
<file path=[Content_Types].xml><?xml version="1.0" encoding="utf-8"?>
<Types xmlns="http://schemas.openxmlformats.org/package/2006/content-types">
  <Default Extension="rels" ContentType="application/vnd.openxmlformats-package.relationships+xml"/>
  <Default Extension="xml" ContentType="application/xml"/>
  <Override PartName="/xl/styles.xml" ContentType="application/vnd.openxmlformats-officedocument.spreadsheetml.styles+xml"/>
  <Override PartName="/xl/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xl/worksheets/sheet1.xml" ContentType="application/vnd.openxmlformats-officedocument.spreadsheetml.worksheet+xml"/>
  <Override PartName="/xl/workbook.xml" ContentType="application/vnd.openxmlformats-officedocument.spreadsheetml.sheet.main+xml"/>
</Types>
</file>

<file path=_rels/.rels><Relationships xmlns="http://schemas.openxmlformats.org/package/2006/relationships"><Relationship Type="http://schemas.openxmlformats.org/officeDocument/2006/relationships/officeDocument" Target="xl/workbook.xml" Id="rId1"/><Relationship Type="http://schemas.openxmlformats.org/package/2006/relationships/metadata/core-properties" Target="docProps/core.xml" Id="rId2"/><Relationship Type="http://schemas.openxmlformats.org/officeDocument/2006/relationships/extended-properties" Target="docProps/app.xml" Id="rId3"/></Relationships>
</file>

<file path=xl/workbook.xml><?xml version="1.0" encoding="utf-8"?>
<workbook xmlns="http://schemas.openxmlformats.org/spreadsheetml/2006/main">
  <workbookPr/>
  <workbookProtection/>
  <bookViews>
    <workbookView visibility="visible" minimized="0" showHorizontalScroll="1" showVerticalScroll="1" showSheetTabs="1" tabRatio="600" firstSheet="0" activeTab="0" autoFilterDateGrouping="1"/>
  </bookViews>
  <sheets>
    <sheet xmlns:r="http://schemas.openxmlformats.org/officeDocument/2006/relationships" name="Sheet1" sheetId="1" state="visible" r:id="rId1"/>
  </sheets>
  <definedNames/>
  <calcPr calcId="124519" fullCalcOnLoad="1"/>
</workbook>
</file>

<file path=xl/styles.xml><?xml version="1.0" encoding="utf-8"?>
<styleSheet xmlns="http://schemas.openxmlformats.org/spreadsheetml/2006/main">
  <numFmts count="0"/>
  <fonts count="2">
    <font>
      <name val="Calibri"/>
      <family val="2"/>
      <color theme="1"/>
      <sz val="11"/>
      <scheme val="minor"/>
    </font>
    <font>
      <b val="1"/>
    </font>
  </fonts>
  <fills count="2">
    <fill>
      <patternFill/>
    </fill>
    <fill>
      <patternFill patternType="gray125"/>
    </fill>
  </fills>
  <borders count="2">
    <border>
      <left/>
      <right/>
      <top/>
      <bottom/>
      <diagonal/>
    </border>
    <border>
      <left style="thin"/>
      <right style="thin"/>
      <top style="thin"/>
      <bottom style="thin"/>
    </border>
  </borders>
  <cellStyleXfs count="1">
    <xf numFmtId="0" fontId="0" fillId="0" borderId="0"/>
  </cellStyleXfs>
  <cellXfs count="2">
    <xf numFmtId="0" fontId="0" fillId="0" borderId="0" pivotButton="0" quotePrefix="0" xfId="0"/>
    <xf numFmtId="0" fontId="1" fillId="0" borderId="1" applyAlignment="1" pivotButton="0" quotePrefix="0" xfId="0">
      <alignment horizontal="center" vertical="top"/>
    </xf>
  </cellXfs>
  <cellStyles count="1">
    <cellStyle name="Normal" xfId="0" builtinId="0" hidden="0"/>
  </cellStyles>
  <tableStyles count="0" defaultTableStyle="TableStyleMedium9" defaultPivotStyle="PivotStyleLight16"/>
  <colors>
    <indexedColors>
      <rgbColor rgb="00000000"/>
      <rgbColor rgb="00FFFFFF"/>
      <rgbColor rgb="00FF0000"/>
      <rgbColor rgb="0000FF00"/>
      <rgbColor rgb="000000FF"/>
      <rgbColor rgb="00FFFF00"/>
      <rgbColor rgb="00FF00FF"/>
      <rgbColor rgb="0000FFFF"/>
      <rgbColor rgb="00000000"/>
      <rgbColor rgb="00FFFFFF"/>
      <rgbColor rgb="00FF0000"/>
      <rgbColor rgb="0000FF00"/>
      <rgbColor rgb="000000FF"/>
      <rgbColor rgb="00FFFF00"/>
      <rgbColor rgb="00FF00FF"/>
      <rgbColor rgb="0000FFFF"/>
      <rgbColor rgb="00800000"/>
      <rgbColor rgb="00008000"/>
      <rgbColor rgb="00000080"/>
      <rgbColor rgb="00808000"/>
      <rgbColor rgb="00800080"/>
      <rgbColor rgb="00008080"/>
      <rgbColor rgb="00C0C0C0"/>
      <rgbColor rgb="00808080"/>
      <rgbColor rgb="009999FF"/>
      <rgbColor rgb="00993366"/>
      <rgbColor rgb="00FFFFCC"/>
      <rgbColor rgb="00CCFFFF"/>
      <rgbColor rgb="00660066"/>
      <rgbColor rgb="00FF8080"/>
      <rgbColor rgb="000066CC"/>
      <rgbColor rgb="00CCCCFF"/>
      <rgbColor rgb="00000080"/>
      <rgbColor rgb="00FF00FF"/>
      <rgbColor rgb="00FFFF00"/>
      <rgbColor rgb="0000FFFF"/>
      <rgbColor rgb="00800080"/>
      <rgbColor rgb="00800000"/>
      <rgbColor rgb="00008080"/>
      <rgbColor rgb="000000FF"/>
      <rgbColor rgb="0000CCFF"/>
      <rgbColor rgb="00CCFFFF"/>
      <rgbColor rgb="00CCFFCC"/>
      <rgbColor rgb="00FFFF99"/>
      <rgbColor rgb="0099CCFF"/>
      <rgbColor rgb="00FF99CC"/>
      <rgbColor rgb="00CC99FF"/>
      <rgbColor rgb="00FFCC99"/>
      <rgbColor rgb="003366FF"/>
      <rgbColor rgb="0033CCCC"/>
      <rgbColor rgb="0099CC00"/>
      <rgbColor rgb="00FFCC00"/>
      <rgbColor rgb="00FF9900"/>
      <rgbColor rgb="00FF6600"/>
      <rgbColor rgb="00666699"/>
      <rgbColor rgb="00969696"/>
      <rgbColor rgb="00003366"/>
      <rgbColor rgb="00339966"/>
      <rgbColor rgb="00003300"/>
      <rgbColor rgb="00333300"/>
      <rgbColor rgb="00993300"/>
      <rgbColor rgb="00993366"/>
      <rgbColor rgb="00333399"/>
      <rgbColor rgb="00333333"/>
    </indexedColors>
  </colors>
</styleSheet>
</file>

<file path=xl/_rels/workbook.xml.rels><Relationships xmlns="http://schemas.openxmlformats.org/package/2006/relationships"><Relationship Type="http://schemas.openxmlformats.org/officeDocument/2006/relationships/worksheet" Target="/xl/worksheets/sheet1.xml" Id="rId1"/><Relationship Type="http://schemas.openxmlformats.org/officeDocument/2006/relationships/styles" Target="styles.xml" Id="rId2"/><Relationship Type="http://schemas.openxmlformats.org/officeDocument/2006/relationships/theme" Target="theme/theme1.xml" Id="rId3"/></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sheet1.xml><?xml version="1.0" encoding="utf-8"?>
<worksheet xmlns="http://schemas.openxmlformats.org/spreadsheetml/2006/main">
  <sheetPr>
    <outlinePr summaryBelow="1" summaryRight="1"/>
    <pageSetUpPr/>
  </sheetPr>
  <dimension ref="A1:P2973"/>
  <sheetViews>
    <sheetView workbookViewId="0">
      <selection activeCell="A1" sqref="A1"/>
    </sheetView>
  </sheetViews>
  <sheetFormatPr baseColWidth="8" defaultRowHeight="15"/>
  <sheetData>
    <row r="1">
      <c r="B1" s="1" t="inlineStr">
        <is>
          <t>id</t>
        </is>
      </c>
      <c r="C1" s="1" t="inlineStr">
        <is>
          <t>title</t>
        </is>
      </c>
      <c r="D1" s="1" t="inlineStr">
        <is>
          <t>date</t>
        </is>
      </c>
      <c r="E1" s="1" t="inlineStr">
        <is>
          <t>location</t>
        </is>
      </c>
      <c r="F1" s="1" t="inlineStr">
        <is>
          <t>address</t>
        </is>
      </c>
      <c r="G1" s="1" t="inlineStr">
        <is>
          <t>category</t>
        </is>
      </c>
      <c r="H1" s="1" t="inlineStr">
        <is>
          <t>price</t>
        </is>
      </c>
      <c r="I1" s="1" t="inlineStr">
        <is>
          <t>link</t>
        </is>
      </c>
      <c r="J1" s="1" t="inlineStr">
        <is>
          <t>description</t>
        </is>
      </c>
      <c r="K1" s="1" t="inlineStr">
        <is>
          <t>organizer</t>
        </is>
      </c>
      <c r="L1" s="1" t="inlineStr">
        <is>
          <t>refund_policy</t>
        </is>
      </c>
      <c r="M1" s="1" t="inlineStr">
        <is>
          <t>duration</t>
        </is>
      </c>
      <c r="N1" s="1" t="inlineStr">
        <is>
          <t>tags</t>
        </is>
      </c>
      <c r="O1" s="1" t="inlineStr">
        <is>
          <t>event_summary</t>
        </is>
      </c>
      <c r="P1" s="1" t="inlineStr">
        <is>
          <t>embedding</t>
        </is>
      </c>
    </row>
    <row r="2">
      <c r="A2" s="1" t="n">
        <v>0</v>
      </c>
      <c r="B2" t="n">
        <v>1</v>
      </c>
      <c r="C2" t="inlineStr">
        <is>
          <t>Pilot Expo 2025</t>
        </is>
      </c>
      <c r="D2" t="inlineStr">
        <is>
          <t>Friday, February 21</t>
        </is>
      </c>
      <c r="E2" t="inlineStr">
        <is>
          <t>Skyhall</t>
        </is>
      </c>
      <c r="F2" t="inlineStr">
        <is>
          <t>Brussels Airport, Leopoldlaan, 1930 Zaventem 1930 Zaventem Belgium, Show map</t>
        </is>
      </c>
      <c r="G2" t="inlineStr">
        <is>
          <t>auto-boat-and-air</t>
        </is>
      </c>
      <c r="H2" t="inlineStr">
        <is>
          <t>€0 – €48.47</t>
        </is>
      </c>
      <c r="I2" t="inlineStr">
        <is>
          <t>https://www.eventbrite.com/e/pilot-expo-2025-tickets-1033999188407?aff=ebdssbdestsearch</t>
        </is>
      </c>
      <c r="J2" t="inlineStr">
        <is>
          <t>Pilot Expo is moving to Brussels
The International Pilot Recruitment and Training Expo in 2025 will take place in Skyhall, located in Brussels Airport. It is the largest Flight Crew training event in Europe, with 5000+ visitors, 100+ exhibitors, and 50+ speakers.
The Pilot Expo consists of four main components – an exhibition (trade show), conferences, workshops and the Airliners’ Party.
Trade-show
Numerous European, Middle Eastern, and Asian airlines, along with recruitment agencies, flight training providers, aviation universities, and aircraft manufacturers, participate in the two-day trade show at Pilot Expo.
Licensed pilots, cabin crew, and maintenance personnel have the opportunity to discover what various European, Middle Eastern, Asian, and a few U.S. airlines have to offer and to apply for jobs on the spot.
Aspiring pilots have the chance to compare offers and explore financing possibilities from a wide range of participating flight schools and other training organizations.
Please visit our website to view the list of exhibitors
Conferences
Our two-day on-site conference is divided into two independent divisions: "Aces" and "Future Pilots" each designed to address the specific needs of their respective target audiences. Each conference division has a capacity of 400 seats, totaling 800. The theme for the 2025 conferences is "Future of Aviation".
The "Aces" conference division caters to experienced pilots and covers a wide range of topics, including industry innovations, technical and economic developments in aircraft and airlines, and various career options for pilots. As tradition dictates, midday sessions on both Friday and Saturday are dedicated to airlines, allowing them to showcase their working conditions and employment opportunities.
The "Future Pilots" conference primarily focuses on different aspects of training planning. It emphasizes the importance of assessing a trainee's profile before investing in pilot education, explores available funding and financing options, and presents several popular airline cadet programs. Similar to the "Aces" division, both Friday and Saturday midday sessions for 'Future Pilots' are reserved for flight schools and airlines to present their training offerings to aspiring pilots.
Airliners' Party
The 'Airliners' Party', our night networking event held on Friday evening, offers exhibitors and visitors a wonderful opportunity to gather in an informal atmosphere, enjoy music from various bands and DJs, partake in a show, savor refreshments, and bask in the fantastic venue. For many, this event is a long-awaited reunion with old flight school friends or long-forgotten cockpit colleagues.
The lineup of artists performing at the Airliners' Party in 2025 will be announced starting November 2024.</t>
        </is>
      </c>
      <c r="K2" t="inlineStr">
        <is>
          <t>Pilot Expo</t>
        </is>
      </c>
      <c r="L2" t="inlineStr">
        <is>
          <t>Refund Policy
No Refunds</t>
        </is>
      </c>
      <c r="M2" t="inlineStr">
        <is>
          <t>Dauer nicht verfügbar</t>
        </is>
      </c>
      <c r="N2" t="inlineStr">
        <is>
          <t>Germany Events, Berlin Events, Things to do in Berlin, Berlin Expos, Berlin Auto, Boat &amp; Air Expos, #pilot, #airlines, #pilotjobs, #cabincrew, #drone_training, #pilottraining, #flight_training, #airline_jobs, #airline_captain, #pilotrecruitment</t>
        </is>
      </c>
      <c r="O2" t="inlineStr">
        <is>
          <t xml:space="preserve">
    The event titled "Pilot Expo 2025" is scheduled to take place on Friday, February 21 at Skyhall, 
    specifically at Brussels Airport, Leopoldlaan, 1930 Zaventem 1930 Zaventem Belgium, Show map. This event falls under the "auto-boat-and-air" category. 
    Description: Pilot Expo is moving to Brussels
The International Pilot Recruitment and Training Expo in 2025 will take place in Skyhall, located in Brussels Airport. It is the largest Flight Crew training event in Europe, with 5000+ visitors, 100+ exhibitors, and 50+ speakers.
The Pilot Expo consists of four main components – an exhibition (trade show), conferences, workshops and the Airliners’ Party.
Trade-show
Numerous European, Middle Eastern, and Asian airlines, along with recruitment agencies, flight training providers, aviation universities, and aircraft manufacturers, participate in the two-day trade show at Pilot Expo.
Licensed pilots, cabin crew, and maintenance personnel have the opportunity to discover what various European, Middle Eastern, Asian, and a few U.S. airlines have to offer and to apply for jobs on the spot.
Aspiring pilots have the chance to compare offers and explore financing possibilities from a wide range of participating flight schools and other training organizations.
Please visit our website to view the list of exhibitors
Conferences
Our two-day on-site conference is divided into two independent divisions: "Aces" and "Future Pilots" each designed to address the specific needs of their respective target audiences. Each conference division has a capacity of 400 seats, totaling 800. The theme for the 2025 conferences is "Future of Aviation".
The "Aces" conference division caters to experienced pilots and covers a wide range of topics, including industry innovations, technical and economic developments in aircraft and airlines, and various career options for pilots. As tradition dictates, midday sessions on both Friday and Saturday are dedicated to airlines, allowing them to showcase their working conditions and employment opportunities.
The "Future Pilots" conference primarily focuses on different aspects of training planning. It emphasizes the importance of assessing a trainee's profile before investing in pilot education, explores available funding and financing options, and presents several popular airline cadet programs. Similar to the "Aces" division, both Friday and Saturday midday sessions for 'Future Pilots' are reserved for flight schools and airlines to present their training offerings to aspiring pilots.
Airliners' Party
The 'Airliners' Party', our night networking event held on Friday evening, offers exhibitors and visitors a wonderful opportunity to gather in an informal atmosphere, enjoy music from various bands and DJs, partake in a show, savor refreshments, and bask in the fantastic venue. For many, this event is a long-awaited reunion with old flight school friends or long-forgotten cockpit colleagues.
The lineup of artists performing at the Airliners' Party in 2025 will be announced starting November 2024.
    It is organized by Pilot Expo and will last for Dauer nicht verfügbar. 
    Key topics and themes include: Germany Events, Berlin Events, Things to do in Berlin, Berlin Expos, Berlin Auto, Boat &amp; Air Expos, #pilot, #airlines, #pilotjobs, #cabincrew, #drone_training, #pilottraining, #flight_training, #airline_jobs, #airline_captain, #pilotrecruitment.
    </t>
        </is>
      </c>
      <c r="P2" t="inlineStr">
        <is>
          <t>[ 2.79369075e-02  1.49646280e-02 -2.60121264e-02  4.98035438e-02
  5.15083000e-02  4.00907658e-02 -3.32551822e-02 -2.87669227e-02
 -4.03605327e-02  6.72393711e-03 -7.44740590e-02 -2.68013403e-02
 -1.09346630e-02  3.61739509e-02 -3.83261405e-02 -2.72621941e-02
  6.65209591e-02 -1.43601254e-01 -2.15957183e-02 -5.55545650e-02
  5.30987196e-02 -5.50851896e-02  2.06626412e-02 -1.16042895e-04
  1.04782153e-02 -1.67361069e-02  1.92129724e-02 -1.66249759e-02
  3.77684571e-02  2.25399137e-02  1.94604211e-02  1.01063192e-01
 -2.92067621e-02  2.17666365e-02  3.83653715e-02  7.69167719e-03
 -4.12162542e-02 -4.32305373e-02  3.75942290e-02 -6.30378798e-02
  5.75495064e-02 -5.51430434e-02 -8.65749121e-02 -1.66526474e-02
  5.09391949e-02 -6.17755903e-03  3.85871902e-02  4.07138877e-02
 -6.06214292e-02  9.07018483e-02  2.52307281e-02 -9.71621647e-02
  6.83506802e-02 -7.32737854e-02  3.40955853e-02 -1.76844839e-02
 -2.33360175e-02 -5.89211211e-02  5.68748973e-02 -4.46130261e-02
  1.08502004e-02 -4.30680625e-02 -6.05545491e-02 -8.61347362e-04
 -6.44518584e-02 -6.90122310e-04 -4.33298573e-02  7.76934698e-02
  2.63659563e-02 -8.76234546e-02 -2.68513826e-03 -4.71943803e-02
 -7.76021136e-03  4.67754193e-02  8.78705159e-02  3.77591364e-02
 -4.95195575e-03 -8.89842026e-03  1.84097700e-02 -1.67332422e-02
  8.94769952e-02 -7.54844174e-02 -2.30160449e-02 -4.36612107e-02
 -4.68570786e-03 -4.64413278e-02  1.53331012e-02  1.24775432e-02
 -2.57801358e-02  1.90677661e-02 -8.19875225e-02 -5.47039025e-02
 -2.56192293e-02 -3.92668284e-02 -5.48206791e-02  2.63555860e-03
 -1.69514562e-03  9.22221020e-02  1.00393683e-01  2.94887684e-02
  8.27945769e-02  6.67324513e-02  5.43440171e-02  1.42861875e-02
 -1.80488184e-01 -6.61230311e-02  2.60690246e-02 -5.07334322e-02
  4.03748080e-03 -1.42388204e-02 -6.82669804e-02 -1.03685288e-02
 -6.76044635e-03 -5.53873032e-02 -2.93845572e-02  1.17613755e-01
 -5.16727902e-02  4.05001603e-02  1.51867047e-03  2.96841115e-02
  3.13482918e-02  3.58112669e-03  1.13478631e-01  6.06067739e-02
  1.58390831e-02 -2.61140000e-02 -3.94573957e-02  2.77158402e-34
 -1.98607408e-02 -1.14084091e-02 -1.02954090e-01  9.48040187e-02
  7.11854026e-02  2.89727673e-02  7.65195210e-03 -3.67991650e-03
  1.32664870e-02  4.82732393e-02 -9.07978639e-02  6.31904528e-02
  4.93601859e-02  5.51397763e-02  3.85837220e-02  5.32133915e-02
 -1.78271681e-02 -3.15360129e-02 -9.02554542e-02 -4.68701683e-02
 -9.06734145e-04 -1.20242923e-01 -7.88280219e-02  2.70388816e-02
  7.85272866e-02  6.86836243e-02  2.57350430e-02 -2.44416632e-02
  1.05301812e-01  4.93525863e-02 -2.85246614e-02  5.42528629e-02
  3.84550937e-03  3.97182442e-03 -5.75707071e-02  3.44430394e-02
 -1.37861827e-02 -5.69158718e-02 -7.10612535e-02  1.63413659e-02
 -4.76371981e-02 -1.30995801e-02 -8.60316977e-02 -1.06790671e-02
  3.30192745e-02  3.31513397e-02  5.82415946e-02  4.91871797e-02
  1.29369572e-01  4.48649935e-02 -5.44055812e-02 -1.83890611e-02
  1.36434482e-02 -1.12557359e-01  8.04223269e-02  3.55384238e-02
  3.04177441e-02  4.33131028e-03 -8.98992270e-03 -2.83145942e-02
 -2.88386904e-02  5.21209948e-02 -2.10852921e-02  1.19615540e-01
 -3.47870328e-02  5.61392643e-02  1.61155108e-02 -2.18246151e-02
  4.91519496e-02  2.57554334e-02  8.27768259e-03  2.58512571e-02
  6.41917363e-02 -1.65010651e-03  2.00862847e-02  6.64928332e-02
  2.83901896e-02  4.77289781e-02  7.71393720e-03  1.03144079e-01
  7.71923503e-03  7.36150891e-04  5.19910865e-02  2.74637230e-02
 -9.27104894e-03 -7.98443854e-02 -2.32243277e-02  1.02376686e-02
  7.61904418e-02 -5.53273931e-02 -4.82004285e-02 -6.62327558e-02
  2.86198948e-02  6.71529248e-02 -2.42628157e-02 -1.75824274e-33
  2.35376786e-02  4.40139249e-02 -1.25788245e-02 -2.26745326e-02
  7.06439614e-02  2.33669765e-02  2.81786583e-02 -2.78206691e-02
  5.91281941e-03  4.23181104e-03 -2.04819310e-02 -2.47258823e-02
  5.71925715e-02  7.48500526e-02  5.81508130e-03 -1.04331900e-03
  2.34556831e-02  1.87999196e-02  1.95063502e-02 -8.07278976e-03
  5.36708347e-02  1.53796244e-02 -2.56448761e-02 -4.04399671e-02
 -4.39410061e-02  3.63505818e-02  7.86623433e-02  1.41920438e-02
  9.99428146e-03  1.77814811e-02 -1.41725361e-01  4.78753932e-02
 -7.96158984e-03  1.16897956e-01 -2.08445638e-02  8.79416838e-02
  7.69402310e-02  5.05706966e-02 -3.22549120e-02 -3.72558716e-03
 -3.17700952e-02 -1.71065237e-02 -1.20037142e-02  4.92958497e-05
  6.46544294e-03 -7.82729760e-02  3.32705630e-03 -4.29282151e-02
  6.63121417e-02 -9.20948088e-02 -1.30044306e-02  4.91078384e-02
 -6.09603748e-02 -2.50763912e-02 -3.95904435e-03  1.41251525e-02
  1.61746051e-02 -7.55209029e-02  1.24077415e-02  1.24375271e-02
 -1.01410737e-02 -1.30816242e-02  8.44165012e-02  4.53503728e-02
 -3.10018566e-02 -1.14100978e-01 -1.35663617e-02  8.30334723e-02
 -6.49205893e-02  7.69215077e-02  4.78094034e-02 -1.63491387e-02
 -4.26475294e-02  2.58968342e-02 -5.19784763e-02  6.12620078e-02
  7.37385303e-02  4.59041223e-02  1.88394580e-02 -2.40204241e-02
 -2.64328718e-02 -8.81822128e-03  1.51448408e-02  2.37828828e-02
  5.25013395e-02  1.05335332e-01 -3.64245884e-02  8.40379018e-03
  1.07772853e-02 -3.50182056e-02 -4.52174060e-02  3.76699381e-02
 -1.74497422e-02 -1.64499283e-02 -2.76518101e-03 -5.00748811e-08
 -5.29863834e-02  6.97051659e-02 -4.53656539e-03  2.58138906e-02
  1.95332672e-02 -4.73537445e-02 -7.19695538e-02  2.84407171e-03
 -3.15831937e-02 -2.56389994e-02 -9.04082358e-02 -5.94713837e-02
 -6.41204491e-02  1.67097002e-02  3.33964042e-02 -1.15952874e-02
 -1.01946205e-01 -8.94682668e-03 -3.01765837e-02 -3.00031640e-02
 -1.46929268e-02  1.02994908e-02  7.07037598e-02 -4.45996672e-02
 -4.27410752e-02 -2.90345624e-02  6.10669050e-03  5.02680019e-02
  2.37193629e-02 -6.21274821e-02 -1.13570072e-01  9.09798220e-02
 -7.03068227e-02 -5.54802306e-02 -3.01808547e-02 -6.20586164e-02
 -2.30333153e-02 -2.10251268e-02 -7.34589100e-02  4.54113148e-02
 -5.55462055e-02 -3.40839997e-02  2.37318128e-03  6.91687735e-03
  4.61941548e-02 -3.82357673e-03 -2.90737785e-02 -9.69149321e-02
 -5.62413735e-03 -3.61427069e-02 -2.92260498e-02 -9.14563909e-02
 -6.32970710e-04 -1.26257678e-02  5.42631112e-02  6.80363998e-02
 -2.81211780e-03 -5.08053191e-02  9.29183811e-02  6.56256974e-02
 -4.23199087e-02  4.08426113e-03 -1.34391516e-01  1.97544936e-02]</t>
        </is>
      </c>
    </row>
    <row r="3">
      <c r="A3" s="1" t="n">
        <v>1</v>
      </c>
      <c r="B3" t="n">
        <v>2</v>
      </c>
      <c r="C3" t="inlineStr">
        <is>
          <t>Moin + First Body</t>
        </is>
      </c>
      <c r="D3" t="inlineStr">
        <is>
          <t>Wednesday, February 26</t>
        </is>
      </c>
      <c r="E3" t="inlineStr">
        <is>
          <t>silent green Kulturquartier</t>
        </is>
      </c>
      <c r="F3" t="inlineStr">
        <is>
          <t>Gerichtstraße 35 13347 Berlin, Show map</t>
        </is>
      </c>
      <c r="G3" t="inlineStr">
        <is>
          <t>music</t>
        </is>
      </c>
      <c r="H3" t="inlineStr">
        <is>
          <t>Kostenlos</t>
        </is>
      </c>
      <c r="I3" t="inlineStr">
        <is>
          <t>https://www.eventbrite.de/e/moin-first-body-tickets-1106503264049?aff=ebdssbdestsearch</t>
        </is>
      </c>
      <c r="J3" t="inlineStr"/>
      <c r="K3" t="inlineStr">
        <is>
          <t>silent green</t>
        </is>
      </c>
      <c r="L3" t="inlineStr">
        <is>
          <t>Refund Policy
No Refunds</t>
        </is>
      </c>
      <c r="M3" t="inlineStr">
        <is>
          <t>Dauer nicht verfügbar</t>
        </is>
      </c>
      <c r="N3" t="inlineStr">
        <is>
          <t>Germany Events, Berlin Events, Things to do in Berlin, Berlin Performances, Berlin Music Performances, #celebration, #festival, #germany, #hamburg, #tradition</t>
        </is>
      </c>
      <c r="O3" t="inlineStr">
        <is>
          <t xml:space="preserve">
    The event titled "Moin + First Body" is scheduled to take place on Wednesday, February 26 at silent green Kulturquartier, 
    specifically at Gerichtstraße 35 13347 Berlin, Show map. This event falls under the "music" category. 
    Description: nan
    It is organized by silent green and will last for Dauer nicht verfügbar. 
    Key topics and themes include: Germany Events, Berlin Events, Things to do in Berlin, Berlin Performances, Berlin Music Performances, #celebration, #festival, #germany, #hamburg, #tradition.
    </t>
        </is>
      </c>
      <c r="P3" t="inlineStr">
        <is>
          <t>[-5.79902641e-02  1.50927799e-02  2.56444160e-02 -1.27380071e-02
 -1.05980532e-02  4.10003588e-02  2.11024415e-02 -2.45639049e-02
  1.49055738e-02 -3.25232297e-02  3.11316270e-02 -8.31703022e-02
 -6.35547116e-02  1.42194116e-02  2.10995208e-02 -3.81774828e-02
  4.00769785e-02 -2.17125602e-02  1.18471552e-02  3.98041196e-02
  5.90567663e-03 -6.97749257e-02  5.82950562e-02 -8.32161307e-03
 -3.67951579e-02  4.11059596e-02  2.28578057e-02 -4.18488868e-02
  5.03317676e-02 -3.86322029e-02  5.62357046e-02  2.40113609e-03
  1.73357339e-03 -1.18510332e-03  5.94354570e-02  2.53906529e-02
  8.59194621e-02 -5.32392450e-02 -5.37646376e-02  1.82232466e-02
 -5.37590822e-03 -3.70858796e-02  2.45543364e-02 -9.71184578e-03
  5.82730472e-02  2.89475769e-02  5.41579351e-02  1.24374423e-02
  4.70783655e-03 -3.75634176e-03  2.40146425e-02 -3.02646887e-02
  4.99904752e-02  9.95290652e-03  1.11925840e-01  5.07009737e-02
 -2.38983575e-02 -4.38282639e-02  3.49364057e-02  8.88622459e-03
  7.42919138e-03 -3.07523776e-02 -2.45536026e-02 -6.34116977e-02
  8.60269666e-02 -2.44438294e-02  2.58710999e-02  3.71735655e-02
  7.02553988e-02 -3.37872165e-03  6.94993436e-02 -3.88828330e-02
  7.13413768e-03  3.01703680e-02 -2.40418706e-02  4.58253734e-03
 -8.56814384e-02 -1.03454273e-02 -6.35710210e-02 -7.20240921e-02
 -2.38008574e-02 -1.00203887e-01  9.45936069e-02 -3.79287787e-02
 -4.55731340e-02 -1.02202492e-02 -6.45891875e-02  7.76225179e-02
 -1.70183629e-02  1.71238668e-02 -4.39133309e-02  6.62304685e-02
 -4.54866923e-02  1.18816830e-02 -6.35381341e-02  1.61064602e-02
 -3.36477607e-02  9.99036431e-02  6.36418313e-02  7.64659271e-02
  5.21805957e-02  1.64766200e-02  1.12779369e-03  9.65186283e-02
 -2.37246137e-02 -7.41144642e-02 -1.43681781e-03 -2.22508088e-02
 -5.37583716e-02  4.86309407e-03 -2.03966368e-02 -3.84572819e-02
  5.21279387e-02 -4.58909757e-02 -6.29405379e-02  1.16738617e-01
  7.58246779e-02  5.97628541e-02  3.97376530e-02 -2.20599137e-02
  3.29939425e-02  4.16938253e-02 -3.69469915e-03  3.05274185e-02
 -8.27141777e-02  5.11979386e-02 -1.26982071e-02  3.51113257e-33
  1.03358887e-02 -4.96419780e-02  3.78916822e-02  8.45427625e-03
  4.86678481e-02 -8.63896832e-02 -3.59847806e-02  1.26394415e-02
 -1.08457785e-02 -6.77926466e-02 -1.63096394e-02 -1.13987587e-01
 -3.49230282e-02 -7.30965808e-02 -9.14903581e-02 -8.23852792e-02
 -2.11617872e-02 -4.28336225e-02  2.34903372e-03 -2.36219708e-02
  6.25660941e-02 -1.53031247e-02 -4.18542661e-02  1.91816762e-02
  5.44617958e-02  9.73813012e-02  5.24849184e-02 -6.78077666e-03
  1.88677367e-02 -2.97421101e-03 -4.50479711e-04 -4.90056127e-02
  5.43165533e-03 -8.52721557e-02  5.19899018e-02  2.50152089e-02
 -7.23394332e-03  2.78369114e-02 -6.23134524e-02  2.41632685e-02
  4.00601104e-02 -6.93615675e-02 -1.40408978e-01 -5.38333207e-02
  1.41638080e-02  3.11059244e-02 -1.80218392e-03  5.90626150e-02
  1.70875236e-01 -3.05037927e-02 -1.24805002e-03 -2.23854817e-02
 -6.83951378e-02  1.47685837e-02  1.21324379e-02  1.21464796e-01
  2.93146707e-02 -1.59410253e-01 -2.15730965e-02 -2.88141668e-02
  9.70764235e-02  3.01242825e-02 -7.44714811e-02 -2.25064959e-02
  3.99942882e-03  6.00889139e-03 -1.04717808e-02  1.67932566e-02
 -1.98736112e-03 -5.24451695e-02 -5.30165806e-02 -3.48348059e-02
  1.87792443e-02 -7.84329399e-02  1.12230510e-01  8.23357999e-02
 -9.35947224e-02 -5.47227636e-02 -1.90006848e-02  5.26110232e-02
 -5.51987663e-02  4.01760899e-02  3.51840705e-02  1.81490257e-02
 -6.80780504e-05 -1.64343882e-02  2.21210010e-02 -2.96339691e-02
 -5.93610778e-02 -4.17174846e-02 -4.44990620e-02 -5.02414890e-02
 -4.44258526e-02  1.02303252e-02 -1.16787732e-01 -4.79457036e-33
  5.57656325e-02 -3.20260264e-02 -2.75487006e-02  3.71269360e-02
  4.13194560e-02  4.57456335e-02 -2.42393967e-02  5.63834049e-02
  7.59588033e-02  7.20055327e-02  6.09592162e-02 -5.78179620e-02
  3.53456549e-02  1.88693758e-02 -5.64039918e-03  3.26660275e-02
  1.73784513e-02  5.05986847e-02 -8.33819434e-03  9.20948982e-02
 -7.49608576e-02 -2.12175101e-02 -5.91853037e-02 -6.39628097e-02
 -1.19205371e-01  3.51217538e-02  1.60608768e-01  1.46479383e-02
  1.96196698e-02  6.69767661e-03 -1.26122713e-01 -1.00732177e-01
 -5.16509414e-02 -4.38371003e-02  1.37173375e-02  8.25540870e-02
  9.05301236e-03 -4.34029475e-02 -4.05599587e-02 -1.74506456e-02
 -1.15665896e-02 -4.68501076e-03 -1.01210274e-01  8.14524442e-02
 -3.58301364e-02 -4.76257317e-03 -1.04471721e-01  7.42806047e-02
 -5.21866940e-02 -1.53918285e-02 -7.56440964e-03  4.81066331e-02
 -7.64880329e-03 -4.18630764e-02  6.41302094e-02  6.31713355e-03
 -1.07016712e-02  3.03702094e-02  6.13173796e-03  7.10859522e-02
 -6.83211023e-03 -2.33456492e-02 -6.50829747e-02  1.29631441e-03
  5.49099781e-02 -1.67912673e-02 -3.94162573e-02  4.83803302e-02
  3.68261822e-02 -2.56397761e-03  4.26636226e-02  2.87037306e-02
 -6.94861636e-02 -2.98378840e-02 -1.07229941e-01 -1.16344979e-02
  8.29481035e-02  3.27318162e-02  5.49608842e-02 -1.52308596e-02
 -3.32424045e-03  3.11915893e-02 -4.92401235e-02 -5.82878711e-03
  7.93615207e-02  1.47396281e-01  5.41750938e-02  5.05117401e-02
 -7.84854754e-04  5.46553768e-02 -3.23077403e-02  8.17329958e-02
  1.38279749e-02  4.52541411e-02 -8.07566047e-02 -4.63952858e-08
 -1.09837204e-02 -2.11884677e-02 -5.92927001e-02 -2.36609913e-02
 -1.94157511e-02 -5.92915341e-02  8.22528079e-03 -8.89678299e-02
 -4.62314747e-02  5.00295907e-02  9.27934982e-03  4.51593809e-02
  1.52082909e-02 -3.79268751e-02  6.28557615e-03 -1.80108380e-02
 -2.24091318e-02 -2.76841037e-02 -2.95478534e-02 -6.15128428e-02
 -2.24508829e-02  4.59463373e-02  6.67891651e-02 -9.36141089e-02
  1.28844623e-02  2.95344554e-02 -7.25502428e-03  1.13691557e-02
 -1.17244776e-02  1.50663210e-02 -3.20386700e-02  5.09855300e-02
 -9.08718258e-03  1.93146095e-02 -1.69128571e-02 -2.80475654e-02
 -2.47532334e-02 -8.08402151e-03  2.57822927e-02 -5.40912151e-02
  5.96893858e-03 -2.50070356e-02 -2.15825369e-03  3.25600952e-02
  7.45545924e-02  2.68758032e-02  1.20850792e-02 -5.88300154e-02
  3.37567516e-02  6.38973564e-02 -1.01179145e-01 -3.25058103e-02
 -9.17491689e-03  3.72717641e-02 -8.95490157e-05  8.79467055e-02
 -4.16651443e-02  1.29764704e-02  8.30476172e-03  1.02456108e-01
  6.32855967e-02 -1.81877997e-03 -5.36890179e-02  1.55728990e-02]</t>
        </is>
      </c>
    </row>
    <row r="4">
      <c r="A4" s="1" t="n">
        <v>2</v>
      </c>
      <c r="B4" t="n">
        <v>3</v>
      </c>
      <c r="C4" t="inlineStr">
        <is>
          <t>Filmrizz I Sehsüchte Fundraising Party</t>
        </is>
      </c>
      <c r="D4" t="inlineStr">
        <is>
          <t>Dienstag, 18. Februar</t>
        </is>
      </c>
      <c r="E4" t="inlineStr">
        <is>
          <t>Lido</t>
        </is>
      </c>
      <c r="F4" t="inlineStr">
        <is>
          <t>Cuvrystraße 7 10997 Berlin</t>
        </is>
      </c>
      <c r="G4" t="inlineStr">
        <is>
          <t>film-and-media</t>
        </is>
      </c>
      <c r="H4" t="inlineStr">
        <is>
          <t>9,70 €</t>
        </is>
      </c>
      <c r="I4" t="inlineStr">
        <is>
          <t>https://www.eventbrite.de/e/filmrizz-i-sehsuchte-fundraising-party-tickets-1151546589849?aff=ebdssbdestsearch</t>
        </is>
      </c>
      <c r="J4" t="inlineStr">
        <is>
          <t>Filmrizz - 54. Sehsüchte Fundraiser Party - Berlinale Edition
Date: 18.02.2025
Time: 21.00 - 04.00 Uhr
Location: Lido
Tickets: VVK: 8 € (zzgl. Plattformgebühr), Abendkasse: 12 €.
WE ARE BACK! Seid dabei am 18.02.2025 um 21:00 Uhr im Lido Berlin und feiert gemeinsam mit uns und ENCOURAGE Film Talents!
Die filmrizz - Sehsüchte Fundraiser Party bietet alles, was das Herz begehrt: ein Line-Up und die perfekte Gelegenheit, neue Leute aus der Film- und Medienwelt zu treffen.
Mit eurem Besuch unterstützt ihr das 54. Internationale Studierendenfilmfestival Sehsüchte. Die Einnahmen aus Tickets und Spenden fließen direkt in die Förderung junger Filmtalente, um ihnen eine Plattform für ihre Werke zu bieten. Jede Spende hilft uns, das Festival im April noch besser zu machen – also lasst uns gemeinsam die Zukunft des Films feiern und fördern!
Kommt vorbei, tanzt, vernetzt euch und freut euch auf eine einmalige Atmosphäre, die nur Sehsüchte zu bieten hat. Wir freuen uns auf euch! #Sehsüchte2025 #filmrizz #BerlinaleParty</t>
        </is>
      </c>
      <c r="K4" t="inlineStr">
        <is>
          <t>54th Sehsüchte International Student Film Festival</t>
        </is>
      </c>
      <c r="L4" t="inlineStr">
        <is>
          <t>Rückerstattungsrichtlinie
Keine Rückerstattungen</t>
        </is>
      </c>
      <c r="M4" t="inlineStr">
        <is>
          <t>Dauer nicht verfügbar</t>
        </is>
      </c>
      <c r="N4" t="inlineStr">
        <is>
          <t>Events in Deutschland, Events in Berlin, Events in Berlin, Berlin Parties, Berlin Film und Medien Parties, #party, #event, #fundraiser, #filmfestival, #encourage, #berlinale, #filmrizz, #sehsuchte</t>
        </is>
      </c>
      <c r="O4" t="inlineStr">
        <is>
          <t xml:space="preserve">
    The event titled "Filmrizz I Sehsüchte Fundraising Party" is scheduled to take place on Dienstag, 18. Februar at Lido, 
    specifically at Cuvrystraße 7 10997 Berlin. This event falls under the "film-and-media" category. 
    Description: Filmrizz - 54. Sehsüchte Fundraiser Party - Berlinale Edition
Date: 18.02.2025
Time: 21.00 - 04.00 Uhr
Location: Lido
Tickets: VVK: 8 € (zzgl. Plattformgebühr), Abendkasse: 12 €.
WE ARE BACK! Seid dabei am 18.02.2025 um 21:00 Uhr im Lido Berlin und feiert gemeinsam mit uns und ENCOURAGE Film Talents!
Die filmrizz - Sehsüchte Fundraiser Party bietet alles, was das Herz begehrt: ein Line-Up und die perfekte Gelegenheit, neue Leute aus der Film- und Medienwelt zu treffen.
Mit eurem Besuch unterstützt ihr das 54. Internationale Studierendenfilmfestival Sehsüchte. Die Einnahmen aus Tickets und Spenden fließen direkt in die Förderung junger Filmtalente, um ihnen eine Plattform für ihre Werke zu bieten. Jede Spende hilft uns, das Festival im April noch besser zu machen – also lasst uns gemeinsam die Zukunft des Films feiern und fördern!
Kommt vorbei, tanzt, vernetzt euch und freut euch auf eine einmalige Atmosphäre, die nur Sehsüchte zu bieten hat. Wir freuen uns auf euch! #Sehsüchte2025 #filmrizz #BerlinaleParty
    It is organized by 54th Sehsüchte International Student Film Festival and will last for Dauer nicht verfügbar. 
    Key topics and themes include: Events in Deutschland, Events in Berlin, Events in Berlin, Berlin Parties, Berlin Film und Medien Parties, #party, #event, #fundraiser, #filmfestival, #encourage, #berlinale, #filmrizz, #sehsuchte.
    </t>
        </is>
      </c>
      <c r="P4" t="inlineStr">
        <is>
          <t>[-3.51523086e-02  3.33978385e-02 -4.10550460e-02 -6.54454380e-02
 -2.10901126e-02  1.05369762e-01  2.76829507e-02  3.60399745e-02
 -2.11102497e-02 -3.28976512e-02 -3.80405635e-02 -2.20840741e-02
  6.77955057e-03  4.77221236e-02 -3.65479365e-02 -3.30193229e-02
  7.42080435e-02 -7.63824061e-02 -3.70563343e-02  2.27457304e-02
  2.39413809e-02 -1.35038137e-01  4.16126177e-02  1.82507019e-02
  9.96461487e-04 -6.07422106e-02 -3.95624936e-02  2.58592125e-02
 -3.75173986e-02  1.56995766e-02  1.59748923e-02  6.45195395e-02
 -2.13150345e-02  1.34130921e-02  1.29837856e-01 -1.94403287e-02
  5.21617308e-02 -1.21720396e-01 -1.20137617e-01  6.42229021e-02
 -4.15684246e-02 -4.16048616e-02 -8.25462192e-02 -8.28975718e-03
 -1.08388802e-02 -1.53601933e-02  9.13979933e-02  2.28266921e-02
 -6.77709132e-02  2.39225589e-02 -1.21176941e-02  5.40116802e-02
  1.57264210e-02 -2.22062413e-02 -1.00058606e-02 -4.86031584e-02
 -2.19772086e-02  1.91493845e-03  4.28517237e-02 -4.05251980e-02
 -5.85826635e-02 -3.91277559e-02 -5.82790524e-02  3.76918055e-02
  3.04839406e-02 -2.84755267e-02  2.45371703e-02  5.43939173e-02
  6.03619032e-03 -3.94868180e-02  2.62687486e-02 -5.29176183e-02
  6.27074987e-02 -3.20986286e-03 -4.94258069e-02 -5.46028884e-03
  1.31416488e-02 -1.77178718e-02  9.16589890e-03 -1.40651226e-01
  6.39460087e-02 -5.19235097e-02 -8.26389587e-04 -4.94215870e-03
 -2.99858209e-02 -1.38277169e-02 -3.88483144e-02  3.40828449e-02
  3.77119519e-02  1.04507819e-01 -4.69966531e-02  7.00214133e-02
 -1.22166894e-01 -3.11533455e-04 -2.56120749e-02 -4.99267019e-02
 -4.25855350e-03  2.64448375e-02  1.57254130e-01  6.92199171e-02
  4.26886342e-02 -8.05272907e-03  3.34001966e-02 -1.96222868e-02
  4.83505195e-03 -6.13618158e-02  1.66074876e-02  1.24981981e-02
 -6.46403953e-02 -7.54077313e-03 -7.56285936e-02  2.59536132e-02
  5.09761982e-02 -2.61032954e-02  3.59686390e-02  5.44234179e-02
  2.71644630e-02 -4.26920690e-03 -9.95206088e-03 -9.13362578e-02
 -8.53384566e-03  2.75936201e-02  2.92887390e-02 -2.41303202e-02
 -8.11186507e-02  3.22222635e-02 -2.83539109e-03  9.96454145e-33
 -4.86079045e-02 -4.54349667e-02 -6.17893040e-02 -1.84035804e-02
  9.58190113e-03  8.09446648e-02  8.97211116e-03  1.05145790e-01
 -9.84115899e-02  4.22057137e-02 -5.97105063e-02 -7.79683515e-02
  2.07984354e-02 -1.10705540e-01  2.55914275e-02 -1.09023638e-02
 -2.65391041e-02  5.83607843e-03 -8.64419341e-02 -9.55551267e-02
 -1.31806899e-02  9.36227199e-03 -8.25399719e-03  1.35733485e-02
  2.33201925e-02  7.13498741e-02  7.17177540e-02  1.60624404e-02
  2.94311792e-02  2.25302540e-02  1.32419553e-03  3.05710640e-02
  8.09429213e-02 -8.80002156e-02  9.08613279e-02  3.76663567e-03
 -3.77168134e-02 -5.47603779e-02 -6.72249915e-03 -3.37324776e-02
  2.08269171e-02 -1.51190264e-02 -1.33084521e-01 -1.79223449e-03
 -2.61205398e-02  8.22404325e-02 -2.73414608e-02 -1.95602421e-02
  1.26634806e-01 -3.20636965e-02  6.03238493e-03 -7.71415140e-03
 -2.26330850e-02 -7.92138577e-02 -7.05962349e-03  1.16528898e-01
 -3.42934653e-02 -9.88224223e-02  5.64536527e-02 -8.94831643e-02
  3.76380011e-02  4.57992405e-02 -1.01277955e-01 -2.30538882e-02
 -2.88048554e-02  1.22846290e-02  3.22546847e-02  3.46891545e-02
  3.59143764e-02 -2.80592777e-02 -2.11995710e-02 -2.89261714e-02
  4.69586663e-02 -1.10572819e-02  6.55001104e-02  6.22529909e-02
  8.89367983e-03  1.14330277e-02  6.66093081e-02  5.70769981e-02
 -6.96208477e-02  1.46660884e-03  6.84877262e-02 -2.32167579e-02
  3.23965289e-02  2.95570716e-02 -2.66066892e-03 -2.63391226e-03
 -9.17518046e-03  2.50924770e-02  2.88552176e-02 -6.39957562e-02
 -1.33033115e-02 -1.79171581e-02 -1.98105332e-02 -1.16512568e-32
  8.01143646e-02  3.37819173e-03 -1.13480076e-01 -6.91700354e-02
  1.14777416e-01  4.66248393e-02 -3.51890028e-02 -1.17001322e-03
  5.60872927e-02  1.34701412e-02 -1.50163481e-02 -1.72037352e-02
  1.49769317e-02 -3.31367776e-02 -3.92343067e-02  1.54289282e-05
  1.90548860e-02 -4.43810225e-02 -5.95946945e-02  6.23294637e-02
 -2.76029296e-02 -2.02923454e-02 -5.07880701e-03  5.66078424e-02
 -7.26956874e-02  7.34433020e-03  9.30701569e-02  3.50240134e-02
  2.03961357e-02  5.73649593e-02 -1.00082634e-02 -7.23409951e-02
 -8.43002796e-02  1.65810864e-02  4.12785858e-02  3.83950286e-02
  7.02493712e-02 -3.53975110e-02 -6.70290068e-02 -1.04299700e-02
 -3.22038047e-02  6.99302778e-02 -4.05184887e-02  5.91474436e-02
  4.52364497e-02  1.47432163e-02 -1.37361959e-01  2.27865297e-03
 -5.11952080e-02 -6.38067871e-02 -7.54011795e-02 -2.70877313e-03
  3.13952491e-02  7.66131887e-03  5.64967543e-02  3.48868407e-02
 -5.84976822e-02 -7.05934763e-02 -2.23925039e-02  4.91484180e-02
  4.43814322e-02  3.52554694e-02 -5.04386388e-02 -3.23719829e-02
  5.19729406e-02 -9.20042209e-03 -2.07552463e-02  1.63145773e-02
  2.81267259e-02 -6.54929876e-03  6.29287362e-02  3.73316929e-02
 -5.14066108e-02 -5.00483289e-02 -1.29264489e-01 -1.15033910e-02
  1.59813501e-02  1.14118896e-01  3.85183804e-02  1.33806630e-03
  2.81721652e-02  7.88819715e-02  2.48913374e-02 -2.48463526e-02
  1.53572243e-02  4.20567580e-02  6.88854605e-02  6.76561072e-02
 -2.25846190e-02  5.78958094e-02  2.20022094e-03  1.30086569e-02
  3.36864963e-02  6.52427077e-02  5.18411919e-02 -5.86407438e-08
 -3.93669195e-02  5.70291728e-02 -2.72611286e-02 -3.77174802e-02
  1.08362373e-03 -1.33223757e-01 -6.01632707e-02  2.41274796e-02
  6.12117052e-02 -2.23480519e-02  1.06098829e-02 -2.58844253e-02
 -3.72861908e-03  8.22033826e-03 -1.30671665e-01 -2.13747472e-02
 -3.01780961e-02 -3.20547749e-03 -2.76203472e-02  3.15533653e-02
  3.48465815e-02 -3.09130345e-02  3.03703658e-02 -1.20076323e-02
  8.91957991e-03  5.26016168e-02 -5.84773719e-02 -1.58550180e-02
  3.87672149e-02 -9.72447842e-02 -5.79390377e-02  3.27147953e-02
 -5.59456870e-02 -2.13924516e-02 -2.85742972e-02  2.54320242e-02
 -2.32891571e-02 -6.91579729e-02  1.15706613e-02  1.15683535e-02
  5.51449023e-02 -7.12007657e-02  7.20910877e-02  3.41457464e-02
  5.90748191e-02  3.41360010e-02 -1.18735514e-03 -3.44623253e-02
 -3.46166417e-02  2.29858700e-02 -8.54413733e-02  7.05986097e-03
 -9.48763415e-02  2.84197982e-02  5.77570386e-02 -1.54830003e-02
  3.69694829e-02  6.92348108e-02 -1.28884974e-03  4.80199084e-02
  2.62075346e-02 -5.85735962e-02 -3.17312218e-02 -1.71515951e-03]</t>
        </is>
      </c>
    </row>
    <row r="5">
      <c r="A5" s="1" t="n">
        <v>3</v>
      </c>
      <c r="B5" t="n">
        <v>4</v>
      </c>
      <c r="C5" t="inlineStr">
        <is>
          <t>Electric Kingdom pres. WESTBAM 60th Birthday</t>
        </is>
      </c>
      <c r="D5" t="inlineStr">
        <is>
          <t>Samstag, 8. März</t>
        </is>
      </c>
      <c r="E5" t="inlineStr">
        <is>
          <t>RATHENAU HALLEN BERLIN</t>
        </is>
      </c>
      <c r="F5" t="inlineStr">
        <is>
          <t>Wilhelminenhofstraße 83-85 12459 Berlin</t>
        </is>
      </c>
      <c r="G5" t="inlineStr">
        <is>
          <t>music</t>
        </is>
      </c>
      <c r="H5" t="inlineStr">
        <is>
          <t>Ab 32,32 €</t>
        </is>
      </c>
      <c r="I5" t="inlineStr">
        <is>
          <t>https://www.eventbrite.de/e/electric-kingdom-pres-westbam-60th-birthday-tickets-1144003207389?aff=ebdssbdestsearch</t>
        </is>
      </c>
      <c r="J5" t="inlineStr">
        <is>
          <t>ELECTRIC KINGDOM kehrt zurück!
Die legendäre Veranstaltungsreihe wird für einen unvergesslichen Anlass wiederbelebt: Westbam feiert seinen 60. Geburtstag! 🌟
Dieser Abend wird ein einmaliges Erlebnis, bei dem Westbam mit einem epischen Set die Bühne erobert. Begleitet wird er von zahlreichen Künstlern, die live die Hits performen, die sie gemeinsam mit ihm geschaffen haben.
✪✪✪✪✪ L I N E U P ✪✪✪✪✪
► WESTBAM and friends
► 2RAUMWOHNUNG
► NENA
► AFRIKA BAMBAATAA
► BECCY BOO
► K-PAUL
► HARDY HARD
► HAITO
► CHERRY
► HANNA VON BEESKOV &amp; MADAME KITTY
► PERO FULLHOUSE
► VISUALS BY: E (E-GRUPPE)
✪✪✪✪✪ I N F O S ✪✪✪✪✪
► Start 20.00 Uhr
► RATHENAU HALLEN BERLIN
► Wilhelminenhofstraße 83-85
► 12459 Berlin
✪✪✪✪✪ T I C K E T S ✪✪✪✪✪
► VVK Ticket - 29,99 € + Gebühr
► VIP Ticket - 79,99 € + Gebühr
» Zugang zur VIP-Stage direkt hinter dem DJ
» Zugang zum VIP-Bereich
» eigene Bar ohne Wartezeiten
» günstigere Getränkepreise
» eigene Garderobe
» Sitzmöglichkeiten
» stark limitiert
Die Rathenau-Hallen in Berlin bieten die perfekte Kulisse für diesen außergewöhnlichen Abend. In den denkmalgeschützten Industriehallen trifft historische Architektur auf modernes Eventdesign. Die weitläufigen Räume, geprägt von Stahl, Glas und Backstein, schaffen eine einzigartige Atmosphäre, die den Spirit von Electric Kingdom perfekt einfängt. Ein Ort, der Geschichte atmet und gleichzeitig Platz für Zukunftsvisionen bietet – genau wie Westbam selbst!</t>
        </is>
      </c>
      <c r="K5" t="inlineStr">
        <is>
          <t>Eventservice Maik Balke</t>
        </is>
      </c>
      <c r="L5" t="inlineStr">
        <is>
          <t>Rückerstattungsrichtlinie
Rückerstattungen bis zu 7 Tage vor dem Event</t>
        </is>
      </c>
      <c r="M5" t="inlineStr">
        <is>
          <t>Eventdauer: 9 Stunden</t>
        </is>
      </c>
      <c r="N5" t="inlineStr">
        <is>
          <t>Events in Deutschland, Events in Berlin, Events in Berlin, Berlin Parties, Berlin Musik Parties, #party, #techno, #rave, #90er, #2000er, #mayday, #loveparade, #westbam, #2raumwohnung, #electrickingdom</t>
        </is>
      </c>
      <c r="O5" t="inlineStr">
        <is>
          <t xml:space="preserve">
    The event titled "Electric Kingdom pres. WESTBAM 60th Birthday" is scheduled to take place on Samstag, 8. März at RATHENAU HALLEN BERLIN, 
    specifically at Wilhelminenhofstraße 83-85 12459 Berlin. This event falls under the "music" category. 
    Description: ELECTRIC KINGDOM kehrt zurück!
Die legendäre Veranstaltungsreihe wird für einen unvergesslichen Anlass wiederbelebt: Westbam feiert seinen 60. Geburtstag! 🌟
Dieser Abend wird ein einmaliges Erlebnis, bei dem Westbam mit einem epischen Set die Bühne erobert. Begleitet wird er von zahlreichen Künstlern, die live die Hits performen, die sie gemeinsam mit ihm geschaffen haben.
✪✪✪✪✪ L I N E U P ✪✪✪✪✪
► WESTBAM and friends
► 2RAUMWOHNUNG
► NENA
► AFRIKA BAMBAATAA
► BECCY BOO
► K-PAUL
► HARDY HARD
► HAITO
► CHERRY
► HANNA VON BEESKOV &amp; MADAME KITTY
► PERO FULLHOUSE
► VISUALS BY: E (E-GRUPPE)
✪✪✪✪✪ I N F O S ✪✪✪✪✪
► Start 20.00 Uhr
► RATHENAU HALLEN BERLIN
► Wilhelminenhofstraße 83-85
► 12459 Berlin
✪✪✪✪✪ T I C K E T S ✪✪✪✪✪
► VVK Ticket - 29,99 € + Gebühr
► VIP Ticket - 79,99 € + Gebühr
» Zugang zur VIP-Stage direkt hinter dem DJ
» Zugang zum VIP-Bereich
» eigene Bar ohne Wartezeiten
» günstigere Getränkepreise
» eigene Garderobe
» Sitzmöglichkeiten
» stark limitiert
Die Rathenau-Hallen in Berlin bieten die perfekte Kulisse für diesen außergewöhnlichen Abend. In den denkmalgeschützten Industriehallen trifft historische Architektur auf modernes Eventdesign. Die weitläufigen Räume, geprägt von Stahl, Glas und Backstein, schaffen eine einzigartige Atmosphäre, die den Spirit von Electric Kingdom perfekt einfängt. Ein Ort, der Geschichte atmet und gleichzeitig Platz für Zukunftsvisionen bietet – genau wie Westbam selbst!
    It is organized by Eventservice Maik Balke and will last for Eventdauer: 9 Stunden. 
    Key topics and themes include: Events in Deutschland, Events in Berlin, Events in Berlin, Berlin Parties, Berlin Musik Parties, #party, #techno, #rave, #90er, #2000er, #mayday, #loveparade, #westbam, #2raumwohnung, #electrickingdom.
    </t>
        </is>
      </c>
      <c r="P5" t="inlineStr">
        <is>
          <t>[ 3.55004109e-02  6.83593377e-02 -5.19958176e-02  1.65436771e-02
 -7.15099722e-02  1.01965189e-01 -2.29746439e-02 -2.02945974e-02
 -6.96741864e-02  1.13665815e-02  3.28323059e-02 -1.07281931e-01
  3.87819149e-02 -7.19446763e-02 -8.23078735e-04  8.51769000e-03
  1.90891270e-02 -6.05798550e-02 -6.59098625e-02  1.71623230e-02
 -3.19653638e-02 -1.01827778e-01  2.92300172e-02  7.16712847e-02
 -1.80689953e-02  8.59840680e-03  1.69554614e-02  9.69037786e-02
 -9.31571145e-03 -2.28535999e-02  3.20883133e-02  3.48916017e-02
  2.92091863e-03  4.97169001e-03  3.52136865e-02  5.05580157e-02
 -1.57471970e-02 -4.98691536e-02  7.62363849e-03  4.63626347e-02
  1.51628638e-02 -5.39197400e-02 -1.13091255e-02 -9.33554396e-03
 -1.05596585e-02  1.79185383e-02  2.16034874e-02 -9.66803823e-03
 -1.27460640e-02  5.34681790e-03  7.43196532e-02 -5.18555604e-02
  5.75418808e-02 -2.38284804e-02 -2.88560633e-02 -1.26777152e-02
 -1.09053236e-02 -4.94496077e-02  1.52155772e-01 -1.97935980e-02
 -5.87443411e-02 -5.47415763e-02  5.61173744e-02 -7.07534328e-02
 -6.62237108e-02 -8.01354721e-02  3.47073488e-02  3.45502049e-02
  3.70627120e-02 -4.15694937e-02  5.88336438e-02 -7.87893459e-02
  1.51365399e-02 -9.75395273e-03 -5.04937656e-02  2.49644611e-02
 -1.08412094e-01  1.79501884e-02 -6.91598877e-02 -1.27208322e-01
  6.20588399e-02 -1.00838646e-01  1.28201488e-02 -1.92938559e-02
  6.17663050e-03  1.55192928e-03 -2.61708442e-02 -5.39969131e-02
 -6.47918805e-02 -5.27770910e-03 -7.65009876e-03  1.13881053e-02
 -7.45887635e-03 -6.27001422e-03  2.20882744e-02  4.06534318e-03
 -5.97548671e-04  4.21053870e-03  7.45700300e-02  1.20702200e-02
 -7.72399548e-03  2.80920714e-02  3.30600441e-02  8.44838321e-02
 -2.56877970e-02 -1.32794902e-01 -1.15118511e-02  1.28925741e-01
 -8.87029618e-02 -1.34145141e-01 -3.59710641e-02 -1.32142175e-02
  1.12835271e-02 -1.83278683e-03  3.17859016e-02  1.60690583e-02
  7.50216767e-02  1.39211714e-02  1.78265814e-02 -2.84269676e-02
  9.37277600e-02 -1.06252898e-02  2.83247046e-02  3.39115807e-03
 -4.20476831e-02  2.12746207e-02  6.08916171e-02  1.56246107e-32
  1.07706562e-02 -5.66267073e-02 -8.44127499e-03 -4.13567387e-02
  7.63958395e-02 -4.00770567e-02 -2.99149994e-02  5.77733591e-02
 -2.45082495e-03  6.40325062e-03 -4.61646803e-02 -1.56400108e-03
  6.04891926e-02 -1.24985158e-01 -2.28682067e-02  5.77922426e-02
 -5.42287901e-02 -3.57364789e-02 -2.67521683e-02 -5.19133508e-02
 -1.45593369e-02  8.20270926e-02  3.51157077e-02  2.80809146e-03
 -2.75478438e-02  9.28381830e-02  3.53748649e-02 -6.94338754e-02
  2.14289222e-02  2.79081240e-02  4.81273085e-02 -2.04738826e-02
  5.92746679e-03 -5.85950390e-02 -7.64031932e-02  3.27785201e-02
 -7.86929876e-02 -2.32161675e-02 -2.95267068e-02 -6.63065612e-02
  5.78296669e-02 -6.00368679e-02 -1.00039579e-01  5.27166203e-02
  4.09578020e-03  9.61577222e-02  4.28105779e-02 -1.91998351e-02
  1.68554544e-01  3.36793549e-02  8.20919871e-03 -3.42453574e-03
 -8.14880580e-02  1.66745186e-02  7.06833303e-02  3.98024954e-02
  8.75087979e-04  3.53019498e-02  2.85772663e-02 -2.98364684e-02
  6.86306134e-02  9.34212208e-02 -1.52127091e-02  2.77143493e-02
 -6.29710779e-03  8.29340704e-03  5.08042723e-02  5.42728417e-03
 -3.65284123e-02 -1.85590386e-02 -6.84195058e-03 -1.07852295e-01
  9.15656686e-02 -5.55463023e-02  3.37902717e-02  2.49208901e-02
 -2.35364046e-02 -2.12894799e-03 -3.50255668e-02 -6.95298938e-03
 -5.69365285e-02  8.76609702e-03  2.10010596e-02 -2.62214895e-02
  8.74556750e-02 -5.45738451e-02 -1.85132157e-02 -5.33162691e-02
 -5.74827269e-02  2.26911176e-02 -2.12525744e-02 -1.81313641e-02
 -1.24990055e-02  8.33400860e-02 -7.41639510e-02 -1.59749844e-32
  6.95210919e-02  2.16182545e-02  7.27068121e-03  5.03640883e-02
  6.89747259e-02  2.30740085e-02 -2.29579713e-02  6.55055046e-02
 -9.09028202e-03  2.56941076e-02  6.87721148e-02 -7.60602159e-03
 -1.52607262e-02  1.40540730e-02  1.86052208e-03 -1.30990688e-02
 -4.03930992e-03  1.09247148e-01  2.01893598e-03  3.95298749e-02
 -4.26312163e-02 -3.70187946e-02 -1.95959769e-03  9.51360504e-04
 -1.67757540e-03  5.66417612e-02  6.58853278e-02  2.00567227e-02
 -4.45345566e-02  3.72919478e-02 -5.20995557e-02  3.02858762e-02
 -4.98512648e-02 -5.22231404e-03 -7.56418929e-02 -4.90025952e-02
 -1.00304391e-02 -5.67257144e-02 -4.19529527e-02 -5.01654893e-02
 -9.59944129e-02 -1.09120831e-03 -3.81573290e-02  6.38032705e-02
 -2.86890287e-03  4.83690435e-03 -6.71833903e-02  2.35140957e-02
  1.09617133e-02 -4.27415743e-02  3.11293472e-02  3.60531453e-03
  9.34028998e-03  1.24654016e-02 -1.90830790e-02 -1.19553506e-03
 -2.30341218e-02 -5.43376282e-02 -7.88592210e-04  7.26150796e-02
 -4.15729061e-02  3.01485765e-04  3.65086943e-02  2.51590554e-02
 -4.51885425e-02  2.50450410e-02  8.77464414e-02  4.24822122e-02
  5.51117510e-02  1.95423234e-02  5.41882068e-02  4.00975496e-02
 -8.73210132e-02 -2.80223507e-02 -1.26002058e-01  4.73034419e-02
  4.34400216e-02  5.65432981e-02 -6.48807874e-03 -5.24564832e-02
 -7.66903237e-02  1.23801321e-01 -9.12745669e-02  6.62137615e-03
 -5.79379499e-03  3.18289641e-03  1.09716710e-02 -1.01375850e-02
 -1.03887534e-02  1.54147958e-02  8.24795812e-02  1.80513579e-02
 -7.76282046e-04  4.39171400e-03  4.96427566e-02 -6.76327900e-08
  1.08238859e-02  1.07880294e-01  4.71136300e-03 -3.64432670e-02
  9.96899605e-02 -5.88697642e-02 -2.39016339e-02 -4.20305207e-02
 -9.05542523e-02  2.44929846e-02  5.67007512e-02 -2.71568671e-02
  7.12842569e-02 -4.60283598e-03 -7.69126043e-02 -6.95214346e-02
 -6.64517656e-02  1.83772799e-02 -2.48563103e-02  2.60420293e-02
  4.97140475e-02 -5.58072999e-02  1.32903546e-01 -6.30898029e-02
  4.39263321e-02 -3.36350910e-02  1.09377652e-02 -1.89741272e-02
 -2.58889925e-02 -9.87756625e-02 -1.71675347e-02  1.91404466e-02
 -3.09015810e-02  7.45856613e-02 -1.93041712e-02 -4.92832363e-02
 -5.89067265e-02 -3.89439203e-02 -1.50213614e-01 -6.79115718e-03
 -8.23730789e-03 -7.87667036e-02 -1.06779486e-02  6.95997430e-03
  1.96754057e-02 -2.47300193e-02  2.56241746e-02  4.70138155e-03
  7.00922962e-03  1.17882818e-01 -5.41402698e-02 -2.68328246e-02
 -4.00560759e-02  2.22985707e-02 -4.39897403e-02  7.41703808e-02
 -4.85583059e-02  6.30652681e-02 -6.30381936e-03  4.96618031e-03
  4.94417064e-02 -7.32657239e-02 -5.75897396e-02 -5.48977498e-03]</t>
        </is>
      </c>
    </row>
    <row r="6">
      <c r="A6" s="1" t="n">
        <v>4</v>
      </c>
      <c r="B6" t="n">
        <v>5</v>
      </c>
      <c r="C6" t="inlineStr">
        <is>
          <t>Sing dela Sing LXVIII, 2. Abend</t>
        </is>
      </c>
      <c r="D6" t="inlineStr">
        <is>
          <t>Mittwoch, 19. Februar</t>
        </is>
      </c>
      <c r="E6" t="inlineStr">
        <is>
          <t>Heimathafen Neukölln | Saalbau Neukölln Kultur &amp; Veranstaltung GmbH</t>
        </is>
      </c>
      <c r="F6" t="inlineStr">
        <is>
          <t>Karl-Marx-Str. 141 12043 Berlin</t>
        </is>
      </c>
      <c r="G6" t="inlineStr">
        <is>
          <t>music</t>
        </is>
      </c>
      <c r="H6" t="inlineStr">
        <is>
          <t>18,46 €</t>
        </is>
      </c>
      <c r="I6" t="inlineStr">
        <is>
          <t>https://www.eventbrite.de/e/sing-dela-sing-lxviii-2-abend-tickets-1151899625789?aff=ebdssbdestsearch</t>
        </is>
      </c>
      <c r="J6" t="inlineStr">
        <is>
          <t>Sing dela Sing - alle singen, all night long...
Wie fast jeden Monat treffen wir uns mit Euch - den Berliner Sing dela Singers - im Heimathafen Neukölln, um gemeinsam Musik zu machen.
Das ist Crowdsinging à la "Sing dela Sing": Persönlicher und kollektiver als es im Chor, im Fußballstadion oder unter der Dusche je sein kann. Denn hier singen alle immer die Leadstimme. Und das ist extrem nice!</t>
        </is>
      </c>
      <c r="K6" t="inlineStr">
        <is>
          <t>Sing dela Sing</t>
        </is>
      </c>
      <c r="L6" t="inlineStr">
        <is>
          <t>Rückerstattungsrichtlinie
Rückerstattungen bis zu 2 Tage vor dem Event</t>
        </is>
      </c>
      <c r="M6" t="inlineStr">
        <is>
          <t>Eventdauer: 2 Stunden 30 Minuten</t>
        </is>
      </c>
      <c r="N6" t="inlineStr">
        <is>
          <t>Events in Deutschland, Events in Berlin, Events in Berlin, Berlin Performances, Berlin Musik Performances, #singing, #berlin, #singen, #mitsingkonzert, #mitsingen, #singalongsocial, #mitsing, #crowdsinging, #singdelasing</t>
        </is>
      </c>
      <c r="O6" t="inlineStr">
        <is>
          <t xml:space="preserve">
    The event titled "Sing dela Sing LXVIII, 2. Abend" is scheduled to take place on Mittwoch, 19. Februar at Heimathafen Neukölln | Saalbau Neukölln Kultur &amp; Veranstaltung GmbH, 
    specifically at Karl-Marx-Str. 141 12043 Berlin. This event falls under the "music" category. 
    Description: Sing dela Sing - alle singen, all night long...
Wie fast jeden Monat treffen wir uns mit Euch - den Berliner Sing dela Singers - im Heimathafen Neukölln, um gemeinsam Musik zu machen.
Das ist Crowdsinging à la "Sing dela Sing": Persönlicher und kollektiver als es im Chor, im Fußballstadion oder unter der Dusche je sein kann. Denn hier singen alle immer die Leadstimme. Und das ist extrem nice!
    It is organized by Sing dela Sing and will last for Eventdauer: 2 Stunden 30 Minuten. 
    Key topics and themes include: Events in Deutschland, Events in Berlin, Events in Berlin, Berlin Performances, Berlin Musik Performances, #singing, #berlin, #singen, #mitsingkonzert, #mitsingen, #singalongsocial, #mitsing, #crowdsinging, #singdelasing.
    </t>
        </is>
      </c>
      <c r="P6" t="inlineStr">
        <is>
          <t>[-3.61991748e-02 -5.51372766e-02 -3.17854732e-02 -7.57858753e-02
 -3.34912539e-02  6.46149665e-02  5.12847863e-02 -7.79678207e-03
  5.64471260e-02 -1.70807745e-02 -3.75100086e-03 -1.08244672e-01
  1.38518075e-02 -8.44406337e-02  4.43300270e-02 -1.66067071e-02
  9.19049513e-03 -1.43774552e-02 -7.92732090e-02 -4.13592346e-02
  7.26527199e-02 -9.00180638e-02 -1.52473347e-02  1.10724851e-01
 -1.16850147e-02  4.08740947e-03  9.75245051e-03 -7.69435242e-02
 -5.39751127e-02 -1.24064228e-02  2.71257125e-02  1.57199781e-02
  7.12119117e-02 -3.73586714e-02  7.64616281e-02  2.98589952e-02
 -1.52871350e-03 -4.32019345e-02 -6.87014870e-03  4.27667312e-02
  5.47290780e-02  4.57666144e-02 -6.54048696e-02 -7.05667015e-04
 -1.68866832e-02  2.79440119e-05 -1.08754024e-01 -4.16857898e-02
 -3.40234302e-02  9.45983753e-02  3.87427770e-02  3.50824557e-02
  8.10874403e-02  8.45215283e-03 -3.54571752e-02  1.70781359e-03
  6.77707940e-02  2.30613798e-02  9.51278210e-02  8.29228088e-02
 -4.96336073e-02 -2.74133924e-02  3.31158675e-02 -5.22469543e-02
  6.23528026e-02 -1.13702357e-01 -5.62548153e-02 -7.35099753e-03
 -2.85427030e-02  7.11322948e-02  3.63369398e-02 -2.84415856e-02
  1.37501089e-02 -4.97258157e-02  3.32671031e-02 -2.91349757e-02
 -1.77336093e-02 -1.70266461e-02 -9.61863473e-02 -4.94948626e-02
  6.30514994e-02  4.69107507e-03 -1.49952434e-03 -8.46276283e-02
  3.15386206e-02 -7.02125579e-02 -5.31868860e-02 -3.77020426e-02
  1.80255771e-02  3.57445888e-02 -4.47991043e-02  5.13439849e-02
 -8.89511332e-02  6.82587596e-03  5.80507889e-02  4.42727003e-03
  6.68411776e-02  8.56400561e-03  1.24605298e-01  7.96876997e-02
  3.59187857e-03  2.25754064e-02 -5.66168278e-02  3.20106037e-02
 -5.25914803e-02 -4.44252118e-02 -1.83909331e-02  1.04375649e-02
 -4.87815365e-02 -1.52706681e-02 -2.66489536e-02 -4.56370115e-02
  1.38316806e-02 -1.25372931e-02 -3.64589132e-02  3.75904813e-02
  1.66314002e-02 -5.09006567e-02  4.71541733e-02 -1.94593202e-02
  3.78570706e-02 -5.69741651e-02 -1.40884500e-02  3.10936924e-02
  3.66390161e-02  5.29956929e-02 -2.15840302e-02  1.02227395e-32
 -7.09370598e-02 -8.10322762e-02 -3.04526892e-02 -8.78117699e-03
  3.07188183e-02  6.82300190e-03 -6.71445578e-02  8.79044458e-03
 -2.54673883e-02  2.22259890e-02 -1.48671586e-02 -1.04611203e-01
  2.36171316e-02 -1.33735230e-02  3.64463106e-02  2.68583354e-02
  7.96621442e-02 -3.78692485e-02 -6.29206002e-02  7.25023914e-03
  8.58735815e-02  8.35518315e-02  4.49696705e-02 -3.35838534e-02
  5.27686924e-02  5.54426573e-02  3.35091501e-02 -7.09092915e-02
  3.45322974e-02  6.74425485e-03  1.88558083e-02  7.10993959e-03
 -4.07275185e-03 -1.68924611e-02  3.84094641e-02  1.94723643e-02
 -4.01879996e-02  2.52808705e-02 -3.32307369e-02 -1.47344284e-02
  8.19298066e-03  3.60218517e-04 -4.47482914e-02 -1.07172288e-01
 -1.85851175e-02  3.26168234e-03 -3.12998593e-02  2.14208905e-02
  1.29636213e-01 -6.88963523e-03  2.97868941e-02 -3.23797320e-03
 -1.57357547e-02 -1.14828600e-02  6.90570846e-02  8.68490189e-02
  3.00154183e-02 -1.39636667e-02  1.13500826e-01 -5.31548541e-03
 -1.35750957e-02  2.67426465e-02  3.16220522e-03 -9.48724374e-02
  5.26322760e-02  1.44907711e-02  2.44710385e-03 -1.29888458e-02
  8.42548609e-02 -7.51263499e-02 -5.18515287e-03 -2.53095087e-02
 -1.18106119e-02 -8.60160310e-03 -2.68833265e-02  4.72969376e-02
  2.16533523e-02  1.54341189e-02  7.07335696e-02  6.52118549e-02
  3.99035998e-02 -1.46196568e-02  2.58918591e-02 -6.74263621e-03
  4.91025262e-02 -1.12994373e-01 -6.22661524e-02 -8.23575854e-02
 -8.80404040e-02  9.83272400e-03  1.35968784e-02  1.91211812e-02
 -4.55491394e-02  3.04311141e-02 -9.81239304e-02 -1.13685828e-32
  9.99197364e-02  9.33447406e-02  6.47036061e-02  2.06364915e-02
  5.45644984e-02  6.06711209e-03 -7.26524293e-02  4.57842834e-02
 -1.65178291e-02  7.82501847e-02 -6.16126275e-03 -5.22143543e-02
  1.45773753e-03 -1.56361833e-02  1.75755601e-02  1.85255948e-02
  9.89289582e-02  9.44489390e-02 -1.04324222e-01 -2.17484422e-02
 -1.64254587e-02 -3.65954079e-03  9.60844569e-03  2.45833751e-02
 -8.22593793e-02 -6.08050190e-02  5.56187965e-02  4.69350666e-02
 -3.24212797e-02 -1.53330143e-03 -9.66238752e-02 -3.93054634e-02
 -6.18339404e-02 -1.53003177e-02  1.49380080e-02 -3.58228795e-02
  1.27274757e-02 -8.63018166e-03  2.13918537e-02  2.29533818e-02
 -3.76054011e-02  1.79552939e-02  1.87986009e-02  2.89832503e-02
 -1.28324861e-02  1.24456016e-02 -8.41914639e-02  9.64889824e-02
 -6.53885165e-03  4.78469580e-02 -1.17353396e-02 -1.44041985e-01
  3.39824557e-02  1.50773861e-02  5.48972711e-02 -7.67814666e-02
  7.05380458e-03 -1.03991970e-01 -1.32626547e-02 -1.89521741e-02
  4.22902480e-02  6.70965463e-02  1.52131300e-02  2.56115235e-02
  2.97590084e-02 -5.76334298e-02 -5.66592030e-02  2.69023664e-02
  2.20137648e-02  3.72715481e-02  1.27807690e-03  2.35394929e-02
 -1.01787128e-01  1.87084656e-02 -1.31552979e-01 -5.30147552e-02
 -5.16669266e-02  2.40410771e-02  1.96687635e-02 -5.68335913e-02
 -4.90458719e-02  3.67231271e-03 -4.25299518e-02 -4.92609330e-02
  6.10054880e-02  1.19684570e-01  5.11738136e-02 -2.13957485e-02
 -2.35042088e-02  2.32991539e-02  3.71155664e-02  6.59193173e-02
  6.71908557e-02  4.90463302e-02 -2.15020217e-02 -5.60132172e-08
 -1.00946240e-02 -6.53127674e-03 -2.35377941e-02 -9.14961994e-02
  6.10672869e-02 -1.13579847e-01 -1.92616438e-03 -1.20377671e-02
  1.11320326e-02  4.38987501e-02  2.52035391e-02 -4.37903069e-02
 -4.23173085e-02 -3.00168600e-02 -7.19894618e-02 -3.22458111e-02
  1.36974584e-02  1.55160381e-02 -4.05350924e-02 -4.04907577e-02
 -2.72001959e-02  5.15548214e-02  3.42665822e-03 -9.58158970e-02
  3.24812457e-02 -1.62726771e-02 -3.23140435e-02  9.42107290e-02
 -9.90875252e-03 -5.90785928e-02 -1.33206127e-02  6.13991246e-02
 -1.37046231e-02 -3.78410853e-02 -1.17433975e-02 -3.19684446e-02
 -2.88792830e-02 -1.41053589e-03 -7.55247921e-02 -4.10465971e-02
  2.97220470e-03  1.60269305e-01  3.07089090e-02 -7.51607958e-03
  9.08742845e-03 -2.59128585e-02 -1.97244678e-02 -2.27149948e-02
  2.27750484e-02  5.63916750e-02 -9.47502404e-02 -2.17570714e-03
 -5.29229641e-02  1.01193763e-01 -2.43537109e-02  8.38529989e-02
 -1.62666272e-02  4.91107851e-02  1.20710641e-01 -7.50433141e-03
  6.47504702e-02 -7.16334656e-02 -4.78748828e-02 -7.78814137e-04]</t>
        </is>
      </c>
    </row>
    <row r="7">
      <c r="A7" s="1" t="n">
        <v>5</v>
      </c>
      <c r="B7" t="n">
        <v>6</v>
      </c>
      <c r="C7" t="inlineStr">
        <is>
          <t>Kinder Rave: Electric Karneval</t>
        </is>
      </c>
      <c r="D7" t="inlineStr">
        <is>
          <t>Sunday, March 2</t>
        </is>
      </c>
      <c r="E7" t="inlineStr">
        <is>
          <t>Steglitzer Kreisel</t>
        </is>
      </c>
      <c r="F7" t="inlineStr">
        <is>
          <t>Schloßstrasse 83 12165 Berlin, Show map</t>
        </is>
      </c>
      <c r="G7" t="inlineStr">
        <is>
          <t>family-and-education</t>
        </is>
      </c>
      <c r="H7" t="inlineStr">
        <is>
          <t>Donation</t>
        </is>
      </c>
      <c r="I7" t="inlineStr">
        <is>
          <t>https://www.eventbrite.de/e/kinder-rave-electric-karneval-tickets-1216571420869?aff=ebdssbdestsearch</t>
        </is>
      </c>
      <c r="J7" t="inlineStr">
        <is>
          <t>English below!
[DE]
Lasst uns Karneval gemeinsam auf besondere Weise feiern mit einem Kinder Rave im Erdgeschoss eines verlassenen Globetrotter-Stores in Steglitz 🤯
Unsere Event-Partner Zeit ist Knapp verwandeln leerstehende Orte in Berlin in außergewöhnliche Räume für Kunst und Kultur. Diesmal haben sie uns eingeladen, unsere nächste Familien-Techno-Party in ihrem neuesten Projekt zu veranstalten – einem riesigen Raum in einem ehemaligen Einkaufszentrum direkt über der U-Bahn-Station Rathaus Steglitz.
Der Ort ist so groß, dass es neben der Tanzfläche und entspannten Bereichen zum Verweilen sogar eine separate Rollschuh-Area gibt, mit Lautsprechern, die ans Haupt-Soundsystem gekoppelt sind.
Feiert mit uns eine ganz besondere Version von Karneval, während wir den Winter verabschieden, mit dem größten Kinder Rave bisher.
Kostüme sind willkommen und ausdrücklich erwünscht (aber auch kein Muss).
Was euch erwartet
*House und Techno Sets von einem hochkarätigen Line-up an Eltern DJs, darunter Babxi, eine Standout aus der Berliner House und Disco Szene, ein B2B2B-Set von Languages Music und ein interaktives LIVE TECHNO set von Ain TheMachine.
*Essen und Getränke vom Zeit ist Knapp Team.
*Kinder Aktivitäten mit unseren Freunden von Kids Be Creative.
*Face Painting von Pivipainting und Team.
*Rollschuh-Disco in einer separaten Area zusätzlich zur Haupt-Tanzfläche.
*Rollschuhe können vor Ort ausgeliehen werden, eigene Rollschuhe dürfen natürlich mitgebracht werden.
Location
Zeit ist Knapp befindet sich im Steglitzer Kreisel, einem ehemaligen Kaufhaus in Steglitz. Der Eingang zum Veranstaltungsraum liegt direkt über der U-Bahn-Station Rathaus Steglitz auf der Schloßstraße, unter dem roten Globetrotter-Schild.
Steglitzer Kreisel (Eingang Schloßstraße unter dem Globetrotter-Schild):
https://maps.app.goo.gl/ZVDhjWkj4TSRGXBJ7
Nach dem Eingang findet ihr den Zugang zum Kinder Rave direkt auf der rechten Seite.
Tickets
Um uns bei der Planung zu unterstützen, reserviert eure Tickets bitte im Voraus. Ihr könnt sie direkt über Eventbrite buchen.
Tickets gibt es auch an der Abendkasse, abhängig von der Kapazität.
Um unsere Künstler fair zu entlohnen und die Veranstaltung zu ermöglichen, bitten wir um eine freiwillige Spende von 12 € pro Erwachsenem (22 € für zwei). Kinder sind kostenlos!
Wir freuen uns darauf, euch und eure Familie auf Berlins außergewöhnlichster Karnevalsparty zu begrüßen.
Links:
*https://www.instagram.com/kinder.rave
*https://kinder-rave.org
*https://www.instagram.com/zeitistknapp.bln/
*https://zeitistknapp.de/
*https://www.instagram.com/xo_babxi/
*https://www.instagram.com/ainthemachine/
*Family Business S1E1 with Alex Narrow, DieJane &amp; Planty Snips (YouTube)
----------------
[EN]
Let's celebrate Karneval together in epic fashion - with a Kinder Rave on the ground floor of an abandoned Globetrotter store in Steglitz 🤯
Our event partners Zeit ist Knapp specialize in turning empty spaces in Berlin into beautiful venues for art and culture... and they have invited us to host our next family techno party inside their latest project, a giant space in a former shopping mall directly above the Rathaus Steglitz U-Bahn.
This space is so massive that in addition to the dance floor and plenty of room to hang out, there will also be a separate rollerskating area (!) with speakers connected to the main sound system.
Join us for a unique take on Karneval as we celebrate the beginning of the end of winter with the biggest Kinder Rave yet.
Costumes are welcome and encouraged (but if you don't have one that's okay too :-))
What to expect
*House and techno sets from an all-star parent lineup including Berlin house and disco standout Babxi, a B2B2B performance from Languages Music, and an interactive LIVE TECHNO set by Ain TheMachine
*Food and drinks from the Zeit ist Knapp team
*Kids activities by our friends at Kids Be Creative
*Face painting by Pivipainting and crew
*ROLLERSKATING! There will a separate roller disco area in addition to the main dance floor
*Rollerskates will be available to rent onsite. If you already own rollerskates, you are of course welcome to bring them.
Location
Zeit ist Knapp is located in the Steglitzer Kreisel, a giant empty department store in Steglitz. The entrance to the space is directly above the Rathaus Steglitz U9 stop on Schloßstrasse, underneath the red Globetrotter sign.
Steglitzer Kreisel (enter on Schloßstrasse under the Globetrotter sign):
https://maps.app.goo.gl/ZVDhjWkj4TSRGXBJ7
Once you come through the doors, you'll see the entry to the Kinder Rave directly on your right.
Tickets
Help us out in our planning and organization by reserving your ticket ahead of time! You can do so right here on Eventbrite.
Tickets will also be available at the door, subject to event capacity.
Please note: to fairly compensate our performers and support the work of our organizers, we request that all attendees to the Kinder Rave make a voluntary donation of €12 per adult (€22 for two). Kids are free!
We look forward to welcoming you and your crew to Berlin's coolest Karneval party.
Links:
*https://www.instagram.com/kinder.rave
*https://kinder-rave.org
*https://www.instagram.com/zeitistknapp.bln/
*https://zeitistknapp.de/
*https://www.instagram.com/xo_babxi/
*https://www.instagram.com/ainthemachine/
*Family Business S1E1 with Alex Narrow, DieJane &amp; Planty Snips (YouTube)</t>
        </is>
      </c>
      <c r="K7" t="inlineStr">
        <is>
          <t>Kinder Rave</t>
        </is>
      </c>
      <c r="L7" t="inlineStr">
        <is>
          <t>Refund Policy
Refunds up to 7 days before event</t>
        </is>
      </c>
      <c r="M7" t="inlineStr">
        <is>
          <t>Event lasts 4 hours</t>
        </is>
      </c>
      <c r="N7" t="inlineStr">
        <is>
          <t>Germany Events, Berlin Events, Things to do in Berlin, Berlin Parties, Berlin Family &amp; Education Parties, #dance, #music, #families, #technomusic, #housemusic, #familyfriendly, #family_event, #family_fun, #kids_event, #berlin_events</t>
        </is>
      </c>
      <c r="O7" t="inlineStr">
        <is>
          <t xml:space="preserve">
    The event titled "Kinder Rave: Electric Karneval" is scheduled to take place on Sunday, March 2 at Steglitzer Kreisel, 
    specifically at Schloßstrasse 83 12165 Berlin, Show map. This event falls under the "family-and-education" category. 
    Description: English below!
[DE]
Lasst uns Karneval gemeinsam auf besondere Weise feiern mit einem Kinder Rave im Erdgeschoss eines verlassenen Globetrotter-Stores in Steglitz 🤯
Unsere Event-Partner Zeit ist Knapp verwandeln leerstehende Orte in Berlin in außergewöhnliche Räume für Kunst und Kultur. Diesmal haben sie uns eingeladen, unsere nächste Familien-Techno-Party in ihrem neuesten Projekt zu veranstalten – einem riesigen Raum in einem ehemaligen Einkaufszentrum direkt über der U-Bahn-Station Rathaus Steglitz.
Der Ort ist so groß, dass es neben der Tanzfläche und entspannten Bereichen zum Verweilen sogar eine separate Rollschuh-Area gibt, mit Lautsprechern, die ans Haupt-Soundsystem gekoppelt sind.
Feiert mit uns eine ganz besondere Version von Karneval, während wir den Winter verabschieden, mit dem größten Kinder Rave bisher.
Kostüme sind willkommen und ausdrücklich erwünscht (aber auch kein Muss).
Was euch erwartet
*House und Techno Sets von einem hochkarätigen Line-up an Eltern DJs, darunter Babxi, eine Standout aus der Berliner House und Disco Szene, ein B2B2B-Set von Languages Music und ein interaktives LIVE TECHNO set von Ain TheMachine.
*Essen und Getränke vom Zeit ist Knapp Team.
*Kinder Aktivitäten mit unseren Freunden von Kids Be Creative.
*Face Painting von Pivipainting und Team.
*Rollschuh-Disco in einer separaten Area zusätzlich zur Haupt-Tanzfläche.
*Rollschuhe können vor Ort ausgeliehen werden, eigene Rollschuhe dürfen natürlich mitgebracht werden.
Location
Zeit ist Knapp befindet sich im Steglitzer Kreisel, einem ehemaligen Kaufhaus in Steglitz. Der Eingang zum Veranstaltungsraum liegt direkt über der U-Bahn-Station Rathaus Steglitz auf der Schloßstraße, unter dem roten Globetrotter-Schild.
Steglitzer Kreisel (Eingang Schloßstraße unter dem Globetrotter-Schild):
https://maps.app.goo.gl/ZVDhjWkj4TSRGXBJ7
Nach dem Eingang findet ihr den Zugang zum Kinder Rave direkt auf der rechten Seite.
Tickets
Um uns bei der Planung zu unterstützen, reserviert eure Tickets bitte im Voraus. Ihr könnt sie direkt über Eventbrite buchen.
Tickets gibt es auch an der Abendkasse, abhängig von der Kapazität.
Um unsere Künstler fair zu entlohnen und die Veranstaltung zu ermöglichen, bitten wir um eine freiwillige Spende von 12 € pro Erwachsenem (22 € für zwei). Kinder sind kostenlos!
Wir freuen uns darauf, euch und eure Familie auf Berlins außergewöhnlichster Karnevalsparty zu begrüßen.
Links:
*https://www.instagram.com/kinder.rave
*https://kinder-rave.org
*https://www.instagram.com/zeitistknapp.bln/
*https://zeitistknapp.de/
*https://www.instagram.com/xo_babxi/
*https://www.instagram.com/ainthemachine/
*Family Business S1E1 with Alex Narrow, DieJane &amp; Planty Snips (YouTube)
----------------
[EN]
Let's celebrate Karneval together in epic fashion - with a Kinder Rave on the ground floor of an abandoned Globetrotter store in Steglitz 🤯
Our event partners Zeit ist Knapp specialize in turning empty spaces in Berlin into beautiful venues for art and culture... and they have invited us to host our next family techno party inside their latest project, a giant space in a former shopping mall directly above the Rathaus Steglitz U-Bahn.
This space is so massive that in addition to the dance floor and plenty of room to hang out, there will also be a separate rollerskating area (!) with speakers connected to the main sound system.
Join us for a unique take on Karneval as we celebrate the beginning of the end of winter with the biggest Kinder Rave yet.
Costumes are welcome and encouraged (but if you don't have one that's okay too :-))
What to expect
*House and techno sets from an all-star parent lineup including Berlin house and disco standout Babxi, a B2B2B performance from Languages Music, and an interactive LIVE TECHNO set by Ain TheMachine
*Food and drinks from the Zeit ist Knapp team
*Kids activities by our friends at Kids Be Creative
*Face painting by Pivipainting and crew
*ROLLERSKATING! There will a separate roller disco area in addition to the main dance floor
*Rollerskates will be available to rent onsite. If you already own rollerskates, you are of course welcome to bring them.
Location
Zeit ist Knapp is located in the Steglitzer Kreisel, a giant empty department store in Steglitz. The entrance to the space is directly above the Rathaus Steglitz U9 stop on Schloßstrasse, underneath the red Globetrotter sign.
Steglitzer Kreisel (enter on Schloßstrasse under the Globetrotter sign):
https://maps.app.goo.gl/ZVDhjWkj4TSRGXBJ7
Once you come through the doors, you'll see the entry to the Kinder Rave directly on your right.
Tickets
Help us out in our planning and organization by reserving your ticket ahead of time! You can do so right here on Eventbrite.
Tickets will also be available at the door, subject to event capacity.
Please note: to fairly compensate our performers and support the work of our organizers, we request that all attendees to the Kinder Rave make a voluntary donation of €12 per adult (€22 for two). Kids are free!
We look forward to welcoming you and your crew to Berlin's coolest Karneval party.
Links:
*https://www.instagram.com/kinder.rave
*https://kinder-rave.org
*https://www.instagram.com/zeitistknapp.bln/
*https://zeitistknapp.de/
*https://www.instagram.com/xo_babxi/
*https://www.instagram.com/ainthemachine/
*Family Business S1E1 with Alex Narrow, DieJane &amp; Planty Snips (YouTube)
    It is organized by Kinder Rave and will last for Event lasts 4 hours. 
    Key topics and themes include: Germany Events, Berlin Events, Things to do in Berlin, Berlin Parties, Berlin Family &amp; Education Parties, #dance, #music, #families, #technomusic, #housemusic, #familyfriendly, #family_event, #family_fun, #kids_event, #berlin_events.
    </t>
        </is>
      </c>
      <c r="P7" t="inlineStr">
        <is>
          <t>[-6.04439788e-02  3.83808501e-02 -1.91919431e-02  9.14013758e-03
 -1.75209772e-02  3.89754921e-02  2.24954281e-02 -4.33771126e-02
 -6.52909726e-02 -3.39980074e-03  6.19020797e-02 -2.42643151e-02
 -6.76859766e-02 -7.98650552e-03  2.94250473e-02 -3.17646414e-02
  1.29832029e-02 -7.13665932e-02 -2.40621939e-02  3.30041326e-03
  3.98642942e-02 -1.12453960e-01  1.32195279e-02  5.38181588e-02
 -2.99372282e-02  5.16479164e-02  1.65120400e-02  6.41095871e-03
 -2.26446334e-02 -4.68911454e-02 -1.36923613e-02  2.36436520e-02
 -6.86413050e-02 -1.86107513e-02  8.56618956e-02  2.35899985e-02
 -5.98541554e-03 -4.95683029e-02  1.72242452e-03  9.66829881e-02
 -2.87309270e-02 -8.20080712e-02 -1.16252646e-01  3.73182707e-02
 -9.66019637e-04  2.31679138e-02  6.13348559e-02 -5.56211770e-02
 -3.72288413e-02  1.41507555e-02  3.63722630e-02 -3.03988922e-02
  7.63206035e-02 -7.32880905e-02 -1.41883909e-03  1.67815145e-02
 -4.68566753e-02 -4.65041585e-02  5.02117537e-02  5.58986776e-02
 -4.90830559e-03 -4.79003899e-02 -3.39274667e-02  9.10305697e-03
 -8.93449485e-02 -6.50500692e-03 -7.77020752e-02  1.06347375e-01
  7.01405331e-02 -9.14507583e-02  7.18474910e-02 -6.50027096e-02
 -1.66928302e-02  3.88343558e-02  5.55613153e-02  1.91184729e-02
 -3.66772451e-02  4.18122951e-03 -6.62629008e-02 -1.41844556e-01
  4.67802845e-02 -4.45660539e-02  7.99137983e-04 -2.47151311e-02
  7.03734905e-03 -6.55723810e-02  1.11639965e-02  2.86253691e-02
  3.08006238e-02  3.92031036e-02 -3.01919393e-02  1.05130948e-01
 -2.42017582e-02 -8.15742277e-03  7.98818395e-02 -1.99197158e-02
  5.63393645e-02  2.46768687e-02  6.61925003e-02  2.37173811e-02
  4.65111993e-02  2.49645766e-02 -1.72808990e-02  1.06256418e-01
 -1.28330495e-02 -1.00799508e-01 -4.03954834e-03 -3.83401662e-02
 -3.98760960e-02 -5.32587208e-02 -5.84237836e-02  1.80201717e-02
  5.72123043e-02 -7.84780607e-02 -5.66123761e-02  5.16903847e-02
  8.01278874e-02  1.85330305e-02 -7.58231850e-03 -3.36625576e-02
  7.31665790e-02 -4.80673388e-02 -2.94683389e-02  7.61204287e-02
 -3.07195503e-02  6.02577217e-02 -4.26042685e-03  1.52959630e-32
 -4.29144911e-02  5.84481657e-03 -6.94240406e-02 -1.01746302e-02
  1.69258974e-02 -2.21776385e-02 -5.27405813e-02 -4.21340344e-03
 -4.18506563e-02 -2.16912106e-02 -2.13839896e-02 -1.10316323e-02
  1.05042597e-02  2.71328841e-03 -9.99063440e-03 -1.80959739e-02
  2.53097638e-02 -8.69668555e-03 -7.27473497e-02 -3.34683657e-02
  9.59278643e-03  3.46969552e-02 -6.14953786e-02  6.33458747e-03
 -6.60686716e-02  6.90544099e-02  7.26506561e-02  7.17893755e-03
 -5.21372305e-03  1.60128642e-02  8.61049145e-02 -3.14005166e-02
  3.25282440e-02 -7.01718107e-02  4.34542075e-03 -4.71156649e-03
 -1.37906754e-02 -1.69292223e-02 -3.46912183e-02 -6.72920421e-02
  5.21042617e-03 -2.81324871e-02 -7.20026642e-02  7.65534490e-02
  1.95545331e-02  5.31084239e-02  3.50687653e-02  3.34299058e-02
  1.67382896e-01 -6.22657128e-03 -3.01414281e-02  1.42591987e-02
 -5.70621267e-02  6.78458959e-02  5.21746986e-02  1.52832478e-01
  5.00519238e-02 -3.90291885e-02 -6.05225656e-03 -8.03641081e-02
 -7.04525597e-03  1.08349800e-01 -1.10562351e-02 -3.77956741e-02
 -1.47222374e-02 -5.17151039e-03 -1.77609064e-02 -5.66414371e-02
  8.33867416e-02 -2.19205935e-02 -9.65193287e-03  1.63217634e-02
 -2.09816899e-02 -5.78311794e-02  4.72479984e-02  5.06472960e-02
 -5.03634475e-02  7.55181089e-02 -7.77653083e-02  6.21577017e-02
 -3.98219340e-02 -1.22549236e-02  8.65867585e-02 -4.43161018e-02
 -1.77809689e-02 -9.59953070e-02  2.07732078e-02  2.02872977e-02
 -4.37753275e-02  3.28758657e-02 -2.00722343e-03  1.65909845e-02
 -1.67682674e-02 -8.79557990e-03 -5.25851659e-02 -1.59375508e-32
  7.95052201e-02  1.36193875e-02 -4.85681742e-02  5.08448258e-02
  3.52993906e-02  1.02756349e-02 -1.91022716e-02  2.65775118e-02
  6.76096380e-02  8.63949582e-02 -5.75107615e-03  2.18505412e-02
  3.41589898e-02 -2.16393564e-02  5.31063415e-02  4.83417995e-02
 -1.87151767e-02  8.53379965e-02 -2.63936128e-02  5.00818007e-02
 -5.55261411e-02  1.99207664e-02 -5.69597222e-02 -8.01242143e-03
 -4.91610914e-02  4.73589674e-02  5.51277995e-02  3.33688557e-02
 -9.74648967e-02 -1.95930749e-02 -2.75818631e-02 -3.01625412e-02
 -4.35329974e-02  2.26542205e-02  4.43176478e-02  2.45018266e-02
  6.33074045e-02  1.58606172e-02 -1.79566622e-01  1.26996695e-03
 -3.47941997e-03  5.29344194e-02 -4.53020744e-02  1.23870503e-02
 -3.73999439e-02  1.26723191e-02 -2.15219725e-02 -1.63852365e-03
 -1.38529725e-02 -6.45305887e-02  9.84357484e-03 -2.08098460e-02
 -3.50804068e-03  2.76164915e-02  1.04066595e-01  2.23100483e-02
  6.72917999e-03 -3.55171226e-02 -3.54057290e-02  2.20773113e-03
  4.88922372e-02 -7.69760981e-02 -1.84659511e-02  1.77387465e-02
  1.32442378e-02 -1.13433078e-01 -9.59850848e-03 -3.57931219e-02
  2.96332724e-02  3.31531428e-02  4.64685522e-02  9.86180156e-02
 -5.60678020e-02 -7.27095753e-02 -9.35000777e-02  8.52637365e-02
  7.22026452e-02  1.30721346e-01 -2.10183542e-02 -3.08635198e-02
 -5.01996018e-02  3.18857767e-02 -1.68531314e-02 -3.14734317e-02
 -4.14539278e-02  2.08312608e-02  4.14162315e-02  1.62588302e-02
 -7.42465351e-03 -1.96663495e-02  2.43622214e-02 -1.16040446e-02
 -7.84387589e-02  4.37438190e-02  5.79555742e-02 -7.02262923e-08
  4.40029167e-02  3.02430559e-02 -7.42763951e-02 -1.09661222e-02
  1.75200365e-02 -1.46393031e-01  5.64895160e-02  2.22937781e-02
 -8.27566907e-02  6.65789247e-02 -4.94873971e-02  5.43164313e-02
  5.59556670e-02 -4.66264561e-02  8.26389249e-03  1.90852825e-02
 -2.23414227e-02  6.86171651e-02 -4.21519317e-02  7.85762817e-02
  1.11684456e-01 -3.13092805e-02  7.63677387e-03 -2.66863834e-02
 -5.26279174e-02  4.08865809e-02  4.53223363e-02 -1.30456341e-02
  7.33398944e-02 -8.51183459e-02  5.19268506e-04  3.57300206e-03
 -2.42589470e-02 -1.65745895e-02 -8.96276534e-03 -3.53571922e-02
 -1.12839311e-01  4.86377068e-02  4.59362417e-02  4.04113457e-02
 -2.86234189e-02 -8.04702491e-02 -2.25789696e-02  1.97281651e-02
 -5.13403444e-03  1.34535006e-03 -6.78486004e-02 -5.76780410e-03
 -2.37255101e-03  7.47824162e-02 -1.38453752e-01  4.25315555e-03
 -7.94373825e-02 -3.85734588e-02 -3.90107813e-03 -3.13908868e-02
 -5.12440577e-02 -1.24193924e-02 -7.09633008e-02 -2.81507820e-02
  3.35069448e-02 -3.00600510e-02 -6.67746440e-02  2.85339169e-02]</t>
        </is>
      </c>
    </row>
    <row r="8">
      <c r="A8" s="1" t="n">
        <v>6</v>
      </c>
      <c r="B8" t="n">
        <v>7</v>
      </c>
      <c r="C8" t="inlineStr">
        <is>
          <t>DANCE THE OYSTER</t>
        </is>
      </c>
      <c r="D8" t="inlineStr">
        <is>
          <t>Saturday, February 22</t>
        </is>
      </c>
      <c r="E8" t="inlineStr">
        <is>
          <t>Weltwirtschaft am HKW</t>
        </is>
      </c>
      <c r="F8" t="inlineStr">
        <is>
          <t>John-Foster-Dulles-Allee 10 10557 Berlin, Show map</t>
        </is>
      </c>
      <c r="G8" t="inlineStr">
        <is>
          <t>food-and-drink</t>
        </is>
      </c>
      <c r="H8" t="inlineStr">
        <is>
          <t>€14.71</t>
        </is>
      </c>
      <c r="I8" t="inlineStr">
        <is>
          <t>https://www.eventbrite.it/e/dance-the-oyster-tickets-1113732476819?aff=ebdssbdestsearch</t>
        </is>
      </c>
      <c r="J8" t="inlineStr">
        <is>
          <t>Freu' Dich auf Dance Music quer durch alle Genres und Zeiten von der großartigen ANNIKA LINE TROST - wir servieren dazu frische Austern und Drinks, um in Schwung zu kommen.
Wenn ihr vorher mit Freunden, Familie oder KollegInnen bei uns lecker speisen möchtet und dann nahtlos in's Tanzvergnügen eintauchen möchtet, reserviert ab 20:00. Bitte vorher hier Tickets kaufen...
Wir freuen uns auf Euch und einen wilde Nacht!</t>
        </is>
      </c>
      <c r="K8" t="inlineStr">
        <is>
          <t>Unbekannt</t>
        </is>
      </c>
      <c r="L8" t="inlineStr">
        <is>
          <t>Refund Policy
Refunds up to 7 days before event</t>
        </is>
      </c>
      <c r="M8" t="inlineStr">
        <is>
          <t>Event lasts 4 hours 30 minutes</t>
        </is>
      </c>
      <c r="N8" t="inlineStr">
        <is>
          <t>Germany Events, Berlin Events, Things to do in Berlin, Berlin Performances, Berlin Food &amp; Drink Performances, #dance, #party, #celebration, #event, #oyster</t>
        </is>
      </c>
      <c r="O8" t="inlineStr">
        <is>
          <t xml:space="preserve">
    The event titled "DANCE THE OYSTER" is scheduled to take place on Saturday, February 22 at Weltwirtschaft am HKW, 
    specifically at John-Foster-Dulles-Allee 10 10557 Berlin, Show map. This event falls under the "food-and-drink" category. 
    Description: Freu' Dich auf Dance Music quer durch alle Genres und Zeiten von der großartigen ANNIKA LINE TROST - wir servieren dazu frische Austern und Drinks, um in Schwung zu kommen.
Wenn ihr vorher mit Freunden, Familie oder KollegInnen bei uns lecker speisen möchtet und dann nahtlos in's Tanzvergnügen eintauchen möchtet, reserviert ab 20:00. Bitte vorher hier Tickets kaufen...
Wir freuen uns auf Euch und einen wilde Nacht!
    It is organized by Unbekannt and will last for Event lasts 4 hours 30 minutes. 
    Key topics and themes include: Germany Events, Berlin Events, Things to do in Berlin, Berlin Performances, Berlin Food &amp; Drink Performances, #dance, #party, #celebration, #event, #oyster.
    </t>
        </is>
      </c>
      <c r="P8" t="inlineStr">
        <is>
          <t>[-4.75066938e-02  2.48179473e-02  5.80229945e-02 -2.54644975e-02
 -6.36961460e-02  6.68786988e-02 -7.04982504e-02 -7.49447122e-02
 -3.46854925e-02 -8.72361064e-02 -6.43062741e-02 -8.13568234e-02
 -3.93523127e-02 -2.24525239e-02 -4.46933089e-03 -5.43897711e-02
  8.34730640e-02 -5.76185323e-02 -4.16251272e-02  8.70818086e-03
 -3.61412279e-02 -1.22769602e-01  3.86462994e-02  4.26627286e-02
 -7.32351094e-02 -6.42857188e-03  6.12078384e-02 -5.82901351e-02
 -4.04937789e-02 -2.18975432e-02  4.75580506e-02  4.87166122e-02
  7.27086235e-03  3.97513062e-03  1.30229193e-04 -3.29359791e-05
  6.30213916e-02 -1.30373612e-01 -2.98448149e-02  8.04703906e-02
 -1.89520922e-02 -2.98854522e-02 -2.48428117e-02  9.75145400e-02
  2.59272996e-02  7.98179656e-02 -2.35866532e-02 -3.75778265e-02
 -6.13044351e-02  8.99214596e-02 -9.37053189e-03  1.31733436e-02
  4.86055017e-02  8.29597935e-03  4.63318080e-02  2.10791975e-02
 -4.60688695e-02 -1.59431379e-02  4.51936424e-02  3.17112096e-02
 -1.36313569e-02 -2.75483243e-02 -3.79981175e-02  2.92475615e-02
 -3.32875475e-02 -1.89618841e-02 -5.11796214e-02  1.11875556e-01
  4.93153371e-02 -3.52540351e-02  5.50686345e-02 -8.48652646e-02
  9.20237228e-03  2.50616297e-02  3.38645168e-02  2.78512556e-02
 -2.00896207e-02 -4.73027267e-02 -7.98405260e-02 -2.00734008e-02
 -7.40582123e-02 -6.24821633e-02  2.35436223e-02 -8.28545168e-02
  3.60980108e-02 -3.64970043e-02  4.95517580e-03  5.33323782e-03
 -2.26548426e-02  5.80721125e-02 -6.27464950e-02 -1.04132546e-02
 -1.17156692e-01  1.58068519e-02  3.74899097e-02  3.09399776e-02
 -7.01011950e-03  5.40064536e-02  6.34878874e-02  6.06082715e-02
  3.04434393e-02  8.69033635e-02  1.15059558e-02 -2.13824641e-02
 -1.24685690e-02 -9.07320827e-02  4.22451496e-02  4.57672887e-02
 -2.46061664e-02 -2.39636172e-02 -4.23582941e-02 -3.01395450e-02
  9.39400047e-02 -7.43493661e-02 -2.62814853e-02  4.40532342e-02
  1.29280065e-03 -3.98264155e-02 -1.10308751e-02 -3.81482728e-02
  7.92310312e-02  2.30513345e-02  5.03796265e-02  1.20454989e-02
 -1.21796079e-01  8.02457184e-02  4.57359888e-02  1.39437904e-32
 -7.33266994e-02 -1.68652967e-01 -4.24853116e-02  3.57844285e-03
  1.33847490e-01 -4.43853326e-02 -8.49021822e-02 -8.17879010e-03
 -1.85275394e-02 -2.71114539e-02  2.10246537e-03 -5.33264130e-02
 -4.55258554e-03 -7.33290687e-02  1.14157340e-02 -7.60942250e-02
  1.03572398e-01 -2.81439666e-02 -1.38645899e-03 -7.14437738e-02
  1.41741615e-02  3.97807658e-02  3.27204205e-02 -2.12392192e-02
 -2.42396742e-02  8.81497040e-02  2.66117416e-02 -1.62141565e-02
  4.16064635e-02  3.65890414e-02  5.42164873e-03 -9.17266831e-02
 -5.67455478e-02 -2.94507574e-02  3.72661953e-03  3.69211659e-02
 -2.71698069e-02 -1.44382278e-02 -4.00282741e-02 -3.01267300e-02
  5.03056496e-02 -9.14957300e-02 -6.47912845e-02 -1.95341725e-02
 -1.88526250e-02  1.95869822e-02 -1.57028378e-03  7.42226392e-02
  1.25051826e-01  4.38580988e-03  1.07660659e-01 -7.52832834e-03
 -6.05036644e-03  4.27642465e-02  2.22807042e-02  5.91356941e-02
  2.33490802e-02 -7.26222917e-02  1.45359794e-02 -1.11460008e-01
  3.56355309e-02  7.06455037e-02  1.31486775e-02 -4.67847735e-02
  2.15742681e-02  5.12772314e-02 -3.61741781e-02 -3.47707123e-02
  2.07452923e-02 -2.98086796e-02 -2.30116639e-02  4.94394861e-02
  5.42307459e-02 -4.54198867e-02  5.98231182e-02  6.73326105e-02
 -3.43991327e-03 -6.11531883e-02 -1.23589961e-02  4.66823354e-02
 -3.31206322e-02  2.49453895e-02  2.13631745e-02 -1.26607169e-03
 -2.50072572e-02  3.13501358e-02  2.32415814e-02 -5.52189443e-03
 -2.26542745e-02  1.03243743e-03 -3.87501717e-02 -2.72380374e-02
 -4.44434024e-02 -2.16458943e-02  3.89740430e-02 -1.36235299e-32
  9.51378495e-02 -4.12431881e-02 -2.69790944e-02 -2.35594716e-02
  8.51408392e-02  3.67906736e-03 -3.30465659e-02  1.14376806e-02
  4.95596044e-02 -1.58896893e-02 -5.02794050e-02 -7.45798498e-02
  5.07365689e-02 -1.51708797e-02 -1.04166055e-03  4.69188243e-02
  2.95246411e-02  5.12284376e-02  5.50182685e-02  4.70309593e-02
 -5.82357571e-02 -2.03981809e-02 -4.19360809e-02 -9.94820893e-03
 -1.19638465e-01  8.46229196e-02  9.60719213e-02  4.60088663e-02
 -4.99838106e-02 -4.02524546e-02 -2.01132055e-02 -3.45858075e-02
 -3.69512029e-02 -6.78452179e-02  1.82725620e-02  1.07832052e-01
  8.09514374e-02  1.25994282e-02 -6.31654039e-02 -1.46954795e-02
  7.60019990e-03 -9.08256508e-03 -8.92413557e-02  3.42215337e-02
  4.26643975e-02  8.32968801e-02 -1.16347618e-01  2.08953824e-02
 -3.17356139e-02  2.18077097e-02  7.35794455e-02  4.34108488e-02
  1.51930824e-02 -4.53641638e-02  7.92730227e-02  3.75056490e-02
 -3.13683674e-02 -8.91106129e-02  6.27162158e-02 -3.20046172e-02
  2.82934681e-02  3.41965705e-02 -4.35212068e-02  1.79388393e-02
  7.76253343e-02 -1.35596767e-02 -7.89398178e-02  5.11481315e-02
 -4.79857177e-02  5.66750951e-03  1.06646735e-02  6.90267384e-02
 -6.26520738e-02 -3.21561545e-02 -5.32503240e-02  2.89540272e-02
  1.93914957e-02  7.97210932e-02  4.12464701e-02  7.69781470e-02
 -5.68887293e-02  3.44966687e-02 -1.36831859e-02  5.32632358e-02
 -1.54733723e-02  2.26656813e-02  6.92055300e-02 -2.57772207e-03
 -1.22743649e-02  3.06244120e-02  2.79370435e-02  5.19003486e-03
  1.00110993e-02  4.87595908e-02  9.65096727e-02 -6.56371029e-08
  2.97770053e-02 -1.47192203e-03 -9.13942829e-02  2.47334875e-02
  1.34984227e-02 -6.80859163e-02 -6.96910769e-02 -4.22523357e-02
 -6.02002889e-02  6.48978055e-02  5.20487390e-02  4.62847762e-02
 -8.02709311e-02  1.41902193e-02 -7.70230368e-02 -1.49391200e-02
 -6.43811375e-02 -1.00348368e-02 -3.89177613e-02  3.21456641e-02
  7.27241188e-02 -7.35928630e-03  3.27107087e-02 -2.44178101e-02
 -4.71298769e-02  3.87693308e-02 -1.50360251e-02  2.94985175e-02
  2.70762220e-02 -6.50213510e-02 -9.90965869e-03  2.05573216e-02
  8.60707462e-03  1.65702906e-02 -7.46428296e-02 -9.36041996e-02
 -6.80805594e-02  3.95487286e-02 -8.21050350e-03  4.84889708e-02
 -4.29313965e-02 -6.77745864e-02  2.05663275e-02 -7.38516590e-03
 -2.64784768e-02 -1.81331318e-02  3.33681144e-02  4.42600511e-02
  1.87584031e-02  8.33842382e-02 -9.06302631e-02  6.58626296e-03
  3.85482609e-02  4.85691689e-02 -2.48098513e-03  7.45183378e-02
 -4.27590795e-02  3.73614430e-02 -7.97920115e-03  2.32706778e-02
 -1.42031312e-02  1.20820636e-02 -7.01021776e-02  2.04497539e-02]</t>
        </is>
      </c>
    </row>
    <row r="9">
      <c r="A9" s="1" t="n">
        <v>7</v>
      </c>
      <c r="B9" t="n">
        <v>8</v>
      </c>
      <c r="C9" t="inlineStr">
        <is>
          <t>2 Jahre Ü30 Party Berlin/ Sa, 22.02./ Spindler &amp; Klatt</t>
        </is>
      </c>
      <c r="D9" t="inlineStr">
        <is>
          <t>Samstag, 22. Februar</t>
        </is>
      </c>
      <c r="E9" t="inlineStr">
        <is>
          <t>Spindler &amp; Klatt</t>
        </is>
      </c>
      <c r="F9" t="inlineStr">
        <is>
          <t>Köpenicker Straße 16-17 10997 Berlin</t>
        </is>
      </c>
      <c r="G9" t="inlineStr">
        <is>
          <t>holiday</t>
        </is>
      </c>
      <c r="H9" t="inlineStr">
        <is>
          <t>Ab 13,80 €</t>
        </is>
      </c>
      <c r="I9" t="inlineStr">
        <is>
          <t>https://www.eventbrite.com/e/2-jahre-u30-party-berlin-sa-2202-spindler-klatt-tickets-1095848866459?aff=ebdssbdestsearch</t>
        </is>
      </c>
      <c r="J9" t="inlineStr">
        <is>
          <t>2 Jahre Geburtstag „Ü30 Party Berlin“
Samstag, den 22.02. ab 22 Uhr
Spindler &amp; Klatt
Am Sa, den 22.2. starten wir mit einem Jubiläum ins neue Jahr 2025.
Wir feiern den 2- Jährigen Geburtstag unser beliebten, modernen Ü30 Partyreihe in Berlin!
2 Jahre feiern wir nun schon unter Gleichaltrigen gemeinsam in regelmäßigen Abständen im wunderschönen Spindler &amp; Klatt!
Kommt alle am Sa, den 22.02. ab 22 Uhr ins Spindler &amp; Klatt und genießt die einzigartige Ü30 Party B-Day Party in netter Gesellschaft, mit kühlen Drinks und guter Musik mit Blick auf die Spree!
Als Gastgeber für die Ü30 Party Berlin erwartet euch zudem wieder Concierge Gerry. Er empfängt euch persönlich und bittet auf den Dancefloor.
Ü30 Party Berlin - Der Pflichttermin für alle junggebliebenen Partygänger!
DATUM
Sa, 22.02. ab 22 Uhr
MUSIK
House, Pop, RnB + 80s, 90s &amp; 2000er Classics
by Ü30 Party Team
B-DAY SPECIALS:
Welcome Sekt für die ersten 100 Gäste
Geburtstagskinder feiern gratis (22.2. und 23.2.)
Free B-Day Give Aways
TICKETHOTLINE
Mobil: 0176 20117720
TISCH RESERVIERUNG
E-Mail: info@ue30-partys.de
LOCATION
Spindler &amp; Klatt
Köpenicker Str. 16-17
10997 Berlin
Nähe U-Bhf Schlesisches Tor
EINTRITT
- VVK Tickets ab 12€ (VVK Gruppenspecial: Kaufe 6 Tickets und zahle nur 5!)
- VVK gibt’s HIER!
- Abendkasse: ab 22 Uhr vorhanden
WEBSEITE:
www.ue30party-berlin.de
_ _______________________________________________________________
E NGLISH VERSION:
2 years B-Day Bash “Over 30s Party Berlin”
Saturday, 22.02. from 10pm
Spindler &amp; Klatt
On Sat, 22.2. we start the new year 2025 with an anniversary.
We are celebrating the 2-years anniversary of our popular, modern over 30s party series in Berlin!
For 2 years we have been celebrating together with our peers at regular intervals in the beautiful Spindler &amp; Klatt!
Come to Spindler &amp; Klatt on Sat, 22th of February from 10 pm and enjoy the unique over 30s party B-Day Party in nice company, with cool drinks and good music with a view of the Spree!
As host for the over 30s Party Berlin, concierge Gerry awaits you again. He will welcome you personally and invite you to the dance floor.
Over 30s Party Berlin - The must-attend event for all young-at-heart partygoers aged 30 and over!
DATE
Sat, 22th of February from 10pm
MUSIC
House, Pop, RnB + 80s, 90s &amp; 2000er Classics
by Ü30 Party Team
B-DAY SPECIALS
Welcome sparkling wine for the first 100 guests
Birthday children celebrate for free (22.2. and 23.2.)
Free B-Day giveaways
TICKETHOTLINE
Mobil: 0176 20117720
TABLE RESERVATION
E-Mail: info@ue30-partys.de
LOCATION
Spindler &amp; Klatt
Köpenicker Str. 16-17
10997 Berlin
Near U-Bhf Schlesisches Tor
ADMISSION
- pre sale tickets: 12€ (pre sale group special: Buy 6 tickets and pay only 5!)
- pre sale HERE!
- box office: from 10pm available
WEBSITE:
www.ue30party-berlin.de</t>
        </is>
      </c>
      <c r="K9" t="inlineStr">
        <is>
          <t>Events &amp; Gastro</t>
        </is>
      </c>
      <c r="L9" t="inlineStr">
        <is>
          <t>Rückerstattungsrichtlinie
Rückerstattungen bis zu 7 Tage vor dem Event</t>
        </is>
      </c>
      <c r="M9" t="inlineStr">
        <is>
          <t>Eventdauer: 6 Stunden</t>
        </is>
      </c>
      <c r="N9" t="inlineStr">
        <is>
          <t>Events in Deutschland, Events in Berlin, Events in Berlin, Berlin Parties, Berlin Feiertage und Feste Parties, #party, #nightlife, #berlin, #ü30, #ü30party, #ü30deluxe, #berlin_events, #ü30_party, #spindlerklatt, #ü30partyberlin</t>
        </is>
      </c>
      <c r="O9" t="inlineStr">
        <is>
          <t xml:space="preserve">
    The event titled "2 Jahre Ü30 Party Berlin/ Sa, 22.02./ Spindler &amp; Klatt" is scheduled to take place on Samstag, 22. Februar at Spindler &amp; Klatt, 
    specifically at Köpenicker Straße 16-17 10997 Berlin. This event falls under the "holiday" category. 
    Description: 2 Jahre Geburtstag „Ü30 Party Berlin“
Samstag, den 22.02. ab 22 Uhr
Spindler &amp; Klatt
Am Sa, den 22.2. starten wir mit einem Jubiläum ins neue Jahr 2025.
Wir feiern den 2- Jährigen Geburtstag unser beliebten, modernen Ü30 Partyreihe in Berlin!
2 Jahre feiern wir nun schon unter Gleichaltrigen gemeinsam in regelmäßigen Abständen im wunderschönen Spindler &amp; Klatt!
Kommt alle am Sa, den 22.02. ab 22 Uhr ins Spindler &amp; Klatt und genießt die einzigartige Ü30 Party B-Day Party in netter Gesellschaft, mit kühlen Drinks und guter Musik mit Blick auf die Spree!
Als Gastgeber für die Ü30 Party Berlin erwartet euch zudem wieder Concierge Gerry. Er empfängt euch persönlich und bittet auf den Dancefloor.
Ü30 Party Berlin - Der Pflichttermin für alle junggebliebenen Partygänger!
DATUM
Sa, 22.02. ab 22 Uhr
MUSIK
House, Pop, RnB + 80s, 90s &amp; 2000er Classics
by Ü30 Party Team
B-DAY SPECIALS:
Welcome Sekt für die ersten 100 Gäste
Geburtstagskinder feiern gratis (22.2. und 23.2.)
Free B-Day Give Aways
TICKETHOTLINE
Mobil: 0176 20117720
TISCH RESERVIERUNG
E-Mail: info@ue30-partys.de
LOCATION
Spindler &amp; Klatt
Köpenicker Str. 16-17
10997 Berlin
Nähe U-Bhf Schlesisches Tor
EINTRITT
- VVK Tickets ab 12€ (VVK Gruppenspecial: Kaufe 6 Tickets und zahle nur 5!)
- VVK gibt’s HIER!
- Abendkasse: ab 22 Uhr vorhanden
WEBSEITE:
www.ue30party-berlin.de
_ _______________________________________________________________
E NGLISH VERSION:
2 years B-Day Bash “Over 30s Party Berlin”
Saturday, 22.02. from 10pm
Spindler &amp; Klatt
On Sat, 22.2. we start the new year 2025 with an anniversary.
We are celebrating the 2-years anniversary of our popular, modern over 30s party series in Berlin!
For 2 years we have been celebrating together with our peers at regular intervals in the beautiful Spindler &amp; Klatt!
Come to Spindler &amp; Klatt on Sat, 22th of February from 10 pm and enjoy the unique over 30s party B-Day Party in nice company, with cool drinks and good music with a view of the Spree!
As host for the over 30s Party Berlin, concierge Gerry awaits you again. He will welcome you personally and invite you to the dance floor.
Over 30s Party Berlin - The must-attend event for all young-at-heart partygoers aged 30 and over!
DATE
Sat, 22th of February from 10pm
MUSIC
House, Pop, RnB + 80s, 90s &amp; 2000er Classics
by Ü30 Party Team
B-DAY SPECIALS
Welcome sparkling wine for the first 100 guests
Birthday children celebrate for free (22.2. and 23.2.)
Free B-Day giveaways
TICKETHOTLINE
Mobil: 0176 20117720
TABLE RESERVATION
E-Mail: info@ue30-partys.de
LOCATION
Spindler &amp; Klatt
Köpenicker Str. 16-17
10997 Berlin
Near U-Bhf Schlesisches Tor
ADMISSION
- pre sale tickets: 12€ (pre sale group special: Buy 6 tickets and pay only 5!)
- pre sale HERE!
- box office: from 10pm available
WEBSITE:
www.ue30party-berlin.de
    It is organized by Events &amp; Gastro and will last for Eventdauer: 6 Stunden. 
    Key topics and themes include: Events in Deutschland, Events in Berlin, Events in Berlin, Berlin Parties, Berlin Feiertage und Feste Parties, #party, #nightlife, #berlin, #ü30, #ü30party, #ü30deluxe, #berlin_events, #ü30_party, #spindlerklatt, #ü30partyberlin.
    </t>
        </is>
      </c>
      <c r="P9" t="inlineStr">
        <is>
          <t>[-3.67422253e-02  1.06976852e-02 -9.27413069e-03 -4.05806489e-02
 -1.85904223e-02  8.50462094e-02 -1.98785327e-02  9.33512114e-03
 -6.27256185e-02 -2.43631355e-03  2.63224430e-02 -2.70992401e-03
 -2.02613347e-03  2.05447152e-02  4.54218388e-02 -1.37624042e-02
 -3.84573787e-02 -2.95104571e-02 -2.52721161e-02  3.32784653e-02
 -3.43680643e-02 -1.68355465e-01  1.35096330e-02  4.26677167e-02
  2.74052490e-02  4.58467081e-02  2.27596797e-02 -4.81692888e-02
 -4.96527441e-02 -4.06784974e-02  6.83639497e-02  3.97980399e-02
 -5.64836375e-02 -9.15761590e-02  7.43502453e-02 -3.55799571e-02
  6.74612122e-03 -4.80726212e-02  2.57397816e-02  7.54314940e-03
 -8.30518920e-03  1.62323974e-02 -7.93752149e-02  3.39172222e-02
  2.17882171e-02  6.75230771e-02  3.38885225e-02  5.38728870e-02
 -4.80122678e-02  9.11239833e-02  2.60032918e-02  5.18170036e-02
  4.31349874e-02 -1.82537045e-02  4.88520935e-02 -3.02560199e-02
 -2.90878154e-02 -4.14848290e-02  1.08730748e-01  8.96547455e-03
 -3.14374827e-02 -3.79523970e-02 -2.69871037e-02 -3.00609274e-03
  1.92678291e-02 -7.98415765e-02 -1.35327419e-02  2.86816829e-03
  6.72441721e-02 -1.92748029e-02  2.71326005e-02 -4.92989905e-02
  3.38194799e-03  5.00219353e-02  3.04213706e-02 -4.63649035e-02
 -5.71539402e-02  1.85766406e-02 -2.51184516e-02 -3.69921103e-02
  2.44252244e-03 -5.19211963e-02  3.51972990e-02 -1.20671382e-02
  2.17320863e-02 -9.57661495e-02 -1.55428182e-02  9.50525627e-02
  4.18615490e-02  1.14679955e-01 -9.47249085e-02  7.96477050e-02
 -5.02336510e-02 -1.85305327e-02 -1.42433895e-02 -6.76164553e-02
 -3.21888141e-02  1.44559309e-01  3.34024094e-02  5.92878647e-02
  3.52073014e-02  5.70378900e-02 -2.71758921e-02  4.38199900e-02
 -1.65738892e-02 -9.89580825e-02 -1.98414195e-02 -1.33530637e-02
 -8.18612650e-02 -3.65372151e-02 -4.55785058e-02  1.49484649e-02
  2.71644462e-02 -1.60370648e-01  1.42810903e-02 -2.24088132e-02
  1.10759199e-01 -2.99350601e-02 -1.22467952e-03 -3.28941457e-02
  1.00839838e-01  4.12919745e-02 -6.09730696e-03 -3.57134594e-03
 -9.27890465e-02  2.67713368e-02 -8.17312021e-03  1.12116219e-32
  3.42206884e-04 -6.21857233e-02 -2.65811086e-02  1.67539611e-03
  4.39538667e-03  3.17947268e-02 -4.37728912e-02 -3.35908053e-03
 -1.93920452e-03 -4.74672318e-02  4.79900427e-02 -1.10841073e-01
  5.82067221e-02 -1.09781265e-01  2.64621153e-02 -1.44776078e-02
  6.82132877e-03 -2.36823000e-02 -8.94988049e-03 -1.98244285e-02
  9.57006216e-03  1.48044406e-02  7.76986917e-03  2.14100387e-02
  5.28016388e-02  1.21251885e-02  4.98025343e-02  2.53324863e-02
  3.77040589e-03  2.73956805e-02  5.86696081e-02 -5.02846502e-02
 -3.46271284e-02  5.30343428e-02  4.22892757e-02 -5.73641546e-02
  8.10853485e-03 -8.91033262e-02 -5.39704040e-02 -7.94255361e-02
  5.18667437e-02 -6.23321272e-02 -7.34168515e-02  7.48374164e-02
  3.76359299e-02  1.58591345e-02  1.20643238e-02  1.58368479e-02
  1.51043922e-01  2.65372004e-02  3.13264728e-02  3.60318832e-02
  4.43223212e-03  2.65767910e-02  2.57302392e-02  1.21058233e-01
  2.32562274e-02 -5.26202358e-02  3.90098081e-04 -9.62028652e-03
  3.85931656e-02  5.86316697e-02 -6.68801069e-02 -8.31538439e-03
 -2.90144570e-02 -4.50683385e-02 -1.76829137e-02 -3.45407613e-02
 -2.54997592e-02  4.52569984e-02  1.51780518e-02 -3.01125944e-02
  4.72388044e-02 -3.82727534e-02 -1.56600829e-02  5.32649010e-02
  7.34794559e-03 -1.45482866e-03 -2.11265963e-02 -6.34535495e-03
 -5.77264503e-02 -4.41375524e-02  5.25675043e-02 -5.91265149e-02
 -5.16027994e-02 -4.36360873e-02  3.19231972e-02 -3.93850692e-02
 -7.18082190e-02 -5.50697441e-04  6.82671973e-03 -4.05503362e-02
  2.42698286e-03  8.21566433e-02 -1.88719016e-02 -1.19143413e-32
  4.88585755e-02  1.63540430e-02 -3.43177840e-02 -7.95684382e-03
 -1.31278373e-02  2.65396219e-02 -2.26501282e-02 -8.24791752e-03
  5.11714723e-03  2.38879882e-02  1.31919216e-02  2.17411052e-02
  5.56501709e-02  2.08196044e-02  3.16548464e-03  1.86200645e-02
  9.78764072e-02  8.26485753e-02 -3.45786922e-02  3.91754918e-02
  4.54153828e-02  6.57604635e-02 -3.13254930e-02 -2.19457075e-02
 -4.75889407e-02  4.55301404e-02  1.26542956e-01  3.53742354e-02
  1.17804985e-02  1.61992852e-02 -1.36665273e-02 -1.28961941e-02
 -4.04515043e-02 -5.06356882e-04  2.13107709e-02  3.59280594e-02
 -1.10662181e-03 -4.14771400e-02  7.99601525e-03 -3.85844000e-02
  5.29486267e-03  4.71298210e-02 -9.32231545e-02  5.78577109e-02
 -1.42326187e-02  9.72255971e-03 -5.95912561e-02  4.75034490e-02
  1.69237647e-02 -6.56233206e-02 -4.40256074e-02 -1.35268541e-02
 -2.45852303e-02  2.39700172e-02 -2.06512539e-03 -2.27984674e-02
 -7.13120624e-02 -1.08794466e-01  3.88549380e-02 -7.89414116e-05
  1.71281118e-02  4.57250699e-02  4.19255868e-02 -4.05175686e-02
  1.74738690e-02 -1.34607837e-01 -3.37299071e-02  1.42212566e-02
  9.04093236e-02  1.06950261e-01 -2.94738095e-02  6.84299245e-02
 -1.04256853e-01 -3.71614173e-02 -4.98459227e-02  3.63745801e-02
  3.93791236e-02  1.46604508e-01  4.68789786e-02  2.76720244e-03
 -2.19067782e-02  1.08355753e-01 -1.51246870e-02 -2.06397977e-02
  6.44349456e-02 -5.45522273e-02 -7.52186729e-03  3.19910981e-02
  5.89490384e-02  2.64537316e-02  2.44506709e-02 -3.70980287e-03
  2.28642765e-02  1.00712121e-01 -9.80276056e-03 -5.45265451e-08
  7.86679760e-02  1.70865338e-02 -1.02305219e-01  1.15592256e-02
  3.87547575e-02 -1.46208853e-01 -1.27777994e-01 -9.45143551e-02
 -5.09634204e-02  5.90723790e-02  4.57843505e-02 -2.00002324e-02
 -2.43037473e-02 -5.27133867e-02 -9.06823203e-03 -1.87697075e-02
 -3.67655121e-02  2.13629603e-02 -4.31419797e-02  1.77583490e-02
  6.71882853e-02  2.40319222e-03  1.33787571e-02  1.88421328e-02
 -2.52453852e-02  9.98977572e-02 -6.05578832e-02  1.65392160e-02
  2.67650168e-02 -6.63384050e-02 -3.43263557e-04  2.95711979e-02
 -4.79057990e-02 -7.75491446e-02 -8.01576376e-02  2.28236290e-03
 -6.60942197e-02  2.01216564e-02 -1.47850355e-02  5.08413799e-02
  1.97007451e-02 -9.90019664e-02 -5.01627848e-02  5.33968247e-02
 -2.16491297e-02  8.01949203e-03 -1.14549577e-01 -1.31634984e-03
 -6.19360059e-02  1.15522509e-02 -1.17531143e-01  1.23328902e-02
 -2.30401754e-02  4.76552397e-02 -2.31345184e-03  6.38152361e-02
 -2.51165554e-02 -4.35431264e-02  3.93702053e-02 -3.26823555e-02
 -1.35846855e-02 -6.76649250e-03 -1.18764251e-01  1.29312146e-02]</t>
        </is>
      </c>
    </row>
    <row r="10">
      <c r="A10" s="1" t="n">
        <v>8</v>
      </c>
      <c r="B10" t="n">
        <v>9</v>
      </c>
      <c r="C10" t="inlineStr">
        <is>
          <t>Thomas Lizzara Live Concert @ Kesselhaus Berlin</t>
        </is>
      </c>
      <c r="D10" t="inlineStr">
        <is>
          <t>Samstag, 8. März</t>
        </is>
      </c>
      <c r="E10" t="inlineStr">
        <is>
          <t>Kesselhaus in der Kulturbrauerei</t>
        </is>
      </c>
      <c r="F10" t="inlineStr">
        <is>
          <t>Knaackstraße 97 10435 Berlin</t>
        </is>
      </c>
      <c r="G10" t="inlineStr">
        <is>
          <t>music</t>
        </is>
      </c>
      <c r="H10" t="inlineStr">
        <is>
          <t>Ab 21,43 €</t>
        </is>
      </c>
      <c r="I10" t="inlineStr">
        <is>
          <t>https://www.eventbrite.de/e/thomas-lizzara-live-concert-kesselhaus-berlin-tickets-1122852284409?aff=ebdssbdestsearch</t>
        </is>
      </c>
      <c r="J10" t="inlineStr">
        <is>
          <t>Thomas Lizzara Concert with live musicans.
Ein Live Konzert am Frauentag.
Nach den vergangenen, ausverkauften Konzerten mit Live Musikern im März 2023 und 2024 im Kesselhaus präsentiert Euch das Label a.life Berlin das 5. Konzert von Thomas Lizzara mit einigen bekannten Live Musikern aus seinen Tracks. Wir feiern Es wird also wieder ein elektronisches Feuerwerk mit vielen seiner Hits die mit Live Musikern begleitet werden.
Lasst Euch überraschen.
Wir freuen uns auf einen unvergesslichen Abend mit Euch im legendären Kesselhaus in Berlin.
Einlass: 20 Uhr
Ab 18 Jahren</t>
        </is>
      </c>
      <c r="K10" t="inlineStr">
        <is>
          <t>a.life Berlin</t>
        </is>
      </c>
      <c r="L10" t="inlineStr">
        <is>
          <t>Rückerstattungsrichtlinie
Rückerstattungen bis zu 7 Tage vor dem Event</t>
        </is>
      </c>
      <c r="M10" t="inlineStr">
        <is>
          <t>Eventdauer: 3 Stunden 30 Minuten</t>
        </is>
      </c>
      <c r="N10" t="inlineStr">
        <is>
          <t>Events in Deutschland, Events in Berlin, Events in Berlin, Berlin Performances, Berlin Musik Performances, #event, #berlin, #liveconcert, #kesselhaus, #thomaslizzara</t>
        </is>
      </c>
      <c r="O10" t="inlineStr">
        <is>
          <t xml:space="preserve">
    The event titled "Thomas Lizzara Live Concert @ Kesselhaus Berlin" is scheduled to take place on Samstag, 8. März at Kesselhaus in der Kulturbrauerei, 
    specifically at Knaackstraße 97 10435 Berlin. This event falls under the "music" category. 
    Description: Thomas Lizzara Concert with live musicans.
Ein Live Konzert am Frauentag.
Nach den vergangenen, ausverkauften Konzerten mit Live Musikern im März 2023 und 2024 im Kesselhaus präsentiert Euch das Label a.life Berlin das 5. Konzert von Thomas Lizzara mit einigen bekannten Live Musikern aus seinen Tracks. Wir feiern Es wird also wieder ein elektronisches Feuerwerk mit vielen seiner Hits die mit Live Musikern begleitet werden.
Lasst Euch überraschen.
Wir freuen uns auf einen unvergesslichen Abend mit Euch im legendären Kesselhaus in Berlin.
Einlass: 20 Uhr
Ab 18 Jahren
    It is organized by a.life Berlin and will last for Eventdauer: 3 Stunden 30 Minuten. 
    Key topics and themes include: Events in Deutschland, Events in Berlin, Events in Berlin, Berlin Performances, Berlin Musik Performances, #event, #berlin, #liveconcert, #kesselhaus, #thomaslizzara.
    </t>
        </is>
      </c>
      <c r="P10" t="inlineStr">
        <is>
          <t>[-5.63279651e-02  6.85991300e-03 -1.16504747e-02  6.40563946e-03
 -1.49956103e-02  1.12957999e-01 -4.51220870e-02 -6.37212396e-02
 -8.70983303e-03 -7.17727318e-02 -1.70933316e-03 -5.40953986e-02
  2.61170845e-02 -3.62718031e-02 -1.73046663e-02 -2.15108469e-02
 -5.73770888e-03 -3.40004824e-02 -1.00406922e-01  5.25331199e-02
  1.93543695e-02 -8.82802084e-02 -2.41221040e-02  8.79861638e-02
 -2.07634699e-02  1.90985091e-02 -2.46329997e-02 -1.02661066e-02
 -2.16388551e-04  2.05759741e-02  6.38594627e-02  4.82725315e-02
 -6.26233667e-02 -4.92604189e-02  5.24153523e-02  2.87709851e-02
 -1.54264988e-02 -7.95368850e-02 -3.13086472e-02  7.32453167e-02
 -9.35611967e-03  4.60154936e-02 -6.84409887e-02  3.56126130e-02
 -5.03498130e-02 -1.14344964e-02 -7.85015970e-02 -3.61446361e-03
 -8.07414800e-02  8.43923166e-02 -3.93094458e-02 -7.02544004e-02
  1.25640586e-01 -4.44204062e-02 -3.88212129e-02  1.59574263e-02
 -8.91718343e-02  3.26852985e-02  1.05599277e-01 -2.90072467e-02
  7.83204753e-03 -7.49158785e-02 -3.29999981e-04 -1.85347330e-02
 -2.25456674e-02  3.01121455e-03 -3.63668129e-02  2.56409533e-02
  2.98456866e-02 -2.80507728e-02  4.45704348e-02 -3.54039744e-02
 -5.08670099e-02  8.24650899e-02  4.17474136e-02  4.13405225e-02
 -2.69247349e-02 -4.93959561e-02 -9.20738280e-02 -3.16292495e-02
  3.56356688e-02 -8.10660124e-02 -5.99235445e-02 -8.41520727e-02
 -6.52665086e-03 -5.92526011e-02 -1.56320771e-03  4.62972075e-02
 -1.20077841e-02  6.62387311e-02 -3.95104885e-02  6.31006435e-02
 -5.99433891e-02 -1.54139046e-02 -2.78040227e-02  2.93111969e-02
  2.84641050e-02  1.23351589e-01  1.21473432e-01  2.16142163e-02
  5.49811311e-02  2.12651249e-02  2.34685908e-03  9.43001583e-02
 -3.67220156e-02 -1.07892573e-01 -8.36334843e-03  4.12171148e-02
 -3.40331011e-02 -2.79872157e-02 -8.58272985e-03 -4.10700329e-02
  5.95200993e-02 -7.45743886e-02 -2.33932156e-02  3.87154780e-02
 -7.48972781e-03  1.87742207e-02  6.69891313e-02 -3.41753811e-02
  9.15745944e-02  1.15646003e-02  6.44381195e-02  1.59880240e-02
 -5.25970273e-02  1.00915827e-01 -2.28898581e-02  1.92208858e-32
  3.70467012e-03 -1.30132571e-01 -2.57300716e-02 -2.88377777e-02
  1.17390499e-01 -4.20080610e-02 -7.46872276e-02  4.53228988e-02
  9.04069841e-03 -5.81572950e-02 -4.71142530e-02  4.07403857e-02
  1.14006754e-02 -1.81880787e-01  4.05139960e-02  2.12966930e-02
  5.69584081e-03 -4.97498401e-02 -3.30307223e-02  2.11458933e-02
 -8.70509259e-03  3.28213610e-02  2.68175099e-02  8.89059994e-03
 -5.53815402e-02  7.70074651e-02  3.49934846e-02 -4.39666696e-02
  1.20125348e-02  2.82089673e-02 -1.72060020e-02 -2.48942208e-02
 -2.62419973e-02 -3.38174365e-02  4.67355587e-02  5.90617359e-02
 -2.09054518e-02  3.79212375e-04 -1.40598714e-02 -1.06403142e-01
  7.91060179e-02 -1.98220760e-02 -6.18571900e-02  2.26193611e-02
 -1.31838815e-02  4.01306413e-02 -2.85826232e-02  6.80227876e-02
  2.05993488e-01 -2.17975266e-02  1.95727143e-02 -1.29084475e-02
 -8.81579444e-02 -1.19903451e-02  2.77745370e-02  1.03029288e-01
 -2.26287469e-02 -1.82848834e-02  7.55366161e-02 -1.49724241e-02
  1.32706063e-02  9.28010568e-02  6.70133382e-02  6.73666969e-02
  4.13183048e-02 -9.32538603e-03  5.95868006e-03 -4.19196524e-02
  3.73554043e-02 -2.77551692e-02 -2.56185681e-02 -3.67463403e-03
  8.79639834e-02 -1.00796605e-02  3.21822092e-02 -1.08979410e-02
 -5.67696691e-02 -6.49190098e-02 -8.90899599e-02  1.05819136e-01
 -1.07278160e-04 -1.34111745e-02  1.96024776e-02  1.56409666e-02
  6.94102794e-02 -1.95260178e-02 -1.70480348e-02 -2.49103606e-02
 -2.62201801e-02  4.05644216e-02  2.98558492e-02 -7.46407807e-02
 -6.30610213e-02  3.12596336e-02 -2.41286959e-02 -1.87345705e-32
  1.14855908e-01 -2.02890858e-02  6.34681582e-02 -2.45792549e-02
  2.47875545e-02  2.34999582e-02 -1.16385035e-01  5.38837090e-02
  5.62579967e-02  4.46147323e-02  4.33344282e-02  8.82750098e-03
  1.05299735e-02  2.19586939e-02 -1.82409771e-02 -2.24134289e-02
  3.50625701e-02  4.11118269e-02 -3.01523209e-02 -1.02499677e-02
 -7.99419731e-02 -5.51650785e-02 -7.93181509e-02  1.52758798e-02
 -7.96929300e-02  4.04616445e-02  6.03113361e-02  8.54647458e-02
 -4.60974015e-02  1.14879804e-02  1.95695795e-02  1.79553628e-02
 -6.35007322e-02 -5.88496663e-02  3.45842242e-02  1.30560445e-02
  6.01543970e-02  3.13026248e-04  2.41043977e-02 -3.05047855e-02
 -5.91338612e-02  4.04194966e-02 -7.15675130e-02  4.16858532e-02
  3.57610919e-02  1.15844943e-02 -6.78546727e-02  9.01393883e-04
 -7.47289322e-03 -7.13798171e-03  2.08979826e-02 -3.19099193e-03
 -2.63508372e-02 -2.65029036e-02  3.36952619e-02  2.79275272e-02
 -9.56176370e-02 -3.59859355e-02  5.95065504e-02  3.97270024e-02
  8.32253769e-02  4.41164058e-03 -2.95194276e-02 -2.87780799e-02
 -2.16732193e-02  3.88607718e-02 -8.68953094e-02  5.82515150e-02
 -8.78415629e-03  7.51130059e-02 -1.10747269e-03  5.39758466e-02
 -5.94403856e-02 -2.09673531e-02 -8.25966001e-02  7.52628606e-04
  1.49509907e-02  4.42885086e-02  1.89947169e-02  1.41228093e-02
 -3.14519182e-02  8.90887380e-02 -3.94605361e-02 -3.51173170e-02
  3.88218760e-02  1.16897207e-02  1.64119864e-03  5.13721481e-02
 -4.54625748e-02  5.91740664e-03  8.47064182e-02 -9.38374083e-03
 -2.68306863e-02 -1.05697149e-03 -1.45396413e-02 -6.85761989e-08
 -2.17667203e-02  6.22220859e-02 -7.00065643e-02 -5.70404492e-02
  7.17791766e-02 -5.80626316e-02  1.08584566e-02 -6.14902787e-02
  8.42676964e-03  3.36260982e-02  3.29626761e-02 -3.74845229e-02
 -2.24539079e-02  7.42184930e-03 -1.06000252e-01 -5.31206699e-03
 -5.85001148e-02 -9.50285234e-04 -4.27713878e-02  8.53970125e-02
  2.35487428e-02 -1.94071680e-02  9.47705954e-02 -6.20080717e-02
 -3.06848297e-03 -2.81916726e-02  3.96941155e-02  5.34058176e-02
  1.73632323e-03 -5.10809831e-02 -6.25364482e-02 -1.34876240e-02
 -1.01885898e-02  2.02181563e-02 -7.41726672e-03 -4.22253832e-02
 -6.96813986e-02  3.21861506e-02 -4.64867577e-02  9.07313731e-03
 -2.53160764e-02 -6.91522956e-02 -4.73788641e-02  1.49842426e-02
  4.03705984e-02 -6.43310100e-02 -5.39143719e-02 -1.69623289e-02
  2.56018564e-02  6.04869835e-02 -1.42174736e-01 -5.68691827e-02
 -1.33867459e-02  3.29986587e-02  1.67420227e-02 -2.63611018e-03
 -2.22436357e-02  4.53549102e-02 -7.99373630e-03  5.29575022e-03
 -2.12582555e-02 -4.05796058e-02 -1.67939570e-02  4.84137014e-02]</t>
        </is>
      </c>
    </row>
    <row r="11">
      <c r="A11" s="1" t="n">
        <v>9</v>
      </c>
      <c r="B11" t="n">
        <v>10</v>
      </c>
      <c r="C11" t="inlineStr">
        <is>
          <t>Elivra • CUS • Toxins • Pigeons | Berlin</t>
        </is>
      </c>
      <c r="D11" t="inlineStr">
        <is>
          <t>Freitag, 21. Februar</t>
        </is>
      </c>
      <c r="E11" t="inlineStr">
        <is>
          <t>Jugendkulturzentrum Königstadt</t>
        </is>
      </c>
      <c r="F11" t="inlineStr">
        <is>
          <t>Saarbrücker Straße 24 10405 Berlin</t>
        </is>
      </c>
      <c r="G11" t="inlineStr">
        <is>
          <t>music</t>
        </is>
      </c>
      <c r="H11" t="inlineStr">
        <is>
          <t>Kostenlos</t>
        </is>
      </c>
      <c r="I11" t="inlineStr">
        <is>
          <t>https://www.eventbrite.de/e/elivra-cus-toxins-pigeons-berlin-tickets-1121992061459?aff=ebdssbdestsearch</t>
        </is>
      </c>
      <c r="J11" t="inlineStr">
        <is>
          <t>Elivra • Instagram
CUS • Instagram
TOXINS • Instagram
Pigeons • Instagram
VVK 8€ | AK 10 €</t>
        </is>
      </c>
      <c r="K11" t="inlineStr">
        <is>
          <t>Elivra</t>
        </is>
      </c>
      <c r="L11" t="inlineStr">
        <is>
          <t>Rückerstattungsrichtlinie
Keine Rückerstattungen</t>
        </is>
      </c>
      <c r="M11" t="inlineStr">
        <is>
          <t>Dauer nicht verfügbar</t>
        </is>
      </c>
      <c r="N11" t="inlineStr">
        <is>
          <t>Events in Deutschland, Events in Berlin, Events in Berlin, Berlin Performances, Berlin Musik Performances, #berlin, #metal, #core, #elvira, #toxins, #pigeons, #cus</t>
        </is>
      </c>
      <c r="O11" t="inlineStr">
        <is>
          <t xml:space="preserve">
    The event titled "Elivra • CUS • Toxins • Pigeons | Berlin" is scheduled to take place on Freitag, 21. Februar at Jugendkulturzentrum Königstadt, 
    specifically at Saarbrücker Straße 24 10405 Berlin. This event falls under the "music" category. 
    Description: Elivra • Instagram
CUS • Instagram
TOXINS • Instagram
Pigeons • Instagram
VVK 8€ | AK 10 €
    It is organized by Elivra and will last for Dauer nicht verfügbar. 
    Key topics and themes include: Events in Deutschland, Events in Berlin, Events in Berlin, Berlin Performances, Berlin Musik Performances, #berlin, #metal, #core, #elvira, #toxins, #pigeons, #cus.
    </t>
        </is>
      </c>
      <c r="P11" t="inlineStr">
        <is>
          <t>[ 2.35073688e-03 -1.73862949e-02 -1.25272758e-03 -2.16480883e-04
  2.78545022e-02  1.25792921e-01 -2.60615252e-05 -1.36769181e-02
  4.78942171e-02 -3.03907525e-02 -3.55251916e-02 -1.20114319e-01
 -8.10999610e-03 -9.11104493e-04 -6.83116307e-03 -1.67709012e-02
  5.79398237e-02 -5.23311011e-02 -2.97341291e-02 -2.52610911e-02
 -1.55918198e-02 -4.84999493e-02  2.61341110e-02  1.17564062e-02
 -6.53113201e-02  8.10372010e-02 -5.74596189e-02 -3.00344862e-02
 -3.62521820e-02 -4.55373712e-02  9.66430902e-02 -2.00455431e-02
 -6.19180426e-02 -4.48966548e-02  4.17999066e-02  1.36334458e-02
 -8.36967316e-04 -5.15771247e-02  3.08205304e-03  4.23893034e-02
 -6.84211403e-02 -1.65463728e-03 -3.74385603e-02  3.08216047e-02
  7.93121476e-03  2.97791138e-03 -1.67333335e-02  5.49941398e-02
 -1.34729398e-02  1.62224565e-03  3.87421735e-02 -9.72513184e-02
  3.35200354e-02  7.69673735e-02  1.51564078e-02 -3.10050393e-03
 -6.52600750e-02 -8.55375528e-02  6.33464828e-02  1.94689352e-02
  3.46601987e-03 -2.46330481e-02 -3.34697552e-02 -2.17394549e-02
  6.66773049e-05 -5.71687855e-02  1.53232059e-02  1.10417180e-01
  8.53222385e-02  6.53539076e-02  1.23039670e-01 -5.20855263e-02
 -4.67957594e-02  9.01983902e-02  6.79409057e-02 -1.82418674e-02
 -5.64315394e-02 -6.20939992e-02  2.08831299e-02 -4.57227081e-02
 -1.76044721e-02 -4.05585170e-02  1.81567892e-02 -3.30835469e-02
  5.48474453e-02 -5.91500401e-02 -2.52835592e-03 -4.32188436e-02
  8.47977470e-04  8.77684075e-03  1.76273957e-02  3.45549397e-02
  1.38577214e-02 -9.19003622e-04 -2.81811748e-02  1.11648589e-02
  1.10888649e-02  4.40225713e-02  5.36247976e-02  9.26950574e-02
  2.80654132e-02  3.98315005e-02 -3.18298675e-02  4.03641649e-02
 -9.69728862e-04 -8.76061469e-02  2.20308192e-02  3.76834646e-02
 -1.03778243e-01 -3.98081020e-02 -4.41509150e-02 -4.38251570e-02
  7.05296397e-02 -7.24994838e-02 -4.90801930e-02  4.71865274e-02
  1.58205815e-02  4.23650304e-03 -4.25754413e-02  2.97742803e-03
  2.46401373e-02  1.24237034e-02 -2.51561813e-02  6.29108995e-02
 -5.03456295e-02  5.72077297e-02 -3.23835388e-03  4.25582073e-33
 -1.15236202e-02 -1.74779296e-01 -5.55549860e-02  2.61059813e-02
  1.10651270e-01  3.47999204e-03 -7.82093108e-02  4.96869721e-02
 -1.73278749e-02 -4.52775918e-02 -7.16728345e-03 -1.37579925e-02
 -3.04844249e-02 -1.99748669e-02  6.71510175e-02 -4.10886519e-02
  1.28107267e-02 -8.85259546e-03 -8.73193704e-03 -5.58305569e-02
  4.19304939e-03 -7.38299116e-02  3.89299430e-02 -3.56907677e-03
  6.49121031e-02  7.93604031e-02  7.10571781e-02 -1.47961834e-02
  2.07221378e-02  4.35677953e-02  4.50024195e-03 -1.56730711e-02
 -3.19127813e-02 -6.02422543e-02 -2.14323979e-02  1.73275955e-02
  1.27585605e-02 -4.67202365e-02 -3.86749953e-02 -9.98872425e-03
  7.81036615e-02 -2.45336946e-02 -1.33224174e-01  2.95858667e-03
  7.02819824e-02  1.31232724e-01 -5.11106588e-02  7.97020942e-02
  1.16097793e-01 -6.29459620e-02  1.00768752e-01 -1.68904942e-02
 -4.64734659e-02  3.06633823e-02  3.85584012e-02  1.36106163e-01
  2.73421090e-02 -3.60335298e-02  3.29045020e-02 -6.86520934e-02
  8.46908707e-03  9.93939117e-02  6.39729388e-03 -4.39796969e-02
  7.54421353e-02 -5.09254783e-02 -2.44286973e-02  1.98075594e-03
 -3.37728225e-02 -6.28529117e-03 -4.69504111e-02  2.30604168e-02
  1.93652101e-02 -1.85070969e-02 -3.45140719e-03  3.60912532e-02
 -1.05304174e-01 -2.74134092e-02  1.18171256e-02  4.55932878e-02
 -7.31139928e-02  9.87074524e-03  6.10232726e-02  2.28209756e-02
  6.99002482e-03 -7.00122342e-02  5.18879034e-02 -2.33040936e-02
 -9.42069814e-02 -3.65379676e-02  7.08418759e-03  6.81154579e-02
 -2.63085403e-02  1.92067598e-03 -8.81161392e-02 -5.70740344e-33
  3.26991603e-02 -1.51049932e-02  3.69670503e-02  2.17345655e-02
  4.38204743e-02  5.56614287e-02 -6.80605844e-02  3.74180153e-02
  1.22122079e-01  1.02157824e-01 -6.82954118e-02 -5.80225214e-02
  7.25270584e-02 -2.36724690e-02  1.48380538e-02  7.54032424e-03
 -9.09474026e-03  5.89351244e-02 -8.37949514e-02 -1.01854932e-02
 -8.59135836e-02 -1.40344100e-02  4.73807789e-02 -4.03196029e-02
 -7.39228353e-02  1.23701245e-02  9.34005827e-02  1.08556589e-02
 -3.31631526e-02 -2.62041781e-02 -3.42397988e-02 -3.35801467e-02
 -6.96540251e-02 -2.91978270e-02 -2.12693363e-02  8.15271214e-02
  6.39406815e-02 -6.14637621e-02 -4.15351093e-02 -2.20744368e-02
 -8.61114881e-04  3.90596576e-02 -9.17652249e-02  3.74511890e-02
  5.10944836e-02 -3.64983305e-02 -9.14027542e-02  4.35558520e-02
 -1.22797005e-02 -7.76597112e-02  3.38138752e-02 -7.55805075e-02
 -4.71416600e-02  5.04400395e-03  7.19151422e-02  1.20858680e-02
 -7.15687498e-02 -7.08033293e-02  3.48957814e-02  1.07271615e-02
  1.46291656e-02  4.91336435e-02 -4.87637110e-02  2.22767182e-02
  5.28640077e-02 -5.86103275e-02 -8.58308822e-02  1.70670096e-02
  4.53530438e-02 -1.98524464e-02  9.20308307e-02  5.29678054e-02
 -1.39593855e-01 -8.53683725e-02 -9.60553512e-02  7.76669905e-02
  4.79712337e-02  1.46895908e-02  1.14521496e-02 -3.62982624e-03
 -1.57860871e-02  3.96205895e-02  3.91866341e-02  1.81087237e-02
  2.69793253e-02  2.51020212e-02  3.84027809e-02  1.38213905e-02
  5.55045195e-02  1.22336254e-01  1.80626921e-02 -9.00641456e-03
  2.49803830e-02  6.04511462e-02  4.43457551e-02 -4.61449332e-08
 -2.15828530e-02  5.83631024e-02 -4.14227024e-02  2.26473808e-02
  5.41654713e-02 -8.34856555e-02 -1.76643003e-02 -1.01884425e-01
 -2.17669029e-02  7.05350712e-02  2.54935515e-03 -1.46887982e-02
 -4.02586535e-02  3.09913624e-02 -1.56787820e-02  4.82665934e-03
 -4.00607847e-02  3.19079086e-02 -2.97134221e-02  3.53739485e-02
  7.31714070e-03  8.95471796e-02  9.07631218e-02 -2.86842044e-02
 -2.95198020e-02 -2.83914991e-02 -9.10427980e-03  1.24401907e-02
  5.96625395e-02 -2.51628589e-02 -7.29928315e-02  1.93331651e-02
  2.79431213e-02  2.55176122e-03 -3.18132639e-02 -2.33895201e-02
 -5.27190417e-02 -1.66856926e-02 -2.83875745e-02  1.57111418e-02
 -1.62670482e-02 -9.35764760e-02 -6.85258908e-03  2.29616854e-02
 -1.73427816e-02 -3.48311365e-02 -2.21672431e-02 -4.67367982e-03
 -1.77782942e-02  1.96409803e-02 -4.84964624e-02 -9.08992216e-02
  3.76848392e-02  4.34108563e-02 -4.11687009e-02  4.08133268e-02
 -9.57061127e-02  4.31743972e-02  3.07203121e-02  9.15883668e-03
  4.15738039e-02 -3.51157822e-02 -5.26903272e-02  3.74708213e-02]</t>
        </is>
      </c>
    </row>
    <row r="12">
      <c r="A12" s="1" t="n">
        <v>10</v>
      </c>
      <c r="B12" t="n">
        <v>11</v>
      </c>
      <c r="C12" t="inlineStr">
        <is>
          <t>Travel Massive Berlin - ITB Party 2025</t>
        </is>
      </c>
      <c r="D12" t="inlineStr">
        <is>
          <t>Tuesday, March 4</t>
        </is>
      </c>
      <c r="E12" t="inlineStr">
        <is>
          <t>Generator Berlin Alexanderplatz</t>
        </is>
      </c>
      <c r="F12" t="inlineStr">
        <is>
          <t>Otto-Braun-Straße 65 10178 Berlin, Show map</t>
        </is>
      </c>
      <c r="G12" t="inlineStr">
        <is>
          <t>travel-and-outdoor</t>
        </is>
      </c>
      <c r="H12" t="inlineStr">
        <is>
          <t>From €11.39</t>
        </is>
      </c>
      <c r="I12" t="inlineStr">
        <is>
          <t>https://www.eventbrite.com/e/travel-massive-berlin-itb-party-2025-tickets-1203635228369?aff=ebdssbdestsearch</t>
        </is>
      </c>
      <c r="J12" t="inlineStr">
        <is>
          <t>Kick of the biggest travel fair in the world with the Travel Massive community
Mingle and dance with travel influencers, DMO &amp; Hospitality representatives, Startup founders and travel industry professionals from all around the world at Generator Berlin in the heart of Berlin at the start of ITB, the biggest travel fair in the world.
Grab your tickets quickly since the event sold out 2 weeks in advance last year!
Important housekeeping:
You must be a member of Travel Massive to purchase a ticket (join for free at travelmassive.com). One ticket per member (no +1's). If you want to bring your team, they must each register. We may share your email with our event sponsors. There may also be photography during the evening.
View the official event page on travelmassive.com for updates and information.</t>
        </is>
      </c>
      <c r="K12" t="inlineStr">
        <is>
          <t>Destination Digital</t>
        </is>
      </c>
      <c r="L12" t="inlineStr">
        <is>
          <t>Refund Policy
Refunds up to 7 days before event
Eventbrite's fee is nonrefundable.</t>
        </is>
      </c>
      <c r="M12" t="inlineStr">
        <is>
          <t>Event lasts 6 hours</t>
        </is>
      </c>
      <c r="N12" t="inlineStr">
        <is>
          <t>Germany Events, Berlin Events, Things to do in Berlin, Berlin Parties, Berlin Travel &amp; Outdoor Parties, #networking, #influencers, #itb, #travelindustry, #influencer_marketing</t>
        </is>
      </c>
      <c r="O12" t="inlineStr">
        <is>
          <t xml:space="preserve">
    The event titled "Travel Massive Berlin - ITB Party 2025" is scheduled to take place on Tuesday, March 4 at Generator Berlin Alexanderplatz, 
    specifically at Otto-Braun-Straße 65 10178 Berlin, Show map. This event falls under the "travel-and-outdoor" category. 
    Description: Kick of the biggest travel fair in the world with the Travel Massive community
Mingle and dance with travel influencers, DMO &amp; Hospitality representatives, Startup founders and travel industry professionals from all around the world at Generator Berlin in the heart of Berlin at the start of ITB, the biggest travel fair in the world.
Grab your tickets quickly since the event sold out 2 weeks in advance last year!
Important housekeeping:
You must be a member of Travel Massive to purchase a ticket (join for free at travelmassive.com). One ticket per member (no +1's). If you want to bring your team, they must each register. We may share your email with our event sponsors. There may also be photography during the evening.
View the official event page on travelmassive.com for updates and information.
    It is organized by Destination Digital and will last for Event lasts 6 hours. 
    Key topics and themes include: Germany Events, Berlin Events, Things to do in Berlin, Berlin Parties, Berlin Travel &amp; Outdoor Parties, #networking, #influencers, #itb, #travelindustry, #influencer_marketing.
    </t>
        </is>
      </c>
      <c r="P12" t="inlineStr">
        <is>
          <t>[ 1.47816101e-02  1.02868052e-02  3.12892422e-02  1.25346873e-02
  2.58582737e-02  6.89503253e-02 -2.54361928e-02  4.04690057e-02
 -9.10734758e-02  1.29605075e-02 -6.93110377e-02 -7.96184540e-02
 -2.48116553e-02  1.01461783e-02 -5.13661699e-03 -1.73721109e-02
  7.22668990e-02 -1.40979826e-01 -5.33538014e-02 -4.64661568e-02
  1.65093523e-02 -9.56028178e-02 -2.60500107e-02 -7.62021216e-03
 -1.28078358e-02  3.12149581e-02 -2.73013972e-02 -5.21527715e-02
 -2.20443904e-02 -3.87938656e-02  6.33205697e-02  2.58272029e-02
 -3.99324708e-02 -1.91095956e-02  9.56831053e-02 -2.43924442e-03
  1.46549987e-02 -7.37340897e-02  7.11143464e-02 -3.94033315e-03
  2.77992561e-02 -1.27408355e-02  1.85831692e-02  7.71296471e-02
  5.76495640e-02  4.56053987e-02  5.35135046e-02  5.53176366e-02
 -4.25708629e-02  4.15716879e-02  3.17681544e-02 -3.11238784e-02
  6.97187483e-02  1.64276510e-02  5.00438083e-03 -6.83438182e-02
  2.07674224e-02 -8.67267996e-02  6.47813641e-03 -7.36318380e-02
 -3.79842445e-02 -8.48391801e-02 -5.61514683e-02 -9.33228433e-03
 -4.52602692e-02  2.05095462e-03 -1.18308291e-02  7.29452744e-02
  4.84421030e-02 -1.92792770e-02  4.64745536e-02 -7.66779333e-02
  1.95735656e-02  1.18938036e-01  8.76623020e-02 -4.63787206e-02
 -6.13513701e-02  2.94522499e-03  3.65015902e-02 -9.20515228e-03
 -1.80135667e-02 -2.06463821e-02 -8.78835935e-03 -3.25915143e-02
 -2.33293641e-02 -5.32113016e-02 -6.53593475e-03  4.99527194e-02
  3.65871983e-03  3.12661342e-02  5.08645084e-03  3.40258554e-02
 -1.65879391e-02  1.34386830e-02 -6.97433874e-02  4.62249182e-02
 -7.59105524e-03  1.15471538e-02  1.12798005e-01  3.81991751e-02
  6.89517632e-02  2.52289604e-02  2.88254358e-02  2.16309261e-03
 -2.52168663e-02 -8.14529210e-02  2.73698345e-02  5.24196178e-02
  2.56704371e-02 -8.06445703e-02 -3.65489535e-02 -1.50240483e-02
  9.49924663e-02 -3.13366950e-02 -5.25679588e-02  2.95724310e-02
  2.76089064e-03  4.06173691e-02  2.50187851e-02 -8.45457017e-02
  5.00302985e-02  1.89651512e-02  4.91035394e-02  5.65717779e-02
 -1.16073452e-01  3.16797532e-02  6.29344210e-02  2.63299237e-33
 -7.35117123e-02 -7.35039115e-02 -5.28691448e-02  7.37209618e-02
  1.18775787e-02  5.56496792e-02 -1.46574061e-02  5.04865497e-02
 -6.41099587e-02  1.69741474e-02 -3.97695340e-02 -5.25984466e-02
  1.25969043e-02  6.23350684e-03  6.35884050e-03 -7.67029747e-02
 -3.04192444e-03 -2.26588752e-02 -3.99534069e-02 -2.31026579e-02
  5.70458882e-02 -3.24356481e-02 -2.44047586e-02  6.23606890e-02
  7.30360001e-02  1.23627521e-01  8.77541676e-02  8.56424868e-03
  5.61607145e-02  3.56521197e-02 -2.28640642e-02 -2.31252797e-02
 -4.83608022e-02 -4.90729809e-02 -3.51626351e-02  5.58342822e-02
 -3.96084003e-02 -1.07464315e-02 -3.70612592e-02 -5.27477674e-02
 -1.21179083e-02 -7.21558407e-02 -1.79778129e-01  2.78984737e-02
  2.19074152e-02  8.86178687e-02  2.14184616e-02 -2.98865642e-02
  7.85619020e-02 -7.83414841e-02 -4.47825203e-03 -6.74008504e-02
  2.30036806e-02  8.71003373e-04  4.31135744e-02  1.42194316e-01
  6.49363175e-02 -1.31723387e-02  4.70399894e-02 -1.22799836e-02
  1.87260788e-02  6.08045794e-02 -3.99106443e-02  7.23486915e-02
  4.36831303e-02 -8.28973390e-03 -1.15112280e-02 -3.67065929e-02
 -2.29122881e-02 -6.34495495e-03  7.63679296e-02  2.37456150e-03
  4.95845899e-02 -2.48087440e-02 -2.38605514e-02  3.92231904e-02
  1.45592559e-02  7.44232088e-02 -9.92358942e-03  5.63878305e-02
 -8.40166584e-02  7.70696934e-05  5.17750457e-02 -5.77398762e-02
  7.66837671e-02 -8.14983435e-03  2.75747459e-02 -1.82957985e-02
 -8.90079364e-02 -6.73127994e-02  3.53892371e-02 -1.32060368e-02
  1.36895357e-02  5.82547337e-02 -5.88027611e-02 -4.01819050e-33
  5.08217849e-02 -5.43431472e-03  1.01865707e-02  1.44396024e-03
  2.90554538e-02  4.46180962e-02 -2.24349331e-02  2.60704011e-02
  5.76910861e-02  2.87228245e-02 -4.72646058e-02  1.47730270e-02
  7.14455694e-02 -1.05269114e-03  3.32706459e-02 -6.99324757e-02
  1.05146483e-01  1.30637987e-02 -6.90579861e-02  4.77913879e-02
 -8.01622309e-03  9.25852044e-04 -5.15136458e-02 -2.33542230e-02
 -1.01679295e-01  3.79087292e-02  7.87588730e-02  1.50422445e-02
  3.56390327e-02  4.71676327e-02 -5.32907099e-02 -5.29131852e-03
 -3.84205356e-02 -3.13376747e-02  3.41370180e-02  4.55507822e-02
 -6.91618817e-03  4.26327847e-02  1.48083502e-03  6.31129695e-03
 -3.03426795e-02  1.01113319e-02 -6.18555956e-02  6.02938570e-02
  4.36021611e-02  2.57457863e-03 -1.26008257e-01  4.89248615e-03
  1.33449752e-02 -2.26710178e-02 -1.53969694e-02 -2.37406418e-02
 -3.02847903e-02  2.84809060e-02  2.85198092e-02  3.56894545e-02
  2.29861750e-03 -5.23323901e-02 -7.31286826e-03  9.84272268e-03
 -2.76987031e-02  2.56277584e-02  4.77742814e-02  7.00411573e-02
 -3.22879478e-02 -7.67802522e-02 -8.77836049e-02 -3.23736519e-02
  1.02848755e-02  5.66168055e-02 -2.49730167e-03  4.49910164e-02
 -1.03203230e-01  1.55555485e-02 -5.97949475e-02  3.76477912e-02
  7.67474100e-02  1.52200878e-01  6.70975670e-02 -3.20312791e-02
  1.09371627e-02  1.09206602e-01  5.34663089e-02 -2.63775457e-02
  4.25037742e-02 -1.89621150e-02  5.76312654e-03  7.43386988e-03
 -4.36750287e-03  9.99666899e-02 -8.15156698e-02  1.01185869e-02
  7.51240831e-03  1.99867766e-02  1.48016885e-02 -5.46646746e-08
 -2.05608625e-02  7.39910379e-02  1.98772177e-02  2.84200702e-02
  2.76543535e-02 -6.51474819e-02 -3.95262502e-02 -1.42968427e-02
 -1.82846822e-02  1.50437877e-02  2.21525505e-03 -3.71070132e-02
 -2.87204739e-02  2.35392656e-02 -4.02935073e-02  7.71905808e-03
 -6.95931688e-02 -7.15433806e-02 -4.48318012e-02  3.03141680e-02
 -1.35879712e-02 -2.88946163e-02  4.90300208e-02 -3.62816378e-02
  3.53305414e-02  8.60111695e-03 -4.89189029e-02  5.74526712e-02
  4.71196137e-02 -1.13143168e-01 -5.79137206e-02 -1.61341974e-03
 -1.01736516e-01  8.61749705e-03 -3.57138328e-02  1.07773207e-02
 -1.19462661e-01 -4.94082905e-02  6.95047453e-02  3.01577598e-02
 -5.15889451e-02 -6.85027838e-02  1.69201493e-02  4.18701358e-02
 -4.71632518e-02 -5.70689701e-02 -9.65017900e-02 -6.69053718e-02
 -5.31541258e-02  5.18019721e-02 -1.27893403e-01 -5.71344458e-02
 -4.56244685e-02  3.19874845e-02  1.58004332e-02  7.41368085e-02
 -2.96526551e-02  5.07777147e-02  1.10770119e-02  7.22226128e-02
  3.13086063e-02 -4.80546653e-02 -1.05861083e-01  3.97921056e-02]</t>
        </is>
      </c>
    </row>
    <row r="13">
      <c r="A13" s="1" t="n">
        <v>11</v>
      </c>
      <c r="B13" t="n">
        <v>12</v>
      </c>
      <c r="C13" t="inlineStr">
        <is>
          <t>Immocation Stammtisch in Berlin</t>
        </is>
      </c>
      <c r="D13" t="inlineStr">
        <is>
          <t>Donnerstag, 27. Februar</t>
        </is>
      </c>
      <c r="E13" t="inlineStr">
        <is>
          <t>Rosenstraße 16</t>
        </is>
      </c>
      <c r="F13" t="inlineStr">
        <is>
          <t>Rosenstraße 16 10178 Berlin</t>
        </is>
      </c>
      <c r="G13" t="inlineStr">
        <is>
          <t>community</t>
        </is>
      </c>
      <c r="H13" t="inlineStr">
        <is>
          <t>15 €</t>
        </is>
      </c>
      <c r="I13" t="inlineStr">
        <is>
          <t>https://www.eventbrite.de/e/immocation-stammtisch-in-berlin-tickets-1137434730899?aff=ebdssbdestsearch</t>
        </is>
      </c>
      <c r="J13" t="inlineStr">
        <is>
          <t>Arkadi Jampolski, Mitgründer &amp; Geschäftsführer von Wunderflats, erzählt in seinem Vortrag, wie er den Schritt vom Startup-Gründer zum Immobilieninvestor gemacht hat. Er gibt spannende Einblicke in seine Reise: von der Entwicklung einer Plattform für möbliertes Wohnen auf Zeit bis hin zur strategischen Planung eigener Immobilieninvestitionen. Dabei beleuchtet er, wie sich unternehmerische Erfahrung und Marktkenntnis erfolgreich in Investitionsentscheidungen umsetzen lassen. Arkadi teilt seine persönlichen Learnings und spricht über die Chancen, die sich für Investoren in einem sich wandelnden Immobilienmarkt bieten. Mit dabei sind auch die immocation-Coaches Daniel und Bodo. Gastgeber ist Tomek Piotrowski.
Achtung: Die Veranstaltung findet diesmal in der Townhall von Wunderflats, in der 5. Etage, statt.</t>
        </is>
      </c>
      <c r="K13" t="inlineStr">
        <is>
          <t>Tomek Piotrowski</t>
        </is>
      </c>
      <c r="L13" t="inlineStr">
        <is>
          <t>Rückerstattungsrichtlinie
Keine Rückerstattungen</t>
        </is>
      </c>
      <c r="M13" t="inlineStr">
        <is>
          <t>Dauer nicht verfügbar</t>
        </is>
      </c>
      <c r="N13" t="inlineStr">
        <is>
          <t>Events in Deutschland, Events in Berlin, Events in Berlin, Berlin Networking, Berlin Community Networking, #networking, #event, #berlin, #stammtisch, #immocation</t>
        </is>
      </c>
      <c r="O13" t="inlineStr">
        <is>
          <t xml:space="preserve">
    The event titled "Immocation Stammtisch in Berlin" is scheduled to take place on Donnerstag, 27. Februar at Rosenstraße 16, 
    specifically at Rosenstraße 16 10178 Berlin. This event falls under the "community" category. 
    Description: Arkadi Jampolski, Mitgründer &amp; Geschäftsführer von Wunderflats, erzählt in seinem Vortrag, wie er den Schritt vom Startup-Gründer zum Immobilieninvestor gemacht hat. Er gibt spannende Einblicke in seine Reise: von der Entwicklung einer Plattform für möbliertes Wohnen auf Zeit bis hin zur strategischen Planung eigener Immobilieninvestitionen. Dabei beleuchtet er, wie sich unternehmerische Erfahrung und Marktkenntnis erfolgreich in Investitionsentscheidungen umsetzen lassen. Arkadi teilt seine persönlichen Learnings und spricht über die Chancen, die sich für Investoren in einem sich wandelnden Immobilienmarkt bieten. Mit dabei sind auch die immocation-Coaches Daniel und Bodo. Gastgeber ist Tomek Piotrowski.
Achtung: Die Veranstaltung findet diesmal in der Townhall von Wunderflats, in der 5. Etage, statt.
    It is organized by Tomek Piotrowski and will last for Dauer nicht verfügbar. 
    Key topics and themes include: Events in Deutschland, Events in Berlin, Events in Berlin, Berlin Networking, Berlin Community Networking, #networking, #event, #berlin, #stammtisch, #immocation.
    </t>
        </is>
      </c>
      <c r="P13" t="inlineStr">
        <is>
          <t>[ 6.09131455e-02 -1.21145975e-02 -1.05703227e-01  1.78555977e-02
  2.66296118e-02  7.41023989e-03  4.14149053e-02  9.64081958e-02
 -1.40570393e-02  1.08120935e-02  7.82396793e-02 -2.49402598e-02
 -2.99151428e-02  5.34927994e-02 -2.98241209e-02 -1.66601483e-02
  1.76772363e-02 -7.74108246e-02 -3.83859277e-02  4.54956032e-02
 -3.06934360e-02 -1.72846913e-01  1.65182166e-02  3.65765505e-02
  6.35613874e-02  2.58644507e-03 -4.60453480e-02 -4.88923956e-03
  4.13653580e-03  1.02232313e-02  3.08792535e-02  3.32912616e-02
  3.70648094e-02 -2.32703164e-02  1.02523260e-01  9.60582569e-02
  3.99089567e-02 -6.77646846e-02 -9.62198898e-03 -3.00669614e-02
 -3.45343649e-02 -3.49059924e-02 -1.07388318e-01  2.18370128e-02
 -2.79517192e-02 -8.05385411e-03  1.30173564e-01 -2.33430117e-02
 -1.12320185e-01  1.43926004e-02 -1.54210106e-02 -1.48510747e-02
  4.48682271e-02 -4.88841832e-02 -6.70365198e-03 -2.71041729e-02
 -4.43119034e-02  2.19677463e-02  3.87855656e-02 -6.35998249e-02
 -5.59579814e-03 -9.25267115e-02 -3.72953527e-02 -8.18080641e-03
 -3.29925790e-02  3.91499996e-02 -1.28509421e-02  5.11148572e-02
  5.29343709e-02 -1.17692292e-01  1.55884907e-01 -1.32391497e-01
 -1.19186372e-01 -2.58954335e-02  6.91628903e-02  5.14831170e-02
 -5.10458462e-03  7.83448294e-02  5.52237928e-02 -9.80788916e-02
  1.71287116e-02 -2.54692398e-02 -3.96751612e-02 -4.05001305e-02
 -5.95610216e-02 -4.89733815e-02 -3.73031050e-02  6.12349249e-02
  9.84128490e-02  2.89760083e-02 -1.04309339e-02  6.34663105e-02
 -8.87073427e-02 -9.10871953e-04  1.39430845e-02 -3.15294391e-03
 -3.80251817e-02  5.52093005e-03  6.82163686e-02  6.83345497e-02
  3.74523625e-02 -1.31782489e-02 -6.12686835e-02  3.01538296e-02
 -1.90087070e-03 -8.25225413e-02 -8.36937502e-03 -7.24646375e-02
  6.92576636e-03 -5.47301620e-02 -7.77147338e-02 -8.15752596e-02
  6.45570233e-02 -1.95737164e-02  3.07985786e-02  4.40218523e-02
  4.41639237e-02  2.62240078e-02  2.94722635e-02 -4.61735912e-02
  2.82293186e-02 -1.93801895e-02 -3.35425808e-04 -7.67604709e-02
 -5.40066697e-02  5.09465486e-02 -5.78049868e-02  1.33734890e-32
 -3.35524417e-02 -1.02095366e-01 -7.33763650e-02  8.25532004e-02
  3.96263488e-02 -1.61941107e-02 -1.98214483e-02  3.67723331e-02
  2.28937659e-02 -5.71783893e-02  2.44072303e-02  6.04865886e-03
 -1.22265676e-02 -2.83091459e-02  7.03544319e-02 -9.38937888e-02
 -4.84807827e-02 -1.47916737e-03  6.06424967e-03 -3.27900648e-02
  4.56743948e-02 -1.23358462e-02 -3.38550508e-02  6.03276712e-04
  6.88098222e-02  5.00310138e-02 -7.04975508e-04  9.81349219e-03
  6.35689571e-02  5.67264631e-02  4.96948026e-02  6.75882772e-02
 -7.67560303e-02 -1.02224544e-01  1.55244404e-02  2.71472838e-02
 -5.94246425e-02 -7.27193383e-03 -1.45621262e-02 -1.10493854e-01
  1.06078712e-02 -3.38445343e-02 -8.58797953e-02 -2.26734653e-02
  4.45167385e-02  6.77146092e-02  3.94672006e-02 -2.25699171e-02
  1.19984664e-01 -6.45463243e-02 -2.07701623e-02 -3.65139395e-02
  2.89639477e-02 -7.45455250e-02  2.09429022e-03  1.22587308e-01
 -3.11247595e-02 -4.27800156e-02  2.20676251e-02 -7.02106208e-02
 -1.05730079e-01  4.31720279e-02 -2.52493806e-02  3.29072811e-02
  3.62878628e-02  4.05802205e-03 -5.75716943e-02  4.65986319e-02
  2.92865150e-02  1.38346525e-02 -2.65490580e-02  7.71811558e-03
  3.44045530e-03 -5.57697825e-02 -1.70853897e-03  1.05283568e-02
 -6.28070831e-02  7.50653595e-02 -5.01051024e-02  1.95044447e-02
  3.90519612e-02 -4.02007997e-03 -2.73418166e-02 -3.73324286e-03
  4.46160473e-02  7.15601491e-03  1.19741196e-02 -3.39654312e-02
  1.81621108e-02  2.39355508e-02 -3.55333611e-02 -1.04568908e-02
 -8.98720101e-02  9.90093201e-02 -5.17152920e-02 -1.62685832e-32
  5.73955327e-02 -5.19488417e-02 -4.29568179e-02 -3.45591567e-02
  2.08482295e-02  4.76923510e-02 -3.47306952e-02 -5.58694731e-03
 -7.91055057e-03 -2.02549137e-02 -8.15757066e-02 -2.60430332e-02
  1.26448255e-02  7.79855922e-02 -1.15734220e-01 -1.50483763e-02
  3.01472400e-03  1.60937272e-02 -3.32559533e-02 -2.78372318e-03
 -3.68970372e-02 -6.54746965e-02 -4.44589816e-02  6.58780038e-02
 -1.25607708e-02  3.18148695e-02 -9.71738901e-03  5.10281278e-03
  3.30360979e-02 -4.72344831e-02 -8.93874541e-02  3.17456461e-02
 -1.53783951e-02 -2.76633567e-04  3.29555050e-02  6.26613349e-02
  5.35660535e-02 -3.29863094e-02 -4.08632420e-02  1.02583610e-03
  3.11943218e-02  2.72326116e-02 -6.48246035e-02 -1.76645610e-02
  5.97594380e-02  1.47873256e-02 -3.47938412e-03 -3.74557003e-02
  1.04505299e-02 -4.26387414e-02 -2.54296592e-05  9.59377661e-02
  1.70945060e-02  2.98708765e-04  7.03211874e-02  3.00737601e-02
  3.78782339e-02 -9.87816826e-02 -1.85694881e-02  3.56766358e-02
 -2.78045628e-02  4.02793586e-02 -5.84458373e-03 -6.63910620e-03
  1.34905409e-02 -1.00669459e-01 -3.68766449e-02  3.87580022e-02
  1.01876166e-02 -1.93010108e-03  7.83452168e-02 -1.67256873e-02
 -1.59320813e-02 -1.34045020e-01  9.91600193e-03  1.03975774e-03
  7.65448064e-02  3.08329128e-02 -2.96468064e-02 -1.90356895e-02
 -2.94615254e-02  6.93080723e-02 -3.32576931e-02  7.86346942e-03
  1.22795245e-02  5.06500676e-02  1.68273319e-02  4.26155329e-02
  3.63275483e-02  4.04194370e-02 -3.48303169e-02  1.50853284e-02
  1.23845879e-02  5.98719195e-02 -4.78123613e-02 -7.48954818e-08
 -1.28643354e-02  5.71105629e-02  1.68063454e-02  1.28527423e-02
  8.95254910e-02 -8.76259133e-02 -6.69887289e-02  2.98846252e-02
 -4.58819829e-02  8.08253214e-02  2.69575650e-03  8.32287967e-03
 -7.29456991e-02 -6.92060450e-03 -1.13288634e-01 -3.10390797e-02
 -3.82496826e-02 -6.11441433e-02 -2.95105707e-02  4.40757573e-02
  7.24732801e-02 -5.41718043e-02 -3.19195502e-02 -2.29427256e-02
  4.37333286e-02 -2.72706579e-02 -9.42307338e-02 -1.03788562e-02
 -2.37167478e-02  4.82707508e-02 -5.09646460e-02  6.78832605e-02
  3.05663422e-02 -1.22733461e-02 -6.58815727e-02  2.97220927e-02
  1.98295880e-02  1.88400336e-02 -2.84837652e-03 -7.04093203e-02
 -3.15056108e-02 -3.48085649e-02  5.18677086e-02  1.59037206e-02
 -1.02138435e-02  1.95901492e-03 -1.25094771e-01 -2.70965975e-03
  3.89703214e-02 -1.13049541e-02 -7.59088919e-02 -2.74615977e-02
 -3.51672247e-02  1.05757236e-01  7.63415247e-02 -1.15688301e-04
  8.87527782e-03  2.00570608e-03  3.87121402e-02  5.13044093e-03
 -3.58284684e-03 -1.97147038e-02 -8.51384252e-02  9.59407073e-03]</t>
        </is>
      </c>
    </row>
    <row r="14">
      <c r="A14" s="1" t="n">
        <v>12</v>
      </c>
      <c r="B14" t="n">
        <v>13</v>
      </c>
      <c r="C14" t="inlineStr">
        <is>
          <t>Process Events 002 – Berlin</t>
        </is>
      </c>
      <c r="D14" t="inlineStr">
        <is>
          <t>Thursday, 20 February</t>
        </is>
      </c>
      <c r="E14" t="inlineStr">
        <is>
          <t>workish.berlin - Coworking Neukölln</t>
        </is>
      </c>
      <c r="F14" t="inlineStr">
        <is>
          <t>Harzer Straße 39 12059 Berlin, Show map</t>
        </is>
      </c>
      <c r="G14" t="inlineStr">
        <is>
          <t>arts</t>
        </is>
      </c>
      <c r="H14" t="inlineStr">
        <is>
          <t>From €9.72</t>
        </is>
      </c>
      <c r="I14" t="inlineStr">
        <is>
          <t>https://www.eventbrite.co.uk/e/process-events-002-berlin-tickets-1050485228597?aff=ebdssbdestsearch</t>
        </is>
      </c>
      <c r="J14" t="inlineStr">
        <is>
          <t>When we started out all we wanted to do was go inside the agencies we admired the most but unless you were hired it was almost impossible to get access. We were fascinated by their work, culture and people but their methods were guarded and their approach was top secret.
We are committed to shattering those barriers by sharing with you the processes used by freelancers, founders and teams. We care about sharing the story of people at all stages of their because we believe in elevating all voices, irrelevant of age, ability and background.
SPEAKERS
Each of our events feature two speakers including freelancers, founders and teams.
Our first speaker is Creative Director and Co-Founder of New Standard Studio, Max Mauracher. After gathering experience in big network agencies and small studios, Max saw the massive impact the comms industry has on our planet. It became his mission to change how businesses and people think about growth, waste, design and advertising. Max will be showing us the creative process behind the project Null Müll Neukölln (Zero Waste Neukölln) and give us a sneak peak at the OOH campaign before its launch in March.
Our second speaker is Irina Madan, a Brand and Graphic Designer, born and raised in Moldova, and currently based in Berlin. Her favorite part of a design project is to dive deep into what makes the story of the business and the founders behind it - unique. Her mission lies in understanding how this uniqueness can be told through Brand Identity Design, as well as how human can a Brand be by connecting the Personal Identity with the Brand Identity. Irina will speak about her Personal Brand Identity for Thuli Wolf - Berlin-based Art Therapist and Coach, her process behind it, mistakes and learnings, as well as her passion for Personal Brand Identity.
PARTNERS
We are thrilled to announce we have partnered with REDSOFA to offer free folio reviews, giving you the opportunity to get advice from the people who know talent. REDSOFA will be there to amp-up you – Berlin’s under-represented, undiscovered, and undefeatable talent.
REDSOFA are here for one thing, and one thing only: the world's finest talent. From account managers to creative directors, developers to strategists, receptionists to retouchers, they know that good talent is truly invaluable. Without talent, there’d be no work done, no awards won. No KPIs ticked, no ROI pocketed...
That’s why REDSOFA have evolved to be (lots) more than a recruitment consultancy. To be a place that celebrates, supports and inspires the creative industries’ finest talent, in every way imaginable.
VENUE
Workish.berlin is a coworking space in Berlin, designed for work and all the other stuff we couldn’t quite fit in a name. They took over the space from betahaus in 2021, inheriting super nice furniture and all the equipment you need for serious work. We’ve since grown to 3 floors of coworking, private offices, event space, and 100+ members right here in Neukölln.
For more information visit: https://workish.berlin/
TICKETS
Tickets can be purchased on an early bird and general admission basis. We have a limited number available for each pricing tier so be quick to avoid disappointment. If returns are received they will be made available on this page immediately so check back if you were unable to order. Limited tickets will be available on the night.
REFUNDS
We can only accept refund requests from up to seven days before the event starts. Fees charged by Eventbrite and non–refundable. All refund requests must be completed via Eventbrite and their official refund processes platform.
FOLLOW
We are passionate about building communities all over the world by sharing the processes used by people at all stages of their creative journey. If you would like to follow our progress or speak to us about hosting events in your region connect on Instagram.
Please note we will be taking photos for promotional purposes on the night. If you do not wish for photos to be taken of you, please speak to the host. By buying tickets you agree to be contacted via email with regards to further events and promotional discounts.</t>
        </is>
      </c>
      <c r="K14" t="inlineStr">
        <is>
          <t>Right Aligned Academy</t>
        </is>
      </c>
      <c r="L14" t="inlineStr">
        <is>
          <t>Refund Policy
Refunds up to 7 days before event
Eventbrite's fee is nonrefundable.</t>
        </is>
      </c>
      <c r="M14" t="inlineStr">
        <is>
          <t>Event lasts 3 hours 15 minutes</t>
        </is>
      </c>
      <c r="N14" t="inlineStr">
        <is>
          <t>Germany Events, Berlin Events, Things to do in Berlin, Berlin Networking, Berlin Arts Networking, #networking, #marketing, #community, #creative, #branding, #design, #networkingevent, #manchester, #community_event, #manchester_events</t>
        </is>
      </c>
      <c r="O14" t="inlineStr">
        <is>
          <t xml:space="preserve">
    The event titled "Process Events 002 – Berlin" is scheduled to take place on Thursday, 20 February at workish.berlin - Coworking Neukölln, 
    specifically at Harzer Straße 39 12059 Berlin, Show map. This event falls under the "arts" category. 
    Description: When we started out all we wanted to do was go inside the agencies we admired the most but unless you were hired it was almost impossible to get access. We were fascinated by their work, culture and people but their methods were guarded and their approach was top secret.
We are committed to shattering those barriers by sharing with you the processes used by freelancers, founders and teams. We care about sharing the story of people at all stages of their because we believe in elevating all voices, irrelevant of age, ability and background.
SPEAKERS
Each of our events feature two speakers including freelancers, founders and teams.
Our first speaker is Creative Director and Co-Founder of New Standard Studio, Max Mauracher. After gathering experience in big network agencies and small studios, Max saw the massive impact the comms industry has on our planet. It became his mission to change how businesses and people think about growth, waste, design and advertising. Max will be showing us the creative process behind the project Null Müll Neukölln (Zero Waste Neukölln) and give us a sneak peak at the OOH campaign before its launch in March.
Our second speaker is Irina Madan, a Brand and Graphic Designer, born and raised in Moldova, and currently based in Berlin. Her favorite part of a design project is to dive deep into what makes the story of the business and the founders behind it - unique. Her mission lies in understanding how this uniqueness can be told through Brand Identity Design, as well as how human can a Brand be by connecting the Personal Identity with the Brand Identity. Irina will speak about her Personal Brand Identity for Thuli Wolf - Berlin-based Art Therapist and Coach, her process behind it, mistakes and learnings, as well as her passion for Personal Brand Identity.
PARTNERS
We are thrilled to announce we have partnered with REDSOFA to offer free folio reviews, giving you the opportunity to get advice from the people who know talent. REDSOFA will be there to amp-up you – Berlin’s under-represented, undiscovered, and undefeatable talent.
REDSOFA are here for one thing, and one thing only: the world's finest talent. From account managers to creative directors, developers to strategists, receptionists to retouchers, they know that good talent is truly invaluable. Without talent, there’d be no work done, no awards won. No KPIs ticked, no ROI pocketed...
That’s why REDSOFA have evolved to be (lots) more than a recruitment consultancy. To be a place that celebrates, supports and inspires the creative industries’ finest talent, in every way imaginable.
VENUE
Workish.berlin is a coworking space in Berlin, designed for work and all the other stuff we couldn’t quite fit in a name. They took over the space from betahaus in 2021, inheriting super nice furniture and all the equipment you need for serious work. We’ve since grown to 3 floors of coworking, private offices, event space, and 100+ members right here in Neukölln.
For more information visit: https://workish.berlin/
TICKETS
Tickets can be purchased on an early bird and general admission basis. We have a limited number available for each pricing tier so be quick to avoid disappointment. If returns are received they will be made available on this page immediately so check back if you were unable to order. Limited tickets will be available on the night.
REFUNDS
We can only accept refund requests from up to seven days before the event starts. Fees charged by Eventbrite and non–refundable. All refund requests must be completed via Eventbrite and their official refund processes platform.
FOLLOW
We are passionate about building communities all over the world by sharing the processes used by people at all stages of their creative journey. If you would like to follow our progress or speak to us about hosting events in your region connect on Instagram.
Please note we will be taking photos for promotional purposes on the night. If you do not wish for photos to be taken of you, please speak to the host. By buying tickets you agree to be contacted via email with regards to further events and promotional discounts.
    It is organized by Right Aligned Academy and will last for Event lasts 3 hours 15 minutes. 
    Key topics and themes include: Germany Events, Berlin Events, Things to do in Berlin, Berlin Networking, Berlin Arts Networking, #networking, #marketing, #community, #creative, #branding, #design, #networkingevent, #manchester, #community_event, #manchester_events.
    </t>
        </is>
      </c>
      <c r="P14" t="inlineStr">
        <is>
          <t>[-7.20140408e-04 -1.47402883e-02 -2.67288070e-02 -3.76042351e-02
  1.97524540e-02  5.88437244e-02  1.17225712e-02  4.95684370e-02
  6.58241566e-03 -4.51317765e-02 -5.69110811e-02  6.58702292e-03
 -3.31146345e-02  4.58644889e-02  8.43969919e-03 -4.38479595e-02
  7.69231170e-02 -4.81693633e-02 -4.72809598e-02 -8.60211924e-02
 -8.66263174e-03 -7.62281418e-02 -4.96739745e-02 -3.92623134e-02
  1.06333010e-03 -2.17128079e-03 -4.11940366e-02 -2.92231571e-02
  4.23043966e-02 -6.70415312e-02  3.62462997e-02  4.54529375e-03
  7.55393282e-02  1.39550129e-02  1.67658061e-01  4.19430360e-02
 -9.79481358e-03 -1.30474325e-02 -4.31826822e-02 -3.96027155e-02
 -1.11204684e-02 -5.03468215e-02 -7.89345950e-02  5.01484722e-02
 -1.25505952e-02 -1.30806472e-02  8.01513866e-02 -2.28899177e-02
 -6.76893443e-02  1.07408941e-01 -5.97041510e-02 -4.78059091e-02
  8.38140622e-02 -2.77674920e-03  4.86165918e-02  1.32407323e-02
  1.84441134e-02 -1.21362004e-02  1.53756589e-02 -9.04819295e-02
 -2.03310121e-02 -5.16741462e-02 -7.05113858e-02  1.30033698e-02
  1.48673041e-03 -4.30345200e-02 -3.77803184e-02  1.02341525e-01
 -6.11980446e-03 -5.47900982e-02  4.86984998e-02 -1.07739851e-01
 -6.70111254e-02  8.06775875e-03  7.52531514e-02 -4.48536873e-02
 -7.43296519e-02  2.67620534e-02  3.24072666e-03 -8.05493444e-02
  6.08912036e-02 -4.24002744e-02 -3.07076797e-02  7.28931185e-03
 -6.69637099e-02 -2.88441963e-02 -6.69691563e-02 -3.31691690e-02
  8.42933506e-02  3.42113823e-02 -6.63653240e-02  3.62840742e-02
 -4.63239439e-02  1.28093073e-02  3.91784087e-02 -1.50332749e-02
 -4.06146497e-02  8.24791491e-02  1.00994438e-01  8.07562619e-02
 -3.19221281e-02  1.07140504e-02  9.51186791e-02 -2.37154998e-02
 -3.55402520e-03 -8.30983892e-02 -5.97876031e-03  4.62982170e-02
 -2.87127085e-02 -2.10878588e-02 -4.89231944e-02 -7.26579176e-03
 -6.50256919e-03 -4.50673178e-02  1.09941512e-01  1.86973475e-02
 -4.36212979e-02  2.97315847e-02 -2.01470461e-02 -5.71116991e-02
  5.37674241e-02  6.32921383e-02 -2.50970516e-02  4.11427021e-03
 -4.98402864e-02  4.70651761e-02  3.32351550e-02  4.55228114e-33
 -3.61156254e-03  2.39949883e-03 -5.30719683e-02  1.22117288e-01
  3.02048232e-02  1.35783181e-02 -3.37727256e-02  7.10460469e-02
 -2.02329718e-02  2.81036203e-03  4.88216877e-02 -1.29800066e-02
  2.77722459e-02  8.49229004e-03 -2.77810134e-02 -4.32794653e-02
  4.59741540e-02  2.28622910e-02 -1.21240662e-02 -1.98314921e-03
 -5.51299658e-03  4.02047299e-02 -2.79065985e-02  1.03716757e-02
  5.03345057e-02  5.91964237e-02  3.82696316e-02 -8.91004968e-03
  7.19486326e-02  4.89612203e-03 -2.22238339e-02  2.41622655e-03
  3.25617269e-02 -1.24196960e-02  1.50883989e-02  9.12618358e-03
 -6.82046786e-02 -3.51652540e-02  1.94632739e-03 -4.24374752e-02
 -7.43934736e-02  5.91793563e-03 -1.12261228e-01  5.91260102e-03
  1.91920120e-02  1.01036660e-01  3.91341969e-02 -2.68351403e-03
  9.29824710e-02 -1.05842147e-02  6.20870106e-02 -1.24881165e-02
  3.80384438e-02  9.27235112e-02  7.48852864e-02  3.41281854e-02
  3.38285528e-02 -8.26602951e-02  5.47392666e-02 -8.92146211e-03
  3.17808590e-03  8.29555169e-02 -9.94188413e-02  1.17538393e-01
  7.12319911e-02 -6.08833358e-02  3.38877700e-02  2.68505830e-02
  7.84325972e-02 -7.51351984e-03 -6.45391494e-02 -3.10570188e-03
  4.46517989e-02 -1.17837777e-03 -3.85604985e-02  2.16331370e-02
 -6.51463270e-02  7.67808929e-02  1.50299529e-02  2.30838396e-02
 -3.54594290e-02  6.91420734e-02  1.02436775e-02 -4.72643599e-02
  1.62936430e-02  2.87192641e-03  1.24944579e-02  9.08779167e-03
 -3.67473997e-02  6.40620291e-02  5.01583237e-03 -2.27174331e-02
 -4.30087149e-02  1.14580080e-01 -6.07049130e-02 -5.09424354e-33
 -2.28487719e-02 -5.30096143e-02 -5.56451567e-02  4.84658107e-02
  3.43943499e-02  3.52578200e-02 -3.20946090e-02 -1.78657752e-02
  3.81830558e-02  4.73789545e-03  3.30833532e-02 -1.58980787e-02
  3.61908674e-02  4.74387258e-02 -5.30132838e-02 -9.04541388e-02
  6.83623329e-02  2.32319813e-02 -6.58935681e-02  5.20494720e-03
  1.09612815e-01  9.69163030e-02 -1.22898012e-01 -2.20351908e-02
 -8.03136975e-02  4.39905152e-02  1.20968251e-02  1.49036171e-02
 -3.99476336e-03  5.45364991e-02 -7.28460923e-02 -8.02859850e-03
 -6.66773692e-02  2.10027322e-02  4.90029231e-02  4.68133911e-02
 -4.95663323e-02  2.32230462e-02 -3.74563746e-02 -5.69401272e-02
  1.21048857e-02 -9.13918018e-03 -7.20184818e-02  2.43554953e-02
  4.06330526e-02  4.75054746e-03 -6.85136020e-02 -1.01115547e-01
 -3.75422202e-02 -7.71989301e-02 -2.91950665e-02  4.09050705e-03
  2.13357788e-02 -5.24148270e-02  5.06213531e-02  3.66884321e-02
  2.65827160e-02 -1.20875672e-01  1.88061818e-02  1.05561223e-02
  4.65601049e-02  4.34289798e-02  3.26709934e-02 -4.63370699e-03
 -1.50031606e-02 -3.20569351e-02 -1.43784499e-02  4.65521999e-02
 -4.74482737e-02  2.12797336e-03  3.41016427e-02  9.29328054e-02
 -1.03260353e-01 -5.52549250e-02 -1.04519933e-01 -7.60482391e-03
  1.97722428e-02 -1.43954894e-04 -2.33608074e-02 -4.10637818e-02
 -6.90305680e-02  4.98457327e-02  5.46815321e-02  3.87415625e-02
  6.94853067e-02  1.12731636e-01 -2.05470473e-02 -6.00783154e-03
  4.78143282e-02  1.04260724e-03 -6.72824830e-02 -4.92177345e-02
 -6.27887398e-02  8.02512169e-02 -4.92424294e-02 -7.07086727e-08
 -1.25895441e-01  3.73065732e-02 -1.31180175e-02 -4.32127453e-02
  8.14100578e-02 -6.82366267e-02 -5.18997647e-02  2.55171284e-02
 -1.29573261e-02  9.40442309e-02 -6.37681689e-03 -4.38707471e-02
 -5.60978316e-02  1.49120139e-02  5.58569245e-02 -2.44803764e-02
  2.90909633e-02 -3.62204090e-02 -6.29214868e-02 -2.81532723e-02
  6.94968104e-02  8.33276436e-02  6.40368962e-04 -1.07333409e-02
  2.39841472e-02 -3.82758155e-02 -1.55106820e-02  5.70342280e-02
  2.99731307e-02 -4.44744267e-02  5.47538837e-03  7.17619509e-02
 -2.12224536e-02  5.70832789e-02 -6.70297351e-03 -8.83613229e-02
 -5.08660376e-02  1.84675436e-02  4.62620566e-03  2.57582148e-03
 -7.00047538e-02  1.88081656e-02  4.64795381e-02  7.22091869e-02
 -5.72382398e-02  3.65688396e-03 -7.36826211e-02 -9.54958647e-02
 -6.13349713e-02 -2.17503030e-02 -8.14532638e-02 -1.11075267e-02
  2.99793878e-03  6.80250153e-02  4.04243208e-02 -4.65855328e-03
 -6.19503297e-03  5.57653196e-02 -5.23297414e-02  6.08449653e-02
  3.46690156e-02 -1.18357250e-02 -7.21789971e-02  6.44119531e-02]</t>
        </is>
      </c>
    </row>
    <row r="15">
      <c r="A15" s="1" t="n">
        <v>13</v>
      </c>
      <c r="B15" t="n">
        <v>14</v>
      </c>
      <c r="C15" t="inlineStr">
        <is>
          <t>Avicii Hits • Oldschool EDM &amp; 2010s Banger • Astra • Berlin</t>
        </is>
      </c>
      <c r="D15" t="inlineStr">
        <is>
          <t>Samstag, 22. Februar</t>
        </is>
      </c>
      <c r="E15" t="inlineStr">
        <is>
          <t>Astra Kulturhaus Kreuzberg</t>
        </is>
      </c>
      <c r="F15" t="inlineStr">
        <is>
          <t>Revaler Straße 99 10245 Berlin</t>
        </is>
      </c>
      <c r="G15" t="inlineStr">
        <is>
          <t>music</t>
        </is>
      </c>
      <c r="H15" t="inlineStr">
        <is>
          <t>Ab 11,24 €</t>
        </is>
      </c>
      <c r="I15" t="inlineStr">
        <is>
          <t>https://www.eventbrite.de/e/avicii-hits-oldschool-edm-2010s-banger-astra-berlin-tickets-1096003769779?aff=ebdssbdestsearch</t>
        </is>
      </c>
      <c r="J15" t="inlineStr">
        <is>
          <t>🚀Still Yeah &amp; Fandom Night präsentieren: Eine Nacht, die den Sound einer ganzen Ära feiert! Von den elektrisierenden Beats von Levels über die mitreißenden Emotionen von Wake Me Up bis hin zu den epischen Melodien von The Nights – Avicii hat uns den Soundtrack zu den besten Momenten unseres Lebens geschenkt. 🌟
Doch damit nicht genug! Neben Aviciis unvergesslichen Hymnen bringen wir die heißesten EDM-Klassiker &amp; Pop Banger der 2010er auf die Tanzfläche: Animals, Don't You Worry Child und Clarity – pure Festival-Vibes wie damals. 💃🕺
💥 Avicii Hits. Oldschool EDM. 2010s Pop Vibes.
Diese Nacht wird nicht einfach nur eine Party – es wird eine emotionale Reise zurück zu einer goldenen Zeit der Musik.
Lasst uns die Legende ehren, feiern und tanzen – bis der letzte Drop fällt!
This One’s For You, Avicii. 🙌
Jetzt Tickets sichern! 🎫
Instagram
Sa. 22.02.2025 //23.30 Uhr // Astra Kulturhaus // Berlin - Friedrichshain
engl. version below
---------------------------------------------------------------------------------------------------
🚀Still Yeah &amp; Fandom Night presents: A night celebrating the sound of an entire era! From the electrifying beats of Levels to the sweeping emotions of Wake Me Up and the epic melodies of The Nights, Avicii has given us the soundtrack to the best moments of our lives. 🌟
But that's not all! In addition to Avicii's unforgettable anthems, we bring the hottest EDM classics &amp; pop bangers of the 2010s to the dance floor: Animals, Don't You Worry Child and Clarity - pure festival vibes just like back then. 💃🕺
💥 Avicii hits. Oldschool EDM. 2010s pop vibes.
This night won't just be a party - it will be an emotional journey back to a golden age of music.
Let's honor the legend, celebrate and dance - until the last drop!
This One's For You, Avicii. 🙌
Get your ticket now! 🎫
Sat. February 22nd 2025 //23.30 PM // Astra Kulturhaus // Berlin - Friedrichshain
Instagram
minimum age: 18</t>
        </is>
      </c>
      <c r="K15" t="inlineStr">
        <is>
          <t>Fandom Night</t>
        </is>
      </c>
      <c r="L15" t="inlineStr">
        <is>
          <t>Rückerstattungsrichtlinie
Keine Rückerstattungen</t>
        </is>
      </c>
      <c r="M15" t="inlineStr">
        <is>
          <t>Dauer nicht verfügbar</t>
        </is>
      </c>
      <c r="N15" t="inlineStr">
        <is>
          <t>Events in Deutschland, Events in Berlin, Events in Berlin, Berlin Parties, Berlin Musik Parties, #party, #club, #edm, #pop, #berlin, #nostalgia, #avicii, #2010s, #edm_music, #stillyeah</t>
        </is>
      </c>
      <c r="O15" t="inlineStr">
        <is>
          <t xml:space="preserve">
    The event titled "Avicii Hits • Oldschool EDM &amp; 2010s Banger • Astra • Berlin" is scheduled to take place on Samstag, 22. Februar at Astra Kulturhaus Kreuzberg, 
    specifically at Revaler Straße 99 10245 Berlin. This event falls under the "music" category. 
    Description: 🚀Still Yeah &amp; Fandom Night präsentieren: Eine Nacht, die den Sound einer ganzen Ära feiert! Von den elektrisierenden Beats von Levels über die mitreißenden Emotionen von Wake Me Up bis hin zu den epischen Melodien von The Nights – Avicii hat uns den Soundtrack zu den besten Momenten unseres Lebens geschenkt. 🌟
Doch damit nicht genug! Neben Aviciis unvergesslichen Hymnen bringen wir die heißesten EDM-Klassiker &amp; Pop Banger der 2010er auf die Tanzfläche: Animals, Don't You Worry Child und Clarity – pure Festival-Vibes wie damals. 💃🕺
💥 Avicii Hits. Oldschool EDM. 2010s Pop Vibes.
Diese Nacht wird nicht einfach nur eine Party – es wird eine emotionale Reise zurück zu einer goldenen Zeit der Musik.
Lasst uns die Legende ehren, feiern und tanzen – bis der letzte Drop fällt!
This One’s For You, Avicii. 🙌
Jetzt Tickets sichern! 🎫
Instagram
Sa. 22.02.2025 //23.30 Uhr // Astra Kulturhaus // Berlin - Friedrichshain
engl. version below
---------------------------------------------------------------------------------------------------
🚀Still Yeah &amp; Fandom Night presents: A night celebrating the sound of an entire era! From the electrifying beats of Levels to the sweeping emotions of Wake Me Up and the epic melodies of The Nights, Avicii has given us the soundtrack to the best moments of our lives. 🌟
But that's not all! In addition to Avicii's unforgettable anthems, we bring the hottest EDM classics &amp; pop bangers of the 2010s to the dance floor: Animals, Don't You Worry Child and Clarity - pure festival vibes just like back then. 💃🕺
💥 Avicii hits. Oldschool EDM. 2010s pop vibes.
This night won't just be a party - it will be an emotional journey back to a golden age of music.
Let's honor the legend, celebrate and dance - until the last drop!
This One's For You, Avicii. 🙌
Get your ticket now! 🎫
Sat. February 22nd 2025 //23.30 PM // Astra Kulturhaus // Berlin - Friedrichshain
Instagram
minimum age: 18
    It is organized by Fandom Night and will last for Dauer nicht verfügbar. 
    Key topics and themes include: Events in Deutschland, Events in Berlin, Events in Berlin, Berlin Parties, Berlin Musik Parties, #party, #club, #edm, #pop, #berlin, #nostalgia, #avicii, #2010s, #edm_music, #stillyeah.
    </t>
        </is>
      </c>
      <c r="P15" t="inlineStr">
        <is>
          <t>[-1.67520028e-02  2.30801199e-02 -1.28256883e-02  4.69782650e-02
 -1.38549972e-02  1.01061784e-01  3.62851508e-02 -4.22613621e-02
  6.96538314e-02 -1.03226975e-01 -3.85875031e-02 -7.89205581e-02
 -2.20511295e-02 -2.57992186e-02 -3.98510508e-02 -4.86295782e-02
  6.39930069e-02 -8.24208185e-03  2.61350698e-03  1.59376301e-02
 -1.48799242e-02 -2.50610206e-02  1.09344441e-02  1.79832168e-02
 -2.35367240e-03  4.25214581e-02 -1.49467969e-02  5.81929227e-03
 -7.41368765e-03  8.39461293e-03  3.88735160e-02  8.16856995e-02
  2.39385832e-02 -5.68316244e-02  7.05322325e-02 -2.16932017e-02
 -6.76616095e-03 -2.77517270e-02 -1.95231345e-02  6.38274252e-02
 -1.47459367e-02  2.73787510e-03 -2.46701650e-02 -3.92235853e-02
 -2.82904394e-02 -2.92321313e-02 -3.41192111e-02 -8.27989206e-02
 -1.86106674e-02  2.88897697e-02 -5.27447264e-04 -1.97794233e-02
  5.36249503e-02 -2.10763905e-02 -5.63935861e-02 -3.42885428e-03
 -5.91816194e-02 -1.86162014e-02  9.30562243e-02 -1.63457692e-02
 -4.04649824e-02 -2.76476573e-02 -1.74757757e-03 -3.24095339e-02
 -8.23383704e-02 -5.35629168e-02 -3.35395969e-02  2.42650490e-02
  4.37618494e-02  1.82613060e-02  5.87697886e-02 -2.21411530e-02
 -4.06494103e-02  6.58847997e-03  1.48535182e-03  4.59479578e-02
 -4.02545668e-02 -1.34972036e-02 -2.71033421e-02 -1.40118793e-01
  7.97007829e-02 -9.81181115e-02  3.96137163e-02 -1.05963893e-01
 -3.92324589e-02 -5.46530262e-02  4.91713695e-02  1.71752460e-02
 -4.38918918e-02  6.38259053e-02 -5.83204776e-02  6.81018531e-02
 -4.42248844e-02 -1.20585738e-02  1.11302689e-01 -5.58488928e-02
 -7.76301778e-04 -2.61627249e-02  8.07655901e-02  5.52541986e-02
  1.83586013e-02  3.06529347e-02 -1.56816393e-02  4.26140912e-02
 -5.54198250e-02 -8.81211683e-02 -1.95859578e-02 -7.05042854e-03
 -1.14469882e-02 -7.38613755e-02 -8.09188932e-02  4.98344516e-03
  6.13769330e-02 -8.70494321e-02  2.97296308e-02  2.52910592e-02
  4.58284654e-02  3.41074029e-03 -3.68172526e-02 -3.31283659e-02
  8.46572071e-02 -7.46720284e-02  2.13288330e-02 -4.43696305e-02
 -6.62426837e-03 -8.08739290e-03  3.81824784e-02  1.22278809e-32
  2.07399465e-02 -1.21104673e-01 -8.02484825e-02 -9.57798865e-03
  1.17071778e-01 -1.77096706e-02 -5.98013997e-02  2.98515987e-02
 -2.01361813e-02 -1.94109324e-02 -6.74876869e-02 -4.12228107e-02
 -1.62002053e-02 -5.97347915e-02  8.20049569e-02 -1.00453291e-02
 -4.74752411e-02 -4.02765982e-02  2.68051261e-03 -7.23401979e-02
 -4.67758775e-02  4.49622907e-02  2.84671709e-02  1.80223677e-02
  4.39772336e-03  5.73208556e-02  7.09559172e-02 -4.41120490e-02
  7.36738816e-02  2.48557283e-03  2.49280408e-02  5.95361693e-03
 -1.30877073e-03 -5.48883937e-02  1.12151960e-02  9.76320207e-02
 -6.51626959e-02  2.68873423e-02 -1.88740510e-02 -8.01700950e-02
  8.32793340e-02  3.97511795e-02 -1.30697027e-01 -3.19744088e-02
 -3.17503624e-02  1.13954738e-01 -4.28085551e-02  4.52710316e-02
  1.48134038e-01 -3.85416374e-02  2.40872018e-02  2.74801459e-02
 -3.13613899e-02  3.79760526e-02  2.24066470e-02  1.55087784e-01
  3.06267496e-02  1.55018028e-02  9.87580698e-03 -1.02215789e-01
  4.92176786e-02  2.94538494e-02  5.95608242e-02 -9.77517962e-02
 -1.43442582e-03  4.16605175e-02  3.39287035e-02 -4.02005799e-02
  4.21567028e-03  3.68187465e-02 -2.85179354e-02 -3.50214653e-02
  3.07547525e-02 -6.75495639e-02  5.81037924e-02  4.54439931e-02
 -2.44283229e-02 -2.29919460e-02  4.38644402e-02  1.05909084e-03
 -5.10271303e-02  3.36659290e-02  8.35952535e-02 -2.60280631e-02
  1.10709764e-01 -3.80446129e-02 -1.48053432e-03 -1.96309518e-02
 -7.02118799e-02  4.58208732e-02 -2.01981068e-02 -3.61555293e-02
  8.11392069e-03  4.66056913e-03 -2.80202664e-02 -1.36064720e-32
  7.66484737e-02 -3.62458713e-02 -4.54990081e-02  3.76091450e-02
  3.23776132e-03  4.13644463e-02 -7.29573071e-02  6.68203458e-02
  7.57834539e-02  2.21970621e-02  1.48161659e-02  9.91898775e-03
  8.22517183e-03  1.11148749e-02 -1.00286840e-03 -3.47025953e-02
 -1.10588828e-02  1.15146965e-01 -3.56319658e-02  1.09056411e-02
 -6.95799440e-02 -2.83281114e-02  1.60720292e-02 -5.53378277e-02
 -4.50457036e-02  3.38244066e-02  7.73829445e-02  9.32031795e-02
 -2.07377765e-02 -7.53847184e-03 -6.26965193e-03 -3.12602893e-02
 -6.98745847e-02 -6.01872243e-02  3.90205439e-03  1.29043236e-01
  8.50649625e-02 -9.30952579e-02 -9.21913683e-02 -2.96066720e-02
 -8.82963538e-02  1.81739815e-02 -6.33549690e-02  7.19628390e-03
  3.85071822e-02 -7.00337673e-03 -8.63297209e-02  1.34794980e-01
 -6.34339228e-02 -9.62129086e-02  3.04591060e-02 -3.26583609e-02
 -4.21772385e-03  6.84125349e-03  2.10855156e-02  3.56389582e-02
  2.67267460e-03 -8.61551091e-02 -3.18824574e-02  4.50902842e-02
  4.46541980e-03  3.41548584e-02 -1.27837388e-02 -7.65907690e-02
 -4.59232032e-02  2.48058321e-04  2.82594170e-02 -1.65314842e-02
  1.96792278e-02  3.55482139e-02  4.79094386e-02  1.70042459e-02
 -7.09946603e-02  3.76085825e-02 -6.12316765e-02  2.46505029e-02
  2.97816396e-02  1.03369229e-01  2.38264687e-02 -8.00724253e-02
 -1.96663197e-02  3.89475077e-02 -7.92656466e-02  4.18832377e-02
 -1.33094043e-02  4.05541528e-03  6.90995082e-02  1.59625243e-02
  2.44242176e-02  9.02427882e-02  5.83343096e-02  4.88174260e-02
  6.92802481e-03  1.53140752e-02 -4.88863746e-03 -6.17538234e-08
 -1.38089443e-02  4.91254590e-03 -6.02264851e-02 -3.91688906e-02
  7.95023665e-02 -5.42431213e-02 -7.05621615e-02 -6.52058646e-02
 -2.46564653e-02 -1.46976896e-02  7.80519545e-02 -2.50217747e-02
 -3.13772541e-03 -2.11703195e-03 -8.17971006e-02  2.26800870e-02
 -6.60150126e-02  2.77379062e-02 -3.85597609e-02  2.38767359e-02
  3.12526226e-02  5.46543561e-02  7.95137286e-02 -1.41396344e-01
  6.49782345e-02 -2.35500708e-02 -1.78295970e-02 -1.51441153e-02
 -6.94195628e-02 -8.27639550e-02  4.12550606e-02  6.75187185e-02
 -1.53971612e-02 -4.43453304e-02 -1.70868766e-02 -1.75758153e-02
  5.18478861e-04 -3.87232495e-03 -2.31212452e-02 -4.37725186e-02
  6.00060970e-02 -2.56259833e-02 -2.00870889e-03  4.73490776e-03
 -3.97607647e-02 -1.62302461e-02 -2.12120470e-02 -8.32585269e-04
 -2.81790947e-03  4.86210324e-02 -1.29819959e-01 -7.91685563e-03
 -1.81602333e-02  3.11329011e-02  4.05114703e-03 -1.80990305e-02
 -5.11414707e-02  7.08943903e-02  4.87725288e-02 -1.57069750e-02
  4.90725227e-03 -2.75275521e-02 -4.68494929e-02  3.51303071e-02]</t>
        </is>
      </c>
    </row>
    <row r="16">
      <c r="A16" s="1" t="n">
        <v>14</v>
      </c>
      <c r="B16" t="n">
        <v>15</v>
      </c>
      <c r="C16" t="inlineStr">
        <is>
          <t>Screening IV</t>
        </is>
      </c>
      <c r="D16" t="inlineStr">
        <is>
          <t>Wednesday, February 19</t>
        </is>
      </c>
      <c r="E16" t="inlineStr">
        <is>
          <t>SİNEMA TRANSTOPIA</t>
        </is>
      </c>
      <c r="F16" t="inlineStr">
        <is>
          <t>Lindower Straße 20/22 #Haus C 13347 Berlin, Show map</t>
        </is>
      </c>
      <c r="G16" t="inlineStr">
        <is>
          <t>film-and-media</t>
        </is>
      </c>
      <c r="H16" t="inlineStr">
        <is>
          <t>€10.09</t>
        </is>
      </c>
      <c r="I16" t="inlineStr">
        <is>
          <t>https://www.eventbrite.de/e/screening-iv-tickets-1151361225419?aff=ebdssbdestsearch</t>
        </is>
      </c>
      <c r="J16" t="inlineStr">
        <is>
          <t>Ein Kind in einem Supermarkt, eine Museumswächterin in einem White Cube ohne Ausstellungsstücke, eine Frau vor dem Fenster ihres Missbrauchers. Die Protagonist:innen der hier versammelten Filme werden mit der Realität konfrontiert oder aber konfrontieren sie selbst, erleben schmerzliche Erkenntnis und artikulieren vehementen Widerstand. Durch verschiedenste filmische Formen werden so Erfahrungen und Wahrnehmungen von Wirklichkeit konstruiert und reflektiert.</t>
        </is>
      </c>
      <c r="K16" t="inlineStr">
        <is>
          <t>Das Kollaborativ</t>
        </is>
      </c>
      <c r="L16" t="inlineStr">
        <is>
          <t>Refund Policy
Refunds up to 7 days before event</t>
        </is>
      </c>
      <c r="M16" t="inlineStr">
        <is>
          <t>Event lasts 2 hours</t>
        </is>
      </c>
      <c r="N16" t="inlineStr">
        <is>
          <t>Germany Events, Berlin Events, Things to do in Berlin, Berlin Screenings, Berlin Film &amp; Media Screenings, #film_festival, #movie_night, #red_carpet, #cinema_experience, #screening_room</t>
        </is>
      </c>
      <c r="O16" t="inlineStr">
        <is>
          <t xml:space="preserve">
    The event titled "Screening IV" is scheduled to take place on Wednesday, February 19 at SİNEMA TRANSTOPIA, 
    specifically at Lindower Straße 20/22 #Haus C 13347 Berlin, Show map. This event falls under the "film-and-media" category. 
    Description: Ein Kind in einem Supermarkt, eine Museumswächterin in einem White Cube ohne Ausstellungsstücke, eine Frau vor dem Fenster ihres Missbrauchers. Die Protagonist:innen der hier versammelten Filme werden mit der Realität konfrontiert oder aber konfrontieren sie selbst, erleben schmerzliche Erkenntnis und artikulieren vehementen Widerstand. Durch verschiedenste filmische Formen werden so Erfahrungen und Wahrnehmungen von Wirklichkeit konstruiert und reflektiert.
    It is organized by Das Kollaborativ and will last for Event lasts 2 hours. 
    Key topics and themes include: Germany Events, Berlin Events, Things to do in Berlin, Berlin Screenings, Berlin Film &amp; Media Screenings, #film_festival, #movie_night, #red_carpet, #cinema_experience, #screening_room.
    </t>
        </is>
      </c>
      <c r="P16" t="inlineStr">
        <is>
          <t>[ 1.38349701e-02  3.29677984e-02 -7.43928924e-02 -9.99307260e-04
  3.15041766e-02  1.27456054e-01 -3.87455598e-02  3.87764648e-02
 -4.45022853e-03 -6.87761083e-02 -2.02204306e-02 -5.09186909e-02
 -2.24987939e-02  5.44090010e-02 -7.64777735e-02 -5.89771792e-02
  6.88681304e-02 -4.87802289e-02 -4.16846946e-02  3.83817293e-02
  3.63300890e-02 -1.44605428e-01  3.65401357e-02  1.03947088e-04
 -6.75115287e-02 -2.24955529e-02 -4.28058282e-02 -6.71920776e-02
 -3.93533856e-02 -1.00822113e-02  6.06197044e-02  4.93658260e-02
 -4.20512594e-02 -1.31118214e-02  9.42103490e-02 -5.95607385e-02
  1.47808352e-02 -1.17022738e-01 -9.42725036e-03  1.19883036e-02
 -3.12062986e-02 -5.50916456e-02 -6.06651790e-02  2.87668835e-02
  6.88954582e-03 -4.83194664e-02  3.14582884e-02  8.77387414e-04
 -3.84977385e-02  3.19295339e-02 -4.59541529e-02 -5.75614348e-03
  7.58215459e-03 -2.61329152e-02  2.50733551e-02 -4.34821472e-03
 -4.39746454e-02 -4.87752520e-02  7.08015785e-02  8.06629192e-03
 -1.06493719e-02 -3.58811952e-02 -9.18542407e-03  4.25809324e-02
  4.80772406e-02 -7.34079583e-03  2.54945899e-03  2.97115874e-02
  9.97256041e-02 -3.72726880e-02 -1.84524222e-03 -4.02254984e-02
 -4.22199722e-03  3.56183201e-02 -1.09406961e-02 -3.79066430e-02
 -2.99021397e-02  7.14049535e-03 -2.46363282e-02 -1.31497428e-01
  5.44956215e-02 -9.87350270e-02  3.40524651e-02 -2.98099518e-02
  5.04477695e-02 -3.06496229e-02 -3.22683565e-02  1.90872662e-02
 -2.55000405e-02  1.11567341e-01 -5.86879961e-02 -5.01526892e-03
 -1.14604704e-01  4.31908406e-02  4.50320542e-03 -5.96191026e-02
 -2.56339717e-03  4.67134453e-02  1.64291814e-01  4.56758663e-02
  5.84392659e-02 -3.25598605e-02  1.57316998e-02  1.02024740e-02
 -5.00851050e-02 -9.97780636e-02 -4.80288500e-03  7.34385045e-04
 -1.08064428e-01 -4.24421877e-02 -4.19465117e-02 -3.44856689e-03
  7.41873533e-02 -7.06951544e-02  1.55806635e-02  6.75994828e-02
  6.75392449e-02  2.06729155e-02 -1.92173775e-02 -3.66474912e-02
  4.90505733e-02 -3.45741911e-03  1.70494448e-02 -3.39797325e-02
 -5.81109449e-02  5.57973003e-03  1.81020647e-02  1.21168878e-32
 -4.05653119e-02 -8.65331739e-02 -1.06647067e-01  1.22060217e-02
  1.24509661e-02  6.50631962e-04  1.27544152e-02  1.01311095e-01
 -1.36111211e-02  1.87252909e-02 -2.51448397e-02 -6.33819029e-02
 -4.15217988e-02 -5.95459454e-02 -8.54998920e-03  1.78124085e-02
  2.04099603e-02  2.82634255e-02 -7.32768700e-02 -3.18699144e-02
 -2.94921342e-02 -1.88079104e-02 -1.46441050e-02  6.46815775e-03
  8.01714584e-02  8.32514316e-02  3.89632806e-02 -2.02474035e-02
  4.36871946e-02  3.46370675e-02  2.38553248e-02  3.08276042e-02
  4.81491126e-02 -7.68042281e-02  4.98896614e-02 -2.83567626e-02
 -4.17945534e-02 -2.74334066e-02 -2.38836044e-03 -2.06084400e-02
  2.56592110e-02  2.01370683e-03 -1.55534878e-01 -1.68095753e-02
  6.08946718e-02  5.80521710e-02  2.99760010e-02  1.83910839e-02
  7.73101076e-02 -2.40454655e-02 -6.97910599e-03 -3.57309589e-03
 -5.26486151e-02 -6.80287778e-02  1.87328923e-02  1.54877290e-01
  2.58798152e-02 -1.05784431e-01  8.53893533e-03 -4.20647189e-02
  6.64107734e-03  9.36080068e-02 -6.12289459e-02  4.36578356e-02
 -2.99867447e-02  4.64554789e-04  1.91207044e-02 -1.77474301e-02
 -1.58903953e-02 -2.50739213e-02 -6.41369298e-02  1.18324615e-03
  8.08444023e-02 -3.69849205e-02  9.52197462e-02  5.37974797e-02
 -2.75874138e-02  3.84907536e-02 -5.50252246e-03  7.12498976e-03
 -5.89459687e-02 -4.13696188e-03  7.34346136e-02 -8.07166379e-03
  3.58022042e-02  5.69975469e-03 -1.91114172e-02 -3.52963805e-02
 -1.30439904e-02 -3.79789737e-03  4.01814422e-03 -2.34276373e-02
 -6.37737885e-02  1.48337949e-02  4.00754483e-03 -1.49530889e-32
  1.00722425e-01 -5.93800880e-02 -7.73882940e-02 -6.53846785e-02
  7.13286828e-03  4.44245874e-04 -8.70124102e-02  6.97140321e-02
  6.30824491e-02  2.53902208e-02  3.84124951e-03 -1.01081068e-02
  1.57520967e-03 -7.44688651e-03 -7.35927671e-02 -2.30251104e-02
  3.65263410e-02 -3.61622274e-02 -5.81214316e-02  4.96828929e-02
  1.64578520e-02 -1.30142160e-02 -2.12367680e-02 -4.56975885e-02
 -6.05840124e-02  3.54932924e-03  1.28304243e-01  1.14782024e-02
  1.30901849e-02  2.60415841e-02 -8.61229822e-02 -8.61708596e-02
  1.46223996e-02  3.39865796e-02  1.79048348e-02  4.11544628e-02
  1.21972218e-01 -9.91618708e-02 -6.86537325e-02  6.67365175e-03
 -2.89491396e-02  8.88900235e-02 -7.13491663e-02  3.10595706e-03
  2.45377887e-02  2.02670284e-02 -9.06762928e-02  3.85678671e-02
  2.09554192e-02 -6.46010414e-02 -4.22177501e-02 -4.36025998e-03
  1.70312244e-02 -3.58384699e-02  2.60849167e-02  1.38460277e-02
 -6.89711496e-02 -9.38224196e-02  2.07802653e-03  7.68554956e-02
  2.01018974e-02  1.97598226e-02 -8.75331536e-02 -7.99828544e-02
  1.41347889e-02 -1.58413630e-02 -6.25142157e-02  5.29401638e-02
  2.32323189e-03  3.56499255e-02  5.17001897e-02 -3.22983637e-02
 -6.36048168e-02 -1.80863068e-02 -6.82568401e-02 -2.24346519e-02
  5.62646464e-02  8.07690695e-02  6.73393086e-02  5.48940618e-03
 -3.51516195e-02  7.67514668e-03  2.26096436e-03  1.37061337e-02
  6.48593381e-02  1.06173441e-01  2.36688536e-02 -6.19724765e-03
 -1.35986721e-02 -3.81794060e-03  3.53290215e-02  7.46228099e-02
  2.58648358e-02 -1.36845773e-02  1.49125727e-02 -7.05478911e-08
 -1.67261753e-02  6.74155205e-02 -2.67940462e-02 -6.23749755e-02
  1.05102481e-02 -1.49817646e-01 -4.12750840e-02 -1.48492958e-02
  2.66825804e-03 -1.69650055e-04 -6.14600256e-02  1.14022186e-02
  2.95028705e-02 -2.29214635e-02 -6.71262443e-02 -3.86305824e-02
 -1.75610650e-02 -1.23833036e-02 -2.68034022e-02  4.20354642e-02
  4.30961996e-02 -4.00213264e-02  1.38100907e-01 -3.03987898e-02
 -4.35703509e-02  4.01120856e-02 -8.27516837e-04 -4.34001200e-02
  4.15747352e-02 -1.26581276e-02 -7.39904493e-02  7.23501742e-02
 -6.34413864e-03  2.15205606e-02 -7.33531788e-02 -7.57768424e-03
 -4.57737042e-04 -2.68901251e-02  1.93339758e-04  3.64324376e-02
  4.93072458e-02 -1.09653667e-01  1.46249197e-02  3.86354141e-02
  5.95889837e-02 -9.56998765e-03  2.92508621e-02 -3.22128013e-02
 -2.24693343e-02 -1.45800216e-02 -1.12502865e-01 -1.22424066e-02
 -6.31388053e-02  4.39140499e-02  7.02595934e-02  3.33990306e-02
  6.46927729e-02  5.68028316e-02 -1.18640494e-02  5.60406744e-02
  6.97822943e-02  6.01352192e-03 -7.15718791e-02  2.38274131e-02]</t>
        </is>
      </c>
    </row>
    <row r="17">
      <c r="A17" s="1" t="n">
        <v>15</v>
      </c>
      <c r="B17" t="n">
        <v>16</v>
      </c>
      <c r="C17" t="inlineStr">
        <is>
          <t>Kraftklub &amp; K.I.Z - Party • Sa, 07.03.25 • So36 Berlin</t>
        </is>
      </c>
      <c r="D17" t="inlineStr">
        <is>
          <t>Freitag, 7. März</t>
        </is>
      </c>
      <c r="E17" t="inlineStr">
        <is>
          <t>SO 36</t>
        </is>
      </c>
      <c r="F17" t="inlineStr">
        <is>
          <t>Oranienstraße 190 10999 Berlin</t>
        </is>
      </c>
      <c r="G17" t="inlineStr">
        <is>
          <t>music</t>
        </is>
      </c>
      <c r="H17" t="inlineStr">
        <is>
          <t>15 €</t>
        </is>
      </c>
      <c r="I17" t="inlineStr">
        <is>
          <t>https://www.eventbrite.de/e/kraftklub-kiz-party-sa-070325-so36-berlin-tickets-1104595126759?aff=ebdssbdestsearch</t>
        </is>
      </c>
      <c r="J17" t="inlineStr">
        <is>
          <t>🎟️ Limitierter Vorverkauf: 300 Tickets im Vorverkauf (danach nur noch Abendkasse!)
🎟️ Abendkasse: 400 Tickets an der Abendkasse verfügbar (Cash Only!)
________________________________
Hinweis: Diese Veranstaltung ist eine Party und KEIN Konzert. Die genannten Künstler werden NICHT persönlich vor Ort sein.
Hurra, die Welt geht unter! Bei dieser Party kannst du eine ganze Nacht lang ausschließlich zu den Songs von Kraftklub, K.I.Z, Kummer und Tarek feiern. Die Indierock-Gitarren von Kraftklub treffen auf dicke Beats und provokante Texte von K.I.Z, Kummer und Tarek.
Neben den bekannten Hits wie „Songs für Liam“, „Ein Affe und ein Pferd“ oder „Bei Dir“ spielen unsere DJs natürlich auch die Tracks, die du sonst nie im Club hören kannst. Also alles bereit für euren FILMRISS.
Instagram: @kraftklub_kiz_party
Party Video: https://www.youtube.com/watch?v=AoAFiMQdq2c
________________________________
Die Kraftklub &amp; K.I.Z - Party
Freitag, 07.03.25 • Einlass: 23:59 Uhr
So36 Berlin
🎟️ Limitierter Vorverkauf: 300 Tickets im Vorverkauf (danach nur noch Abendkasse!)
🎟️ Abendkasse: 400 Tickets an der Abendkasse verfügbar (Cash Only!)
________________________________
Hinweise:
Es wird Tickets an der Abendkasse geben. Gäste mit Online-Ticket erhalten garantierten Einlass. Der Einlass erfolgt jedoch nur im Sinne der Hausordnung des Veranstaltungsortes.
Diese Party steht in keiner Verbindung zu den oben genannten Künstlern. Sie wird nicht von ihnen gesponsert. Die genannten Künstler werden NICHT persönlich vor Ort sein.
Eintritt/Entry 18+</t>
        </is>
      </c>
      <c r="K17" t="inlineStr">
        <is>
          <t>Dancing With Myself</t>
        </is>
      </c>
      <c r="L17" t="inlineStr">
        <is>
          <t>Rückerstattungsrichtlinie
Keine Rückerstattungen</t>
        </is>
      </c>
      <c r="M17" t="inlineStr">
        <is>
          <t>Dauer nicht verfügbar</t>
        </is>
      </c>
      <c r="N17" t="inlineStr">
        <is>
          <t>Events in Deutschland, Events in Berlin, Events in Berlin, Berlin Parties, Berlin Musik Parties, #party, #hiphop, #rap, #indie, #deutschrap, #kiz, #kummer, #tarek, #kraftklub, #so36berlin</t>
        </is>
      </c>
      <c r="O17" t="inlineStr">
        <is>
          <t xml:space="preserve">
    The event titled "Kraftklub &amp; K.I.Z - Party • Sa, 07.03.25 • So36 Berlin" is scheduled to take place on Freitag, 7. März at SO 36, 
    specifically at Oranienstraße 190 10999 Berlin. This event falls under the "music" category. 
    Description: 🎟️ Limitierter Vorverkauf: 300 Tickets im Vorverkauf (danach nur noch Abendkasse!)
🎟️ Abendkasse: 400 Tickets an der Abendkasse verfügbar (Cash Only!)
________________________________
Hinweis: Diese Veranstaltung ist eine Party und KEIN Konzert. Die genannten Künstler werden NICHT persönlich vor Ort sein.
Hurra, die Welt geht unter! Bei dieser Party kannst du eine ganze Nacht lang ausschließlich zu den Songs von Kraftklub, K.I.Z, Kummer und Tarek feiern. Die Indierock-Gitarren von Kraftklub treffen auf dicke Beats und provokante Texte von K.I.Z, Kummer und Tarek.
Neben den bekannten Hits wie „Songs für Liam“, „Ein Affe und ein Pferd“ oder „Bei Dir“ spielen unsere DJs natürlich auch die Tracks, die du sonst nie im Club hören kannst. Also alles bereit für euren FILMRISS.
Instagram: @kraftklub_kiz_party
Party Video: https://www.youtube.com/watch?v=AoAFiMQdq2c
________________________________
Die Kraftklub &amp; K.I.Z - Party
Freitag, 07.03.25 • Einlass: 23:59 Uhr
So36 Berlin
🎟️ Limitierter Vorverkauf: 300 Tickets im Vorverkauf (danach nur noch Abendkasse!)
🎟️ Abendkasse: 400 Tickets an der Abendkasse verfügbar (Cash Only!)
________________________________
Hinweise:
Es wird Tickets an der Abendkasse geben. Gäste mit Online-Ticket erhalten garantierten Einlass. Der Einlass erfolgt jedoch nur im Sinne der Hausordnung des Veranstaltungsortes.
Diese Party steht in keiner Verbindung zu den oben genannten Künstlern. Sie wird nicht von ihnen gesponsert. Die genannten Künstler werden NICHT persönlich vor Ort sein.
Eintritt/Entry 18+
    It is organized by Dancing With Myself and will last for Dauer nicht verfügbar. 
    Key topics and themes include: Events in Deutschland, Events in Berlin, Events in Berlin, Berlin Parties, Berlin Musik Parties, #party, #hiphop, #rap, #indie, #deutschrap, #kiz, #kummer, #tarek, #kraftklub, #so36berlin.
    </t>
        </is>
      </c>
      <c r="P17" t="inlineStr">
        <is>
          <t>[-2.20234804e-02  4.01156098e-02 -9.21972990e-02 -2.93973759e-02
 -2.71093380e-02  1.09343715e-01 -1.56580396e-02 -1.72322337e-02
 -1.79052295e-04 -5.48211671e-02  2.24777055e-03 -2.61401888e-02
 -3.52581367e-02 -6.68807179e-02 -3.66683165e-03 -3.10953893e-02
  3.33339069e-03 -1.93152316e-02 -8.52596760e-02  4.54651751e-02
 -2.93881278e-02 -1.02984771e-01 -3.00026089e-02  6.74921796e-02
  3.13389860e-02  1.91912204e-02 -6.22176863e-02  2.35429015e-02
  7.10937288e-03 -1.57480072e-02  4.27695327e-02  7.09990710e-02
 -7.31284171e-03  1.43650910e-02  9.63701755e-02 -3.42187434e-02
 -1.51321106e-02 -7.45852515e-02 -4.67592962e-02  8.90060961e-02
  1.94520131e-02  8.08140822e-03 -7.20214248e-02  4.18410674e-02
 -3.33015232e-05  4.56768181e-03 -2.70982794e-02 -1.26902545e-02
 -6.11548126e-02  6.54374287e-02  3.75953801e-02  4.93063442e-02
  6.27510473e-02 -1.21559585e-02 -2.54091229e-02 -1.28883928e-01
 -2.16846392e-02 -1.71563718e-02  9.69880074e-02  6.90209717e-02
 -1.72427464e-02 -9.81946364e-02  1.93760656e-02 -7.29029113e-03
 -7.75875822e-02 -5.06243370e-02 -5.31799644e-02  7.65717998e-02
 -2.22499240e-02 -3.53645510e-03  8.05650577e-02 -2.56327745e-02
 -3.31984111e-03  4.37590554e-02  6.11668490e-02 -5.03669269e-02
 -5.94149977e-02 -4.89583798e-03 -3.60964276e-02 -6.17508069e-02
  4.62488309e-02 -4.90235016e-02  2.30505243e-02 -5.81207611e-02
 -1.55356964e-02 -7.90684521e-02 -1.45223970e-02  4.00757678e-02
 -3.88992019e-02  6.76350668e-02 -6.14068694e-02  7.73970261e-02
 -5.50067797e-02  1.24443695e-02 -5.89628257e-02  4.50698994e-02
  3.15803736e-02  3.42790000e-02  1.37951151e-01  2.62678731e-02
  7.04082549e-02  3.41748036e-02 -2.03986652e-02  1.57245845e-02
 -6.82416931e-02 -7.89106637e-02  5.09873917e-03  6.75026700e-02
 -2.17073373e-02 -4.05915305e-02 -5.58553971e-02  1.19783181e-04
  3.13111991e-02 -8.93672779e-02 -2.27852836e-02  4.16704305e-02
  5.18598501e-03  5.65500883e-03  4.72007878e-02 -2.85408590e-02
  4.02582325e-02  5.83255803e-03 -4.00659768e-03  3.23766805e-02
 -5.41653931e-02  4.76716869e-02  1.77331381e-02  6.01554348e-33
 -3.76404785e-02 -5.24737239e-02 -3.20957042e-02 -5.06636538e-02
  1.11083128e-01 -3.09678018e-02 -4.01500203e-02  4.60962392e-02
 -6.32072091e-02  5.48891164e-02 -5.85472258e-03 -6.48328736e-02
  7.44591560e-03 -1.21975943e-01  4.04664222e-03 -4.10597660e-02
 -2.18151659e-02 -5.02746738e-02 -7.24353269e-02 -5.44443913e-02
  5.84796071e-02  2.66170502e-02  4.93145455e-03  7.02237487e-02
  4.11319081e-03  1.01570360e-01  7.97252953e-02 -3.51687782e-02
  5.98969571e-02  3.34073859e-03  3.37012485e-02 -3.66188176e-02
  2.02515582e-03 -3.09094153e-02 -1.87962130e-02  1.72143488e-03
 -5.79337925e-02 -4.50391881e-03 -6.01976439e-02 -5.66700920e-02
 -1.92528982e-02 -4.50025462e-02 -1.64906755e-01  2.14720480e-02
  1.83161441e-02  8.78379792e-02  8.06057360e-03  6.70838878e-02
  1.46817267e-01 -5.23539959e-03 -3.31066661e-02  4.29104045e-02
 -5.68610728e-02  8.90337527e-02  7.92621076e-02  6.17282018e-02
 -2.29574554e-02 -6.27928749e-02  1.13999397e-02 -8.82170647e-02
  4.46577929e-02  1.91783570e-02 -3.83073092e-02 -6.12728810e-03
  2.50388794e-02  2.35198699e-02  8.87660682e-03 -7.52112642e-02
  4.01566736e-02 -1.93914007e-02 -2.17292923e-02 -2.28630360e-02
  7.30296522e-02 -3.64909656e-02 -1.22158499e-02  6.38722926e-02
 -2.42564678e-02 -1.73949767e-02 -2.02877428e-02 -7.45608052e-03
 -7.49673694e-02 -2.72166007e-03  5.55429608e-02 -9.32688080e-03
 -1.86900962e-02  1.81273241e-02  4.22507199e-03 -3.64243127e-02
 -5.76664954e-02  3.75557989e-02 -3.33476299e-03 -5.20931557e-02
 -4.65117581e-02 -2.85752527e-02 -3.36353146e-02 -8.65330762e-33
  1.26200587e-01  2.16632150e-03 -1.46762878e-02  3.01644998e-03
  7.46653080e-02  5.61957993e-02 -3.31557319e-02  9.61696282e-02
  5.79076111e-02  2.35782601e-02  1.52621502e-02 -1.45627270e-02
  4.47776765e-02 -2.45958171e-03 -1.30833276e-02  5.91413165e-03
 -1.75628380e-03  1.20711371e-01 -1.01454826e-02  2.28985995e-02
 -9.80019644e-02  1.78982224e-02 -4.98937350e-03  9.08093676e-02
 -9.25969705e-02  5.11170328e-02  7.32529238e-02  4.20473842e-03
 -2.28724033e-02  3.10633872e-02  4.24980931e-03 -4.49377224e-02
 -5.01011424e-02 -5.71196154e-02  4.84019108e-02 -1.38499746e-02
  3.09240352e-02  1.92268789e-02 -5.66096790e-02  2.98532005e-02
 -4.62305546e-02  4.05204156e-03 -7.05194846e-02  8.34200066e-03
  2.46776710e-03 -6.02367073e-02 -8.32586139e-02  3.68845984e-02
  5.03748283e-02 -4.67560329e-02  2.88271047e-02 -3.46377417e-02
 -2.48009935e-02  1.23060383e-02  4.05549072e-02  6.02484345e-02
 -4.41176519e-02 -7.90691972e-02  1.08307172e-02  2.32446902e-02
  4.17623110e-02  3.64430733e-02  4.43641096e-03  9.33387142e-04
  3.99587080e-02 -3.17929909e-02 -3.72665897e-02  2.22021551e-03
  5.49355447e-02  6.97366819e-02 -6.43412396e-03  5.87120615e-02
 -5.67953698e-02  2.51485966e-02 -7.02962950e-02  1.34817474e-02
 -1.46303652e-02  8.33449066e-02  1.68700852e-02 -5.68173826e-04
 -6.42817989e-02  8.57361704e-02 -2.00944021e-03 -1.64903644e-02
  1.71306822e-02  4.59646918e-02  4.70944718e-02  2.93595344e-02
 -1.07129132e-02  4.12993953e-02  6.30392283e-02 -1.34208966e-02
  3.70987430e-02  5.54683656e-02  2.08368711e-03 -5.76311692e-08
  6.23233337e-03  5.28363213e-02 -1.03920750e-01 -3.70743647e-02
  2.59765629e-02 -7.64385164e-02 -1.35381538e-02 -8.46955776e-02
 -8.40476006e-02  3.49005349e-02  1.07540049e-01  3.20297026e-04
 -1.55062806e-02 -1.14305131e-02 -6.79658577e-02 -6.76690191e-02
 -3.64861265e-02 -1.53733669e-02 -2.90657319e-02 -9.32497717e-03
  7.12006614e-02 -1.55920135e-02  1.48281353e-02 -7.52897710e-02
 -1.27512729e-02  2.64161360e-02 -1.21018579e-02  1.00679718e-01
  7.70207644e-02 -1.10357709e-01 -4.87332717e-02 -1.41782556e-02
 -4.36259024e-02 -5.30881546e-02  1.54302977e-02  1.79034881e-02
 -8.17671642e-02 -7.34676644e-02 -2.86874529e-02  1.10046454e-02
 -1.58426296e-02 -1.06890537e-01  1.28501020e-02  2.24146619e-02
  2.66620182e-02 -3.01747415e-02 -2.98206098e-02  1.26202423e-02
 -8.67527630e-03  5.99694587e-02 -1.75466076e-01 -1.46990698e-02
 -8.91111717e-02  7.42643252e-02  2.51415465e-02  3.19990069e-02
 -5.93664721e-02  1.00997917e-01 -2.16741506e-02 -2.76692938e-02
 -2.57181600e-02 -5.03697619e-02 -2.91361455e-02  2.79864687e-02]</t>
        </is>
      </c>
    </row>
    <row r="18">
      <c r="A18" s="1" t="n">
        <v>16</v>
      </c>
      <c r="B18" t="n">
        <v>17</v>
      </c>
      <c r="C18" t="inlineStr">
        <is>
          <t>Siegfried &amp; Joy - Las Vegas in Berlin</t>
        </is>
      </c>
      <c r="D18" t="inlineStr">
        <is>
          <t>Montag, 3. März</t>
        </is>
      </c>
      <c r="E18" t="inlineStr">
        <is>
          <t>Cosmic Comedy Club Berlin</t>
        </is>
      </c>
      <c r="F18" t="inlineStr">
        <is>
          <t>Schönhauser Allee 184 10119 Berlin</t>
        </is>
      </c>
      <c r="G18" t="inlineStr">
        <is>
          <t>arts</t>
        </is>
      </c>
      <c r="H18" t="inlineStr">
        <is>
          <t>Kostenlos</t>
        </is>
      </c>
      <c r="I18" t="inlineStr">
        <is>
          <t>https://www.eventbrite.de/e/siegfried-joy-las-vegas-in-berlin-tickets-1234762310309?aff=ebdssbdestsearch</t>
        </is>
      </c>
      <c r="J18" t="inlineStr">
        <is>
          <t>Siegfried and Joy are the new masters of magic. The incredible duo are enjoying a meteoric rise, and you can catch them before they go stratospheric!
At this show, a sleight-of-hand spectacle bringing a little Vegas to Berlin. Marvel at the two magicians’ mind-bending illusions, brilliant comedy and incredible stage presence at their first english show in Berlin on a stunning night of entertainment.
Doors: 7:00 pm
Show: 8:00 pm</t>
        </is>
      </c>
      <c r="K18" t="inlineStr">
        <is>
          <t>Dietmar Naffin</t>
        </is>
      </c>
      <c r="L18" t="inlineStr">
        <is>
          <t>Rückerstattungsrichtlinie
Rückerstattungen bis zu 7 Tage vor dem Event</t>
        </is>
      </c>
      <c r="M18" t="inlineStr">
        <is>
          <t>Eventdauer: 2 Stunden 30 Minuten</t>
        </is>
      </c>
      <c r="N18" t="inlineStr">
        <is>
          <t>Events in Deutschland, Events in Berlin, Events in Berlin, Berlin Performances, Berlin Kunst Performances, #entertainment, #comedy, #magic, #performance, #illusion</t>
        </is>
      </c>
      <c r="O18" t="inlineStr">
        <is>
          <t xml:space="preserve">
    The event titled "Siegfried &amp; Joy - Las Vegas in Berlin" is scheduled to take place on Montag, 3. März at Cosmic Comedy Club Berlin, 
    specifically at Schönhauser Allee 184 10119 Berlin. This event falls under the "arts" category. 
    Description: Siegfried and Joy are the new masters of magic. The incredible duo are enjoying a meteoric rise, and you can catch them before they go stratospheric!
At this show, a sleight-of-hand spectacle bringing a little Vegas to Berlin. Marvel at the two magicians’ mind-bending illusions, brilliant comedy and incredible stage presence at their first english show in Berlin on a stunning night of entertainment.
Doors: 7:00 pm
Show: 8:00 pm
    It is organized by Dietmar Naffin and will last for Eventdauer: 2 Stunden 30 Minuten. 
    Key topics and themes include: Events in Deutschland, Events in Berlin, Events in Berlin, Berlin Performances, Berlin Kunst Performances, #entertainment, #comedy, #magic, #performance, #illusion.
    </t>
        </is>
      </c>
      <c r="P18" t="inlineStr">
        <is>
          <t>[ 2.99556814e-02 -6.68076798e-03 -7.87321702e-02 -2.08155531e-03
  2.86918096e-02  1.44497156e-01 -1.61877424e-02 -9.84669384e-03
 -1.48835033e-02 -8.93274173e-02 -5.65617494e-02 -4.96639572e-02
 -1.40817091e-03 -2.76186690e-02  3.69678438e-02 -3.45571861e-02
  2.95087341e-02 -9.51782167e-02 -3.39993858e-03  3.14001031e-02
  5.69885969e-02 -7.67108276e-02 -2.86977179e-02 -1.31854964e-02
 -2.65244953e-02 -3.90560441e-02 -5.06797358e-02 -7.63859823e-02
  3.43326409e-03  1.23660481e-02  9.23122987e-02  1.98283903e-02
 -9.50122997e-03  2.82557625e-02  6.41323999e-02 -4.78052236e-02
 -1.57170128e-02 -5.03231026e-02 -8.35698098e-02  2.70197876e-02
 -4.96014953e-02  6.09854795e-03 -8.71291533e-02  3.14254053e-02
  1.66138243e-02  2.60762917e-03  5.59192784e-02  4.32819733e-03
 -6.30821362e-02  9.07889828e-02 -4.58467240e-03 -1.66429523e-02
  3.05834394e-02 -1.79358362e-03  3.54335196e-02  6.72354251e-02
  2.57710880e-03 -6.77025244e-02  1.02828247e-02  1.82695370e-02
  1.41138479e-03 -7.17964198e-04 -1.99815799e-02  2.44139154e-02
 -2.19242200e-02 -8.46166685e-02  7.26231560e-02  1.63374707e-01
  3.06491740e-02 -3.49261351e-02  6.09297194e-02 -5.17027192e-02
 -1.26268463e-02  6.45660609e-02  6.04169220e-02 -2.89619938e-02
 -1.04936823e-01 -8.77261013e-02 -1.55467819e-03 -4.08291332e-02
 -4.72519137e-02 -5.53346649e-02 -1.14505673e-02 -5.31288853e-04
  2.64808126e-02  3.15257348e-03 -5.23698665e-02 -3.68308392e-03
  1.43811144e-02  3.86616401e-02 -6.01497516e-02 -1.33426366e-02
 -6.61496297e-02  4.04646508e-02 -2.05349214e-02  1.13164773e-02
  6.22796081e-02  7.67533248e-03  8.79565775e-02  5.21507114e-02
  2.19915295e-03  9.27585177e-03  6.81702867e-02  2.61682854e-03
  2.87762284e-02  6.13855617e-03  2.98417415e-02  5.88078983e-02
 -5.70201464e-02 -9.07425806e-02  3.62705737e-02 -1.55968387e-02
  8.34152102e-02 -1.28673300e-01  6.86961710e-02  4.96221632e-02
  2.29398645e-02  1.90875921e-02 -2.02004276e-02 -5.73380664e-02
  5.02056852e-02  6.51262254e-02  7.01523796e-02  5.74661121e-02
 -4.93079461e-02 -1.98546909e-02  3.28794234e-02  1.96784973e-33
 -2.79686023e-02 -7.03240186e-02 -4.26316895e-02  4.54415791e-02
  2.03304496e-02  2.97424793e-02  4.15925309e-03  1.64000820e-02
 -6.96255565e-02  4.87726182e-02 -1.56559632e-03 -3.59292235e-03
  1.17463293e-02 -4.36490849e-02 -8.03450271e-02 -4.65194248e-02
  3.09320912e-02 -1.39231477e-02 -6.88118786e-02  3.63171450e-03
  1.51207959e-02  5.42818159e-02  6.85665803e-03  1.08660078e-02
 -6.39868006e-02  7.05023855e-02  5.22423722e-02  2.10132357e-02
  1.06499091e-01  1.95393711e-02 -4.59210128e-02  1.77519731e-02
 -3.50301526e-02 -8.58159289e-02  6.54522553e-02  4.32157293e-02
 -5.82733862e-02 -4.59120646e-02 -5.92475757e-02  2.90901586e-02
  7.24629536e-02 -2.92615057e-03 -1.25270829e-01 -2.22405349e-03
  1.22930268e-02  8.37132558e-02  3.21171666e-03 -3.04748677e-02
  7.27409422e-02 -2.56139673e-02 -4.93667647e-02 -4.49864659e-03
  2.63086446e-02  2.07966100e-02  4.78285514e-02  1.09183036e-01
  7.35442564e-02 -4.98956367e-02  4.99031618e-02 -2.97609512e-02
 -5.99157885e-02  4.17890772e-02 -4.29885238e-02 -2.00277958e-02
  3.27731073e-02 -3.14279534e-02 -1.23508768e-02 -1.38121964e-02
  1.31405727e-03 -1.68555882e-03 -2.41263248e-02  1.87506843e-02
  4.36016768e-02 -1.01423182e-01  5.78269698e-02 -6.69653621e-03
 -9.39536169e-02  2.04914380e-02 -4.95048426e-03  7.30277970e-02
 -7.36719593e-02 -3.46464873e-03 -3.92372301e-03  1.58297326e-02
  1.90431178e-02 -7.71336928e-02 -3.19426367e-03 -1.82722062e-02
 -1.09955467e-01  4.74584615e-03 -3.44049814e-03 -2.31806114e-02
  1.32346511e-01 -1.31902015e-02 -2.69121379e-02 -3.62359542e-33
  2.60026269e-02 -1.04751643e-02 -4.77071367e-02  6.24668002e-02
  2.99430359e-02  8.83512646e-02 -2.03677993e-02  3.08123585e-02
  2.73281243e-03 -1.91975664e-02  2.72564813e-02 -2.07454730e-02
  6.63059810e-03 -2.03891867e-03  7.17621157e-03 -3.44419666e-02
  1.08673349e-01 -2.29916703e-02 -3.55636403e-02  1.12158157e-01
  2.51464322e-02  1.38827944e-02 -5.46508245e-02 -5.65524511e-02
 -9.29151550e-02  5.93567751e-02  1.11355573e-01 -1.05895270e-02
 -3.17426096e-03  5.34759983e-02 -5.70449010e-02  3.89067568e-02
 -3.24325338e-02  2.12171897e-02  4.36988436e-02  1.85937472e-02
 -1.82106718e-02  3.37545760e-02 -7.69575611e-02 -7.73904175e-02
  2.10315525e-03  1.72588509e-02 -3.99310105e-02  4.30647358e-02
  3.48225944e-02  3.95786799e-02 -8.60420391e-02 -2.95528993e-02
 -2.76679285e-02 -4.24843235e-03 -5.32023236e-02 -5.37498295e-02
 -1.04575247e-01 -4.86433357e-02  4.45541218e-02 -7.89660215e-02
 -8.26575309e-02 -4.05473337e-02  8.54810104e-02 -7.81549513e-03
 -3.85784507e-02  3.04948371e-02  5.52275367e-02 -1.47625357e-02
 -1.58462208e-02 -1.13979457e-02 -5.69389500e-02  3.94970514e-02
  4.68879938e-02 -1.13992626e-02  8.58976971e-03  1.16378680e-01
 -5.50023988e-02 -6.89789504e-02 -9.21236128e-02  1.15469834e-02
  6.80431426e-02  1.72415562e-02  2.91637015e-02 -3.42834443e-02
  2.25880314e-02  4.98132035e-02  4.21439223e-02  2.10390948e-02
 -4.73263338e-02  9.96922329e-02 -3.73264961e-02 -6.82367804e-03
  1.72355410e-03  5.73997572e-02 -2.47813687e-02  3.39108258e-02
  3.45123969e-02 -3.11406646e-02 -1.05438670e-02 -5.07791782e-08
 -9.67953280e-02  8.65175352e-02 -3.38634551e-02 -3.87704149e-02
  2.28790604e-02 -8.48609060e-02 -4.11537178e-02 -3.83279435e-02
 -4.27014530e-02  3.46385539e-02  7.81598985e-02  2.79992204e-02
  5.04927970e-02 -5.45750521e-02  3.24251465e-02 -3.05878017e-02
 -1.02875708e-02 -4.12899218e-02 -4.44400962e-03  2.29723845e-02
  5.23503423e-02  7.16802627e-02  1.09831899e-01 -3.98224443e-02
 -5.10744117e-02  8.89572948e-02 -5.83123527e-02 -3.41350399e-02
  8.14739689e-02 -5.21528944e-02  4.74512801e-02 -1.76219214e-02
 -6.62012696e-02  9.31698456e-02  6.17991760e-02 -1.08595975e-01
 -6.67594075e-02 -1.27513688e-02  6.31061047e-02  5.39976580e-04
  2.92432476e-02 -2.05957200e-02  5.35451323e-02  2.91979816e-02
  6.55244058e-03 -4.35552113e-02  1.94055662e-02 -4.76057790e-02
  3.07036694e-02  3.85733433e-02 -7.84673765e-02 -4.06074561e-02
 -9.76714641e-02  1.93556678e-02 -1.07902400e-02  5.57595491e-03
 -8.98853468e-04  1.11303024e-03 -8.07911679e-02  5.92529997e-02
 -2.40470632e-03 -4.68492247e-02 -9.84743685e-02  4.63090874e-02]</t>
        </is>
      </c>
    </row>
    <row r="19">
      <c r="A19" s="1" t="n">
        <v>17</v>
      </c>
      <c r="B19" t="n">
        <v>18</v>
      </c>
      <c r="C19" t="inlineStr">
        <is>
          <t>Women in Tech: Career Progression &amp; Leadership Advancement</t>
        </is>
      </c>
      <c r="D19" t="inlineStr">
        <is>
          <t>Tuesday, February 18</t>
        </is>
      </c>
      <c r="E19" t="inlineStr">
        <is>
          <t>Ecosia GmbH</t>
        </is>
      </c>
      <c r="F19" t="inlineStr">
        <is>
          <t>Gerichtstraße 23 13347 Berlin, Show map</t>
        </is>
      </c>
      <c r="G19" t="inlineStr">
        <is>
          <t>business</t>
        </is>
      </c>
      <c r="H19" t="inlineStr">
        <is>
          <t>€7 – €10</t>
        </is>
      </c>
      <c r="I19" t="inlineStr">
        <is>
          <t>https://www.eventbrite.co.uk/e/women-in-tech-career-progression-leadership-advancement-tickets-1137963913699?aff=ebdssbdestsearch</t>
        </is>
      </c>
      <c r="J19" t="inlineStr">
        <is>
          <t>About the event
Are you ready to learn from women leaders in the tech industry and discover how to grow into leadership roles in the industry? Join us for the Women in Tech: Career Progression &amp; Leadership Advancement event, where you’ll gain strategies and insights to grow into leadership roles in the tech world while navigating the challenges.
Whether you're an established leader, a rising professional, or an ally looking to support women in tech, this event offers a space to network, share experiences, and learn from inspiring industry leaders. Connect with peers, gain actionable advice, and get motivated to drive meaningful change in the tech industry!
About the panel discussion "Women leaders in tech":
Rising to leadership in the tech industry comes with its own set of challenges and triumphs. Join our panel of accomplished women as they share their personal journeys and proven strategies for success. Gain valuable insights on navigating obstacles, honing leadership skills, and the critical role of mentorship and advocacy in advancing your career. Whether you're striving for growth or aiming for the top, this discussion will provide actionable advice and inspiration to help you succeed in the tech world.
Panelists: Christena Jethwa (Head of Engineering at commercetools), Angeley Mullins (CCO at Resourcify), Bhavna Mittal (Senior Manager - Operations at GetYourGuide)
Agenda
18:00 - 18:30 Registration &amp; Networking
18:30 - 18:40 Welcome from Femme Palette
18:40 - 18:50 Welcome from Ecosia
18:50 - 19:30 Panel Discussion: Women leaders in tech - Christena Jethwa (Head of Engineering at commercetools), Angeley Mullins (CCO at Resourcify), Bhavna Mittal (Senior Manager - Operations at GetYourGuide)
19:30 - 20:30 Networking
About Femme Palette 🎨
Femme Palette is a mentoring platform and community helping individuals and companies thrive through mentorship, a personalized approach to career development. Our mentor base consists of 1200+ experienced professionals who support mentees in reaching their goals by sharing experience and providing guidance. On top of that, we have built a worldwide community of 5000+ like-minded members who want to discuss their professional challenges in a safe space. We organize regular online and offline events where attendees can learn and network. Our main hubs are in Prague, Berlin, and London.</t>
        </is>
      </c>
      <c r="K19" t="inlineStr">
        <is>
          <t>Femme Palette</t>
        </is>
      </c>
      <c r="L19" t="inlineStr">
        <is>
          <t>Refund Policy
No Refunds</t>
        </is>
      </c>
      <c r="M19" t="inlineStr">
        <is>
          <t>Dauer nicht verfügbar</t>
        </is>
      </c>
      <c r="N19" t="inlineStr">
        <is>
          <t>Germany Events, Berlin Events, Things to do in Berlin, Berlin Seminars, Berlin Business Seminars, #professional_development, #women_in_tech, #career_progression, #tech_event, #leadership_advancement</t>
        </is>
      </c>
      <c r="O19" t="inlineStr">
        <is>
          <t xml:space="preserve">
    The event titled "Women in Tech: Career Progression &amp; Leadership Advancement" is scheduled to take place on Tuesday, February 18 at Ecosia GmbH, 
    specifically at Gerichtstraße 23 13347 Berlin, Show map. This event falls under the "business" category. 
    Description: About the event
Are you ready to learn from women leaders in the tech industry and discover how to grow into leadership roles in the industry? Join us for the Women in Tech: Career Progression &amp; Leadership Advancement event, where you’ll gain strategies and insights to grow into leadership roles in the tech world while navigating the challenges.
Whether you're an established leader, a rising professional, or an ally looking to support women in tech, this event offers a space to network, share experiences, and learn from inspiring industry leaders. Connect with peers, gain actionable advice, and get motivated to drive meaningful change in the tech industry!
About the panel discussion "Women leaders in tech":
Rising to leadership in the tech industry comes with its own set of challenges and triumphs. Join our panel of accomplished women as they share their personal journeys and proven strategies for success. Gain valuable insights on navigating obstacles, honing leadership skills, and the critical role of mentorship and advocacy in advancing your career. Whether you're striving for growth or aiming for the top, this discussion will provide actionable advice and inspiration to help you succeed in the tech world.
Panelists: Christena Jethwa (Head of Engineering at commercetools), Angeley Mullins (CCO at Resourcify), Bhavna Mittal (Senior Manager - Operations at GetYourGuide)
Agenda
18:00 - 18:30 Registration &amp; Networking
18:30 - 18:40 Welcome from Femme Palette
18:40 - 18:50 Welcome from Ecosia
18:50 - 19:30 Panel Discussion: Women leaders in tech - Christena Jethwa (Head of Engineering at commercetools), Angeley Mullins (CCO at Resourcify), Bhavna Mittal (Senior Manager - Operations at GetYourGuide)
19:30 - 20:30 Networking
About Femme Palette 🎨
Femme Palette is a mentoring platform and community helping individuals and companies thrive through mentorship, a personalized approach to career development. Our mentor base consists of 1200+ experienced professionals who support mentees in reaching their goals by sharing experience and providing guidance. On top of that, we have built a worldwide community of 5000+ like-minded members who want to discuss their professional challenges in a safe space. We organize regular online and offline events where attendees can learn and network. Our main hubs are in Prague, Berlin, and London.
    It is organized by Femme Palette and will last for Dauer nicht verfügbar. 
    Key topics and themes include: Germany Events, Berlin Events, Things to do in Berlin, Berlin Seminars, Berlin Business Seminars, #professional_development, #women_in_tech, #career_progression, #tech_event, #leadership_advancement.
    </t>
        </is>
      </c>
      <c r="P19" t="inlineStr">
        <is>
          <t>[ 8.73309188e-03 -6.05315110e-03  4.19855602e-02  1.65014751e-02
  3.73409390e-02  2.14729588e-02  2.52876598e-02 -1.07374201e-02
 -2.16387622e-02 -5.22384457e-02 -6.21561706e-02 -4.36663777e-02
  1.82364285e-02  5.74749010e-03 -2.65897345e-02 -2.09867619e-02
 -4.71890233e-02 -7.77048618e-02 -4.20920029e-02 -2.91658398e-02
 -3.28155160e-02 -1.10816501e-01  6.68738596e-03 -2.73204707e-02
 -2.88984701e-02 -5.37175452e-03 -4.19951277e-03 -2.94707753e-02
 -5.01651354e-02  4.50225547e-03 -3.46512534e-02  3.87596861e-02
 -2.78910529e-02  4.94528264e-02  6.02239706e-02  6.60947859e-02
  3.03642768e-02 -5.43765426e-02  8.43877569e-02  5.30243339e-03
 -2.91073211e-02 -1.13962933e-01 -6.15687817e-02  1.22644845e-02
  7.72431418e-02 -2.90559940e-02  3.81997935e-02 -6.30722418e-02
 -8.20503756e-02 -5.23112155e-02  8.85594578e-04 -1.04936361e-01
  1.02295913e-02 -4.00404865e-03  7.83508411e-04  3.31556089e-02
  2.51472350e-02 -2.70542204e-02  4.31415923e-02 -5.27929291e-02
  5.30304722e-02 -5.54084405e-02 -6.50791526e-02 -2.46755164e-02
 -6.52950928e-02 -5.20885028e-02 -1.15634194e-02  1.23644792e-01
  8.44370760e-03  1.36832716e-02  7.33618587e-02 -8.85227416e-03
 -8.92406702e-02  8.16440433e-02  8.00051019e-02  1.70696294e-03
  9.06221047e-02  3.57229030e-03  9.79521349e-02  2.30683628e-02
  2.40876079e-02 -5.13935722e-02  2.92009581e-03  9.33206081e-02
 -6.78208098e-02 -4.17694263e-02 -5.83511032e-02  8.77445214e-04
  2.33565904e-02  7.54152983e-02 -1.02484360e-01  3.12653445e-02
  1.39228795e-02  3.27815413e-02  1.21544320e-02 -8.62884428e-03
 -4.28031869e-02 -6.06040359e-02  8.56659040e-02  5.89406639e-02
  2.94942558e-02  6.48840070e-02 -1.92136932e-02  5.22837369e-03
 -1.11919753e-01 -2.50805635e-02 -6.43723737e-03  6.53752685e-02
 -2.00356599e-02 -8.02939013e-03  8.37639812e-03  5.91376564e-03
 -2.02868599e-02 -2.00356580e-02 -1.40901767e-02  6.34222850e-02
 -2.39400212e-02  1.16286181e-01  7.11004585e-02 -1.47036510e-02
  3.55226658e-02  1.21051222e-02 -2.12222990e-02 -7.61149498e-03
 -3.54959257e-03  3.07443198e-02 -2.32335515e-02  1.47708745e-33
 -1.78305116e-02  2.25210395e-02  1.89637230e-03  1.45643294e-01
  1.01145543e-02  8.98329169e-02  6.09915750e-03  1.14897790e-03
 -3.65293957e-02 -4.86665480e-02 -6.20755218e-02  9.77735128e-03
 -6.33660778e-02 -1.27316445e-01 -4.33269376e-03 -9.01718140e-02
 -4.67339009e-02 -1.02618262e-02 -4.95335236e-02  1.76166631e-02
  6.08627200e-02  2.48005358e-03 -6.16822578e-02 -4.59878966e-02
  5.29468991e-02 -3.07275937e-03  2.65913140e-02  1.04833785e-02
  2.51461212e-02  3.76623161e-02 -3.88842188e-02  1.92133840e-02
 -2.37141922e-02 -9.57279801e-02  1.39437290e-02  3.12342327e-02
 -2.98223495e-02 -9.01354700e-02  1.68072022e-02 -1.38804791e-02
 -4.37275805e-02 -3.29529084e-02 -1.37033165e-02 -4.87135164e-02
 -2.87796633e-04  6.51521012e-02  7.51682818e-02 -9.18362197e-03
  7.83454180e-02  4.77004051e-02 -1.43862009e-01  2.01580171e-02
  9.45641249e-02 -2.55533643e-02  5.22648059e-02  7.90163353e-02
  7.71050155e-02 -5.34536541e-02  1.77232902e-02 -6.58172891e-02
  2.18133889e-02  2.70114634e-02 -4.96684648e-02  8.60482901e-02
 -1.60739366e-02  2.63703037e-02  3.55595499e-02  3.40465456e-02
  3.41942497e-02  7.62743130e-02 -2.88365260e-02  2.18831375e-03
  6.33175224e-02  3.48921008e-02 -6.85749352e-02  1.45000249e-01
 -6.09690621e-02  3.54482955e-03  4.71536778e-02 -3.35099990e-04
 -5.79610430e-02  1.79235507e-02 -3.01226359e-02  3.53983231e-02
  1.27378657e-01 -8.05285643e-04  8.76169559e-03 -6.05082177e-02
  6.26969934e-02  3.71483713e-02 -1.66907888e-02 -4.64769490e-02
  3.75043452e-02  9.44349468e-02 -7.21607283e-02 -3.80978931e-33
  9.16741118e-02 -3.61593231e-03 -4.76063462e-03 -2.45198701e-02
  1.21356890e-01 -4.45201956e-02  7.36961421e-03 -2.20379606e-02
  4.58557606e-02  4.54633944e-02  5.64412102e-02 -2.59711072e-02
 -6.33548945e-02  3.41425948e-02 -1.30541697e-02 -6.34122118e-02
  1.81151647e-02 -3.99712734e-02 -3.05849425e-02 -3.46408710e-02
 -3.79828177e-02  3.02613545e-02 -4.22378033e-02  2.52189655e-02
 -1.35437911e-03  4.76644039e-02  8.06408897e-02  1.25948470e-02
  2.15932317e-02  3.24813053e-02 -6.26969710e-02 -4.27094288e-02
 -4.26501930e-02  2.69286055e-02  7.00997859e-02  1.70301087e-02
  7.39364922e-02 -8.75468105e-02  5.61741628e-02 -1.67061388e-02
 -6.52952679e-03 -1.47126289e-03 -9.34772007e-03  7.33139738e-03
  3.08335144e-02  2.08257586e-02  3.36019322e-02 -6.19594380e-03
 -3.41884084e-02 -5.22503667e-02 -4.95375767e-02 -1.03460941e-02
  2.90208049e-02 -1.35377683e-02  8.06594789e-02 -6.22801576e-03
  1.30894780e-01 -1.25555042e-03 -3.18750218e-02  2.63040215e-02
 -7.44350478e-02  9.91324708e-03 -1.42645529e-02  3.52435522e-02
 -6.37235641e-02 -7.49933496e-02  1.88462366e-03  1.06076673e-02
 -7.28914589e-02  1.02899887e-03 -5.44404145e-03  7.30582140e-03
 -4.83263694e-02 -4.13360745e-02 -9.61885676e-02 -4.48989794e-02
 -3.27969678e-02 -1.07736867e-02 -3.85939027e-03 -6.36056140e-02
 -9.73347202e-03  4.90729548e-02  2.85821147e-02 -3.87204103e-02
  1.76806804e-02  1.48582414e-01 -3.66139561e-02  7.46182874e-02
  2.53066272e-02 -5.60053438e-02 -6.92400858e-02 -5.30522019e-02
 -4.46990430e-02  1.36299059e-03 -5.10188602e-02 -5.36200666e-08
 -7.79847279e-02  5.98925203e-02 -1.79600008e-02 -6.19942918e-02
  2.53106952e-02 -9.66976956e-02 -4.36484367e-02 -1.85862165e-02
  4.18263748e-02 -9.95373540e-03 -6.93637803e-02 -2.81795096e-02
 -1.18168173e-02  1.52239734e-02  1.11514457e-01  2.44162399e-02
 -2.17120256e-02  1.56087251e-02 -2.06484012e-02 -1.09359801e-01
  1.01289339e-01 -6.81623146e-02  2.44074073e-02  2.33302265e-02
 -3.97352688e-02  2.83616707e-02 -1.01044118e-01  9.21043158e-02
  1.11543881e-02 -7.03812987e-02 -4.45398986e-02  2.93512661e-02
 -1.63935926e-02  3.39063108e-02 -1.55671099e-02  4.32182290e-03
  1.60608552e-02 -4.59714830e-02 -1.73080955e-02 -1.72604304e-02
 -2.38386691e-02 -4.85211015e-02  5.51214144e-02  4.26836759e-02
 -7.05221146e-02  3.61992940e-02  1.74759738e-02  4.71168868e-02
 -2.47683600e-02  3.58292833e-02 -1.15593532e-02 -2.48732939e-02
  3.86976935e-02  6.31832052e-03 -5.21672890e-02  1.20656058e-01
 -1.65853128e-02 -7.30140461e-03 -1.60184484e-02  8.40160325e-02
  7.57059902e-02 -8.21823701e-02 -4.42863367e-02 -1.51277417e-02]</t>
        </is>
      </c>
    </row>
    <row r="20">
      <c r="A20" s="1" t="n">
        <v>18</v>
      </c>
      <c r="B20" t="n">
        <v>19</v>
      </c>
      <c r="C20" t="inlineStr">
        <is>
          <t>Screening III</t>
        </is>
      </c>
      <c r="D20" t="inlineStr">
        <is>
          <t>Wednesday, February 19</t>
        </is>
      </c>
      <c r="E20" t="inlineStr">
        <is>
          <t>SİNEMA TRANSTOPIA</t>
        </is>
      </c>
      <c r="F20" t="inlineStr">
        <is>
          <t>Lindower Straße 20/22 #Haus C 13347 Berlin, Show map</t>
        </is>
      </c>
      <c r="G20" t="inlineStr">
        <is>
          <t>film-and-media</t>
        </is>
      </c>
      <c r="H20" t="inlineStr">
        <is>
          <t>€10.09</t>
        </is>
      </c>
      <c r="I20" t="inlineStr">
        <is>
          <t>https://www.eventbrite.de/e/screening-iii-tickets-1151353873429?aff=ebdssbdestsearch</t>
        </is>
      </c>
      <c r="J20" t="inlineStr">
        <is>
          <t>Welche Geschichten entstehen an den Bruchlinien zwischen Individuum und Gesellschaft, zwischen Wünschen und Zwängen? Die Filme dieses Blocks entfalten sich zwischen der Intimität eines Blicks und den Strukturen einer unbarmherzigen Welt. Sie sind stille Monologe und kraftvolle Aufschreie zugleich, die existenzielle Fragen mit eindrucksvoller Bildsprache und emotionaler Tiefe erkunden. Mit sozialen Dissonanzen und unerwarteten Wendungen zeigen sie uns das Menschsein in all seinen Facetten – zerrissen zwischen individueller Freiheit und gesellschaftlichem Druck.</t>
        </is>
      </c>
      <c r="K20" t="inlineStr">
        <is>
          <t>Das Kollaborativ</t>
        </is>
      </c>
      <c r="L20" t="inlineStr">
        <is>
          <t>Refund Policy
Refunds up to 7 days before event</t>
        </is>
      </c>
      <c r="M20" t="inlineStr">
        <is>
          <t>Event lasts 2 hours</t>
        </is>
      </c>
      <c r="N20" t="inlineStr">
        <is>
          <t>Germany Events, Berlin Events, Things to do in Berlin, Berlin Screenings, Berlin Film &amp; Media Screenings, #popcorn, #movie_night, #film_screening, #red_carpet, #third_edition</t>
        </is>
      </c>
      <c r="O20" t="inlineStr">
        <is>
          <t xml:space="preserve">
    The event titled "Screening III" is scheduled to take place on Wednesday, February 19 at SİNEMA TRANSTOPIA, 
    specifically at Lindower Straße 20/22 #Haus C 13347 Berlin, Show map. This event falls under the "film-and-media" category. 
    Description: Welche Geschichten entstehen an den Bruchlinien zwischen Individuum und Gesellschaft, zwischen Wünschen und Zwängen? Die Filme dieses Blocks entfalten sich zwischen der Intimität eines Blicks und den Strukturen einer unbarmherzigen Welt. Sie sind stille Monologe und kraftvolle Aufschreie zugleich, die existenzielle Fragen mit eindrucksvoller Bildsprache und emotionaler Tiefe erkunden. Mit sozialen Dissonanzen und unerwarteten Wendungen zeigen sie uns das Menschsein in all seinen Facetten – zerrissen zwischen individueller Freiheit und gesellschaftlichem Druck.
    It is organized by Das Kollaborativ and will last for Event lasts 2 hours. 
    Key topics and themes include: Germany Events, Berlin Events, Things to do in Berlin, Berlin Screenings, Berlin Film &amp; Media Screenings, #popcorn, #movie_night, #film_screening, #red_carpet, #third_edition.
    </t>
        </is>
      </c>
      <c r="P20" t="inlineStr">
        <is>
          <t>[ 1.35752754e-02  4.38327661e-05 -1.05175562e-01 -2.55386755e-02
  3.19359750e-02  3.22565027e-02 -2.63177417e-02  1.97117496e-03
 -9.80490260e-03 -1.96665283e-02  3.25073525e-02 -2.09219996e-02
  7.50732655e-03  2.37816498e-02 -5.39766401e-02 -9.30918604e-02
  2.55158432e-02 -3.80328521e-02 -4.10042666e-02  5.27979806e-02
  5.04705869e-02 -1.42960042e-01  5.40025048e-02  5.66348573e-03
 -4.32917150e-03 -4.38913032e-02 -5.17421737e-02 -5.72617501e-02
 -3.04009710e-02 -4.78918198e-03  2.02166792e-02  6.09164201e-02
  2.21954938e-03 -4.55914345e-03  1.06444664e-01 -7.75591061e-02
  4.32444364e-02 -9.88006666e-02 -3.94389480e-02  5.35092317e-02
 -4.97091785e-02 -3.52070108e-02 -4.58394960e-02 -1.80317871e-02
 -5.81618175e-02 -4.97365929e-02 -9.97587107e-03 -1.19381454e-02
 -6.77313730e-02  1.94943580e-03 -3.58037874e-02 -1.10683860e-02
  4.15678546e-02 -4.03754897e-02  3.23977768e-02 -5.32301217e-02
 -3.64715643e-02 -4.01557125e-02  5.95939346e-02  7.37415301e-03
 -3.81346494e-02 -3.03610303e-02  1.77536476e-02  7.84373954e-02
  7.96784088e-02  3.94168235e-02 -4.54333425e-02 -4.93099466e-02
  8.50227773e-02 -6.44527236e-03  1.07584642e-02 -5.93863912e-02
  8.29401240e-03 -4.40685824e-02  2.70515028e-02  4.06450545e-03
  2.82938592e-03  4.05786224e-02 -6.95062727e-02 -1.43425778e-01
  1.10085912e-01 -5.31883016e-02  6.83673099e-02 -1.29592596e-02
 -4.67513548e-03 -4.28681821e-02 -1.06490642e-01  2.67917663e-02
 -7.61392713e-02  9.15393010e-02 -1.23567842e-01 -3.17059830e-02
 -9.66167971e-02  7.32269287e-02  7.61329234e-02 -3.66553925e-02
 -2.89532300e-02 -4.64619929e-03  1.45168781e-01  3.04603670e-02
  8.30934122e-02 -2.07192283e-02  3.19709517e-02 -1.57484934e-02
 -4.45172787e-02 -7.65221715e-02 -1.43381320e-02 -3.36944388e-04
 -9.65767205e-02 -2.59103589e-02 -7.20256642e-02  1.75189693e-02
  3.88422720e-02 -8.36574808e-02  9.45493672e-03  3.29610296e-02
  6.43529892e-02  3.36065516e-02  6.08240925e-02 -3.99642251e-02
  6.90622106e-02 -1.16700178e-03  1.40545880e-02 -4.40940484e-02
  1.17842769e-02  6.66386336e-02 -4.94492762e-02  1.41834032e-32
 -2.77853142e-02 -3.93112302e-02 -1.20011337e-01 -1.58572402e-02
  1.70446802e-02  3.09274346e-02  1.20868790e-03  4.16172296e-02
  8.49860907e-03 -1.18731586e-02 -2.70810090e-02  4.52191643e-02
 -3.17669660e-02 -1.10686369e-01 -1.73849519e-02  1.19565567e-02
 -1.04400525e-02  3.39432247e-02 -6.70129955e-02 -4.26591560e-02
 -8.70223064e-03  2.53082393e-03 -1.52409226e-02  1.74524169e-02
  4.59105186e-02  9.60286930e-02 -2.49883309e-02 -3.89016531e-02
  6.13081269e-02  5.71418628e-02  1.47350375e-02  6.60461746e-03
  5.04416041e-02 -6.42735586e-02  8.87928009e-02 -2.49644686e-02
 -1.70879550e-02 -4.68584932e-02 -3.79454903e-03  2.61498373e-02
 -1.25281224e-02 -3.22862566e-02 -1.24198563e-01 -3.80765535e-02
  5.73184900e-02  6.65322915e-02  1.13418801e-02  3.05100903e-02
  6.14308678e-02 -2.58005932e-02  2.69786492e-02  1.93513613e-02
 -2.31311824e-02 -8.95307213e-02  3.67815122e-02  9.98486131e-02
 -1.39307063e-02 -9.47527587e-02 -1.64749357e-03 -4.52092327e-02
 -9.99579951e-03  1.31959468e-01 -2.18679365e-02  3.96675393e-02
 -2.37345714e-02 -1.71252508e-02  1.55542679e-02  2.84024514e-02
 -1.62513759e-02  4.60216310e-03 -5.64699024e-02  7.44428439e-03
  3.97564881e-02 -1.57828629e-03  9.37115029e-02  4.59029675e-02
 -3.60720642e-02  6.01115674e-02 -1.56466023e-03  3.25542800e-02
 -3.87879796e-02 -3.64008322e-02  7.10433125e-02 -7.37428814e-02
 -1.78141333e-02 -5.12702297e-03 -4.96668778e-02 -3.47653516e-02
 -1.12502594e-02  1.50161432e-02  2.05770191e-02  2.53830906e-02
 -5.10352571e-03  3.34864371e-02 -2.24119574e-02 -1.68569431e-32
  4.02452350e-02 -2.32844055e-03 -5.07186241e-02 -7.19655454e-02
 -2.15533637e-02 -8.63203406e-03 -8.08665752e-02  2.60844082e-02
  3.50141078e-02  9.61837545e-03  3.39099541e-02 -2.85672825e-02
 -1.90528622e-03 -2.85130758e-02 -8.05404782e-02 -3.69948708e-02
  3.56101431e-02 -4.44757603e-02 -3.63676585e-02  5.03073744e-02
  5.16061708e-02 -2.37496365e-02 -9.08432901e-02  8.82118649e-04
 -5.82455508e-02  4.02332209e-02  1.15339920e-01 -1.48363365e-02
 -6.21327013e-03  3.60727161e-02 -8.93397331e-02 -3.98124987e-03
  1.65299664e-03  3.00514288e-02  5.84059730e-02  3.15105543e-02
  8.68276060e-02 -3.46985869e-02 -9.86990482e-02 -2.64120270e-02
 -3.85028496e-02  1.16065077e-01 -7.79499859e-02  1.67129952e-02
  2.89837271e-02  6.11393489e-02 -6.74135908e-02  2.25366838e-02
  1.73506532e-02 -2.26985812e-02 -7.38348663e-02  5.33181280e-02
  3.27872969e-02 -5.34514897e-02  2.36493126e-02  3.56389992e-02
 -5.54190129e-02 -8.53321850e-02 -2.39776131e-02  7.90201575e-02
  3.56081575e-02 -1.53725287e-02 -1.11809164e-01 -3.44231687e-02
  4.61954102e-02  5.12912404e-03 -5.48334941e-02  6.56083673e-02
  6.29919767e-03  4.27355058e-02  2.95308996e-02 -3.90432812e-02
 -4.06527594e-02 -8.06930065e-02 -4.91683893e-02  4.90871221e-02
 -3.26492987e-03  7.99792781e-02  2.51046382e-02  2.78285686e-02
 -4.13463190e-02  1.25525473e-02 -7.64464820e-03  4.43541296e-02
  4.51963209e-02  7.55070820e-02  1.75855625e-02 -2.64416821e-02
 -8.31879452e-02 -7.07185492e-02  3.53348404e-02  3.51143926e-02
 -4.69684750e-02  3.31657715e-02  2.72994079e-02 -7.07351617e-08
  1.21541107e-02  6.17696978e-02 -6.66413084e-02 -7.66464174e-02
  4.72260714e-02 -1.16039008e-01 -3.37946378e-02  4.01819013e-02
 -2.74565388e-02  5.15509024e-02 -8.45029652e-02  2.69444399e-02
  2.60816179e-02  5.32253319e-03 -3.91516536e-02 -4.36116830e-02
  1.97537616e-03 -9.50513128e-03 -2.58838199e-02  2.54657790e-02
  6.75809830e-02 -5.70732281e-02  9.35422331e-02 -3.79186533e-02
 -5.27393185e-02  4.28651348e-02 -3.01565696e-02 -7.87012428e-02
  8.83240486e-04 -9.19601414e-03 -9.66136903e-02  4.89120893e-02
 -8.58737752e-02 -2.23713368e-02 -4.99952920e-02 -2.90317014e-02
 -9.97083168e-03 -1.70387998e-02  2.13565752e-02 -1.72865745e-02
  4.48933579e-02 -7.50859128e-03  7.36940950e-02  3.41634341e-02
  5.28593622e-02 -2.78475303e-02  4.73488383e-02  3.07788067e-02
  3.26497993e-03  4.36627911e-03 -1.34040907e-01 -2.34078779e-03
 -4.12393063e-02  4.54434641e-02  8.07582363e-02  1.29622808e-02
  7.76682273e-02  6.78103268e-02 -4.16134931e-02  5.23378216e-02
  4.45952117e-02  1.18766809e-02 -3.40416208e-02  4.70169112e-02]</t>
        </is>
      </c>
    </row>
    <row r="21">
      <c r="A21" s="1" t="n">
        <v>19</v>
      </c>
      <c r="B21" t="n">
        <v>20</v>
      </c>
      <c r="C21" t="inlineStr">
        <is>
          <t>Live-Wrestling in Berlin | GWF Chaos City 2025</t>
        </is>
      </c>
      <c r="D21" t="inlineStr">
        <is>
          <t>Sonntag, 2. März</t>
        </is>
      </c>
      <c r="E21" t="inlineStr">
        <is>
          <t>Festsaal Kreuzberg</t>
        </is>
      </c>
      <c r="F21" t="inlineStr">
        <is>
          <t>Am Flutgraben 2 12435 Berlin</t>
        </is>
      </c>
      <c r="G21" t="inlineStr">
        <is>
          <t>film-and-media</t>
        </is>
      </c>
      <c r="H21" t="inlineStr">
        <is>
          <t>Ab 21,45 €</t>
        </is>
      </c>
      <c r="I21" t="inlineStr">
        <is>
          <t>https://www.eventbrite.de/e/live-wrestling-in-berlin-gwf-chaos-city-2025-tickets-1071016582429?aff=ebdssbdestsearch</t>
        </is>
      </c>
      <c r="J21" t="inlineStr">
        <is>
          <t>Rein ins Wrestling-Jahr 2025!
Sei dabei, wenn die besten Athleten der German Wrestling Federation in Berlin aufeinandertreffen und sich epische Kämpfe liefern. Mit atemberaubenden Moves, spektakulären Slams und außergewöhnlichen Charakteren wird dir und deinen Freunden ein unvergesslicher Abend geboten.
Kühle Getränke und Echte Spannung: Perfekte Voraussetzungen für einen aufregenden Abend!
Die Fans haben bei uns das Sagen! Die Rufe, Grölen, Klatschen und Trommeln der Fans gehören zu einer Wrestling-Show einfach dazu und machen den Abend unvergesslich. Sei dabei, wenn die Zuschauer ihre Favoriten anfeuern und die Stimmung im Saal zum Brodeln bringen.
Für die perfekte Stimmung sorgen auch die gekühlten Drinks an der Bar. Hier findest du alles, was du brauchst, um den Abend in vollen Zügen zu genießen.
Einlass und Beginn: Sei dabei, wenn der Vorhang aufgeht!
Sicher dir jetzt deine Tickets für die Wrestling-Show der GWF in Berlin und sei dabei, wenn der Vorhang aufgeht! Der Einlass beginnt um 17:00 Uhr, und um 18:00 Uhr geht es offiziell los. Aber das Kick-Off startet bereits um 17:30 Uhr, also sei rechtzeitig da, um keinen Teil der Action zu verpassen!
Worauf wartest du noch? Kaufe jetzt deine Tickets und erlebe die beste Wrestling-Show live in Berlin!
Änderungen der Teilnehmer vorbehalten!
Eintritt ab 6 Jahren in Begleitung eines Erziehungsberechtigten. Ab 16 Jahren ohne Erziehungsberechtigte.
Berechtigungen für ermäßigte Tickets:
Kinder ab 6 Jahren in Begleitung eines Erziehungsberechtigten, Schüler (auch in dualer Ausbildung) und Studenten mit einem gültigen Nachweis, Rentner ab 60 Jahren mit einem gültigen Nachweis, ALG-1- und ALG-2-Empfänger mit einem gültigen Nachweis (kein nachträglicher Rabatt, wenn das falsche Ticket gekauft wurde). Kann der Nachweis am Einlass nicht vorgezeigt werden, ist eine Nachgebühr von 5,00 Euro zu entrichten.
Schwerbehinderte (beispielsweise Rollstuhl) dürfen eine Begleitperson gratis mitnehmen, sofern mindestens ein „Stehplatz“-Ticket gekauft wurde. Die Begleitperson hat keinen Anspruch auf einen Sitzplatz.
Hinweis zu Foto- und Videoaufnahmen
Während der Veranstaltung werden Fotos und Videoaufnahmen gemacht.
Mit Ihrer/deiner Teilnahme erklären Sie sich/du dich mit der Veröffentlichung der Aufnahmen im Rahmen des GWF Teams ohne Entgeltanspruch einverstanden.</t>
        </is>
      </c>
      <c r="K21" t="inlineStr">
        <is>
          <t>German Wrestling Federation</t>
        </is>
      </c>
      <c r="L21" t="inlineStr">
        <is>
          <t>Rückerstattungsrichtlinie
Rückerstattungen bis zu 7 Tage vor dem Event</t>
        </is>
      </c>
      <c r="M21" t="inlineStr">
        <is>
          <t>Eventdauer: 3 Stunden 30 Minuten</t>
        </is>
      </c>
      <c r="N21" t="inlineStr">
        <is>
          <t>Events in Deutschland, Events in Berlin, Events in Berlin, Berlin Attractions, Berlin Film und Medien Attractions, #entertainment, #aew, #wrestling, #wwe, #show, #berlin, #smackdown, #gwf, #wrestlingevents, #wrestlingevent</t>
        </is>
      </c>
      <c r="O21" t="inlineStr">
        <is>
          <t xml:space="preserve">
    The event titled "Live-Wrestling in Berlin | GWF Chaos City 2025" is scheduled to take place on Sonntag, 2. März at Festsaal Kreuzberg, 
    specifically at Am Flutgraben 2 12435 Berlin. This event falls under the "film-and-media" category. 
    Description: Rein ins Wrestling-Jahr 2025!
Sei dabei, wenn die besten Athleten der German Wrestling Federation in Berlin aufeinandertreffen und sich epische Kämpfe liefern. Mit atemberaubenden Moves, spektakulären Slams und außergewöhnlichen Charakteren wird dir und deinen Freunden ein unvergesslicher Abend geboten.
Kühle Getränke und Echte Spannung: Perfekte Voraussetzungen für einen aufregenden Abend!
Die Fans haben bei uns das Sagen! Die Rufe, Grölen, Klatschen und Trommeln der Fans gehören zu einer Wrestling-Show einfach dazu und machen den Abend unvergesslich. Sei dabei, wenn die Zuschauer ihre Favoriten anfeuern und die Stimmung im Saal zum Brodeln bringen.
Für die perfekte Stimmung sorgen auch die gekühlten Drinks an der Bar. Hier findest du alles, was du brauchst, um den Abend in vollen Zügen zu genießen.
Einlass und Beginn: Sei dabei, wenn der Vorhang aufgeht!
Sicher dir jetzt deine Tickets für die Wrestling-Show der GWF in Berlin und sei dabei, wenn der Vorhang aufgeht! Der Einlass beginnt um 17:00 Uhr, und um 18:00 Uhr geht es offiziell los. Aber das Kick-Off startet bereits um 17:30 Uhr, also sei rechtzeitig da, um keinen Teil der Action zu verpassen!
Worauf wartest du noch? Kaufe jetzt deine Tickets und erlebe die beste Wrestling-Show live in Berlin!
Änderungen der Teilnehmer vorbehalten!
Eintritt ab 6 Jahren in Begleitung eines Erziehungsberechtigten. Ab 16 Jahren ohne Erziehungsberechtigte.
Berechtigungen für ermäßigte Tickets:
Kinder ab 6 Jahren in Begleitung eines Erziehungsberechtigten, Schüler (auch in dualer Ausbildung) und Studenten mit einem gültigen Nachweis, Rentner ab 60 Jahren mit einem gültigen Nachweis, ALG-1- und ALG-2-Empfänger mit einem gültigen Nachweis (kein nachträglicher Rabatt, wenn das falsche Ticket gekauft wurde). Kann der Nachweis am Einlass nicht vorgezeigt werden, ist eine Nachgebühr von 5,00 Euro zu entrichten.
Schwerbehinderte (beispielsweise Rollstuhl) dürfen eine Begleitperson gratis mitnehmen, sofern mindestens ein „Stehplatz“-Ticket gekauft wurde. Die Begleitperson hat keinen Anspruch auf einen Sitzplatz.
Hinweis zu Foto- und Videoaufnahmen
Während der Veranstaltung werden Fotos und Videoaufnahmen gemacht.
Mit Ihrer/deiner Teilnahme erklären Sie sich/du dich mit der Veröffentlichung der Aufnahmen im Rahmen des GWF Teams ohne Entgeltanspruch einverstanden.
    It is organized by German Wrestling Federation and will last for Eventdauer: 3 Stunden 30 Minuten. 
    Key topics and themes include: Events in Deutschland, Events in Berlin, Events in Berlin, Berlin Attractions, Berlin Film und Medien Attractions, #entertainment, #aew, #wrestling, #wwe, #show, #berlin, #smackdown, #gwf, #wrestlingevents, #wrestlingevent.
    </t>
        </is>
      </c>
      <c r="P21" t="inlineStr">
        <is>
          <t>[-4.24157046e-02 -6.70148851e-03 -1.34652937e-02 -4.51695397e-02
  5.52746393e-02  7.24984407e-02 -3.29813249e-02 -1.76570900e-02
 -8.71731713e-03 -1.83349252e-02 -3.57844569e-02 -7.36393258e-02
 -8.09354335e-03  1.74799506e-02 -4.77244593e-02 -8.60999152e-02
  1.01030111e-01 -2.65390277e-02 -5.97818755e-02  3.14145721e-02
  8.08260068e-02 -1.29867062e-01  1.04562184e-02  2.02460643e-02
 -1.43218227e-02 -2.24103723e-02  1.61553919e-02  4.46575880e-02
 -8.51869397e-03  3.10746441e-03  8.69075209e-02 -1.42749464e-02
 -8.84755030e-02 -5.90590872e-02  6.28901124e-02 -2.04294156e-02
 -9.13012121e-03 -7.99600258e-02 -4.27432843e-02  7.26896897e-02
 -3.11172269e-02 -2.25550774e-02 -3.92245203e-02  5.38038574e-02
  7.71642327e-02 -3.68139446e-02  4.82087396e-02 -1.48172667e-02
 -6.91479668e-02  1.27640050e-02 -1.36093237e-02 -1.81312431e-02
  1.50108010e-01  1.64760742e-02  5.02579361e-02 -2.40701288e-02
 -4.37779725e-02 -5.29651418e-02  9.69425142e-02 -1.77323930e-02
  5.94960079e-02 -3.76050361e-02  6.43925695e-03  1.80058051e-02
 -4.81773689e-02 -3.57418507e-02  5.32808229e-02  6.63082078e-02
  5.02969697e-02  3.35946456e-02  2.09445842e-02 -1.03985496e-01
  7.44347414e-03  2.72084214e-02  1.96012668e-02  4.19647284e-02
 -4.94383834e-02 -7.46585103e-03 -7.07503455e-03 -6.61161840e-02
  8.71653482e-02 -9.59449783e-02  7.31934756e-02 -5.00410274e-02
 -6.68637268e-03 -4.32765707e-02  4.11049724e-02 -1.59152523e-02
 -3.14330719e-02  9.29377899e-02 -7.54700899e-02  8.17924440e-02
 -2.06399225e-02 -4.70518321e-02 -5.67170419e-02 -2.73423381e-02
 -2.75767930e-02  4.67271544e-02  1.57569706e-01  4.22692001e-02
  4.27320972e-03 -2.99779940e-02  2.63107438e-02  8.13682005e-02
  2.66963467e-02 -7.78059512e-02 -1.88718140e-02  5.96038736e-02
 -2.76046917e-02 -5.39723365e-03 -1.05767533e-01  1.37474984e-02
 -9.19917412e-03 -2.01778021e-02  1.27295526e-02  4.74006124e-02
  5.32211475e-02  4.46848106e-04 -1.82416216e-02 -4.39956784e-02
  9.13174748e-02 -4.25868444e-02  1.66803561e-02  2.80498192e-02
  1.63825750e-02  1.88454315e-02 -5.12205362e-02  1.58992355e-32
 -2.54216846e-02 -1.36919543e-01 -6.59198239e-02 -3.50822955e-02
 -2.60313712e-02  4.32814807e-02 -6.23585843e-02  1.06607499e-02
  1.21846823e-02  3.34376353e-03 -2.29666233e-02 -5.62709291e-03
  2.38689221e-02 -1.11603051e-01  1.27201295e-02  2.48398492e-03
  2.35047918e-02 -5.99226616e-02 -3.31335030e-02 -1.80748310e-02
  1.30461548e-02  6.42425343e-02 -1.98102966e-02  1.61736961e-02
 -6.42789528e-03  9.91685167e-02  5.92068806e-02 -4.94463928e-02
  3.11240479e-02  1.95405334e-02 -3.63407098e-02 -8.58080238e-02
  5.64127937e-02 -3.42878215e-02  1.59644391e-02 -5.83533943e-02
  2.32412796e-02 -1.38809308e-02 -6.23655925e-03 -2.96927858e-02
  1.55215673e-02 -7.49905333e-02 -1.46519795e-01 -2.66542621e-02
  7.19697624e-02  6.71031848e-02  8.64129327e-03  1.88919473e-02
  1.05375558e-01 -1.17933396e-02  2.06771269e-02  5.44317625e-03
  3.98999192e-02 -2.74989828e-02  9.56841856e-02  9.83931869e-02
  1.73474923e-02 -9.83923748e-02  2.81696916e-02 -2.75147483e-02
 -8.16205516e-02  4.81857471e-02 -2.20124535e-02 -4.27852981e-02
  2.98095401e-02 -1.29418503e-02  5.22871055e-02 -8.22485704e-03
 -4.60668392e-02 -1.15536321e-02 -6.05980456e-02  1.11719053e-02
  3.77424806e-02  5.33326017e-03 -3.70158901e-04  4.73559089e-02
 -2.01413203e-02 -1.50892595e-02 -7.40225539e-02  9.58337411e-02
 -4.91416492e-02 -4.40227985e-02  7.38626122e-02 -1.12924837e-02
  5.71741387e-02  7.94860255e-03 -4.39534783e-02 -2.41360366e-02
 -4.45200019e-02  3.71683612e-02  2.27367282e-02 -5.12706600e-02
  2.41392422e-02  6.29138276e-02  1.66255352e-03 -1.62674430e-32
  6.74572885e-02  2.06092149e-02 -8.73981118e-02  2.31727622e-02
  1.22840200e-02  6.06368929e-02 -7.38698766e-02  8.78348276e-02
  9.06546228e-03 -3.85156311e-02  9.80545810e-05 -6.14064820e-02
 -6.15994893e-02  8.68427008e-03 -1.77602619e-02 -2.61734556e-02
  1.21704061e-02 -1.27567751e-02 -7.74990916e-02  5.25086559e-02
  7.18535036e-02 -9.70941316e-03 -2.06445325e-02  1.61961801e-02
 -4.01664190e-02  4.99384142e-02  1.37372717e-01  4.52670082e-02
 -4.70178798e-02  3.41694131e-02 -4.73794825e-02 -5.75215928e-03
  2.11862917e-03  2.43557561e-02  5.79045452e-02  2.66892686e-02
  4.33438383e-02  3.25155109e-02 -5.39764352e-02  1.31826557e-03
 -4.53126617e-02  8.08212608e-02 -8.94903988e-02  2.62681097e-02
  1.53036532e-03  2.52899602e-02 -1.17714271e-01 -3.96500900e-02
  1.78175196e-02 -1.23964466e-01 -2.57922914e-02  5.34277642e-04
 -1.53227234e-02 -2.05448605e-02  7.41731701e-03  5.48740337e-03
 -1.32590234e-02 -3.96942310e-02  2.18142867e-02  6.09098971e-02
  3.17853205e-02  2.50613969e-02  1.51544334e-02 -2.49536242e-02
  1.17281331e-02 -1.65739283e-02 -7.18932748e-02  2.38070395e-02
 -5.37787192e-02  6.42880127e-02  4.62972373e-02  3.55018117e-02
 -7.95606747e-02  2.75247917e-02 -2.42561977e-02  3.33331451e-02
  3.57579142e-02  1.08391821e-01  5.26397862e-02  8.10408071e-02
 -4.65625040e-02  1.46185115e-01 -2.03120932e-02 -5.18186279e-02
 -9.60791658e-04  4.84294854e-02 -2.08803974e-02  4.99857478e-02
  5.90589158e-02  1.41826121e-03  1.04469039e-01  5.61857745e-02
  3.69076803e-02 -3.24699432e-02  5.79976710e-03 -6.86529944e-08
 -4.01506759e-02  1.00667067e-02 -3.61011177e-02 -3.24706361e-02
 -1.39579168e-02  1.69534646e-02 -4.90909442e-02 -1.17015570e-01
  2.69226767e-02  4.21377532e-02  1.66712131e-03  4.93817851e-02
 -6.94956770e-03  1.34470407e-02 -1.36242077e-01  2.84640901e-02
 -6.15591779e-02 -6.61829859e-02 -1.92489736e-02  2.23179888e-02
  9.57117043e-03 -7.88756534e-02  1.52487084e-02 -1.05170496e-02
  5.19919163e-03 -5.76435030e-02 -5.51088341e-02 -9.86306835e-03
  9.55771748e-03 -7.76916519e-02 -8.57379064e-02 -5.45985140e-02
 -6.01251163e-02  8.47434346e-03  3.93282995e-03  2.06171144e-02
 -2.21333317e-02 -8.64168032e-05 -1.39189009e-02  1.10383481e-02
 -3.11047491e-02 -5.10591120e-02  4.44067381e-02  4.15919302e-03
  6.16609119e-02 -4.43941131e-02  2.43541319e-03 -5.07611334e-02
  2.71464474e-02 -1.22713456e-02 -6.33818433e-02 -1.07335784e-01
 -1.01531513e-01  8.24044272e-03 -2.94398572e-02  4.67111729e-02
  8.17256048e-03  4.58174385e-02 -8.28172732e-03  3.39019671e-02
 -2.05401424e-02 -5.13027571e-02 -8.57296064e-02  6.57220408e-02]</t>
        </is>
      </c>
    </row>
    <row r="22">
      <c r="A22" s="1" t="n">
        <v>20</v>
      </c>
      <c r="B22" t="n">
        <v>21</v>
      </c>
      <c r="C22" t="inlineStr">
        <is>
          <t>Mit Vergnügen Hausparty</t>
        </is>
      </c>
      <c r="D22" t="inlineStr">
        <is>
          <t>Freitag, 21. Februar</t>
        </is>
      </c>
      <c r="E22" t="inlineStr">
        <is>
          <t>ÆVE</t>
        </is>
      </c>
      <c r="F22" t="inlineStr">
        <is>
          <t>Vor dem Schlesischen Tor 3 10997 Berlin</t>
        </is>
      </c>
      <c r="G22" t="inlineStr">
        <is>
          <t>community</t>
        </is>
      </c>
      <c r="H22" t="inlineStr">
        <is>
          <t>Kostenlos</t>
        </is>
      </c>
      <c r="I22" t="inlineStr">
        <is>
          <t>https://www.eventbrite.com/e/mit-vergnugen-hausparty-tickets-1214800544129?aff=ebdssbdestsearch</t>
        </is>
      </c>
      <c r="J22" t="inlineStr">
        <is>
          <t>Bock auf eine richtig nice Hausparty mit Freunden von Freunden, ‘nem kühlen Drink und Snacks in der Küche? Nach einer Runde Singen und Tanzen im Raum nebenan chillen oder mit Fremden Deep Talken. Und hey wer hat Lust auf eine Runde Beerpong? 🍻
Dann aufgepasst: Wir schmeißen diesmal die Party! Unsere “Mit Vergnügen Hausparty”! Euch erwarten tolle DJ's, unsere Mit Vergnügen Community, Trinkspiele, Snacks und alles was sonst zu einer Hausparty dazu gehört!
Lets go!! 🪩
📍 ÆVE, Vor dem Schlesischen Tor 3, Kreuzberg
📆 Freitag, 21.02.25
⏰ Einlass: 21 - 4 Uhr
🤑 Eintritt: 15 Euro
Disclaimer: Bei dieser Veranstaltung werden Fotos und Videos gemacht, die ggf. im Internet zur Berichterstattung unter www.mitvergnuegen.com und www.instagram.com/mitvergnuegen erscheinen werden. Mit Kauf des Tickets erklärst du dich mit der Verwendung der Foto- und Videoaufnahmen einverstanden.</t>
        </is>
      </c>
      <c r="K22" t="inlineStr">
        <is>
          <t>Mit Vergnügen</t>
        </is>
      </c>
      <c r="L22" t="inlineStr">
        <is>
          <t>Rückerstattungsrichtlinie
Rückerstattungen bis zu 7 Tage vor dem Event</t>
        </is>
      </c>
      <c r="M22" t="inlineStr">
        <is>
          <t>Eventdauer: 7 Stunden</t>
        </is>
      </c>
      <c r="N22" t="inlineStr">
        <is>
          <t>Events in Deutschland, Events in Berlin, Events in Berlin, Berlin Parties, Berlin Community Parties, #drinks, #music, #party, #fun, #houseparty, #hausparty</t>
        </is>
      </c>
      <c r="O22" t="inlineStr">
        <is>
          <t xml:space="preserve">
    The event titled "Mit Vergnügen Hausparty" is scheduled to take place on Freitag, 21. Februar at ÆVE, 
    specifically at Vor dem Schlesischen Tor 3 10997 Berlin. This event falls under the "community" category. 
    Description: Bock auf eine richtig nice Hausparty mit Freunden von Freunden, ‘nem kühlen Drink und Snacks in der Küche? Nach einer Runde Singen und Tanzen im Raum nebenan chillen oder mit Fremden Deep Talken. Und hey wer hat Lust auf eine Runde Beerpong? 🍻
Dann aufgepasst: Wir schmeißen diesmal die Party! Unsere “Mit Vergnügen Hausparty”! Euch erwarten tolle DJ's, unsere Mit Vergnügen Community, Trinkspiele, Snacks und alles was sonst zu einer Hausparty dazu gehört!
Lets go!! 🪩
📍 ÆVE, Vor dem Schlesischen Tor 3, Kreuzberg
📆 Freitag, 21.02.25
⏰ Einlass: 21 - 4 Uhr
🤑 Eintritt: 15 Euro
Disclaimer: Bei dieser Veranstaltung werden Fotos und Videos gemacht, die ggf. im Internet zur Berichterstattung unter www.mitvergnuegen.com und www.instagram.com/mitvergnuegen erscheinen werden. Mit Kauf des Tickets erklärst du dich mit der Verwendung der Foto- und Videoaufnahmen einverstanden.
    It is organized by Mit Vergnügen and will last for Eventdauer: 7 Stunden. 
    Key topics and themes include: Events in Deutschland, Events in Berlin, Events in Berlin, Berlin Parties, Berlin Community Parties, #drinks, #music, #party, #fun, #houseparty, #hausparty.
    </t>
        </is>
      </c>
      <c r="P22" t="inlineStr">
        <is>
          <t>[-2.15972308e-02  3.40273939e-02 -6.84860200e-02 -1.25949476e-02
  1.72867700e-02  6.44801930e-02 -3.73993143e-02 -3.00473813e-03
 -2.52548698e-02 -9.00172815e-02  3.22943851e-02 -7.89148808e-02
 -1.93895381e-02 -8.85161459e-02  1.87311936e-02 -1.04395099e-01
  2.47591138e-02 -6.25816733e-02 -5.79849780e-02 -1.45664010e-02
 -3.59117538e-02 -8.56882110e-02  2.78631896e-02  6.04493879e-02
  2.31564417e-02  7.75510669e-02  6.18315861e-03 -3.09090540e-02
  3.52873653e-02  1.60612985e-02  6.34270236e-02  3.84324510e-03
 -3.94858457e-02 -3.62428799e-02  9.93967280e-02  2.84854341e-02
 -1.62463132e-02 -1.33748561e-01 -2.17702184e-02  3.64208259e-02
  3.18242311e-02 -5.05033731e-02 -9.57456902e-02  2.38778852e-02
 -3.60060073e-02  7.29431659e-02 -1.66232754e-02  4.18787189e-02
 -1.12353690e-01  3.06806471e-02  6.05751351e-02 -8.46086349e-03
  9.36626270e-02  3.59383672e-02 -1.56566501e-02  1.59373377e-02
 -6.20941222e-02 -3.84208634e-02  2.82092635e-02  7.97153357e-03
 -6.06399998e-02  1.93579998e-02  2.09048502e-02  4.15890198e-03
 -6.54170290e-02 -8.34379345e-02 -4.45374958e-02  1.54141439e-02
  5.48090786e-02  3.30012813e-02  6.95341080e-02 -5.72119281e-02
  2.78636999e-02  1.67180188e-02  2.48135570e-02  2.07395176e-03
  3.94021943e-02  3.11935111e-03 -8.45129695e-03 -1.05067335e-01
 -1.59827881e-02 -4.59800772e-02  3.99327762e-02  1.96702871e-02
 -4.59684394e-02 -1.08517230e-01 -2.32451595e-02 -5.33773936e-02
  6.47085011e-02  1.61535870e-02 -8.02007243e-02  1.41304135e-01
  2.03876719e-02 -7.35182390e-02  4.99289483e-02  3.03769484e-02
 -3.98072228e-02  2.90616862e-02  1.83362477e-02  8.13523158e-02
 -1.71134400e-03  8.13900754e-02  2.96157785e-02  1.59742439e-03
  3.26311053e-03 -5.57130389e-02 -4.42150496e-02  1.74250954e-03
 -1.51355786e-03 -3.63363922e-02 -3.02184876e-02 -4.09364030e-02
  1.54458433e-01 -7.82863125e-02  3.80175300e-02 -2.08335482e-02
  5.49890585e-02 -1.55886889e-01  4.00167368e-02 -4.16095033e-02
  5.94829917e-02  2.56235301e-02  3.49573009e-02  2.21608803e-02
  6.23624511e-02  4.15602252e-02 -2.12327968e-02  1.42901674e-32
 -3.07994187e-02 -1.50911480e-01 -5.20906150e-02  9.26774181e-03
  7.30182528e-02 -6.23284327e-03 -1.75594296e-02  3.21796676e-03
 -3.71863972e-03  4.12902907e-02 -2.20844410e-02 -9.52099934e-02
 -4.57564369e-02 -9.37264487e-02  3.00399140e-02 -7.73160383e-02
 -2.60885078e-02 -6.46861177e-03  1.95734836e-02 -5.17448131e-03
  2.24644337e-02  3.16652507e-02  6.84019700e-02  2.96864156e-02
 -5.93986064e-02  4.95701134e-02  6.42145053e-02 -2.84033716e-02
  5.71084283e-02  2.94116028e-02  4.29318361e-02 -4.05522212e-02
 -8.66991282e-03 -7.30890781e-02 -9.07810405e-02  3.92720141e-02
 -5.91716617e-02 -5.56475744e-02 -5.79619333e-02 -3.56223360e-02
  1.73923152e-03  1.21203242e-02 -4.30153869e-02 -5.01257107e-02
  7.45750265e-03  4.49815243e-02  1.31009864e-02  1.03879822e-02
  1.02057576e-01 -2.20478140e-02  3.62744764e-03 -6.07862994e-02
  7.08989948e-02  2.65964903e-02 -2.65517067e-02  3.08004580e-02
 -2.61944830e-02 -3.18090580e-02 -3.75588350e-02 -1.18381970e-01
  4.17279825e-03  6.91570807e-03 -7.24069551e-02 -5.32533750e-02
 -3.09052300e-02  3.65220476e-03 -1.95688866e-02 -1.17629291e-02
 -6.05906267e-03 -6.36240393e-02  2.64324062e-03  6.16115108e-02
 -2.70763263e-02 -5.58563024e-02  2.58376580e-02  6.76039681e-02
  1.80556402e-02  3.93529534e-02 -3.95800499e-03  1.88860092e-02
  4.04301174e-02 -5.54821789e-02  3.64535041e-02  4.68942663e-03
  9.19172075e-03 -4.57897820e-02  3.82900164e-02 -3.09477728e-02
 -2.54295636e-02  2.24546771e-02  4.66440944e-03 -9.62125883e-02
  7.08931386e-02  7.75248334e-02 -5.08008003e-02 -1.51081969e-32
 -1.40641415e-02 -1.92944575e-02 -4.67465222e-02  4.02216166e-02
  8.97417217e-02  4.69024479e-02 -6.78385049e-02  8.72065686e-03
 -2.16010846e-02 -1.47430943e-02  1.93743948e-02 -3.55195021e-03
  1.61640141e-02  3.57122160e-03  1.03381677e-02  2.12125424e-02
  6.76578134e-02  1.15619875e-01 -1.82474335e-03  2.82780491e-02
 -5.44919558e-02  1.73467619e-04 -6.68142177e-03  7.34625533e-02
 -2.42703371e-02  7.09628537e-02  8.24067295e-02 -1.77411921e-02
 -8.60348940e-02 -8.86156783e-03 -1.54905990e-02 -4.19548564e-02
 -8.48889649e-02  1.75870918e-02  2.85875313e-02  6.47797668e-03
 -2.97780447e-02  2.67323833e-02 -7.60654211e-02 -6.99138567e-02
  5.51576689e-02 -2.28897668e-02 -5.80121800e-02  6.16597161e-02
  3.33203143e-03  8.02889243e-02 -9.21273306e-02 -7.68566877e-02
 -4.44650464e-02 -3.28205191e-02 -6.59331214e-03 -2.46331282e-02
  2.34496463e-02  3.27602737e-02 -1.68812613e-03  5.49821556e-02
 -4.51582074e-02 -2.07827184e-02 -8.34881701e-03 -2.12411508e-02
  1.24214310e-02 -7.75472401e-03 -2.02848334e-02 -1.27834845e-02
  6.80924580e-02 -7.70252421e-02 -8.91948938e-02  6.77899495e-02
  6.12796992e-02  4.43463251e-02  3.16071436e-02  6.87038004e-02
 -5.01533337e-02  1.46249328e-02  1.24676395e-02  2.59147994e-02
  6.70041218e-02  1.14081725e-02 -4.65467200e-03 -1.33607630e-02
 -9.05191004e-02  1.75387114e-02 -7.14761019e-02 -2.23066937e-02
  6.47517145e-02 -5.82838021e-02  4.53711934e-02  3.25239189e-02
  1.52058098e-02  5.50493114e-02  4.67990013e-03  1.15540652e-02
  5.03233112e-02  4.09727469e-02  9.14880484e-02 -6.88280579e-08
  8.23016688e-02  7.83488341e-03 -8.55303258e-02  2.89283134e-02
  1.01305433e-01 -1.46033987e-01 -6.98943958e-02 -1.73019599e-02
 -6.95914254e-02  1.27118886e-01  2.55987979e-02  4.86157201e-02
 -4.15073149e-03 -8.34175944e-02 -4.13381010e-02  1.74995922e-02
 -7.30223730e-02 -7.83831254e-03 -1.87273361e-02 -6.83757067e-02
 -3.11544444e-03 -2.36788839e-02 -2.49692355e-03 -6.79572718e-03
 -1.61280867e-03  2.48389551e-03  3.12274485e-03  3.50391655e-03
  2.77472325e-02 -1.13292135e-01 -2.18663253e-02  4.06686626e-02
 -3.21244299e-02 -8.16744100e-03 -1.37774798e-04  4.01542597e-02
 -7.63903186e-02  3.89829092e-02  3.18734571e-02 -4.37647589e-02
 -2.36253552e-02 -2.41212407e-03  1.07306782e-02 -7.17303669e-03
 -2.55546272e-02  2.71079950e-02 -5.23052029e-02  1.12807207e-01
  2.79384218e-02 -2.36136708e-02 -1.07335597e-01  2.47613005e-02
 -2.44931132e-02  5.20798378e-02 -7.02686049e-03 -5.07418849e-02
 -1.16024781e-02  5.52678742e-02  5.73137514e-02 -1.94179080e-02
  3.99785489e-02  4.15560566e-02 -8.08953196e-02  2.93052793e-02]</t>
        </is>
      </c>
    </row>
    <row r="23">
      <c r="A23" s="1" t="n">
        <v>21</v>
      </c>
      <c r="B23" t="n">
        <v>22</v>
      </c>
      <c r="C23" t="inlineStr">
        <is>
          <t>SPAM - Gibbons &amp; Friends - Ricercar Consort</t>
        </is>
      </c>
      <c r="D23" t="inlineStr">
        <is>
          <t>Saturday, February 22</t>
        </is>
      </c>
      <c r="E23" t="inlineStr">
        <is>
          <t>Zitadelle Spandau / Gotischer Saal</t>
        </is>
      </c>
      <c r="F23" t="inlineStr">
        <is>
          <t>Am Juliusturm 64 13599 Berlin, Show map</t>
        </is>
      </c>
      <c r="G23" t="inlineStr">
        <is>
          <t>music</t>
        </is>
      </c>
      <c r="H23" t="inlineStr">
        <is>
          <t>Kostenlos</t>
        </is>
      </c>
      <c r="I23" t="inlineStr">
        <is>
          <t>https://www.eventbrite.de/e/spam-gibbons-friends-ricercar-consort-tickets-1002816620507?aff=ebdssbdestsearch</t>
        </is>
      </c>
      <c r="J23" t="inlineStr">
        <is>
          <t>Zitadelle Spandau, Gotischer Saal
Philippe Pierlot, Leitung
mit Werken von Orlando Gibbons, John Dowland, William Byrd u.a.
Die Viola da gamba war im 16. und 17. Jahrhundert in England ein Modeinstrument. Besonders gern wurde im Consort musiziert, also mit mehreren Instrumenten unterschiedlicher Größe und Bauart. Das Ricercar Consort kommt mit seinem Gründer und Leiter Philippe Pierlot nach Spandau, um dieser englischen Streicherkunst zu huldigen. Im Mittelpunkt stehen dabei Werke von Orlando Gibbons, der 1625, also vor 400 Jahren, gestorben ist.
(c) Marcel Sahlmen, Musikfest Eichstätt
Die Karte zum Konzert berechtigt zur Teilnahme an einer Führung und Schrammek trifft...
Führung - Renaissancefestung Zitadelle um 16 Uhr - Dauer 60 Minuten
Schrammek trifft...Philippe Pierlot um 17.30 Uhr - Dauer 45 Minuten
Der Einlass beginnt ca. 30 Min. vor Veranstaltungsbeginn
Restkarten erhalten Sie gegebenfalls an der Abendkasse, melden Sie Sich bitte vorab im Kulturhaus Spandau unter 030 333 40 22 .
Weitere Informationen: spam.berlin oder 030 333 40 22</t>
        </is>
      </c>
      <c r="K23" t="inlineStr">
        <is>
          <t>Kulturhaus Spandau</t>
        </is>
      </c>
      <c r="L23" t="inlineStr">
        <is>
          <t>Refund Policy
Refunds up to 7 days before event</t>
        </is>
      </c>
      <c r="M23" t="inlineStr">
        <is>
          <t>Event lasts 1 hour 40 minutes</t>
        </is>
      </c>
      <c r="N23" t="inlineStr">
        <is>
          <t>Germany Events, Berlin Events, Things to do in Berlin, Berlin Performances, Berlin Music Performances, #konzert, #spam, #violadagamba, #altemusik, #gibbonsandfriends, #ricercarconsort</t>
        </is>
      </c>
      <c r="O23" t="inlineStr">
        <is>
          <t xml:space="preserve">
    The event titled "SPAM - Gibbons &amp; Friends - Ricercar Consort" is scheduled to take place on Saturday, February 22 at Zitadelle Spandau / Gotischer Saal, 
    specifically at Am Juliusturm 64 13599 Berlin, Show map. This event falls under the "music" category. 
    Description: Zitadelle Spandau, Gotischer Saal
Philippe Pierlot, Leitung
mit Werken von Orlando Gibbons, John Dowland, William Byrd u.a.
Die Viola da gamba war im 16. und 17. Jahrhundert in England ein Modeinstrument. Besonders gern wurde im Consort musiziert, also mit mehreren Instrumenten unterschiedlicher Größe und Bauart. Das Ricercar Consort kommt mit seinem Gründer und Leiter Philippe Pierlot nach Spandau, um dieser englischen Streicherkunst zu huldigen. Im Mittelpunkt stehen dabei Werke von Orlando Gibbons, der 1625, also vor 400 Jahren, gestorben ist.
(c) Marcel Sahlmen, Musikfest Eichstätt
Die Karte zum Konzert berechtigt zur Teilnahme an einer Führung und Schrammek trifft...
Führung - Renaissancefestung Zitadelle um 16 Uhr - Dauer 60 Minuten
Schrammek trifft...Philippe Pierlot um 17.30 Uhr - Dauer 45 Minuten
Der Einlass beginnt ca. 30 Min. vor Veranstaltungsbeginn
Restkarten erhalten Sie gegebenfalls an der Abendkasse, melden Sie Sich bitte vorab im Kulturhaus Spandau unter 030 333 40 22 .
Weitere Informationen: spam.berlin oder 030 333 40 22
    It is organized by Kulturhaus Spandau and will last for Event lasts 1 hour 40 minutes. 
    Key topics and themes include: Germany Events, Berlin Events, Things to do in Berlin, Berlin Performances, Berlin Music Performances, #konzert, #spam, #violadagamba, #altemusik, #gibbonsandfriends, #ricercarconsort.
    </t>
        </is>
      </c>
      <c r="P23" t="inlineStr">
        <is>
          <t>[-5.90232499e-02 -6.73704520e-02 -2.25245841e-02  4.64963466e-02
 -7.86948502e-02  7.76713192e-02 -5.21187894e-02 -3.34549136e-02
 -4.67411280e-02 -1.87804941e-02  6.82918131e-02 -8.50098431e-02
  4.60172584e-03 -3.14411186e-02 -1.29893171e-02  1.17695248e-02
  2.89512891e-02 -2.31487509e-02 -3.28068212e-02  2.61973012e-02
 -8.91121700e-02 -8.05657953e-02  4.30359878e-03  5.95188737e-02
  2.97615100e-02 -8.69588926e-02 -5.76270558e-02 -1.98897570e-02
 -1.74483657e-02  6.45151213e-02  1.55625334e-02  6.80796197e-03
 -2.85033282e-04  4.09735292e-02  5.81710413e-02  3.80688012e-02
  5.46957254e-02 -8.25827643e-02  1.16571961e-02 -6.19333051e-03
  5.51399868e-03  5.38345017e-02 -2.01575551e-03  1.56076038e-02
 -8.62275213e-02 -1.45640047e-02  1.82971489e-02 -4.26561609e-02
 -7.13350251e-02  4.55450229e-02 -5.49887270e-02  2.34352145e-02
 -1.23081123e-02 -4.00333032e-02 -2.96176434e-03 -1.08275032e-02
 -1.24417869e-02 -3.29800062e-02  8.94302800e-02  1.64858997e-02
 -6.60296977e-02 -4.00481187e-02  1.75818652e-02 -1.55297592e-02
 -6.35778233e-02 -2.45688632e-02 -8.14319868e-03  7.88814947e-02
  4.21499386e-02 -3.12737152e-02  1.56726122e-01 -6.79751411e-02
 -3.51372398e-02  1.11409854e-02 -9.07191560e-02  4.70982194e-02
 -1.00524472e-02  1.56282950e-02 -3.21132913e-02 -9.24237594e-02
 -3.70764509e-02 -3.89356166e-02  7.54135773e-02 -6.27995729e-02
  4.39824909e-02 -3.18729468e-02 -6.08988339e-03  6.38205034e-04
 -9.05336626e-03  1.99462809e-02  3.89565178e-03  6.27031252e-02
  1.88605080e-03  6.12841174e-02 -6.00788295e-02 -1.28495106e-02
  4.98913676e-02  4.16550934e-02  8.34721401e-02  9.42126811e-02
  5.05219661e-02  4.47112136e-02  4.70455848e-02  6.26142994e-02
 -4.11509834e-02  9.87040251e-03 -1.56446993e-02  1.30747799e-02
 -4.74392213e-02 -1.74387842e-02 -1.07008256e-02  6.25801384e-02
 -5.57910185e-03 -1.38738006e-02 -4.13176939e-02  5.60600907e-02
  5.83919175e-02  6.93729147e-02  2.63850391e-02 -4.60905256e-03
  4.50498164e-02 -2.13115700e-02 -5.02026733e-03 -6.30388036e-02
 -4.55290563e-02 -1.36981057e-02  1.95851363e-02  1.53567008e-32
 -8.63054488e-03 -1.13754719e-01 -1.24240061e-02  1.54423872e-02
  9.04884189e-02 -2.26659179e-02 -4.76171188e-02  1.02543086e-01
  4.13198024e-02 -3.69819291e-02 -9.45217758e-02 -5.57167158e-02
  1.96500476e-02 -1.18903041e-01 -1.01453304e-01 -1.85587574e-02
  1.28604928e-02 -3.88357453e-02  1.63940825e-02 -5.47294915e-02
 -1.13726920e-02  9.45583507e-02  2.07329597e-02 -2.63967663e-02
  2.83269342e-02  5.04191890e-02  3.64405811e-02 -9.65351015e-02
  1.56978127e-02  5.31590804e-02  1.50463339e-02 -8.34448561e-02
 -4.17790078e-02 -5.68214692e-02  7.99061581e-02  2.80784313e-02
  2.22897083e-02 -1.05950855e-01 -2.06177253e-02 -3.44842635e-02
 -3.35225649e-03 -2.08476670e-02 -8.02262574e-02 -4.77879448e-03
 -7.06320331e-02  1.12440683e-01  5.41160144e-02  3.89000475e-02
  1.71955660e-01  1.16116805e-02 -2.96429470e-02 -3.52899656e-02
 -6.15549572e-02  9.34280753e-02  4.60941419e-02  8.86167735e-02
 -2.03284584e-02 -4.92799096e-02  4.95842509e-02 -5.28891496e-02
  6.31083399e-02  1.74482539e-02  5.49306795e-02  4.42849807e-02
  1.83926057e-02  1.42665496e-02 -6.30083978e-02 -1.12749755e-01
  1.15180746e-01 -1.58447437e-02 -5.56756519e-02 -5.09734191e-02
  6.84467936e-03 -4.71418388e-02  3.97903658e-02  6.10179408e-03
  1.78875607e-02 -5.61561659e-02 -1.11203920e-02  3.14807743e-02
 -5.39373122e-02  2.00554319e-02  5.34741906e-03  4.79004793e-02
 -8.42195228e-02  1.66778658e-02  2.25705728e-02  1.46516906e-02
 -2.68015359e-03  6.48780987e-02  5.09374728e-03  4.38571312e-02
  1.88658666e-02 -4.57395539e-02 -4.47727703e-02 -1.43055503e-32
  3.27040218e-02 -1.00356955e-02  3.47729735e-02 -1.81860477e-02
  5.38970865e-02 -6.28685877e-02 -2.33371463e-02  4.86467481e-02
  2.51751989e-02  3.84447686e-02  1.34333158e-02 -5.10596633e-02
  5.24357520e-02 -3.60983126e-02 -1.24150664e-01  7.22886398e-02
  5.34995124e-02  6.26469553e-02  3.60596483e-03 -1.91652607e-02
 -4.54579331e-02 -3.07330247e-02  6.61649555e-02 -8.12962055e-02
 -3.72171849e-02  4.63028923e-02  9.33070183e-02 -2.19273251e-02
  2.37303530e-03  1.91504192e-02  8.69909395e-03  3.74861583e-02
 -6.99235648e-02 -2.84332838e-02  2.99496148e-02  3.84232253e-02
  7.62317479e-02  7.35570583e-03 -7.16875568e-02 -5.90862222e-02
 -1.86819804e-03  8.66630822e-02 -6.91600889e-02  9.86323804e-02
 -1.90975294e-02  1.92919187e-02 -6.10285327e-02  7.44234622e-02
  2.90852059e-02 -2.79316939e-02 -2.48747859e-02 -6.68972209e-02
  5.15709519e-02 -2.30196249e-02  3.36488709e-02 -4.02565636e-02
  7.81445429e-02 -1.04174428e-01 -6.90029040e-02  6.45223707e-02
  9.21947137e-03  1.63879513e-03 -5.77931143e-02 -6.39494136e-02
  7.31748790e-02  1.52932256e-02 -1.55122699e-02  2.57403441e-02
 -1.03397470e-03  2.78556682e-02  2.47812807e-03 -5.87749183e-02
 -4.01575342e-02 -3.46999876e-02 -1.18213929e-01  8.28749016e-02
  5.74863376e-03 -6.93673268e-02  9.67617799e-03 -3.02397981e-02
  6.79346174e-03  8.03612471e-02 -1.07502071e-02  4.50152308e-02
 -3.07288468e-02  9.23621058e-02  5.22909686e-02  5.81458136e-02
  4.48423773e-02  2.19319109e-02  5.18308282e-02 -2.64342781e-02
  7.18733817e-02 -1.61786880e-02  8.86874215e-04 -6.88987640e-08
 -3.95233929e-02  5.60128652e-02 -8.45412090e-02 -5.19410186e-02
 -5.31364791e-02 -3.47011052e-02  3.50218546e-03 -5.79949059e-02
  4.81914077e-03  1.18293099e-01  4.49023880e-02  2.22919490e-02
 -1.40695954e-02 -2.23987568e-02 -2.72464547e-02 -1.40983835e-02
 -2.13677790e-02 -1.70985088e-02 -6.07484393e-02  3.07469014e-02
  6.33296221e-02 -3.22693698e-02  2.99247149e-02 -7.60885626e-02
 -2.90157571e-02  1.92034654e-02 -9.03296843e-03  8.57898965e-02
  1.95243780e-03 -6.85196668e-02 -3.22683826e-02  2.51357853e-02
 -4.65838835e-02 -3.26543152e-02 -2.61084661e-02 -5.67846373e-03
 -8.15706328e-02 -3.44229341e-02 -3.28126252e-02  4.31603156e-02
 -3.80318388e-02  3.74530554e-02  1.16422353e-02  4.27188277e-02
  4.02042903e-02 -3.10828374e-03 -2.08513215e-02  4.91200089e-02
  1.97560787e-02  1.07556932e-01 -6.39774725e-02 -2.93650329e-02
 -2.63038725e-02  1.27528217e-02 -3.61324251e-02 -1.39897969e-02
 -5.23902997e-02  6.66746125e-02  2.01863493e-03  3.89484479e-03
  7.91824888e-03 -8.49313959e-02 -9.18446407e-02 -6.24671206e-02]</t>
        </is>
      </c>
    </row>
    <row r="24">
      <c r="A24" s="1" t="n">
        <v>22</v>
      </c>
      <c r="B24" t="n">
        <v>23</v>
      </c>
      <c r="C24" t="inlineStr">
        <is>
          <t>Holi In Berlin 2025 - Festival of Colors | Food Stalls | Bollywood Dance</t>
        </is>
      </c>
      <c r="D24" t="inlineStr">
        <is>
          <t>Saturday, March 15</t>
        </is>
      </c>
      <c r="E24" t="inlineStr">
        <is>
          <t>B-Part Am Gleisdreieck</t>
        </is>
      </c>
      <c r="F24" t="inlineStr">
        <is>
          <t>Luckenwalder Straße 6b 10963 Berlin, Show map</t>
        </is>
      </c>
      <c r="G24" t="inlineStr">
        <is>
          <t>holiday</t>
        </is>
      </c>
      <c r="H24" t="inlineStr">
        <is>
          <t>€0 – €13.55</t>
        </is>
      </c>
      <c r="I24" t="inlineStr">
        <is>
          <t>https://www.eventbrite.de/e/holi-in-berlin-2025-festival-of-colors-food-stalls-bollywood-dance-tickets-1042224169547?aff=ebdssbdestsearch</t>
        </is>
      </c>
      <c r="J24" t="inlineStr">
        <is>
          <t>Holi In Berlin 2025 Festival of Colors
🌈 Welcome to the most awaited Holi celebration in Berlin! Get ready for a day filled with vibrant organic colors, incredible Bollywood music, 15+ Food Stalls , Desi Flea Market and unforgettable memories. Here's a sneak peek into our spectacular lineup:
Exclusive Outdoor Holi Area with Music Stage:
Immerse yourself in the joy of Holi with organic multi- colors and an extraordinary music stage.
Festival music organic colored powder - safe for all age groups.
Bollywood Party:
Enjoy live Bollywood music from our DJ's and Artist
Indoor / Outdoor Bollywood Color Festival and Holi Rave.
Live Entertainment Throughout the Day:
Holi special dance / artists performances.
All-age Bollywood dance showcase.
Unique Holi experience.
Dance Performances and Workshops:
Engage in dance performances and workshops for kids and adults.
Family Fun Zone:
Kids and family entertainers with games and fun activities.
Indoor and Outdoor kids area to play
Holi-themed Face Painting and Glitter Art:
Express yourself with our Holi-themed face painters and glitter artists.
More Attractions
Festive hair &amp; makeup popups sessions for everyone
Henna &amp; Mehendi for all age groups.
Birthday parties &amp; special occasions celebrations on the house.
15+ Food Stalls &amp; Bars:
Explore our diverse food stalls - Indian street food, thandai, chaat, and more.
Live Dosa Street Food counter, Indo-Chinese, Gujarati cuisine.
Contactless payment bar onsite - Cashless event
Takeaway Options
No more waiting in long Queue
Join us for a day of joy, music, and color at Holi In Berlin 2025 Festival! Secure your tickets now and let the celebration begin! 🎉🌈
Important Note:
Tickets are non-refundable.</t>
        </is>
      </c>
      <c r="K24" t="inlineStr">
        <is>
          <t>Wedesi Berlin</t>
        </is>
      </c>
      <c r="L24" t="inlineStr">
        <is>
          <t>Refund Policy
Contact the organizer to request a refund.</t>
        </is>
      </c>
      <c r="M24" t="inlineStr">
        <is>
          <t>Event lasts 10 hours 30 minutes</t>
        </is>
      </c>
      <c r="N24" t="inlineStr">
        <is>
          <t>Germany Events, Berlin Events, Things to do in Berlin, Berlin Festivals, Berlin Holiday Festivals, #event, #festival, #germany, #berlin, #holi, #2024, #germany_events</t>
        </is>
      </c>
      <c r="O24" t="inlineStr">
        <is>
          <t xml:space="preserve">
    The event titled "Holi In Berlin 2025 - Festival of Colors | Food Stalls | Bollywood Dance" is scheduled to take place on Saturday, March 15 at B-Part Am Gleisdreieck, 
    specifically at Luckenwalder Straße 6b 10963 Berlin, Show map. This event falls under the "holiday" category. 
    Description: Holi In Berlin 2025 Festival of Colors
🌈 Welcome to the most awaited Holi celebration in Berlin! Get ready for a day filled with vibrant organic colors, incredible Bollywood music, 15+ Food Stalls , Desi Flea Market and unforgettable memories. Here's a sneak peek into our spectacular lineup:
Exclusive Outdoor Holi Area with Music Stage:
Immerse yourself in the joy of Holi with organic multi- colors and an extraordinary music stage.
Festival music organic colored powder - safe for all age groups.
Bollywood Party:
Enjoy live Bollywood music from our DJ's and Artist
Indoor / Outdoor Bollywood Color Festival and Holi Rave.
Live Entertainment Throughout the Day:
Holi special dance / artists performances.
All-age Bollywood dance showcase.
Unique Holi experience.
Dance Performances and Workshops:
Engage in dance performances and workshops for kids and adults.
Family Fun Zone:
Kids and family entertainers with games and fun activities.
Indoor and Outdoor kids area to play
Holi-themed Face Painting and Glitter Art:
Express yourself with our Holi-themed face painters and glitter artists.
More Attractions
Festive hair &amp; makeup popups sessions for everyone
Henna &amp; Mehendi for all age groups.
Birthday parties &amp; special occasions celebrations on the house.
15+ Food Stalls &amp; Bars:
Explore our diverse food stalls - Indian street food, thandai, chaat, and more.
Live Dosa Street Food counter, Indo-Chinese, Gujarati cuisine.
Contactless payment bar onsite - Cashless event
Takeaway Options
No more waiting in long Queue
Join us for a day of joy, music, and color at Holi In Berlin 2025 Festival! Secure your tickets now and let the celebration begin! 🎉🌈
Important Note:
Tickets are non-refundable.
    It is organized by Wedesi Berlin and will last for Event lasts 10 hours 30 minutes. 
    Key topics and themes include: Germany Events, Berlin Events, Things to do in Berlin, Berlin Festivals, Berlin Holiday Festivals, #event, #festival, #germany, #berlin, #holi, #2024, #germany_events.
    </t>
        </is>
      </c>
      <c r="P24" t="inlineStr">
        <is>
          <t>[-2.16267537e-02  4.63592745e-02  2.33080257e-02 -3.38432402e-03
 -1.73499994e-02  4.00106087e-02  2.72805858e-02 -1.08525887e-01
 -4.19294015e-02 -1.18949465e-01  4.36920486e-03 -9.94324610e-02
 -3.01482212e-02 -3.90683524e-02  1.01727374e-01  1.78753189e-03
  8.93603116e-02 -2.04959754e-02 -5.83829433e-02 -6.09990098e-02
 -2.87211519e-02 -5.65639250e-02 -4.15905863e-02  3.75952758e-02
 -5.93167879e-02 -2.35720966e-02  2.24961620e-02  1.13273906e-02
 -3.17062847e-02 -6.12234045e-03  5.99685907e-02  9.31305736e-02
 -2.74136998e-02  5.42104524e-03 -2.74558067e-02 -2.35524029e-02
 -4.97852936e-02 -1.05614580e-01  4.60224971e-02  1.18308542e-02
  2.06161551e-02 -2.72326190e-02 -7.80423777e-03 -1.23792002e-03
  4.02959436e-02 -4.24338616e-02  2.47435551e-03 -8.39036182e-02
 -2.77933497e-02 -3.92960273e-02 -5.50107397e-02 -2.48152949e-02
  1.25211746e-01  3.15923616e-02 -5.45663014e-02 -7.97761306e-02
  5.52863348e-03 -1.01413980e-01  5.75417131e-02 -3.09719611e-02
 -3.83732095e-02 -1.82246603e-02 -5.00376411e-02 -4.02017534e-02
 -4.62961718e-02 -5.50414398e-02  2.89911330e-02  1.90674309e-02
  1.09556191e-01 -4.25745100e-02  1.47470143e-02  6.30206149e-03
  6.16699383e-02  7.89495185e-02  6.45076670e-03  1.28356600e-02
 -3.03057171e-02 -1.07247401e-02 -6.14971034e-02 -8.60921368e-02
  2.28920449e-02  3.23379077e-02  4.76888344e-02  1.68290327e-03
 -5.18291257e-03 -2.58811545e-02 -7.81264603e-02  8.57496038e-02
 -6.03361875e-02 -5.27230604e-03 -4.05791737e-02  9.18151960e-02
 -7.41013363e-02 -1.72421206e-02 -5.32268640e-03 -1.78973917e-02
  1.29777323e-02 -5.00367060e-02  7.11053535e-02 -1.24179609e-02
 -2.06422573e-03  2.30171587e-02 -7.98832066e-03  3.13545624e-03
 -1.10211715e-01 -1.39769986e-01  8.86589587e-02  6.50009438e-02
 -3.93943936e-02 -5.21003269e-02 -4.20787893e-02 -2.74945144e-02
  8.22217688e-02 -7.71130547e-02 -1.08228236e-01  5.96055016e-02
  1.06729055e-02  1.81212667e-02 -3.05599160e-02 -6.30781651e-02
  3.79386730e-02  3.29165347e-02  5.75903542e-02 -1.79741159e-02
 -4.85157445e-02 -7.48136491e-02 -9.29762982e-03  3.99908321e-33
  2.96726078e-03 -5.62966354e-02 -9.43158381e-03  3.56814191e-02
  1.93377156e-02  7.82491546e-03 -6.09631278e-02 -4.42567766e-02
 -8.47060233e-03  7.37422658e-03  1.26227560e-02 -7.80980214e-02
 -8.65396261e-02 -4.88103852e-02 -4.75531956e-03 -3.04004294e-03
  1.20363897e-02 -2.49287337e-02 -4.02896479e-02  3.99445370e-02
 -1.67174749e-02 -1.98882036e-02 -2.41397358e-02  3.37997422e-04
 -8.12457595e-03  1.12802729e-01  9.88466740e-02  6.53502671e-03
  3.27130109e-02  3.38702686e-02  7.34643117e-02 -2.60529052e-02
  6.81790859e-02 -1.75371319e-02 -5.54036312e-02 -5.96058136e-03
 -5.33323735e-02  1.61024164e-02 -4.68683615e-02 -9.26822703e-03
  5.25890067e-02  2.22396236e-02 -6.67760298e-02  7.25337490e-02
  3.30329016e-02  1.60754979e-01  4.12055776e-02  2.45192777e-02
  4.53026406e-02  3.79204005e-02  1.05760470e-02  5.14655781e-04
  6.58882130e-03  1.05805397e-02  4.95762415e-02  6.36283085e-02
  1.07863531e-01 -6.26614541e-02  2.79114973e-02 -9.24288353e-04
 -2.84575634e-02  7.13398829e-02 -1.10290028e-01 -4.64219153e-02
 -1.17284087e-02  3.31435651e-02  3.72564867e-02 -3.58258225e-02
 -2.52196789e-02  1.40231829e-02  7.93135539e-03 -3.53292115e-02
  3.38080525e-02  3.36928554e-02 -3.64720523e-02  1.42481765e-02
  1.20694377e-02 -6.96217343e-02  7.22587407e-02  4.39724959e-02
 -3.54193263e-02 -1.54425052e-03  3.46768908e-02 -2.47845799e-02
  2.73230374e-02 -2.84238178e-02 -2.85829250e-02  9.08422284e-03
 -7.93307200e-02 -2.28817575e-02  4.89032082e-02  1.59830060e-02
  4.08298783e-02  5.64205982e-02  1.07778292e-02 -5.95636910e-33
  9.43547338e-02 -8.98924749e-03 -4.09829542e-02  4.07812744e-03
  6.03953414e-02  4.94884923e-02 -5.13130650e-02  3.46896495e-03
  1.18551128e-01  4.24160659e-02  6.03825450e-02  2.39333082e-02
  3.76117532e-03  8.05942416e-02  1.92029327e-02 -1.11999055e-02
  4.37503401e-03  1.27668306e-01 -3.20807546e-02  7.30430037e-02
 -8.65445957e-02  8.02772120e-02 -3.66353616e-02 -7.51637816e-02
 -6.15100116e-02  7.93772638e-02  9.25946534e-02  9.12047699e-02
 -2.58453656e-02  8.21485817e-02 -2.21726503e-02 -1.05282456e-01
 -1.54409092e-02 -3.46147418e-02  3.26680839e-02 -5.36714727e-03
  3.49840522e-02 -5.60224056e-02 -1.94125380e-02  1.05639985e-02
 -9.19158757e-02 -2.05652695e-02  1.26871997e-02  2.03233603e-02
 -1.56761892e-02  1.56175122e-02 -8.03695247e-02  1.61292944e-02
 -1.92214400e-02 -3.86998095e-02  5.45245931e-02 -1.38650211e-02
 -5.34206107e-02 -9.72947478e-02  6.87307268e-02  2.87593063e-02
 -2.48387232e-02 -3.81992795e-02 -1.95155013e-02 -3.10964845e-02
 -1.39427111e-02  8.46329480e-02  6.55608103e-02  7.30770156e-02
 -6.64903298e-02  2.95782182e-02  5.13762087e-02  2.60835374e-03
  6.63444623e-02 -2.58261012e-03 -3.86876352e-02  7.96981454e-02
 -1.07836664e-01  1.11130299e-02 -8.09664577e-02  4.92367409e-02
 -7.88812432e-03  5.58957383e-02  9.66916680e-02  5.20976866e-03
 -1.30639356e-02  3.56981754e-02 -7.42059853e-03 -3.44085656e-02
  2.41689049e-02  5.25634810e-02 -4.93285693e-02  7.72374049e-02
  3.17405574e-02  4.20293137e-02  1.88923422e-02  8.10757875e-02
  8.31729267e-03  5.12893684e-02  2.19933204e-02 -4.39239862e-08
 -3.55714299e-02 -1.07078962e-02 -2.66120248e-02  2.99351979e-02
  6.70152833e-04 -3.58241983e-02 -4.86371145e-02 -6.28684089e-02
  6.05815835e-02  2.07160991e-02  4.04121727e-02  3.17901000e-02
 -3.40207629e-02  6.98335702e-03 -6.56074807e-02 -8.40262324e-02
 -3.81300151e-02 -1.74776353e-02 -1.62139051e-02 -6.25615800e-03
  3.40701416e-02 -9.19949729e-03  9.62616205e-02 -2.11981703e-02
  3.34180309e-03 -5.32317124e-02  8.74856021e-03  4.89429832e-02
  5.70210163e-03 -9.51647460e-02 -1.95597275e-03 -3.96541916e-02
 -4.35037427e-02  3.99347693e-02  6.49294769e-03 -3.24503519e-02
 -1.07327111e-01 -2.39349324e-02  7.92968925e-03  3.97832058e-02
  1.68715678e-02 -8.82596597e-02 -4.52895835e-02  3.25480918e-03
 -1.67376120e-02 -1.42132221e-02 -2.07783980e-03 -3.88478041e-02
 -4.66842726e-02 -1.60683249e-03 -9.87768397e-02 -6.97247311e-02
  1.61096696e-02  4.57848832e-02  3.43168043e-02  5.51673323e-02
 -4.20685783e-02  9.83282179e-02  1.33156115e-02  8.35317075e-02
  3.17515321e-02 -1.82715654e-02 -6.89493120e-02  6.58330098e-02]</t>
        </is>
      </c>
    </row>
    <row r="25">
      <c r="A25" s="1" t="n">
        <v>23</v>
      </c>
      <c r="B25" t="n">
        <v>24</v>
      </c>
      <c r="C25" t="inlineStr">
        <is>
          <t>SingAlong Berlin (Hits der 70er &amp; frühen 80er), 08.03.2025</t>
        </is>
      </c>
      <c r="D25" t="inlineStr">
        <is>
          <t>Samstag, 8. März</t>
        </is>
      </c>
      <c r="E25" t="inlineStr">
        <is>
          <t>Frannz (in der Kulturbrauerei)</t>
        </is>
      </c>
      <c r="F25" t="inlineStr">
        <is>
          <t>Schönhauser Allee 36 10435 Berlin</t>
        </is>
      </c>
      <c r="G25" t="inlineStr">
        <is>
          <t>music</t>
        </is>
      </c>
      <c r="H25" t="inlineStr">
        <is>
          <t>Ab 16,90 €</t>
        </is>
      </c>
      <c r="I25" t="inlineStr">
        <is>
          <t>https://www.eventbrite.de/e/singalong-berlin-hits-der-70er-fruhen-80er-08032025-tickets-1100826193779?aff=ebdssbdestsearch</t>
        </is>
      </c>
      <c r="J25" t="inlineStr">
        <is>
          <t>Bist du bereit für einen unvergesslichen musikalischen Abend mitten in Berlin? SingAlong - Das große Mitsing-Event lädt dich ein, gemeinsam mit hunderten von Menschen die größten Hits der 7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7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 Uhr - Ende: 22 Uhr
Melde dich jetzt alleine oder gemeinsam mit Freunden zum SingAlong in Berlin an und mache dich auf eine musikalische Reise zurück in die 70er Jahre.
Achtung: Die Plätze sind begrenzt - sichere dir rechtzeitig deinen Platz bei diesem einzigartigen Mitsing-Event.
Jetzt anmelden und dabei sein: https://singalong.de</t>
        </is>
      </c>
      <c r="K25" t="inlineStr">
        <is>
          <t>SingAlong.de</t>
        </is>
      </c>
      <c r="L25" t="inlineStr">
        <is>
          <t>Rückerstattungsrichtlinie
Rückerstattungen bis zu 7 Tage vor dem Event</t>
        </is>
      </c>
      <c r="M25" t="inlineStr">
        <is>
          <t>Eventdauer: 2 Stunden</t>
        </is>
      </c>
      <c r="N25" t="inlineStr">
        <is>
          <t>Events in Deutschland, Events in Berlin, Events in Berlin, Berlin Parties, Berlin Musik Parties, #singing, #karaoke, #singalong, #singen, #70er, #mitsingen, #70er_jahre_party</t>
        </is>
      </c>
      <c r="O25" t="inlineStr">
        <is>
          <t xml:space="preserve">
    The event titled "SingAlong Berlin (Hits der 70er &amp; frühen 80er), 08.03.2025" is scheduled to take place on Samstag, 8. März at Frannz (in der Kulturbrauerei), 
    specifically at Schönhauser Allee 36 10435 Berlin. This event falls under the "music" category. 
    Description: Bist du bereit für einen unvergesslichen musikalischen Abend mitten in Berlin? SingAlong - Das große Mitsing-Event lädt dich ein, gemeinsam mit hunderten von Menschen die größten Hits der 7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7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 Uhr - Ende: 22 Uhr
Melde dich jetzt alleine oder gemeinsam mit Freunden zum SingAlong in Berlin an und mache dich auf eine musikalische Reise zurück in die 70er Jahre.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Berlin, Events in Berlin, Berlin Parties, Berlin Musik Parties, #singing, #karaoke, #singalong, #singen, #70er, #mitsingen, #70er_jahre_party.
    </t>
        </is>
      </c>
      <c r="P25" t="inlineStr">
        <is>
          <t>[-9.16718971e-04 -2.69886362e-03 -2.66399346e-02 -1.17275352e-02
  1.19788051e-02  1.51386321e-01 -1.97067522e-02  3.31182522e-03
 -5.71560822e-02 -5.23739271e-02 -2.40953341e-02 -6.21374696e-02
  3.96936536e-02 -3.78238410e-02  1.18127828e-02 -2.87945867e-02
 -5.60848834e-03 -2.50264257e-02 -7.72840679e-02 -1.22262333e-02
  3.05809695e-02 -8.02397579e-02 -5.23130670e-02  7.61136860e-02
  2.86246818e-02  4.56759669e-02 -3.46649662e-02 -3.88900340e-02
  4.52225236e-03  4.41780426e-02 -6.37156656e-03  3.81209627e-02
 -6.09768927e-03  4.10835724e-03  6.13735914e-02 -6.19795406e-03
  1.99776962e-02 -3.57242823e-02 -3.87653597e-02  4.25551422e-02
 -2.22842786e-02  2.58179866e-02 -7.66419470e-02 -1.12661188e-02
 -5.12450449e-02 -8.83023813e-03 -4.05792780e-02 -2.48950329e-02
 -1.13946661e-01  3.45869698e-02  5.14759608e-02 -4.05103993e-03
  8.37633237e-02 -2.66399444e-03 -3.50958109e-02  1.22015015e-03
  2.20766421e-02 -1.67804491e-02  1.14336371e-01  1.28279347e-02
 -8.14928710e-02 -1.43520370e-01 -2.16411203e-02 -4.97655459e-02
 -5.24248257e-02 -7.46610388e-02  7.38538615e-03  2.57296953e-02
  5.34984656e-02  1.38505185e-02  1.10288188e-01 -2.71652993e-02
  6.78755902e-03  6.05564788e-02  9.04341713e-02 -7.74381496e-03
 -6.66924268e-02 -1.76917249e-03 -5.85795715e-02 -1.45356178e-01
  9.79125947e-02 -5.13628609e-02  3.82204615e-02 -1.40870124e-01
  6.21544383e-02 -7.25346282e-02 -2.33684480e-02  4.77283821e-02
 -3.52006964e-02  7.05267638e-02 -7.30714500e-02  1.00960480e-02
 -6.08950481e-02 -2.38199141e-02 -8.09209235e-03  3.52182426e-02
  8.99309665e-03 -2.67506074e-02  1.44104362e-01  2.62248553e-02
  5.39622158e-02  2.73928046e-02 -1.89556330e-02  1.96395796e-02
  2.59721130e-02 -7.84643292e-02 -9.11320501e-04  7.10960031e-02
 -1.05731264e-01 -8.90088007e-02 -2.41712071e-02 -8.29581171e-03
  5.55680767e-02 -4.61945422e-02 -5.42016588e-02 -5.27601391e-02
  6.21696040e-02 -2.06335243e-02  9.07287095e-03  7.01770186e-03
  5.96392155e-02 -2.90539190e-02  2.55386457e-02  2.11120527e-02
 -9.93358810e-03  4.15851995e-02 -5.21123689e-03  1.56663628e-32
 -4.02622409e-02 -1.10672392e-01 -5.37558645e-02 -5.53531311e-02
  7.54771233e-02 -1.34377461e-02 -7.15974495e-02  1.42183285e-02
  2.54408158e-02 -6.23470172e-03  5.64025808e-03 -2.33218260e-02
  1.34710241e-02 -8.90472084e-02  4.03746888e-02 -2.13580318e-02
  3.13218348e-02  1.80780068e-02 -3.94499414e-02 -5.22937104e-02
 -4.92273644e-02  8.13932344e-02  2.98945736e-02 -6.13317676e-02
  2.33591869e-02  1.18352063e-01  3.86086777e-02 -6.47335425e-02
  4.36384045e-02  7.47334259e-03  3.13513577e-02  1.38457837e-02
 -1.09558357e-02 -2.45078523e-02  3.67788449e-02  5.02375774e-02
 -8.19972996e-03 -4.37904783e-02 -3.26551264e-03 -7.90352970e-02
  2.71528736e-02  2.58483738e-03 -1.38623163e-01 -4.77687530e-02
  2.92092413e-02  4.09244299e-02 -3.58342975e-02  4.99719605e-02
  1.78474560e-01 -3.31751108e-02  1.62018444e-02  4.40808535e-02
 -2.50244252e-02  4.52169888e-02  5.88896535e-02  8.84352922e-02
  1.15185427e-02 -8.51082578e-02  8.22684169e-02 -5.17814346e-02
  3.36344503e-02  4.12478186e-02 -3.83754657e-03 -1.01826712e-01
  5.54547273e-02  4.47152667e-02  7.18421419e-04 -5.21610044e-02
 -5.41365817e-02  2.42362842e-02 -3.56737860e-02 -5.44071160e-02
  8.27901289e-02 -2.96550915e-02  3.34772728e-02  7.86479041e-02
  2.87203901e-02  2.57105771e-02  3.63453925e-02  8.91882330e-02
 -5.30422293e-02  9.88532882e-03  3.75225656e-02  3.88294682e-02
  3.38998958e-02 -5.10759316e-02 -2.73742508e-02 -8.65473896e-02
 -8.33508894e-02  1.77058298e-02  1.14165070e-02  1.98600087e-02
 -5.90240397e-02  5.34183867e-02 -6.03222661e-02 -1.68549521e-32
  9.12117884e-02  8.23216513e-02  3.06001538e-03 -4.27807728e-03
  5.55757806e-02  2.85126083e-02 -1.00702845e-01  3.67985219e-02
 -3.29924151e-02 -1.30921660e-03  4.98405956e-02 -6.91714510e-02
 -1.05741117e-02  1.18423318e-02 -7.05199167e-02  4.06633914e-02
  4.96156290e-02  9.36298072e-02 -7.17357025e-02 -1.79072060e-02
 -3.07180248e-02  6.70486363e-04  2.72376724e-02  2.51516737e-02
 -3.52457762e-02 -4.23732586e-02  7.12936446e-02  4.84009013e-02
 -3.04892752e-03 -9.08798911e-03 -6.12930278e-04 -9.21327341e-03
 -6.62241131e-02 -8.58802795e-02  2.23391410e-02 -2.65280865e-02
  6.19237870e-02  1.32336169e-02 -2.10215822e-02  2.73195710e-02
 -3.39529701e-02  2.80218776e-02 -2.50741635e-02  2.71311793e-02
  6.15770705e-02 -1.41283795e-02 -7.19178766e-02  4.88261133e-02
 -3.48757245e-02 -6.60484508e-02 -4.42974176e-03 -3.93823199e-02
 -5.85028902e-03 -3.04047167e-02  3.18556726e-02  1.39455078e-02
 -4.20323648e-02 -8.38308483e-02 -1.13451458e-03 -1.24778887e-02
  2.56074276e-02  7.40917549e-02 -4.85509485e-02 -9.34030768e-03
  5.13030253e-02 -2.14041695e-02 -1.73565727e-02  4.26155888e-03
 -7.54565187e-03  4.99590151e-02  1.64423939e-02  1.73669367e-04
 -8.91517103e-02  2.76576891e-03 -7.93853104e-02  3.60382386e-02
  1.89491883e-02  3.00976932e-02  2.09741853e-03 -1.41217262e-02
 -3.47833931e-02  9.32219848e-02 -5.82210682e-02 -2.07979907e-03
  2.44237799e-02  7.68728331e-02  6.35970235e-02 -9.81560629e-03
 -6.01856830e-03  3.56382988e-02  2.79990248e-02  1.93117876e-02
 -5.80426538e-03  6.21815957e-02  1.78273506e-02 -6.78233150e-08
 -4.15042266e-02  1.46663850e-02 -5.47287315e-02 -9.93110463e-02
  6.08799905e-02 -2.96746902e-02 -3.26259397e-02 -6.74975067e-02
 -6.59320652e-02  8.51979293e-03  4.74121869e-02 -6.12391755e-02
 -5.57654761e-02  9.48887598e-03 -1.18598618e-01 -2.52259839e-02
 -1.93985049e-02  1.16514657e-02 -5.06093316e-02  1.66883077e-02
  1.86881013e-02  2.45582405e-02  5.68482913e-02 -1.08345807e-01
 -1.55740581e-03  2.24255696e-02  1.17873484e-02  8.01640004e-02
 -2.09998768e-02 -9.74290743e-02 -5.50952321e-03  2.08413880e-02
 -7.30355233e-02 -1.06567545e-02 -1.22257005e-02 -1.32148406e-02
 -3.57463732e-02 -2.83055212e-02 -3.03357989e-02 -1.61914267e-02
  7.17065111e-03  2.80610472e-02  2.45453659e-02  6.84258118e-02
  3.76396775e-02 -5.03628701e-02 -3.32243601e-03  5.80906495e-03
  3.25166695e-02  7.13695586e-02 -1.40791327e-01 -2.02936996e-02
 -6.54717088e-02  3.11312322e-02 -3.19907465e-03  3.78773808e-02
 -1.95930842e-02  5.30726500e-02  1.86056420e-02  1.57690104e-02
  4.67932560e-02 -6.20063841e-02 -5.79926297e-02  4.70629968e-02]</t>
        </is>
      </c>
    </row>
    <row r="26">
      <c r="A26" s="1" t="n">
        <v>24</v>
      </c>
      <c r="B26" t="n">
        <v>25</v>
      </c>
      <c r="C26" t="inlineStr">
        <is>
          <t>Hackaday Berlin 2025</t>
        </is>
      </c>
      <c r="D26" t="inlineStr">
        <is>
          <t>Saturday, March 15</t>
        </is>
      </c>
      <c r="E26" t="inlineStr">
        <is>
          <t>MotionLab.Berlin</t>
        </is>
      </c>
      <c r="F26" t="inlineStr">
        <is>
          <t>Bouchéstraße 12 Halle 20 12435 Berlin, Show map</t>
        </is>
      </c>
      <c r="G26" t="inlineStr">
        <is>
          <t>science-and-tech</t>
        </is>
      </c>
      <c r="H26" t="inlineStr">
        <is>
          <t>From $81.88</t>
        </is>
      </c>
      <c r="I26" t="inlineStr">
        <is>
          <t>https://www.eventbrite.com/e/hackaday-berlin-2025-tickets-1132877470009?aff=ebdssbdestsearch</t>
        </is>
      </c>
      <c r="J26" t="inlineStr">
        <is>
          <t>We're back! We are thrilled to announce the return of Hackaday Europe, a hardware conference on Saturday, March 15th in Berlin, Germany. Plus extra festivities on the 14th and 16th!
Check out last year's program here: https://hackaday.io/
Join us to experience talks and workshops exploring the most unique, cutting-edge, and world-changing topics around hardware creation. You'll hear talks, see demos, and take workshops on topics ranging from learning new tools or techniques to fabrication adventures, from code-wrangling that firmware project to your giant LED design project, and everything in between.
The demos, badge hacking, food and drink, DJ sets, and a warm and welcoming village of great people make this an event you don't want to miss.
This will sell out, get your ticket now!
Lightning Talks:
We will have two sessions for 7-minute lightning talks. To participate fill out the form here: https://forms.gle/TLuBC36wofbXXYCP8
Workshops:
When workshop tickets sell out, attendees can join the waitlist by emailing their name, conference ticket number, and workshop choice to prize@hackaday.com.
You must be a conference ticket holder to participate in a workshop.
Conference Events:
This is the sixth Hackaday Europe. We hosted the first Hackaday Belgrade in 2016 to an enthusiastic, sold-out hall and the second in 2018. In 2023 and 2024, we brought the event back to Berlin again to a sold-out audience and we are very excited to bring this event back to MotionLab in 2025!
Here's what we have in the works:
Talks and Workshops will cover hardware, engineering, creativity in technical design, product design, prototyping, etc. from 10AM to 9PM.
Badge Hacking goes all day and will be extended into the wee hours of the morning. Every attendee of Hackaday Europe will receive one of these amazing custom electronic badges. The badge demo presentations will take place at 11 pm.
There's More:
We're keeping the costs low to offset your travel costs. The cost of admission includes the cost of the badge, excellent food and drinks during the conference, and a Hackaday party late into the night on Saturday.
This year, every swag bag will come with one of each of the four winning SAOs from our contest at the end of 2024. See more on these here: https://hackaday.com/2024/11/04/supercon-2024-badge-add-on-winners/
Keep an eye out for more details on Friday night's pre-party, which is sponsored by Crowd Supply.
Berlin will be the hardware center of the Universe this April, and we can't wait to see you all there!
LOCATION: MotionLab.Berlin, Bouchéstrasse 12, Hall 20 12435 Berlin // Germany
Powered by Supplyframe</t>
        </is>
      </c>
      <c r="K26" t="inlineStr">
        <is>
          <t>Hackaday</t>
        </is>
      </c>
      <c r="L26" t="inlineStr">
        <is>
          <t>Refund Policy
Refunds up to 1 day before event
Eventbrite's fee is nonrefundable.</t>
        </is>
      </c>
      <c r="M26" t="inlineStr">
        <is>
          <t>Event lasts 17 hours</t>
        </is>
      </c>
      <c r="N26" t="inlineStr">
        <is>
          <t>Germany Events, Berlin Events, Things to do in Berlin, Berlin Conferences, Berlin Science &amp; Tech Conferences</t>
        </is>
      </c>
      <c r="O26" t="inlineStr">
        <is>
          <t xml:space="preserve">
    The event titled "Hackaday Berlin 2025" is scheduled to take place on Saturday, March 15 at MotionLab.Berlin, 
    specifically at Bouchéstraße 12 Halle 20 12435 Berlin, Show map. This event falls under the "science-and-tech" category. 
    Description: We're back! We are thrilled to announce the return of Hackaday Europe, a hardware conference on Saturday, March 15th in Berlin, Germany. Plus extra festivities on the 14th and 16th!
Check out last year's program here: https://hackaday.io/
Join us to experience talks and workshops exploring the most unique, cutting-edge, and world-changing topics around hardware creation. You'll hear talks, see demos, and take workshops on topics ranging from learning new tools or techniques to fabrication adventures, from code-wrangling that firmware project to your giant LED design project, and everything in between.
The demos, badge hacking, food and drink, DJ sets, and a warm and welcoming village of great people make this an event you don't want to miss.
This will sell out, get your ticket now!
Lightning Talks:
We will have two sessions for 7-minute lightning talks. To participate fill out the form here: https://forms.gle/TLuBC36wofbXXYCP8
Workshops:
When workshop tickets sell out, attendees can join the waitlist by emailing their name, conference ticket number, and workshop choice to prize@hackaday.com.
You must be a conference ticket holder to participate in a workshop.
Conference Events:
This is the sixth Hackaday Europe. We hosted the first Hackaday Belgrade in 2016 to an enthusiastic, sold-out hall and the second in 2018. In 2023 and 2024, we brought the event back to Berlin again to a sold-out audience and we are very excited to bring this event back to MotionLab in 2025!
Here's what we have in the works:
Talks and Workshops will cover hardware, engineering, creativity in technical design, product design, prototyping, etc. from 10AM to 9PM.
Badge Hacking goes all day and will be extended into the wee hours of the morning. Every attendee of Hackaday Europe will receive one of these amazing custom electronic badges. The badge demo presentations will take place at 11 pm.
There's More:
We're keeping the costs low to offset your travel costs. The cost of admission includes the cost of the badge, excellent food and drinks during the conference, and a Hackaday party late into the night on Saturday.
This year, every swag bag will come with one of each of the four winning SAOs from our contest at the end of 2024. See more on these here: https://hackaday.com/2024/11/04/supercon-2024-badge-add-on-winners/
Keep an eye out for more details on Friday night's pre-party, which is sponsored by Crowd Supply.
Berlin will be the hardware center of the Universe this April, and we can't wait to see you all there!
LOCATION: MotionLab.Berlin, Bouchéstrasse 12, Hall 20 12435 Berlin // Germany
Powered by Supplyframe
    It is organized by Hackaday and will last for Event lasts 17 hours. 
    Key topics and themes include: Germany Events, Berlin Events, Things to do in Berlin, Berlin Conferences, Berlin Science &amp; Tech Conferences.
    </t>
        </is>
      </c>
      <c r="P26" t="inlineStr">
        <is>
          <t>[-5.80754764e-02 -1.02748889e-02  3.78625914e-02  6.70576375e-03
 -6.95515017e-04  1.53630497e-02 -1.37275532e-02 -1.02614798e-02
 -4.86502126e-02 -2.89322138e-02 -3.51855084e-02  1.51161384e-03
 -1.28937708e-02 -3.40088233e-02  3.25717293e-02 -1.94162279e-02
  2.53419671e-02 -1.00656405e-01 -2.51973178e-02 -5.02083078e-02
  3.17741372e-02 -1.38213739e-01  2.03267168e-02 -8.86307284e-03
 -9.78360535e-04  5.94796613e-02  4.50384617e-02 -3.96372601e-02
 -4.36792942e-03  1.30426381e-02 -4.24212310e-04  4.69193235e-02
 -2.69098133e-02  2.71794796e-02  4.76083606e-02  1.60600785e-02
  8.94313585e-03 -7.82233179e-02  2.95386016e-02  3.46458284e-03
 -7.09593594e-02 -9.63532552e-02  2.76893545e-02  5.48032299e-02
  5.72113879e-02 -2.75553949e-03  6.65016547e-02 -4.07110751e-02
 -2.22582668e-02 -9.29542817e-03  2.22664401e-02 -5.60003072e-02
  1.04601473e-01 -3.05281281e-02  3.54053564e-02 -5.15329326e-03
  2.67861951e-02 -3.48170549e-02  9.92887095e-02 -1.93611830e-02
  5.05426899e-02 -8.20247605e-02 -1.07207440e-01  1.66522507e-02
 -6.32740781e-02 -2.36628056e-02  2.30016075e-02  1.01122566e-01
  8.32237452e-02 -3.48519683e-02  3.53680551e-02 -7.38247707e-02
  2.46799178e-02  1.01196375e-02  9.99505147e-02  9.04702302e-03
 -3.05935740e-03 -2.46047284e-02  4.16392870e-02 -6.87943399e-02
  5.13623357e-02  2.70012347e-03 -4.99036685e-02  3.73976398e-03
  1.14684952e-02 -2.62275599e-02 -1.22170849e-03  6.80621117e-02
  8.13262828e-04 -2.62561068e-02 -8.86661336e-02  3.93568873e-02
 -9.23375115e-02  2.09027305e-02 -4.81580533e-02  3.15160528e-02
  6.34915801e-03 -1.93597749e-02  3.52048613e-02  6.15105890e-02
 -1.72517803e-02  5.65876812e-02  1.83084644e-02 -5.79255223e-02
 -6.21518157e-02 -4.77083139e-02 -5.29733002e-02  9.44113508e-02
 -5.05643152e-03 -3.51411328e-02 -1.13085294e-02  3.21864523e-02
  8.15141574e-03 -2.68649515e-02  3.56364660e-02  5.20852916e-02
  4.83790189e-02  4.70067523e-02  1.12500926e-02  1.53171830e-02
  5.28607257e-02  4.53011096e-02  5.24626002e-02  2.78522074e-02
 -4.31566313e-02  6.35007629e-04 -1.28724650e-02  1.59719227e-34
 -1.13045785e-03 -2.82310452e-02 -8.78809839e-02  9.37321633e-02
  5.75869940e-02  1.31528648e-02  4.77504432e-02  5.10494970e-02
 -2.69547347e-02  7.28265792e-02  2.53341831e-02 -4.83121872e-02
  1.88339371e-02 -7.43892277e-04  3.35778147e-02 -9.67247486e-02
 -9.24613196e-05 -7.66754523e-02 -5.20227738e-02 -2.67620031e-02
  1.64522771e-02 -6.38126433e-02  3.32005657e-02  3.47513221e-02
  1.00602821e-01  7.44010285e-02  5.87263145e-02 -4.01160754e-02
  1.26132220e-01  3.25205475e-02 -4.96479459e-02  4.41918746e-02
 -1.98543421e-03 -3.02672777e-02  6.08557202e-02  5.43609299e-02
  3.98750789e-03 -1.12751171e-01  7.25277420e-03 -3.44016366e-02
  2.10933145e-02 -2.15089619e-02 -1.47848949e-01 -6.42568693e-02
  9.51964930e-02  6.46612719e-02  2.38722544e-02 -2.18757484e-02
  1.09315045e-01 -8.25739875e-02 -5.71937263e-02  2.20957752e-02
  5.10847121e-02 -1.26062632e-02  6.70410618e-02  4.23700064e-02
  4.49838825e-02 -6.91663921e-02  1.01175867e-01  5.50069623e-02
 -3.81921008e-02  1.15238495e-01 -4.48397845e-02 -4.12819395e-03
 -6.67316169e-02  1.71998329e-02  4.04652730e-02  4.15686928e-02
 -5.56392483e-02 -3.10259778e-02 -1.29549820e-02 -3.34489308e-02
 -4.85430881e-02 -3.48491967e-02 -3.16278487e-02  7.57084191e-02
 -2.01122034e-02  2.97031831e-02 -9.49488021e-03  5.15645556e-02
 -1.01033367e-01 -4.17897478e-02  2.79252734e-02  3.05299666e-02
  6.81880191e-02  1.47563796e-02  3.20842094e-03 -3.02066561e-02
 -3.51271480e-02 -6.68066815e-02 -5.33605292e-02 -2.69428547e-02
  2.74157207e-02  6.30319566e-02 -4.67456914e-02 -1.80035390e-33
  2.44377870e-02 -8.46196339e-03 -5.93214594e-02  1.03412224e-02
  4.72656414e-02 -1.68450903e-02 -4.53800969e-02 -7.84805696e-03
  1.75905451e-02  5.99776246e-02  8.77824612e-03 -2.06333250e-02
  1.53809448e-03 -1.28309214e-02  2.41121631e-02 -5.36907837e-02
  1.37618650e-03  1.64510570e-02 -3.89771201e-02  9.02618170e-02
  8.94433707e-02  3.50860506e-02 -4.01104763e-02 -6.55127391e-02
 -8.26912820e-02  4.19705920e-02  9.47407708e-02  6.48000464e-02
  9.64521524e-03  2.14019660e-02 -3.61627229e-02 -2.63020173e-02
 -1.23150107e-02  3.24122868e-02  6.76223338e-02  7.37197176e-02
  6.71882480e-02 -4.67879102e-02 -2.86131501e-02 -1.04513966e-01
  2.58761123e-02 -1.92829985e-02 -6.97459802e-02  5.60054481e-02
 -3.97256250e-03 -2.44116280e-02 -1.11895137e-01  1.79133862e-02
  1.76623336e-03 -4.29899469e-02  2.24203598e-02  3.73357721e-03
 -2.62437062e-03 -4.77607064e-02 -1.24592697e-02 -4.37390208e-02
  3.48602086e-02 -6.94179758e-02  7.83096999e-02  1.18785212e-02
 -3.73053774e-02 -1.69201698e-02  5.36729805e-02  1.10464590e-02
  1.53278587e-02 -7.01683909e-02 -4.18519741e-03  8.46389532e-02
 -4.87556244e-04  1.62637569e-02  8.74430407e-03  8.48955289e-02
 -5.14499210e-02 -2.63103805e-02 -8.73178914e-02  5.04102260e-02
  3.89089733e-02 -2.08644196e-03  7.31795235e-03 -2.85375640e-02
  4.91903871e-02  8.26653391e-02 -7.40845967e-03  2.50788033e-02
  3.65062542e-02  7.52332732e-02  2.99323052e-02  5.34649119e-02
  9.59156081e-03  7.54743535e-03 -7.55709261e-02  2.03368887e-02
 -1.16787087e-02  4.14412990e-02 -5.77112380e-03 -5.25342507e-08
 -5.84319746e-03  1.35294631e-01  2.90030874e-02 -1.85130965e-02
  3.68361138e-02 -6.65181726e-02 -7.27659017e-02 -6.48964420e-02
  6.50267524e-04 -2.76888814e-03  9.17614158e-03 -1.77758913e-02
 -2.18033064e-02  2.82931253e-02  3.79816280e-03 -5.95102319e-03
 -8.81155580e-02 -7.50899175e-03 -4.17777300e-02 -8.65300652e-03
  2.41829883e-02  1.97963760e-04  1.08766921e-01  1.17644258e-02
  4.09097113e-02 -2.44445074e-02 -1.49763096e-02  3.80401611e-02
  1.91877782e-02 -1.05696633e-01 -6.10999428e-02 -9.10610706e-03
  1.54920174e-02  6.58469796e-02 -2.50681192e-02 -5.15197776e-02
 -8.93977061e-02 -2.69672088e-02  6.05611280e-02  2.83912551e-02
 -1.01025097e-01 -1.14056364e-01 -1.18946834e-02  1.75202694e-02
 -9.88167748e-02 -1.83539856e-02 -7.91128129e-02 -5.63150607e-02
 -1.25753814e-02  1.04542769e-01 -9.25071612e-02 -6.26286343e-02
 -6.29607262e-03 -3.59619223e-02  4.82777543e-02  1.07722953e-01
 -2.26338711e-02  5.48551232e-03  1.44493170e-02 -4.52610711e-03
 -1.11101698e-02 -4.64368388e-02 -1.62479386e-01  6.74073994e-02]</t>
        </is>
      </c>
    </row>
    <row r="27">
      <c r="A27" s="1" t="n">
        <v>25</v>
      </c>
      <c r="B27" t="n">
        <v>26</v>
      </c>
      <c r="C27" t="inlineStr">
        <is>
          <t>ITB Afterparty with RaizUp</t>
        </is>
      </c>
      <c r="D27" t="inlineStr">
        <is>
          <t>Tuesday, 4 March</t>
        </is>
      </c>
      <c r="E27" t="inlineStr">
        <is>
          <t>The Social Hub Berlin</t>
        </is>
      </c>
      <c r="F27" t="inlineStr">
        <is>
          <t>Alexanderstraße 40 10179 Berlin, Show map</t>
        </is>
      </c>
      <c r="G27" t="inlineStr">
        <is>
          <t>business</t>
        </is>
      </c>
      <c r="H27" t="inlineStr">
        <is>
          <t>From €22.65</t>
        </is>
      </c>
      <c r="I27" t="inlineStr">
        <is>
          <t>https://www.eventbrite.sg/e/itb-afterparty-with-raizup-tickets-1139928630219?aff=ebdssbdestsearch</t>
        </is>
      </c>
      <c r="J27" t="inlineStr">
        <is>
          <t>Embrace a networking experience like never before!
Brought to you by RaizUp
Powered by Shiji I Juyo Analytics I Meetingpackage I Sciant now Sirma Group I SHR I Guestline I Juyo Analytics I StayNTouch I Hotel ResBot I Mystay I ireckonu I Quicktext I Smartpricing I Proposales I Transperfect I Blastness
Comminucations partner HSMA Deutschland
Join us at the most exciting off-site WTM event at the lively The Social Hub.
A rendezvous where business meets pleasure, where professionals break the ice over exciting vocals and groovy tunes 💃
📆 4 March 2024 Start 18:30
📍 The Social Hub
Highlight:
Live Music by Dominic Neill &amp; Charlie Brown
Hosted by Rita Varga, CEO at RaizUp
F or more information on the events please go to weraizup.com/itb-afterparty
and Follow us on LinkedIn
GDPR COMPLIANCE NOTICE
By booking a ticket for the ITB Afterparty , you acknowledge and agree that your personal data, specifically your name, company, and email address, will be shared with the sponsors of this event. This sharing is for the purpose of facilitating communications related to the event and for potential future engagements or promotional offerings.</t>
        </is>
      </c>
      <c r="K27" t="inlineStr">
        <is>
          <t>RaizUp</t>
        </is>
      </c>
      <c r="L27" t="inlineStr">
        <is>
          <t>Refund Policy
Refunds up to 7 days before event</t>
        </is>
      </c>
      <c r="M27" t="inlineStr">
        <is>
          <t>Event lasts 6 hours 15 minutes</t>
        </is>
      </c>
      <c r="N27" t="inlineStr">
        <is>
          <t>Germany Events, Berlin Events, Things to do in Berlin, Berlin Parties, Berlin Business Parties, #recruitment, #hospitality, #hotels, #wtm, #coventgarden, #travelindustry, #hotelindustry, #diversity_and_inclusion, #traveltechnology, #wtmevent</t>
        </is>
      </c>
      <c r="O27" t="inlineStr">
        <is>
          <t xml:space="preserve">
    The event titled "ITB Afterparty with RaizUp" is scheduled to take place on Tuesday, 4 March at The Social Hub Berlin, 
    specifically at Alexanderstraße 40 10179 Berlin, Show map. This event falls under the "business" category. 
    Description: Embrace a networking experience like never before!
Brought to you by RaizUp
Powered by Shiji I Juyo Analytics I Meetingpackage I Sciant now Sirma Group I SHR I Guestline I Juyo Analytics I StayNTouch I Hotel ResBot I Mystay I ireckonu I Quicktext I Smartpricing I Proposales I Transperfect I Blastness
Comminucations partner HSMA Deutschland
Join us at the most exciting off-site WTM event at the lively The Social Hub.
A rendezvous where business meets pleasure, where professionals break the ice over exciting vocals and groovy tunes 💃
📆 4 March 2024 Start 18:30
📍 The Social Hub
Highlight:
Live Music by Dominic Neill &amp; Charlie Brown
Hosted by Rita Varga, CEO at RaizUp
F or more information on the events please go to weraizup.com/itb-afterparty
and Follow us on LinkedIn
GDPR COMPLIANCE NOTICE
By booking a ticket for the ITB Afterparty , you acknowledge and agree that your personal data, specifically your name, company, and email address, will be shared with the sponsors of this event. This sharing is for the purpose of facilitating communications related to the event and for potential future engagements or promotional offerings.
    It is organized by RaizUp and will last for Event lasts 6 hours 15 minutes. 
    Key topics and themes include: Germany Events, Berlin Events, Things to do in Berlin, Berlin Parties, Berlin Business Parties, #recruitment, #hospitality, #hotels, #wtm, #coventgarden, #travelindustry, #hotelindustry, #diversity_and_inclusion, #traveltechnology, #wtmevent.
    </t>
        </is>
      </c>
      <c r="P27" t="inlineStr">
        <is>
          <t>[-1.23856775e-02 -3.47178765e-02 -6.09285431e-03 -3.71677130e-02
  4.12172638e-03  1.35145977e-01 -2.73141172e-03 -4.29044059e-03
 -3.92955430e-02 -1.85857788e-02 -2.00781804e-02 -7.64016854e-03
 -1.25375306e-02 -4.23646010e-02  1.79977734e-02 -1.75643843e-02
  1.12697653e-01 -1.43343672e-01 -3.92191671e-02 -5.13560250e-02
 -9.01346058e-02 -6.16828352e-02 -6.76215664e-02  6.26752945e-03
 -6.87934831e-03 -1.05748503e-02  3.01647112e-02 -1.32150045e-02
 -4.97625582e-03 -2.76967138e-02  3.78510281e-02  6.68457821e-02
  2.13562157e-02 -1.13211377e-02  5.00149988e-02 -1.83330961e-02
  1.61427595e-02 -7.59439692e-02 -1.43155353e-02 -9.06983949e-03
  6.13535456e-02 -7.02910051e-02 -5.20195141e-02  4.23667300e-03
  2.15471238e-02 -2.23278394e-03 -1.49148237e-02 -1.37900952e-02
 -4.61494848e-02  3.72281112e-02 -2.42942460e-02 -9.64569300e-03
  1.02676652e-01  6.84176981e-02 -2.91415844e-02  4.40078601e-02
  2.81856973e-02 -1.51364217e-02  1.50719034e-02 -4.85644527e-02
 -4.99605536e-02 -1.79031771e-02 -4.89645749e-02 -4.91432175e-02
  3.24385241e-02 -2.87648151e-03 -6.00332394e-02  7.03745112e-02
  5.72067909e-02 -1.62733104e-02  3.59568521e-02 -6.02042079e-02
 -5.26601076e-02  6.47066459e-02  4.47251312e-02 -2.87257545e-02
 -1.14226798e-02  6.84589194e-03  3.75505835e-02 -7.33051449e-02
 -3.91737781e-02 -4.85711358e-02  6.43935204e-02 -1.93740707e-02
 -3.98251787e-02 -9.13741663e-02 -3.22070494e-02  5.50177135e-03
  6.14753924e-03  4.53721769e-02 -3.70261185e-02  6.30913228e-02
  7.84704811e-04  4.53895777e-02 -3.25115323e-02  1.04411063e-03
 -6.39521480e-02  5.72770415e-03  1.23381957e-01  4.73197103e-02
  2.35155467e-02  7.38275945e-02 -2.10231338e-02 -1.46231782e-02
 -4.02473658e-02 -6.73442930e-02  1.09281838e-02  1.08186029e-01
  3.47238593e-02 -2.34183855e-02 -2.30562482e-02  8.43085535e-03
  1.81737766e-02 -8.82245749e-02 -3.91599126e-02  6.91499040e-02
 -1.56636722e-03  1.00329928e-01  7.43012950e-02 -7.73991868e-02
  6.96391389e-02  6.99489638e-02  1.38585281e-03 -1.47763029e-04
 -7.02999681e-02 -1.89815629e-02 -6.57125423e-03  1.09411289e-32
 -2.98236404e-02 -5.04203811e-02 -4.51403521e-02 -3.27301119e-03
  3.07304859e-02  4.09289226e-02 -1.08836547e-01 -1.39668062e-02
 -4.56677191e-02 -1.80477910e-02 -7.81189799e-02  5.14784455e-03
  1.36777777e-02 -1.15001120e-01 -7.14828819e-02 -9.20152515e-02
 -2.18187124e-02  1.37503538e-02 -3.98309566e-02  7.20168045e-03
  4.81968671e-02 -2.95116100e-02 -4.71544154e-02 -5.31319110e-03
  8.01244527e-02  1.30777583e-01  6.32911250e-02 -9.93575621e-03
  7.49547780e-02  6.62601069e-02 -2.93428041e-02  1.60767809e-02
 -5.68143837e-02 -5.37134446e-02  2.93802540e-03  4.02252330e-03
 -1.55194541e-02 -9.05447379e-02 -5.25376908e-02 -9.65186730e-02
  1.90758146e-02 -1.37932533e-02 -1.27282873e-01  1.70094259e-02
 -2.12461110e-02  7.42863640e-02  1.73954964e-02 -1.67590138e-02
  1.69119015e-01 -1.73575860e-02 -4.45045494e-02 -3.77202928e-02
 -1.45229977e-02  5.12014590e-02 -1.16558075e-02  5.82385473e-02
  6.32400811e-02 -5.65407798e-02  5.81613705e-02 -4.03640121e-02
  8.85924250e-02  5.91132641e-02 -1.03578977e-02  1.02050733e-02
 -5.18449524e-04 -2.61917505e-02  4.24339361e-02 -2.39684395e-02
 -2.59023216e-02 -4.29938212e-02 -5.15141189e-02  3.10727209e-02
  7.43008852e-02 -1.41061405e-02 -3.13979643e-03  2.60049999e-02
 -4.35524397e-02  2.82977037e-02  5.77169377e-03  8.23049471e-02
 -3.84054258e-02 -3.76317203e-02  7.34040339e-04 -3.25001329e-02
  8.83098990e-02  3.04903667e-02  6.06015697e-02 -3.60667259e-02
 -6.21850751e-02  3.18538658e-02 -2.96505559e-02  2.18556318e-02
 -8.35641194e-03  1.43985957e-01 -7.40229562e-02 -1.21545359e-32
  1.85899008e-02 -3.88121568e-02 -2.50922441e-02  8.43405630e-03
  6.02840483e-02 -1.68393329e-02  2.17680745e-02  1.72728710e-02
  7.71045461e-02  7.98166618e-02 -1.24296686e-02 -7.25222155e-02
 -9.83562041e-03 -3.22611108e-02 -1.81754511e-02  3.24648945e-03
  9.83296931e-02 -8.03926680e-03 -8.33681449e-02  5.89091703e-02
 -5.82295880e-02 -4.10762662e-03 -6.04178533e-02 -3.51086184e-02
 -7.66339824e-02  6.56711236e-02  1.10105865e-01  6.53141588e-02
 -3.74415070e-02  6.05859309e-02 -5.59668243e-02 -3.80101800e-02
 -1.02772638e-01 -4.19984572e-02  2.21897308e-02  8.46964121e-02
  1.94961280e-02 -2.38226298e-02 -1.47376861e-02 -6.41239509e-02
  2.08803769e-02  3.89308743e-02 -8.02551582e-02  8.86038691e-02
  6.43712981e-03  1.93486493e-02 -8.68806317e-02  3.35138552e-02
 -6.49389848e-02  7.85222044e-04  5.29301204e-02 -1.23721398e-02
  5.74787259e-02  1.45362448e-02 -2.60294154e-02  3.94764841e-02
  3.55284028e-02 -5.49026318e-02 -4.06674929e-02  4.89993319e-02
  1.70599353e-02  3.95600982e-02  9.31083784e-03  4.30145822e-02
  3.18071470e-02 -3.76371071e-02  5.33454418e-02 -1.88552476e-02
  6.65335208e-02 -2.74308748e-03 -5.65003185e-03  4.39843088e-02
 -8.18850994e-02 -1.15928603e-02 -4.36462164e-02  7.22715631e-02
  9.22599621e-03  1.25551652e-02 -8.80296342e-03 -4.46878038e-02
 -3.07012051e-02  8.42685178e-02  9.25432611e-03 -2.78271809e-02
  6.19575605e-02  1.95992682e-02  2.82921009e-02  4.53641191e-02
  1.14856847e-02  5.52798100e-02 -5.34609035e-02  2.23153569e-02
 -5.66082709e-02  7.46536925e-02 -4.03544940e-02 -6.83691326e-08
 -5.59333265e-02  2.08135750e-02 -1.46836163e-02  1.53924935e-02
  7.30062127e-02 -9.39579681e-02 -4.67621051e-02 -7.50683323e-02
  2.22355779e-02  5.37469983e-02  2.91765295e-03 -1.89605989e-02
 -5.31605110e-02 -4.96477494e-03  2.21957229e-02 -2.96786781e-02
 -8.93662125e-03 -6.29297644e-02 -5.10464795e-02 -9.80820507e-03
  2.53101774e-02 -1.23782633e-02  7.49187693e-02 -8.40639919e-02
  6.39263839e-02  2.15136595e-02 -7.31876493e-02  6.99295253e-02
  1.64846163e-02 -8.56488869e-02 -2.89908201e-02  2.43638400e-02
 -6.84129074e-02 -9.01597179e-03 -2.35973950e-02 -1.17111178e-02
 -4.03884463e-02 -6.45782724e-02  7.94007555e-02  1.87882986e-02
 -1.80914998e-02 -3.85612696e-02  3.34686004e-02  5.08640893e-02
 -2.67877299e-02 -1.40259145e-02 -7.99590722e-02 -3.08195408e-02
  1.78327039e-02  1.37775007e-03 -1.14738472e-01 -1.13528937e-01
  9.60815851e-06  4.16510329e-02  3.63731533e-02  3.63848247e-02
  7.66815292e-03  3.76923345e-02  5.14809191e-02  4.75210920e-02
  3.92784551e-03 -7.34349340e-02 -1.47220641e-01  3.13906814e-03]</t>
        </is>
      </c>
    </row>
    <row r="28">
      <c r="A28" s="1" t="n">
        <v>26</v>
      </c>
      <c r="B28" t="n">
        <v>27</v>
      </c>
      <c r="C28" t="inlineStr">
        <is>
          <t>IGLTA and Axel Hotels: 2025 ITB LGBTQ+ Networking Reception</t>
        </is>
      </c>
      <c r="D28" t="inlineStr">
        <is>
          <t>Wednesday, March 5</t>
        </is>
      </c>
      <c r="E28" t="inlineStr">
        <is>
          <t>Axel Hotel Berlin</t>
        </is>
      </c>
      <c r="F28" t="inlineStr">
        <is>
          <t>Lietzenburger Straße 13 / 15 10789 Berlin, Show map</t>
        </is>
      </c>
      <c r="G28" t="inlineStr">
        <is>
          <t>travel-and-outdoor</t>
        </is>
      </c>
      <c r="H28" t="inlineStr">
        <is>
          <t>Free</t>
        </is>
      </c>
      <c r="I28" t="inlineStr">
        <is>
          <t>https://www.eventbrite.com/e/iglta-and-axel-hotels-2025-itb-lgbtq-networking-reception-tickets-1230445899809?aff=ebdssbdestsearch</t>
        </is>
      </c>
      <c r="J28" t="inlineStr">
        <is>
          <t>IGLTA and Axel Hotels: ITB LGBTQ+ Networking Reception
Join Axel Hotels and IGLTA for an exclusive LGBTQ+ Networking Reception at Axel Hotel Berlin after your day at ITB 2025!
This event is the perfect opportunity to connect, collaborate, and celebrate with like-minded professionals in LGBTQ+ travel. Whether you're a travel expert, hotelier, or passionate advocate for inclusive tourism, this reception is not to be missed.
🌟 What to Expect:
✔ Networking with industry leaders &amp; fellow professionals
✔ Delicious bites &amp; refreshing drinks
✔ A welcoming, inclusive atmosphere to foster new connections
🎟 Admission is FREE for IGLTA members and their guests! However, we encourage you to support the IGLTA Foundation with a suggested donation of 20€/person. Your contributions help fund LGBTQ+ tourism education, research, and leadership development.
💖 Let’s shape the future of LGBTQ+ travel together!
📍 Axel Hotel Berlin | 🗓 Date: ITB 2025
👉 Reserve your spot now!
See you there! 🎉
By registering you agree that you would like to hear from IGLTA and receive information, news and other material IGLTA believes will be of interest to you. Please see our Privacy Policy for more information.
Photo credits: ©Palm Springs</t>
        </is>
      </c>
      <c r="K28" t="inlineStr">
        <is>
          <t>IGLTA</t>
        </is>
      </c>
      <c r="L28" t="inlineStr">
        <is>
          <t>Refund Policy
Refunds up to 7 days before event</t>
        </is>
      </c>
      <c r="M28" t="inlineStr">
        <is>
          <t>Event lasts 3 hours</t>
        </is>
      </c>
      <c r="N28" t="inlineStr">
        <is>
          <t>Germany Events, Berlin Events, Things to do in Berlin, Berlin Networking, Berlin Travel &amp; Outdoor Networking, #networking, #lgbtq, #itb, #2025, #iglta_axel</t>
        </is>
      </c>
      <c r="O28" t="inlineStr">
        <is>
          <t xml:space="preserve">
    The event titled "IGLTA and Axel Hotels: 2025 ITB LGBTQ+ Networking Reception" is scheduled to take place on Wednesday, March 5 at Axel Hotel Berlin, 
    specifically at Lietzenburger Straße 13 / 15 10789 Berlin, Show map. This event falls under the "travel-and-outdoor" category. 
    Description: IGLTA and Axel Hotels: ITB LGBTQ+ Networking Reception
Join Axel Hotels and IGLTA for an exclusive LGBTQ+ Networking Reception at Axel Hotel Berlin after your day at ITB 2025!
This event is the perfect opportunity to connect, collaborate, and celebrate with like-minded professionals in LGBTQ+ travel. Whether you're a travel expert, hotelier, or passionate advocate for inclusive tourism, this reception is not to be missed.
🌟 What to Expect:
✔ Networking with industry leaders &amp; fellow professionals
✔ Delicious bites &amp; refreshing drinks
✔ A welcoming, inclusive atmosphere to foster new connections
🎟 Admission is FREE for IGLTA members and their guests! However, we encourage you to support the IGLTA Foundation with a suggested donation of 20€/person. Your contributions help fund LGBTQ+ tourism education, research, and leadership development.
💖 Let’s shape the future of LGBTQ+ travel together!
📍 Axel Hotel Berlin | 🗓 Date: ITB 2025
👉 Reserve your spot now!
See you there! 🎉
By registering you agree that you would like to hear from IGLTA and receive information, news and other material IGLTA believes will be of interest to you. Please see our Privacy Policy for more information.
Photo credits: ©Palm Springs
    It is organized by IGLTA and will last for Event lasts 3 hours. 
    Key topics and themes include: Germany Events, Berlin Events, Things to do in Berlin, Berlin Networking, Berlin Travel &amp; Outdoor Networking, #networking, #lgbtq, #itb, #2025, #iglta_axel.
    </t>
        </is>
      </c>
      <c r="P28" t="inlineStr">
        <is>
          <t>[-2.05299798e-02  3.14147435e-02 -2.42887996e-03  8.31445679e-02
 -5.23845553e-02  2.76450086e-02  5.21786325e-02 -5.25892638e-02
  3.07491724e-03 -3.90193015e-02 -2.88105048e-02 -4.28533880e-03
  1.66781212e-03  2.84404457e-02  5.72563708e-02  3.86133045e-02
  7.14859366e-02 -6.27086163e-02 -6.54264763e-02 -5.40276803e-02
 -7.21631646e-02 -8.21312219e-02 -1.11047700e-02 -1.82163492e-02
 -6.45833686e-02 -2.90012918e-02 -1.44976480e-02 -1.39196939e-03
  4.13513975e-03  2.86922026e-02  3.44696157e-02  9.40976888e-02
 -6.20050132e-02  4.33706259e-03  2.79527195e-02  3.41005810e-02
 -9.97313857e-03 -1.15519613e-01  4.95512933e-02  3.82186449e-03
  1.69858765e-02 -5.99458776e-02  2.30908636e-02 -1.46741960e-02
 -2.52916906e-02 -4.23332155e-02  1.92115139e-02 -7.98329245e-03
 -8.82719532e-02  2.61994768e-02  3.38350311e-02 -2.13092230e-02
  6.36587217e-02 -4.25463170e-02 -1.92797054e-02 -1.95049345e-02
 -5.47034591e-02 -2.30771005e-02 -5.56366853e-02  2.17186511e-02
  7.47962967e-02 -4.71898504e-02 -5.90854324e-02  1.20966239e-02
 -5.25688753e-02  1.74951069e-02 -4.26304676e-02  6.18340336e-02
  4.95164990e-02 -4.13093530e-02  4.04165238e-02 -7.76673779e-02
 -9.36442092e-02  3.06084342e-02  8.39814916e-02 -6.91245496e-02
 -6.19917223e-03 -3.38051952e-02  2.02248544e-02 -2.38223858e-02
  1.79375671e-02 -4.63784039e-02  5.84479272e-02 -7.50476681e-03
 -7.10385963e-02 -4.56417128e-02 -8.07361957e-03  3.25012617e-02
 -7.99203143e-02  3.82755399e-02 -2.29296703e-02  3.72084416e-02
 -2.78023761e-02 -4.03397866e-02  5.34922257e-02  1.45556573e-02
 -5.39733507e-02  8.60713236e-03 -2.38712039e-02  3.39644626e-02
  4.08618785e-02  9.16062966e-02 -3.51212770e-02 -5.52713452e-03
 -1.41593903e-01 -4.97674309e-02  1.20555535e-02  1.93809774e-02
 -4.83442806e-02 -3.63704003e-02 -6.44667447e-02 -5.83296455e-02
  6.36768565e-02 -4.67458442e-02 -3.75631377e-02  5.17377220e-02
  3.01885363e-02  4.78903800e-02  1.52189821e-01  3.13641205e-02
 -5.42101786e-02  3.18811201e-02  1.02199696e-01  7.48236403e-02
 -8.67106318e-02 -1.02415523e-02 -5.26209101e-02  2.01623785e-33
 -9.74761844e-02  2.11394802e-02 -5.48927113e-02  6.24443069e-02
  6.60681806e-04  3.73049825e-02 -1.77410711e-02 -4.01587337e-02
 -4.14872728e-02  1.87831037e-02 -3.85831334e-02  9.13272053e-02
  1.94799677e-02 -6.71192035e-02 -3.89527641e-02 -4.11614589e-02
  1.48951346e-02 -2.81995200e-02 -5.44890054e-02 -4.67877463e-03
  8.15663561e-02  8.94642260e-04 -1.32190287e-02  2.42532752e-02
 -1.42632443e-02  8.71583149e-02  5.37992418e-02 -1.45078870e-02
  4.47549075e-02  4.39916551e-02 -4.10073474e-02  1.55049916e-02
 -7.57004246e-02 -5.54302260e-02  5.05388081e-02  3.72137129e-02
 -4.77680974e-02 -2.55269352e-02 -7.03691170e-02 -2.11917069e-02
  3.22905555e-03 -5.22087850e-02 -1.21486507e-01 -2.31545307e-02
  3.35598700e-02  2.01049149e-01  6.87447414e-02 -1.81690510e-02
  7.45619163e-02  4.55114758e-03 -3.11865769e-02  6.45121261e-02
 -7.36234188e-02  3.69487368e-02 -3.13855223e-02  2.90268958e-02
  2.37302184e-02 -4.11219662e-03  5.45368195e-02 -9.20606777e-03
 -7.01660290e-03  5.92209324e-02 -5.48776872e-02  1.42372795e-04
  2.23952718e-02 -4.53645699e-02  1.06523111e-02 -1.97765846e-02
 -1.61087532e-02  6.95433328e-03 -1.89268738e-02 -2.63321586e-02
  6.82671592e-02  3.58191580e-02  8.72931536e-03  2.62878444e-02
 -1.07062913e-01  8.15077126e-02  8.44048709e-02  5.00887185e-02
 -1.37646701e-02  4.15323563e-02  6.60267621e-02 -6.97593465e-02
 -9.13293276e-04 -1.07661057e-02  6.38349652e-02 -5.10419346e-02
 -4.65900265e-03  5.85048199e-02 -1.68258306e-02  1.72521584e-02
  1.47674307e-02  5.28197885e-02 -4.31818655e-03 -5.03370338e-33
  6.72359616e-02 -7.19708726e-02 -5.74919172e-02 -4.38655652e-02
  7.03612641e-02  1.42895775e-02  1.08032800e-01 -6.62504286e-02
  1.05188832e-01  1.07455283e-01  8.42098072e-02  7.57600428e-05
  6.14113547e-02  2.58768275e-02  3.53122614e-02 -7.67797455e-02
  4.10397090e-02 -2.08945572e-02 -4.86503728e-02  9.83366668e-02
 -2.32639853e-02  3.71374600e-02 -6.72161505e-02  1.45584578e-02
 -6.59530982e-02  7.47665167e-02  1.43155918e-01 -3.70586440e-02
  5.52034378e-02  2.76130494e-02 -2.80814487e-02  1.51364040e-02
 -3.11039407e-02 -2.15036031e-02  6.62062764e-02  2.91117691e-02
  2.71496326e-02 -4.01795916e-02 -9.69364345e-02 -4.81235981e-02
  4.18203026e-02 -3.46999755e-03 -5.28510958e-02  6.56211227e-02
  7.60714188e-02  1.77860111e-02 -1.06017895e-01  1.84161067e-02
 -5.42597175e-02 -5.71608730e-02 -1.02206739e-02 -1.43298013e-02
 -7.10707856e-03 -6.94977865e-02  8.51143748e-02  1.38022117e-02
  1.16065359e-02 -4.66875434e-02 -4.62683439e-02  9.57831219e-02
 -2.69089453e-02  4.91698161e-02  8.71224180e-02 -3.90258455e-03
 -2.31892671e-02 -8.67375955e-02  2.02590879e-02 -1.07385524e-01
 -8.95993086e-04  7.96425939e-02  3.50481272e-03 -1.29176620e-02
 -7.71063864e-02 -6.25637323e-02 -1.80141926e-02  4.25262982e-03
  7.13950917e-02  2.71490123e-02  2.59530934e-04 -8.58030468e-02
 -7.48665482e-02  3.24653387e-02  2.03017481e-02  6.67750975e-03
  1.14900015e-01 -4.87525091e-02 -3.13073327e-03  5.14724813e-02
  4.31853347e-02  2.68989448e-02 -6.06437586e-02 -2.70179287e-03
 -8.41193348e-02 -4.38802242e-02 -4.01976369e-02 -4.66569574e-08
 -7.14736655e-02  7.18175713e-03 -4.41254042e-02  1.50675485e-02
 -1.15114599e-02 -4.56451885e-02 -2.40308587e-02 -3.77803184e-02
 -1.96788535e-02  9.83584747e-02  1.82902813e-03 -2.71932757e-03
 -5.10372296e-02  5.90963475e-02 -2.38877758e-02 -1.60435127e-04
 -6.89357333e-03 -5.47981709e-02  3.17031518e-02 -5.69408797e-02
 -6.27850927e-03 -1.59720927e-02  5.08748442e-02 -7.17989802e-02
  1.06769493e-02  4.50604893e-02 -1.14033092e-02  1.51861198e-02
  4.09870744e-02 -4.09651697e-02 -2.11973451e-02 -2.72018667e-02
 -2.56761368e-02 -9.01847705e-03 -5.29342704e-02 -1.78816495e-03
  4.61732782e-03  1.47387590e-02  5.99538833e-02  3.16416733e-02
 -4.33448814e-02 -1.71044357e-02  1.26163280e-02  3.04067358e-02
 -3.90134938e-02  3.52665111e-02 -3.94969806e-02 -1.05042914e-02
 -4.80699018e-02  5.93121424e-02 -1.10713050e-01 -7.07919821e-02
  6.70786994e-03  3.69088352e-02  4.58183847e-02  1.22999689e-02
 -3.19990739e-02 -8.68253782e-03  6.98642107e-03  5.10228649e-02
  2.77867131e-02 -5.05503602e-02 -7.92253837e-02 -3.99842151e-02]</t>
        </is>
      </c>
    </row>
    <row r="29">
      <c r="A29" s="1" t="n">
        <v>27</v>
      </c>
      <c r="B29" t="n">
        <v>28</v>
      </c>
      <c r="C29" t="inlineStr">
        <is>
          <t>SPAM - Abschlusskonzert | Palestrina 500 - RIAS Kammerchor</t>
        </is>
      </c>
      <c r="D29" t="inlineStr">
        <is>
          <t>Sunday, March 9</t>
        </is>
      </c>
      <c r="E29" t="inlineStr">
        <is>
          <t>Ort nicht verfügbar</t>
        </is>
      </c>
      <c r="F29" t="inlineStr">
        <is>
          <t>Adresse nicht verfügbar</t>
        </is>
      </c>
      <c r="G29" t="inlineStr">
        <is>
          <t>music</t>
        </is>
      </c>
      <c r="H29" t="inlineStr">
        <is>
          <t>Sold Out</t>
        </is>
      </c>
      <c r="I29" t="inlineStr">
        <is>
          <t>https://www.eventbrite.de/e/spam-abschlusskonzert-palestrina-500-rias-kammerchor-tickets-1005107061277?aff=ebdssbdestsearch</t>
        </is>
      </c>
      <c r="J29" t="inlineStr">
        <is>
          <t>Keine Beschreibung verfügbar</t>
        </is>
      </c>
      <c r="K29" t="inlineStr">
        <is>
          <t>Kulturhaus Spandau</t>
        </is>
      </c>
      <c r="L29" t="inlineStr">
        <is>
          <t>Keine Rückerstattungsrichtlinie</t>
        </is>
      </c>
      <c r="M29" t="inlineStr">
        <is>
          <t>Dauer nicht verfügbar</t>
        </is>
      </c>
      <c r="N29" t="inlineStr"/>
      <c r="O29" t="inlineStr">
        <is>
          <t xml:space="preserve">
    The event titled "SPAM - Abschlusskonzert | Palestrina 500 - RIAS Kammerchor" is scheduled to take place on Sunday, March 9 at Ort nicht verfügbar, 
    specifically at Adresse nicht verfügbar. This event falls under the "music" category. 
    Description: Keine Beschreibung verfügbar
    It is organized by Kulturhaus Spandau and will last for Dauer nicht verfügbar. 
    Key topics and themes include: nan.
    </t>
        </is>
      </c>
      <c r="P29" t="inlineStr">
        <is>
          <t>[-9.54885408e-02  6.62977761e-03  5.73003106e-02  1.99132822e-02
  4.92146122e-04  7.31992200e-02 -5.69996461e-02  1.76026002e-02
  4.29213084e-02 -8.07111263e-02  2.07055975e-02 -1.11322314e-01
 -3.39381211e-02 -4.58078496e-02 -4.43996601e-02 -1.51387351e-02
  2.45512780e-02  1.91439297e-02 -4.97309491e-03 -3.91499139e-02
 -6.36090618e-03 -5.06163836e-02  1.33045139e-02  3.40086967e-02
  8.63834284e-03  1.64875016e-02 -2.73064729e-02 -4.44117635e-02
  1.02666896e-02 -4.94223647e-02  5.38721830e-02 -8.03467408e-02
 -1.53955147e-02  5.82797686e-03 -1.35261461e-03  2.83706635e-02
  9.30133183e-03 -2.36187708e-02 -4.01562313e-03  1.17418960e-01
 -3.56253199e-02 -6.07986413e-02 -8.89545381e-02 -4.66783270e-02
  1.55170253e-02  1.97603758e-02  4.29068180e-03 -1.55221131e-02
 -4.65571843e-02  3.29655409e-02 -2.62290780e-02 -7.68053979e-02
  6.23113848e-02 -5.51704466e-02  4.34308825e-03 -6.40169978e-02
  1.48703689e-02 -1.95250213e-02  6.07050546e-02  5.89973480e-02
 -9.07809380e-03 -3.57064418e-02  4.10088152e-03  4.19346569e-03
 -2.13491619e-02 -2.33581141e-02 -2.07338333e-02  7.57011324e-02
  5.37777282e-02 -1.53512321e-02  1.08210437e-01 -1.45427696e-02
 -1.08951051e-02  3.56173404e-02 -1.10893818e-02 -5.48193119e-02
 -3.10792346e-02  3.71254869e-02 -1.08376576e-03 -6.13806285e-02
  7.89026078e-03 -5.98568246e-02  3.44707258e-02 -7.49611259e-02
  4.32060435e-02 -3.38646653e-03 -2.07516663e-02  3.33368145e-02
  2.24725306e-02  3.77573632e-02 -5.29514365e-02  1.80454794e-02
 -5.88359870e-02  3.91758010e-02 -1.01639189e-01  6.64636679e-03
 -3.36316116e-02  3.28738652e-02  8.56428668e-02  6.24660626e-02
  3.27036083e-02  3.65394019e-02 -5.69367409e-02  2.23153736e-02
  3.13380733e-03 -1.07981764e-01 -4.01900662e-03  9.31095425e-03
 -5.23723699e-02 -7.24887550e-02  1.97953433e-02 -2.23718956e-02
  8.48835781e-02 -6.86751073e-03 -1.44123705e-03  3.98333184e-02
  6.07632287e-02  2.54158955e-02  1.91873647e-02 -4.90602367e-02
  1.33311404e-02 -1.32716494e-02 -1.95833202e-02  2.90559810e-02
 -1.76532492e-02 -6.27880730e-03  2.71514319e-02  7.56912788e-33
  5.40685169e-02 -6.23965897e-02 -6.00841381e-02  8.58774502e-03
  1.38774160e-02 -3.60710360e-02 -5.66835105e-02  4.66872863e-02
 -5.85074537e-02 -6.16367012e-02 -2.49253376e-03 -7.79017508e-02
 -3.67848203e-02  7.33287726e-03  5.78940799e-03 -7.52774924e-02
  3.36513259e-02  2.98046190e-02  3.75757143e-02 -9.69397798e-02
 -1.30920578e-03 -8.78092367e-03 -8.36593006e-03 -6.37309775e-02
 -1.18571483e-02  3.90182622e-02  6.75808564e-02 -7.60572627e-02
 -5.26949912e-02  1.38801737e-02  3.63501944e-02 -5.61218672e-02
  4.33920883e-02 -4.33668233e-02 -1.47506325e-02  7.82385021e-02
 -5.26693556e-03  3.60574834e-02 -3.85505892e-02 -1.79426391e-02
  1.20553523e-02 -1.95428543e-02 -1.77076623e-01 -6.80311695e-02
  2.96412166e-02  5.44899628e-02  9.55873504e-02  5.56556173e-02
  1.04786240e-01  2.34624166e-02 -2.37296000e-02  2.05606651e-02
  7.89441925e-04  4.58067879e-02  9.57567170e-02  7.50055462e-02
  4.35777418e-02 -8.24292228e-02  4.39620130e-02 -3.49560194e-03
  2.47994959e-02  7.56988600e-02 -1.11830607e-02 -7.89626986e-02
  5.21984659e-02 -8.81182700e-02 -1.09612336e-03 -4.48531918e-02
  3.16915512e-02 -6.08884394e-02  6.55390183e-03  3.62835526e-02
 -2.05150675e-02 -7.97316711e-03 -2.63718329e-03 -1.01140542e-02
 -3.71840745e-02  4.96893972e-02 -7.99400508e-02  9.15704742e-02
  5.58395945e-02 -1.24572590e-02  7.12320507e-02  2.01250631e-02
 -6.39550239e-02  7.31694773e-02  1.61687866e-01 -1.19956331e-02
 -9.38159376e-02  3.28335725e-02  2.12646760e-02 -1.89123135e-02
 -3.01851556e-02 -5.48868149e-04  4.49828655e-02 -7.13662090e-33
  1.05367266e-01 -1.20091205e-02 -4.66478392e-02  4.34420109e-02
  2.41136141e-02 -2.37687863e-02 -3.99231575e-02  1.21751890e-01
 -8.62305635e-04  4.49598916e-02 -2.36899201e-02 -6.53558522e-02
  1.24103777e-01 -3.19883563e-02 -2.56718621e-02  2.69936360e-02
  1.34746637e-03  8.40413794e-02 -6.32346570e-02 -3.11943758e-02
 -9.61761102e-02  3.40798944e-02 -1.15319816e-02  4.37377542e-02
 -6.06972240e-02  5.35763055e-02  1.22270025e-01  2.89114732e-02
 -1.33680776e-01 -7.79380351e-02 -6.08158931e-02 -6.23953938e-02
 -3.81459482e-02 -3.33333500e-02 -5.00126779e-02  6.37793690e-02
  3.65029499e-02  9.75508168e-02 -3.56495939e-02  2.35303007e-02
  1.52870920e-02  8.42503905e-02 -1.00002699e-01 -1.46262590e-02
 -5.71714975e-02  2.10691197e-03 -3.72440517e-02  1.33967102e-02
  4.99794893e-02 -4.71032672e-02  1.34570478e-02 -6.57694042e-02
  5.74467368e-02 -3.50774750e-02  1.21970400e-01  3.80845256e-02
 -5.31390719e-02 -5.14158085e-02 -9.51494575e-02  3.93655300e-02
 -2.93163359e-02 -2.27219099e-03  9.94841009e-03 -1.57428179e-02
  5.80917746e-02 -2.99667884e-02  3.46721970e-02 -3.33553441e-02
  4.52004708e-02 -2.76528429e-02  4.37239744e-02 -1.41721452e-02
 -3.21541876e-02 -1.76038034e-02 -7.21809119e-02 -2.52853669e-02
  3.74991447e-02  4.58037183e-02  1.22011709e-03  8.96322727e-03
  4.68321564e-03 -2.95664705e-02 -1.08846677e-02 -4.43886220e-02
  3.67576331e-02  5.43026477e-02  3.91337052e-02  4.80745994e-02
  4.28867526e-03  3.77188087e-03  2.82224752e-02  4.60242927e-02
  4.71625924e-02  9.44659021e-03  1.22841306e-01 -4.80713993e-08
  8.32701921e-02 -3.71567160e-02 -7.08273202e-02 -8.40775110e-03
  4.18120995e-02 -4.14379425e-02  5.26968949e-02 -1.04556382e-01
 -9.79646891e-02  4.64825109e-02  8.15340653e-02  3.39641050e-02
 -1.84617005e-02  3.62078212e-02  1.61364339e-02 -4.13011722e-02
  1.91707760e-02  1.69526078e-02 -2.10120715e-02 -4.55415249e-03
 -4.35021110e-02  1.93260349e-02  7.73331448e-02 -9.49730203e-02
  2.60270704e-02  5.11443168e-02  2.42382940e-02  5.30294143e-02
  8.33436474e-02 -3.51859890e-02 -6.25965297e-02  1.97819378e-02
 -4.73663248e-02 -6.89740777e-02  1.53832957e-02  5.31669147e-02
 -1.26935497e-01  2.32908987e-02 -9.56482906e-03  3.37510146e-02
  4.98423725e-02 -1.71648376e-02  2.51800362e-02  7.37612396e-02
 -6.72342675e-03  4.28725369e-02 -5.11998199e-02 -4.83957976e-02
  2.47879494e-02 -3.04999724e-02 -7.04731345e-02 -6.36358187e-02
  5.47200814e-02  5.40886112e-02 -2.78423410e-02  1.03017218e-01
 -5.92083894e-02  2.00016517e-02 -2.43395548e-02  3.07557844e-02
  3.61452661e-02 -1.28430463e-02 -5.19517027e-02  1.31002525e-02]</t>
        </is>
      </c>
    </row>
    <row r="30">
      <c r="A30" s="1" t="n">
        <v>28</v>
      </c>
      <c r="B30" t="n">
        <v>29</v>
      </c>
      <c r="C30" t="inlineStr">
        <is>
          <t>Silent Scars - Rape &amp; Sexual Violence Awareness Documentary Film screening</t>
        </is>
      </c>
      <c r="D30" t="inlineStr">
        <is>
          <t>Sunday, March 2</t>
        </is>
      </c>
      <c r="E30" t="inlineStr">
        <is>
          <t>Fidicinstraße 40</t>
        </is>
      </c>
      <c r="F30" t="inlineStr">
        <is>
          <t>Fidicinstraße 40 10965 Berlin, Show map</t>
        </is>
      </c>
      <c r="G30" t="inlineStr">
        <is>
          <t>film-and-media</t>
        </is>
      </c>
      <c r="H30" t="inlineStr">
        <is>
          <t>Kostenlos</t>
        </is>
      </c>
      <c r="I30" t="inlineStr">
        <is>
          <t>https://www.eventbrite.de/e/silent-scars-rape-sexual-violence-awareness-documentary-film-screening-tickets-1141318998849?aff=ebdssbdestsearch</t>
        </is>
      </c>
      <c r="J30" t="inlineStr">
        <is>
          <t>Silent Scars is a powerful 90-minute documentary by award-winning Nigerian-German filmmaker Idris Aleshinloye, celebrated for his acclaimed work on Breaking Borders. This emotionally charged film explores the journey of overcoming past trauma, featuring intimate stories from women across the globe who have faced adversity and emerged as beacons of resilience and empowerment. Silent Scars to witness a compelling tapestry of stories that inspire hope and healing. Stories of Strength and Survival: overcoming trauma and creating a safer world for all, This film is a tribute to the courage it takes to confront the past and the transformative power of resilience. Silent Scars—a must-watch documentary that reminds us: healing is possible thanks to Rita Booker-Solymosi.
Naima Nazir: Born to a German mother and Egyptian father, Naima is the co-founder of Roots-Berlin, a non-profit organization dedicated to creating safe spaces for BIPOC (Black, Indigenous, and People of Color). Her story highlights the importance of community support in the healing process.
Karya: A gifted classic oil painter from Turkey, Karya’s story reveals her harrowing experience of abuse at the hands of her mother, starting at age 12, and the challenges she faced during her early adolescence. Through art, she found a way to confront her past and reclaim her narrative.
Salmi Ahsan: A Muslim Indian writer, actress, and poet, Salmi uses her platform to speak about women’s safety in India, shedding light on the systemic challenges women face and the importance of collective action.
Directed with sensitivity and insight, Silent Scars delves into the emotional and psychological scars left by trauma while celebrating the resilience of the human spirit. Through the lens of these remarkable women, the documentary examines the universal need for healing, empowerment, and safe spaces.</t>
        </is>
      </c>
      <c r="K30" t="inlineStr">
        <is>
          <t>Idris Aleshinloye</t>
        </is>
      </c>
      <c r="L30" t="inlineStr">
        <is>
          <t>Refund Policy
No Refunds</t>
        </is>
      </c>
      <c r="M30" t="inlineStr">
        <is>
          <t>Dauer nicht verfügbar</t>
        </is>
      </c>
      <c r="N30" t="inlineStr">
        <is>
          <t>Germany Events, Berlin Events, Things to do in Berlin, Berlin Screenings, Berlin Film &amp; Media Screenings, #awareness, #rape, #sexual_violence, #documentary_film, #silent_scars</t>
        </is>
      </c>
      <c r="O30" t="inlineStr">
        <is>
          <t xml:space="preserve">
    The event titled "Silent Scars - Rape &amp; Sexual Violence Awareness Documentary Film screening" is scheduled to take place on Sunday, March 2 at Fidicinstraße 40, 
    specifically at Fidicinstraße 40 10965 Berlin, Show map. This event falls under the "film-and-media" category. 
    Description: Silent Scars is a powerful 90-minute documentary by award-winning Nigerian-German filmmaker Idris Aleshinloye, celebrated for his acclaimed work on Breaking Borders. This emotionally charged film explores the journey of overcoming past trauma, featuring intimate stories from women across the globe who have faced adversity and emerged as beacons of resilience and empowerment. Silent Scars to witness a compelling tapestry of stories that inspire hope and healing. Stories of Strength and Survival: overcoming trauma and creating a safer world for all, This film is a tribute to the courage it takes to confront the past and the transformative power of resilience. Silent Scars—a must-watch documentary that reminds us: healing is possible thanks to Rita Booker-Solymosi.
Naima Nazir: Born to a German mother and Egyptian father, Naima is the co-founder of Roots-Berlin, a non-profit organization dedicated to creating safe spaces for BIPOC (Black, Indigenous, and People of Color). Her story highlights the importance of community support in the healing process.
Karya: A gifted classic oil painter from Turkey, Karya’s story reveals her harrowing experience of abuse at the hands of her mother, starting at age 12, and the challenges she faced during her early adolescence. Through art, she found a way to confront her past and reclaim her narrative.
Salmi Ahsan: A Muslim Indian writer, actress, and poet, Salmi uses her platform to speak about women’s safety in India, shedding light on the systemic challenges women face and the importance of collective action.
Directed with sensitivity and insight, Silent Scars delves into the emotional and psychological scars left by trauma while celebrating the resilience of the human spirit. Through the lens of these remarkable women, the documentary examines the universal need for healing, empowerment, and safe spaces.
    It is organized by Idris Aleshinloye and will last for Dauer nicht verfügbar. 
    Key topics and themes include: Germany Events, Berlin Events, Things to do in Berlin, Berlin Screenings, Berlin Film &amp; Media Screenings, #awareness, #rape, #sexual_violence, #documentary_film, #silent_scars.
    </t>
        </is>
      </c>
      <c r="P30" t="inlineStr">
        <is>
          <t>[-1.83262164e-03  1.32142175e-02 -6.20501377e-02  6.30980209e-02
  5.52495681e-02  8.02326426e-02  8.19955766e-03  2.75405310e-02
  1.24980872e-02 -5.30251898e-02  3.67976911e-02 -7.42697194e-02
 -2.03642510e-02  7.89070278e-02 -9.55230147e-02  2.16356795e-02
 -2.28731874e-02  5.91635779e-02 -1.27425212e-02  1.32262902e-02
  2.35224906e-02 -2.12840270e-02  1.25020981e-01 -3.12130229e-04
 -8.27580318e-03 -2.32470706e-02 -5.93295926e-03 -1.77999772e-02
 -4.61561419e-02 -3.61803211e-02  4.45165709e-02 -1.36936707e-02
 -1.07624242e-03  8.81294440e-03  6.56981543e-02  9.69691295e-03
  5.39989062e-02  3.64202298e-02 -4.22201939e-02 -3.86273526e-02
 -3.43137346e-02 -4.17796560e-02 -1.52487475e-02 -4.71518673e-02
  4.89576384e-02 -5.26167899e-02  1.94394980e-02  8.69541522e-03
 -1.59873860e-03 -7.97755942e-02 -8.47366452e-02 -4.89673167e-02
  1.17929131e-02  2.27485638e-04  2.45363284e-02 -1.16855480e-01
  1.21296039e-02 -9.00443830e-03 -1.51860220e-02 -2.62376014e-02
  1.08916508e-02 -3.35094370e-02  1.74897068e-04  1.68845411e-02
  6.95317984e-02  1.42750479e-02  7.99081102e-02  5.06910086e-02
  5.41797318e-02  2.01710463e-02 -2.20119692e-02 -1.77933052e-02
  4.30300646e-02  3.59293558e-02 -4.99445684e-02  3.87426396e-03
 -2.70401947e-02 -1.73842460e-02 -5.40374406e-02  2.50482894e-02
  1.17490962e-01 -3.60086560e-02  3.28266285e-02 -3.24286777e-03
 -5.94933033e-02 -1.90358032e-02  6.91875666e-02 -3.57752107e-02
 -1.67391915e-02  7.86767155e-02 -4.85992618e-02  6.51187897e-02
  4.01652381e-02  2.22505108e-02  2.41159163e-02 -5.51818013e-02
 -8.14783350e-02  3.87547277e-02 -5.69826663e-02  1.25048636e-02
 -2.96479985e-02 -6.64626732e-02 -5.48192672e-03 -1.03795871e-01
 -2.20698528e-02 -6.21726811e-02  4.38848324e-02 -7.62901902e-02
 -1.00840226e-01  5.46667166e-02 -4.23312634e-02  1.92972235e-02
 -9.68291704e-03  1.99675765e-02  5.25987633e-02  2.06368826e-02
  8.83459859e-03 -4.93386164e-02  1.08500458e-01  3.17861661e-02
  6.08323999e-02 -4.74122018e-02  2.05124374e-02 -3.31662595e-02
 -1.13452990e-02  3.86357829e-02  1.61653422e-02  9.53614190e-34
  3.88126187e-02  4.08179201e-02 -7.30387494e-02  2.66457945e-02
 -2.65980721e-03  2.68263314e-02 -2.90633808e-03 -2.83993203e-02
 -9.33177471e-02 -1.31718377e-02  4.16346174e-03 -2.35465430e-02
  3.99431288e-02 -4.58328091e-02 -5.98136932e-02  3.89310066e-03
 -1.45384986e-02  7.04650283e-02 -3.91249508e-02  2.32280362e-02
 -1.88981425e-02  9.26189944e-02  8.78876075e-03 -1.59568749e-02
  6.83944821e-02  1.32515356e-02  2.26085987e-02 -5.52630275e-02
  2.66073439e-02  3.25986892e-02 -7.16647431e-02  8.40722919e-02
  2.06219777e-02 -1.19234465e-01  5.75263649e-02  3.12125292e-02
 -7.09636435e-02 -5.56899533e-02 -2.65224073e-02 -2.77168043e-02
 -9.59266163e-03  5.11501729e-03 -3.91539931e-02 -4.93675470e-02
  8.29517320e-02  1.01938926e-01 -7.14302249e-03 -2.63129119e-02
 -4.88845445e-02  8.05054978e-02  1.66579348e-03  3.66683900e-02
 -7.15229511e-02 -6.23286963e-02 -6.39973616e-04  5.99166341e-02
 -2.04416215e-02 -1.02892384e-01 -2.30981945e-03 -8.22422877e-02
  2.66371574e-03  7.13407854e-03 -4.07428518e-02 -1.61079539e-03
  2.35000253e-02 -8.32757261e-03  2.00070199e-02 -5.81536675e-03
 -2.17122994e-02 -2.01630909e-02 -1.26710802e-01 -4.03888226e-02
  7.61430711e-02 -3.73807587e-02  2.65544583e-03  4.12235297e-02
 -8.08538683e-03  1.60754751e-02 -6.42970130e-02 -2.26890352e-02
 -1.00803114e-01  4.63126674e-02 -1.75752100e-02  3.57338265e-02
  5.74665219e-02  3.18713933e-02  2.37811990e-02  7.34106079e-02
 -4.61299866e-02 -3.53489257e-02  4.18515429e-02 -3.45833749e-02
 -1.11606698e-02  1.33484229e-02 -4.57683355e-02 -1.34627798e-33
  1.18065707e-01 -4.78194691e-02 -7.23657534e-02 -4.60861810e-02
  3.06013860e-02 -2.56083235e-02 -7.75323212e-02  4.84923571e-02
  3.50515991e-02 -5.95416036e-03  5.74363172e-02 -1.05741106e-01
 -1.21785682e-02  5.04290573e-02 -8.51580054e-02 -3.99893746e-02
  7.21621737e-02 -2.85416078e-02 -1.11971907e-01  7.62198586e-03
  9.58780199e-03  1.02071695e-01 -3.38048115e-02  4.47557531e-02
 -4.40045409e-02  5.93048073e-02  1.18584581e-01  7.09578916e-02
  4.98267934e-02  1.46268075e-03  1.23346066e-02  3.14074866e-02
 -6.14232607e-02 -1.55912731e-02 -1.59885921e-02  8.03721324e-02
  2.04817876e-02 -1.06758513e-01  2.29494902e-03 -4.33756411e-02
 -6.88694743e-03  7.60394633e-02 -1.55529305e-01 -4.61626388e-02
 -1.15002925e-02 -7.44899362e-03  4.71156985e-02  4.19342332e-02
 -4.71886545e-02 -7.04582855e-02 -7.96743575e-03  5.98191358e-02
  4.85704727e-02 -2.93607544e-02  6.94354624e-02 -5.30198291e-02
 -3.20206359e-02 -7.71164298e-02 -1.51810488e-02  6.69721961e-02
 -4.91080098e-02  6.13955818e-02  2.18293127e-02 -2.09533330e-02
  5.38858213e-03 -2.52127722e-02 -4.90866005e-02  1.64832417e-02
 -7.89178759e-02  3.73304710e-02  1.13715092e-02  7.60823041e-02
 -3.95034738e-02  3.76611464e-02 -9.04889479e-02  2.00269520e-02
 -6.49710745e-02 -3.56673859e-02 -4.97157909e-02  1.39698749e-02
  1.15682874e-02 -9.85170007e-02  4.56746183e-02  9.49515030e-02
  9.34809670e-02  7.98695907e-02  5.08529088e-03  1.52131421e-02
  5.78066297e-02  6.54729828e-02 -4.59156698e-03 -1.29158376e-02
 -3.50949503e-02  3.61285545e-02 -5.47021329e-02 -5.69048808e-08
 -1.16420200e-03  4.71674874e-02 -4.73332703e-02 -9.02826637e-02
 -6.16470054e-02 -4.17398451e-06 -3.07551213e-02 -3.23193446e-02
 -3.83031406e-02  5.96235022e-02 -4.75627780e-02  3.30323391e-02
 -8.32622778e-03  1.15425423e-01 -7.84702897e-02 -1.64507492e-03
  8.95031691e-02  4.24706638e-02 -1.98654216e-02 -6.15733210e-03
  2.54016221e-02 -4.96484078e-02  4.19418253e-02 -1.43090645e-02
  7.29924813e-03  3.81011069e-02  4.10547033e-02 -7.24093243e-02
  2.42697950e-02 -6.37242710e-03 -2.63543660e-03  5.06081097e-02
  8.67267996e-02  8.56005773e-02 -3.64103764e-02  1.50691727e-02
  7.90414438e-02  1.25388359e-03 -7.53340274e-02  3.17702144e-02
  4.04717103e-02  8.56663194e-03  7.50934407e-02 -8.25722981e-03
 -2.71780882e-02 -1.81188677e-02  8.08515325e-02 -8.47561881e-02
 -3.84942093e-03  4.15461473e-02  3.70320529e-02  4.01166528e-02
 -2.42821556e-02  1.14653997e-01  6.25852272e-02  4.45941016e-02
  1.58352163e-02  7.66097158e-02  2.03716718e-02  7.25917444e-02
  9.11029577e-02 -9.72111300e-02  2.01291926e-02  4.03381996e-02]</t>
        </is>
      </c>
    </row>
    <row r="31">
      <c r="A31" s="1" t="n">
        <v>29</v>
      </c>
      <c r="B31" t="n">
        <v>30</v>
      </c>
      <c r="C31" t="inlineStr">
        <is>
          <t>eat! berlin market 01.03. 16 - 20 Uhr</t>
        </is>
      </c>
      <c r="D31" t="inlineStr">
        <is>
          <t>Samstag, 1. März</t>
        </is>
      </c>
      <c r="E31" t="inlineStr">
        <is>
          <t>KALLE Neukölln</t>
        </is>
      </c>
      <c r="F31" t="inlineStr">
        <is>
          <t>Karl-Marx-Straße 101 12043 Berlin</t>
        </is>
      </c>
      <c r="G31" t="inlineStr">
        <is>
          <t>food-and-drink</t>
        </is>
      </c>
      <c r="H31" t="inlineStr">
        <is>
          <t>39 €</t>
        </is>
      </c>
      <c r="I31" t="inlineStr">
        <is>
          <t>https://www.eventbrite.de/e/eat-berlin-market-0103-16-20-uhr-tickets-1084212200879?aff=ebdssbdestsearch</t>
        </is>
      </c>
      <c r="J31"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31" t="inlineStr">
        <is>
          <t>eat! berlin</t>
        </is>
      </c>
      <c r="L31" t="inlineStr">
        <is>
          <t>Rückerstattungsrichtlinie
Keine Rückerstattungen</t>
        </is>
      </c>
      <c r="M31" t="inlineStr">
        <is>
          <t>Dauer nicht verfügbar</t>
        </is>
      </c>
      <c r="N31" t="inlineStr">
        <is>
          <t>Events in Deutschland, Events in Berlin, Events in Berlin, Berlin Galas, Berlin Essen und Trinken Galas</t>
        </is>
      </c>
      <c r="O31" t="inlineStr">
        <is>
          <t xml:space="preserve">
    The event titled "eat! berlin market 01.03. 16 - 20 Uhr" is scheduled to take place on Samstag, 1. März at KALLE Neukölln, 
    specifically at Karl-Marx-Straße 101 12043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31" t="inlineStr">
        <is>
          <t>[-3.72624882e-02  4.93941456e-02 -6.23744875e-02  4.77064587e-02
 -3.42710726e-02  6.20475411e-02  4.07205001e-02 -4.49758768e-02
 -3.49949184e-03 -5.95479496e-02  4.14960161e-02 -4.91711982e-02
 -9.92165599e-03 -1.54560078e-02  3.75679433e-02 -1.02732643e-01
  9.46536958e-02 -5.25917560e-02 -2.36020889e-02  1.59076613e-03
  3.52265686e-02 -7.25262314e-02  1.98979694e-02  5.20890988e-02
 -7.83176422e-02  1.14070089e-03  3.27863507e-02 -5.00875600e-02
  4.11016634e-03 -3.82551737e-02  1.24997988e-01 -2.38532331e-02
  1.95420664e-02  1.44472509e-03  7.03542233e-02 -5.19648790e-02
  6.81018606e-02 -1.26454338e-01 -3.62643376e-02  6.50200099e-02
  6.19143657e-02 -2.33088043e-02 -1.20368637e-01 -5.27737942e-03
  2.69999634e-02  1.82944089e-02  1.22591192e-02  4.07762565e-02
 -4.69445251e-02  2.51762308e-02  1.72172580e-02  4.30120295e-03
  4.48550731e-02 -7.93692470e-02  5.34930266e-03 -8.76079723e-02
 -5.13068438e-02 -1.15205199e-02  3.03875208e-02  2.16252375e-02
 -7.52993487e-03 -5.80725037e-02 -5.86480414e-03 -2.17336719e-03
 -8.45018402e-02 -4.81813587e-02 -6.69588149e-02  5.49817123e-02
  2.48772502e-02 -3.33436728e-02  6.39285222e-02 -7.96767026e-02
 -4.26662862e-02  2.49852724e-02 -3.16523686e-02 -3.98403034e-02
  7.10072834e-03 -2.27107131e-03 -5.52472807e-02 -9.05853957e-02
 -4.28715684e-02 -6.45457283e-02  1.85427573e-02 -1.62007511e-02
 -1.01672218e-03 -2.11065989e-02 -5.17305210e-02  1.86786558e-02
 -3.47565264e-02  1.91775765e-02 -4.07923609e-02 -3.69688123e-03
 -1.42162582e-02  2.06293375e-03  1.46623859e-02  2.05185320e-02
 -2.87723653e-02 -5.34771942e-04  1.27615258e-01  1.97396725e-02
 -2.49474738e-02  7.00450689e-02 -9.19871312e-03  3.99077162e-02
  2.73859333e-02 -1.01404108e-01 -4.61590812e-02 -1.69290358e-03
  2.27257516e-02 -2.50132885e-02 -6.01241291e-02  2.71177143e-02
  5.25236093e-02 -7.40788458e-03 -7.92402849e-02  8.04566499e-03
 -7.55357975e-03 -7.51242861e-02 -4.55018785e-03 -7.76396245e-02
 -3.03722005e-02  3.67595367e-02  1.50714675e-02  4.43287380e-02
 -4.63127578e-03  3.46728265e-02  4.44744453e-02  1.27712377e-32
 -1.31631538e-01 -1.44500867e-01 -8.24556351e-02 -5.98039590e-02
  6.23665117e-02 -7.74856564e-03 -3.49788647e-03  3.00375298e-02
  5.54925650e-02  4.03351709e-02  1.58043429e-02 -6.41037375e-02
 -1.36622190e-02 -4.78109196e-02  7.17065334e-02  2.24066689e-03
  1.00545809e-02 -2.59083556e-03  6.17112033e-03 -7.15786517e-02
 -7.10284710e-02  5.75530995e-03  3.48568149e-02  1.09916730e-02
 -2.38592713e-03  1.79482087e-01  1.74896587e-02 -2.43908931e-02
  1.11097366e-01  1.31472740e-02  5.98121323e-02 -4.48121177e-03
 -2.42512394e-02  1.83016283e-03  1.41405175e-02  8.34707543e-03
 -3.03348955e-02  1.39890239e-02 -4.58162799e-02 -6.96196109e-02
 -2.35156529e-02 -8.52981135e-02 -5.59524186e-02  2.15154956e-03
 -4.34396826e-02  1.16772562e-01 -2.29222979e-02  3.58288013e-03
  1.66770846e-01  9.76961199e-03 -2.24663839e-02 -1.58508811e-02
  4.28593792e-02  1.45869385e-02 -8.61466080e-02  1.83663145e-02
 -2.40527652e-02 -6.47116005e-02 -3.46453898e-02 -5.41297644e-02
 -2.48006117e-02  4.37165387e-02 -7.71577889e-03 -1.02519477e-02
 -3.04005500e-02 -1.44734997e-02  2.99078412e-02 -8.17813426e-02
  1.07378475e-02  6.59574149e-03  5.76389879e-02 -6.77309092e-03
  1.03012726e-01  1.53887421e-02  3.63162197e-02  1.70093458e-02
  2.35936157e-02  2.03641616e-02 -8.63412209e-03  7.63908178e-02
  5.69175184e-03  6.18310831e-03  7.25876167e-02 -4.39710654e-02
 -1.61480289e-02  5.66267408e-02  1.14120683e-02 -4.86531518e-02
  4.75998819e-02  2.56398022e-02 -7.78234303e-02 -2.13997196e-02
 -5.44490814e-02  7.40330890e-02 -2.66082082e-02 -1.41464280e-32
  9.27462801e-02 -1.58584788e-02 -4.47895788e-02  1.69432093e-03
  2.05931277e-03  6.07145801e-02 -5.62305264e-02 -6.06248667e-03
  4.27434854e-02  3.87893356e-02 -5.60199004e-03  1.58653725e-02
  4.12069708e-02  7.34599587e-03  1.85413063e-02  6.76351860e-02
  4.97972593e-02  3.11634578e-02 -4.93064895e-02 -2.85149930e-04
 -4.17801552e-02  1.63278449e-02 -4.82660532e-02  1.30259758e-02
 -5.72318770e-02  3.63163948e-02  1.29365042e-01  4.63515036e-02
 -6.92818984e-02 -5.12579344e-02 -3.08060292e-02 -1.51978526e-02
 -2.83577181e-02 -2.06181984e-02  3.45784090e-02  3.96019453e-03
  3.35875116e-02  7.26707885e-03 -8.98629799e-02 -2.61499118e-02
  4.42222767e-02  1.69559512e-02 -4.97972630e-02  6.93514943e-02
  1.03133030e-01  2.28170883e-02 -3.77903432e-02 -1.09874815e-01
  2.05728635e-02 -3.16174328e-02  2.52984948e-02 -2.59736273e-02
  2.06648707e-02  4.92596813e-02  3.17753144e-02  9.97974649e-02
 -3.78461815e-02 -3.12132426e-02 -2.20271721e-02 -7.63918459e-02
  2.03005746e-02  7.75454789e-02  1.34667486e-03  3.19605730e-02
  4.21521887e-02 -4.26384583e-02 -5.94031587e-02 -8.35194439e-02
  7.38900378e-02 -2.63779350e-02 -7.52242934e-03  3.36900577e-02
 -5.14365034e-03 -3.34686221e-04 -1.51816428e-01  2.70789806e-02
 -7.13473512e-03  5.52653857e-02 -4.56750952e-02 -2.01430805e-02
 -1.02301436e-02  1.15973718e-01  8.21682345e-03  2.90261861e-02
 -5.98523160e-03  4.73861136e-02 -1.61653087e-02  6.36377409e-02
 -1.05283745e-02  8.30684155e-02 -1.96048990e-02  1.49785327e-02
  5.92813753e-02  8.67317393e-02 -1.05250394e-02 -6.48851426e-08
  1.68268681e-02 -1.10059101e-02 -5.08333594e-02  5.64608490e-03
  6.12270050e-02 -1.23470813e-01 -6.48598894e-02  9.95055307e-03
 -8.70032310e-02  1.13330208e-01 -2.37698406e-02  4.03748229e-02
 -1.19017363e-01  1.18215568e-02 -9.14403796e-02 -2.04753466e-02
 -4.12090272e-02 -4.03264165e-03 -1.59940235e-02  1.29445018e-02
  8.82420316e-02  1.46219535e-02  5.72475381e-02 -1.40779242e-02
  1.92659255e-02  1.48657768e-03 -1.23647479e-02  4.25651297e-02
  7.01176301e-02 -4.91805449e-02  2.99028493e-03  1.45654874e-02
 -1.76394954e-02  3.90818492e-02  4.24944647e-02 -5.37323654e-02
 -2.72948723e-02  3.20617147e-02  2.87855919e-02  1.77527219e-02
 -6.74181804e-02 -8.60732347e-02  2.34579314e-02  3.18320803e-02
  3.12650427e-02  3.74453068e-02 -1.25977173e-01 -2.13458557e-02
  7.15640709e-02  5.16173840e-02 -1.06213793e-01  2.19363980e-02
 -2.89431065e-02  2.30004452e-02 -4.78121713e-02 -9.21139121e-03
 -4.78063896e-02 -5.44196293e-02  2.46658977e-02  9.36487038e-03
  3.40676419e-02 -1.70175936e-02 -8.77873972e-02  3.31500284e-02]</t>
        </is>
      </c>
    </row>
    <row r="32">
      <c r="A32" s="1" t="n">
        <v>30</v>
      </c>
      <c r="B32" t="n">
        <v>31</v>
      </c>
      <c r="C32" t="inlineStr">
        <is>
          <t>SIN PAPELES - Comedia en Español - Berlín</t>
        </is>
      </c>
      <c r="D32" t="inlineStr">
        <is>
          <t>Sunday, March 2</t>
        </is>
      </c>
      <c r="E32" t="inlineStr">
        <is>
          <t>Schönhauser Allee 184</t>
        </is>
      </c>
      <c r="F32" t="inlineStr">
        <is>
          <t>Schönhauser Allee 184 10119 Berlin, Show map</t>
        </is>
      </c>
      <c r="G32" t="inlineStr">
        <is>
          <t>film-and-media</t>
        </is>
      </c>
      <c r="H32" t="inlineStr">
        <is>
          <t>$23.18</t>
        </is>
      </c>
      <c r="I32" t="inlineStr">
        <is>
          <t>https://www.eventbrite.ca/e/sin-papeles-comedia-en-espanol-berlin-tickets-1123067869229?aff=ebdssbdestsearch</t>
        </is>
      </c>
      <c r="J32" t="inlineStr">
        <is>
          <t>COMEDIA EN ESPAÑOL EN BERLÍN!
¿DURO ser inmigrante, no? Te invitamos a reír para no llorar con este show que lleva 40+ SOLD OUTS SEGUIDOS por todo EL MUNDO!
“SIN PAPELES” te llevará por las aventuras y retos de vivir en Europa como inmigrante: desde encontrar trabajo y aprender inglés, hasta sobrevivir el invierno y las cosas que hacemos para conseguir los deseados PAPELES.
En escena...así como los vieron en Comedy Central, Just For Laughs, Latin Comedy Fest y los mejores festivales del mundo...Stephan Dyer (de Costa Rica), Juan Cajiao (de Colombia) !
Ah...y siempre con invitados sorpresa ;)
Después de dejar una ola de carcajadas en Toronto, New York, Vancouver, París, Barcelona y alrededor del mundo, “SIN PAPELES” ha demostrado que no importa la ciudad, los latinos seguimos riendo juntos, y ahora es tu turno de unirte a esta TERAPIA DE RISAS!
IMPORTANTE:
Puertas abren 5:00pm. El Show empieza a las 6:00pm.
El día del evento sí habrá venta de tickets en la puerta (cash) - sujeto a disponibilidad.
Evento para mayores de 15 años.
Evento 100% en español.
Si quieren patrocinar el show, favor escribir al WhatsApp +1 (647) 557-7644.
No hay reembolsos.
ACCESIBILIDAD: Nos comprometemos a ofrecer asientos accesibles a aquellos que los necesiten, siempre que las condiciones del lugar nos lo permitan ya que nuestra prioridad es asegurar que todos puedan disfrutar de nuestro show. Favor escribirle a la producción info@malpensando.com para efectuar la compra y reserva de estos asientos.
¡No se lo pierdan! Será un evento único para la comunidad latina donde los mejores comediantes latinos de Canadá harán que pases una de las mejores noches del año!
Nos vemos pronto,
@MalPensando
PS. Mientras tanto aquí les dejamos nuestros Instagrams @stephandyer y @juan_cajiao para que vayan conociéndonos y siguiendo el tour por todo el continente!</t>
        </is>
      </c>
      <c r="K32" t="inlineStr">
        <is>
          <t>MalPensando</t>
        </is>
      </c>
      <c r="L32" t="inlineStr">
        <is>
          <t>Refund Policy
No Refunds</t>
        </is>
      </c>
      <c r="M32" t="inlineStr">
        <is>
          <t>Dauer nicht verfügbar</t>
        </is>
      </c>
      <c r="N32" t="inlineStr">
        <is>
          <t>Germany Events, Berlin Events, Things to do in Berlin, Berlin Performances, Berlin Film &amp; Media Performances, #standup, #improv, #latino, #show, #spanish, #latinos, #standupcomedy, #hamiltonontario, #spanish_language, #hamilton_comedy</t>
        </is>
      </c>
      <c r="O32" t="inlineStr">
        <is>
          <t xml:space="preserve">
    The event titled "SIN PAPELES - Comedia en Español - Berlín" is scheduled to take place on Sunday, March 2 at Schönhauser Allee 184, 
    specifically at Schönhauser Allee 184 10119 Berlin, Show map. This event falls under the "film-and-media" category. 
    Description: COMEDIA EN ESPAÑOL EN BERLÍN!
¿DURO ser inmigrante, no? Te invitamos a reír para no llorar con este show que lleva 40+ SOLD OUTS SEGUIDOS por todo EL MUNDO!
“SIN PAPELES” te llevará por las aventuras y retos de vivir en Europa como inmigrante: desde encontrar trabajo y aprender inglés, hasta sobrevivir el invierno y las cosas que hacemos para conseguir los deseados PAPELES.
En escena...así como los vieron en Comedy Central, Just For Laughs, Latin Comedy Fest y los mejores festivales del mundo...Stephan Dyer (de Costa Rica), Juan Cajiao (de Colombia) !
Ah...y siempre con invitados sorpresa ;)
Después de dejar una ola de carcajadas en Toronto, New York, Vancouver, París, Barcelona y alrededor del mundo, “SIN PAPELES” ha demostrado que no importa la ciudad, los latinos seguimos riendo juntos, y ahora es tu turno de unirte a esta TERAPIA DE RISAS!
IMPORTANTE:
Puertas abren 5:00pm. El Show empieza a las 6:00pm.
El día del evento sí habrá venta de tickets en la puerta (cash) - sujeto a disponibilidad.
Evento para mayores de 15 años.
Evento 100% en español.
Si quieren patrocinar el show, favor escribir al WhatsApp +1 (647) 557-7644.
No hay reembolsos.
ACCESIBILIDAD: Nos comprometemos a ofrecer asientos accesibles a aquellos que los necesiten, siempre que las condiciones del lugar nos lo permitan ya que nuestra prioridad es asegurar que todos puedan disfrutar de nuestro show. Favor escribirle a la producción info@malpensando.com para efectuar la compra y reserva de estos asientos.
¡No se lo pierdan! Será un evento único para la comunidad latina donde los mejores comediantes latinos de Canadá harán que pases una de las mejores noches del año!
Nos vemos pronto,
@MalPensando
PS. Mientras tanto aquí les dejamos nuestros Instagrams @stephandyer y @juan_cajiao para que vayan conociéndonos y siguiendo el tour por todo el continente!
    It is organized by MalPensando and will last for Dauer nicht verfügbar. 
    Key topics and themes include: Germany Events, Berlin Events, Things to do in Berlin, Berlin Performances, Berlin Film &amp; Media Performances, #standup, #improv, #latino, #show, #spanish, #latinos, #standupcomedy, #hamiltonontario, #spanish_language, #hamilton_comedy.
    </t>
        </is>
      </c>
      <c r="P32" t="inlineStr">
        <is>
          <t>[ 4.70175371e-02 -5.65762073e-02 -1.65418796e-02 -8.29573646e-02
  3.84887867e-02  8.04964378e-02  5.84623357e-03 -4.01360132e-02
  2.44277418e-02 -8.10230209e-04  4.42073457e-02 -5.97069710e-02
 -6.80892095e-02  2.39384472e-02  6.19903095e-02 -7.88474306e-02
  6.97218115e-03 -3.91612202e-02  3.25407758e-02 -1.86709445e-02
  1.54785007e-01 -8.77319500e-02 -8.78023431e-02  4.71926965e-02
 -1.12457149e-01 -1.90303344e-02 -3.11652832e-02 -6.50058314e-02
 -6.27998263e-02 -2.55354401e-02 -1.30208414e-02  8.68823379e-02
 -4.85640056e-02  2.82968357e-02  6.63585588e-02  7.55592075e-04
  3.45235765e-02 -9.36019495e-02 -3.59355696e-02  6.41124994e-02
 -4.46578339e-02  4.39405581e-03 -6.13899156e-02  3.53187807e-02
 -1.54198892e-02 -9.89906341e-02  7.79579133e-02  6.41450211e-02
 -3.17085609e-02  3.77787761e-02  3.49699408e-02  4.37956713e-02
  1.73712671e-02  4.41260226e-02 -6.29031435e-02  2.30918247e-02
 -9.04745609e-03 -4.56601344e-02  1.06973648e-01 -2.64698304e-02
 -6.44595781e-03 -8.09793025e-02  1.19377933e-02  1.14539284e-02
 -8.74545127e-02 -7.89793506e-02  5.72246984e-02  6.71783611e-02
 -2.98025887e-02 -6.83636731e-03  3.96200716e-02 -4.48853411e-02
 -1.23305554e-02  1.03482157e-01  2.32866891e-02  4.49325778e-02
 -1.02027826e-01 -4.22633439e-02 -5.14164008e-02 -7.24077746e-02
  6.44865334e-02 -1.14901811e-02  4.49661538e-02 -6.51699528e-02
  2.33875681e-02 -4.84615676e-02 -4.15501110e-02  2.31016912e-02
  5.30046523e-02  7.73629248e-02 -8.71304348e-02  5.49875945e-02
 -8.42026472e-02  4.77997512e-02  3.70870624e-03 -2.26396718e-04
  1.04972040e-02  4.38733883e-02  1.10047042e-01  2.37270258e-03
  8.09803456e-02  2.44414844e-02  5.66092543e-02 -3.43919173e-02
  7.19996635e-04  1.07037136e-02  6.98555335e-02  1.32315094e-03
  2.10748166e-02 -6.56415373e-02 -1.16449222e-01  3.75132374e-02
  1.21120423e-01 -1.14046484e-01 -4.82888035e-02  3.45662460e-02
  1.19280051e-02 -5.10823214e-03  1.99592374e-02 -4.00610752e-02
  1.09148003e-01  1.22194951e-02 -2.63942406e-02  1.80898104e-02
 -5.03903963e-02  4.00409615e-03 -1.24784908e-03  1.04682929e-32
 -4.95532863e-02 -4.43734154e-02 -1.33967260e-02  2.48673093e-02
  3.90526094e-02  4.10946310e-02  3.82904261e-02  4.35717851e-02
 -1.32486656e-01 -5.71308956e-02 -6.77582696e-02 -6.54025450e-02
 -5.65357953e-02 -3.13177123e-03  2.18161624e-02  7.25756586e-02
  1.65963881e-02 -3.59387174e-02  4.05082181e-02 -3.43000293e-02
 -1.86898615e-02  2.58954335e-02  1.50429001e-02 -1.49264594e-03
 -2.26833019e-02  1.00820482e-01 -1.36886090e-02 -9.15660709e-02
  4.63551208e-02  3.18243131e-02 -2.41675526e-02  5.22821099e-02
  7.27614462e-02 -4.34008501e-02  5.26661463e-02 -5.52361757e-02
 -7.62641896e-03 -8.45415797e-03 -4.15121727e-02 -1.74947754e-02
 -1.56911183e-02 -3.31480079e-03 -1.27780959e-01  4.54981439e-02
 -2.77731363e-02  3.18415537e-02  1.52041914e-03  2.94587910e-02
  9.05400440e-02  3.65357175e-02  4.00124164e-03 -6.79940451e-03
  4.12832573e-02 -2.21046247e-02  7.14836493e-02  9.04053152e-02
 -1.99178490e-03 -5.04944660e-02  1.27474843e-02 -6.90437406e-02
 -1.78201264e-03  8.54615569e-02 -1.78782307e-02 -1.14996266e-02
 -2.38740481e-02 -2.33259592e-02  2.15601479e-03  3.35962488e-03
  5.99433333e-02  6.86788233e-03 -4.95891832e-02 -1.54458336e-03
 -1.46369543e-03 -5.41182384e-02  3.55181731e-02  7.05927238e-02
 -3.64040509e-02  4.93595563e-03  4.41507390e-03  8.15428272e-02
 -6.11028746e-02 -1.28247086e-02 -1.02549735e-02  1.67500805e-02
  3.78532857e-02  4.18825597e-02  8.49684626e-02 -2.87384931e-02
 -2.70679966e-02  4.45732549e-02 -2.21395958e-03  3.08328029e-02
  5.01132235e-02  8.59832764e-03 -1.12232324e-02 -1.04818743e-32
  4.06356305e-02  2.44267359e-02 -5.14572784e-02  2.59651132e-02
 -1.25148864e-02  4.10704203e-02 -4.54426222e-02 -3.73337530e-02
  9.01115462e-02 -8.18818957e-02 -4.78937924e-02 -1.20147265e-01
  4.28314693e-02  3.74231394e-03 -7.47583359e-02  2.61356253e-02
  4.75364700e-02  9.14358720e-03 -7.03357756e-02  3.85854430e-02
  1.20078009e-02  5.03778607e-02  2.32880954e-02  1.98414735e-03
 -1.12528257e-01 -3.76227051e-02  6.18280321e-02  5.94208091e-02
 -8.76333043e-02  4.99921702e-02 -2.93813093e-04  4.44176933e-03
 -3.32479365e-02  3.48061882e-02 -9.86890867e-03  4.67873923e-02
  1.84010863e-02  1.21519519e-02 -9.99683514e-03  2.52720136e-02
  7.95684813e-04  5.96179962e-02 -3.11959088e-02  1.19352015e-03
 -2.30376441e-02  3.29969823e-02 -2.98566259e-02 -7.97078833e-02
 -2.23254226e-02 -2.32998915e-02  5.35261910e-03 -7.70064667e-02
 -1.08646408e-01  9.82027221e-03  1.07522182e-01 -3.10511980e-02
 -7.90511891e-02 -2.24101935e-02 -8.07693899e-02 -7.35211819e-02
 -5.29396497e-02  5.76722473e-02 -5.85237108e-02 -3.61206494e-02
  7.70357251e-02 -3.15798894e-02 -3.50572094e-02  4.80233282e-02
  6.19525015e-02  4.02470417e-02  3.17026745e-03  4.04672660e-02
 -1.44491881e-01  2.40706909e-03 -5.96776679e-02  8.02270416e-03
  1.71756558e-02 -4.16536443e-02  4.79878709e-02  1.17387194e-02
 -4.05523069e-02  2.04364955e-02  9.63516627e-03 -2.04068776e-02
  2.48439237e-02  6.61805943e-02 -2.23199073e-02  1.87455602e-02
  7.20179547e-03  1.24207526e-01  2.14077439e-02  4.45236191e-02
  3.93771008e-02 -3.78590487e-02 -1.19163729e-02 -5.63175284e-08
 -2.34803483e-02  1.39576215e-02 -5.90714961e-02 -2.42783185e-02
  2.15059184e-02 -1.24739356e-01  1.06444545e-02  2.33631488e-02
  2.52444576e-02  5.50849251e-02  5.16358018e-02 -4.56986651e-02
  7.77956098e-02 -2.05710833e-03  1.63036119e-03  3.33930328e-02
  3.34869809e-02  7.97118694e-02 -1.56633779e-02 -4.61482964e-02
  2.35429071e-02  6.47641569e-02  6.27052188e-02  1.24899931e-02
 -2.53537130e-02 -1.30521823e-02  2.65158550e-03 -5.64227439e-02
  4.57656980e-02 -2.50849798e-02 -6.08699396e-02 -4.99719568e-02
 -7.64656737e-02 -4.52042557e-02  6.04310213e-03 -5.30019850e-02
 -9.59265158e-02 -2.35692365e-03  4.06537727e-02 -9.08679795e-03
  2.42152065e-02 -6.65450981e-03  2.33392231e-03  2.93268729e-03
  2.87184510e-02 -3.16575877e-02 -7.70368986e-03  2.36762390e-02
 -9.95437242e-03  4.19613570e-02 -1.08925611e-01 -4.87348847e-02
 -1.58015769e-02  3.68396193e-02  4.49043736e-02 -6.44362345e-02
 -2.88466047e-02  1.13127969e-01  2.42232694e-03  9.97141656e-03
 -1.46760838e-02  5.01289554e-02 -2.58851424e-02 -6.49965256e-02]</t>
        </is>
      </c>
    </row>
    <row r="33">
      <c r="A33" s="1" t="n">
        <v>31</v>
      </c>
      <c r="B33" t="n">
        <v>32</v>
      </c>
      <c r="C33" t="inlineStr">
        <is>
          <t>PUNX'N'KWEENZ SPECIAL</t>
        </is>
      </c>
      <c r="D33" t="inlineStr">
        <is>
          <t>Donnerstag, 27. Februar</t>
        </is>
      </c>
      <c r="E33" t="inlineStr">
        <is>
          <t>Neue Zukunft</t>
        </is>
      </c>
      <c r="F33" t="inlineStr">
        <is>
          <t>Alt-Stralau 68 10245 Berlin</t>
        </is>
      </c>
      <c r="G33" t="inlineStr">
        <is>
          <t>arts</t>
        </is>
      </c>
      <c r="H33" t="inlineStr">
        <is>
          <t>Kostenlos</t>
        </is>
      </c>
      <c r="I33" t="inlineStr">
        <is>
          <t>https://www.eventbrite.de/e/punxnkweenz-special-tickets-1130264955909?aff=ebdssbdestsearch</t>
        </is>
      </c>
      <c r="J33" t="inlineStr">
        <is>
          <t>are you ready for wildest most bizzare drag show you've seen in your life?
this is - ★PUNX'n'KWEENZ ASS TO MOUTH SPECIAL!!★
last year the 💋punx'n'kweenz💋 project was taking highway steps and huge amounts of support from its family and fans.
so for the first ★punx'n'kweenz★ event of the year we gonna take you to an interdimensional night into the ♛punx'n'kweenz♛ universe!
once again, the filthiest band in the cosmos gonna drop your jaws with an unpredictable, blasphemous, most scandalous show that will freeze even the coldest days of february, but will turn the little light in your heart into a big lively flame!🔥
for this special, the ☮punx'n'kweenz☮ band will multiply and reveal new members of the family and will feature our some of our favorite performers!
★ARTISTS REVEAL SOON!★
27.02.2025
at the lovely neue zukunft
doors: 20:00
cheaper tickets on presale
regular tickets on the door</t>
        </is>
      </c>
      <c r="K33" t="inlineStr">
        <is>
          <t>FANTASTICORE PRODUCTIONS</t>
        </is>
      </c>
      <c r="L33" t="inlineStr">
        <is>
          <t>Rückerstattungsrichtlinie
Rückerstattungen bis zu 7 Tage vor dem Event</t>
        </is>
      </c>
      <c r="M33" t="inlineStr">
        <is>
          <t>Eventdauer: 3 Stunden 30 Minuten</t>
        </is>
      </c>
      <c r="N33" t="inlineStr">
        <is>
          <t>Events in Deutschland, Events in Berlin, Events in Berlin, Berlin Parties, Berlin Kunst Parties, #music, #event, #punk, #special</t>
        </is>
      </c>
      <c r="O33" t="inlineStr">
        <is>
          <t xml:space="preserve">
    The event titled "PUNX'N'KWEENZ SPECIAL" is scheduled to take place on Donnerstag, 27. Februar at Neue Zukunft, 
    specifically at Alt-Stralau 68 10245 Berlin. This event falls under the "arts" category. 
    Description: are you ready for wildest most bizzare drag show you've seen in your life?
this is - ★PUNX'n'KWEENZ ASS TO MOUTH SPECIAL!!★
last year the 💋punx'n'kweenz💋 project was taking highway steps and huge amounts of support from its family and fans.
so for the first ★punx'n'kweenz★ event of the year we gonna take you to an interdimensional night into the ♛punx'n'kweenz♛ universe!
once again, the filthiest band in the cosmos gonna drop your jaws with an unpredictable, blasphemous, most scandalous show that will freeze even the coldest days of february, but will turn the little light in your heart into a big lively flame!🔥
for this special, the ☮punx'n'kweenz☮ band will multiply and reveal new members of the family and will feature our some of our favorite performers!
★ARTISTS REVEAL SOON!★
27.02.2025
at the lovely neue zukunft
doors: 20:00
cheaper tickets on presale
regular tickets on the door
    It is organized by FANTASTICORE PRODUCTIONS and will last for Eventdauer: 3 Stunden 30 Minuten. 
    Key topics and themes include: Events in Deutschland, Events in Berlin, Events in Berlin, Berlin Parties, Berlin Kunst Parties, #music, #event, #punk, #special.
    </t>
        </is>
      </c>
      <c r="P33" t="inlineStr">
        <is>
          <t>[-6.50811493e-02 -7.47944321e-03  7.94284418e-02  4.23681587e-02
 -7.51871441e-04  8.19259211e-02  4.22489569e-02 -6.21975474e-02
  4.38280143e-02 -7.09020272e-02 -5.08088358e-02 -4.59856279e-02
  1.75324734e-02 -5.27213933e-03 -2.08354164e-02 -4.56732474e-02
  2.34809071e-02 -1.08140051e-01 -4.18966711e-02  3.51777375e-02
  4.30121012e-02 -3.34125273e-02  5.40666766e-02 -7.33564422e-03
 -2.63614543e-02 -9.52214748e-03 -3.24172936e-02  8.75108596e-03
  9.91574004e-02 -2.17033997e-02  4.60198196e-03  4.71417718e-02
 -6.78722113e-02 -2.04896256e-02  7.42452517e-02 -6.72703935e-03
  2.68560350e-02 -3.11598387e-02 -6.45706356e-02  1.02524541e-01
  5.87102100e-02 -3.23477760e-02 -3.48755345e-02  3.13986726e-02
  2.27643233e-02 -1.22664617e-02 -9.23040323e-03 -3.77280600e-02
 -7.49387369e-02  7.69531131e-02 -1.71104018e-02 -4.93057892e-02
  8.71020779e-02  5.35031445e-02  3.14221308e-02  4.84318994e-02
 -1.03378847e-01 -6.61503151e-02  7.91330859e-02 -5.15220352e-02
  6.91325078e-03 -2.24419292e-02 -3.74022610e-02 -4.58372086e-02
  1.95865687e-02 -4.70693149e-02  5.37224533e-03  6.14048168e-02
  6.28813282e-02  3.01373396e-02 -5.10879653e-03 -2.20182887e-03
 -2.44996976e-02  2.86685973e-02 -3.36106028e-03  6.11552373e-02
  2.81794202e-02 -7.58934170e-02 -4.61344011e-02 -5.83450571e-02
  4.98635508e-02 -7.91906863e-02 -2.50864141e-02 -2.91218739e-02
  6.24205498e-03 -4.25419165e-03 -7.17809051e-02  8.22174456e-03
 -8.01804883e-04 -2.37251706e-02 -7.86782056e-02  1.80223249e-02
  4.80080657e-02  2.70337071e-02 -4.06262465e-02 -1.10215461e-02
  2.61382014e-02  2.93424167e-02  1.92996692e-02  1.11216553e-01
  6.43182471e-02  2.14089490e-02  6.00156561e-03  1.80326272e-02
 -3.20384949e-02 -2.67037768e-02 -3.72088328e-02 -5.04459515e-02
 -4.34436314e-02 -3.43882814e-02 -4.19075862e-02 -2.13834140e-02
  7.43052736e-02 -9.68744233e-02 -3.31515335e-02  1.69010516e-02
 -5.63709848e-02  6.84291422e-02  1.10292742e-02  2.18632240e-02
  1.12669459e-02  2.98373196e-02 -5.52660376e-02  5.95671684e-02
  2.53043696e-02  5.31898439e-02 -2.05848720e-02  5.76395059e-33
  4.05906187e-03 -4.52081813e-03 -3.97677009e-04 -1.04896855e-02
  5.07734716e-02 -4.26424369e-02 -7.85500482e-02  1.41709223e-02
 -7.58581161e-02 -2.35878769e-02  1.94905624e-02  4.98719933e-03
 -2.34447550e-02 -5.41974604e-02 -4.45815958e-02 -5.05040362e-02
  9.64068994e-03 -2.59882323e-02 -4.57211547e-02  4.20583487e-02
  4.69282456e-03  2.60691233e-02 -3.16364467e-02 -2.34612115e-02
 -3.21756229e-02  3.79169211e-02  7.76983872e-02  3.86840338e-03
  9.94265545e-03  1.56267695e-02 -3.96998152e-02 -1.51679283e-02
 -9.84845217e-03 -9.06390175e-02 -3.09150964e-02 -2.80252732e-02
 -7.04557896e-02 -4.26661894e-02  1.44884409e-02 -7.61577487e-02
  1.96211636e-02 -6.62199184e-02 -1.56774044e-01  2.36319974e-02
 -2.87094675e-02  8.06229934e-02  5.87435905e-04  8.42761155e-03
  5.85386492e-02 -8.51821378e-02  2.55887955e-02 -1.61345229e-02
 -4.01447564e-02  3.37320454e-02  8.80002603e-02  2.40537152e-02
  6.54743314e-02 -1.05263352e-01  5.24679273e-02 -3.66959721e-02
  4.62221391e-02 -7.73239927e-03  3.63742523e-02 -8.79844278e-03
  8.17490648e-03 -2.30973791e-02  6.80748522e-02  3.22030634e-02
 -4.02057245e-02 -3.58424261e-02 -6.59954175e-02  4.81688976e-03
  1.31749772e-02 -9.41491053e-02  9.11236778e-02  8.93417094e-03
 -1.78949758e-02 -2.01839861e-02  4.26720902e-02  9.50896516e-02
 -8.51741619e-03 -1.97020080e-02  1.57449935e-02 -5.94822131e-02
  3.49182151e-02 -7.02353194e-02  5.08805588e-02 -8.09268579e-02
 -4.38363031e-02 -5.27124442e-02  1.04827164e-02 -6.81489259e-02
  9.02920868e-03  2.29215603e-02 -6.09807074e-02 -6.33284210e-33
  1.03629924e-01  5.45352213e-02 -2.65496373e-02  1.42270969e-02
  7.45138973e-02 -9.26708523e-03 -3.91728058e-03  4.41762470e-02
  3.65249403e-02  2.23514829e-02  2.15947647e-02 -1.52967367e-02
  3.18829156e-02 -4.59866412e-02  6.76014647e-02 -3.52537781e-02
  8.93063247e-02  1.51347473e-01 -3.57766412e-02 -7.51260854e-03
 -3.34509760e-02 -1.29786534e-02 -1.02744699e-01  4.64330465e-02
 -7.34290406e-02  5.59243411e-02  1.38751775e-01  3.39315981e-02
 -5.00076897e-02  2.64432486e-02 -8.36397260e-02 -5.43309599e-02
 -1.06283084e-01  3.16517241e-03  7.21023306e-02  5.70434667e-02
  5.96647486e-02 -1.74439568e-02 -8.25856403e-02 -1.07116282e-01
 -1.31221516e-02  3.33659910e-02 -1.70445945e-02  1.08122550e-01
 -2.43703593e-02 -1.40496287e-02 -8.80739838e-02  6.71479404e-02
 -8.88073537e-03 -1.17411390e-02  4.60449187e-03  3.37916128e-02
 -2.92916726e-02 -4.64312267e-03  6.44941255e-02  6.10106625e-02
 -3.49642732e-03 -2.48272698e-02  2.51551066e-02  3.56960632e-02
 -6.07684106e-02 -1.35715157e-02 -1.75380148e-02 -7.43142609e-03
 -3.09237130e-02 -9.31787267e-02 -2.68568676e-02  6.78786710e-02
  2.85541024e-02  2.56044455e-02 -1.79609936e-03  9.89571214e-02
 -7.04698339e-02 -2.90343631e-02 -7.27194250e-02  8.90148431e-02
  8.77534449e-02  1.36215296e-02  1.95904495e-03 -3.21720727e-02
 -5.35587817e-02  6.42394796e-02 -7.32982531e-03  2.24541239e-02
  4.88945618e-02  6.93508536e-02  1.05410598e-01  4.74177562e-02
  1.58488459e-03  3.55333388e-02  1.71191357e-02 -3.47363949e-02
 -1.96826700e-02  8.59479234e-02  5.75785488e-02 -5.90115974e-08
 -2.74689086e-02  8.04982185e-02 -4.32467051e-02 -2.91715562e-02
  6.02680519e-02 -1.00993082e-01 -3.55358757e-02 -7.58185014e-02
 -1.05511900e-02  4.74723130e-02  9.06612948e-02 -6.54777139e-03
  2.32943259e-02  6.62011206e-02 -1.89076066e-02  2.79047061e-02
 -2.21251678e-02  3.29273986e-03 -2.39059385e-02 -2.98689641e-02
  8.80621001e-03  3.83011848e-02  1.07878990e-01 -7.98695013e-02
  1.44093325e-02  8.96247476e-03 -2.08136551e-02  8.04299787e-02
  3.62379216e-02 -6.28730804e-02 -2.83491854e-02 -2.61958353e-02
 -1.03903092e-01 -7.42260949e-04  1.09127341e-02 -1.45363761e-02
 -6.80675507e-02  1.05201807e-02  8.04918781e-02  1.27370385e-02
  3.81838083e-02 -6.90126568e-02  6.92790076e-02  7.09543452e-02
 -9.39729735e-02 -8.21238197e-03 -1.40739512e-02 -7.27601200e-02
  2.16438789e-02  4.67671007e-02 -6.42728880e-02 -5.33147268e-02
 -6.31868541e-02  8.11012834e-03  1.19042350e-02  6.46366924e-02
 -7.71740973e-02  8.25425535e-02 -4.75675203e-02  2.37127338e-02
  5.94988689e-02 -4.59512696e-02 -8.57031047e-02  6.76499796e-04]</t>
        </is>
      </c>
    </row>
    <row r="34">
      <c r="A34" s="1" t="n">
        <v>32</v>
      </c>
      <c r="B34" t="n">
        <v>33</v>
      </c>
      <c r="C34" t="inlineStr">
        <is>
          <t>Filmmakers Connect - Networking Party</t>
        </is>
      </c>
      <c r="D34" t="inlineStr">
        <is>
          <t>Monday, 24 February</t>
        </is>
      </c>
      <c r="E34" t="inlineStr">
        <is>
          <t>art'otel Berlin Mitte</t>
        </is>
      </c>
      <c r="F34" t="inlineStr">
        <is>
          <t>Powered by Radisson Hotels, Wallstraße 70-73 10179 Berlin, Show map</t>
        </is>
      </c>
      <c r="G34" t="inlineStr">
        <is>
          <t>film-and-media</t>
        </is>
      </c>
      <c r="H34" t="inlineStr">
        <is>
          <t>From €11.85</t>
        </is>
      </c>
      <c r="I34" t="inlineStr">
        <is>
          <t>https://www.eventbrite.co.uk/e/filmmakers-connect-networking-party-tickets-1217009731869?aff=ebdssbdestsearch</t>
        </is>
      </c>
      <c r="J34" t="inlineStr">
        <is>
          <t>Join us at our networking party for filmmakers for an evening of networking and inspiration as we bring together some of the most talented and ambitious filmmakers in the industry.
Meet and mingle with like-minded individuals, connect with potential collaborators, and discover new opportunities.
Enjoy a fun night dedicated to expanding your professional network and gain valuable insights from other creatives in the industry. Whether you're just starting out or are an established professional, this event is the perfect opportunity to connect with the film community and make new friends to enrich your creative journey.
Please note: This edition combines our popular Filmmakers Connect and Photographers Connect gatherings—making it a unique opportunity to connect across industries!
Refund Policy:
Thank you for purchasing tickets to our event! We hope you're looking forward to attending and having a great time.
Please note that refunds will only be processed if requested more than 3 days before the event. Refunds will not be processed for any cancellations made within 3 days of the event.
We apologise for any inconvenience this may cause. Our policy is in place to ensure that we have an accurate headcount for the event and can provide the best possible experience for all attendees.
If you have any questions or concerns about our return policy, please don't hesitate to contact us at styleandsound@gmail.com.
Thank you for your understanding, and we look forward to seeing you at the event!</t>
        </is>
      </c>
      <c r="K34" t="inlineStr">
        <is>
          <t>Style and Sound</t>
        </is>
      </c>
      <c r="L34" t="inlineStr">
        <is>
          <t>Refund Policy
Contact the organiser to request a refund.
Eventbrite's fee is nonrefundable.</t>
        </is>
      </c>
      <c r="M34" t="inlineStr">
        <is>
          <t>Event lasts 4 hours</t>
        </is>
      </c>
      <c r="N34" t="inlineStr">
        <is>
          <t>Germany Events, Berlin Events, Things to do in Berlin, Berlin Networking, Berlin Film &amp; Media Networking, #networking, #creative, #filmmaking, #cinema, #film, #filmmaker, #filmfestival, #director, #film_screening</t>
        </is>
      </c>
      <c r="O34" t="inlineStr">
        <is>
          <t xml:space="preserve">
    The event titled "Filmmakers Connect - Networking Party" is scheduled to take place on Monday, 24 February at art'otel Berlin Mitte, 
    specifically at Powered by Radisson Hotels, Wallstraße 70-73 10179 Berlin, Show map. This event falls under the "film-and-media" category. 
    Description: Join us at our networking party for filmmakers for an evening of networking and inspiration as we bring together some of the most talented and ambitious filmmakers in the industry.
Meet and mingle with like-minded individuals, connect with potential collaborators, and discover new opportunities.
Enjoy a fun night dedicated to expanding your professional network and gain valuable insights from other creatives in the industry. Whether you're just starting out or are an established professional, this event is the perfect opportunity to connect with the film community and make new friends to enrich your creative journey.
Please note: This edition combines our popular Filmmakers Connect and Photographers Connect gatherings—making it a unique opportunity to connect across industries!
Refund Policy:
Thank you for purchasing tickets to our event! We hope you're looking forward to attending and having a great time.
Please note that refunds will only be processed if requested more than 3 days before the event. Refunds will not be processed for any cancellations made within 3 days of the event.
We apologise for any inconvenience this may cause. Our policy is in place to ensure that we have an accurate headcount for the event and can provide the best possible experience for all attendees.
If you have any questions or concerns about our return policy, please don't hesitate to contact us at styleandsound@gmail.com.
Thank you for your understanding, and we look forward to seeing you at the event!
    It is organized by Style and Sound and will last for Event lasts 4 hours. 
    Key topics and themes include: Germany Events, Berlin Events, Things to do in Berlin, Berlin Networking, Berlin Film &amp; Media Networking, #networking, #creative, #filmmaking, #cinema, #film, #filmmaker, #filmfestival, #director, #film_screening.
    </t>
        </is>
      </c>
      <c r="P34" t="inlineStr">
        <is>
          <t>[ 1.24332495e-03 -6.08826131e-02  9.77362506e-04  2.03773994e-02
  4.62224334e-02  1.06023274e-01  4.74958261e-03 -3.16333794e-03
  7.65214907e-03 -3.75902392e-02 -3.06557473e-02 -2.59784739e-02
 -3.75478226e-03  8.92402455e-02  1.74723156e-02 -1.56590417e-02
  7.25020096e-02 -7.10280389e-02 -1.56129282e-02  1.41103650e-02
 -4.54183370e-02 -1.09633438e-01  2.49876231e-02 -5.52505255e-02
  1.48219001e-02 -6.12985417e-02  1.76238213e-02 -1.75473038e-02
 -1.73091087e-02 -1.69731863e-03  3.83450761e-02  8.27778503e-02
 -6.12441599e-02  3.10681202e-02  1.47015318e-01  1.61716994e-02
  1.48205897e-02 -1.04806341e-01 -6.66468740e-02  3.26714218e-02
 -2.11647190e-02 -3.16880420e-02  3.11057717e-02  2.76971646e-02
 -4.08152491e-03 -2.83755120e-02  5.00647277e-02  3.31456959e-02
 -1.14158925e-03  3.30524929e-02  2.96097621e-03  3.71819013e-04
  8.45466554e-03 -2.13810969e-02  2.38000099e-02 -2.48275939e-02
 -2.15163250e-02 -4.26515564e-02  3.58339623e-02 -3.95684429e-02
  1.77945569e-02 -6.79072738e-02 -4.40443568e-02  1.39650954e-02
  8.60068388e-03 -4.30048909e-03 -1.21381236e-02  1.57859772e-01
  4.95030954e-02 -9.67806205e-02  2.41202060e-02 -1.76957883e-02
 -4.29945961e-02  3.07658799e-02  5.76869957e-02 -3.20152082e-02
 -5.03455438e-02 -2.17493009e-02 -3.62113640e-02 -7.47494921e-02
  5.11585772e-02 -2.97395233e-02 -8.44540074e-03 -2.49611028e-02
  2.15451233e-03 -7.51750767e-02 -6.21496700e-03  4.03962024e-02
 -4.11407351e-02  4.44847234e-02 -9.96292979e-02  6.52465448e-02
 -6.86490014e-02 -3.56013924e-02  1.82968695e-02 -6.80165598e-03
 -2.02604774e-02 -2.32683886e-02  3.26204114e-02  7.63872713e-02
  2.57604592e-03  2.43209060e-02  5.08128805e-03 -5.07220328e-02
  4.73176455e-03 -3.73629183e-02  1.17012318e-02  6.63181916e-02
 -2.26582643e-02 -1.24859614e-02 -6.32730871e-02  2.01661177e-02
  6.37491271e-02 -3.77021208e-02  4.22043689e-02  5.66875413e-02
 -4.95504122e-03  6.72942176e-02  7.57709518e-02 -5.95547259e-02
  4.31937026e-03  3.68130617e-02  7.43612275e-03 -3.99726331e-02
 -1.10053010e-01 -4.48044427e-02  2.25715414e-02  3.36382439e-33
  6.91074412e-03  1.45589057e-02 -2.83661727e-02  9.55285057e-02
  3.78995575e-02  1.71473976e-02 -5.48466630e-02  4.51681912e-02
 -1.02348864e-01 -1.97978579e-02 -2.20617317e-02 -5.53607643e-02
 -3.55830882e-03  1.21646710e-02 -5.90794608e-02 -4.97976784e-03
  2.93573141e-02 -4.78285551e-02 -2.56227385e-02 -1.28791425e-02
 -4.40453701e-02 -6.05293550e-02 -1.67631321e-02  7.87991360e-02
  9.81618371e-03  2.32424047e-02  3.26999314e-02 -2.46721879e-02
  1.17869474e-01 -2.27787369e-03 -3.72462161e-02  6.97215423e-02
  3.63243446e-02 -8.60153437e-02  6.65727332e-02  2.46806350e-02
 -5.56963421e-02 -1.02655053e-01 -9.89428256e-03  3.13760189e-04
  8.32764246e-03  4.05825954e-03 -1.80845812e-01 -2.06055660e-02
  2.38058604e-02  1.06612623e-01  3.44123542e-02 -1.54577065e-02
  1.19193112e-02  4.46507111e-02  7.85002299e-03  2.37522926e-02
 -3.03524937e-02  1.79178026e-02 -3.53519339e-03  8.76256004e-02
  2.30572373e-02 -1.25415489e-01  3.87603492e-02 -1.10022657e-01
  7.90194422e-02  7.72318467e-02 -9.99948457e-02  3.11256871e-02
 -1.48925511e-02  4.45642285e-02  3.45056131e-02 -6.28785882e-03
  3.37426886e-02 -2.88332496e-02 -7.03206956e-02  1.52944252e-02
 -6.17218786e-04 -4.50252108e-02 -4.77510039e-03  9.22439471e-02
 -8.25544670e-02 -2.59487494e-03  4.16887812e-02  1.32489502e-01
 -8.87425318e-02  3.25215794e-02  1.00738360e-02  3.50874998e-02
  2.95271110e-02  1.73377693e-02 -1.34360520e-02 -4.31549400e-02
 -4.18988951e-02  5.52510470e-02  3.02473065e-02 -1.41407643e-02
  2.21835654e-02  7.85736516e-02 -2.40043718e-02 -4.19162000e-33
  9.09055769e-02 -3.07513755e-02 -3.41173001e-02 -5.27696796e-02
  4.84581217e-02 -8.96853395e-03 -1.70678701e-02 -6.55476144e-03
  8.78692493e-02  2.74188053e-02  1.81418546e-02 -1.87354125e-02
  1.34932082e-02 -4.53499481e-02  1.86888520e-02 -6.74132183e-02
  8.45646858e-02  7.30942562e-03 -6.66791722e-02  6.76365942e-02
  1.96433347e-02  1.91201214e-02  2.49732044e-02 -8.01275223e-02
 -4.95423041e-02  5.14613502e-02  1.14899009e-01  1.50499409e-02
 -3.18829045e-02  1.46014048e-02 -8.63192696e-03 -5.52259311e-02
 -2.46257279e-02 -9.50526539e-03  4.74863499e-02  1.26743376e-01
  9.04165730e-02 -5.57468645e-02 -7.98975378e-02 -4.30409350e-02
 -3.13298218e-03  1.32756196e-02 -1.29351333e-01  2.38194745e-02
  1.80476177e-02 -1.54415043e-02 -1.03762113e-01 -1.57055818e-02
 -6.95047379e-02 -4.84510884e-02 -4.64049205e-02 -1.84000172e-02
  3.97778787e-02 -1.18631512e-01  7.71888196e-02  1.16987759e-02
 -7.51917576e-03 -2.28552856e-02  4.24549170e-02  6.16309308e-02
 -3.63322422e-02  1.67294499e-02 -1.68770608e-02  1.28684640e-02
 -5.26066981e-02 -1.07001187e-02 -8.13912302e-02  6.30803630e-02
 -1.63726397e-02  6.37130290e-02  1.82929228e-03  8.96592364e-02
 -4.63848412e-02  1.61552764e-02 -1.03105590e-01 -4.27553318e-02
  5.28194457e-02  6.93477169e-02  4.82945554e-02 -1.39369071e-02
 -4.78283539e-02  8.54228660e-02  2.59433575e-02 -4.58166841e-03
  7.55728483e-02  8.97361487e-02  2.42423266e-02  2.02731267e-02
  4.50737737e-02  2.39707939e-02  1.49762062e-02 -1.04573183e-02
  3.52454223e-02  1.41517622e-02 -2.41702758e-02 -5.68223157e-08
 -8.32787305e-02  8.87469798e-02 -1.91323273e-02 -5.35090789e-02
 -2.82439981e-02 -1.01354659e-01 -1.47950817e-02 -1.78697761e-02
  7.57207423e-02  3.76786664e-02  2.03560782e-03 -4.12656888e-02
 -2.66443752e-02  2.45026182e-02  9.19540878e-03  6.04379177e-03
  6.52257865e-03 -4.00746129e-02 -9.64812282e-03  1.00040156e-02
  2.98513249e-02 -3.05630732e-02  4.14815545e-02  2.84571238e-02
  5.23467257e-04 -1.57955382e-02  1.36359427e-02 -1.21948132e-02
  2.59443130e-02 -7.00981617e-02 -9.33770165e-02  1.89483427e-02
 -7.42476061e-02  4.42033559e-02 -5.25038019e-02 -5.49952835e-02
 -5.45657650e-02 -8.54721814e-02  3.82205211e-02  2.77038757e-02
 -2.61261128e-04  2.35620653e-03  6.61289021e-02  1.61159467e-02
  2.35996619e-02  8.69461074e-02  8.75257626e-02 -4.00415435e-02
 -6.08853213e-02  1.47169949e-02 -1.33242443e-01 -2.69792117e-02
 -1.89337637e-02 -3.81182902e-03  4.74386178e-02  1.21615585e-02
  1.18143447e-02  7.31730238e-02 -2.69775931e-02  4.66095805e-02
 -1.98381692e-02  1.19719924e-02 -1.07609689e-01  9.98148322e-03]</t>
        </is>
      </c>
    </row>
    <row r="35">
      <c r="A35" s="1" t="n">
        <v>33</v>
      </c>
      <c r="B35" t="n">
        <v>34</v>
      </c>
      <c r="C35" t="inlineStr">
        <is>
          <t>Pre- Com Event Ecommerce Expo Berlin</t>
        </is>
      </c>
      <c r="D35" t="inlineStr">
        <is>
          <t>Tuesday, February 18</t>
        </is>
      </c>
      <c r="E35" t="inlineStr">
        <is>
          <t>Rosenthaler Str. 48</t>
        </is>
      </c>
      <c r="F35" t="inlineStr">
        <is>
          <t>Rosenthaler Straße 48 10178 Berlin, Show map</t>
        </is>
      </c>
      <c r="G35" t="inlineStr">
        <is>
          <t>Keine Kategorie</t>
        </is>
      </c>
      <c r="H35" t="inlineStr">
        <is>
          <t>€42.74</t>
        </is>
      </c>
      <c r="I35" t="inlineStr">
        <is>
          <t>https://www.eventbrite.de/e/pre-com-event-ecommerce-expo-berlin-tickets-1116423214889?aff=ebdssbdestsearch</t>
        </is>
      </c>
      <c r="J35" t="inlineStr">
        <is>
          <t>Die Pre-Com Eventreihe steht für echten Austausch und exklusive Vernetzung vor den großen Messen – Brands only.
Am 18. Februar 2025 laden wir euch gemeinsam mit unseren Partnern Spacedome, detailM&amp; XPLN zur Pre-Com Berlin ein. Ein Abend voller Insights, Austausch und Networking, um euch optimal auf die E-Commerce Expo vorzubereiten.
Was euch erwartet:
✅ Eine exklusive Runde – Brands only
✅ Austausch auf Augenhöhe mit anderen Marken
✅ Entspannte Atmosphäre bei gutem Essen und Drinks 🍷
✅ Inspiration und wertvolle Kontakte für euer Business
📍 Location: Rosenthalstraße 48, Berlin im Spacedome Office
🕕 Start: 18:00 Uhr
Nutze die Gelegenheit, bereits vor der E-Commerce Expo wichtige Kontakte zu knüpfen, dich auszutauschen und bei leckerem Essen und guten Getränken in den Abend zu starten.
Die Plätze sind limitiert – meldet euch jetzt an!
Wir freuen uns auf einen großartigen Abend mit euch. 🚀</t>
        </is>
      </c>
      <c r="K35" t="inlineStr">
        <is>
          <t>Mailody GmbH &amp; eFLY GmbH</t>
        </is>
      </c>
      <c r="L35" t="inlineStr">
        <is>
          <t>Refund Policy
Contact the organizer to request a refund.</t>
        </is>
      </c>
      <c r="M35" t="inlineStr">
        <is>
          <t>Event lasts 5 hours</t>
        </is>
      </c>
      <c r="N35" t="inlineStr">
        <is>
          <t>Germany Events, Berlin Events, Things to do in Berlin</t>
        </is>
      </c>
      <c r="O35" t="inlineStr">
        <is>
          <t xml:space="preserve">
    The event titled "Pre- Com Event Ecommerce Expo Berlin" is scheduled to take place on Tuesday, February 18 at Rosenthaler Str. 48, 
    specifically at Rosenthaler Straße 48 10178 Berlin, Show map. This event falls under the "Keine Kategorie" category. 
    Description: Die Pre-Com Eventreihe steht für echten Austausch und exklusive Vernetzung vor den großen Messen – Brands only.
Am 18. Februar 2025 laden wir euch gemeinsam mit unseren Partnern Spacedome, detailM&amp; XPLN zur Pre-Com Berlin ein. Ein Abend voller Insights, Austausch und Networking, um euch optimal auf die E-Commerce Expo vorzubereiten.
Was euch erwartet:
✅ Eine exklusive Runde – Brands only
✅ Austausch auf Augenhöhe mit anderen Marken
✅ Entspannte Atmosphäre bei gutem Essen und Drinks 🍷
✅ Inspiration und wertvolle Kontakte für euer Business
📍 Location: Rosenthalstraße 48, Berlin im Spacedome Office
🕕 Start: 18:00 Uhr
Nutze die Gelegenheit, bereits vor der E-Commerce Expo wichtige Kontakte zu knüpfen, dich auszutauschen und bei leckerem Essen und guten Getränken in den Abend zu starten.
Die Plätze sind limitiert – meldet euch jetzt an!
Wir freuen uns auf einen großartigen Abend mit euch. 🚀
    It is organized by Mailody GmbH &amp; eFLY GmbH and will last for Event lasts 5 hours. 
    Key topics and themes include: Germany Events, Berlin Events, Things to do in Berlin.
    </t>
        </is>
      </c>
      <c r="P35" t="inlineStr">
        <is>
          <t>[-2.58445460e-02  2.14466266e-02 -7.36674061e-03 -7.88562652e-03
 -2.49230713e-02  1.00651763e-01 -1.37215583e-02  1.71249993e-02
  4.53446480e-03 -4.12857085e-02  2.87275035e-02 -2.14670729e-02
 -6.49089143e-02  1.04054855e-02  3.92386317e-02 -3.87618840e-02
  5.98383099e-02 -9.05519798e-02 -9.12602767e-02  4.21466306e-03
  8.24694932e-02 -1.06700853e-01 -5.79689955e-03 -4.14973620e-05
 -2.72659641e-02 -2.40110438e-02 -2.45550964e-02 -1.42854359e-02
  6.61416538e-03  9.46527254e-03  2.37038787e-02 -1.61996894e-02
  4.43371125e-02  3.48026380e-02  8.25427175e-02 -2.32519992e-02
  3.27653065e-02 -9.91488472e-02  5.51089570e-02  3.88093963e-02
  1.38704156e-04 -4.65714596e-02 -1.39362261e-01  4.49607931e-02
 -3.16002928e-02 -7.28291273e-03  6.43359721e-02  7.61699602e-02
 -9.43093970e-02  6.48180628e-03  1.62233245e-02 -1.54423397e-02
  3.30126807e-02 -5.71207777e-02  8.05347040e-02  5.74433319e-02
 -3.11467741e-02 -6.44884631e-02  1.01286434e-01 -6.86663091e-02
  4.00385447e-02 -8.53540227e-02 -4.28096019e-02  1.32093579e-02
 -7.54789710e-02  3.30605656e-02 -4.87130694e-02  3.78358886e-02
  3.72622237e-02 -5.42205907e-02  6.59800172e-02 -7.25298002e-02
 -1.87969282e-02  4.51664031e-02  5.27791828e-02  2.92971153e-02
  4.16638181e-02 -1.60288922e-02 -4.98366095e-02 -5.23794256e-02
  7.12172827e-03 -6.11261018e-02 -3.48527692e-02  3.69787253e-02
 -5.75866597e-03 -7.06384191e-03 -4.80295718e-02 -2.39494350e-02
  1.37884272e-02  1.07303755e-02 -8.85265693e-03 -1.00634471e-02
 -5.07317595e-02  1.87440310e-02 -3.82181816e-02 -8.95267576e-02
  1.30061703e-02  4.96001653e-02  1.05742648e-01  4.34608907e-02
  3.30183469e-02  6.95097819e-02  4.35603373e-02  6.53925911e-02
 -5.42968176e-02 -1.39793009e-01 -1.35496631e-03  6.39011711e-02
 -3.42055544e-04 -1.11598112e-02 -2.38415357e-02 -9.93217155e-02
  1.68984309e-02 -7.06504434e-02 -1.05226919e-01  2.66938750e-02
 -1.55308973e-02  3.47182434e-03  7.54795745e-02 -5.34166135e-02
  5.55763468e-02  5.85204326e-02  7.11134002e-02 -5.76268369e-03
 -3.97007465e-02  5.32823578e-02  2.14238595e-02  1.31219994e-32
 -9.99997258e-02 -4.21878286e-02 -5.10233417e-02 -9.55014583e-03
  7.41292387e-02  2.64981315e-02 -2.06005163e-02 -5.85540012e-03
  1.34915411e-02  2.68148165e-02 -5.33591174e-02  4.95232828e-02
 -5.85801452e-02 -6.96045533e-03  1.88271981e-03  5.39159775e-03
  4.16722931e-02 -1.03355281e-03 -2.82408744e-02 -4.01083827e-02
  5.97340129e-02 -1.62884444e-02 -1.83424242e-02  3.02999490e-03
 -2.52196789e-02  7.15225637e-02  2.41091065e-02  2.03568973e-02
  8.44232142e-02  5.28996028e-02 -7.22462265e-03 -1.12911873e-02
  1.58404410e-02  2.79566087e-02 -8.08873326e-02  4.76221815e-02
 -7.92321414e-02 -6.72098547e-02  2.80827601e-02 -2.85741501e-02
 -3.50503214e-02  1.37583967e-02 -8.93288925e-02 -2.18545087e-02
 -7.03349523e-03  5.34298457e-02 -2.59530861e-02  1.71426684e-02
  2.14119524e-01 -4.61659598e-04 -5.64491656e-03 -1.22586088e-02
  7.90004525e-03  3.65264378e-02  6.44359097e-04  5.48513532e-02
  9.11097880e-03 -5.55034615e-02  3.49284001e-02 -4.13160697e-02
 -4.11892608e-02  7.52301738e-02  1.28881419e-02  3.83622050e-02
 -7.54093425e-03 -3.49837318e-02  5.14946878e-02 -6.62073269e-02
 -5.90722151e-02  5.49819432e-02 -3.00742071e-02 -1.01596788e-02
  1.35576606e-01 -2.19005477e-02  4.24302742e-02  6.34109378e-02
 -3.93843725e-02  5.30024879e-02 -3.44442204e-02  4.44679037e-02
 -2.45740134e-02 -3.65693844e-03  7.22447783e-02 -7.17689609e-03
 -5.33349952e-03 -1.95207819e-02 -5.92580112e-03  2.65336893e-02
  3.04097123e-02  2.86061596e-02  2.98039019e-02 -5.52159455e-03
 -1.11969039e-01  8.26892257e-02 -3.10307574e-02 -1.39157534e-32
  3.82365212e-02 -2.72759330e-02 -3.20442542e-02  3.22501026e-02
  1.31678917e-02  5.63805215e-02 -1.37930177e-03 -2.18261704e-02
  5.16271801e-04 -2.43586041e-02  4.04924937e-02  1.02024460e-02
 -1.38917444e-02  5.60412072e-02  3.90356965e-02  8.63650888e-02
  5.50318472e-02  2.62788264e-03 -1.22179147e-02  5.84169896e-03
  2.22058557e-02 -4.82652895e-02 -1.24532558e-01  4.66785021e-03
 -3.71781141e-02 -5.25860861e-03  1.10801287e-01  1.99843664e-02
 -1.73640531e-02 -5.24020419e-02 -8.27785209e-02 -3.99257196e-03
 -2.86464449e-02  8.88250545e-02  1.85015388e-02  8.80801156e-02
 -4.75660972e-02  5.33234514e-02  2.62544155e-02 -1.56581998e-02
  2.54177232e-03 -1.32887810e-02 -5.12868501e-02  7.58783519e-02
  3.14408774e-03 -1.88864321e-02 -5.25264256e-02 -5.67215271e-02
  7.59670958e-02 -7.85985216e-03 -3.72184664e-02  6.90814257e-02
  9.04411543e-03 -6.18332326e-02 -2.97682080e-02  2.98259277e-02
  2.41582394e-02 -5.90222701e-02 -4.12503853e-02  5.90460002e-02
  1.92572530e-02  1.13145104e-02  4.15186733e-02 -1.81946643e-02
 -1.63968448e-02 -1.28354609e-01 -3.53765860e-02  4.65632509e-03
  2.12868061e-02 -5.60494214e-02  5.51562645e-02  4.96507622e-02
 -1.06901795e-01 -9.78259891e-02 -1.14927821e-01  1.50727239e-02
  2.78955381e-02  5.40818460e-02  1.80971026e-02  2.94411369e-02
 -8.80432799e-02  1.40892252e-01  2.95899212e-02  1.30910026e-02
  1.03984484e-02  4.87480089e-02  1.51779540e-02  1.02586662e-02
 -3.05507965e-02 -4.27446188e-03 -1.87072959e-02  3.82287391e-02
  5.93961310e-03  4.00403552e-02 -6.79092808e-03 -6.56388863e-08
 -2.13742238e-02 -5.98713988e-04  1.14911264e-02  2.58039664e-02
  4.83910106e-02 -1.11179553e-01 -1.31897405e-02  2.21016034e-02
 -8.53044018e-02  1.40096089e-02 -2.14041583e-03  6.12544362e-03
 -1.25895917e-01  4.29345928e-02 -4.97816503e-02 -1.02543473e-01
 -5.81414327e-02 -6.56996015e-03 -3.71038318e-02  2.37312727e-02
  1.53795825e-02  3.80312838e-02  4.42776196e-02 -1.14218540e-01
 -1.56923905e-02 -1.54902162e-02  5.29337414e-02  3.69895734e-02
  6.62734127e-03 -7.01099560e-02 -4.82126102e-02  1.69023294e-02
 -7.08188191e-02  2.61356272e-02 -6.10106550e-02 -2.79276390e-02
 -6.58785179e-02  3.75371538e-02 -7.73338377e-02  7.97091704e-03
  1.28519372e-04 -1.44622713e-01 -1.10839885e-02  3.52971219e-02
  2.68317461e-02  2.15182677e-02 -9.01165977e-02 -2.63311416e-02
  6.96981028e-02  4.80862595e-02 -7.21203685e-02 -4.04133648e-02
 -1.89263094e-02 -8.04434903e-03 -5.21102920e-02  1.11226030e-02
 -4.18940373e-02  2.64940802e-02  1.83200017e-02  7.63478875e-02
  3.66220362e-02 -7.34930709e-02 -5.78440167e-02  1.92712303e-02]</t>
        </is>
      </c>
    </row>
    <row r="36">
      <c r="A36" s="1" t="n">
        <v>34</v>
      </c>
      <c r="B36" t="n">
        <v>35</v>
      </c>
      <c r="C36" t="inlineStr">
        <is>
          <t>Berlin Big Business Tech &amp; Entrepreneur Professional Networking Soiree</t>
        </is>
      </c>
      <c r="D36" t="inlineStr">
        <is>
          <t>Monday, March 10</t>
        </is>
      </c>
      <c r="E36" t="inlineStr">
        <is>
          <t>Monkey Bar</t>
        </is>
      </c>
      <c r="F36" t="inlineStr">
        <is>
          <t>Budapester Straße 40 10787 Berlin, Show map</t>
        </is>
      </c>
      <c r="G36" t="inlineStr">
        <is>
          <t>business</t>
        </is>
      </c>
      <c r="H36" t="inlineStr">
        <is>
          <t>$0 – $161.90</t>
        </is>
      </c>
      <c r="I36" t="inlineStr">
        <is>
          <t>https://www.eventbrite.com/e/berlin-big-business-tech-entrepreneur-professional-networking-soiree-tickets-944033508637?aff=ebdssbdestsearch</t>
        </is>
      </c>
      <c r="J36" t="inlineStr">
        <is>
          <t>This is the one of the largest networking mixer for Entrepreneurs , Startups and Business Professionals In Berlin.
LIKE FB PAGE FOR FUTURE EVENTS - CLICK HERE
MAKE SURE TO RSVP.
***TO ATTEND RSVP MANDATORY*****
Calling All: Tech Startups ! Entrepreneurs ! Business Owners ! Professionals ! Free-lancers, policy-makers, game-changers, and heroes!
Starting Of 2025 with Berlin's Best Professional Networking Affair. Please join us for an evening of creativity, inspiration and passionate conversations.
Join &amp; raise a glass - make connections with co-founders, partners, coaches or core team members for your start-up- meet fellow professionals and mingle with makers of great and big ideas - take home treats from growing community and some business cards.
Hosted By - Berlin's Entrepreneurs, Startup &amp; Business Coalition.
Ambiance:
- Name Tags will be provided to everyone who attends. We request you put your name and industry on your name tag.
- Make sure you bring enough business cards.
- The dress code is Business Casual.
Timings:
- Event is from 6:00 PM to 8:00 PM..
***Arriving on time recommended.
Admission: To Attend. Must RSVP.
Drinks Policy:
One drink minimum (mandatory), it will help support the venue as they are holding space for us.
***Since this is a drinking establishment, all attendees must be 21+.***
For Sponsorship &amp; Business Queries Email
forwardyourcareer@gmail.com
www.professionalunite.com
LIKE MEETUP FOR FUTURE EVENTS - CLICK HERE
Connect On LINKEDIN - Click Here
TIKTOK
Your chance to meet new clients and generate more business?
• Do you know that Nearly 100% of people say that face-to-face meetings are essential for long-term business relationships?
• Do you know 92% of people trust personal recommendations more than any other form of marketing?
• Do you want to grow your business?
• Do you want to build long-lasting, strong relationships within a diverse group of professionals?
We are looking for second hostess for the event. Paid Job. Send email with resume and Linkedin profile to forwardyourcareer@gmail.com
RSVP AS OF SEP 15
First Name Last Name
Simeon BuÃŸler
David Weimer
Alaa Chaaban
Alaa Chaaban
Mahad Qayum
Thomas Andersen
Fynn Huch
Jonas Ploth
Alhen Realty
Moritz Tittler
Christoph-Thomas Abs
Tim Jeske
Mila Miletic
Shahrukh Ali Syed
Anthony Atemie
Havva Uzun
Raimund Herms
GuÌˆnes GuÌˆler
David Imme
Mirko Maestri
Amina Mendaroska
Vanessa BuÌˆttner
Juliana Ponton
Pascal Hof
Mehmet Celik
Jia Peng Zhu
Gabriele Herz
Neha Gupta
Khaing Oo Tun
Olga Borzych
Erik Broms
Viliana Ilieva
Max Nitzsche
Prashant Chauhan
Laurent Martin
Katharina Lewald
Sharmin Shultana
Mittali Rustagi
Ida Reihani
Ahmad Saeed
Gabriel Levi
Robin Platte
Christin Weil
Lucyna Szuba
Darragh Fitzpatrick
Sandra Fernandez
hanyan zhang
Tetyana Stupak
Felix BroÌˆckling
Tom Soto Schiller
Rimma Hamalainen
Frank Neumann
Maxim Vidgof</t>
        </is>
      </c>
      <c r="K36" t="inlineStr">
        <is>
          <t>Toronto Entrepreneur and Startup Network</t>
        </is>
      </c>
      <c r="L36" t="inlineStr">
        <is>
          <t>Refund Policy
No Refunds</t>
        </is>
      </c>
      <c r="M36" t="inlineStr">
        <is>
          <t>Dauer nicht verfügbar</t>
        </is>
      </c>
      <c r="N36" t="inlineStr">
        <is>
          <t>Germany Events, Berlin Events, Things to do in Berlin, Berlin Networking, Berlin Business Networking, #networking, #marketing, #technology, #startup, #enterpreneur, #business_development, #business_networking, #startup_business, #startup_funding, #networking_event</t>
        </is>
      </c>
      <c r="O36" t="inlineStr">
        <is>
          <t xml:space="preserve">
    The event titled "Berlin Big Business Tech &amp; Entrepreneur Professional Networking Soiree" is scheduled to take place on Monday, March 10 at Monkey Bar, 
    specifically at Budapester Straße 40 10787 Berlin, Show map. This event falls under the "business" category. 
    Description: This is the one of the largest networking mixer for Entrepreneurs , Startups and Business Professionals In Berlin.
LIKE FB PAGE FOR FUTURE EVENTS - CLICK HERE
MAKE SURE TO RSVP.
***TO ATTEND RSVP MANDATORY*****
Calling All: Tech Startups ! Entrepreneurs ! Business Owners ! Professionals ! Free-lancers, policy-makers, game-changers, and heroes!
Starting Of 2025 with Berlin's Best Professional Networking Affair. Please join us for an evening of creativity, inspiration and passionate conversations.
Join &amp; raise a glass - make connections with co-founders, partners, coaches or core team members for your start-up- meet fellow professionals and mingle with makers of great and big ideas - take home treats from growing community and some business cards.
Hosted By - Berlin's Entrepreneurs, Startup &amp; Business Coalition.
Ambiance:
- Name Tags will be provided to everyone who attends. We request you put your name and industry on your name tag.
- Make sure you bring enough business cards.
- The dress code is Business Casual.
Timings:
- Event is from 6:00 PM to 8:00 PM..
***Arriving on time recommended.
Admission: To Attend. Must RSVP.
Drinks Policy:
One drink minimum (mandatory), it will help support the venue as they are holding space for us.
***Since this is a drinking establishment, all attendees must be 21+.***
For Sponsorship &amp; Business Queries Email
forwardyourcareer@gmail.com
www.professionalunite.com
LIKE MEETUP FOR FUTURE EVENTS - CLICK HERE
Connect On LINKEDIN - Click Here
TIKTOK
Your chance to meet new clients and generate more business?
• Do you know that Nearly 100% of people say that face-to-face meetings are essential for long-term business relationships?
• Do you know 92% of people trust personal recommendations more than any other form of marketing?
• Do you want to grow your business?
• Do you want to build long-lasting, strong relationships within a diverse group of professionals?
We are looking for second hostess for the event. Paid Job. Send email with resume and Linkedin profile to forwardyourcareer@gmail.com
RSVP AS OF SEP 15
First Name Last Name
Simeon BuÃŸler
David Weimer
Alaa Chaaban
Alaa Chaaban
Mahad Qayum
Thomas Andersen
Fynn Huch
Jonas Ploth
Alhen Realty
Moritz Tittler
Christoph-Thomas Abs
Tim Jeske
Mila Miletic
Shahrukh Ali Syed
Anthony Atemie
Havva Uzun
Raimund Herms
GuÌˆnes GuÌˆler
David Imme
Mirko Maestri
Amina Mendaroska
Vanessa BuÌˆttner
Juliana Ponton
Pascal Hof
Mehmet Celik
Jia Peng Zhu
Gabriele Herz
Neha Gupta
Khaing Oo Tun
Olga Borzych
Erik Broms
Viliana Ilieva
Max Nitzsche
Prashant Chauhan
Laurent Martin
Katharina Lewald
Sharmin Shultana
Mittali Rustagi
Ida Reihani
Ahmad Saeed
Gabriel Levi
Robin Platte
Christin Weil
Lucyna Szuba
Darragh Fitzpatrick
Sandra Fernandez
hanyan zhang
Tetyana Stupak
Felix BroÌˆckling
Tom Soto Schiller
Rimma Hamalainen
Frank Neumann
Maxim Vidgof
    It is organized by Toronto Entrepreneur and Startup Network and will last for Dauer nicht verfügbar. 
    Key topics and themes include: Germany Events, Berlin Events, Things to do in Berlin, Berlin Networking, Berlin Business Networking, #networking, #marketing, #technology, #startup, #enterpreneur, #business_development, #business_networking, #startup_business, #startup_funding, #networking_event.
    </t>
        </is>
      </c>
      <c r="P36" t="inlineStr">
        <is>
          <t>[-2.41771061e-03 -3.29245105e-02  2.04862002e-02 -2.98049604e-03
 -8.94318859e-04  8.87123570e-02 -2.02289149e-02  3.51234861e-02
 -3.04177161e-02 -5.30659109e-02 -4.25563380e-02 -9.86703951e-03
 -2.39312649e-02  6.11724611e-03  1.44345444e-02 -1.54211512e-02
  4.52513471e-02 -1.15418263e-01 -4.43024673e-02 -9.50984880e-02
 -6.38456866e-02 -9.31883976e-02 -5.58283413e-03 -2.51232814e-02
  3.71086015e-03 -2.67942250e-02 -9.97170899e-03 -4.28990610e-02
  2.19574701e-02  9.65706725e-03  4.63678017e-02  4.65797931e-02
 -5.18426159e-03  4.01001908e-02  1.03432342e-01 -2.09240075e-02
  4.02472056e-02 -5.32485954e-02  2.30627600e-02 -3.02094128e-03
  4.02399153e-02 -7.74541721e-02 -7.86166713e-02  4.06259485e-02
  2.40054261e-02 -1.44475116e-03  4.96301129e-02  3.89549360e-02
 -3.86543497e-02  1.95295904e-02 -6.37773750e-03 -9.02425423e-02
  9.48577449e-02 -1.52092858e-03 -1.24955354e-02  2.49385275e-02
 -3.71178426e-02 -1.81143954e-02  5.84851429e-02 -7.14035481e-02
  5.87476157e-02 -5.08336686e-02 -5.39975613e-02  8.09052959e-04
  1.29726082e-02  1.17500899e-02 -3.18800025e-02  1.16696037e-01
  1.32022975e-02 -4.47946377e-02  8.04977491e-02 -1.32477105e-01
 -8.79150853e-02  1.50539741e-01  7.84038380e-03 -5.53640798e-02
  1.87194366e-02 -4.19364218e-03  2.89461650e-02 -4.05078456e-02
 -3.03699467e-02  3.17611098e-02 -5.16299084e-02 -3.12753394e-03
 -9.21952575e-02 -1.98672302e-02 -3.00414395e-02  3.56489755e-02
  7.00335056e-02  3.09812613e-02 -9.82465222e-02  3.17449048e-02
 -2.29028687e-02 -1.46363359e-02 -6.33496493e-02  1.46912877e-02
 -6.79853931e-03 -2.22088676e-02  5.11921234e-02  5.46984412e-02
  3.35179130e-03  5.48392572e-02  8.18419158e-02  1.28990738e-02
 -5.13720699e-02 -1.86427254e-02  2.88583600e-04  8.20357129e-02
  2.52909549e-02 -4.13601920e-02 -4.67784479e-02 -7.71124987e-03
  1.75909754e-02 -3.56759280e-02  7.38638220e-03 -5.04673272e-03
  2.49561090e-02  3.85169983e-02  3.71528938e-02 -1.10032791e-02
  3.21749635e-02  3.11577804e-02 -2.95433085e-02 -4.92633954e-02
 -8.89820531e-02  1.80178545e-02 -3.82351014e-03  2.31928470e-33
 -5.12509644e-02 -1.88246313e-02 -1.36598386e-02  1.02303855e-01
  4.44005392e-02  1.76397618e-02 -1.56909693e-02  2.67525446e-02
 -5.93774542e-02  4.45204116e-02 -1.02739483e-01  2.89111827e-02
  4.55346815e-02 -4.23150659e-02 -7.37094833e-03 -5.60136624e-02
  2.61313021e-02 -1.49741927e-02 -5.21052768e-03 -7.60878762e-03
  6.17154539e-02 -9.75812785e-03 -6.02205982e-03 -7.76962916e-05
  1.04206756e-01  3.18013169e-02  6.49767369e-02  2.44701803e-02
  1.29854873e-01  3.23698744e-02 -3.10649928e-02  2.53199730e-02
 -4.98129651e-02 -5.95117360e-02  2.12190929e-03  1.74305663e-02
 -7.25314692e-02 -6.07026927e-02 -3.60924229e-02 -7.58845657e-02
 -8.69232509e-03 -2.89543364e-02 -1.74558505e-01  1.15096839e-02
  2.00257301e-02  7.53070712e-02  1.59835164e-02  4.70709102e-03
  1.44387454e-01 -8.45808759e-02 -3.12558375e-02 -9.34146065e-03
  3.20517384e-02  6.03595786e-02  3.87623422e-02  5.18114194e-02
  4.52243946e-02 -3.60700302e-02  5.98861417e-03 -1.88423302e-02
  1.65867936e-02  7.37772435e-02 -7.51196146e-02  7.39070922e-02
  5.92387691e-02 -1.42181590e-02  8.42518453e-03  5.87014891e-02
  1.17501698e-03 -5.31219542e-02 -9.31604579e-03 -3.58213088e-03
  4.82442267e-02 -2.02721227e-02  7.96531269e-04  6.79795444e-02
 -1.01271227e-01  6.94236904e-02  3.11637539e-02  6.63744286e-02
 -3.38959396e-02  4.89399657e-02  9.93007980e-03  1.79820787e-02
  7.34477863e-02  4.86835390e-02  7.07562938e-02 -5.15877223e-03
 -7.06380010e-02  2.38993894e-02 -3.67971137e-02  2.13039434e-03
  4.35188040e-02  1.38576955e-01 -8.41071233e-02 -4.74247906e-33
  3.21145430e-02 -5.46772182e-02  2.87529151e-03 -1.59646105e-02
  3.90056856e-02  2.07655951e-02  8.17348249e-03  7.78048299e-03
 -1.58105046e-02  7.94166178e-02  2.00650971e-02 -5.49342707e-02
  2.82850005e-02  1.49948504e-02  6.19202200e-03 -6.70698285e-02
  6.69472441e-02  1.54231638e-02 -6.35997728e-02  1.29082818e-02
  2.43873317e-02  2.80172806e-02 -3.32149155e-02 -1.73308011e-02
 -8.86139199e-02  3.64502072e-02  6.31587729e-02  4.96381894e-02
 -3.72738354e-02  6.45211861e-02 -8.23372900e-02  3.04966699e-02
 -6.20074524e-03 -1.51603445e-02  4.89540808e-02  4.31446917e-02
 -9.66442842e-03 -6.30326346e-02 -8.64403730e-04 -1.12573385e-01
  2.79895286e-03  4.85067395e-03 -1.04050979e-01  4.91933525e-02
  4.92899679e-02 -1.53490268e-02 -4.42823693e-02 -6.22127764e-02
 -5.94571866e-02 -6.21715896e-02  2.22765654e-02 -1.12811252e-02
  1.71969514e-02 -6.65334091e-02  3.33269201e-02  3.37312818e-02
  3.31063122e-02 -3.11114695e-02  2.51009390e-02  3.57561223e-02
 -2.18846835e-02  4.50073741e-03  6.15532249e-02  9.51955244e-02
 -7.58999074e-03 -1.10287599e-01  2.20561009e-02  8.69453996e-02
  3.87056209e-02 -6.69924542e-02  4.44682967e-03  5.92785664e-02
 -5.99413849e-02 -2.14165784e-02 -1.18567817e-01  2.92547252e-02
  8.87568295e-02 -3.34609561e-02 -4.61811805e-03 -2.38422044e-02
 -1.40435994e-02  8.21060762e-02  2.44348012e-02  3.60681228e-02
  4.15144525e-02  2.62471195e-02 -5.14867790e-02  4.98776361e-02
  6.65124506e-02  4.72747348e-02 -4.42701988e-02 -4.63637970e-02
 -3.86224315e-02  8.59970525e-02 -1.99484564e-02 -5.63805962e-08
 -7.00248480e-02  6.90681115e-02  6.94526406e-03  6.26158193e-02
  8.87998845e-03 -8.55551660e-02 -6.62352294e-02 -9.23237279e-02
  4.52970481e-03  4.40251529e-02 -5.01774997e-02 -1.12196086e-02
 -7.90415853e-02  6.90311491e-02 -4.12898920e-02 -6.95697824e-03
 -6.54851943e-02 -2.54995376e-02 -9.30556841e-03  3.00496677e-03
  5.74072711e-02 -1.89679172e-02  9.22984630e-02  1.46725085e-02
  4.36879024e-02 -7.15404004e-02 -9.45938826e-02  8.05564821e-02
 -2.75452767e-04 -1.04432344e-01 -1.29494769e-02  1.51032293e-02
 -3.43022756e-02  4.30262499e-02 -6.57850364e-03 -1.86458826e-02
 -6.45091012e-02  8.09754431e-03  3.24781146e-03  1.21018123e-02
 -5.85690551e-02 -6.51954114e-02  5.69039583e-02  2.92811114e-02
 -5.85956462e-02 -2.08060127e-02 -1.01713426e-01 -2.70268954e-02
  4.91079688e-03 -2.70509347e-02 -8.43286514e-02 -6.30749390e-02
  2.69625280e-02 -2.30548568e-02  9.60270036e-03 -1.14523771e-03
 -6.14063516e-02  4.42623198e-02 -1.09868739e-02  2.39115115e-02
  1.44000528e-02 -3.23369317e-02 -1.14010096e-01  1.43186795e-02]</t>
        </is>
      </c>
    </row>
    <row r="37">
      <c r="A37" s="1" t="n">
        <v>35</v>
      </c>
      <c r="B37" t="n">
        <v>36</v>
      </c>
      <c r="C37" t="inlineStr">
        <is>
          <t>Date Night Berlin | 28.02.25</t>
        </is>
      </c>
      <c r="D37" t="inlineStr">
        <is>
          <t>Freitag, 28. Februar</t>
        </is>
      </c>
      <c r="E37" t="inlineStr">
        <is>
          <t>FRANNZ</t>
        </is>
      </c>
      <c r="F37" t="inlineStr">
        <is>
          <t>Schönhauser Allee 36 Kulturbrauerei 10435 Berlin</t>
        </is>
      </c>
      <c r="G37" t="inlineStr">
        <is>
          <t>music</t>
        </is>
      </c>
      <c r="H37" t="inlineStr">
        <is>
          <t>17 €</t>
        </is>
      </c>
      <c r="I37" t="inlineStr">
        <is>
          <t>https://www.eventbrite.de/e/date-night-berlin-280225-tickets-1119786624939?aff=ebdssbdestsearch</t>
        </is>
      </c>
      <c r="J37" t="inlineStr">
        <is>
          <t>💘 Save your date
„Fisch sucht Fahrrad“ präsentiert "Date Night" - Deutschlands größte Dating-Party.
Wir bringen Dich deinem Match näher!
🔥 Das erwartet dich auf der Party:
🎧 Drei Dance Floors – Feiere zu den besten Beats der 90er, 2000er &amp; aktuellen Hits
👩‍❤️‍👨 Speed-Dating – 6 Runden, 3 Altersgruppen, Anmeldung ab 22 Uhr
💃 Tanzkurs um 23 Uhr – Locker starten &amp; beim Tanzen ins Gespräch kommen
✍️ Flirtnachrichten schreiben – Charmant Kontakte knüpfen mit über Amors Office
💘 HIT-Persönlichkeitstest – Wer passt zu dir? Finde es spielerisch heraus!
👩‍⚕ Date Doctors – Deine Flirt-Wingmen &amp; -Wingwomen für den perfekten Match-Moment
MUSIK:
🎧 Main Floor: Charts, 90er, 2000er, Black Music &amp; House
🎧 2. Floor: 80s &amp; Rock
🎧 3. Floor: LieblingsLiebesLieder (ab 1:30 Uhr)
🔥 Seit über 30 Jahren bringen wir Singles zusammen – verlieben können wir!
💥 Zero Pressure – 100% Fun:
✔ Lass dein Handy in der Tasche und flirte real
✔ Schick charmante Flirtbotschaften über unser Nummernspiel
✔ Probier unser Speed-Dating oder lass an der Bar die Funken sprühen
💘 Lerne neue Leute kennen – easy, locker &amp; mit jeder Menge Spaß
📌 Wichtige Infos:
Tickets gibt’s auch an der Abendkasse
Einlass ab 18 Jahren
Keine Einlassgarantie &amp; keine Rückerstattung möglich
Während der Party werden Fotos gemacht – maybe bist du auf dem nächsten Highlight-Post? 📸
🎟 Jetzt Ticket sichern &amp; die Liebe feiern!
Mehr Infos: https://datenight.de</t>
        </is>
      </c>
      <c r="K37" t="inlineStr">
        <is>
          <t>Fisch sucht Fahrrad - Date Night</t>
        </is>
      </c>
      <c r="L37" t="inlineStr">
        <is>
          <t>Rückerstattungsrichtlinie
Keine Rückerstattungen</t>
        </is>
      </c>
      <c r="M37" t="inlineStr">
        <is>
          <t>Dauer nicht verfügbar</t>
        </is>
      </c>
      <c r="N37" t="inlineStr">
        <is>
          <t>Events in Deutschland, Events in Berlin, Events in Berlin, Berlin Parties, Berlin Musik Parties, #party, #dating, #single, #tanzen, #singleparty, #dating_events, #singles_events, #speed_dating, #single_party, #fischsuchtfahrrad</t>
        </is>
      </c>
      <c r="O37" t="inlineStr">
        <is>
          <t xml:space="preserve">
    The event titled "Date Night Berlin | 28.02.25" is scheduled to take place on Freitag, 28. Februar at FRANNZ, 
    specifically at Schönhauser Allee 36 Kulturbrauerei 10435 Berlin. This event falls under the "music" category. 
    Description: 💘 Save your date
„Fisch sucht Fahrrad“ präsentiert "Date Night" - Deutschlands größte Dating-Party.
Wir bringen Dich deinem Match näher!
🔥 Das erwartet dich auf der Party:
🎧 Drei Dance Floors – Feiere zu den besten Beats der 90er, 2000er &amp; aktuellen Hits
👩‍❤️‍👨 Speed-Dating – 6 Runden, 3 Altersgruppen, Anmeldung ab 22 Uhr
💃 Tanzkurs um 23 Uhr – Locker starten &amp; beim Tanzen ins Gespräch kommen
✍️ Flirtnachrichten schreiben – Charmant Kontakte knüpfen mit über Amors Office
💘 HIT-Persönlichkeitstest – Wer passt zu dir? Finde es spielerisch heraus!
👩‍⚕ Date Doctors – Deine Flirt-Wingmen &amp; -Wingwomen für den perfekten Match-Moment
MUSIK:
🎧 Main Floor: Charts, 90er, 2000er, Black Music &amp; House
🎧 2. Floor: 80s &amp; Rock
🎧 3. Floor: LieblingsLiebesLieder (ab 1:30 Uhr)
🔥 Seit über 30 Jahren bringen wir Singles zusammen – verlieben können wir!
💥 Zero Pressure – 100% Fun:
✔ Lass dein Handy in der Tasche und flirte real
✔ Schick charmante Flirtbotschaften über unser Nummernspiel
✔ Probier unser Speed-Dating oder lass an der Bar die Funken sprühen
💘 Lerne neue Leute kennen – easy, locker &amp; mit jeder Menge Spaß
📌 Wichtige Infos:
Tickets gibt’s auch an der Abendkasse
Einlass ab 18 Jahren
Keine Einlassgarantie &amp; keine Rückerstattung möglich
Während der Party werden Fotos gemacht – maybe bist du auf dem nächsten Highlight-Post? 📸
🎟 Jetzt Ticket sichern &amp; die Liebe feiern!
Mehr Infos: https://datenight.de
    It is organized by Fisch sucht Fahrrad - Date Night and will last for Dauer nicht verfügbar. 
    Key topics and themes include: Events in Deutschland, Events in Berlin, Events in Berlin, Berlin Parties, Berlin Musik Parties, #party, #dating, #single, #tanzen, #singleparty, #dating_events, #singles_events, #speed_dating, #single_party, #fischsuchtfahrrad.
    </t>
        </is>
      </c>
      <c r="P37" t="inlineStr">
        <is>
          <t>[-2.31521968e-02 -2.30675489e-02  1.44586153e-02  3.52887884e-02
 -4.21743542e-02  1.19830735e-01  2.73378589e-03  1.38086099e-02
  1.61120165e-02 -3.98996025e-02 -2.00765114e-02 -7.46909454e-02
  1.35854905e-04 -4.22930121e-02  3.81186828e-02 -8.38632211e-02
  1.61569342e-02 -6.94453418e-02 -2.11742101e-03  5.87208681e-02
 -8.86729881e-02 -1.39328063e-01 -6.83281757e-03  1.88608654e-02
 -2.49849800e-02  6.36187568e-03  1.26036266e-02 -6.79362193e-02
 -3.05565372e-02  1.03978571e-02  5.52215092e-02  1.24234840e-01
 -1.03961686e-02  5.24842599e-03  7.87195936e-02 -4.13998179e-02
  5.42074861e-03 -2.69754678e-02  7.40556885e-03  1.11353837e-01
 -6.29665032e-02 -4.03023288e-02 -1.34090325e-04  2.73013301e-02
 -2.70566493e-02  9.47295502e-03  5.18364497e-02  1.83198694e-02
 -1.56246305e-01  7.68747330e-02 -3.59949544e-02 -8.71846359e-03
  5.75029403e-02  5.01255020e-02  1.65404100e-02 -1.47434359e-03
 -2.66106632e-02  2.22016242e-04  1.10698141e-01  2.52393894e-02
 -3.69359180e-02  3.89590999e-03 -4.65048552e-02 -6.61684796e-02
 -4.34075221e-02 -4.45060283e-02 -1.17592216e-02  3.48569937e-02
  1.03520013e-01  3.87965925e-02  9.16153416e-02 -3.40452194e-02
 -5.01864441e-02  1.01125248e-01  2.81954259e-02  2.00497508e-02
 -6.37543499e-02 -8.95430613e-03 -7.31434580e-03 -1.11816555e-01
 -1.01539847e-02 -1.21251047e-01  2.19655037e-02 -7.83541873e-02
  4.91057942e-03 -6.18528910e-02  1.63178612e-02  5.04856557e-02
  3.17813046e-02 -8.09425022e-03 -2.79485602e-02  7.62301758e-02
 -9.25550535e-02 -2.27950495e-02  1.07869711e-02 -1.58538762e-02
 -1.19138667e-02  6.14171661e-02  1.01627685e-01  5.17728329e-02
  4.44601327e-02  5.58552481e-02 -5.38671128e-02  8.79784301e-02
 -2.71696318e-02 -4.03961875e-02 -6.76431600e-03  1.91954374e-02
 -2.65568104e-02 -6.57813326e-02 -2.85929348e-02 -1.59599055e-02
  4.42763790e-02 -9.78573710e-02  5.08621968e-02  1.74415228e-03
  3.27619053e-02  9.54608491e-04  1.51019618e-02 -2.62367241e-02
  6.58442453e-02  1.48055522e-04 -4.16940637e-03 -3.00266966e-02
 -6.74447268e-02  4.94128801e-02  5.31874746e-02  1.44579737e-32
  1.31169036e-02 -9.23672095e-02 -7.33707920e-02 -4.70425934e-02
  6.18593320e-02  2.11830763e-03 -7.87814334e-02  2.16033570e-02
  2.10442450e-02 -3.21237254e-03 -2.03168914e-02 -1.11065447e-01
 -2.45382520e-03 -1.33653626e-01  2.33751293e-02  5.28400727e-02
  7.89588913e-02 -2.46039908e-02 -2.95715425e-02 -3.72370007e-03
  6.18742518e-02 -4.82579954e-02 -2.86620390e-02  1.25445127e-02
  1.74747929e-02  7.89652541e-02  4.84095067e-02 -1.86812261e-03
  4.39739488e-02 -1.80266853e-02 -4.86072944e-03 -2.21916325e-02
  2.80381907e-02  1.46458019e-02  7.62627274e-02 -6.14073966e-03
 -7.73796067e-02 -1.00732613e-02 -4.35477979e-02 -5.73222078e-02
  1.14542898e-02 -3.47913802e-02 -1.08336322e-01 -5.47786504e-02
  8.09391141e-02  9.25776958e-02 -8.74301717e-02  1.73303429e-02
  1.49414450e-01 -1.03214046e-03 -5.96267097e-02  4.46667150e-02
  1.78696159e-02  3.26373242e-02  6.24692207e-03  9.75159407e-02
 -9.48450714e-03 -6.06852099e-02  4.21568230e-02  1.22434292e-02
  7.40500242e-02  1.31033463e-02 -9.88660753e-03 -9.14816856e-02
  5.20829717e-03 -2.91337166e-02 -1.86489355e-02 -2.37355605e-02
  1.38161005e-02  4.99601290e-02 -5.02164336e-03  2.43014172e-02
  8.37393999e-02  7.86895689e-05  2.71119401e-02  2.54357513e-02
  1.59280319e-02  6.78967312e-03  4.05659154e-02  2.33359821e-03
 -5.21033444e-02 -7.58322654e-03  3.98209915e-02 -1.63216032e-02
  3.62526476e-02  2.04781536e-02  1.19157403e-03 -2.23050453e-02
 -4.42306139e-02  1.01887295e-02 -3.98082994e-02 -3.20862420e-02
 -5.08128181e-02  5.41093610e-02 -8.28803889e-03 -1.36383206e-32
  7.36795962e-02  2.91572753e-02 -6.82808980e-02  3.50521430e-02
  1.24544382e-01  4.79525328e-02 -7.86150172e-02  8.85982737e-02
  1.05263263e-01  6.56864792e-02  5.60965724e-02 -5.83905615e-02
  1.06691215e-02 -5.68766263e-04 -1.15392017e-04 -2.18238141e-02
  4.56696078e-02 -1.64072569e-02 -5.12227118e-02  4.16234471e-02
 -4.73622717e-02 -2.81905476e-02 -3.61985900e-02  5.77071542e-03
 -7.72779733e-02  3.75018455e-02  1.89819172e-01  2.99505517e-02
 -1.91556849e-02  4.89022285e-02 -7.17621893e-02 -1.83302853e-02
 -7.23529309e-02 -5.81312701e-02  4.22930680e-02  8.46015811e-02
 -3.92965414e-03  9.59951954e-04 -2.61100587e-02 -5.77122997e-03
 -4.92369086e-02  5.29049076e-02 -7.67883882e-02  1.16963871e-02
  4.24832068e-02  2.86284480e-02 -1.19751483e-01  6.28354698e-02
  2.05100589e-02 -7.72221982e-02  2.95714382e-02 -3.48629840e-02
 -4.22858745e-02 -3.07444762e-02  5.95719740e-02 -5.50339781e-02
 -1.85563869e-03 -4.96250093e-02 -1.79902744e-02  2.10956316e-02
 -3.89993489e-02  2.77625546e-02  2.45295931e-02  7.76622957e-03
 -7.28214486e-03 -6.23343140e-02 -4.99487780e-02  3.62669602e-02
  3.99352647e-02  3.43333222e-02  2.55063623e-02  2.03592852e-02
 -7.94453546e-02  4.08993550e-02 -1.38711065e-01 -1.95087977e-02
  5.22692539e-02  4.94114868e-02  1.72137227e-02 -1.27390893e-02
 -3.28680314e-02  3.60553339e-02 -2.35369299e-02  1.63590536e-02
 -2.58043520e-02  7.74082169e-02  2.40998603e-02 -2.60580011e-04
 -8.47981870e-03  6.26383815e-03  2.56480416e-03 -2.36796401e-02
 -1.25339078e-02  2.52040941e-02 -4.40751016e-02 -6.56176553e-08
  1.71916541e-02  1.81316808e-02 -8.95486176e-02 -1.68820415e-02
  6.97675794e-02 -8.90186504e-02 -2.26334333e-02 -5.51377982e-02
 -1.94749841e-03  1.93839502e-02  1.04014255e-01 -6.89428393e-03
  2.85484027e-02 -1.93284154e-02 -3.94925326e-02  2.09584329e-02
 -7.77568445e-02 -1.15250768e-02 -6.45638630e-02 -1.89195015e-02
  5.84748201e-02 -1.44546656e-02  5.15749902e-02 -4.82846648e-02
  3.06309219e-02  6.97082803e-02 -1.29549187e-02  9.18005556e-02
  1.15191273e-03 -6.77614510e-02  2.65767612e-02 -3.42732370e-02
  5.53211533e-02 -5.61572053e-02  1.94893107e-02 -7.34519446e-03
 -6.92549869e-02 -1.21083735e-02 -5.49338683e-02  3.07737198e-02
 -1.67545658e-02 -5.27878590e-02  2.13249493e-02  3.53245623e-02
 -1.88362133e-02 -3.82352732e-02 -3.12818512e-02 -4.35388237e-02
 -5.86655969e-03  6.85003102e-02 -1.31171301e-01 -2.99603073e-03
 -2.09344015e-03 -1.62822846e-02 -1.35835838e-02  3.24950404e-02
 -2.80815307e-02  2.13620476e-02 -7.97856878e-03 -2.80552916e-02
  2.26637069e-02 -6.34149089e-02 -2.30781697e-02  2.22312100e-02]</t>
        </is>
      </c>
    </row>
    <row r="38">
      <c r="A38" s="1" t="n">
        <v>36</v>
      </c>
      <c r="B38" t="n">
        <v>37</v>
      </c>
      <c r="C38" t="inlineStr">
        <is>
          <t>Call Me Maybe • 2000s &amp; 2010s - Pop Party • Badehaus Berlin • Sa, 22.02.25</t>
        </is>
      </c>
      <c r="D38" t="inlineStr">
        <is>
          <t>Samstag, 22. Februar</t>
        </is>
      </c>
      <c r="E38" t="inlineStr">
        <is>
          <t>Badehaus Berlin</t>
        </is>
      </c>
      <c r="F38" t="inlineStr">
        <is>
          <t>Revaler Strasse 99 RAW-Gelände, Zugang Höhe Simon-Dach-Str. 10245 Berlin</t>
        </is>
      </c>
      <c r="G38" t="inlineStr">
        <is>
          <t>music</t>
        </is>
      </c>
      <c r="H38" t="inlineStr">
        <is>
          <t>15 €</t>
        </is>
      </c>
      <c r="I38" t="inlineStr">
        <is>
          <t>https://www.eventbrite.de/e/call-me-maybe-2000s-2010s-pop-party-badehaus-berlin-sa-220225-tickets-1055235159769?aff=ebdssbdestsearch</t>
        </is>
      </c>
      <c r="J38" t="inlineStr">
        <is>
          <t>🎟️ Tickets At The Door: 150 Door Tickets available (first come, first served! Cash only!)
🎟️ Tickets Pre-Sale: 150 Pre-Sale Tickets available (if not sold out)
~~~~~~~~~~~~~~~~~~~~~~~~~~~~~~~~~~~~~~~~
"Hey, I just met you, and this is crazy, but here′s my number, so call me, maybe?..."
♥ Call Me Maybe • 2000s &amp; 2010s - Pop Hits Party ♥
Sounds like: Carly Rae Jepsen • Miley Cyrus • Justin Bieber • Rihanna • Beyoncé • Katy Perry • Lady Gaga • Shakira • Black Eyed Peas • Macklemore • Taylor Swift • Harry Styles • Adele • Billie Eilish • Ed Sheeran • Hannah Montana • Justin Timberlake • Britney Spears • One Direction • Kesha • Kelly Clarkson • Bruno Mars • The Killers • Alicia Keys &amp; many more...
Spotify Playlist:
https://open.spotify.com/playlist/6gUhaSEgyA2LtrW7F1gfvh?si=efd9a7f9d4c247d1
This Party is made with love by Berlin Pop Nights:
https://www.instagram.com/berlinpopnights
~~~~~~~~~~~~~~~~~~~~~~~~~~~~~~~~~~~~~~~~
Call Me Maybe • 2000s &amp; 2010s - Pop Hits Party
Sa, 22.02.25 • Badehaus Berlin
Revaler Straße 99, 10245 Berlin (RAW Area)
Start: 11:30 pm • Minimum Age: 18
🎟️ Tickets At The Door: 150 Door Tickets available (first come, first served! Cash only!)
🎟️ Tickets Pre-Sale: 150 Pre-Sale Tickets available (if not sold out)</t>
        </is>
      </c>
      <c r="K38" t="inlineStr">
        <is>
          <t>Dancing With Myself</t>
        </is>
      </c>
      <c r="L38" t="inlineStr">
        <is>
          <t>Rückerstattungsrichtlinie
Keine Rückerstattungen</t>
        </is>
      </c>
      <c r="M38" t="inlineStr">
        <is>
          <t>Dauer nicht verfügbar</t>
        </is>
      </c>
      <c r="N38" t="inlineStr">
        <is>
          <t>Events in Deutschland, Events in Berlin, Events in Berlin, Berlin Parties, Berlin Musik Parties, #party, #pop, #charts, #berlin, #trash, #toxic, #00s, #popmusic, #hits, #10s</t>
        </is>
      </c>
      <c r="O38" t="inlineStr">
        <is>
          <t xml:space="preserve">
    The event titled "Call Me Maybe • 2000s &amp; 2010s - Pop Party • Badehaus Berlin • Sa, 22.02.25" is scheduled to take place on Samstag, 22. Februar at Badehaus Berlin, 
    specifically at Revaler Strasse 99 RAW-Gelände, Zugang Höhe Simon-Dach-Str. 10245 Berlin. This event falls under the "music" category. 
    Description: 🎟️ Tickets At The Door: 150 Door Tickets available (first come, first served! Cash only!)
🎟️ Tickets Pre-Sale: 150 Pre-Sale Tickets available (if not sold out)
~~~~~~~~~~~~~~~~~~~~~~~~~~~~~~~~~~~~~~~~
"Hey, I just met you, and this is crazy, but here′s my number, so call me, maybe?..."
♥ Call Me Maybe • 2000s &amp; 2010s - Pop Hits Party ♥
Sounds like: Carly Rae Jepsen • Miley Cyrus • Justin Bieber • Rihanna • Beyoncé • Katy Perry • Lady Gaga • Shakira • Black Eyed Peas • Macklemore • Taylor Swift • Harry Styles • Adele • Billie Eilish • Ed Sheeran • Hannah Montana • Justin Timberlake • Britney Spears • One Direction • Kesha • Kelly Clarkson • Bruno Mars • The Killers • Alicia Keys &amp; many more...
Spotify Playlist:
https://open.spotify.com/playlist/6gUhaSEgyA2LtrW7F1gfvh?si=efd9a7f9d4c247d1
This Party is made with love by Berlin Pop Nights:
https://www.instagram.com/berlinpopnights
~~~~~~~~~~~~~~~~~~~~~~~~~~~~~~~~~~~~~~~~
Call Me Maybe • 2000s &amp; 2010s - Pop Hits Party
Sa, 22.02.25 • Badehaus Berlin
Revaler Straße 99, 10245 Berlin (RAW Area)
Start: 11:30 pm • Minimum Age: 18
🎟️ Tickets At The Door: 150 Door Tickets available (first come, first served! Cash only!)
🎟️ Tickets Pre-Sale: 150 Pre-Sale Tickets available (if not sold out)
    It is organized by Dancing With Myself and will last for Dauer nicht verfügbar. 
    Key topics and themes include: Events in Deutschland, Events in Berlin, Events in Berlin, Berlin Parties, Berlin Musik Parties, #party, #pop, #charts, #berlin, #trash, #toxic, #00s, #popmusic, #hits, #10s.
    </t>
        </is>
      </c>
      <c r="P38" t="inlineStr">
        <is>
          <t>[-4.87981513e-02 -9.34652910e-02  2.85510235e-02 -1.25830192e-02
 -5.10559790e-02  6.68994561e-02  1.52426407e-01  4.73583722e-03
  5.45448996e-02 -9.69827324e-02 -1.29511561e-02 -6.06379136e-02
  2.14955881e-02 -5.18206768e-02  6.59859255e-02 -5.75706773e-02
  9.09291208e-02 -2.41451506e-02 -9.33350921e-02  5.66644147e-02
 -2.09276788e-02 -3.14121246e-02 -1.04177944e-01  3.87052707e-02
 -4.58061658e-02 -1.36965392e-02 -2.34804284e-02 -1.29790269e-02
 -3.80181782e-02  3.35479677e-02  1.07107554e-02  1.32975593e-01
 -3.23372521e-02 -1.73457991e-02  2.51253191e-02 -3.07072164e-03
 -2.87543777e-02 -3.97855006e-02 -5.79252131e-02  1.17558232e-02
 -5.61015755e-02 -6.01768829e-02 -4.34635691e-02  5.15732318e-02
 -5.42315058e-02 -2.04865038e-02  1.40877943e-02  3.62237357e-03
 -2.37661637e-02  6.04287758e-02  2.05809120e-02  8.96846689e-03
  7.00152293e-02 -2.06366722e-02 -9.28195717e-04 -6.74934767e-04
  3.34792361e-02  1.04541769e-02  8.70869160e-02  6.66755065e-02
 -6.43890202e-02 -9.03175250e-02 -1.14102545e-03 -5.69163710e-02
 -6.34586364e-02  4.10568267e-02 -4.50670607e-02  6.40171953e-03
  2.55270507e-02  1.79585591e-02  9.34140608e-02  3.53903649e-03
 -4.66630496e-02  4.96967211e-02  3.35698128e-02  5.03170714e-02
 -5.96151426e-02 -2.82849669e-02  4.06106450e-02  9.98156425e-03
  2.14127358e-02 -8.16956982e-02  2.21967511e-02 -9.99604389e-02
  3.37228887e-02 -1.67961624e-02  3.54940854e-02  1.84755921e-02
 -3.09664961e-02  9.22910590e-03 -6.32596090e-02  9.44822580e-02
 -3.54848914e-02 -2.11884435e-02 -2.72547677e-02 -1.69243030e-02
 -4.82918881e-02 -5.25175147e-02  1.74240768e-02  6.96447790e-02
  2.82144938e-02  1.07231066e-01 -6.67413115e-04  3.60257663e-02
  5.85412979e-03 -1.05704658e-01 -1.60434395e-02  9.72127616e-02
 -1.30712874e-02 -1.81156863e-02 -1.17402356e-02 -1.36672407e-02
  5.35541773e-02 -1.31559549e-02 -3.36205326e-02 -1.95454080e-02
  7.42212459e-02  1.80383362e-02  3.27712297e-02 -1.10443301e-01
  2.75116209e-02  1.99932810e-02 -3.46750543e-02  2.88946629e-02
 -1.01532638e-01  8.47833604e-03 -7.67443888e-03 -2.88669766e-33
 -9.04534478e-04 -5.67666478e-02  5.97503148e-02 -1.72312874e-02
  7.02209026e-02 -6.50540739e-02 -7.05091432e-02  4.23646607e-02
  2.66211219e-02  1.70666096e-03 -5.25578484e-03 -5.93446642e-02
  4.75452840e-02 -6.00987934e-02  4.03056219e-02 -7.19232671e-03
  1.28343496e-02 -8.48384053e-02 -6.23360127e-02  2.08891835e-02
 -2.24089772e-02  5.02630360e-02  4.71109971e-02 -5.66864340e-03
  4.69157621e-02  5.75039312e-02  3.36328149e-02 -6.26594126e-02
  9.85641256e-02 -1.45377368e-02 -6.91215619e-02 -4.63540889e-02
  2.26895791e-02  3.41227353e-02  1.79103017e-02  1.32596772e-03
 -1.50887687e-02 -5.21281175e-02 -8.71301815e-02 -8.81151855e-02
  4.41052392e-03 -1.68133192e-02 -7.65742958e-02  4.21312191e-02
 -6.72198425e-04  8.90893340e-02 -2.94470116e-02  6.41387179e-02
  8.66950601e-02 -1.25726080e-02 -3.57726328e-02  4.86679897e-02
 -2.76583005e-02  9.24259648e-02 -2.32170876e-02 -1.12927882e-02
  5.73463738e-02 -3.08772568e-02 -6.47609727e-03 -1.43098431e-02
  5.11362664e-02  4.72651497e-02  3.24597284e-02 -3.88903916e-02
 -2.06005089e-02 -2.84308139e-02 -1.96486581e-02 -6.16190061e-02
  3.85085028e-03 -5.53685240e-03  1.80064384e-02  2.99604330e-03
  1.23816449e-02  1.36581287e-02 -2.21692901e-02  5.48237190e-02
  3.90449353e-02  3.03320400e-02  4.23671827e-02 -2.26949295e-03
  3.80101353e-02  1.25644030e-02 -3.56837083e-03  3.52401994e-02
  4.42692190e-02  1.60366781e-02  5.13843559e-02 -9.29221213e-02
 -8.76912475e-02  4.62502707e-03 -4.57396097e-02 -5.75408863e-04
 -3.50161344e-02  5.25293350e-02 -9.26656574e-02 -8.13311042e-34
  1.03561118e-01 -2.61212103e-02  8.86930227e-02  9.02156718e-03
  6.87319338e-02  2.46614423e-02 -2.34406330e-02  6.43060207e-02
  8.51119161e-02 -3.70837073e-03 -4.15718043e-03 -1.68457925e-02
  9.35816765e-02 -2.15379614e-02  7.80111700e-02  3.72473733e-03
  6.36728061e-03  4.33371067e-02 -3.75732221e-02  3.51606868e-02
 -4.80329469e-02  6.98055327e-02 -1.75179914e-03  7.81483427e-02
 -9.34193134e-02 -5.94100449e-03  1.48112059e-01  6.64183795e-02
 -9.90533736e-03  4.83947573e-03 -3.14261056e-02 -3.99407148e-02
 -9.70143378e-02  1.56580750e-02  6.19043559e-02  5.05092703e-02
  4.49152179e-02 -6.93330914e-03 -8.46656598e-03 -2.11421004e-03
 -8.41118395e-02 -2.31922441e-03 -3.21782343e-02  5.89784272e-02
 -1.61792636e-02 -1.97928287e-02 -4.87158857e-02  8.73389170e-02
 -2.21473929e-02 -8.47541168e-02 -1.17358016e-02 -3.95339280e-02
 -5.00214770e-02  1.03684239e-01 -3.81675623e-02  8.38359911e-03
  2.69328319e-02 -6.62896931e-02  3.98891419e-02  5.66911548e-02
 -2.78480258e-02  5.96740507e-02  4.04681563e-02 -9.65972021e-02
 -6.61872104e-02 -1.08146913e-01  1.16772819e-02 -8.43531787e-02
  9.68437362e-03  1.62312351e-02 -3.20441239e-02  5.67848496e-02
 -1.04170173e-01  2.31867973e-02 -5.63197583e-02 -1.76974875e-03
 -4.01875861e-02  4.37421771e-03 -1.38340853e-02 -5.03560752e-02
  4.44185175e-02  9.18478146e-02 -1.16750514e-02  4.56014760e-02
  9.33010951e-02  5.88888973e-02  4.13527340e-02  7.85016194e-02
  2.79618874e-02 -3.86246102e-04  2.85516437e-02  3.27854306e-02
 -1.14023089e-02  2.49822978e-02 -5.80367036e-02 -5.74137289e-08
  2.57107019e-02  6.05373941e-02 -6.81116199e-03 -6.78873286e-02
  5.26039749e-02 -3.08197755e-02  2.60275509e-03 -7.43405223e-02
 -3.31973918e-02 -3.74953598e-02  2.92985160e-02 -6.09777831e-02
 -8.26898441e-02 -6.86102211e-02 -1.00572459e-01  4.02704701e-02
 -8.80498663e-02 -4.98738959e-02  1.00114965e-03  3.92176956e-02
  1.83597039e-02 -5.22854328e-02  1.22561783e-01 -5.45440800e-02
  3.57861482e-02 -8.52525327e-03  1.16906757e-03  7.67017528e-02
 -4.39447276e-02 -8.37046653e-02  1.33799491e-02 -2.92931944e-02
 -3.55126485e-02  2.92667840e-03 -1.99645124e-02 -4.41584587e-02
 -1.86815672e-03 -3.39368284e-02  1.82699226e-02 -3.08143087e-02
  6.11552410e-03 -1.01615816e-01 -9.58310347e-03  8.26917514e-02
 -1.88067500e-02 -3.27480845e-02 -1.18078161e-02 -5.10916188e-02
  3.23350132e-02  2.50152946e-02 -3.40911187e-02 -6.06690384e-02
  6.10757852e-03  4.36633825e-02 -1.88938659e-02 -1.95340300e-03
 -6.49524480e-02  8.04130509e-02  4.67310548e-02  8.92050043e-02
  2.48817783e-02 -2.27039754e-02 -1.04361765e-01 -2.74744555e-02]</t>
        </is>
      </c>
    </row>
    <row r="39">
      <c r="A39" s="1" t="n">
        <v>37</v>
      </c>
      <c r="B39" t="n">
        <v>38</v>
      </c>
      <c r="C39" t="inlineStr">
        <is>
          <t>40plus Party/ Sa, 08.03./ Tiffany Club</t>
        </is>
      </c>
      <c r="D39" t="inlineStr">
        <is>
          <t>Saturday, March 8</t>
        </is>
      </c>
      <c r="E39" t="inlineStr">
        <is>
          <t>Tiffany Club - Bar - Event - Berlin</t>
        </is>
      </c>
      <c r="F39" t="inlineStr">
        <is>
          <t>Rosmarinstraße 8 10117 Berlin, Show map</t>
        </is>
      </c>
      <c r="G39" t="inlineStr">
        <is>
          <t>other</t>
        </is>
      </c>
      <c r="H39" t="inlineStr">
        <is>
          <t>From €11.68</t>
        </is>
      </c>
      <c r="I39" t="inlineStr">
        <is>
          <t>https://www.eventbrite.com/e/40plus-party-sa-0803-tiffany-club-tickets-1135377347209?aff=ebdssbdestsearch</t>
        </is>
      </c>
      <c r="J39" t="inlineStr">
        <is>
          <t>40plus Party
Samstag, 08.03. ab 21 Uhr
Tiffany Club
Am Samstag, den 08.03. ab 21 Uhr öffnen wir die Türen für alle über 40, die Lust auf eine legendäre Nacht voller Spaß, Flirts und unvergesslicher Momente haben.
Der Tiffany Club ist der perfekte Ort für dieses Event – mitten im Herzen Berlins, direkt an der Ecke Unter den Linden / Friedrichstraße.
Der Club besticht mit stylischem, modernem Flair und bringt euch genau die richtige Partystimmung.
Feiert gemeinsam mit unserem sympathischen Gastgeber Concierge Gerry zu den besten Hits der letzten Jahrzehnte und natürlich den aktuellen Chartstürmern!
Ein Abend voller Retro-Vibes und moderner Beats wartet auf euch!
Party Specials:
• Die einzige 40plus Party in Berlin
• Schicke Location im Herzen der Hauptstadt
• Der sympathischste Gastgeber Berlins Concierge Gerry empfängt euch
• Die ersten 100 Gäste bekommen einen spritzigen Welcome-Sekt
• Geburtstagskinder feiern gratis – also sag uns, wenn du Geburtstag hast!
• Viele gemütliche Sitzplätze für die wohlverdiente Tanzpause
• Dreh dich glücklich – Glücksrad mit tollen Gewinnen
Party-Hotline: 0176 20117720
Tischreservierung: info@40plus-party.de
Location:
Tiffany Club
Rosmarinstr. 8
10117 Berlin
(direkt Unter den Linden / Friedrichstraße)
Tickets:
· Vorverkauf online unter www.40plus-party.de
· Abendkasse ab 21 Uhr verfügbar
Schnapp dir deine Tanzschuhe und komm vorbei – das wird eine unvergessliche Nacht!
Webseite:
www.40plus-party.de</t>
        </is>
      </c>
      <c r="K39" t="inlineStr">
        <is>
          <t>Events &amp; Gastro</t>
        </is>
      </c>
      <c r="L39" t="inlineStr">
        <is>
          <t>Refund Policy
Refunds up to 7 days before event</t>
        </is>
      </c>
      <c r="M39" t="inlineStr">
        <is>
          <t>Event lasts 7 hours</t>
        </is>
      </c>
      <c r="N39" t="inlineStr">
        <is>
          <t>Germany Events, Berlin Events, Things to do in Berlin, Berlin Parties, Berlin Other Parties, #party, #berlinevents, #partyinberlin, #berlin_events, #berlin_nightlife, #partyfürerwachsene, #ü40party, #berlinclubbing, #40plus_party, #ü40partyberlin</t>
        </is>
      </c>
      <c r="O39" t="inlineStr">
        <is>
          <t xml:space="preserve">
    The event titled "40plus Party/ Sa, 08.03./ Tiffany Club" is scheduled to take place on Saturday, March 8 at Tiffany Club - Bar - Event - Berlin, 
    specifically at Rosmarinstraße 8 10117 Berlin, Show map. This event falls under the "other" category. 
    Description: 40plus Party
Samstag, 08.03. ab 21 Uhr
Tiffany Club
Am Samstag, den 08.03. ab 21 Uhr öffnen wir die Türen für alle über 40, die Lust auf eine legendäre Nacht voller Spaß, Flirts und unvergesslicher Momente haben.
Der Tiffany Club ist der perfekte Ort für dieses Event – mitten im Herzen Berlins, direkt an der Ecke Unter den Linden / Friedrichstraße.
Der Club besticht mit stylischem, modernem Flair und bringt euch genau die richtige Partystimmung.
Feiert gemeinsam mit unserem sympathischen Gastgeber Concierge Gerry zu den besten Hits der letzten Jahrzehnte und natürlich den aktuellen Chartstürmern!
Ein Abend voller Retro-Vibes und moderner Beats wartet auf euch!
Party Specials:
• Die einzige 40plus Party in Berlin
• Schicke Location im Herzen der Hauptstadt
• Der sympathischste Gastgeber Berlins Concierge Gerry empfängt euch
• Die ersten 100 Gäste bekommen einen spritzigen Welcome-Sekt
• Geburtstagskinder feiern gratis – also sag uns, wenn du Geburtstag hast!
• Viele gemütliche Sitzplätze für die wohlverdiente Tanzpause
• Dreh dich glücklich – Glücksrad mit tollen Gewinnen
Party-Hotline: 0176 20117720
Tischreservierung: info@40plus-party.de
Location:
Tiffany Club
Rosmarinstr. 8
10117 Berlin
(direkt Unter den Linden / Friedrichstraße)
Tickets:
· Vorverkauf online unter www.40plus-party.de
· Abendkasse ab 21 Uhr verfügbar
Schnapp dir deine Tanzschuhe und komm vorbei – das wird eine unvergessliche Nacht!
Webseite:
www.40plus-party.de
    It is organized by Events &amp; Gastro and will last for Event lasts 7 hours. 
    Key topics and themes include: Germany Events, Berlin Events, Things to do in Berlin, Berlin Parties, Berlin Other Parties, #party, #berlinevents, #partyinberlin, #berlin_events, #berlin_nightlife, #partyfürerwachsene, #ü40party, #berlinclubbing, #40plus_party, #ü40partyberlin.
    </t>
        </is>
      </c>
      <c r="P39" t="inlineStr">
        <is>
          <t>[-7.09050801e-03 -1.40082196e-03  5.13446378e-03  1.81245748e-02
 -9.00362991e-03  1.13827758e-01 -5.24949729e-02  5.62253408e-02
 -6.66904151e-02 -7.89855793e-02  1.40223056e-02 -1.38467187e-02
 -2.86221988e-02 -2.89022997e-02 -6.16318453e-03 -3.98113951e-02
 -6.08412595e-03 -5.16847968e-02 -2.66131982e-02  2.88113579e-02
 -1.74123328e-02 -1.82473108e-01 -4.22074124e-02  7.15846047e-02
 -1.69379115e-02  6.88612759e-02 -4.53271344e-02  3.14940512e-02
  1.67821068e-02  1.73699204e-02  4.13371101e-02  3.85488458e-02
 -3.24287266e-02  2.59176828e-02  8.07514694e-03 -5.51052280e-02
  2.75876410e-02 -5.05996458e-02  9.86885652e-03  7.14178607e-02
 -1.90321151e-02 -5.54813910e-03 -1.22051425e-01  3.21331958e-04
 -1.19467350e-02  3.02038825e-04  6.22052290e-02 -2.93972604e-02
 -7.96364173e-02 -3.27082202e-02  1.65748689e-02  4.92323339e-02
  2.57186331e-02 -3.42186131e-02  4.83526327e-02 -1.00014545e-02
 -5.55131445e-03 -9.94893163e-02  4.69530597e-02 -3.80177237e-02
 -2.87654866e-02 -5.46224900e-02  3.92515259e-03 -2.57406533e-02
 -7.50472024e-02 -3.75189297e-02 -5.70457242e-02  3.51936817e-02
  4.22947519e-02 -3.81861888e-02  1.14407845e-01 -1.94960255e-02
 -5.74876368e-02 -5.43439295e-03  3.54610905e-02  2.11216547e-02
 -1.34686902e-02 -8.70913360e-03 -1.50164068e-02 -1.16416618e-01
  1.10334279e-02 -6.15182407e-02  8.31660330e-02 -3.73284519e-02
  3.99326580e-03 -5.92938885e-02 -1.24726826e-02  2.00139228e-02
  1.76223961e-03  4.79930192e-02 -1.26737580e-01  7.81487972e-02
 -1.32368326e-01 -1.97179662e-03 -2.78186612e-02  5.63291414e-03
 -5.63377514e-02  2.32391041e-02  6.23992383e-02  5.46020642e-02
 -1.74504463e-02  1.00062974e-01 -3.72202992e-02  1.44842677e-02
  1.07879480e-02 -3.47060002e-02  6.62064329e-02  6.38978481e-02
 -5.82564287e-02 -2.36104429e-02  1.28490874e-03 -5.31287901e-02
  1.49671175e-02 -5.40200993e-02 -4.40481603e-02 -2.06795149e-02
  3.90337743e-02  1.11493459e-02  1.28725339e-02 -4.20679785e-02
  6.39727281e-04  2.53077690e-02  4.54507992e-02  5.53646944e-02
 -7.28008822e-02  4.49592136e-02 -3.36335562e-02  1.04906163e-32
 -6.73338175e-02 -5.40889688e-02 -1.29899606e-01  2.31369436e-02
  6.32473379e-02  6.92842975e-02 -2.56396439e-02 -4.76961723e-03
  1.85394175e-02  1.33566195e-02 -3.07245329e-02 -5.18399365e-02
 -4.60281856e-02 -1.66956052e-01  2.47584353e-03 -6.20816136e-03
  5.00874408e-02  1.42168086e-02 -1.13620535e-01 -7.47964978e-02
  5.68360928e-03  1.27191812e-01 -2.26638652e-02 -7.86386896e-03
  7.84318615e-03  1.07653938e-01  4.41867821e-02  2.64923442e-02
  5.54161258e-02 -5.80677239e-04  3.24305221e-02 -4.76445705e-02
  2.35736044e-03  1.17744214e-03  9.35783237e-02  4.64383960e-02
 -2.55687279e-03 -3.67141888e-02 -3.71765271e-02 -1.09172994e-02
 -1.52507075e-03 -6.91029578e-02 -9.66850668e-02  2.31867023e-02
 -2.61833761e-02  1.03356712e-01 -1.82010252e-02  4.10822444e-02
  1.56547949e-01 -3.74241732e-02 -4.57070023e-02  5.26325107e-02
 -4.41803299e-02  5.41936643e-02 -3.13575938e-02 -1.29606919e-02
 -6.37800992e-02 -7.89536759e-02  5.31287864e-02  4.24602348e-03
  6.03409186e-02  6.44499511e-02 -4.19350415e-02 -1.13342991e-02
 -1.57231539e-02 -1.97375119e-02  1.85526330e-02  2.19821301e-03
 -4.01259307e-03  7.18252212e-02  1.57208629e-02 -1.02934719e-03
  1.31376922e-01 -4.13831584e-02  4.12684903e-02  2.78176088e-02
 -1.71191581e-02  3.87422480e-02  4.54600267e-02  3.10419835e-02
 -8.62254053e-02 -4.95464131e-02  4.20595892e-02  2.39247680e-02
  1.51879871e-02 -6.55710548e-02  1.01883076e-01  2.05237344e-02
 -6.57570586e-02  4.83652689e-02 -6.04307130e-02 -2.22755615e-02
 -3.35194613e-03  3.65430005e-02 -3.23752034e-03 -1.21306117e-32
  7.13168532e-02 -2.46658381e-02  1.46021205e-03 -3.96921262e-02
  3.52527499e-02  8.57305378e-02 -6.04802035e-02 -1.94422565e-02
  5.19006606e-03  6.04404174e-02  9.78632644e-03 -9.58669931e-03
  3.87632474e-02 -3.06190960e-02 -2.10374407e-02 -5.41419815e-03
  3.77560481e-02  6.59181625e-02 -7.51292929e-02  1.16902189e-02
 -5.22784851e-02  7.40446970e-02 -3.63249481e-02  1.04278810e-01
 -4.47843187e-02  4.30751592e-02  1.17678449e-01 -5.06648095e-04
 -1.06698468e-01  4.12778091e-03 -8.25390406e-03 -3.02435532e-02
 -3.06064878e-02  4.91015613e-02  2.54154261e-02  9.39206183e-02
  2.30737086e-02 -1.52544165e-02 -4.61545363e-02  6.22218614e-03
 -1.48884170e-02 -2.93771736e-02 -3.87938842e-02  9.27495360e-02
  8.58861953e-03  2.17511244e-02 -9.76865366e-02 -2.46089008e-02
  1.80593729e-02 -1.58131998e-02 -4.36008833e-02 -8.73954035e-03
 -5.40102795e-02  1.14485146e-02  2.63521238e-03 -2.87152585e-02
 -3.79494876e-02 -4.62859496e-02 -2.93104444e-02  3.07969544e-02
  2.80892681e-02  4.35545929e-02 -6.88456418e-03  3.21204141e-02
  2.76759602e-02 -8.69141743e-02 -2.91485824e-02 -6.35967106e-02
  4.74755764e-02  5.94351329e-02  7.30496272e-03  5.50824776e-02
 -5.04533611e-02  6.51488602e-02 -6.77264854e-02  2.45203562e-02
  4.64902744e-02  6.84986264e-02  4.56184149e-02 -4.29033674e-02
 -2.11186651e-02  5.31466715e-02  2.13034935e-02  6.68545207e-03
 -1.20702460e-02  4.72791605e-02  6.18682317e-02  6.47398904e-02
 -1.60145145e-02 -4.42318022e-02  5.69195002e-02  4.07316498e-02
  7.64540397e-03  8.93084623e-04 -1.28029576e-02 -6.46447091e-08
  1.22792367e-02  5.62233105e-02 -5.09185717e-02 -1.62443630e-02
  1.46177942e-02 -1.21580146e-01 -9.00226086e-02 -3.12565863e-02
 -6.52889684e-02  6.25752211e-02  4.08704765e-02 -3.36711146e-02
 -2.21474823e-02 -2.98966449e-02 -6.10563308e-02 -9.17934030e-02
 -4.07200456e-02 -1.66501421e-02 -3.42233665e-02  9.74765513e-03
 -2.10555047e-02 -3.41127515e-02  4.21206988e-02 -3.02305892e-02
 -5.01207169e-03 -3.25413467e-03  1.57758985e-02  2.57189851e-02
  3.35565098e-02 -1.08510360e-01  7.30814263e-02 -4.31010127e-03
 -4.96701449e-02  6.08561896e-02  4.63020615e-02 -1.64057594e-02
 -3.70170362e-02  4.37951460e-02 -4.77935188e-02  5.01173735e-02
  4.31127958e-02 -1.20158657e-01  8.43990594e-03  1.85348243e-02
  3.75414155e-02  6.28872141e-02 -2.42927745e-02 -1.08714420e-02
 -1.93043821e-03  7.19550848e-02 -7.42792860e-02  3.20208184e-02
 -3.45030241e-02  2.05627270e-02 -7.31175169e-02 -3.97929847e-02
 -7.95307159e-02  6.85569718e-02  9.83684883e-03 -1.98378377e-02
  3.34082395e-02  8.48505064e-04 -1.03767820e-01  3.00471894e-02]</t>
        </is>
      </c>
    </row>
    <row r="40">
      <c r="A40" s="1" t="n">
        <v>38</v>
      </c>
      <c r="B40" t="n">
        <v>39</v>
      </c>
      <c r="C40" t="inlineStr">
        <is>
          <t>Berlin Big Business Tech And Entrepreneur Professional Networking Soiree</t>
        </is>
      </c>
      <c r="D40" t="inlineStr">
        <is>
          <t>Monday, March 10</t>
        </is>
      </c>
      <c r="E40" t="inlineStr">
        <is>
          <t>Belushi's Berlin (Alexanderplatz)</t>
        </is>
      </c>
      <c r="F40" t="inlineStr">
        <is>
          <t>Rosa-Luxemburg-Straße 41 10178 Berlin, Show map</t>
        </is>
      </c>
      <c r="G40" t="inlineStr">
        <is>
          <t>business</t>
        </is>
      </c>
      <c r="H40" t="inlineStr">
        <is>
          <t>$0 – $161.90</t>
        </is>
      </c>
      <c r="I40" t="inlineStr">
        <is>
          <t>https://www.eventbrite.com/e/berlin-big-business-tech-and-entrepreneur-professional-networking-soiree-tickets-944065624697?aff=ebdssbdestsearch</t>
        </is>
      </c>
      <c r="J40" t="inlineStr">
        <is>
          <t>LIKE MEETUP FOR FUTURE EVENTS - CLICK HERE
Connect On LINKEDIN - Click Here
MAKE SURE TO RSVP.
***TO ATTEND RSVP MANDATORY*****
This is the one of the largest networking mixer for Entrepreneurs , Startups and Business Professionals In Berlin.
Calling All: Tech Startups ! Entrepreneurs ! Business Owners ! Professionals ! Free-lancers, policy-makers, game-changers, and heroes!
Starting Of 2025 with Berlin's Best Professional Networking Affair. Please join us for an evening of creativity, inspiration and passionate conversations.
Join &amp; raise a glass - make connections with co-founders, partners, coaches or core team members for your start-up- meet fellow professionals and mingle with makers of great and big ideas - take home treats from growing community and some business cards.
Hosted By - Berlin's Entrepreneurs, Startup &amp; Business Networking Community.
Ambiance:
- Name Tags will be provided to everyone who attends. We request you put your name and industry on your name tag.
- Make sure you bring enough business cards.
- The dress code is Business Casual.
Timings:
- Event is from 6:00 PM to 8:00 PM..
***Arriving on time recommended.
Admission: To Attend. Must RSVP.
Drinks Policy:
One drink minimum (mandatory), it will help support the venue as they are holding space for us.
***Since this is a drinking establishment, all attendees must be 21+.***
For Sponsorship &amp; Business Queries Email
startupgamechanger@gmail.com
www.professionalunite.com
LIKE MEETUP FOR FUTURE EVENTS - CLICK HERE
Connect On LINKEDIN - Click Here
TIKTOK
Meetup Group
Instagram
LinkedIn
Facebook Group
Facebook Page
Your chance to meet new clients and generate more business?
• Do you know that Nearly 100% of people say that face-to-face meetings are essential for long-term business relationships?
• Do you know 92% of people trust personal recommendations more than any other form of marketing?
• Do you want to grow your business?
• Do you want to build long-lasting, strong relationships within a diverse group of professionals?
We are looking for second hostess for the event. Paid Job. Send email with resume and Linkedin profile to
forwardyourcareer@gmail.com
RSVP PER SEP 15
First Name Last Name
Marvin Mouroum
Max Sieg
Maria-Elisabeth Melzer
Sebastian Steinhuber
Hessam Nazari
Moustafa Khafagy
Chika Kennedy
Ali Hamza
Ali Hamza
Ezgi SÌ§ahin
Mohamad-Ali Sanci
Tenesha Hutchinson
Vy Hoang
Balamurugan Govindaraj
Susana Arce Silva
Petr Chmelar
Lucyna Szuba
ashwin dhirke
Alex BuÌˆnger
Daniela Garcia
Viliana Ilieva
Erika de la Rosa
Simon Mill
Iryna Ivanova
Silvia Burn
silke schramm
Laura Soto
YAIR AVIVI
Manar Abo Alkheir
Uwase Faida Celine
Ali AKrami
Karya IÌ‡rgil
ROHIT KUMAR
ge re
Sara Jafari
Shelly Kerzhner
Kai Froehner
Jaouher Koussani
Freya Choi
Kelsea Walsh
Ahmad Saeed
santiago martinez
Leyla Sanchez
Malik Kirchner
Anas Alshanti
Gabriel Levi
Mehdi Ghorbani
aastha jain
Dorian Hanaor
Gabriele Herz
Aiswarya Radhakrishnan
Tatyana Fernandes
Santiago Rubio
Miroslav Zadravec
hanyan zhang
Moustafa Khafagy</t>
        </is>
      </c>
      <c r="K40" t="inlineStr">
        <is>
          <t>Startup Gamechanger</t>
        </is>
      </c>
      <c r="L40" t="inlineStr">
        <is>
          <t>Refund Policy
Refunds up to 7 days before event
Eventbrite's fee is nonrefundable.</t>
        </is>
      </c>
      <c r="M40" t="inlineStr">
        <is>
          <t>Event lasts 1 hour 30 minutes</t>
        </is>
      </c>
      <c r="N40" t="inlineStr">
        <is>
          <t>Germany Events, Berlin Events, Things to do in Berlin, Berlin Networking, Berlin Business Networking, #business, #networking, #marketing, #tech, #entrepreneur, #berlin, #marketing_strategy</t>
        </is>
      </c>
      <c r="O40" t="inlineStr">
        <is>
          <t xml:space="preserve">
    The event titled "Berlin Big Business Tech And Entrepreneur Professional Networking Soiree" is scheduled to take place on Monday, March 10 at Belushi's Berlin (Alexanderplatz), 
    specifically at Rosa-Luxemburg-Straße 41 10178 Berlin, Show map. This event falls under the "business" category. 
    Description: LIKE MEETUP FOR FUTURE EVENTS - CLICK HERE
Connect On LINKEDIN - Click Here
MAKE SURE TO RSVP.
***TO ATTEND RSVP MANDATORY*****
This is the one of the largest networking mixer for Entrepreneurs , Startups and Business Professionals In Berlin.
Calling All: Tech Startups ! Entrepreneurs ! Business Owners ! Professionals ! Free-lancers, policy-makers, game-changers, and heroes!
Starting Of 2025 with Berlin's Best Professional Networking Affair. Please join us for an evening of creativity, inspiration and passionate conversations.
Join &amp; raise a glass - make connections with co-founders, partners, coaches or core team members for your start-up- meet fellow professionals and mingle with makers of great and big ideas - take home treats from growing community and some business cards.
Hosted By - Berlin's Entrepreneurs, Startup &amp; Business Networking Community.
Ambiance:
- Name Tags will be provided to everyone who attends. We request you put your name and industry on your name tag.
- Make sure you bring enough business cards.
- The dress code is Business Casual.
Timings:
- Event is from 6:00 PM to 8:00 PM..
***Arriving on time recommended.
Admission: To Attend. Must RSVP.
Drinks Policy:
One drink minimum (mandatory), it will help support the venue as they are holding space for us.
***Since this is a drinking establishment, all attendees must be 21+.***
For Sponsorship &amp; Business Queries Email
startupgamechanger@gmail.com
www.professionalunite.com
LIKE MEETUP FOR FUTURE EVENTS - CLICK HERE
Connect On LINKEDIN - Click Here
TIKTOK
Meetup Group
Instagram
LinkedIn
Facebook Group
Facebook Page
Your chance to meet new clients and generate more business?
• Do you know that Nearly 100% of people say that face-to-face meetings are essential for long-term business relationships?
• Do you know 92% of people trust personal recommendations more than any other form of marketing?
• Do you want to grow your business?
• Do you want to build long-lasting, strong relationships within a diverse group of professionals?
We are looking for second hostess for the event. Paid Job. Send email with resume and Linkedin profile to
forwardyourcareer@gmail.com
RSVP PER SEP 15
First Name Last Name
Marvin Mouroum
Max Sieg
Maria-Elisabeth Melzer
Sebastian Steinhuber
Hessam Nazari
Moustafa Khafagy
Chika Kennedy
Ali Hamza
Ali Hamza
Ezgi SÌ§ahin
Mohamad-Ali Sanci
Tenesha Hutchinson
Vy Hoang
Balamurugan Govindaraj
Susana Arce Silva
Petr Chmelar
Lucyna Szuba
ashwin dhirke
Alex BuÌˆnger
Daniela Garcia
Viliana Ilieva
Erika de la Rosa
Simon Mill
Iryna Ivanova
Silvia Burn
silke schramm
Laura Soto
YAIR AVIVI
Manar Abo Alkheir
Uwase Faida Celine
Ali AKrami
Karya IÌ‡rgil
ROHIT KUMAR
ge re
Sara Jafari
Shelly Kerzhner
Kai Froehner
Jaouher Koussani
Freya Choi
Kelsea Walsh
Ahmad Saeed
santiago martinez
Leyla Sanchez
Malik Kirchner
Anas Alshanti
Gabriel Levi
Mehdi Ghorbani
aastha jain
Dorian Hanaor
Gabriele Herz
Aiswarya Radhakrishnan
Tatyana Fernandes
Santiago Rubio
Miroslav Zadravec
hanyan zhang
Moustafa Khafagy
    It is organized by Startup Gamechanger and will last for Event lasts 1 hour 30 minutes. 
    Key topics and themes include: Germany Events, Berlin Events, Things to do in Berlin, Berlin Networking, Berlin Business Networking, #business, #networking, #marketing, #tech, #entrepreneur, #berlin, #marketing_strategy.
    </t>
        </is>
      </c>
      <c r="P40" t="inlineStr">
        <is>
          <t>[ 8.60667042e-03 -2.06985474e-02  8.29969533e-03 -8.01415090e-03
  3.22042359e-03  1.01694204e-01  4.08520130e-03  1.84857920e-02
 -3.40915322e-02 -6.23138025e-02 -6.60465211e-02 -3.26785669e-02
 -2.00956669e-02 -2.00981330e-02 -8.62644170e-04 -1.63010806e-02
  5.91673180e-02 -1.26712799e-01 -3.80599163e-02 -7.14596510e-02
 -4.94475216e-02 -1.07445218e-01 -2.57976949e-02 -1.20094204e-02
  1.44303767e-02 -6.72947150e-03  3.14491764e-02 -5.31716906e-02
 -2.41941772e-02 -2.50212895e-03  5.52493259e-02  5.33098206e-02
 -7.41897197e-03  2.31834054e-02  9.09243003e-02  2.84363087e-02
  4.56804596e-02 -4.39591147e-02  3.68119814e-02  1.84827372e-02
  7.76581606e-03 -8.34622160e-02 -5.21747097e-02  5.09290285e-02
  4.08270918e-02 -4.09905944e-04  2.93087326e-02  5.65524027e-02
 -3.68566364e-02  3.04204598e-02 -9.88913700e-03 -4.48785499e-02
  9.71996486e-02  2.41637249e-02  2.13694815e-02  3.68470885e-02
 -4.30937037e-02 -1.16327517e-02  5.48291877e-02 -6.73995018e-02
  7.96839520e-02 -6.07925206e-02 -4.71594818e-02 -3.94271920e-03
 -7.28390180e-03 -1.49299800e-02 -3.13467123e-02  9.14336592e-02
  1.22875320e-02 -3.64981964e-02  9.98095050e-02 -1.15912907e-01
 -1.08011976e-01  1.18792973e-01  3.43060717e-02 -3.62009406e-02
  2.35146955e-02 -5.81639167e-03  2.53927279e-02 -4.54040021e-02
 -2.21801065e-02  3.86879668e-02 -4.41740081e-02  1.31141357e-02
 -1.18837990e-01 -5.06775863e-02 -5.74131357e-03  1.23118749e-02
  4.13155966e-02  3.01528741e-02 -4.23765332e-02  6.50970489e-02
 -3.69465277e-02 -2.85497792e-02 -6.25602901e-02  2.21840646e-02
 -1.69690754e-02 -3.79625261e-02  7.26140514e-02  4.42226194e-02
 -1.53818391e-02  3.55024375e-02  6.79578707e-02  9.03720781e-03
 -6.70107529e-02 -4.47102077e-02  2.17922125e-02  8.46238285e-02
  2.23934315e-02 -4.51130755e-02 -2.71744821e-02 -5.96504621e-02
  5.30360546e-03 -2.33477503e-02  1.16034150e-02  2.31034923e-02
  4.54966864e-03  2.51721404e-03  3.33604738e-02 -4.12452929e-02
  2.36731786e-02  3.97562794e-02 -1.68361980e-02 -2.51157098e-02
 -9.80620757e-02  2.01290157e-02 -1.50367757e-02  2.90793829e-33
 -3.60792950e-02  1.12958141e-02 -4.09392603e-02  1.23128161e-01
  1.88606065e-02  2.55092103e-02 -1.36460466e-02  2.88656019e-02
 -7.16861337e-02  3.76214944e-02 -7.53731802e-02  1.62465535e-02
  3.13966647e-02 -3.48662883e-02  6.72370312e-04 -5.69252484e-02
  2.33968236e-02 -1.19763790e-02 -2.88154893e-02 -2.36234721e-03
  9.12609622e-02 -2.18306053e-02 -2.03028992e-02  9.54701682e-04
  8.89923498e-02  3.82282697e-02  7.55562037e-02  1.89731307e-02
  1.33772060e-01  2.25859564e-02  2.27427185e-02  3.12077142e-02
 -1.45553937e-02 -7.30805546e-02  1.69973110e-03  1.63575932e-02
 -5.86650819e-02 -4.47420552e-02 -6.90000877e-02 -5.24801090e-02
 -5.29062599e-02 -1.85329486e-02 -1.61199197e-01  1.36388130e-02
  3.65610383e-02  4.92592566e-02  1.13247847e-02 -1.57616977e-02
  1.44993722e-01 -9.82989967e-02 -4.21337746e-02 -1.02146836e-02
  4.65574637e-02  7.22622499e-02  2.66795829e-02  7.51004368e-02
  2.27035210e-02 -5.04524857e-02  2.47029513e-02 -3.43633406e-02
  5.91421686e-02  9.81634706e-02 -6.88763335e-02  5.27720638e-02
  3.90179716e-02 -2.25634519e-02  3.37635428e-02  6.11709654e-02
  1.03064459e-02 -2.91706026e-02 -5.35106892e-03 -1.15923025e-02
  5.37717603e-02 -3.23138759e-02 -5.07706264e-03  7.82591924e-02
 -1.11995958e-01  6.78034425e-02  4.55376543e-02  6.87266588e-02
 -5.12472838e-02  3.82723957e-02  2.64890194e-02  4.23235409e-02
  1.14799879e-01  2.95358598e-02  5.12732565e-02 -4.49190894e-03
 -8.10717419e-02  4.90105376e-02 -3.29499543e-02  2.45339032e-02
  5.06725386e-02  1.05089635e-01 -9.18333009e-02 -4.95158775e-33
  3.85493562e-02 -5.21471091e-02 -1.35565028e-02 -4.31229919e-03
  4.92297597e-02  4.85390760e-02 -2.05121166e-03 -4.57936618e-03
 -7.72643089e-03  5.77178895e-02  3.32843475e-02 -4.64334115e-02
  9.63876862e-03  3.61415632e-02  1.44461477e-02 -9.13707018e-02
  6.70365840e-02  1.34015838e-02 -1.19253971e-01  1.85294673e-02
  1.97631624e-02  2.73028901e-03 -3.92586552e-02 -4.90744673e-02
 -9.48571265e-02  4.32294831e-02  8.82339999e-02  4.97755334e-02
 -7.23296255e-02  5.02709784e-02 -9.45174471e-02  3.82996388e-02
 -3.15029025e-02  1.22979516e-02  3.68041024e-02  6.72225878e-02
 -1.99958328e-02 -5.72131164e-02 -1.42610967e-02 -9.20761153e-02
  1.61791164e-02 -2.87641305e-02 -9.75307971e-02  2.65852641e-02
  4.01813649e-02 -2.81742252e-02 -7.14289844e-02 -3.99698876e-02
 -4.62887697e-02 -4.38667051e-02  1.42259160e-02 -3.02333455e-03
  2.81603113e-02 -5.16599864e-02  5.16692139e-02  2.59142015e-02
  1.69262476e-02 -6.87074009e-03  3.58501375e-02  4.17316519e-02
 -3.19635570e-02  1.98312998e-02  8.90570357e-02  1.05152994e-01
 -2.67407834e-03 -8.06968734e-02  1.33969309e-02  5.54436520e-02
  2.85287071e-02 -5.61218485e-02  1.87730249e-02  3.79140228e-02
 -5.92225902e-02 -1.47898905e-02 -1.10769711e-01  1.46149676e-02
  5.15465327e-02 -2.92411819e-03  1.52122555e-02 -1.22334231e-02
 -1.29830260e-02  8.03665444e-02  2.12044772e-02  1.35128144e-02
  5.43402769e-02  3.58476005e-02 -6.22635335e-02  1.35991741e-02
  7.05969632e-02  5.40672131e-02 -8.99869204e-02 -4.52957116e-02
 -3.71578448e-02  4.07461375e-02 -3.38050537e-02 -5.82059059e-08
 -4.54956554e-02  6.47635609e-02 -1.53831895e-02  2.11333465e-02
  1.78723149e-02 -8.23758766e-02 -6.59907609e-02 -8.96026939e-02
 -4.03891318e-02  3.85207869e-02 -5.52553050e-02 -1.69758294e-02
 -6.15699328e-02  4.73814458e-02 -7.92650506e-03 -3.30812149e-02
 -4.06939052e-02 -5.55287451e-02 -2.22002696e-02  1.33695928e-02
  4.70001884e-02 -4.74391039e-03  5.96863665e-02  1.77243426e-02
  3.71622816e-02 -4.38162014e-02 -6.60580397e-02  6.22396395e-02
  1.13345487e-02 -1.06484577e-01  1.47280125e-02  1.84982214e-02
 -3.61768231e-02  6.86756819e-02 -1.80666987e-02 -3.22012068e-03
 -8.22647735e-02  3.37350853e-02 -1.46731166e-02  2.75016367e-03
 -6.82019815e-02 -7.34960660e-02  3.86253819e-02  2.79416833e-02
 -5.61682209e-02 -1.46385869e-02 -8.59314278e-02 -1.89075992e-02
  9.56393953e-04  1.23569379e-02 -1.38004914e-01 -7.00699762e-02
  3.15632112e-02 -2.12692730e-02  2.35850606e-02  1.12755364e-02
 -2.43458636e-02  2.04157904e-02 -3.07640257e-05  5.81339747e-02
  5.93928853e-03 -3.11889853e-02 -1.04132727e-01  2.04352550e-02]</t>
        </is>
      </c>
    </row>
    <row r="41">
      <c r="A41" s="1" t="n">
        <v>39</v>
      </c>
      <c r="B41" t="n">
        <v>40</v>
      </c>
      <c r="C41" t="inlineStr">
        <is>
          <t>FutureTalk: Start-up Hub Deutschland</t>
        </is>
      </c>
      <c r="D41" t="inlineStr">
        <is>
          <t>Mittwoch, 19. Februar</t>
        </is>
      </c>
      <c r="E41" t="inlineStr">
        <is>
          <t>BETTERTRUST Showroom</t>
        </is>
      </c>
      <c r="F41" t="inlineStr">
        <is>
          <t>Luisenstraße 40 10117 Berlin</t>
        </is>
      </c>
      <c r="G41" t="inlineStr">
        <is>
          <t>business</t>
        </is>
      </c>
      <c r="H41" t="inlineStr">
        <is>
          <t>0 € – 9,99 €</t>
        </is>
      </c>
      <c r="I41" t="inlineStr">
        <is>
          <t>https://www.eventbrite.de/e/futuretalk-start-up-hub-deutschland-tickets-1217919763799?aff=ebdssbdestsearch</t>
        </is>
      </c>
      <c r="J41" t="inlineStr">
        <is>
          <t>Warum Deutschland im internationalen Start-up-Wettlauf mithalten kann und wo es noch Handlungsbedarf gibt, erfahrt ihr am Mittwoch, dem 19. Februar, bei uns.
Bei diesem FutureTalk tauchen wir tief ein in das Thema:
"Start-up Hub Deutschland: Chancen und Herausforderungen im globalen Vergleich"
Wo liegen die aktuellen Herausforderungen und möglichen Verbesserungsansätze im deutschen Start-up-Ökosystem?
Welche Rollen spielen Bürokratie und Rahmenbedingungen in der Entwicklung und Skalierung deutscher Start-ups?
Welche aktuellen Trends und Entwicklungen in der deutschen Start-up-Szene könnten international wegweisend sein?
Investment Challenges/Opportunities 2025
Schaltet ein, wenn Branchenexperten und Start-up-Gründer ihre Erfahrungen und Prognosen teilen.
Wo: BETTERTRUST Showroom, Luisenstraße 40, 10117 Berlin
Wann: Mittwoch, 19.02.2025
Einlass: ab 18:30 Uhr
Freue dich auf einen Abend mit spannenden Diskussionen und einzigartigen Einblicken, präsentiert von unserem erlesenen Panel und wunderbaren Networking-Möglichkeiten.
Auf der Bühne:
Thomas Waldmann - Start-Up und Venture Manager von Würth Elektronik Group
Tobias Wittich - Vorstandsvorsitzender im BACB und im Board von Reaktor Berlin
Niclas Vogt - Leiter Kommunikation &amp; Pressesprecher beim Startup-Verband
Eileen Liebig - Gründerin und CEO von Clap (clap clap GmbH)
Moderation: Jan Thomas - CEO Startup Insider
Neben unseren inspirierenden Speaker:innen erwarten euch auch angesehene Gäste aus der Industrie, die sich auf den Austausch mit euch freuen!
Nach dem Paneltalk laden wir euch ein, bei coolen Drinks und Snacks in unserer BETTERTRUST Bar zu netzwerken.
Wir freuen uns auf euren Besuch!
Das BETTERTRUST-Team
---
Indem Sie sich für dieses Event anmelden, erklären sich die Teilnehmer damit einverstanden, dass BETTERTRUST sowie die Co-Gastgeber und Sponsoren des Events sie bezüglich ihrer Anmeldung und Teilnahme am Event kontaktieren dürfen. Die gesammelten Daten werden ebenfalls von BETTERTRUST sowie von den Co-Gastgebern und Sponsoren des Events für Nachfasskommunikationen nach dem Event, wie Ankündigungen neuer Events, Newsletter-Updates und Vertriebs- und Marketingansprachen, verwendet.
Weitere Informationen finden Sie in der Datenschutzrichtlinie von BETTERTRUST. Sie können sich jederzeit von den Kommunikationen von BETTERTRUST abmelden.
Bitte nehmen Sie zur Kenntnis, dass während des Events fotografische und audiovisuelle Aufnahmen gemacht werden. Diese Aufnahmen können Ihr Bild und Ihre Stimme erfassen und möglicherweise für Werbe- oder Informationszwecke in verschiedenen Medien von BETTERTRUST und unseren Partnern verwendet werden. Mit Ihrer Teilnahme am Event erklären Sie sich damit einverstanden, dass solche Aufnahmen ohne Anspruch auf Vergütung oder weitere Genehmigungen von Ihrer Seite verwendet werden dürfen. Wir schätzen Ihre Teilnahme und Ihr Verständnis, dass diese Aufnahmen dazu dienen, das Eventerlebnis zu dokumentieren und zu fördern.
Weitere Informationen finden Sie in der Datenschutzrichtlinie von BETTERTRUST.</t>
        </is>
      </c>
      <c r="K41" t="inlineStr">
        <is>
          <t>BETTERTRUST</t>
        </is>
      </c>
      <c r="L41" t="inlineStr">
        <is>
          <t>Rückerstattungsrichtlinie
Rückerstattungen bis zu 2 Tage vor dem Event</t>
        </is>
      </c>
      <c r="M41" t="inlineStr">
        <is>
          <t>Eventdauer: 4 Stunden</t>
        </is>
      </c>
      <c r="N41" t="inlineStr">
        <is>
          <t>Events in Deutschland, Events in Berlin, Events in Berlin, Berlin Networking, Berlin Geschäftlich Networking, #networking, #futuretalk</t>
        </is>
      </c>
      <c r="O41" t="inlineStr">
        <is>
          <t xml:space="preserve">
    The event titled "FutureTalk: Start-up Hub Deutschland" is scheduled to take place on Mittwoch, 19. Februar at BETTERTRUST Showroom, 
    specifically at Luisenstraße 40 10117 Berlin. This event falls under the "business" category. 
    Description: Warum Deutschland im internationalen Start-up-Wettlauf mithalten kann und wo es noch Handlungsbedarf gibt, erfahrt ihr am Mittwoch, dem 19. Februar, bei uns.
Bei diesem FutureTalk tauchen wir tief ein in das Thema:
"Start-up Hub Deutschland: Chancen und Herausforderungen im globalen Vergleich"
Wo liegen die aktuellen Herausforderungen und möglichen Verbesserungsansätze im deutschen Start-up-Ökosystem?
Welche Rollen spielen Bürokratie und Rahmenbedingungen in der Entwicklung und Skalierung deutscher Start-ups?
Welche aktuellen Trends und Entwicklungen in der deutschen Start-up-Szene könnten international wegweisend sein?
Investment Challenges/Opportunities 2025
Schaltet ein, wenn Branchenexperten und Start-up-Gründer ihre Erfahrungen und Prognosen teilen.
Wo: BETTERTRUST Showroom, Luisenstraße 40, 10117 Berlin
Wann: Mittwoch, 19.02.2025
Einlass: ab 18:30 Uhr
Freue dich auf einen Abend mit spannenden Diskussionen und einzigartigen Einblicken, präsentiert von unserem erlesenen Panel und wunderbaren Networking-Möglichkeiten.
Auf der Bühne:
Thomas Waldmann - Start-Up und Venture Manager von Würth Elektronik Group
Tobias Wittich - Vorstandsvorsitzender im BACB und im Board von Reaktor Berlin
Niclas Vogt - Leiter Kommunikation &amp; Pressesprecher beim Startup-Verband
Eileen Liebig - Gründerin und CEO von Clap (clap clap GmbH)
Moderation: Jan Thomas - CEO Startup Insider
Neben unseren inspirierenden Speaker:innen erwarten euch auch angesehene Gäste aus der Industrie, die sich auf den Austausch mit euch freuen!
Nach dem Paneltalk laden wir euch ein, bei coolen Drinks und Snacks in unserer BETTERTRUST Bar zu netzwerken.
Wir freuen uns auf euren Besuch!
Das BETTERTRUST-Team
---
Indem Sie sich für dieses Event anmelden, erklären sich die Teilnehmer damit einverstanden, dass BETTERTRUST sowie die Co-Gastgeber und Sponsoren des Events sie bezüglich ihrer Anmeldung und Teilnahme am Event kontaktieren dürfen. Die gesammelten Daten werden ebenfalls von BETTERTRUST sowie von den Co-Gastgebern und Sponsoren des Events für Nachfasskommunikationen nach dem Event, wie Ankündigungen neuer Events, Newsletter-Updates und Vertriebs- und Marketingansprachen, verwendet.
Weitere Informationen finden Sie in der Datenschutzrichtlinie von BETTERTRUST. Sie können sich jederzeit von den Kommunikationen von BETTERTRUST abmelden.
Bitte nehmen Sie zur Kenntnis, dass während des Events fotografische und audiovisuelle Aufnahmen gemacht werden. Diese Aufnahmen können Ihr Bild und Ihre Stimme erfassen und möglicherweise für Werbe- oder Informationszwecke in verschiedenen Medien von BETTERTRUST und unseren Partnern verwendet werden. Mit Ihrer Teilnahme am Event erklären Sie sich damit einverstanden, dass solche Aufnahmen ohne Anspruch auf Vergütung oder weitere Genehmigungen von Ihrer Seite verwendet werden dürfen. Wir schätzen Ihre Teilnahme und Ihr Verständnis, dass diese Aufnahmen dazu dienen, das Eventerlebnis zu dokumentieren und zu fördern.
Weitere Informationen finden Sie in der Datenschutzrichtlinie von BETTERTRUST.
    It is organized by BETTERTRUST and will last for Eventdauer: 4 Stunden. 
    Key topics and themes include: Events in Deutschland, Events in Berlin, Events in Berlin, Berlin Networking, Berlin Geschäftlich Networking, #networking, #futuretalk.
    </t>
        </is>
      </c>
      <c r="P41" t="inlineStr">
        <is>
          <t>[-3.35351843e-03 -8.10123235e-02  4.60741390e-03 -4.88284715e-02
  9.20855813e-03  5.11034839e-02 -7.10837245e-02  4.42220122e-02
  8.75930488e-03  1.91689748e-02 -1.16641531e-02  1.64432377e-02
 -5.91927506e-02  7.13047981e-02  1.83859337e-02 -1.29376743e-02
  6.21110983e-02 -1.09899156e-01 -4.40256037e-02 -5.32761542e-03
 -4.65362519e-02 -7.33871460e-02 -3.20365466e-02  2.08890643e-02
  3.42269875e-02 -5.58859631e-02 -8.74589197e-03 -3.80956121e-02
 -3.47654894e-02  8.50035399e-02 -5.65380557e-03  2.33474430e-02
  3.66442911e-02  1.60832778e-02  6.91582784e-02  1.03990687e-02
  5.29199503e-02 -3.98511365e-02 -1.89801194e-02  3.03302594e-02
  3.63497883e-02 -7.91852921e-02 -4.92247306e-02  2.34293868e-03
  4.83257063e-02  5.02160937e-02  2.13593412e-02  5.17456457e-02
 -9.87282842e-02  3.10564134e-02  3.00189480e-02 -2.40721572e-02
  2.70380154e-02 -3.95059325e-02  1.96123645e-02  9.63730887e-02
 -1.11165494e-02  2.93813720e-02  5.20223305e-02 -1.88327003e-02
 -3.16586457e-02 -9.84977111e-02  1.09342281e-02 -1.26578696e-02
 -7.22661475e-03  2.56411005e-02  1.42165869e-02  8.79124254e-02
 -2.65737325e-02 -8.55082646e-02  5.42278290e-02 -1.29302312e-02
 -6.51096404e-02  7.83711001e-02  3.99749838e-02  2.12810636e-02
  1.23540489e-02  1.17980905e-01  5.88762611e-02 -1.13901384e-01
  7.86601007e-03 -1.52517809e-02 -4.51819785e-03  3.30335138e-06
 -1.22548074e-01 -1.05929542e-02 -1.91027261e-02  3.30043361e-02
  3.04056481e-02  5.36077749e-03 -6.42494708e-02 -3.82957198e-02
 -3.39249261e-02  8.38633552e-02 -4.35574417e-04  6.76360354e-02
 -4.97212121e-03 -2.96695977e-02  8.93691480e-02 -6.44200817e-02
  5.89154214e-02 -3.31187844e-02  1.20321950e-02  5.04145399e-02
 -6.02431633e-02 -3.86283845e-02 -1.06587186e-02 -4.60139401e-02
 -1.78735927e-02 -3.49611081e-02 -5.29489145e-02 -3.75707960e-03
  1.32974796e-02 -1.14015073e-01 -1.25468913e-02  9.40340236e-02
 -8.53319746e-03  2.47216336e-02  7.66277090e-02 -1.41725270e-02
  4.09720391e-02  7.93171301e-03 -1.61384176e-02 -2.04327662e-04
 -7.69217238e-02  7.09811077e-02  3.79600152e-02  6.53073143e-33
  5.28682908e-03 -8.37432817e-02 -6.81340620e-02  5.68843223e-02
  4.13873531e-02  3.17140110e-02 -3.28895114e-02  1.75252371e-02
  3.11152246e-02 -6.56129513e-03 -1.08977251e-01  6.07438236e-02
 -4.39575538e-02 -9.13910568e-02  6.92512989e-02 -7.34587237e-02
 -1.96663458e-02  1.00270594e-02 -2.70010531e-02  1.69399530e-02
  4.93733399e-02 -3.23980451e-02 -3.63921821e-02  1.46744549e-02
  5.16229235e-02  5.17713428e-02  6.22130893e-02 -2.98711956e-02
  3.51553373e-02  2.79184226e-02  3.46115567e-02 -4.68867682e-02
 -3.65158319e-02 -8.63166898e-02 -1.29825966e-02  2.29949448e-02
 -4.43427898e-02 -3.63913272e-03 -4.93859649e-02 -1.16736777e-01
  3.69395851e-03 -1.70420087e-03 -1.48204520e-01 -7.54012540e-02
  5.44684343e-02  3.82402688e-02 -4.06833515e-02 -3.24529456e-03
  1.82565451e-01 -3.38144340e-02 -4.57262956e-02 -3.73892523e-02
 -7.55893625e-03 -3.04033589e-02  1.45514414e-03  7.51761422e-02
  2.44040582e-02 -3.40938233e-02 -3.30135934e-02  2.57068668e-02
 -1.03153557e-01  2.39338912e-02 -1.25726927e-02  5.70622459e-02
 -3.17968391e-02  1.18736019e-02  4.35354747e-02 -4.89477254e-02
 -2.13413555e-02 -4.34322990e-02 -1.67793743e-02  5.50443446e-03
  3.34147438e-02  2.45484523e-02  5.69901951e-02  1.02439210e-01
  2.31335629e-02  6.60904422e-02 -6.78006783e-02  4.27450798e-02
 -5.90777472e-02  3.46162952e-02  2.79837940e-02 -3.37015800e-02
  5.34726493e-02  1.65703557e-02 -2.27911305e-02  2.01834422e-02
 -6.32443652e-02  3.76574807e-02 -3.29342186e-02  3.85161377e-02
  5.61562069e-02  2.02020854e-01 -3.38968262e-02 -9.97225637e-33
  6.30554780e-02  2.13314928e-02 -1.25129214e-02 -5.54439286e-03
  3.27460505e-02  7.38099292e-02  6.55928254e-02  5.93306012e-02
  3.71661340e-03  1.27360923e-02 -8.00265092e-03 -2.69164518e-02
  2.03824677e-02  3.25613506e-02 -1.03045907e-02 -2.77913846e-02
  5.64920045e-02  4.75018509e-02  4.87224236e-02  3.70871797e-02
  2.69162599e-02 -1.19829573e-01 -1.39985353e-01 -2.90525891e-02
 -5.88383228e-02  3.29015180e-02  5.28334342e-02  3.56401727e-02
 -1.01650640e-01 -4.87135276e-02 -3.04312184e-02  2.66265590e-02
 -2.94305813e-02  1.31941378e-01 -3.20577025e-02  5.35339862e-03
 -2.66447496e-02 -5.61272912e-02 -5.50865289e-03 -6.75437227e-02
  2.36680973e-02 -4.28051734e-03 -8.80365372e-02  1.65768843e-02
 -6.75231889e-02 -2.71738209e-02 -6.16248809e-02 -4.12334725e-02
 -6.23020902e-03 -5.53498454e-02 -5.69524802e-03  3.41809951e-02
  4.39222753e-02  1.41909076e-02  1.85300149e-02  6.86503947e-02
  1.16789183e-02 -1.60330068e-02 -3.92106995e-02  2.37661172e-02
  3.27768326e-02  3.66722271e-02  2.28832178e-02 -1.52432965e-02
 -2.45966297e-02 -6.99499846e-02  2.85751256e-03  1.50047408e-05
  4.49739024e-03 -1.80050395e-02  5.14562912e-02  8.65975861e-03
 -8.09103698e-02 -2.85546295e-02 -7.48405233e-02  1.51647662e-04
  3.37152295e-02 -5.44728227e-02 -1.14118271e-02 -4.42001671e-02
 -8.78694654e-02  8.83557200e-02 -5.20536043e-02  1.35139208e-02
  6.02244921e-02  1.61941517e-02  3.46578062e-02  1.02750175e-02
  3.71145420e-02  5.15162908e-02 -6.92605749e-02 -3.98718081e-02
 -3.71188559e-02  5.98089993e-02  1.00121228e-02 -6.29189785e-08
 -2.28277929e-02 -9.24059935e-03 -8.38701725e-02 -9.08365566e-03
  2.51158071e-03 -1.28731743e-01  1.86676215e-02  7.14988634e-02
 -2.58503649e-02  2.60599912e-03 -5.65107055e-02  3.34950648e-02
 -1.28023267e-01  5.28526306e-02 -2.41604932e-02 -5.69046661e-03
 -7.87554234e-02 -1.98456161e-02  6.90695876e-03 -2.81952228e-02
  5.48255630e-02  1.77492725e-03 -9.07964446e-03 -1.01647131e-01
 -9.69209243e-03 -2.02985797e-02 -6.62287697e-03  7.60441869e-02
  1.21862162e-02 -1.75895379e-03 -4.41604331e-02  8.63298029e-03
 -5.62316254e-02 -8.07954967e-02 -6.06178753e-02  5.19739613e-02
 -7.12611079e-02 -1.05289891e-02  2.41655409e-02 -4.36878353e-02
  8.60054195e-02 -8.78944155e-03  1.51334573e-02 -2.86001479e-03
 -1.04479883e-02 -6.27564639e-02 -1.21872917e-01 -1.23493401e-02
  1.49542768e-03 -1.20262727e-02 -8.52711648e-02  1.50866313e-02
 -2.67076977e-02 -1.60034560e-02  7.37664569e-03  7.56921247e-02
  1.34203350e-03 -6.10491037e-02  1.91493332e-02  5.88396527e-02
 -4.17119637e-02 -3.71837318e-02 -3.59053314e-02  5.73665500e-02]</t>
        </is>
      </c>
    </row>
    <row r="42">
      <c r="A42" s="1" t="n">
        <v>40</v>
      </c>
      <c r="B42" t="n">
        <v>41</v>
      </c>
      <c r="C42" t="inlineStr">
        <is>
          <t>Nritya Ashtapadi - getanzte Liebeslieder</t>
        </is>
      </c>
      <c r="D42" t="inlineStr">
        <is>
          <t>Samstag, 1. März</t>
        </is>
      </c>
      <c r="E42" t="inlineStr">
        <is>
          <t>Europäisches Theaterinstitut</t>
        </is>
      </c>
      <c r="F42" t="inlineStr">
        <is>
          <t>Rungestraße 20 10179 Berlin</t>
        </is>
      </c>
      <c r="G42" t="inlineStr">
        <is>
          <t>arts</t>
        </is>
      </c>
      <c r="H42" t="inlineStr">
        <is>
          <t>Kostenlos</t>
        </is>
      </c>
      <c r="I42" t="inlineStr">
        <is>
          <t>https://www.eventbrite.de/e/nritya-ashtapadi-getanzte-liebeslieder-tickets-1204762469979?aff=ebdssbdestsearch</t>
        </is>
      </c>
      <c r="J42" t="inlineStr">
        <is>
          <t>Nritya Ashtapadi - getanzte Liebeslieder
Klassisches Indisches Tanztheater präsentiert von NIB - Natya Initiative Berlin mit Sri Lavanya Subramaniam, Eva Isolde Balzer, Shebana Devi Mangold, Karen Taguet und Shraddha Prasad.
Tauchen Sie mit Nritya Ashtapadi in die zeitlose Schönheit von Jayadevas Gita Govinda ein. Es erwartet Sie ein Abend des Klassischen Indischen Tanzes, der das poetische Meisterwerk aus dem 12. Jahrhundert zum Leben erweckt. Die Gita Govinda ist bekannt für ihre eindrucksvolle Darstellung der transzendenten Liebe zwischen Radha und Krishna und findet durch die fesselnde Kunstfertigkeit der klassischen indischen Tanzstile Bharatanatyam, Odissi und Kuchipudi zeitlosen Ausdruck.
Jede Tanzform bietet eine eigene Perspektive, aus der die Tänzerinnen in ihrem unverwechselbaren Stil die lyrische Schönheit und emotionale Tiefe der Ashtapadis interpretieren.
Gemeinsam schaffen sie eine harmonische Mischung aus Tradition und Kreativität und weben ein fesselndes Geflecht aus Hingabe, Liebe und Sehnsucht.
Von Schauspiel, über anmutige Bewegungen und komplexer rhythmischer Fußarbeit zu bewegendem Ausdruck nehmen die Künstlerinnen Sie mit auf eine verzaubernde Reise der Vielfalt der Emotionen und Facetten der Liebe.
Eine Reise, die Grenzen überschreitet und nicht nur die Zeitlosigkeit der lyrischen Schönheit von Jayadevas Poesie feiert, sondern auch die Einheit und Vielfalt der Klassischen Indischen Tanztraditionen.
Egal, ob Sie ein Kenner oder Neuling des Klassischen Indischen Tanztheaters sind, lassen Sie sich von „Nritya Ashtapadi – getanzte Liebeslieder“ in eine Welt voller Hingabe, Kunstfertigkeit und transzendenter Liebe entführen.
Weitere Informationen: www.natya-initiative-berlin.de
Nicht barrierefrei zugänglich. Zugang nur mit Treppe möglich.
____________
Classical Indian Dance Theatre presented by NIB - Natya Initiative Berlin with Sri Lavanya Subramaniam, Eva Isolde Balzer, Shebana Devi Mangold, Karen Taguet and Shraddha Prasad.
Immerse yourself in the timeless beauty of Jayadeva's Gita Govinda with Nritya Ashtapadi. An evening of classical Indian dance brings the 12th century poetic masterpiece to life. Known for its evocative depiction of the transcendent love between Radha and Krishna, the Gita Govinda finds timeless expression through the captivating artistry of the classical Indian dance styles of Bharatanatyam, Odissi and Kuchipudi.
Each dance form offers a distinct lens to experience the lyrical beauty and emotional depth of the Ashtapadis.
Together they create a harmonious blend of tradition and creativity and weave a captivating tapestry of devotion, love and longing.
From intricate storytelling to graceful movements and complex rhythmic footwork to emotive expression, the artists take you on an enchanting journey of the variety of emotions and facets of love.
A journey that crosses boundaries and celebrates not only the timelessness of the lyrical beauty of Jayadeva's poetry, but also the unity and diversity of Classical Indian Dance traditions.
Whether you are a connoisseur or new to Classical Indian Dance Theater, let "Nritya Ashtapadi - getanzte Liebeslieder" take you into a world full of devotion, artistry and transcendent love.
For more informationen: www.natya-initiative-berlin.de
Not barrier-free accessible. Access only possible by stairs.</t>
        </is>
      </c>
      <c r="K42" t="inlineStr">
        <is>
          <t>Natya Initiative Berlin</t>
        </is>
      </c>
      <c r="L42" t="inlineStr">
        <is>
          <t>Rückerstattungsrichtlinie
Keine Rückerstattungen</t>
        </is>
      </c>
      <c r="M42" t="inlineStr">
        <is>
          <t>Dauer nicht verfügbar</t>
        </is>
      </c>
      <c r="N42" t="inlineStr">
        <is>
          <t>Events in Deutschland, Events in Berlin, Events in Berlin, Berlin Performances, Berlin Kunst Performances, #theater, #dance, #bharatanatyam, #kuchipudi, #odissi, #spiritualevents, #berlin_performances, #ashtapadi, #nritya, #klassischerindischertanz</t>
        </is>
      </c>
      <c r="O42" t="inlineStr">
        <is>
          <t xml:space="preserve">
    The event titled "Nritya Ashtapadi - getanzte Liebeslieder" is scheduled to take place on Samstag, 1. März at Europäisches Theaterinstitut, 
    specifically at Rungestraße 20 10179 Berlin. This event falls under the "arts" category. 
    Description: Nritya Ashtapadi - getanzte Liebeslieder
Klassisches Indisches Tanztheater präsentiert von NIB - Natya Initiative Berlin mit Sri Lavanya Subramaniam, Eva Isolde Balzer, Shebana Devi Mangold, Karen Taguet und Shraddha Prasad.
Tauchen Sie mit Nritya Ashtapadi in die zeitlose Schönheit von Jayadevas Gita Govinda ein. Es erwartet Sie ein Abend des Klassischen Indischen Tanzes, der das poetische Meisterwerk aus dem 12. Jahrhundert zum Leben erweckt. Die Gita Govinda ist bekannt für ihre eindrucksvolle Darstellung der transzendenten Liebe zwischen Radha und Krishna und findet durch die fesselnde Kunstfertigkeit der klassischen indischen Tanzstile Bharatanatyam, Odissi und Kuchipudi zeitlosen Ausdruck.
Jede Tanzform bietet eine eigene Perspektive, aus der die Tänzerinnen in ihrem unverwechselbaren Stil die lyrische Schönheit und emotionale Tiefe der Ashtapadis interpretieren.
Gemeinsam schaffen sie eine harmonische Mischung aus Tradition und Kreativität und weben ein fesselndes Geflecht aus Hingabe, Liebe und Sehnsucht.
Von Schauspiel, über anmutige Bewegungen und komplexer rhythmischer Fußarbeit zu bewegendem Ausdruck nehmen die Künstlerinnen Sie mit auf eine verzaubernde Reise der Vielfalt der Emotionen und Facetten der Liebe.
Eine Reise, die Grenzen überschreitet und nicht nur die Zeitlosigkeit der lyrischen Schönheit von Jayadevas Poesie feiert, sondern auch die Einheit und Vielfalt der Klassischen Indischen Tanztraditionen.
Egal, ob Sie ein Kenner oder Neuling des Klassischen Indischen Tanztheaters sind, lassen Sie sich von „Nritya Ashtapadi – getanzte Liebeslieder“ in eine Welt voller Hingabe, Kunstfertigkeit und transzendenter Liebe entführen.
Weitere Informationen: www.natya-initiative-berlin.de
Nicht barrierefrei zugänglich. Zugang nur mit Treppe möglich.
____________
Classical Indian Dance Theatre presented by NIB - Natya Initiative Berlin with Sri Lavanya Subramaniam, Eva Isolde Balzer, Shebana Devi Mangold, Karen Taguet and Shraddha Prasad.
Immerse yourself in the timeless beauty of Jayadeva's Gita Govinda with Nritya Ashtapadi. An evening of classical Indian dance brings the 12th century poetic masterpiece to life. Known for its evocative depiction of the transcendent love between Radha and Krishna, the Gita Govinda finds timeless expression through the captivating artistry of the classical Indian dance styles of Bharatanatyam, Odissi and Kuchipudi.
Each dance form offers a distinct lens to experience the lyrical beauty and emotional depth of the Ashtapadis.
Together they create a harmonious blend of tradition and creativity and weave a captivating tapestry of devotion, love and longing.
From intricate storytelling to graceful movements and complex rhythmic footwork to emotive expression, the artists take you on an enchanting journey of the variety of emotions and facets of love.
A journey that crosses boundaries and celebrates not only the timelessness of the lyrical beauty of Jayadeva's poetry, but also the unity and diversity of Classical Indian Dance traditions.
Whether you are a connoisseur or new to Classical Indian Dance Theater, let "Nritya Ashtapadi - getanzte Liebeslieder" take you into a world full of devotion, artistry and transcendent love.
For more informationen: www.natya-initiative-berlin.de
Not barrier-free accessible. Access only possible by stairs.
    It is organized by Natya Initiative Berlin and will last for Dauer nicht verfügbar. 
    Key topics and themes include: Events in Deutschland, Events in Berlin, Events in Berlin, Berlin Performances, Berlin Kunst Performances, #theater, #dance, #bharatanatyam, #kuchipudi, #odissi, #spiritualevents, #berlin_performances, #ashtapadi, #nritya, #klassischerindischertanz.
    </t>
        </is>
      </c>
      <c r="P42" t="inlineStr">
        <is>
          <t>[-5.48007786e-02  2.35592555e-02 -1.12079754e-01  3.94761637e-02
 -6.67822137e-02  4.65440899e-02  8.38277768e-03 -4.49241064e-02
 -1.68887693e-02  3.68319638e-02 -2.19717845e-02 -1.68014094e-02
  2.60515846e-02  1.08177792e-02  2.98417173e-02 -1.09846918e-02
  1.75821353e-02  5.84889874e-02 -7.42229670e-02  2.15879194e-02
  3.72520760e-02 -7.00605661e-02  1.19054811e-02 -1.49309635e-02
  2.23178491e-02 -8.86404328e-03 -2.29650997e-02 -1.00547567e-01
 -2.61219293e-02  3.39894816e-02  2.26013903e-02 -5.04923202e-02
 -8.21346194e-02  1.41301183e-02  3.20971869e-02  4.58075618e-03
 -1.29604004e-02 -8.15560296e-03  5.18293902e-02  4.44096141e-02
  1.50715448e-02 -2.71735955e-02 -6.74762502e-02 -8.37733448e-02
 -3.70738120e-03 -8.14237818e-02 -1.36418389e-02 -2.54104920e-02
 -1.02948323e-01 -3.81431542e-02 -2.18128245e-02 -4.65501696e-02
  1.86191015e-02 -1.88835282e-02  7.22675910e-03 -1.75439447e-01
 -4.43446357e-03 -8.94555822e-02  2.28128396e-02 -9.77885164e-03
 -1.39141213e-02 -3.40672359e-02  3.38968355e-03 -2.55702510e-02
 -4.26096783e-04 -2.57508364e-02  5.06182609e-04 -1.13568204e-02
  9.96189564e-02 -7.54254758e-02  4.79917675e-02 -8.36809278e-02
  6.44535897e-03 -1.46299577e-03 -7.37270936e-02 -4.70551737e-02
  4.68324230e-04  1.22862428e-01 -3.98539715e-02 -1.36563048e-01
  5.93688488e-02 -2.68929135e-02  5.63617833e-02  7.68499300e-02
  1.84289850e-02  3.83375883e-02 -2.29733083e-02  3.44045833e-02
  2.35216022e-02  6.67974949e-02  3.30116339e-02  1.38326451e-01
  5.34382388e-02  4.08814661e-03  5.08721359e-02 -1.03864945e-01
 -1.48488898e-02 -2.43076961e-02  6.46241829e-02  3.35019901e-02
  2.56827064e-02  3.33383121e-02 -3.65477279e-02 -2.32000332e-02
 -8.61231238e-02 -6.82577118e-02 -3.96939591e-02 -7.78222978e-02
 -8.88966992e-02 -1.30138705e-02 -2.98422016e-03 -5.68081401e-02
 -1.59874484e-02 -2.10780799e-02 -4.26901330e-04  1.04642041e-01
  8.32298596e-04 -1.22043192e-02 -4.95661981e-02 -5.10407053e-02
 -1.01037538e-02 -5.20263836e-02  9.82876960e-03 -7.47809792e-03
  2.60228128e-03  6.39241859e-02 -2.43134722e-02  1.25941260e-32
 -4.63879574e-03  5.86587042e-02  8.02282244e-03 -1.08866638e-03
  4.11908217e-02  2.14873888e-02 -6.95230439e-02 -8.22088420e-02
  7.68112987e-02  6.20996626e-03 -1.43995192e-02  1.97041780e-02
 -3.31318639e-02 -1.32110760e-01  3.49732265e-02 -9.29422863e-03
 -1.72595084e-02 -9.53141320e-03  1.44826565e-02 -1.35591356e-02
  1.79629382e-02  6.33011386e-02  1.96306072e-02 -3.81114259e-02
  5.94780361e-03  1.27103627e-01 -7.30688917e-03 -4.81908768e-02
 -7.27068111e-02  3.78705375e-02  1.18930496e-01 -1.36883196e-03
 -2.75037140e-02 -3.89474109e-02  3.51646133e-02 -8.29552561e-02
  1.03395171e-02 -8.15559104e-02 -1.14184842e-02 -3.90434563e-02
  1.68851912e-02 -4.47937250e-02 -9.60116368e-03  6.48202002e-02
 -9.07927006e-03  8.38174149e-02 -2.04666387e-02  6.50388598e-02
  1.63554594e-01  1.25790194e-01 -2.05653962e-02  6.48545399e-02
  1.08607328e-02 -1.91672407e-02  3.70403985e-03  4.33893800e-02
 -1.90500468e-02 -2.64524445e-02  8.20301250e-02 -2.67633069e-02
 -3.39257382e-02 -2.18324009e-02 -2.88150576e-03 -9.04436782e-03
 -1.14646589e-03 -1.67846307e-02 -3.38617079e-02  4.33197292e-03
  1.07107669e-01 -2.04061028e-02 -3.29833338e-03  9.33329854e-03
  2.16222107e-02  4.32442203e-02  4.89483252e-02  1.08245425e-02
  3.99469212e-02  6.53117597e-02 -7.45329857e-02  7.15353712e-02
 -8.65407437e-02 -3.13038775e-03  1.62346531e-02 -7.54525959e-02
  5.59488498e-02  8.62072874e-03  5.94846532e-02 -4.15157899e-03
 -4.92853625e-03  3.99528965e-02  2.97980793e-02  2.26800181e-02
 -5.38151376e-02  2.98127439e-02 -2.46821605e-02 -1.28603255e-32
  6.20948896e-02 -3.24542411e-02 -9.86486301e-02  5.00429375e-03
  8.45903754e-02 -9.13351625e-02 -8.42394456e-02 -4.04573232e-02
  2.97527537e-02  9.69784856e-02  5.15533872e-02 -4.11200747e-02
  6.00429513e-02  1.16879530e-01  1.97981261e-02  1.14685646e-03
  5.78373335e-02  4.66817990e-02 -3.62345353e-02  3.45825553e-02
 -2.22704560e-02  2.50370447e-02 -9.07512009e-02  4.09064703e-02
  1.16204834e-02  5.46259694e-02  2.74165925e-02 -4.28181104e-02
 -1.99794080e-02 -5.11667021e-02  5.99956587e-02 -4.30804119e-03
 -1.30017921e-01  7.29909120e-03 -4.35280949e-02 -1.91673785e-02
  1.52903467e-01 -3.09088677e-02 -2.37116665e-02  6.48932159e-02
  1.58705898e-02  3.11046224e-02 -6.50636479e-02  5.53448014e-02
 -4.93881442e-02 -6.79705665e-03 -1.78374574e-02  7.87997246e-02
 -5.44934571e-02 -1.08430393e-01  3.57558616e-02 -1.89112499e-02
  7.27883205e-02 -2.23764544e-03  8.46970007e-02  2.68214382e-02
  2.16259640e-02  3.92634943e-02 -5.03915101e-02  2.79705431e-02
  2.83728596e-02  8.28723423e-03 -6.94899112e-02 -7.46134343e-03
  1.32069401e-02 -8.09779242e-02  6.89627528e-02 -3.82724404e-02
  3.77459228e-02 -9.23053641e-03  1.32521400e-02 -6.60624579e-02
 -3.77429947e-02  2.93228799e-03 -7.77287036e-02  7.05244094e-02
  4.80667390e-02  2.91683692e-02  2.17567403e-02 -8.40047821e-02
 -5.12396172e-02  2.23771147e-02 -5.23352362e-02 -7.94012398e-02
  5.50521612e-02  9.34314281e-02  4.43691537e-02 -1.66227818e-02
  2.80868877e-02 -4.94204648e-02 -3.71396951e-02  1.39355091e-02
  3.35983709e-02  5.82893975e-02  5.03889611e-03 -6.10806339e-08
  3.43874320e-02  4.06109877e-02 -7.02202693e-02  9.44002531e-03
  4.35272157e-02 -1.08359247e-01 -3.84610556e-02 -1.49280168e-02
 -8.12979937e-02  3.59396860e-02  2.54925005e-02  5.42658418e-02
  4.94685164e-03 -3.98443975e-02 -4.05149423e-02 -3.17693688e-02
 -2.48044264e-03  2.47697793e-02 -1.04728863e-02 -2.47449242e-02
  4.90603074e-02 -4.74962443e-02 -2.49153264e-02 -9.38781723e-02
 -3.20319422e-02  2.02335678e-02  1.70416683e-02  2.85558254e-02
 -9.67462361e-03 -5.10897748e-02  4.71607372e-02  1.64326206e-02
 -4.49567800e-03 -7.57552013e-02 -6.57234490e-02  1.43458154e-02
  1.98643394e-02 -3.37316617e-02  4.63253073e-02 -3.95447053e-02
  2.17000712e-02 -1.69792236e-03  4.17185985e-02  2.60284264e-02
 -4.94465530e-02  3.17213833e-02 -4.72896472e-02 -5.05578108e-02
  2.79057771e-02 -1.65133905e-02 -9.56694409e-02 -5.10615297e-02
  8.66067968e-03  2.58860327e-02  2.09187921e-02  1.45286042e-03
  1.12915710e-02  7.68040270e-02  5.64594977e-02  6.37925863e-02
  8.17156956e-03  3.25565995e-03 -4.83831987e-02 -6.47284091e-03]</t>
        </is>
      </c>
    </row>
    <row r="43">
      <c r="A43" s="1" t="n">
        <v>41</v>
      </c>
      <c r="B43" t="n">
        <v>42</v>
      </c>
      <c r="C43" t="inlineStr">
        <is>
          <t>Photographers Connect - Networking Party</t>
        </is>
      </c>
      <c r="D43" t="inlineStr">
        <is>
          <t>Monday, 24 February</t>
        </is>
      </c>
      <c r="E43" t="inlineStr">
        <is>
          <t>art'otel Berlin Mitte</t>
        </is>
      </c>
      <c r="F43" t="inlineStr">
        <is>
          <t>Powered by Radisson Hotels, Wallstraße 70-73 10179 Berlin, Show map</t>
        </is>
      </c>
      <c r="G43" t="inlineStr">
        <is>
          <t>film-and-media</t>
        </is>
      </c>
      <c r="H43" t="inlineStr">
        <is>
          <t>From €11.85</t>
        </is>
      </c>
      <c r="I43" t="inlineStr">
        <is>
          <t>https://www.eventbrite.co.uk/e/photographers-connect-networking-party-tickets-1217009822139?aff=ebdssbdestsearch</t>
        </is>
      </c>
      <c r="J43" t="inlineStr">
        <is>
          <t>Photographers Connect is a fun networking party for photographers. Whether you're looking to expand your portfolio, improve your skills, or simply meet new people, Photographers Connect is the perfect opportunity to connect with other photographers and learn from each other.
Join us for a night of networking and inspiration as we bring together some of the city's most exciting creatives within the photography space.
Meet and mingle with fellow photographers, share your work, and make new connections in the industry.
Come learn, share and connect.
Please note: This edition combines our popular Filmmakers Connect and Photographers Connect gatherings—making it a unique opportunity to connect across industries!
Refund Policy:
Thank you for purchasing tickets to our event! We hope you're looking forward to attending and having a great time.
Please note that refunds will only be processed if requested more than 3 days before the event. Refunds will not be processed for any cancellations made within 3 days of the event.
We apologise for any inconvenience this may cause. Our policy is in place to ensure that we have an accurate headcount for the event and can provide the best possible experience for all attendees.
If you have any questions or concerns about our return policy, please don't hesitate to contact us at styleandsound@gmail.com.
Thank you for your understanding, and we look forward to seeing you at the event!</t>
        </is>
      </c>
      <c r="K43" t="inlineStr">
        <is>
          <t>Style and Sound</t>
        </is>
      </c>
      <c r="L43" t="inlineStr">
        <is>
          <t>Refund Policy
Refunds up to 7 days before event
Eventbrite's fee is nonrefundable.</t>
        </is>
      </c>
      <c r="M43" t="inlineStr">
        <is>
          <t>Event lasts 4 hours</t>
        </is>
      </c>
      <c r="N43" t="inlineStr">
        <is>
          <t>Germany Events, Berlin Events, Things to do in Berlin, Berlin Networking, Berlin Film &amp; Media Networking, #networking, #creative, #photographer, #photography, #photographyworkshop, #photography_class, #photography_course, #photography_workshop, #photography_event, #photography_lesson</t>
        </is>
      </c>
      <c r="O43" t="inlineStr">
        <is>
          <t xml:space="preserve">
    The event titled "Photographers Connect - Networking Party" is scheduled to take place on Monday, 24 February at art'otel Berlin Mitte, 
    specifically at Powered by Radisson Hotels, Wallstraße 70-73 10179 Berlin, Show map. This event falls under the "film-and-media" category. 
    Description: Photographers Connect is a fun networking party for photographers. Whether you're looking to expand your portfolio, improve your skills, or simply meet new people, Photographers Connect is the perfect opportunity to connect with other photographers and learn from each other.
Join us for a night of networking and inspiration as we bring together some of the city's most exciting creatives within the photography space.
Meet and mingle with fellow photographers, share your work, and make new connections in the industry.
Come learn, share and connect.
Please note: This edition combines our popular Filmmakers Connect and Photographers Connect gatherings—making it a unique opportunity to connect across industries!
Refund Policy:
Thank you for purchasing tickets to our event! We hope you're looking forward to attending and having a great time.
Please note that refunds will only be processed if requested more than 3 days before the event. Refunds will not be processed for any cancellations made within 3 days of the event.
We apologise for any inconvenience this may cause. Our policy is in place to ensure that we have an accurate headcount for the event and can provide the best possible experience for all attendees.
If you have any questions or concerns about our return policy, please don't hesitate to contact us at styleandsound@gmail.com.
Thank you for your understanding, and we look forward to seeing you at the event!
    It is organized by Style and Sound and will last for Event lasts 4 hours. 
    Key topics and themes include: Germany Events, Berlin Events, Things to do in Berlin, Berlin Networking, Berlin Film &amp; Media Networking, #networking, #creative, #photographer, #photography, #photographyworkshop, #photography_class, #photography_course, #photography_workshop, #photography_event, #photography_lesson.
    </t>
        </is>
      </c>
      <c r="P43" t="inlineStr">
        <is>
          <t>[ 1.92545019e-02 -3.21007222e-02 -2.11344883e-02  5.25771938e-02
  1.95481982e-02  8.49018618e-02  4.43265121e-03 -6.82957191e-03
  2.69305450e-03 -3.95727567e-02  1.17834993e-02 -2.40454506e-02
  1.26545196e-02  5.54182343e-02  3.00707389e-02 -1.46300392e-02
  6.46281093e-02 -6.51642531e-02 -3.69306728e-02  1.16301514e-02
 -8.78373459e-02 -9.92580950e-02  2.45506447e-02 -8.11764523e-02
  3.47311571e-02 -6.15049265e-02  5.78936236e-03 -4.87602875e-02
 -3.72966146e-03  5.93992975e-03  4.01263312e-02  6.15548864e-02
 -6.12156428e-02  2.20969412e-02  1.34393334e-01 -1.05882250e-02
  3.53391431e-02 -1.15332387e-01 -6.58627972e-02  5.99484518e-02
 -2.95007806e-02 -1.49824256e-02  8.65306426e-03  1.22171510e-02
 -9.11958888e-03 -9.60881356e-03  3.90411802e-02  2.18675639e-02
 -6.88328221e-03  3.20277065e-02  1.10393427e-02 -1.79859612e-03
  5.62939979e-03 -1.33905979e-02  1.16062649e-02 -1.45190554e-02
 -4.02746797e-02 -2.88246199e-02  9.89765860e-04 -2.07720213e-02
  3.00249029e-02 -8.64764675e-02 -8.79577324e-02  1.96445864e-02
  7.47337937e-03  7.96483830e-03 -8.51367973e-03  1.18260741e-01
  6.70291483e-02 -1.00746952e-01  7.03977467e-03 -3.25793633e-03
 -7.38492534e-02  2.35744473e-02  5.96545674e-02 -2.04881225e-02
 -2.86223944e-02 -1.85024422e-02  3.14568006e-03 -8.81608054e-02
  6.37094155e-02 -1.90071128e-02 -8.82301014e-03 -3.19478661e-02
  2.65786946e-02 -9.38434973e-02 -1.97576135e-02  1.95110422e-02
 -5.64133935e-02 -4.60947817e-03 -8.76029804e-02  2.11020056e-02
 -7.92175531e-02 -6.07291050e-02 -1.89085230e-02 -8.07692856e-03
 -7.92980567e-03  4.08313470e-03  1.01079969e-02  5.59542961e-02
 -1.32776322e-02  2.76225079e-02  1.85301360e-02 -5.19518554e-02
 -2.25705579e-02 -3.61005552e-02  1.97721273e-03  7.25442469e-02
 -1.97328646e-02 -1.86671298e-02 -5.01196906e-02 -3.25083354e-04
  5.17476648e-02 -6.26137629e-02  4.17719921e-03  3.43346149e-02
 -2.08268259e-02  3.95531617e-02  5.82071394e-02 -4.99188527e-02
  2.15335172e-02  3.00527029e-02 -9.80321784e-03 -1.91041436e-02
 -1.06129445e-01 -7.89168924e-02  4.82531115e-02  2.94769259e-33
 -8.60462524e-03  1.43545410e-02 -3.44259255e-02  1.01572372e-01
  5.12937680e-02  4.97460626e-02 -6.52283058e-02  2.58789174e-02
 -1.05983086e-01 -8.60280357e-03 -2.62292158e-02 -5.19177318e-02
 -4.07827180e-03  1.61209181e-02 -3.15130502e-02  1.50705678e-02
  3.89526300e-02 -2.29628365e-02 -3.07095181e-02  3.31286304e-02
 -2.62835994e-02 -4.35763486e-02  1.75907612e-02  8.23978707e-02
  4.37565707e-02  4.74500507e-02  5.31048365e-02 -1.47637650e-02
  1.05369911e-01 -9.40378942e-03 -3.28983814e-02  6.64908513e-02
  5.30276261e-03 -8.64515677e-02  5.72674535e-02  1.87739767e-02
 -3.70750353e-02 -8.44259784e-02 -2.42384896e-02 -3.12900357e-02
 -4.00594110e-03  1.25612002e-02 -2.06088215e-01 -1.24560075e-03
  4.80362624e-02  9.16400999e-02  2.12775990e-02 -7.29130581e-03
  4.84752888e-03  1.25892749e-02 -1.64917205e-02  1.27014769e-02
 -6.55572042e-02  5.29429242e-02  4.70153382e-03  7.90213868e-02
  3.38414237e-02 -8.90575424e-02  1.23315230e-02 -8.41421038e-02
  8.67770761e-02  8.14035386e-02 -8.75980556e-02  2.98062973e-02
  8.47226754e-03  4.01556380e-02  3.77700739e-02  2.03305930e-02
  1.50805097e-02 -3.33080161e-03 -6.74858615e-02  2.00762376e-02
 -8.45132396e-04 -4.40573692e-02  1.79342274e-03  7.57384449e-02
 -9.40782875e-02  8.79404321e-03  4.58651893e-02  1.45150751e-01
 -1.05300747e-01  2.32288353e-02  2.34830268e-02  3.82157601e-02
  2.08333284e-02  1.73273552e-02  3.21915559e-03 -2.29470916e-02
 -5.90140931e-02  4.28432524e-02  2.04531904e-02  3.09380069e-02
  2.19008606e-02  8.22123736e-02 -4.30747569e-02 -4.22303950e-33
  7.02863783e-02 -1.68584622e-02 -3.75213474e-02 -5.56399114e-02
  3.26295495e-02  1.98202115e-02 -5.83305256e-03 -1.36137416e-03
  7.61618763e-02  3.42046954e-02  4.45482917e-02 -2.07931940e-02
  1.42610762e-02 -4.56189886e-02  1.41078318e-02 -6.94894493e-02
  8.29237625e-02 -7.47841643e-03 -1.08266838e-01  4.13117558e-02
  6.71873754e-03  1.44895948e-02  6.10389225e-02 -7.39658624e-02
 -8.17204714e-02  6.50935173e-02  1.07938156e-01 -1.58731267e-02
 -5.99502493e-03  2.10654028e-02  4.93696891e-03 -4.54198830e-02
 -4.55851108e-03  2.45042332e-03  6.62194192e-02  1.32815585e-01
  9.06185731e-02 -2.73036882e-02 -7.64433593e-02 -4.70202900e-02
  7.64455588e-04 -1.78198256e-02 -9.65470672e-02  9.97848623e-03
  4.08093110e-02 -5.06043583e-02 -1.34290189e-01 -4.60159741e-02
 -8.96642804e-02 -5.35119288e-02 -3.18228379e-02 -5.09832129e-02
  4.23893193e-03 -6.70550168e-02  6.24277852e-02  2.89384145e-02
 -1.36737814e-02 -2.92026140e-02  5.76629117e-02  4.98065799e-02
  1.18398253e-04  5.97791886e-03 -2.51248083e-03  5.31787649e-02
 -5.49705699e-02 -1.22950869e-02 -8.42689648e-02  4.23139036e-02
 -3.19261476e-03  1.00760527e-01  1.43464208e-02  1.11854531e-01
 -2.21798709e-03  2.33410206e-02 -7.36459270e-02 -3.41547169e-02
  5.17495796e-02  7.48156682e-02  6.11375161e-02  5.71961427e-05
 -6.26895204e-02  7.49498680e-02  1.08932927e-02  2.19311193e-02
  7.93744475e-02  5.31672910e-02  1.43928723e-02 -6.74298918e-03
  6.00589477e-02 -1.18289003e-02 -5.31849032e-03 -1.79984719e-02
  3.05493828e-02  8.28997698e-03 -2.40811110e-02 -5.49675967e-08
 -9.56925750e-02  8.77230167e-02 -7.03252805e-03 -4.10079658e-02
  1.44365826e-03 -1.06359169e-01 -8.11337307e-03  6.48381608e-03
  2.70110071e-02  5.84814288e-02  2.56997757e-02 -2.68334448e-02
 -2.87876185e-02  9.19693848e-04  1.32062268e-02  2.21324596e-03
  6.96859602e-03 -5.02923764e-02 -5.19756274e-03  1.70252868e-03
  2.29919255e-02 -3.65229286e-02  3.42872292e-02  3.22308056e-02
  8.81113228e-05 -2.19175871e-02  5.77901816e-03  1.73753668e-02
  4.64146994e-02 -1.09461449e-01 -5.33253290e-02 -9.87517298e-04
 -5.61210550e-02  7.23913088e-02 -7.68805221e-02 -4.68294583e-02
 -6.40599132e-02 -6.23794049e-02  1.29528418e-02  4.28916588e-02
 -2.30672453e-02  3.29184881e-03  6.13493808e-02  5.26528023e-02
  2.07526218e-02  7.31333122e-02  9.96161252e-02 -1.80604588e-02
 -7.45684803e-02  3.66028436e-02 -1.46024346e-01 -2.82325186e-02
  4.93290694e-03 -1.20615086e-03  1.17814839e-02 -8.20885785e-03
  3.63588929e-02  4.96242307e-02 -1.51344733e-02  7.78682232e-02
 -2.85624415e-02 -7.48934457e-03 -1.38453543e-01  4.16365042e-02]</t>
        </is>
      </c>
    </row>
    <row r="44">
      <c r="A44" s="1" t="n">
        <v>42</v>
      </c>
      <c r="B44" t="n">
        <v>43</v>
      </c>
      <c r="C44" t="inlineStr">
        <is>
          <t>SPAM - Mendelssohn 1825 - Akademie für Alte Musik</t>
        </is>
      </c>
      <c r="D44" t="inlineStr">
        <is>
          <t>Monday, March 3</t>
        </is>
      </c>
      <c r="E44" t="inlineStr">
        <is>
          <t>Italienische Höfe</t>
        </is>
      </c>
      <c r="F44" t="inlineStr">
        <is>
          <t>Am Juliusturm 64 13599 Berlin, Show map</t>
        </is>
      </c>
      <c r="G44" t="inlineStr">
        <is>
          <t>music</t>
        </is>
      </c>
      <c r="H44" t="inlineStr">
        <is>
          <t>Kostenlos</t>
        </is>
      </c>
      <c r="I44" t="inlineStr">
        <is>
          <t>https://www.eventbrite.de/e/spam-mendelssohn-1825-akademie-fur-alte-musik-tickets-1002926328647?aff=ebdssbdestsearch</t>
        </is>
      </c>
      <c r="J44" t="inlineStr">
        <is>
          <t>Zitadelle Spandau, Italienische Höfe
Bernhard Forck, Konzertmeister
Mit Werken von Felix Mendelssohn Bartholdy und Franz Schubert
Dauer ca. 120 Minuten inkl. Pause
Lokalpatriotismus im besten Sinne: Die Akademie für Alte Musik Berlin gibt bei SPAM einen „Berliner Abend“. Im Mittelpunkt steht das 1825, also vor genau 200 Jahren komponierte Oktett von Felix Mendelssohn Bartholdy, das die Genialität des 16-jährigen Jungkomponisten in vollem Maße unter Beweis stellt. Ein vergleichender Seitenblick geht in diesem Programm zu Franz Schubert nach Wien.
(c) Uwe Arens
Eintrittskarte für "Mendelssohn 1825" berechtigt die Teilnahme an der Führung - Renaisancefestung Zitadelle um 17:00 Uhr - Dauer 60 Minuten
Der Einlass beginnt ca. 30 Min. vor Veranstaltungsbeginn
Restkarten erhalten Sie gegebenfalls an der Abendkasse, melden Sie Sich bitte vorab im Kulturhaus Spandau unter 030 333 40 22
Weitere Informationen: spam.berlin</t>
        </is>
      </c>
      <c r="K44" t="inlineStr">
        <is>
          <t>Kulturhaus Spandau</t>
        </is>
      </c>
      <c r="L44" t="inlineStr">
        <is>
          <t>Refund Policy
Refunds up to 7 days before event</t>
        </is>
      </c>
      <c r="M44" t="inlineStr">
        <is>
          <t>Event lasts 2 hours</t>
        </is>
      </c>
      <c r="N44" t="inlineStr">
        <is>
          <t>Germany Events, Berlin Events, Things to do in Berlin, Berlin Performances, Berlin Music Performances, #konzert, #spam, #altemusik, #medelssohn1825, #akademiefüraltemusik</t>
        </is>
      </c>
      <c r="O44" t="inlineStr">
        <is>
          <t xml:space="preserve">
    The event titled "SPAM - Mendelssohn 1825 - Akademie für Alte Musik" is scheduled to take place on Monday, March 3 at Italienische Höfe, 
    specifically at Am Juliusturm 64 13599 Berlin, Show map. This event falls under the "music" category. 
    Description: Zitadelle Spandau, Italienische Höfe
Bernhard Forck, Konzertmeister
Mit Werken von Felix Mendelssohn Bartholdy und Franz Schubert
Dauer ca. 120 Minuten inkl. Pause
Lokalpatriotismus im besten Sinne: Die Akademie für Alte Musik Berlin gibt bei SPAM einen „Berliner Abend“. Im Mittelpunkt steht das 1825, also vor genau 200 Jahren komponierte Oktett von Felix Mendelssohn Bartholdy, das die Genialität des 16-jährigen Jungkomponisten in vollem Maße unter Beweis stellt. Ein vergleichender Seitenblick geht in diesem Programm zu Franz Schubert nach Wien.
(c) Uwe Arens
Eintrittskarte für "Mendelssohn 1825" berechtigt die Teilnahme an der Führung - Renaisancefestung Zitadelle um 17:00 Uhr - Dauer 60 Minuten
Der Einlass beginnt ca. 30 Min. vor Veranstaltungsbeginn
Restkarten erhalten Sie gegebenfalls an der Abendkasse, melden Sie Sich bitte vorab im Kulturhaus Spandau unter 030 333 40 22
Weitere Informationen: spam.berlin
    It is organized by Kulturhaus Spandau and will last for Event lasts 2 hours. 
    Key topics and themes include: Germany Events, Berlin Events, Things to do in Berlin, Berlin Performances, Berlin Music Performances, #konzert, #spam, #altemusik, #medelssohn1825, #akademiefüraltemusik.
    </t>
        </is>
      </c>
      <c r="P44" t="inlineStr">
        <is>
          <t>[-2.00333688e-02  4.01513651e-03 -4.74226661e-02 -3.86951119e-02
 -1.06580451e-01  8.44117478e-02 -1.50013091e-02 -4.09944877e-02
 -7.54318982e-02 -7.51784891e-02  3.08804717e-02 -8.57452750e-02
 -2.08415147e-02 -1.10003084e-01 -1.72087885e-02  2.19205841e-02
  4.14621569e-02 -4.39171530e-02  1.45029323e-02  1.07569853e-02
 -1.66719574e-02 -9.27830487e-02 -5.23474626e-02  8.03716574e-03
  4.65947241e-02 -5.56571456e-03 -9.33105871e-02 -1.59695502e-02
 -3.96474041e-02  2.56875884e-02  1.43151581e-02 -3.40370722e-02
  4.93022576e-02 -1.37525657e-03  5.26860841e-02 -2.86710989e-02
  5.48906699e-02 -4.50274870e-02  2.68520452e-02  7.57946968e-02
 -3.28534171e-02  1.10634398e-02 -1.47139609e-01  2.53841411e-02
 -4.38068882e-02 -2.10973974e-02 -3.76131237e-02 -3.86781506e-02
 -1.09062515e-01  8.15708265e-02  4.48842868e-02 -1.61179062e-02
  9.38900411e-02 -7.06274621e-03 -1.76898502e-02 -5.90142198e-02
  5.47486097e-02  5.90458550e-02  6.74144998e-02  2.45576948e-02
 -4.15894389e-02 -7.75869787e-02 -5.54241873e-02 -2.56671607e-02
  3.63897346e-03 -2.94907130e-02 -1.07493093e-02 -8.74527451e-03
  3.69615816e-02  1.56373717e-02  9.20876935e-02 -7.62065202e-02
 -4.29090597e-02  3.27090248e-02  4.34633940e-02  1.87197905e-02
 -5.90501726e-02 -5.39197288e-02 -4.57466096e-02 -1.10483147e-01
  6.81626275e-02  3.60662490e-02  2.33350508e-02 -3.51217799e-02
  2.74772476e-02 -3.70183587e-02 -2.66913772e-02  3.12763266e-02
 -1.30373808e-02  6.07155189e-02 -5.79007752e-02  7.97549495e-04
 -7.67341480e-02  3.73614803e-02  4.60490100e-02 -3.40951011e-02
  3.24326716e-02  5.96551150e-02  8.05527344e-02  3.28894146e-02
  8.57358053e-02  4.07477543e-02 -6.28145859e-02 -1.16357952e-02
  2.01227027e-03 -6.50344789e-02  9.20145400e-03  4.25888859e-02
 -5.10571450e-02 -1.14220735e-02 -1.99053288e-02 -1.89037845e-02
  3.46913412e-02 -7.38611668e-02 -3.02075054e-02  4.81803752e-02
  8.71410146e-02  3.51269394e-02  2.99981926e-02  1.60684865e-02
  5.48615828e-02 -9.13756248e-03 -3.15302759e-02  2.74600238e-02
 -2.19062362e-02  7.02153072e-02  1.84070261e-03  1.40515171e-32
 -7.57027650e-03 -7.54422620e-02 -5.55517450e-02 -2.13793181e-02
  7.69040957e-02 -2.04306524e-02 -1.66341085e-02  6.43144995e-02
  1.69540886e-02 -8.78487676e-02 -6.21557683e-02 -7.29202181e-02
  5.19420095e-02 -5.25878854e-02 -3.49336937e-02 -1.05598541e-02
  5.10711037e-02 -4.73434292e-02 -2.47806888e-02 -7.68838748e-02
  1.81634054e-02 -1.16703752e-02 -7.89454579e-03 -3.99655066e-02
  6.54676482e-02  6.51372075e-02 -4.35807277e-03 -8.97887498e-02
  2.93628126e-03  3.74000371e-02 -2.86792200e-02 -1.82125755e-02
 -5.54988626e-03 -6.49966374e-02  6.43742681e-02  1.64649580e-02
  6.42370358e-02 -1.06208958e-02 -1.61590185e-02 -1.07610703e-01
  4.72696498e-02  3.83559354e-02 -6.75765201e-02 -5.46064414e-02
  7.39926621e-02  8.09203535e-02 -4.19981331e-02  8.73405337e-02
  1.52399495e-01  2.01796438e-03  3.11413384e-03  3.19268741e-02
 -1.61248073e-02  6.27790466e-02  1.04659714e-01  1.19465448e-01
  5.04891900e-03  5.01133548e-03  2.89963353e-02 -1.20436242e-02
  3.26255038e-02  1.19907521e-01  1.15453020e-01 -1.72414649e-02
  4.28705327e-02  1.70514977e-03 -1.74409878e-02 -4.62528951e-02
 -1.32185104e-03 -1.31047599e-03 -6.56124577e-02 -6.22073002e-02
  1.51835503e-02  2.52108602e-03 -2.61718426e-02  6.43264949e-02
 -3.80080286e-03 -2.42681224e-02  1.11503014e-02 -3.76940668e-02
 -3.18726189e-02 -3.85366194e-02  4.50064912e-02 -7.49871135e-02
 -1.26335239e-02 -5.93702011e-02  3.51281743e-03 -2.43623909e-02
 -7.28057325e-02  2.41089985e-02 -1.32044367e-02  2.18585003e-02
 -5.44835329e-02  4.37629782e-02 -8.70047733e-02 -1.46995539e-32
  1.82487834e-02  2.67426167e-02 -1.94195677e-02 -3.66779864e-02
 -8.52323323e-03  7.08554983e-02 -1.02241158e-01  6.59826025e-02
 -4.65646125e-02  1.32593185e-01  1.33068319e-02 -2.09047608e-02
  4.82131243e-02  2.43419297e-02 -6.40104711e-02  9.89144761e-03
  1.09078491e-03  1.34492710e-01 -1.60893220e-02  3.03208772e-02
 -1.08586755e-02  8.39481538e-04 -4.67289388e-02  1.71298627e-02
 -3.62384319e-02  1.25163170e-02  1.28400356e-01  1.15205245e-02
 -5.98591520e-03 -1.15336897e-03  4.97439038e-03  1.84702836e-02
 -4.55516502e-02 -6.94383159e-02  7.68167600e-02  7.25130439e-02
  8.44864026e-02  6.33807629e-02 -2.65638176e-02  9.33385454e-03
 -7.48339295e-02  6.91606030e-02 -3.87574099e-02  2.34311726e-02
  4.30543683e-02  1.76263526e-02 -1.08631611e-01  3.36300880e-02
 -4.61982973e-02 -5.96217513e-02 -2.25905105e-02 -8.74687731e-02
  4.74669114e-02  8.60519614e-03 -1.56594831e-02  3.02719846e-02
 -3.74475587e-03 -9.28992927e-02 -6.08889386e-02  1.62014104e-02
 -3.16967741e-02  5.08143082e-02 -3.02213095e-02 -7.06029311e-03
  9.05095860e-02 -6.47179708e-02 -6.24845363e-03 -2.47933343e-02
 -2.46143807e-02 -8.37159436e-03  6.50220588e-02 -1.03486059e-02
 -1.89800225e-02 -1.18330587e-02 -1.31711230e-01  4.28203270e-02
  6.93306327e-02  9.75030735e-02 -4.24967147e-02 -1.59124080e-02
 -7.85656180e-03  4.76842485e-02  5.59084071e-03  2.88102180e-02
 -3.76828015e-02  7.08948597e-02  6.01663068e-02  3.68326455e-02
 -6.79645091e-02  5.05028926e-02  8.22300687e-02  3.63086984e-02
  2.07857918e-02  3.02383546e-02 -8.06730986e-03 -6.29400958e-08
  4.64241207e-02  1.20825646e-02 -3.96169536e-02  4.08245716e-03
 -2.93846186e-02 -5.98524399e-02 -7.09782261e-03 -9.59956571e-02
 -2.98844762e-02  4.25830558e-02  1.97567116e-03 -1.98857859e-02
 -2.76043173e-02 -7.04548089e-03 -2.59808153e-02 -4.56741080e-02
 -4.33465540e-02 -1.54908607e-02 -5.74745201e-02  6.17497712e-02
  8.40921476e-02 -2.77159619e-03  8.85856599e-02 -5.20620495e-02
  2.79352609e-02 -2.29505729e-02  3.04646064e-02  2.68089753e-02
  2.28198362e-03 -5.67477196e-02 -3.70404832e-02  3.40421647e-02
 -4.38306816e-02 -3.07034720e-02 -6.29203022e-02  3.49870846e-02
 -5.86346313e-02 -7.22560287e-02 -4.19043563e-02 -3.57437227e-03
 -2.32892595e-02 -4.42156903e-02  1.91796497e-02 -1.51947290e-02
  5.28502353e-02 -2.10459977e-02  1.24138426e-02  2.85807718e-03
  3.70007791e-02  7.79301301e-02 -1.36596769e-01 -5.05427755e-02
  1.24491556e-02  1.99117195e-02 -1.60216149e-02  5.96369728e-02
 -5.73692955e-02  5.84625117e-02  4.78854440e-02 -1.08761163e-02
  3.48555972e-03 -3.11943311e-02 -6.19133301e-02  3.58971730e-02]</t>
        </is>
      </c>
    </row>
    <row r="45">
      <c r="A45" s="1" t="n">
        <v>43</v>
      </c>
      <c r="B45" t="n">
        <v>44</v>
      </c>
      <c r="C45" t="inlineStr">
        <is>
          <t>Gridiron Imports Camp with the Berlin Adler</t>
        </is>
      </c>
      <c r="D45" t="inlineStr">
        <is>
          <t>Sunday, March 16</t>
        </is>
      </c>
      <c r="E45" t="inlineStr">
        <is>
          <t>Allée du Stade</t>
        </is>
      </c>
      <c r="F45" t="inlineStr">
        <is>
          <t>Allée du Stade 13405 Berlin, Show map</t>
        </is>
      </c>
      <c r="G45" t="inlineStr">
        <is>
          <t>sports-and-fitness</t>
        </is>
      </c>
      <c r="H45" t="inlineStr">
        <is>
          <t>$71.21 – $70</t>
        </is>
      </c>
      <c r="I45" t="inlineStr">
        <is>
          <t>https://www.eventbrite.com/e/gridiron-imports-camp-with-the-berlin-adler-tickets-1119747668419?aff=ebdssbdestsearch</t>
        </is>
      </c>
      <c r="J45" t="inlineStr">
        <is>
          <t>Gridiron Imports is bringing our Showcase series to Berlin for the third time thanks to the Berlin Adler and we are arriving with a staff built of coaches from elite US prep schools and colleges. Join us for a great day of football, including skills work, 1 on 1's, and 7 on 7. All Campers will receive a T-shirt and swag bag and all linemen will also receive a complementary practice jersey as well! Compete against the best around and gain exposure for high school and college recruiting or consideration for our College Camp Tour in June.
Ages 13-20 (if you are a year younger or older, please contact info@gridironimports.com for consideration).
OL/DL - helmet and shoulder pads
Skill-helmets only
Bring your own water</t>
        </is>
      </c>
      <c r="K45" t="inlineStr">
        <is>
          <t>Gridiron Imports Foundation</t>
        </is>
      </c>
      <c r="L45" t="inlineStr">
        <is>
          <t>Refund Policy
Refunds up to 7 days before event
Eventbrite's fee is nonrefundable.</t>
        </is>
      </c>
      <c r="M45" t="inlineStr">
        <is>
          <t>Event lasts 4 hours 30 minutes</t>
        </is>
      </c>
      <c r="N45" t="inlineStr">
        <is>
          <t>Germany Events, Berlin Events, Things to do in Berlin, Berlin Retreats, Berlin Sports &amp; Fitness Retreats, #training, #football, #camp, #frankfurt, #gridiron_imports</t>
        </is>
      </c>
      <c r="O45" t="inlineStr">
        <is>
          <t xml:space="preserve">
    The event titled "Gridiron Imports Camp with the Berlin Adler" is scheduled to take place on Sunday, March 16 at Allée du Stade, 
    specifically at Allée du Stade 13405 Berlin, Show map. This event falls under the "sports-and-fitness" category. 
    Description: Gridiron Imports is bringing our Showcase series to Berlin for the third time thanks to the Berlin Adler and we are arriving with a staff built of coaches from elite US prep schools and colleges. Join us for a great day of football, including skills work, 1 on 1's, and 7 on 7. All Campers will receive a T-shirt and swag bag and all linemen will also receive a complementary practice jersey as well! Compete against the best around and gain exposure for high school and college recruiting or consideration for our College Camp Tour in June.
Ages 13-20 (if you are a year younger or older, please contact info@gridironimports.com for consideration).
OL/DL - helmet and shoulder pads
Skill-helmets only
Bring your own water
    It is organized by Gridiron Imports Foundation and will last for Event lasts 4 hours 30 minutes. 
    Key topics and themes include: Germany Events, Berlin Events, Things to do in Berlin, Berlin Retreats, Berlin Sports &amp; Fitness Retreats, #training, #football, #camp, #frankfurt, #gridiron_imports.
    </t>
        </is>
      </c>
      <c r="P45" t="inlineStr">
        <is>
          <t>[-4.33583781e-02  3.61364670e-02 -5.10013029e-02  5.13753970e-04
  8.08441862e-02  9.39048380e-02  3.19901225e-03  5.34063876e-02
 -4.55362797e-02 -7.69849820e-03 -4.71677519e-02 -5.99174425e-02
 -1.50481332e-02  1.04434334e-01  2.41772272e-02 -4.02222760e-02
  1.37791736e-02 -5.35773411e-02  3.53129916e-02 -5.80469146e-03
 -1.88885722e-02 -1.23486817e-01  2.26921421e-02 -3.00256927e-02
 -7.12441131e-02  8.22725222e-02 -1.95042733e-02 -1.78508665e-02
 -5.73863797e-02  1.16131818e-02 -3.74344438e-02  3.30872014e-02
  2.69333459e-03  4.63289842e-02  6.41009212e-02  1.61225758e-02
  7.18226582e-02 -5.49869835e-02 -2.01616194e-02  1.05991125e-01
 -3.66851576e-02 -3.90552469e-02 -3.59831266e-02  9.15986001e-02
 -8.98438226e-03  4.17013802e-02  9.65268388e-02  6.87316759e-03
  2.55132299e-02  8.02006796e-02 -4.85746469e-03 -5.15083857e-02
  5.92697151e-02 -1.50936693e-02  4.78661396e-02  2.23582238e-02
 -5.10121621e-02 -6.10711351e-02 -3.52630094e-02 -3.36305536e-02
 -3.53903510e-02 -5.62770255e-02 -1.17138743e-01  3.00941654e-02
 -2.82576419e-02 -9.28721055e-02 -6.81419000e-02  8.97421017e-02
  5.47649041e-02 -3.99787202e-02  3.15686092e-02 -9.52617032e-04
 -3.36176902e-02  1.27444521e-03  3.52791101e-02  6.06067479e-02
  1.91534236e-02 -4.98533808e-03  6.22891746e-02 -8.41807052e-02
 -5.91262355e-02  1.69204120e-02  2.45138332e-02  2.18988545e-02
  3.25408839e-02  8.31175409e-03  8.13957583e-03  7.56247565e-02
  2.76479237e-02  7.86203146e-02  6.72410999e-04  1.78941693e-02
 -8.86059850e-02  4.29937169e-02 -5.68643101e-02  1.02572024e-01
  2.22385433e-02  5.37493080e-02  1.41377123e-02  7.38128200e-02
 -2.27898862e-02 -1.42529495e-02  8.79909620e-02 -9.49825812e-03
 -4.76967320e-02 -7.77355060e-02  6.60302192e-02  4.90327701e-02
  9.73918382e-03 -2.53800079e-02 -8.86225794e-03  1.04145706e-03
  4.85112472e-03  5.58521710e-02 -5.25233969e-02  8.24241713e-02
  7.92873949e-02 -9.81473550e-03 -4.77342121e-02  2.18822211e-02
 -1.14585832e-02  1.76635496e-02  6.52879849e-02  5.80226667e-02
 -5.55237718e-02  2.53478866e-02  1.51527822e-02  1.89851319e-33
 -7.69080594e-02 -1.33433491e-02 -5.42657189e-02  8.30264390e-02
 -1.74463503e-02  1.44927092e-02  2.73911189e-02 -2.16490701e-02
 -2.61762254e-02  6.84266239e-02 -7.23567829e-02  4.67691384e-02
 -5.40469550e-02  8.97597894e-03  1.64980255e-02 -7.49258026e-02
 -4.70726378e-02 -4.36678417e-02 -4.24436182e-02  1.54502746e-02
  4.85918671e-02 -7.54027367e-02 -2.32710112e-02 -1.73135567e-02
  5.58138154e-02  7.42577016e-02  3.04008424e-02  1.37415249e-02
  6.34125397e-02  3.45992297e-02  3.67496046e-03 -3.76528203e-02
 -9.26605612e-02 -4.29550558e-02  1.45023661e-02 -7.10355164e-03
 -5.86646318e-04 -1.12593658e-02 -2.37342473e-02 -4.84363101e-02
  1.56134355e-03 -7.99389184e-02 -1.13890573e-01  2.40072142e-02
  6.80610985e-02 -1.42177073e-02  4.98886779e-02 -7.84603972e-03
  7.87344798e-02 -1.15942568e-01 -1.90955102e-02 -2.21559443e-02
 -2.31738249e-03 -8.38260427e-02 -2.50546541e-02  8.53523016e-02
  3.95781025e-02  2.40031984e-02  9.07965470e-03 -2.72273310e-02
  2.72662267e-02  6.17325567e-02 -3.71666066e-02  1.00946613e-02
  2.47733183e-02 -3.93767916e-02  3.18372026e-02 -2.23330278e-02
  6.22543180e-03 -5.82466312e-02  2.86741275e-02 -2.11926345e-02
  9.88598447e-03  8.14352371e-03  2.72046030e-02 -6.14394993e-03
  3.38739641e-02  9.74544659e-02  7.81678259e-02  1.68714188e-02
 -3.96606140e-02  3.36878151e-02 -2.27748156e-02  2.49809343e-02
  1.28341317e-02 -4.00308259e-02  3.36300582e-02 -2.14593671e-02
 -9.47306603e-02 -5.44711836e-02  1.45773124e-02 -2.99982596e-02
 -3.64837572e-02 -1.00043900e-02 -5.79026826e-02 -4.17026715e-33
  7.45895654e-02 -5.21589667e-02  4.39467095e-02 -5.57544194e-02
  3.53755876e-02  9.31755900e-02 -8.78264662e-03  6.55868649e-02
  2.84174681e-02  5.50179277e-03  6.13995688e-03  8.45033582e-03
 -3.52294669e-02 -1.04048131e-02 -1.01795727e-02 -2.66594682e-02
  1.25424769e-02  6.45134076e-02 -6.64474741e-02 -7.14695547e-03
  5.65732233e-02  1.37098907e-02  1.23734903e-02 -9.80790704e-03
 -1.24246918e-01 -1.09214811e-02  5.81724420e-02  1.10068724e-01
 -5.40244356e-02  1.08732790e-01 -7.31032109e-03 -2.83931345e-02
  1.51943397e-02 -1.15524037e-02  2.41659135e-02  6.88801557e-02
  6.19681505e-03  5.15103936e-02 -8.01517963e-02  2.89132283e-03
  3.29869613e-02 -1.16732135e-01 -6.92039728e-02  7.78601021e-02
  4.13072556e-02 -4.70323712e-02 -1.00784563e-01 -6.72629178e-02
 -7.29303574e-03  2.97313556e-02 -1.33813983e-02 -3.28009874e-02
 -8.38398784e-02 -5.06401695e-02  5.17365113e-02  4.14857129e-03
  1.87372603e-02 -8.89349282e-02 -1.48924189e-02 -5.99763393e-02
  7.58715579e-03  4.62378412e-02 -4.89575900e-02  3.53444479e-02
  1.22843627e-02 -4.74770181e-02 -8.91886130e-02 -4.28071059e-03
 -6.66467380e-03  4.83934022e-02 -2.87487246e-02  2.96393782e-02
 -3.15052234e-02 -2.30583996e-02 -4.07602005e-02 -1.11205792e-02
  1.03304841e-01  8.14248472e-02  1.76954307e-02 -1.88455246e-02
 -2.82567348e-02  3.18791009e-02 -6.00305833e-02  4.71227504e-02
  7.88786709e-02  9.08362586e-03  6.31716698e-02  5.33568040e-02
  1.73196923e-02  5.31945564e-02  5.24518080e-02  4.04151194e-02
  2.65956763e-03  7.78237432e-02 -2.50339266e-02 -5.02297688e-08
 -5.84410094e-02  1.15955405e-01  5.89149483e-02  5.04961871e-02
 -3.94199863e-02 -9.19519141e-02 -4.27208357e-02 -1.28182963e-01
 -3.55735011e-02  4.41539809e-02  3.05399075e-02  1.07777724e-02
  4.46765795e-02 -1.36298221e-02  1.36574190e-02  3.91759761e-02
 -9.36123803e-02  3.24738468e-03 -4.85284403e-02  8.69936217e-03
 -1.28497323e-02 -2.60530468e-02  7.44394213e-02  9.23222527e-02
  6.72450438e-02 -3.74134965e-02 -1.23789057e-01 -1.32093867e-02
  7.69116636e-03 -1.51616223e-02  3.07126120e-02  9.69224609e-03
  4.01865095e-02  4.83093224e-02 -6.85831904e-02 -1.45278946e-02
 -5.32239154e-02 -8.86074677e-02  7.22748414e-03  1.12690870e-02
 -7.51140490e-02 -1.19996637e-01 -1.02506177e-02  7.82932504e-04
  2.95113251e-02  2.11397801e-02 -8.69492814e-02 -4.57104929e-02
 -2.74776891e-02  2.78636068e-02 -1.05502820e-02 -4.62674052e-02
 -2.92992983e-02  3.09621803e-02 -7.87604135e-03  6.56233430e-02
 -8.10517892e-02  2.41217203e-03  6.65311366e-02 -8.13765731e-03
 -6.38490394e-02 -4.91933189e-02 -1.39145657e-01  1.53418370e-02]</t>
        </is>
      </c>
    </row>
    <row r="46">
      <c r="A46" s="1" t="n">
        <v>44</v>
      </c>
      <c r="B46" t="n">
        <v>45</v>
      </c>
      <c r="C46" t="inlineStr">
        <is>
          <t>SPAM - Eröffnungskonzert | Bach 1725 - Continuum</t>
        </is>
      </c>
      <c r="D46" t="inlineStr">
        <is>
          <t>Friday, February 21</t>
        </is>
      </c>
      <c r="E46" t="inlineStr">
        <is>
          <t>Italienische Höfe</t>
        </is>
      </c>
      <c r="F46" t="inlineStr">
        <is>
          <t>Am Juliusturm 64 13599 Berlin, Show map</t>
        </is>
      </c>
      <c r="G46" t="inlineStr">
        <is>
          <t>music</t>
        </is>
      </c>
      <c r="H46" t="inlineStr">
        <is>
          <t>Kostenlos</t>
        </is>
      </c>
      <c r="I46" t="inlineStr">
        <is>
          <t>https://www.eventbrite.de/e/spam-eroffnungskonzert-bach-1725-continuum-tickets-999301506707?aff=ebdssbdestsearch</t>
        </is>
      </c>
      <c r="J46" t="inlineStr">
        <is>
          <t>Zitadelle Spandau, Italienische Höfe
Elina Albach, Cembalo und Leitung
Marie Luise Werneburg, Sopran | William Shelton, Alt | Raphael Höhn, Tenor | Felix Schwandtke, Bass
mit Werken von Johann Sebastian Bach und Caroline Shaw
Dauer ca. 120 Minuten inkl. Pause
Für Johann Sebastian Bach war das Jahr 1725 sehr produktiv: Als Leipziger Thomaskantor komponierte er mehr als 30 geistliche Kantaten. Elina Albach stellt mit ihrem Ensemble Continuum für das Eröffnungskonzert von SPAM eine ganz eigene Kombination aus diesen 300 Jahre alten Werken zusammen. Darüber hinaus wird mit der Berliner Erstaufführung des Cembalokonzerts von Caroline Shaw eine Brücke zur Gegenwart geschlagen.
(c) Neda Navaee, 2022
Der Einlass beginnt ca. 45 Min. vor Veranstaltungsbeginn
Restkarten erhalten Sie gegebenfalls an der Abendkasse, melden Sie Sich bitte vorab im Kulturhaus Spandau unter 030 333 40 22
Weitere Informationen: spam.berlin oder 030 333 40 22</t>
        </is>
      </c>
      <c r="K46" t="inlineStr">
        <is>
          <t>Kulturhaus Spandau</t>
        </is>
      </c>
      <c r="L46" t="inlineStr">
        <is>
          <t>Refund Policy
Refunds up to 7 days before event</t>
        </is>
      </c>
      <c r="M46" t="inlineStr">
        <is>
          <t>Event lasts 2 hours</t>
        </is>
      </c>
      <c r="N46" t="inlineStr">
        <is>
          <t>Germany Events, Berlin Events, Things to do in Berlin, Berlin Performances, Berlin Music Performances, #konzert, #bach, #continuum, #spam, #altemusik, #eröffnungskonzert, #1725</t>
        </is>
      </c>
      <c r="O46" t="inlineStr">
        <is>
          <t xml:space="preserve">
    The event titled "SPAM - Eröffnungskonzert | Bach 1725 - Continuum" is scheduled to take place on Friday, February 21 at Italienische Höfe, 
    specifically at Am Juliusturm 64 13599 Berlin, Show map. This event falls under the "music" category. 
    Description: Zitadelle Spandau, Italienische Höfe
Elina Albach, Cembalo und Leitung
Marie Luise Werneburg, Sopran | William Shelton, Alt | Raphael Höhn, Tenor | Felix Schwandtke, Bass
mit Werken von Johann Sebastian Bach und Caroline Shaw
Dauer ca. 120 Minuten inkl. Pause
Für Johann Sebastian Bach war das Jahr 1725 sehr produktiv: Als Leipziger Thomaskantor komponierte er mehr als 30 geistliche Kantaten. Elina Albach stellt mit ihrem Ensemble Continuum für das Eröffnungskonzert von SPAM eine ganz eigene Kombination aus diesen 300 Jahre alten Werken zusammen. Darüber hinaus wird mit der Berliner Erstaufführung des Cembalokonzerts von Caroline Shaw eine Brücke zur Gegenwart geschlagen.
(c) Neda Navaee, 2022
Der Einlass beginnt ca. 45 Min. vor Veranstaltungsbeginn
Restkarten erhalten Sie gegebenfalls an der Abendkasse, melden Sie Sich bitte vorab im Kulturhaus Spandau unter 030 333 40 22
Weitere Informationen: spam.berlin oder 030 333 40 22
    It is organized by Kulturhaus Spandau and will last for Event lasts 2 hours. 
    Key topics and themes include: Germany Events, Berlin Events, Things to do in Berlin, Berlin Performances, Berlin Music Performances, #konzert, #bach, #continuum, #spam, #altemusik, #eröffnungskonzert, #1725.
    </t>
        </is>
      </c>
      <c r="P46" t="inlineStr">
        <is>
          <t>[-3.63821425e-02 -3.56114581e-02  5.48951514e-03  2.22923104e-02
 -1.00767627e-01  7.76773915e-02 -7.13604596e-03  1.08671505e-02
 -6.48327321e-02 -6.29567876e-02  7.67229777e-03 -1.16129354e-01
 -3.53036933e-02 -7.18504414e-02 -5.43965399e-03 -1.18209014e-03
  4.12608720e-02 -5.71101531e-02 -4.40509170e-02  7.07616564e-03
 -2.81737074e-02 -4.28323075e-02 -7.90970549e-02  2.67869681e-02
  5.97525872e-02 -1.04230858e-04 -8.94824192e-02 -8.75888169e-02
  1.57373287e-02 -7.65336528e-02  5.17994016e-02  5.58451377e-03
  3.31214741e-02 -1.01716565e-02  1.94522236e-02  8.85998830e-02
 -5.32850344e-03 -6.34821728e-02  2.03965660e-02  8.36247280e-02
  3.21855508e-02  5.94829023e-02 -1.36886030e-01 -1.41679281e-02
  1.39987404e-02 -8.73826724e-03  7.54001376e-04 -2.88662035e-02
 -7.45806322e-02  3.15779783e-02 -7.89071694e-02 -5.41103594e-02
  8.62084255e-02 -2.31782701e-02 -5.11839055e-02 -4.67097834e-02
  5.78031726e-02 -1.70887858e-02  4.55167927e-02 -3.13709094e-03
 -1.08899564e-01 -4.72622663e-02 -1.62743293e-02 -1.06317084e-02
  4.67088558e-02  1.63523629e-02 -1.79572008e-03 -1.12204757e-02
 -1.37730809e-02  5.02693504e-02  2.98128258e-02 -6.37595728e-02
 -2.80683991e-02  1.00110926e-01 -2.00754474e-03  3.30306240e-03
 -4.32392582e-02  2.67454032e-02 -2.56840922e-02 -6.90635964e-02
  4.40272950e-02 -5.21480218e-02 -2.57552788e-02 -1.70456376e-02
 -5.82879931e-02 -7.66567886e-03  2.42391019e-03  4.09641787e-02
  1.88567396e-02  4.05395664e-02 -5.92479557e-02  5.65968044e-02
 -1.78853106e-02  4.82881032e-02  3.19524519e-02  2.13296507e-02
 -1.92267317e-02  3.40468809e-02  1.54475018e-01  5.34509979e-02
  5.23718596e-02  5.59965856e-02 -3.25384699e-02 -2.20463588e-03
 -6.77967146e-02 -9.86632109e-02  1.02076875e-02  2.28604879e-02
 -1.84075050e-02 -3.78763564e-02 -2.72150384e-03 -1.14316121e-02
  3.95373479e-02 -8.67549479e-02 -6.39793649e-02  1.68137737e-02
  6.05766438e-02  1.04746623e-02  7.90447742e-02  7.94796459e-03
  6.18667267e-02 -3.65264155e-03  5.05360104e-02 -4.14512157e-02
 -9.86213908e-02  6.87982216e-02 -1.68776850e-03  1.75531664e-32
  1.60770454e-02 -1.08945191e-01 -2.03322154e-02  7.62294680e-02
  9.70460847e-02 -7.70585658e-03  4.24574083e-03  2.69013271e-02
  3.73828933e-02 -8.82400125e-02 -3.26054096e-02  1.56196859e-02
 -2.35414058e-02 -8.90294909e-02  2.88324943e-03 -1.00069353e-02
  4.69074883e-02 -5.31789623e-02 -3.95372231e-03 -1.08795002e-01
 -4.30890155e-04 -1.34892790e-02  4.03787680e-02 -1.41502284e-02
  6.17190599e-02  6.15635663e-02  4.25924510e-02 -1.04456969e-01
 -6.83953837e-02  5.08879907e-02  4.36192155e-02  4.17925697e-03
 -4.27883910e-03  3.38789634e-02  8.89508948e-02  4.91354056e-02
  7.11510051e-03 -2.62065399e-02 -5.46603696e-03 -5.00447527e-02
 -1.50972866e-02  4.22434770e-02 -2.49551274e-02  5.53882262e-03
  2.83271745e-02  7.43666589e-02  2.76232883e-02 -1.83439795e-02
  1.74365759e-01  1.83141939e-02  9.07628611e-03  6.63199415e-03
 -2.05356143e-02 -2.48637050e-02  1.15455665e-01  8.77110735e-02
 -5.20608015e-02  2.81828772e-02 -1.16467830e-02 -1.52359447e-02
  1.37854647e-02  1.08356699e-01  6.82789534e-02 -3.26015009e-03
  9.58205853e-03  2.32163072e-02 -3.16516832e-02 -4.13474962e-02
  1.05228284e-02 -5.11557795e-02 -3.79209034e-02 -6.35435283e-02
  1.98412687e-02 -1.47924507e-02 -3.22839594e-03  1.08158616e-02
 -1.03552742e-02 -3.83745581e-02 -4.48360220e-02 -1.20592332e-02
  2.42885575e-03 -9.21300724e-02  5.79140037e-02 -1.66410636e-02
 -2.13018525e-02 -4.43689041e-02  6.37416840e-02  6.82501048e-02
 -9.09746718e-03  8.89524147e-02 -6.66234270e-02  3.31658721e-02
 -1.62442960e-02  3.90086733e-02 -3.07393875e-02 -1.72438659e-32
 -3.96080241e-02  2.29229070e-02 -4.69273292e-02  5.59695475e-02
  3.84786166e-02 -3.27663720e-02 -6.16308227e-02  3.38919014e-02
 -9.47178435e-03  1.19962968e-01 -5.78205893e-03  8.81941803e-03
  4.49335352e-02 -2.62400303e-02 -1.40806049e-01 -6.55905623e-03
  5.24952076e-02  4.24420163e-02 -3.42910700e-02 -2.32801512e-02
 -2.51271240e-02 -2.11767405e-02 -2.64687929e-02  2.40085945e-02
 -3.80696426e-03  1.00141682e-01  8.16105232e-02  1.62887052e-02
 -2.51960773e-02 -4.86978479e-02  3.31066512e-02  6.06066249e-02
  1.49503164e-02 -5.86370490e-02 -3.17827351e-02  3.34190093e-02
  6.92029595e-02  8.75763670e-02  2.64918264e-02 -9.62415040e-02
 -6.87211901e-02  3.34920846e-02 -2.45537944e-02 -3.12973261e-02
  4.62794527e-02  1.99977271e-02 -8.93071890e-02 -8.15711394e-02
 -2.17011590e-02  3.97245586e-03  1.53918602e-02 -2.61383806e-03
  2.84453835e-02 -3.44393688e-04 -6.95525482e-02 -2.11761072e-02
  6.36008056e-03 -8.76555368e-02 -1.34414518e-02  5.69902025e-02
  5.55611886e-02  5.11455163e-02  2.63267346e-02 -1.45048406e-02
  4.40251976e-02 -4.61776666e-02  1.51396459e-02 -4.35240893e-03
 -4.19920795e-02 -3.97122502e-02  3.78100052e-02 -2.19536875e-03
 -1.63042191e-02  1.93678774e-03 -1.45931214e-01  8.71630460e-02
 -1.78122446e-02  9.27839335e-03 -1.77899003e-03 -1.73082445e-02
  1.71349961e-02  7.58855417e-02 -5.68036959e-02  1.79222487e-02
 -4.79080528e-03  1.23810880e-02  4.13896255e-02 -2.14500166e-03
 -5.98070771e-02  4.09612730e-02  6.50765672e-02  2.83971475e-03
 -1.77619830e-02  2.02432200e-02  7.51037449e-02 -7.62603989e-08
  7.73840630e-03  1.24393143e-02 -6.73128814e-02  3.48618589e-02
  2.45998404e-03 -1.10580668e-01 -9.16606979e-04 -4.24116142e-02
  1.64063461e-02  1.49300369e-02 -3.27640064e-02  6.38442207e-03
  1.90095659e-02  9.48556233e-03  2.50426270e-02 -7.36366212e-02
 -8.49644989e-02 -4.12912620e-03 -6.32064044e-02  5.16791828e-02
  1.21323533e-01 -1.87468380e-02  1.56261176e-02 -7.44037628e-02
  2.39816736e-02 -9.33532119e-02  7.10935891e-03  4.92666699e-02
  8.51969048e-03 -1.07295379e-01 -9.67899263e-02  2.79810000e-02
  7.77964294e-03 -5.43175219e-03 -8.01811442e-02  4.96659093e-02
 -9.58182365e-02 -1.06124684e-01 -7.67070279e-02 -7.49657350e-03
 -2.06716098e-02 -2.45291293e-02  5.62594570e-02 -5.83887054e-03
  2.62036659e-02 -5.82480431e-03 -5.94805218e-02  1.13839097e-02
  6.82143569e-02  8.39438140e-02 -6.95647895e-02 -2.42812801e-02
  5.21690659e-02  3.76423933e-02 -2.43176520e-02  1.90780666e-02
 -1.34066474e-02 -1.49321940e-03 -3.76433204e-03 -2.58880854e-02
  3.13744955e-02 -1.00488290e-01 -8.81747454e-02  3.65245380e-02]</t>
        </is>
      </c>
    </row>
    <row r="47">
      <c r="A47" s="1" t="n">
        <v>45</v>
      </c>
      <c r="B47" t="n">
        <v>46</v>
      </c>
      <c r="C47" t="inlineStr">
        <is>
          <t>The Taylor Party // Berlin</t>
        </is>
      </c>
      <c r="D47" t="inlineStr">
        <is>
          <t>Saturday, March 15</t>
        </is>
      </c>
      <c r="E47" t="inlineStr">
        <is>
          <t>The Cloud</t>
        </is>
      </c>
      <c r="F47" t="inlineStr">
        <is>
          <t>Alexanderstraße 7 10178 Berlin, Show map</t>
        </is>
      </c>
      <c r="G47" t="inlineStr">
        <is>
          <t>music</t>
        </is>
      </c>
      <c r="H47" t="inlineStr">
        <is>
          <t>€13 – €17.99</t>
        </is>
      </c>
      <c r="I47" t="inlineStr">
        <is>
          <t>https://www.eventbrite.de/e/the-taylor-party-berlin-tickets-1127492342949?aff=ebdssbdestsearch</t>
        </is>
      </c>
      <c r="J47" t="inlineStr">
        <is>
          <t>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t>
        </is>
      </c>
      <c r="K47" t="inlineStr">
        <is>
          <t>Icons of Music</t>
        </is>
      </c>
      <c r="L47" t="inlineStr">
        <is>
          <t>Refund Policy
No Refunds</t>
        </is>
      </c>
      <c r="M47" t="inlineStr">
        <is>
          <t>Dauer nicht verfügbar</t>
        </is>
      </c>
      <c r="N47" t="inlineStr">
        <is>
          <t>Germany Events, Berlin Events, Things to do in Berlin, Berlin Parties, Berlin Music Parties, #music, #dancing, #berlin, #taylorswift, #swifties, #taylorswiftnight, #taylorswiftdanceparty, #taylorswifterastour, #taylorswiftparty, #taylor_party</t>
        </is>
      </c>
      <c r="O47" t="inlineStr">
        <is>
          <t xml:space="preserve">
    The event titled "The Taylor Party // Berlin" is scheduled to take place on Saturday, March 15 at The Cloud, 
    specifically at Alexanderstraße 7 10178 Berlin, Show map. This event falls under the "music" category. 
    Description: 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
    It is organized by Icons of Music and will last for Dauer nicht verfügbar. 
    Key topics and themes include: Germany Events, Berlin Events, Things to do in Berlin, Berlin Parties, Berlin Music Parties, #music, #dancing, #berlin, #taylorswift, #swifties, #taylorswiftnight, #taylorswiftdanceparty, #taylorswifterastour, #taylorswiftparty, #taylor_party.
    </t>
        </is>
      </c>
      <c r="P47" t="inlineStr">
        <is>
          <t>[ 1.99451726e-02 -8.78209695e-02  1.21875480e-02 -3.23115401e-02
  4.33760472e-02  8.18559676e-02  5.07976003e-02 -5.21923900e-02
 -5.28746136e-02 -1.51222292e-02  9.91386268e-03 -2.85677705e-02
 -3.80051062e-02 -8.51578712e-02  2.78131180e-02  1.91856381e-02
  3.72899398e-02 -9.30356681e-02 -6.23559169e-02  7.69090559e-03
 -7.31709972e-02 -8.54979381e-02 -3.83238457e-02  5.90388216e-02
  8.84158013e-04  2.93826442e-02 -4.08277437e-02 -6.27086088e-02
 -1.01941340e-02  8.24325159e-03  5.22530489e-02  7.01054484e-02
 -5.24667166e-02  2.38077994e-02  6.30060509e-02 -5.79910055e-02
  5.63895218e-02 -8.94531459e-02 -1.92505401e-03  9.31216478e-02
 -7.99424946e-02 -1.43531095e-02 -6.45340309e-02  6.11184947e-02
 -2.38688439e-02  2.44213901e-02  1.36528835e-02 -1.26090366e-02
 -2.11842991e-02  5.28211892e-02  5.77055439e-02  1.72294490e-02
  1.01636954e-01 -3.40234004e-02  3.10370270e-02  2.53665000e-02
 -1.62200592e-02  3.06153228e-03  8.60919431e-02  5.23796529e-02
 -6.70441985e-02 -7.21273497e-02  1.04299504e-02 -6.48399442e-03
  4.19198908e-03 -2.75830887e-02 -1.89232565e-02  6.38470380e-03
  8.29113275e-03 -3.61301713e-02  1.36065662e-01 -2.47093551e-02
  1.54028200e-02 -3.29379439e-02  3.49467178e-03  3.56474258e-02
 -2.04037111e-02  1.42179355e-02 -2.92345639e-02 -5.81591623e-03
  1.04418918e-02  3.97623219e-02  1.21183194e-01 -7.48933405e-02
 -8.50223936e-03 -5.45335896e-02  1.38417957e-02  5.66267036e-03
 -3.69038470e-02  7.65164196e-02 -7.51900822e-02  6.13994859e-02
 -8.01874399e-02 -1.99139547e-02  3.63125652e-02  1.77549124e-02
 -5.44510037e-03 -1.05233043e-02  1.03308365e-01  5.87090328e-02
 -5.36902547e-02  9.69312936e-02 -2.43600216e-02  1.34770451e-02
 -1.04102204e-02 -9.81285498e-02  1.37798013e-02  5.32066561e-02
 -5.50747961e-02 -3.01367547e-02  2.51537766e-02 -4.16675098e-02
  6.32109717e-02  2.70760376e-02 -7.25601625e-04 -7.46230185e-02
  8.87309026e-04  1.20445592e-02 -2.30155811e-02 -5.31782508e-02
  1.52129484e-02  5.56778163e-03 -1.07359216e-02  4.58757393e-02
 -1.19772740e-01  1.97603311e-02  2.59052403e-03  1.18818859e-32
  2.54932493e-02 -8.31773430e-02 -5.08784242e-02 -3.00383139e-02
  9.09659415e-02 -2.52941716e-02 -1.22879213e-02  1.35638434e-02
 -6.24243217e-03  5.99215589e-02 -4.59013060e-02 -7.74336010e-02
 -3.70898023e-02 -6.97121397e-02 -1.62870064e-03 -3.45136896e-02
  3.89668234e-02 -1.48977004e-02 -4.83512878e-02 -4.05567847e-02
  1.74650718e-02  5.59560321e-02 -1.09971664e-03 -4.56770882e-02
  7.24203326e-03  1.03379525e-01  5.91143146e-02  7.17829494e-03
  9.14946105e-03 -5.64012490e-03 -6.23827092e-02 -8.33231658e-02
  5.25074117e-02  3.91661748e-02  4.76342998e-02 -1.06834881e-02
 -4.65980824e-03 -3.65059189e-02 -3.11019178e-02 -1.74184144e-02
  2.61617657e-02  3.67941447e-02 -9.57339928e-02  4.60553579e-02
 -1.86033901e-02  6.47748262e-02 -2.95799156e-03 -2.79037002e-02
  1.23702116e-01 -3.58767286e-02 -8.38086382e-02  4.41287346e-02
 -3.76180699e-03 -7.54353032e-03  2.24945191e-02  1.02236189e-01
 -7.25286175e-03 -7.93463662e-02  3.39183286e-02 -1.08865304e-02
 -2.22712345e-02  2.63454467e-02 -3.89618538e-02 -1.01713426e-01
 -1.31920143e-03  6.03402546e-03 -5.66465333e-02 -1.02983259e-01
  7.10056871e-02 -5.26754782e-02 -6.60764147e-03 -2.62338687e-02
  9.64097902e-02 -6.17522486e-02  4.54526432e-02  4.98174578e-02
 -6.22555725e-02  7.95969926e-03  1.12682255e-02 -1.56116290e-02
 -8.47079754e-02 -6.07707165e-02  7.81689212e-02  3.10106408e-02
  6.56060800e-02 -8.02204292e-03 -1.44160641e-02 -4.58619371e-02
 -4.77160960e-02  3.46780638e-03 -4.20674272e-02  8.23887531e-03
  2.17038244e-02 -3.05253621e-02 -2.85868384e-02 -1.25996905e-32
  1.11217968e-01 -4.96628396e-02 -4.12443802e-02 -1.92599762e-02
  4.96028066e-02  6.70933202e-02 -7.32309595e-02  1.87745988e-02
  8.57784003e-02  5.02214730e-02 -5.22515178e-02  2.44118869e-02
  6.78819080e-04 -6.43094257e-02 -2.15526856e-02 -3.62812914e-02
  6.58275709e-02  6.24738410e-02 -5.75481243e-02  4.54313084e-02
 -7.77799413e-02 -5.38792647e-02  1.48802465e-02 -1.79417152e-02
 -2.90363580e-02 -2.21577240e-03  9.22763571e-02 -2.42926292e-02
 -3.44752632e-02  1.17878346e-02 -4.13967483e-02 -7.48642907e-02
 -1.62624028e-02 -4.70524281e-02  1.25713468e-01  2.92367563e-02
 -1.02805439e-02  4.92074043e-02 -3.78545597e-02  4.16427292e-02
 -6.09930456e-02 -8.07143282e-03 -4.80092689e-02  6.13280907e-02
  6.90246979e-03  5.95996752e-02 -1.42979383e-01  2.39876099e-02
 -3.61445621e-02 -5.46199549e-03 -4.32041809e-02 -1.65200662e-02
 -2.70088054e-02  2.47018337e-02  2.48986445e-02 -1.12057468e-02
 -7.22460262e-03 -6.80189058e-02  6.13313820e-03  3.89524326e-02
  2.81766821e-02  7.88260065e-03  5.40131703e-02 -1.53207202e-02
  2.98462100e-02 -1.94726679e-02 -9.01887864e-02  2.89255287e-02
  1.08768634e-01  7.55747333e-02 -1.50017196e-03 -1.91445667e-02
 -4.54337262e-02  3.55311371e-02 -1.10542633e-01 -5.93970679e-02
  7.16072246e-02  3.07971556e-02  1.11270994e-01  2.82892329e-03
 -1.52838398e-02  1.26874357e-01 -6.10676929e-02 -3.54607627e-02
  8.69103745e-02  5.19701838e-02  1.54548571e-01  2.10544579e-02
 -5.59640229e-02  7.63442414e-03  4.67038937e-02  3.87696512e-02
  1.11717340e-02  1.60979992e-03  5.12185856e-04 -6.81053294e-08
 -3.70595492e-02  4.95332927e-02 -8.51942375e-02  1.68817993e-02
  5.70922047e-02 -1.09494500e-01 -5.27952285e-03 -5.07252151e-03
 -9.51693952e-03  5.51744886e-02  5.69445565e-02 -1.98552068e-02
 -7.05502033e-02 -8.04191679e-02 -6.94624931e-02 -5.29960124e-03
 -2.52064522e-02 -1.79730132e-02 -7.48997256e-02  6.41408861e-02
  1.22747039e-02  3.08652641e-03  3.42348032e-02 -8.19461197e-02
  3.65825072e-02 -1.35734249e-02 -4.20374535e-02  4.41805646e-02
 -2.65472010e-02 -5.57793938e-02 -6.20895661e-02 -2.57445243e-03
 -9.40007865e-02 -2.88308244e-02  7.69018680e-02  2.69119423e-02
 -2.88466997e-02 -2.55955402e-02  1.10738147e-02  2.79532205e-02
 -3.04091349e-02 -1.42355235e-02  5.46301492e-02 -2.62976554e-03
  3.64353061e-02 -2.32757386e-02 -6.86280988e-03  2.15663016e-02
 -1.11127673e-02  7.50121400e-02 -9.21526328e-02  1.58921108e-02
 -7.36068115e-02  6.57437518e-02  6.08729152e-03  1.39655806e-02
 -4.08939719e-02  2.10304279e-02 -5.77283977e-03  6.86727613e-02
 -3.93728763e-02  4.85124737e-02 -6.62541240e-02  3.45171243e-03]</t>
        </is>
      </c>
    </row>
    <row r="48">
      <c r="A48" s="1" t="n">
        <v>46</v>
      </c>
      <c r="B48" t="n">
        <v>47</v>
      </c>
      <c r="C48" t="inlineStr">
        <is>
          <t>Berlin by Foot: Schöneberg Uncovered- Riots, Raves, and Revolutions</t>
        </is>
      </c>
      <c r="D48" t="inlineStr">
        <is>
          <t>Saturday, March 1</t>
        </is>
      </c>
      <c r="E48" t="inlineStr">
        <is>
          <t>Wittenbergplatz</t>
        </is>
      </c>
      <c r="F48" t="inlineStr">
        <is>
          <t>Wittenbergplatz 10 Berlin, Show map</t>
        </is>
      </c>
      <c r="G48" t="inlineStr">
        <is>
          <t>travel-and-outdoor</t>
        </is>
      </c>
      <c r="H48" t="inlineStr">
        <is>
          <t>Kostenlos</t>
        </is>
      </c>
      <c r="I48" t="inlineStr">
        <is>
          <t>https://www.eventbrite.de/e/berlin-by-foot-schoneberg-uncovered-riots-raves-and-revolutions-tickets-1206861377869?aff=ebdssbdestsearch</t>
        </is>
      </c>
      <c r="J48" t="inlineStr">
        <is>
          <t>Schöneberg: 100 Years of Riots, Raves and Revolutionaries" Beyond the kaffe and kuchen veneer of contemporary Schöneberg lies over a century of counter-cultural activity, from its emergence as a center of Weimar Era queer liberation through its post-war rebirth as a magnet for creative minds from all across the globe.
We'll explore the history of renegade artists, occult charlatans and revolutionary squatters in one of the most vibrant districts in the city's history.
Our tour will be meeting behing Wittenbergplatz, at the fountain south of the station, Wittenbergplatz 1, 10789 Berlin. We will meet at 13:00 and leave by 13:15.
The tour will end two hours later near Eisenacherstraße. We will not be using public transportation — the tour will be entirely outside.
Join us for the tour and get your free The Berliner magazine!
Fotocredit: Sven Simon</t>
        </is>
      </c>
      <c r="K48" t="inlineStr">
        <is>
          <t>The Berliner</t>
        </is>
      </c>
      <c r="L48" t="inlineStr">
        <is>
          <t>Refund Policy
Refunds up to 7 days before event</t>
        </is>
      </c>
      <c r="M48" t="inlineStr">
        <is>
          <t>Event lasts 2 hours</t>
        </is>
      </c>
      <c r="N48" t="inlineStr">
        <is>
          <t>Germany Events, Berlin Events, Things to do in Berlin, Berlin Tours, Berlin Travel &amp; Outdoor Tours, #historical, #berlin, #mystery, #foot, #murder, #walkingtour</t>
        </is>
      </c>
      <c r="O48" t="inlineStr">
        <is>
          <t xml:space="preserve">
    The event titled "Berlin by Foot: Schöneberg Uncovered- Riots, Raves, and Revolutions" is scheduled to take place on Saturday, March 1 at Wittenbergplatz, 
    specifically at Wittenbergplatz 10 Berlin, Show map. This event falls under the "travel-and-outdoor" category. 
    Description: Schöneberg: 100 Years of Riots, Raves and Revolutionaries" Beyond the kaffe and kuchen veneer of contemporary Schöneberg lies over a century of counter-cultural activity, from its emergence as a center of Weimar Era queer liberation through its post-war rebirth as a magnet for creative minds from all across the globe.
We'll explore the history of renegade artists, occult charlatans and revolutionary squatters in one of the most vibrant districts in the city's history.
Our tour will be meeting behing Wittenbergplatz, at the fountain south of the station, Wittenbergplatz 1, 10789 Berlin. We will meet at 13:00 and leave by 13:15.
The tour will end two hours later near Eisenacherstraße. We will not be using public transportation — the tour will be entirely outside.
Join us for the tour and get your free The Berliner magazine!
Fotocredit: Sven Simon
    It is organized by The Berliner and will last for Event lasts 2 hours. 
    Key topics and themes include: Germany Events, Berlin Events, Things to do in Berlin, Berlin Tours, Berlin Travel &amp; Outdoor Tours, #historical, #berlin, #mystery, #foot, #murder, #walkingtour.
    </t>
        </is>
      </c>
      <c r="P48" t="inlineStr">
        <is>
          <t>[ 2.14867648e-02  1.36546502e-02 -1.36140268e-02  2.06892677e-02
 -1.75522063e-02  1.41686976e-01 -3.14517021e-02 -1.06504522e-02
 -3.36569436e-02 -3.78374122e-02 -1.09938448e-02 -1.67855807e-02
 -2.50003277e-03 -4.82682027e-02 -3.04707745e-03  3.03279329e-02
  5.02140746e-02 -3.02570481e-02 -2.14169975e-02  6.29859939e-02
 -6.79411972e-03 -9.85521227e-02 -7.25464124e-05  1.69498269e-02
  1.47681059e-02  6.15179501e-02 -9.51577257e-03  1.20694581e-02
 -1.54174976e-02  5.88760413e-02  2.33140271e-02  2.26745587e-02
 -6.78922236e-02 -3.76844802e-03  9.80011150e-02  7.22972210e-03
  5.08563444e-02 -2.10579131e-02  1.04537785e-01  4.20370884e-02
 -3.21289115e-02 -3.34404223e-02 -5.92517070e-02  7.09080771e-02
  1.53416879e-02 -1.89098772e-02  5.64588532e-02  2.48254109e-02
 -9.36670005e-02  1.56004261e-02  5.31454906e-02 -9.87709984e-02
  8.07720646e-02  2.26343656e-03  1.23620490e-02 -3.09021901e-02
  5.41319512e-03 -1.64222084e-02  5.72691932e-02 -1.67787317e-02
  1.82239637e-02 -4.77135479e-02 -1.09882332e-01  9.84527450e-03
 -3.15120183e-02 -5.82466200e-02 -3.74756753e-02  6.74135387e-02
  6.87556714e-02  2.19047554e-02  7.26770014e-02 -1.87361985e-02
  8.44127312e-03 -1.20765148e-02  3.44526576e-04 -1.04533821e-01
 -4.89998162e-02 -8.54393002e-03 -4.52641919e-02 -3.05358656e-02
  6.74400702e-02 -2.45819110e-02  2.03897282e-02 -2.10928302e-02
 -3.33053097e-02 -6.41208664e-02 -3.54304984e-02  4.51531261e-02
  2.46428289e-02  2.52996869e-02 -4.91799265e-02  5.50352000e-02
 -4.46528755e-02 -3.41158658e-02  1.10964989e-02 -1.27573460e-02
 -9.33494739e-05  5.40693961e-02  9.93902683e-02  6.78164661e-02
  1.04697580e-02  3.34784202e-02  3.79171073e-02  6.48849597e-03
  1.56363770e-02 -1.08633935e-01 -3.06565594e-02  5.06386049e-02
 -6.76245689e-02 -5.76004870e-02 -1.87392198e-02 -8.77837390e-02
  7.45377392e-02 -4.54601161e-02  3.28960409e-03  5.67713706e-03
  4.10862118e-02  3.60198412e-03  7.16605736e-03  5.69269545e-02
  8.01624432e-02  4.75969398e-03  2.43381411e-02  6.89684227e-02
 -1.38900140e-02  2.96194591e-02  3.33260968e-02  3.21429747e-33
 -2.63071693e-02 -6.48850948e-02 -3.36249806e-02  7.91152418e-02
  8.90043899e-02 -6.61595305e-03 -5.95462024e-02 -4.90867440e-03
 -8.38334933e-02  2.06115637e-02 -7.17420643e-03 -2.82493085e-02
  3.64776552e-02 -3.14603560e-02 -5.19942753e-02 -1.56587213e-02
  2.68201455e-02 -6.04236387e-02 -2.73500588e-02 -6.44245222e-02
  5.30497208e-02 -1.18204709e-02 -2.08275821e-02  9.71971266e-03
 -1.75970793e-02  5.19494489e-02  4.27314043e-02  1.11272857e-02
  4.89831418e-02  3.69160622e-02  5.73102338e-03  1.17283784e-01
 -7.50952139e-02 -5.19516654e-02  3.87530886e-02  3.40357944e-02
  2.57972628e-02 -4.05280888e-02 -1.71307176e-02 -6.10163137e-02
  3.06719691e-02 -6.22696206e-02 -1.27380684e-01  5.46342507e-03
  1.02769502e-01  9.40140188e-02 -1.57141173e-03 -3.29659656e-02
  1.59218684e-01 -8.02546293e-02  2.27372209e-03  9.06197168e-03
 -4.33983803e-02  7.91960508e-02  1.27573032e-02  7.97742233e-02
 -8.21968482e-04 -1.15899751e-02  2.56878603e-02  5.95300552e-03
 -9.47603676e-03  1.23761870e-01 -2.14788113e-02 -6.52592350e-03
  4.69855554e-02 -7.90571272e-02 -3.26278582e-02 -1.11440746e-02
 -5.18607944e-02  5.06467298e-02 -4.71701436e-02 -5.65591035e-03
  4.30379882e-02 -3.99148911e-02 -3.12992521e-02  3.93277928e-02
 -4.75303680e-02  4.07979302e-02 -3.60106409e-04  1.58994570e-02
 -7.22984299e-02 -3.10276188e-02  1.35193160e-02 -3.41103971e-02
  6.57577813e-02 -8.52179900e-02 -5.90381678e-03 -3.87098417e-02
 -3.32076997e-02 -2.03745589e-02 -7.76863098e-02  4.48551588e-02
 -6.95844665e-02  3.22060399e-02 -1.34672925e-01 -5.63204580e-33
  2.19909493e-02 -3.76486965e-02 -3.62258730e-03  6.22636303e-02
 -1.30380830e-02  9.47799832e-02 -4.70192246e-02  2.37008259e-02
  3.97483073e-02  1.11453518e-01 -3.02657690e-02 -1.98561549e-02
  3.34302499e-03  6.33211881e-02  4.17251661e-02 -5.37993722e-02
  5.05696572e-02  1.81494299e-02 -1.01911336e-01  3.73288617e-02
 -3.64310332e-02  4.22944874e-02 -9.18460116e-02 -5.04054278e-02
 -1.27621964e-01  6.78658411e-02  9.45351645e-02  1.88952424e-02
 -1.42214624e-02  6.17774911e-02 -6.57121390e-02 -4.21038345e-02
 -3.08946632e-02 -5.98207414e-02  2.65289024e-02  1.19576707e-01
  5.67180477e-03  1.00718616e-02 -2.71811672e-02 -9.74765513e-03
 -1.97555963e-02  1.70752909e-02 -2.43128669e-02  2.47308463e-02
  5.35467677e-02 -1.69769302e-02 -1.09010957e-01  5.54953096e-03
 -4.05672081e-02 -5.34637235e-02 -3.40761035e-04  9.27634537e-03
 -4.16203029e-02  3.21030691e-02  4.64365184e-02 -1.47183510e-02
 -9.33019966e-02 -1.19907476e-01  3.34969885e-03  2.18109749e-02
 -2.77019255e-02  5.85320108e-02 -5.53979427e-02  9.01677553e-03
  6.94246888e-02 -8.82139206e-02 -7.43340850e-02  3.73268947e-02
  2.93085109e-02  4.75310907e-02 -8.11243989e-03  6.69954717e-02
 -9.04851258e-02 -3.07792109e-02 -3.80442776e-02  5.97795285e-02
  4.95239384e-02  8.30060467e-02 -1.83727607e-04 -8.16672854e-03
  4.84825186e-02  4.64016609e-02  2.74109258e-03  1.61396153e-02
  3.58256847e-02  5.41256629e-02  1.31200962e-02 -2.48635281e-03
  2.24454980e-02 -5.21518616e-03  9.56714060e-03 -1.83431134e-02
 -2.45291796e-02  9.85785853e-03  3.35976668e-02 -5.34668736e-08
 -4.60018255e-02  1.04144447e-01 -1.79604385e-02  1.92725305e-02
  3.23994197e-02 -1.12109475e-01  3.91060598e-02 -6.12121262e-02
 -3.39285769e-02  9.01421979e-02 -3.58200446e-02 -1.98411923e-02
  1.24216136e-02  4.51686047e-02 -1.73038840e-02 -2.50646621e-02
 -3.38009633e-02 -1.01339191e-01 -4.88095768e-02  3.24328989e-02
  2.09609456e-02 -2.92413053e-03  1.03157222e-01 -3.58492881e-02
  7.12672854e-03 -3.81590496e-03 -3.90952900e-02  2.75512859e-02
  1.25404103e-02 -3.37879881e-02 -4.28458415e-02  1.51458150e-02
 -8.26294050e-02  4.14649472e-02 -7.31282532e-02 -2.29505394e-02
 -8.85006115e-02 -1.81516185e-02  5.89848161e-02  1.61888113e-03
 -3.87812555e-02 -1.09374799e-01  7.79971853e-03  4.57802080e-02
 -2.28039343e-02 -3.64728905e-02  9.37543809e-04 -1.92110892e-02
 -1.64844971e-02  2.83509232e-02 -1.15205474e-01 -4.16181274e-02
 -1.32071702e-02  7.30235055e-02  5.98929543e-03  8.33920483e-03
 -3.44214477e-02  1.04272038e-01 -4.02834900e-02  4.10936549e-02
  1.10152811e-02 -4.30611223e-02 -1.40088260e-01 -1.97357219e-02]</t>
        </is>
      </c>
    </row>
    <row r="49">
      <c r="A49" s="1" t="n">
        <v>47</v>
      </c>
      <c r="B49" t="n">
        <v>48</v>
      </c>
      <c r="C49" t="inlineStr">
        <is>
          <t>Red Bull BC One Cypher Germany 2025</t>
        </is>
      </c>
      <c r="D49" t="inlineStr">
        <is>
          <t>Sonntag, 30. März</t>
        </is>
      </c>
      <c r="E49" t="inlineStr">
        <is>
          <t>Alte Münze</t>
        </is>
      </c>
      <c r="F49" t="inlineStr">
        <is>
          <t>Molkenmarkt 2 10179 Berlin</t>
        </is>
      </c>
      <c r="G49" t="inlineStr">
        <is>
          <t>arts</t>
        </is>
      </c>
      <c r="H49" t="inlineStr">
        <is>
          <t>19 €</t>
        </is>
      </c>
      <c r="I49" t="inlineStr">
        <is>
          <t>https://www.eventbrite.de/e/red-bull-bc-one-cypher-germany-2025-tickets-1142872094199?aff=ebdssbdestsearch</t>
        </is>
      </c>
      <c r="J49" t="inlineStr">
        <is>
          <t>Berlin, zieh Dich warm an: Am 30. März 2025 battlen sich die besten acht B-Girls und 16 B-Boys der Republik beim Red Bull BC One Cypher Germany, der wichtigsten heimischen Solo-Competition für Breaker.
Schauplatz ist die Alte Münze Berlin mit seinem industriellen Charme.
Dabei geht es aber nicht nur darum, wer am Ende den Thron der Deutschen Breaker-Szene besteigt, sondern auch um die Tickets zum Red Bull BC One World Final 2025 in Tokio. Denn dort fahren die beiden Sieger*innen Ende des Jahres hin und treten für Deutschland gegen die besten B-Girls und B-Boys der Welt an.
Bring it on!
Verpasst dieses Highlight nicht und sichert euch hier eure Tickets.
Einlass &amp; DJ Warm Up: 15:30 Uhr
Beginn: 17 Uhr
* Einlass ab 16 Jahren.
Weitere Infos findest Du hier: redbull.com/bc-one
The Red Bull BC One Cypher Germany is supported by @Snipes &amp; @Reebok.</t>
        </is>
      </c>
      <c r="K49" t="inlineStr">
        <is>
          <t>Six Step GmbH</t>
        </is>
      </c>
      <c r="L49" t="inlineStr">
        <is>
          <t>Rückerstattungsrichtlinie
Rückerstattungen bis zu 7 Tage vor dem Event</t>
        </is>
      </c>
      <c r="M49" t="inlineStr">
        <is>
          <t>Eventdauer: 4 Stunden 30 Minuten</t>
        </is>
      </c>
      <c r="N49" t="inlineStr">
        <is>
          <t>Events in Deutschland, Events in Berlin, Events in Berlin, Berlin Performances, Berlin Kunst Performances, #hiphop, #germany, #breakdance, #2025, #redbull_bc_one_cypher</t>
        </is>
      </c>
      <c r="O49" t="inlineStr">
        <is>
          <t xml:space="preserve">
    The event titled "Red Bull BC One Cypher Germany 2025" is scheduled to take place on Sonntag, 30. März at Alte Münze, 
    specifically at Molkenmarkt 2 10179 Berlin. This event falls under the "arts" category. 
    Description: Berlin, zieh Dich warm an: Am 30. März 2025 battlen sich die besten acht B-Girls und 16 B-Boys der Republik beim Red Bull BC One Cypher Germany, der wichtigsten heimischen Solo-Competition für Breaker.
Schauplatz ist die Alte Münze Berlin mit seinem industriellen Charme.
Dabei geht es aber nicht nur darum, wer am Ende den Thron der Deutschen Breaker-Szene besteigt, sondern auch um die Tickets zum Red Bull BC One World Final 2025 in Tokio. Denn dort fahren die beiden Sieger*innen Ende des Jahres hin und treten für Deutschland gegen die besten B-Girls und B-Boys der Welt an.
Bring it on!
Verpasst dieses Highlight nicht und sichert euch hier eure Tickets.
Einlass &amp; DJ Warm Up: 15:30 Uhr
Beginn: 17 Uhr
* Einlass ab 16 Jahren.
Weitere Infos findest Du hier: redbull.com/bc-one
The Red Bull BC One Cypher Germany is supported by @Snipes &amp; @Reebok.
    It is organized by Six Step GmbH and will last for Eventdauer: 4 Stunden 30 Minuten. 
    Key topics and themes include: Events in Deutschland, Events in Berlin, Events in Berlin, Berlin Performances, Berlin Kunst Performances, #hiphop, #germany, #breakdance, #2025, #redbull_bc_one_cypher.
    </t>
        </is>
      </c>
      <c r="P49" t="inlineStr">
        <is>
          <t>[-4.44667898e-02  1.75241139e-02  3.43133062e-02  1.71899162e-02
  1.23243332e-02  1.00998931e-01 -3.37009951e-02  6.54415861e-02
 -4.01353128e-02 -2.04225648e-02 -1.48335740e-01 -6.83732778e-02
  5.43100797e-02 -1.67991006e-04 -1.86279346e-03 -1.32572111e-02
  3.43270972e-02 -1.21661752e-01 -2.91405655e-02 -8.34618658e-02
  4.44014780e-02 -1.17556326e-01 -1.79439858e-02  4.23126891e-02
 -3.33532393e-02 -3.66863273e-02 -6.11272678e-02  1.47019364e-02
 -6.92963526e-02 -6.95694145e-03  3.23834154e-03 -1.50483781e-02
 -1.60464812e-02 -1.57888904e-02 -6.24409458e-03  1.84381683e-03
  1.88269503e-02 -6.32009208e-02  1.83138717e-02  2.90457923e-02
 -9.68845189e-03 -2.04735366e-03 -1.89848803e-02  6.20074756e-02
  9.52454209e-02  6.39970452e-02 -4.45077149e-03  3.49719115e-02
 -1.16245285e-01 -8.87008477e-03  2.36672107e-02 -3.01442500e-02
  4.96997274e-02  4.27963249e-02  3.82166766e-02 -2.21340032e-03
 -4.64748144e-02 -8.88103023e-02  1.66726455e-01 -5.13331927e-02
 -2.76298095e-02 -6.03393465e-03 -8.55673179e-02 -1.05024911e-02
 -1.08504863e-02 -7.81241506e-02  2.04589739e-02  6.61579147e-02
  2.21051499e-02  4.99739349e-02  1.25266805e-01 -9.72440541e-02
  2.24802364e-03  2.68349354e-03  5.24050891e-02  9.26564857e-02
 -2.27314532e-02  5.79048768e-02 -4.63033952e-02 -1.26108974e-01
  3.23556364e-02 -9.11134928e-02  2.37281807e-02  1.21004526e-02
  2.42545810e-02 -4.83601801e-02 -9.30973887e-03 -5.31861596e-02
  5.43456785e-02  4.42640148e-02 -1.19599560e-02  3.82703952e-02
  3.96736711e-02  1.03632726e-01 -4.88478923e-03 -3.41111459e-02
  1.52851883e-02  9.45088826e-03  1.00887589e-01  6.41809404e-02
  6.76211789e-02  2.34863460e-02 -1.19495131e-02 -2.04975135e-03
  9.86570027e-03 -5.56977093e-02 -3.27611901e-02  2.79101394e-02
 -4.24602209e-03 -6.77148327e-02  1.22088939e-02 -3.26115750e-02
  5.87655194e-02 -4.71865237e-02 -2.21063104e-02  1.80442762e-02
  3.27025987e-02 -1.26496833e-02 -8.56767371e-02 -8.28279629e-02
  3.01422719e-02  3.27471970e-03 -1.74105372e-02 -3.47835608e-02
 -5.05842716e-02 -3.19157243e-02 -5.59208989e-02  1.61127523e-32
 -5.03803864e-02 -1.24583557e-01 -5.48704676e-02  3.84501442e-02
 -4.07954566e-02  1.01667777e-01  9.80420690e-03  4.21044603e-02
 -3.12551782e-02 -2.13184934e-02 -5.28018475e-02 -6.33078963e-02
 -1.38583640e-02 -7.83230066e-02  1.00782197e-02 -2.02037022e-02
  7.89642930e-02 -7.47987926e-02 -4.40820344e-02  2.51430813e-02
 -1.62287895e-02  3.28587480e-02 -3.62241305e-02 -8.61903727e-02
  2.81044655e-02  1.09906547e-01  4.69162576e-02 -6.18751422e-02
 -9.84539650e-03  2.83545870e-02 -1.97575670e-02 -3.50582786e-02
 -7.11723370e-03  5.11477478e-02  3.78795601e-02 -4.30775285e-02
 -1.98336486e-02  6.83189277e-03 -3.47944275e-02  2.87853740e-03
  5.32974899e-02 -4.86267805e-02 -1.46336988e-01  2.25426704e-02
  9.64213759e-02  7.16324300e-02 -6.85431883e-02 -9.36169177e-03
  5.56292832e-02 -9.97696538e-03 -3.65936682e-02  4.82536331e-02
  4.52629514e-02 -1.55256735e-03  6.07054792e-02  7.59464204e-02
  4.19387147e-02 -1.49967929e-03 -1.44119775e-02 -2.92512961e-02
  3.53234969e-02  8.01134557e-02 -5.25565520e-02  9.29982495e-03
 -1.65436044e-02  1.94026679e-02 -3.39296018e-03  2.76299212e-02
 -1.95311680e-02 -2.99147051e-03 -2.24341210e-02  2.58557182e-02
  6.91176951e-02 -8.27796459e-02  5.48717342e-02  3.97712365e-02
  8.16555023e-02  7.03888312e-02  1.80514045e-02  1.18843531e-02
 -8.47890228e-02 -3.84624861e-02  1.90127455e-02 -3.16425376e-02
  1.91239920e-02 -9.12136864e-03  6.08383901e-02 -3.29870842e-02
 -5.89302182e-03  3.36608500e-04  9.51346289e-03 -1.09402433e-01
  1.10682845e-02  9.35874432e-02 -3.08107045e-02 -1.39705020e-32
  5.01796156e-02  1.51848765e-02 -3.53716575e-02 -7.94775877e-03
  4.12908383e-02 -4.41913195e-02  8.37987941e-03  1.71480794e-02
 -9.12633259e-03  4.56829257e-02  8.09778497e-02 -1.37255201e-02
  1.63911059e-02  9.03992578e-02 -2.80363578e-02 -1.52396560e-02
  7.10524619e-02  4.62564752e-02 -1.07103422e-01  7.16492394e-03
 -2.55746469e-02 -4.70866300e-02 -6.58186004e-02 -1.30333088e-03
 -5.01786917e-02  1.01915620e-01  7.31491148e-02  3.21752913e-02
 -1.83123946e-02  7.43846642e-03 -3.23883854e-02 -5.40441237e-02
 -4.66062352e-02 -3.11989691e-02 -1.50576262e-02  5.58593348e-02
  4.59891856e-02  2.65642907e-02 -8.77751224e-03  4.32981960e-02
 -2.98109483e-02  5.80348000e-02 -1.19434066e-01  4.15115803e-02
  6.88906088e-02  6.05477467e-02 -4.52136137e-02  4.05127630e-02
 -1.72089543e-02 -4.83390167e-02  5.64644672e-02 -5.21424599e-03
 -1.69298649e-02 -1.34544708e-02  5.49658723e-02 -5.47776222e-02
  1.04005216e-02 -4.79278006e-02  7.18960864e-03  3.31537537e-02
  2.82531083e-02  3.17164250e-02 -1.20497374e-02  8.33221897e-03
  3.09780464e-02 -7.87135810e-02 -2.88818479e-02  3.58653702e-02
 -2.95558553e-02  4.15563695e-02  4.90075611e-02  1.26030356e-01
 -6.91641495e-02 -2.10211193e-03 -3.21654752e-02  5.59837595e-02
  2.28612944e-02  8.60804245e-02  2.77628656e-02  3.85683253e-02
 -5.18294275e-02  7.23843426e-02 -3.71264061e-03  5.27020656e-02
  3.00287697e-02  1.65296663e-02  4.46314998e-02  7.55919283e-03
  5.56439459e-02 -2.48845611e-02  3.06367520e-02  4.01335172e-02
  4.74168807e-02  1.80457588e-02  4.09905836e-02 -6.24542054e-08
  5.17060980e-02  3.60382460e-02 -1.19151101e-01 -1.08907856e-02
  2.08675452e-02 -3.23746763e-02 -7.86117539e-02 -1.05182193e-01
 -7.44272955e-03  5.72600774e-02  9.55061335e-03  2.29208544e-02
 -1.49095822e-02 -3.72103602e-02 -9.09788981e-02  1.33504076e-02
 -7.15881512e-02 -6.62307590e-02  1.52829467e-04 -5.23788668e-03
  8.96923244e-02 -3.99521813e-02  1.37249082e-02 -3.64076495e-02
  2.41102111e-02 -9.62323919e-02 -2.00543087e-02  2.29886919e-03
 -3.28476019e-02 -1.00907750e-01 -5.52383885e-02 -1.72003936e-02
 -3.98810394e-02 -2.10361090e-02  5.00116274e-02  3.76843326e-02
 -3.25223953e-02  3.74160036e-02  3.57167143e-03  7.41942599e-03
 -4.39651683e-03 -3.51858847e-02  1.73218194e-02  4.58930917e-02
  3.54781896e-02 -8.71523917e-02 -4.63039316e-02 -3.65368724e-02
  4.57377732e-02  1.56089636e-02 -1.26767904e-01 -4.00421619e-02
  1.30671663e-02 -1.71820410e-02  3.40777412e-02  1.54149942e-02
 -4.13569920e-02  3.30961980e-02 -4.44947258e-02  5.82092814e-02
  3.38417478e-02 -6.66436926e-02 -1.03294939e-01  2.70652249e-02]</t>
        </is>
      </c>
    </row>
    <row r="50">
      <c r="A50" s="1" t="n">
        <v>48</v>
      </c>
      <c r="B50" t="n">
        <v>49</v>
      </c>
      <c r="C50" t="inlineStr">
        <is>
          <t>SPAM - Cantate Domino - Marie Luise Werneburg &amp; La Rubina</t>
        </is>
      </c>
      <c r="D50" t="inlineStr">
        <is>
          <t>Friday, February 28</t>
        </is>
      </c>
      <c r="E50" t="inlineStr">
        <is>
          <t>Sankt Nikolai Kirche</t>
        </is>
      </c>
      <c r="F50" t="inlineStr">
        <is>
          <t>Reformationsplatz 13597 Berlin, Show map</t>
        </is>
      </c>
      <c r="G50" t="inlineStr">
        <is>
          <t>music</t>
        </is>
      </c>
      <c r="H50" t="inlineStr">
        <is>
          <t>Kostenlos</t>
        </is>
      </c>
      <c r="I50" t="inlineStr">
        <is>
          <t>https://www.eventbrite.de/e/spam-cantate-domino-marie-luise-werneburg-la-rubina-tickets-1002890722147?aff=ebdssbdestsearch</t>
        </is>
      </c>
      <c r="J50" t="inlineStr">
        <is>
          <t>Evangelische Kirche St. Nikolai
Marie Luise Werneburg, Sopran | special Guest Heidi Gröger, Gambe
mit Werken von Johann Philipp Krieger, Johann Rosenmüller, Alessandro Grandi, Giacomo Carissimi u.a.
45 Jahre lang wirkte Johann Philipp Krieger als Hofkapellmeister in Weißenfels und bereicherte die dortige Hofmusik mit italienisch inspirierter Musik, die er vorher vor Ort studiert hatte. Das Ensemble La Rubina und die Sopranistin Marie Luise Werneburg stellen ausgewählte Werke von Krieger, der 1725 gestorben ist, gemeinsam mit Kompositionen seiner Zeitgenossen vor.
La Rubina: Claudia Mende, Violine | Friederike Otto, Zink | Nora Hansen, Dulzian | Christoph Sommer, Theorbe | Zita Mikijanska, Cembalo und Orgel
(c) Roberto de Franceschi
Der Einlass beginnt ca. 45 Min. vor Veranstaltungsbeginn
Restkarten erhalten Sie gegebenfalls an der Abendkasse, melden Sie Sich bitte vorab im Kulturhaus Spandau unter 030 333 40 22
Weitere Informationen: spam.berlin</t>
        </is>
      </c>
      <c r="K50" t="inlineStr">
        <is>
          <t>Kulturhaus Spandau</t>
        </is>
      </c>
      <c r="L50" t="inlineStr">
        <is>
          <t>Refund Policy
Refunds up to 7 days before event</t>
        </is>
      </c>
      <c r="M50" t="inlineStr">
        <is>
          <t>Event lasts 1 hour 20 minutes</t>
        </is>
      </c>
      <c r="N50" t="inlineStr">
        <is>
          <t>Germany Events, Berlin Events, Things to do in Berlin, Berlin Performances, Berlin Music Performances, #konzert, #spam, #altemusik, #cantatedominum, #marieluisewerneburg, #larubina, #stnikolai</t>
        </is>
      </c>
      <c r="O50" t="inlineStr">
        <is>
          <t xml:space="preserve">
    The event titled "SPAM - Cantate Domino - Marie Luise Werneburg &amp; La Rubina" is scheduled to take place on Friday, February 28 at Sankt Nikolai Kirche, 
    specifically at Reformationsplatz 13597 Berlin, Show map. This event falls under the "music" category. 
    Description: Evangelische Kirche St. Nikolai
Marie Luise Werneburg, Sopran | special Guest Heidi Gröger, Gambe
mit Werken von Johann Philipp Krieger, Johann Rosenmüller, Alessandro Grandi, Giacomo Carissimi u.a.
45 Jahre lang wirkte Johann Philipp Krieger als Hofkapellmeister in Weißenfels und bereicherte die dortige Hofmusik mit italienisch inspirierter Musik, die er vorher vor Ort studiert hatte. Das Ensemble La Rubina und die Sopranistin Marie Luise Werneburg stellen ausgewählte Werke von Krieger, der 1725 gestorben ist, gemeinsam mit Kompositionen seiner Zeitgenossen vor.
La Rubina: Claudia Mende, Violine | Friederike Otto, Zink | Nora Hansen, Dulzian | Christoph Sommer, Theorbe | Zita Mikijanska, Cembalo und Orgel
(c) Roberto de Franceschi
Der Einlass beginnt ca. 45 Min. vor Veranstaltungsbeginn
Restkarten erhalten Sie gegebenfalls an der Abendkasse, melden Sie Sich bitte vorab im Kulturhaus Spandau unter 030 333 40 22
Weitere Informationen: spam.berlin
    It is organized by Kulturhaus Spandau and will last for Event lasts 1 hour 20 minutes. 
    Key topics and themes include: Germany Events, Berlin Events, Things to do in Berlin, Berlin Performances, Berlin Music Performances, #konzert, #spam, #altemusik, #cantatedominum, #marieluisewerneburg, #larubina, #stnikolai.
    </t>
        </is>
      </c>
      <c r="P50" t="inlineStr">
        <is>
          <t>[-9.97182578e-02  8.66024941e-03 -2.76055690e-02  7.68719334e-03
 -8.81671235e-02  1.45923212e-01 -5.68697117e-02 -2.45945435e-02
  4.05459432e-03 -2.69343778e-02 -2.78848689e-03 -4.78246026e-02
 -1.55394198e-02 -8.75866711e-02 -3.63809355e-02 -2.72643287e-02
  3.23741846e-02 -4.09479551e-02 -1.26747554e-02  3.88534293e-02
 -2.94048246e-02 -1.25547469e-01 -8.56867358e-02  3.44846174e-02
  5.04170544e-02  3.38406824e-02 -5.99824898e-02 -7.14929700e-02
 -1.47633273e-02 -5.23434058e-02  2.73857582e-02  4.72349636e-02
 -3.23501714e-02  3.49763669e-02  5.16799800e-02  5.57885133e-02
  1.36443982e-02 -8.79293084e-02  2.01780908e-02  1.28147319e-01
 -3.05821821e-02 -1.74239464e-02 -8.96963105e-02  2.02787388e-02
 -7.44621009e-02 -1.25330698e-03 -4.36802991e-02  1.83287647e-03
 -1.08935945e-01 -8.43601068e-04 -7.19291270e-02 -2.95980331e-02
  5.11791110e-02 -3.32502909e-02 -4.15513068e-02  3.68519127e-03
  5.06967381e-02  3.31355855e-02  7.84781277e-02  7.78660551e-02
 -1.90802645e-02 -6.64133281e-02  2.13646349e-02 -8.39861110e-04
 -4.55363281e-02 -5.09999804e-02 -2.88145337e-02  1.42254140e-02
  5.51602687e-04  3.64672691e-02  1.19335428e-01 -1.38671910e-02
 -4.97356057e-02  7.27401599e-02  3.91156450e-02 -1.47465374e-02
 -6.08589686e-02 -1.10491915e-02 -8.62308443e-02 -8.04382712e-02
  5.72386645e-02 -2.36095134e-02 -1.97353289e-02 -2.90052500e-02
 -7.96088763e-03 -3.01403664e-02 -4.04597111e-02  6.10225163e-02
  2.37751454e-02  5.09753935e-02 -5.27669825e-02  2.63150278e-02
 -4.33270633e-02  3.62428501e-02 -6.37032166e-02 -6.96539227e-03
  2.19423398e-02 -2.01180461e-03  1.54983923e-01  4.32928763e-02
  4.33307700e-02  6.56731129e-02 -6.14107354e-03  9.41563770e-03
 -1.93937793e-02 -9.94295329e-02  3.65454257e-02  3.58900577e-02
 -4.25622761e-02 -7.47502670e-02 -3.14792804e-02  1.32379076e-02
  3.07519231e-02 -9.04971734e-02 -5.66125177e-02  2.35533938e-02
  8.74810293e-02 -2.07675528e-02  5.63123301e-02 -9.87005699e-03
  7.73077458e-02 -3.25659402e-02 -2.24158987e-02  2.55182721e-02
 -5.28754368e-02  8.07947740e-02 -1.26897180e-02  1.72970908e-32
  4.24837414e-03 -7.89289996e-02 -2.78990180e-03 -3.52830696e-03
  9.08034518e-02 -4.47700685e-03 -4.67004022e-03  1.70810858e-03
  1.65805444e-02 -5.48622012e-02 -4.06786939e-03 -4.91568297e-02
 -1.92910023e-02 -6.26638904e-02 -1.40667427e-03  3.68358567e-02
  3.64444614e-03 -1.16330674e-02 -1.81146339e-02 -7.25338086e-02
  8.17674994e-02  2.34746048e-03 -2.25370582e-02  1.03890663e-03
  1.89825986e-02  1.08741194e-01  5.07335924e-02 -1.21398024e-01
  1.86388250e-02  3.69328936e-03  2.71357857e-02 -1.99924577e-02
  3.53629105e-02 -1.26543390e-02  6.58817962e-02  5.53166382e-02
 -2.11881958e-02 -2.34215762e-02  9.93287005e-03 -5.08588925e-02
  5.46532236e-02  8.61205347e-03 -6.16490245e-02 -2.10116580e-02
 -3.70460725e-03  7.64755979e-02  7.67259533e-03  4.21799943e-02
  1.86575875e-01 -6.18902519e-02  2.76601892e-02  2.90821996e-02
 -4.14181501e-02  1.11935481e-01  9.66403037e-02  1.39905035e-01
 -1.16935717e-02 -2.12244224e-02  1.24459062e-02 -5.19133322e-02
  2.49129236e-02  8.66624415e-02  3.75724174e-02 -1.14499470e-02
  1.97682139e-02 -2.68432777e-02 -5.10754958e-02 -1.09775022e-01
  4.84980308e-02  3.03411367e-03 -7.31333494e-02 -4.32645939e-02
  4.85552624e-02 -2.69048978e-02 -4.80835373e-03  5.34355314e-03
 -4.45263237e-02 -1.65314022e-02 -1.41677866e-02  2.28687245e-02
 -9.58443880e-02 -4.17502783e-02  5.17041795e-02  3.78586864e-03
 -2.50177290e-02 -2.20266916e-02  5.26828021e-02  2.68125609e-02
 -6.49901778e-02  7.59050623e-02 -6.09805249e-02  4.28618304e-03
 -4.91289515e-03 -6.98510883e-03 -2.70319600e-02 -1.82391658e-32
  3.91282747e-03  1.75881106e-02 -6.40913798e-03  1.48935998e-02
  4.93630059e-02  2.49550752e-02 -1.37865260e-01  5.31147867e-02
 -1.84967760e-02  4.95507456e-02 -2.92890589e-03 -4.32997756e-02
  9.95390210e-03  3.39104841e-03 -1.00394517e-01 -1.79329813e-02
 -7.80400122e-03  6.72957897e-02  5.48248133e-03 -2.57612136e-03
 -8.66942480e-02 -1.74986031e-02  4.46718046e-03  3.27882059e-02
  3.02118957e-02  1.57464277e-02  1.37639090e-01  7.13414773e-02
 -4.49465476e-02 -1.99999698e-02 -1.11413756e-04 -1.07689910e-02
 -3.87927815e-02 -1.97791997e-02  2.93399338e-02  9.32871625e-02
  7.62207434e-03  7.37844184e-02  3.29522602e-02 -2.96721086e-02
 -5.14022633e-02 -6.14593830e-03 -3.20094898e-02  5.33572175e-02
  3.27248350e-02  2.50598658e-02 -4.25515063e-02  1.11870505e-02
 -1.01269875e-02 -1.28415953e-02 -5.77500798e-02 -3.63011695e-02
 -2.88185049e-02 -1.26552824e-02 -1.71870515e-02  1.50432689e-02
 -2.56412793e-02 -8.54233205e-02  5.23189083e-02 -3.03325858e-02
  2.70474087e-02  4.81828153e-02 -5.93785457e-02  1.64972693e-02
  3.32868584e-02 -3.88036370e-02  4.48615523e-03 -2.72450950e-02
  1.43342568e-02  1.03983153e-02 -2.24792821e-04  9.83561482e-03
 -1.63145009e-02  3.68509889e-02 -9.28438827e-02  1.80962787e-03
 -4.32218909e-02  7.54103810e-02 -2.56917276e-03 -4.70029525e-02
 -4.57553938e-02  7.99813494e-02 -6.71934634e-02 -3.81311439e-02
  6.20757714e-02  7.00299442e-02  5.67124411e-02 -9.74206906e-03
 -2.94540543e-02  5.13104610e-02  4.52124514e-02  2.90833022e-02
 -2.33439878e-02 -4.04336564e-02  2.27020998e-02 -7.50326947e-08
  4.74876687e-02  3.54912728e-02 -8.64893571e-02 -2.83812303e-02
  4.20992682e-03 -1.47635177e-01  4.63812314e-02 -6.30476251e-02
 -4.81321216e-02  4.24028262e-02 -1.22549874e-03  1.40285064e-02
  5.73606277e-03 -1.45841725e-02  1.32823631e-03 -6.20348603e-02
 -3.51934694e-02  8.45273677e-03 -4.44679670e-02  8.34182948e-02
  8.66857916e-02 -1.74886268e-02  6.40756413e-02 -7.58882388e-02
 -5.28288074e-02  4.54921015e-02  3.93255986e-02  2.71405037e-02
  2.88134385e-02 -6.94392845e-02 -2.16037817e-02  5.47377169e-02
  2.68938905e-03 -5.72642963e-03  1.68483574e-02  3.35752405e-02
 -1.01810783e-01 -6.46705255e-02 -5.00546470e-02  1.71698239e-02
 -3.34174410e-02  4.07456867e-02 -3.03201261e-03  4.52030730e-03
 -5.44243632e-03 -3.70564647e-02 -3.65440883e-02 -1.73784439e-02
  8.72947127e-02  1.15692012e-01 -1.14893988e-01 -6.36726171e-02
 -3.32978554e-02 -8.38161388e-04 -2.67119780e-02  9.03529897e-02
 -1.89671069e-02  3.63787375e-02 -7.20275706e-03 -2.01853383e-02
 -3.33864912e-02 -8.02250430e-02 -4.02591899e-02  2.75439303e-02]</t>
        </is>
      </c>
    </row>
    <row r="51">
      <c r="A51" s="1" t="n">
        <v>49</v>
      </c>
      <c r="B51" t="n">
        <v>50</v>
      </c>
      <c r="C51" t="inlineStr">
        <is>
          <t>Komplett Nachhaltig</t>
        </is>
      </c>
      <c r="D51" t="inlineStr">
        <is>
          <t>Mittwoch, 26. Februar</t>
        </is>
      </c>
      <c r="E51" t="inlineStr">
        <is>
          <t>Schmidt Z &amp; KO</t>
        </is>
      </c>
      <c r="F51" t="inlineStr">
        <is>
          <t>Rheinstraße 45 - 46 12161 Berlin</t>
        </is>
      </c>
      <c r="G51" t="inlineStr">
        <is>
          <t>food-and-drink</t>
        </is>
      </c>
      <c r="H51" t="inlineStr">
        <is>
          <t>169 €</t>
        </is>
      </c>
      <c r="I51" t="inlineStr">
        <is>
          <t>https://www.eventbrite.de/e/komplett-nachhaltig-tickets-1084088992359?aff=ebdssbdestsearch</t>
        </is>
      </c>
      <c r="J51"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51" t="inlineStr">
        <is>
          <t>eat! berlin</t>
        </is>
      </c>
      <c r="L51" t="inlineStr">
        <is>
          <t>Rückerstattungsrichtlinie
Keine Rückerstattungen</t>
        </is>
      </c>
      <c r="M51" t="inlineStr">
        <is>
          <t>Dauer nicht verfügbar</t>
        </is>
      </c>
      <c r="N51" t="inlineStr">
        <is>
          <t>Events in Deutschland, Events in Berlin, Events in Berlin, Berlin Galas, Berlin Essen und Trinken Galas</t>
        </is>
      </c>
      <c r="O51" t="inlineStr">
        <is>
          <t xml:space="preserve">
    The event titled "Komplett Nachhaltig" is scheduled to take place on Mittwoch, 26. Februar at Schmidt Z &amp; KO, 
    specifically at Rheinstraße 45 - 46 12161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51" t="inlineStr">
        <is>
          <t>[-6.31911829e-02  8.59721228e-02 -5.95972985e-02  2.32498311e-02
 -4.12065862e-03  2.28075497e-02  5.82118705e-03 -3.78769003e-02
  2.39724070e-02 -8.29051882e-02  1.61097907e-02 -6.56228438e-02
 -6.08166587e-03 -1.36217251e-02  4.87125888e-02 -7.34562203e-02
  6.07388234e-03 -4.35530022e-02 -1.03517445e-02  2.11146311e-03
  7.27512911e-02 -4.25357148e-02  1.83335505e-02  3.80647518e-02
 -6.39909804e-02 -9.52724647e-03  1.00597451e-02 -5.84009402e-02
 -3.31844552e-03 -2.42602676e-02  9.25149024e-02  2.95598712e-03
 -1.06676787e-01 -4.89012850e-03  7.13214874e-02 -1.31599065e-02
  1.40351392e-02 -1.17958240e-01  1.46198012e-02  6.07980751e-02
  7.56056607e-02  1.49069913e-02 -1.23396181e-01 -2.47017890e-02
  5.11901379e-02  1.04470421e-02 -2.18038317e-02  9.66440607e-03
 -1.10726245e-01  2.11149752e-02  4.63683009e-02 -4.64449897e-02
  7.47825354e-02 -9.21302065e-02  3.81542109e-02 -8.77753049e-02
 -6.72918782e-02 -1.56679321e-02  5.16004339e-02  3.72134522e-02
  6.91705868e-02 -5.03679998e-02 -1.85420141e-02  3.55214961e-02
 -1.15791768e-01 -2.84203589e-02 -3.60071808e-02  2.16224534e-03
  7.81381950e-02 -7.07075074e-02  2.54920702e-02 -2.77088862e-02
  4.54535298e-02  5.63141890e-02 -5.25634689e-03 -6.13454655e-02
 -8.45945254e-03  6.36735111e-02 -8.10867026e-02 -5.60769364e-02
 -1.92173291e-02 -6.56590238e-02  1.47867417e-02  2.82577109e-02
  6.20906167e-02 -2.92637460e-02 -5.14127463e-02  3.75653505e-02
 -6.38253987e-02  5.51761081e-03 -4.80246581e-02 -7.54999463e-04
 -2.18140823e-03 -1.68073718e-02 -8.93114042e-03 -8.51415214e-04
 -3.56168561e-02 -2.46558450e-02  4.73054089e-02  4.54854369e-02
 -1.70453615e-03  6.25430793e-02 -5.59122190e-02  7.35817924e-02
  7.67035112e-02 -6.09926172e-02 -1.02523686e-02 -4.98634242e-02
 -4.97571798e-03  8.32572207e-03 -4.74200360e-02 -3.67465168e-02
  8.89980346e-02 -7.18975589e-02 -6.99402764e-02  6.18334785e-02
 -4.83685844e-02 -2.92701852e-02  4.32704799e-02 -4.97013777e-02
  4.69140103e-03  7.44901458e-03  1.55918468e-02  1.88061073e-02
  9.59214568e-03  8.44231397e-02  4.61360924e-02  1.57830232e-32
 -1.19820517e-02 -1.14052534e-01 -5.67568503e-02 -5.93898259e-02
  8.14716294e-02 -3.54931951e-02 -2.69333925e-02  2.23381594e-02
  8.15365314e-02 -2.54767891e-02  1.38833448e-02 -6.89382479e-02
 -4.90187258e-02 -7.11706355e-02  8.99250060e-02  1.12860296e-02
 -3.18187140e-02 -3.59790251e-02 -2.00778600e-02 -7.25234672e-02
 -8.35413933e-02 -4.15718853e-02  3.27383466e-02  5.74017987e-02
 -1.31466193e-02  1.60283536e-01  9.17580212e-04 -6.18412234e-02
  6.06120229e-02  2.96828076e-02  8.46889690e-02 -5.12803439e-03
 -1.35405117e-03  6.44462481e-02 -2.14941949e-02 -2.96370103e-03
 -3.24609652e-02 -6.51290175e-03  1.83202103e-02 -1.94177106e-02
 -6.17986880e-02 -6.12016916e-02 -5.48307225e-02 -4.08837982e-02
 -2.19629370e-02  9.03008506e-02 -2.93321582e-03  3.38487960e-02
  1.86607942e-01 -2.27867551e-02 -3.76318097e-02  1.12826452e-02
  3.16693522e-02  1.58471391e-02 -5.86203448e-02  6.47503585e-02
  1.06389644e-02 -6.97455406e-02 -1.54549768e-03 -4.04288694e-02
 -5.16576394e-02  1.06355883e-02  4.91535626e-02  2.21703332e-04
 -1.60254817e-02 -1.46847581e-02  1.92660987e-02 -9.36541483e-02
  1.31562361e-02 -3.56815942e-02  3.17418501e-02  4.48721275e-03
  1.09258175e-01  1.90426353e-02  4.67139706e-02  3.26821320e-02
  4.81766090e-02  2.69411551e-03 -4.95365262e-02  6.98945820e-02
  1.41323432e-02 -1.64837502e-02  9.70159695e-02 -5.31326197e-02
 -5.84730459e-03 -2.59297490e-02 -1.20896602e-03 -4.49983813e-02
  5.50555289e-02  2.67191716e-02 -7.26300329e-02  1.08995959e-02
 -5.82637079e-02  1.96266044e-02 -4.03892025e-02 -1.59408892e-32
  1.08846970e-01  3.81168388e-02 -4.71568517e-02 -3.40889692e-02
 -1.76203195e-02  2.62436476e-02 -6.04665093e-02 -2.68554278e-02
  6.92281201e-02  6.22138306e-02 -4.85248379e-02  5.01073748e-02
  2.65828948e-02 -1.75054166e-02  3.75514366e-02  6.24553673e-02
  4.25219499e-02  3.10277808e-02 -2.67501455e-03 -1.98857915e-02
 -1.53163392e-02  2.57818159e-02 -9.86415148e-02 -5.16209044e-02
 -8.82840250e-03  3.55915204e-02  1.00353770e-01 -2.59083742e-03
 -5.04782163e-02 -9.37448442e-02 -3.49467546e-02 -3.61053906e-02
 -3.62025686e-02  3.43180895e-02  3.94520164e-02  2.94273160e-02
  6.82799146e-02  3.63439694e-02 -1.01953648e-01 -1.42460670e-02
  5.30748330e-02 -4.74233506e-03 -3.90820540e-02 -1.04645165e-02
  1.11604393e-01 -3.64996567e-02 -5.88888787e-02 -8.38645473e-02
  5.06505370e-03 -6.24937750e-02  1.05593614e-02  1.19714234e-02
  3.15688886e-02  2.70153154e-02  4.04953994e-02  8.80302712e-02
 -3.19790058e-02 -3.88605669e-02 -2.69051418e-02 -6.37326390e-02
  4.42138948e-02  7.14845210e-02 -3.56292352e-02  3.16089988e-02
 -2.93542491e-03 -5.06884493e-02 -8.37785527e-02 -9.49372631e-03
  9.42828506e-02 -1.14180171e-03 -2.39317268e-02  4.19791043e-03
 -1.93879083e-02 -6.78282082e-02 -9.80672613e-02  1.77548118e-02
 -2.30070017e-02  9.24482197e-02 -2.18745582e-02 -7.40143051e-03
 -1.42145948e-02  1.00487784e-01  1.96895860e-02  1.05127580e-02
 -1.12885726e-03  3.96297388e-02  3.78822051e-02  3.11793964e-02
  3.37172858e-02  5.24726473e-02 -2.84277797e-02  4.83756959e-02
  3.85115072e-02  7.24652410e-02 -1.31938253e-02 -6.99435887e-08
  4.07244861e-02 -5.62619790e-03 -9.55732912e-02  4.74070723e-04
  6.36567324e-02 -1.37172878e-01 -3.83333787e-02  3.72125991e-02
 -1.05040118e-01  8.27673748e-02 -2.14092694e-02  4.19750437e-02
 -8.34480822e-02 -9.30752698e-03 -8.21598619e-02 -7.86433183e-03
 -6.58963695e-02  2.10538250e-03 -3.62822674e-02  2.02136524e-02
  6.33155853e-02 -2.30332464e-02  2.45857984e-02 -1.06494641e-02
 -1.51835065e-02  2.42878664e-02 -1.93717722e-02  3.10110282e-02
  4.02366444e-02 -2.21585669e-02 -4.40107249e-02  2.79584192e-02
 -7.27336435e-03  1.67180002e-02  4.31778133e-02 -4.16240133e-02
 -4.06780504e-02  4.13403511e-02  5.07887267e-02  4.40667905e-02
 -3.33820172e-02 -4.83648703e-02  6.05312027e-02  6.05316907e-02
  3.36109847e-02  2.81191505e-02 -7.69729763e-02 -4.62912172e-02
  1.10736869e-01  4.27225120e-02 -1.09767012e-01 -1.29840092e-03
 -2.60763969e-02  3.04613356e-02 -6.23313524e-02  6.96848286e-03
 -2.77090278e-02 -6.22543134e-02  3.93119815e-04 -1.08134504e-02
  1.25157358e-02  6.29519403e-04 -5.32437861e-03  4.24752869e-02]</t>
        </is>
      </c>
    </row>
    <row r="52">
      <c r="A52" s="1" t="n">
        <v>50</v>
      </c>
      <c r="B52" t="n">
        <v>51</v>
      </c>
      <c r="C52" t="inlineStr">
        <is>
          <t>Lutan Fyah, Jah Mason, Zhayna in Berlin</t>
        </is>
      </c>
      <c r="D52" t="inlineStr">
        <is>
          <t>Samstag, 1. März</t>
        </is>
      </c>
      <c r="E52" t="inlineStr">
        <is>
          <t>MAAYA EVENT GmbH</t>
        </is>
      </c>
      <c r="F52" t="inlineStr">
        <is>
          <t>Revaler Straße 99 10245 Berlin</t>
        </is>
      </c>
      <c r="G52" t="inlineStr">
        <is>
          <t>music</t>
        </is>
      </c>
      <c r="H52" t="inlineStr">
        <is>
          <t>Kostenlos</t>
        </is>
      </c>
      <c r="I52" t="inlineStr">
        <is>
          <t>https://www.eventbrite.de/e/lutan-fyah-jah-mason-zhayna-in-berlin-tickets-1098325353699?aff=ebdssbdestsearch</t>
        </is>
      </c>
      <c r="J52" t="inlineStr"/>
      <c r="K52" t="inlineStr">
        <is>
          <t>Revelation Concerts</t>
        </is>
      </c>
      <c r="L52" t="inlineStr">
        <is>
          <t>Rückerstattungsrichtlinie
Keine Rückerstattungen</t>
        </is>
      </c>
      <c r="M52" t="inlineStr">
        <is>
          <t>Dauer nicht verfügbar</t>
        </is>
      </c>
      <c r="N52" t="inlineStr">
        <is>
          <t>Events in Deutschland, Events in Berlin, Events in Berlin, Berlin Performances, Berlin Musik Performances, #hiphop, #reggae, #jamaica, #reggaeton, #dancehall, #berlin, #ruhrgebiet</t>
        </is>
      </c>
      <c r="O52" t="inlineStr">
        <is>
          <t xml:space="preserve">
    The event titled "Lutan Fyah, Jah Mason, Zhayna in Berlin" is scheduled to take place on Samstag, 1. März at MAAYA EVENT GmbH, 
    specifically at Revaler Straße 99 10245 Berlin. This event falls under the "music" category. 
    Description: nan
    It is organized by Revelation Concerts and will last for Dauer nicht verfügbar. 
    Key topics and themes include: Events in Deutschland, Events in Berlin, Events in Berlin, Berlin Performances, Berlin Musik Performances, #hiphop, #reggae, #jamaica, #reggaeton, #dancehall, #berlin, #ruhrgebiet.
    </t>
        </is>
      </c>
      <c r="P52" t="inlineStr">
        <is>
          <t>[ 1.27527975e-02 -9.99368727e-03 -2.73424238e-02  4.55208346e-02
  1.79846101e-02  4.43137810e-02 -4.22446132e-02 -1.90835129e-02
  3.30540910e-02 -4.63327728e-02 -9.05437581e-03 -2.63083242e-02
 -3.05861179e-02  3.41197732e-03  2.80418862e-02 -3.63458414e-03
 -2.58535743e-02  5.25885485e-02  1.05299745e-02 -2.32917983e-02
  4.53939661e-03 -4.23144363e-02 -4.97943535e-03  3.74562629e-02
 -5.60297370e-02 -2.83712819e-02  3.55078056e-02  3.41367796e-02
 -1.94651466e-02 -7.49686616e-04  5.30530289e-02  3.48586924e-02
  4.99102101e-02  4.19097282e-02 -7.26567954e-02  4.19105589e-02
  2.29997244e-02 -3.42652947e-02 -3.61289605e-02 -1.00563737e-02
 -5.77202113e-03 -1.43578334e-03  4.16421182e-02 -5.56133837e-02
  6.85569644e-02 -2.65452769e-02 -9.80357267e-03 -2.65889335e-02
 -5.15332371e-02  2.89634410e-02  1.99180618e-02 -2.37771235e-02
  1.53057203e-02  4.25616764e-02  5.25389984e-03  3.91351944e-03
 -5.80091849e-02 -8.36620703e-02  9.02954191e-02  2.36801710e-03
 -2.43782215e-02  3.17795835e-02 -1.16579570e-01 -1.13979600e-01
  2.80088149e-02 -5.32857515e-02  2.51077320e-02  7.98394307e-02
  7.60936737e-02 -2.05340385e-02  5.79516292e-02 -5.38560785e-02
  1.25738075e-02  3.07751037e-02 -6.82001263e-02 -4.62578908e-02
 -2.47315560e-02 -1.64689608e-02 -7.00894818e-02 -1.40762618e-02
  5.06092310e-02 -6.35809824e-02  7.91445449e-02 -7.54749402e-02
  5.82322143e-02 -1.43604307e-02 -9.73440781e-02  3.77878621e-02
  1.78842328e-03  5.86442687e-02 -3.42932418e-02  5.16344309e-02
 -6.66708276e-02  3.50113623e-02 -4.12108526e-02 -6.18606398e-04
 -1.74197908e-02  7.24543035e-02  1.03641689e-01  8.83416384e-02
  8.40474889e-02  6.77293614e-02  2.41035298e-02  3.10903927e-03
 -1.63287241e-02 -4.04713377e-02  2.29356363e-02  3.49920541e-02
 -9.98311937e-02 -4.51670662e-02  2.84864586e-02 -1.56611092e-02
  1.27340984e-02 -1.06460720e-01 -1.03743523e-01  3.92423011e-02
 -3.30846198e-02  4.13004197e-02 -7.53185600e-02 -1.61484573e-02
 -2.18438264e-02  7.53473788e-02  3.65506932e-02 -1.47596356e-02
 -3.22768427e-02 -1.61404908e-02  4.24897298e-03  4.78302223e-33
 -6.49414510e-02 -1.26618639e-01 -6.48939535e-02  2.96350066e-02
  7.64668658e-02 -3.26668657e-02  1.13103446e-03 -3.69779184e-03
 -3.34757641e-02 -4.73667942e-02  2.13956852e-02  2.93456111e-02
 -1.99614074e-02 -1.71517119e-01 -5.23243435e-02 -5.90843186e-02
  5.57518452e-02 -8.57376009e-02 -3.20845880e-02 -2.42668949e-02
 -1.11558521e-02  1.61820091e-02 -3.27287577e-02 -2.20144019e-02
  9.25344154e-02  6.15281723e-02  9.58163813e-02  1.79520564e-03
 -1.03396252e-02  5.05702309e-02 -6.03014790e-03 -1.14509724e-02
  8.69440567e-03 -2.92495769e-02  5.35692871e-02  5.09512275e-02
 -7.33572692e-02 -5.46802841e-02 -5.48610929e-03 -1.00434311e-01
  6.18179552e-02 -2.79175434e-02 -1.31356150e-01  9.34599936e-02
 -4.88863289e-02  1.87945217e-01  3.14600542e-02  2.94561796e-02
  2.22932577e-01 -1.76846161e-02 -7.28744897e-04 -4.84860018e-02
 -7.68208951e-02  1.86249204e-02  2.98092626e-02  2.78080907e-02
 -1.29417637e-02 -4.67853509e-02  5.55351414e-02  3.85992080e-02
 -3.14912573e-02  4.94179130e-02 -7.03831688e-02  1.89237017e-02
 -8.75151251e-03 -2.53017116e-02 -2.69198418e-02 -2.50951387e-02
  1.75443254e-02 -1.45544009e-02 -2.14087646e-02 -5.17607592e-02
  8.72409865e-02 -5.09166233e-02 -7.34366570e-03  1.80747490e-02
  1.69540700e-02 -6.43254723e-03  2.40943059e-02  8.03671256e-02
 -4.71518002e-02 -1.01770172e-02  3.54570039e-02  7.42502809e-02
  2.16242876e-02  4.88146357e-02  1.89319588e-02 -1.64433122e-02
 -7.92628676e-02 -2.69628055e-02 -4.03701514e-03  2.38864031e-02
  3.96527909e-03  2.60682721e-02 -8.82429909e-03 -5.51539378e-33
  6.68198764e-02 -6.78478368e-03 -6.39033914e-02  3.46537977e-02
  1.40351532e-02  4.87271696e-02 -3.03007104e-02 -1.26106218e-02
  1.78097673e-02  2.06734072e-02  1.38832266e-02 -4.97878194e-02
  8.02510753e-02 -3.44021898e-03 -3.86479162e-02  2.61931028e-02
  6.52058274e-02  3.17818150e-02 -5.09502441e-02  5.11020049e-02
 -6.00772649e-02  7.02721402e-02  2.27839593e-02 -5.28299063e-02
 -6.32766411e-02  1.28722042e-02  1.73650384e-01  6.08197264e-02
 -6.86701527e-03  3.06516364e-02 -5.58313616e-02 -6.83706626e-02
 -5.72003424e-02 -3.91936488e-02 -5.50348945e-02  4.14766930e-02
  1.18950807e-01  1.06777642e-02 -5.41233271e-02 -1.13723101e-02
 -1.89911423e-03  3.44438776e-02 -8.98801386e-02  7.98556134e-02
  1.42440069e-02  8.78938958e-02 -2.80177277e-02  1.24008842e-01
  2.16533840e-02 -8.40416551e-02  8.40635598e-03 -2.98644863e-02
 -2.67696362e-02 -1.85741074e-02  4.63360772e-02  3.23931612e-02
 -5.19042350e-02 -5.78530356e-02 -1.59433857e-02  2.54012458e-02
  2.14920007e-03  9.53599717e-03 -2.14927830e-02 -3.26183275e-03
  4.32676300e-02 -3.31639014e-02  3.47314253e-02  1.98074654e-02
  7.28140771e-02  4.83619608e-02  5.05330376e-02  7.14537650e-02
 -8.34245458e-02 -1.46725224e-02 -7.68275931e-02  9.68796313e-02
  6.01424165e-02  1.28936721e-02  7.49745697e-04 -9.49967187e-03
  7.97705129e-02  5.90145923e-02 -1.46057792e-02  5.35707176e-02
 -2.53666687e-04  4.64250632e-02  5.44334650e-02  5.58089465e-02
 -4.52474179e-03  5.20381816e-02 -8.48236121e-03  2.57120412e-02
 -2.30782218e-02  3.58563079e-03 -1.88647490e-02 -4.94908718e-08
 -7.00302422e-02  2.03060824e-02 -5.97670004e-02 -4.84446771e-02
 -1.43390372e-02 -5.08795753e-02  2.32929122e-02 -6.88524246e-02
  2.15021856e-02  9.10246074e-02 -5.77696003e-02  3.51114795e-02
 -1.97077189e-02 -2.69059977e-03 -7.91742802e-02 -9.50514432e-03
 -2.33326964e-02  4.41505834e-02 -3.87375280e-02 -1.31249148e-03
  4.48573418e-02  1.65767428e-02  6.95705414e-02 -2.49687489e-02
 -1.95801631e-02  1.23960599e-02 -5.36036454e-02  6.30835444e-02
  1.10662123e-02 -6.77937046e-02 -1.43420324e-02 -4.28255182e-03
 -2.34469194e-02  1.90396477e-02 -4.07442711e-02 -4.47365306e-02
 -5.30414172e-02 -8.32211524e-02  2.36676894e-02 -4.18858342e-02
  2.57744454e-02 -6.31024837e-02  3.49762924e-02  9.97898206e-02
 -6.03639334e-02 -7.55812461e-03  2.53943298e-02  4.85159131e-03
  3.03633586e-02  1.89470313e-02 -4.40999642e-02 -5.51565588e-02
 -3.25024277e-02  7.14125857e-03  1.33067649e-02  2.56475229e-02
 -4.02174750e-03  3.48464735e-02  3.33781242e-02  9.15497914e-03
  4.99136038e-02 -5.78288436e-02 -1.15964860e-01 -1.12402299e-02]</t>
        </is>
      </c>
    </row>
    <row r="53">
      <c r="A53" s="1" t="n">
        <v>51</v>
      </c>
      <c r="B53" t="n">
        <v>52</v>
      </c>
      <c r="C53" t="inlineStr">
        <is>
          <t>Frauen Temple Night | Wellness Edition</t>
        </is>
      </c>
      <c r="D53" t="inlineStr">
        <is>
          <t>Donnerstag, 13. März</t>
        </is>
      </c>
      <c r="E53" t="inlineStr">
        <is>
          <t>Life Artists Creators Hub</t>
        </is>
      </c>
      <c r="F53" t="inlineStr">
        <is>
          <t>Milastraße 4 10437 Berlin</t>
        </is>
      </c>
      <c r="G53" t="inlineStr">
        <is>
          <t>health</t>
        </is>
      </c>
      <c r="H53" t="inlineStr"/>
      <c r="I53" t="inlineStr">
        <is>
          <t>https://www.eventbrite.de/e/frauen-temple-night-wellness-edition-tickets-1112887078209?aff=ebdssbdestsearch</t>
        </is>
      </c>
      <c r="J53" t="inlineStr">
        <is>
          <t>Du willst dich ganz frei von Erwartungen und Urteilen erleben? Genießen und Genuss schenken, so wie es sich für DICH gerade richtig anfühlt? Vielleicht bist du auch neugierig, und möchtest erfahren wie es sich unter Frauen anfühlt?
Eine Temple Night ist ein Raum, in dem du all das darfst. Wir kreieren zusammen einen Raum, in dem wir es feiern Mensch zu sein und mit anderen Menschen in Verbindung gehen zu können. Deine Schüchternheit, deine Albernheit, deine Kraft,... Alles ist hier willkommen.
Viel mehr Infos zum Programm etc. findest du auf meiner Website! (Unter meinem Veranstalter-Profil verlinkt)
Special Edition: Wellness
Die Frauen Wellness Temple Night hat verglichen zur klassischen Temple Night für Frauen einen größeren Fokus auf Entspannung und Ruhe. Ein größerer Teil des Abends ist angeleitet (du musst natürlich trotzdem nie irgendwas machen, das sich gerade nicht 100% stimmig anfühlt) - das heisst du kannst dich noch mehr in den Flow des Abends fallen lassen und hingeben. Der Abend lädt zur Entschleunigung ein und es wird vor allem um das achtsame genießen von sanften Berührungen gehen. Vielleicht spielen wir auch mit verschiedenen Sinnen. Wie fühlt es sich an, wenn ich nichts sehe sondern nur spüre?
Das heisst, dieser Abend ist auch super für dich, wenn du noch nie bei einer Temple Nacht warst oder du auf offenen Tempel Nächten manchmal überfordert bist oder dir einfach alles zu schnell geht.
Organisatorisches
Zeitplanung:
19:00 Uhr - Ankommen
19:15 Uhr - Es geht los (Türen schließen!)
23:00 Uhr - Ende
Kosten:
Normales Ticket: 40€ - 80€*
Assistentinnen Ticket: 15 - 30€* (Diese Tickets sind für Frauen mit weniger finanziellen Ressourcen. Im Austausch wünsche ich mir deine Hilfe beim Auf- und Abbauen. Du müsstest dafür von 18-24 Uhr vor Ort sein. An der Temple Night von 19-23 Uhr kannst du ganz normal teilnehmen.)
*Ich möchte diesen Abend möglichst inklusiv gestalten. Daher kannst du den Preis für den Abend auf der Skala selbst bestimmen, je nachdem wieviel du gerade geben kannst. Geld soll kein Grund sein, dass du nicht teilnehmen kannst. Bitte sprich mich in diesem Fall an.
Rückerstattungen
Tickets für die Temple Nights können nicht storniert werden. Du darfst sie allerdings an eine andere Person weitergeben/weiterverkaufen. Infos zum Tickettausch hast du in deiner Ticket-Bestätigungsmail bekommen.
Die Tickets können leider auch nicht für eine spätere Temple Night genutzt werden, sondern nur für den gebuchten Termin!</t>
        </is>
      </c>
      <c r="K53" t="inlineStr">
        <is>
          <t>Lenia Soley</t>
        </is>
      </c>
      <c r="L53" t="inlineStr">
        <is>
          <t>Rückerstattungsrichtlinie
Keine Rückerstattungen</t>
        </is>
      </c>
      <c r="M53" t="inlineStr">
        <is>
          <t>Dauer nicht verfügbar</t>
        </is>
      </c>
      <c r="N53" t="inlineStr">
        <is>
          <t>Events in Deutschland, Events in Berlin, Events in Berlin, Berlin Parties, Berlin Gesundheit Parties, #women, #sisterhood, #frauen, #temple, #frauentemplenight</t>
        </is>
      </c>
      <c r="O53" t="inlineStr">
        <is>
          <t xml:space="preserve">
    The event titled "Frauen Temple Night | Wellness Edition" is scheduled to take place on Donnerstag, 13. März at Life Artists Creators Hub, 
    specifically at Milastraße 4 10437 Berlin. This event falls under the "health" category. 
    Description: Du willst dich ganz frei von Erwartungen und Urteilen erleben? Genießen und Genuss schenken, so wie es sich für DICH gerade richtig anfühlt? Vielleicht bist du auch neugierig, und möchtest erfahren wie es sich unter Frauen anfühlt?
Eine Temple Night ist ein Raum, in dem du all das darfst. Wir kreieren zusammen einen Raum, in dem wir es feiern Mensch zu sein und mit anderen Menschen in Verbindung gehen zu können. Deine Schüchternheit, deine Albernheit, deine Kraft,... Alles ist hier willkommen.
Viel mehr Infos zum Programm etc. findest du auf meiner Website! (Unter meinem Veranstalter-Profil verlinkt)
Special Edition: Wellness
Die Frauen Wellness Temple Night hat verglichen zur klassischen Temple Night für Frauen einen größeren Fokus auf Entspannung und Ruhe. Ein größerer Teil des Abends ist angeleitet (du musst natürlich trotzdem nie irgendwas machen, das sich gerade nicht 100% stimmig anfühlt) - das heisst du kannst dich noch mehr in den Flow des Abends fallen lassen und hingeben. Der Abend lädt zur Entschleunigung ein und es wird vor allem um das achtsame genießen von sanften Berührungen gehen. Vielleicht spielen wir auch mit verschiedenen Sinnen. Wie fühlt es sich an, wenn ich nichts sehe sondern nur spüre?
Das heisst, dieser Abend ist auch super für dich, wenn du noch nie bei einer Temple Nacht warst oder du auf offenen Tempel Nächten manchmal überfordert bist oder dir einfach alles zu schnell geht.
Organisatorisches
Zeitplanung:
19:00 Uhr - Ankommen
19:15 Uhr - Es geht los (Türen schließen!)
23:00 Uhr - Ende
Kosten:
Normales Ticket: 40€ - 80€*
Assistentinnen Ticket: 15 - 30€* (Diese Tickets sind für Frauen mit weniger finanziellen Ressourcen. Im Austausch wünsche ich mir deine Hilfe beim Auf- und Abbauen. Du müsstest dafür von 18-24 Uhr vor Ort sein. An der Temple Night von 19-23 Uhr kannst du ganz normal teilnehmen.)
*Ich möchte diesen Abend möglichst inklusiv gestalten. Daher kannst du den Preis für den Abend auf der Skala selbst bestimmen, je nachdem wieviel du gerade geben kannst. Geld soll kein Grund sein, dass du nicht teilnehmen kannst. Bitte sprich mich in diesem Fall an.
Rückerstattungen
Tickets für die Temple Nights können nicht storniert werden. Du darfst sie allerdings an eine andere Person weitergeben/weiterverkaufen. Infos zum Tickettausch hast du in deiner Ticket-Bestätigungsmail bekommen.
Die Tickets können leider auch nicht für eine spätere Temple Night genutzt werden, sondern nur für den gebuchten Termin!
    It is organized by Lenia Soley and will last for Dauer nicht verfügbar. 
    Key topics and themes include: Events in Deutschland, Events in Berlin, Events in Berlin, Berlin Parties, Berlin Gesundheit Parties, #women, #sisterhood, #frauen, #temple, #frauentemplenight.
    </t>
        </is>
      </c>
      <c r="P53" t="inlineStr">
        <is>
          <t>[-4.55213152e-02 -8.40065163e-03 -2.89040618e-02  4.11481857e-02
  2.36570486e-03 -3.71930115e-02 -3.31100496e-03  1.97974537e-02
  5.65948337e-02 -3.22658755e-02 -3.23257633e-02 -4.86599877e-02
  4.01596799e-02 -3.68051007e-02 -4.66929227e-02 -4.25569229e-02
  2.97676884e-02  1.25036230e-02 -3.77314873e-02  2.83252466e-02
  4.53387499e-02 -8.00452530e-02  5.66830970e-02  5.86119518e-02
 -3.80043127e-02 -2.21821368e-02 -8.25463459e-02 -4.07791138e-02
 -1.28285019e-02 -2.82944776e-02  5.17125241e-02  6.59040064e-02
 -6.91899285e-02 -2.84526348e-02  2.53404584e-02  7.61369476e-03
  2.57115979e-02 -3.08869332e-02 -7.98305050e-02  5.63136376e-02
 -9.32197925e-03  8.18716455e-03 -7.14184046e-02  4.45318297e-02
  1.21910255e-02 -1.21901254e-03 -1.61812883e-02 -1.51909199e-02
 -2.55845841e-02  2.31818371e-02 -2.39817500e-02  2.31271479e-02
  7.65133724e-02 -7.00556161e-03  3.12411655e-02 -2.39640963e-03
 -1.22130334e-01 -1.22387104e-01  4.88741808e-02  4.09534350e-02
 -4.01525833e-02 -5.85469976e-03  3.45600210e-02  5.12911985e-03
  1.07123535e-02  2.36713700e-02 -2.66714040e-02  4.97116148e-02
 -1.30681563e-02 -6.08654618e-02  3.33644524e-02 -1.38689116e-01
  7.18696490e-02  9.90706868e-03  1.22034987e-02  4.74739671e-02
 -6.08706996e-02 -1.12738190e-02 -1.28117710e-01 -9.10156965e-02
  1.38898017e-02 -4.52743582e-02  8.03534761e-02  2.78701130e-02
  4.99476213e-03 -4.20663804e-02  1.84529442e-02  3.75486016e-02
  4.34476249e-02  4.26582061e-02 -6.15049116e-02  7.43817911e-02
 -9.71093252e-02 -7.59280100e-02  4.66067344e-02 -1.92011502e-02
 -1.48489242e-02  7.09043862e-03  9.40126330e-02  6.14190362e-02
  4.08867467e-03  4.04908927e-03  1.37315525e-04 -1.57879703e-02
 -7.24548055e-03 -4.71750945e-02 -4.47230823e-02  3.35199572e-02
  7.08810762e-02 -6.93559553e-03 -2.33754609e-02 -8.00418295e-03
  3.50810476e-02 -5.42594902e-02 -3.40396650e-02  8.29018094e-03
  7.13637546e-02 -1.36040747e-01  6.52760128e-03  8.58031772e-03
  5.60779087e-02 -2.51300875e-02  7.94951767e-02 -2.98934500e-03
  4.14580032e-02  4.14610393e-02  3.86406993e-03  1.70995681e-32
  1.31095471e-02 -8.71889889e-02 -2.43193340e-02 -5.16150333e-02
  1.33415401e-01  2.81686289e-03  4.49075662e-02  2.75413971e-02
 -9.47445538e-03 -1.99997593e-02  9.48656909e-03 -8.55224580e-03
 -3.76443714e-02 -8.48821923e-02 -4.79588248e-02 -1.98434331e-02
  6.21031821e-02 -7.25152269e-02 -3.49650420e-02 -7.25201368e-02
  2.41964199e-02  3.75379845e-02  7.87445810e-04  6.11266755e-02
 -3.42648812e-02  4.82416004e-02 -1.10298069e-02  2.27875542e-02
  6.45509213e-02  3.20108496e-02 -1.21162971e-02 -4.90794703e-02
 -2.68607680e-02 -6.97728395e-02  5.51559217e-02  3.95993516e-02
 -6.02197386e-02 -2.70806882e-03 -7.41423219e-02 -7.02383742e-02
  9.27995052e-03 -3.77130741e-03  5.15474305e-02 -2.09805872e-02
  6.46077469e-02  9.99356955e-02 -1.18983416e-02  4.29650545e-02
  8.66604447e-02  3.03613823e-02 -3.92229781e-02 -7.29731051e-03
 -3.45105380e-02 -6.14779107e-02 -6.09956607e-02  1.01015739e-01
 -5.51375225e-02 -4.67306115e-02 -4.62618750e-03  5.42609021e-02
 -6.39699176e-02 -2.05324031e-02 -1.21954016e-01 -3.51197720e-02
 -4.00525592e-02 -1.69060919e-02 -7.74916029e-04 -2.75119301e-02
  3.84721421e-02 -6.27557165e-05 -1.58830583e-02  4.47167009e-02
  4.16026749e-02  3.01302914e-02  4.56049480e-02  8.27281252e-02
 -1.78283099e-02  1.03523834e-02 -7.86349997e-02  1.41720027e-02
  3.16763371e-02 -5.22505725e-03 -1.77312978e-02  5.07098176e-02
  1.64358336e-02 -4.96468022e-02  5.69989998e-03  3.99105623e-02
 -3.92646603e-02 -1.99339539e-02  5.52709140e-02 -4.08192957e-03
  5.71076944e-02 -7.16180131e-02 -3.98648456e-02 -1.60983231e-32
  4.31799181e-02  2.77750045e-02 -2.96727046e-02  5.59375286e-02
  7.37999007e-02  3.17305879e-04 -5.08232415e-02  8.99533778e-02
  7.75149092e-02 -8.05638172e-03  1.02488384e-01 -3.65507528e-02
 -6.14845194e-02 -5.48683144e-02 -4.72566932e-02  6.51343316e-02
  4.45413068e-02  1.07730851e-02 -2.00563986e-02  4.33274545e-02
 -6.08197078e-02  7.43383393e-02  8.06769263e-03 -1.05455972e-03
 -4.04915288e-02  8.87020975e-02  1.07745208e-01  9.43556055e-02
 -2.74637360e-02  2.04205103e-02 -5.28823435e-02  4.13786322e-02
 -3.54038589e-02 -5.35994805e-02  6.19279332e-02 -3.59759224e-03
  2.48199366e-02 -7.71253603e-03 -7.17045367e-02 -1.81013606e-02
  6.59964755e-02 -2.23657805e-02 -6.88983947e-02  1.15245758e-02
  4.87337746e-02  4.82264571e-02 -1.81076929e-01 -1.90328714e-02
  5.76069467e-02 -4.57068533e-02  8.72634873e-02 -1.05966158e-01
  2.45470591e-02 -4.23610844e-02  2.98551042e-02 -3.38659585e-02
  6.05741851e-02 -2.03781370e-02 -1.03165768e-02 -1.03302440e-02
  6.76740631e-02  4.85608578e-02  1.05107029e-03  1.13545423e-02
 -3.58775957e-03 -6.39837161e-02 -5.20489961e-02  3.99941131e-02
 -6.95621595e-02  8.27476457e-02  7.39256851e-03  1.13293752e-02
  7.10414629e-03 -3.77609953e-02 -7.07598999e-02  3.28483619e-02
  4.97713052e-02  3.25611122e-02 -8.32434651e-03  2.83896513e-02
 -5.05513065e-02  3.46110091e-02 -3.40400636e-02 -5.50121581e-03
  1.13803595e-02 -3.28445882e-02  7.35407695e-02  2.71232445e-02
 -3.91916335e-02  2.03418545e-02 -2.99618132e-02  4.03945111e-02
  8.78240913e-03  8.11833888e-02  8.47553387e-02 -7.90333559e-08
  3.54323089e-02 -2.11237427e-02 -1.23631217e-01 -2.00036950e-02
  7.24133998e-02 -1.49247736e-01  9.56718531e-03  6.97457930e-03
 -3.23160514e-02  1.08421572e-01  4.06620391e-02  1.14502884e-01
 -2.11375523e-02  2.60509271e-02 -7.31838793e-02  1.66786872e-02
 -4.42604441e-03 -7.12368786e-02 -3.10848262e-02 -1.92610510e-02
  7.17868805e-02 -5.20226285e-02  5.31435236e-02 -1.10424094e-01
  6.05403632e-02 -1.02928281e-02 -9.93322581e-02 -9.89589840e-03
 -3.21977884e-02 -1.97308976e-02  3.76971774e-02 -2.65105069e-02
 -2.79508848e-02 -1.67854764e-02 -4.05598916e-02 -2.38863360e-02
 -7.86176249e-02 -3.28397565e-02 -2.57645156e-02  1.45490770e-03
  8.09434149e-03 -5.80682680e-02  3.89087498e-02 -1.49346637e-02
  2.24599093e-02 -9.34271663e-02 -2.77523287e-02  4.16719541e-02
  8.90127122e-02  5.30013293e-02 -7.70524889e-02 -4.64240909e-02
  2.28573941e-02 -2.86677685e-02 -1.62871853e-02 -6.65537864e-02
  4.99964505e-02 -2.46237218e-02  2.42897309e-02 -7.69051090e-02
  8.92799273e-02  2.65057832e-02 -5.07106073e-02  4.35449705e-02]</t>
        </is>
      </c>
    </row>
    <row r="54">
      <c r="A54" s="1" t="n">
        <v>52</v>
      </c>
      <c r="B54" t="n">
        <v>53</v>
      </c>
      <c r="C54" t="inlineStr">
        <is>
          <t>Founders &amp; Friends Berlin Meetup - Inspiring Founder Stories</t>
        </is>
      </c>
      <c r="D54" t="inlineStr">
        <is>
          <t>Wednesday, February 26</t>
        </is>
      </c>
      <c r="E54" t="inlineStr">
        <is>
          <t>Schwedter Str. 263</t>
        </is>
      </c>
      <c r="F54" t="inlineStr">
        <is>
          <t>Schwedter Straße 263 10119 Berlin, Show map</t>
        </is>
      </c>
      <c r="G54" t="inlineStr">
        <is>
          <t>business</t>
        </is>
      </c>
      <c r="H54" t="inlineStr">
        <is>
          <t>From €17.17</t>
        </is>
      </c>
      <c r="I54" t="inlineStr">
        <is>
          <t>https://www.eventbrite.de/e/founders-friends-berlin-meetup-inspiring-founder-stories-tickets-1119780165619?aff=ebdssbdestsearch</t>
        </is>
      </c>
      <c r="J54" t="inlineStr"/>
      <c r="K54" t="inlineStr">
        <is>
          <t>Avomind</t>
        </is>
      </c>
      <c r="L54" t="inlineStr">
        <is>
          <t>Refund Policy
Refunds up to 7 days before event</t>
        </is>
      </c>
      <c r="M54" t="inlineStr">
        <is>
          <t>Event lasts 3 hours 30 minutes</t>
        </is>
      </c>
      <c r="N54" t="inlineStr">
        <is>
          <t>Germany Events, Berlin Events, Things to do in Berlin, Berlin Networking, Berlin Business Networking, #networking, #berlin, #startup_community, #berlin_meetup, #2025_kickoff, #founders_friends</t>
        </is>
      </c>
      <c r="O54" t="inlineStr">
        <is>
          <t xml:space="preserve">
    The event titled "Founders &amp; Friends Berlin Meetup - Inspiring Founder Stories" is scheduled to take place on Wednesday, February 26 at Schwedter Str. 263, 
    specifically at Schwedter Straße 263 10119 Berlin, Show map. This event falls under the "business" category. 
    Description: nan
    It is organized by Avomind and will last for Event lasts 3 hours 30 minutes. 
    Key topics and themes include: Germany Events, Berlin Events, Things to do in Berlin, Berlin Networking, Berlin Business Networking, #networking, #berlin, #startup_community, #berlin_meetup, #2025_kickoff, #founders_friends.
    </t>
        </is>
      </c>
      <c r="P54" t="inlineStr">
        <is>
          <t>[ 9.42356791e-03 -3.81587185e-02 -1.15699917e-02  1.41246002e-02
  4.33181822e-02  9.31928009e-02 -3.93002741e-02 -4.26178798e-02
 -1.87296681e-02 -3.75500061e-02 -9.44381859e-03 -1.08431876e-02
 -1.66278984e-02 -1.58031541e-03  1.70550717e-03 -4.81471196e-02
 -3.68040614e-02 -1.02148727e-01  1.39470985e-02 -4.39484976e-02
 -5.48251830e-02 -1.18406087e-01  1.13832885e-02  3.28260362e-02
  5.07799387e-02  4.03665379e-02  2.61496995e-02 -4.96251956e-02
  1.10348025e-02  6.48383200e-02  4.62183915e-02  4.83707450e-02
  6.09479025e-02  2.40089912e-02  8.79147127e-02  3.45650464e-02
  8.09795260e-02  2.44968683e-02 -6.12000711e-02 -1.23812854e-02
 -8.96780659e-03 -6.11962117e-02  4.16908786e-02  2.60763690e-02
 -6.33052643e-03  3.58182676e-02  3.54026891e-02  2.15154216e-02
 -3.56515944e-02  1.65276863e-02  9.25214402e-03 -4.21290062e-02
  7.72627741e-02 -1.80451851e-02  6.95933476e-02  1.17276587e-01
 -8.17387998e-02 -4.88846116e-02  7.72560313e-02 -6.44657910e-02
  3.02657895e-02 -4.47149836e-02 -6.92134425e-02 -4.75646841e-04
  5.63035645e-02  1.23819232e-03 -4.50651860e-03  1.25301629e-01
  6.27805591e-02 -1.71284713e-02  9.30802003e-02 -3.33241709e-02
 -3.84004340e-02  8.58499035e-02 -2.46085636e-02  5.51982224e-03
 -3.94523237e-03 -3.59120928e-02  2.43490227e-02 -6.22438006e-02
 -1.00599930e-01  2.32423609e-03  1.64620429e-02  1.42312068e-02
 -2.46206988e-02 -4.76806751e-03 -1.45199727e-02 -1.78992096e-02
  4.48562317e-02  6.99775368e-02 -6.95103258e-02  3.26438844e-02
 -3.99124362e-02 -3.90068926e-02 -1.00101516e-01 -2.71642348e-03
 -1.75876953e-02  4.10048775e-02  5.37430719e-02  3.91915180e-02
 -1.58754010e-02  1.04872033e-01  4.01258543e-02  2.44756192e-02
  4.84083779e-03 -2.85587721e-02 -3.11511308e-02  4.40771654e-02
  1.31192477e-03  4.91904691e-02 -2.58391257e-02 -1.60266981e-02
  3.49879079e-02 -4.16623279e-02 -8.60067364e-03  1.68380402e-02
  2.19364651e-02 -1.96319185e-02 -5.80851268e-03 -4.29324917e-02
  4.99962121e-02  8.83292854e-02  1.12941125e-02 -5.38120456e-02
 -1.45080388e-01  2.90721916e-02  1.40305432e-02  2.92415442e-33
 -4.57221158e-02 -1.88421719e-02 -3.05509791e-02  9.18954387e-02
  9.12125930e-02  1.40954982e-02 -7.56858587e-02  4.39818576e-02
 -5.32455631e-02  3.00628562e-02 -7.10438043e-02  3.01040290e-03
  6.47766888e-02 -6.46191984e-02 -1.62422732e-02 -5.93215711e-02
  3.03667057e-02 -1.36627387e-02 -5.19026332e-02 -6.78290892e-03
  4.51229736e-02 -3.11110504e-02 -5.34616038e-02  7.42803840e-03
  5.75699136e-02 -4.77726646e-02  5.57537675e-02  2.23540906e-02
  1.10271670e-01  1.79823935e-02  3.77939665e-03 -2.01351866e-02
 -2.51602381e-02 -5.69288060e-02  3.61158997e-02  2.36408561e-02
 -1.43551314e-02 -6.19730651e-02 -3.14432308e-02 -6.95241764e-02
  3.99467386e-02 -2.48435959e-02 -1.08236663e-01 -7.38129485e-03
  3.37031074e-02  1.14610367e-01  2.46056058e-02 -2.58750506e-02
  1.85090005e-01 -6.61938190e-02 -1.42278811e-02 -3.90689299e-02
 -7.28731649e-03  6.44087195e-02 -1.65651366e-02  9.17854905e-02
  2.64707319e-02 -1.28989711e-01  4.55794148e-02  4.53428086e-03
  2.72706561e-02  8.86043534e-02 -5.34783117e-02  3.60049605e-02
  8.90205521e-03 -3.73126455e-02  1.95815898e-02 -2.10241973e-02
 -3.28570530e-02 -4.48293388e-02  2.45441906e-02  4.62599285e-02
  6.31582411e-03 -5.78408614e-02 -5.09118959e-02  6.51978776e-02
 -5.91170825e-02  2.03993712e-02  4.24637785e-03  1.10628098e-01
 -1.02000991e-02  1.26542849e-03 -1.11712655e-02  1.71293113e-02
  1.55015523e-02  2.15201676e-02 -6.90971036e-03 -1.99515559e-02
 -1.27231896e-01 -6.33538468e-03 -3.08562582e-03 -2.67766006e-02
  4.32801507e-02  4.94729280e-02 -6.63036630e-02 -4.00428000e-33
  2.35254467e-02 -5.32082692e-02  4.13430557e-02 -3.85194458e-02
  7.38532394e-02  3.58701013e-02  6.99384604e-03  3.09761949e-02
  2.71405671e-02  1.39560737e-02  1.39026185e-02 -3.79715525e-02
  5.08003756e-02  6.11058762e-03  2.15788037e-02  2.45816894e-02
  1.14950851e-01  6.82835234e-03 -3.60535122e-02  1.25940619e-02
  3.77779193e-02  1.95555277e-02 -8.48396122e-02 -5.78998812e-02
 -1.53689478e-02  5.05977161e-02  1.42735586e-01  6.94043860e-02
 -3.36573981e-02  1.58470031e-02 -5.26373908e-02 -2.33425815e-02
 -7.34502897e-02  2.48119961e-02  1.49048381e-02  9.20433998e-02
 -7.18130022e-02 -1.23917330e-02 -3.79166529e-02 -1.32047787e-01
  3.07584424e-02  3.98755297e-02 -1.04782388e-01  5.07384129e-02
  4.48049940e-02  5.84364906e-02 -8.03744420e-02 -2.94070821e-02
 -1.26315458e-02 -5.24972044e-02 -2.99303327e-02 -4.41790298e-02
  1.70792229e-02 -2.80086584e-02  5.80767840e-02  1.13268970e-02
 -3.77284773e-02 -1.46552753e-02  3.87442969e-02  4.53438796e-02
  3.54143716e-02  2.93909991e-03  1.73568912e-02  8.04399475e-02
 -6.37099445e-02 -1.07288457e-01 -1.12181213e-02  6.04475625e-02
 -1.83055643e-02 -5.03730476e-02 -1.28498785e-02  2.87918672e-02
 -8.49231184e-02 -1.07511245e-02 -1.30041540e-01  1.38245458e-02
  8.11373740e-02  7.99314212e-03 -1.52948769e-02 -1.37555934e-02
  3.47426198e-02  9.44853872e-02 -2.74538063e-03  6.07252084e-02
  4.91351336e-02  5.35466783e-02 -2.92568398e-03  8.61301050e-02
  8.16936120e-02  9.57298353e-02 -4.72380221e-02 -4.93377894e-02
 -1.93917528e-02  5.64847700e-02 -3.02615166e-02 -5.02840187e-08
 -4.96927090e-02  2.05985573e-03  3.15813087e-02 -5.15429564e-02
  2.94493791e-02 -6.26676157e-02  3.19213234e-02 -8.62129927e-02
 -9.60319396e-03  2.05624402e-02 -7.01833442e-02  2.14937925e-02
 -7.59647340e-02  2.80840080e-02 -2.82677431e-02 -6.49707466e-02
 -1.69319827e-02 -5.22109307e-02 -2.05768384e-02 -2.29880102e-02
  2.63989288e-02 -4.68268379e-04  3.52478102e-02  2.45946948e-03
 -1.12033058e-02  2.07148660e-02 -2.24508718e-02  4.24441174e-02
  9.76580568e-03 -6.70155957e-02 -4.52695414e-02  3.40952910e-02
 -2.59096734e-02  6.09612167e-02 -2.27332544e-02 -4.28109169e-02
 -1.27433985e-01  1.83810841e-03  2.28244364e-02 -3.13652516e-03
 -6.61228667e-04 -5.86610250e-02  5.71235977e-02  4.45499830e-02
 -2.91114040e-02  4.61197533e-02 -6.84163347e-02 -6.62633963e-03
  5.52261854e-03  1.68597372e-03 -7.54638240e-02 -2.89777368e-02
 -1.39660696e-02  4.02899180e-03  2.50996090e-02 -3.64863612e-02
 -6.53988644e-02  4.10952382e-02  4.86346781e-02 -3.63504179e-02
 -2.44986992e-02 -3.78561430e-02 -1.46638602e-01  4.28714342e-02]</t>
        </is>
      </c>
    </row>
    <row r="55">
      <c r="A55" s="1" t="n">
        <v>53</v>
      </c>
      <c r="B55" t="n">
        <v>54</v>
      </c>
      <c r="C55" t="inlineStr">
        <is>
          <t>Tagesspiegel Blind Date</t>
        </is>
      </c>
      <c r="D55" t="inlineStr">
        <is>
          <t>Montag, 24. Februar</t>
        </is>
      </c>
      <c r="E55" t="inlineStr">
        <is>
          <t>HERITAGE Berlin</t>
        </is>
      </c>
      <c r="F55" t="inlineStr">
        <is>
          <t>Charlottenstraße 52 10117 Berlin</t>
        </is>
      </c>
      <c r="G55" t="inlineStr">
        <is>
          <t>food-and-drink</t>
        </is>
      </c>
      <c r="H55" t="inlineStr">
        <is>
          <t>169 €</t>
        </is>
      </c>
      <c r="I55" t="inlineStr">
        <is>
          <t>https://www.eventbrite.de/e/tagesspiegel-blind-date-tickets-1084061018689?aff=ebdssbdestsearch</t>
        </is>
      </c>
      <c r="J55"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55" t="inlineStr">
        <is>
          <t>eat! berlin</t>
        </is>
      </c>
      <c r="L55" t="inlineStr">
        <is>
          <t>Rückerstattungsrichtlinie
Keine Rückerstattungen</t>
        </is>
      </c>
      <c r="M55" t="inlineStr">
        <is>
          <t>Dauer nicht verfügbar</t>
        </is>
      </c>
      <c r="N55" t="inlineStr">
        <is>
          <t>Events in Deutschland, Events in Berlin, Events in Berlin, Berlin Galas, Berlin Essen und Trinken Galas</t>
        </is>
      </c>
      <c r="O55" t="inlineStr">
        <is>
          <t xml:space="preserve">
    The event titled "Tagesspiegel Blind Date" is scheduled to take place on Montag, 24. Februar at HERITAGE Berlin, 
    specifically at Charlottenstraße 52 10117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55" t="inlineStr">
        <is>
          <t>[-3.76379676e-02  5.00763990e-02 -3.88285797e-03  5.31621426e-02
 -1.70727968e-02  9.61687416e-02  4.47950065e-02 -2.24383827e-02
  6.25682902e-03 -5.96581399e-02  3.35344374e-02 -4.91740853e-02
  1.13645121e-02 -5.62113486e-02 -5.27506089e-03 -6.43350706e-02
  3.29119079e-02 -4.91142496e-02  1.44741796e-02  4.33044881e-02
  6.44612014e-02 -7.16461912e-02  2.17030849e-02  4.96825464e-02
 -5.40573373e-02  3.60630564e-02 -2.37347260e-02 -6.29072860e-02
  7.68756168e-03 -1.84295494e-02  9.20145884e-02  4.25915569e-02
 -3.64108980e-02 -2.37833112e-02  9.78040621e-02 -2.63289316e-03
  7.87154585e-02 -9.32702869e-02  2.53216154e-03  7.90556893e-02
  6.48282142e-03 -1.01343275e-03 -9.78649929e-02  2.53770202e-02
  5.86960372e-03  1.85698215e-02  7.14292973e-02  3.89889292e-02
 -1.08273990e-01  1.99959539e-02  2.84988303e-02 -3.79399695e-02
  7.69414008e-02 -8.28580037e-02 -2.32548229e-02 -1.32702310e-02
 -8.90152529e-02 -4.27445136e-02  2.34156139e-02  5.54114506e-02
 -7.10614491e-03 -6.37762323e-02 -2.16330383e-02  1.06542651e-02
 -4.26015854e-02 -6.56246115e-03 -4.17283177e-02  3.22308056e-02
  1.00254640e-01 -1.37556139e-02  6.23617731e-02  1.55269168e-02
  2.31814180e-02  1.70004666e-02 -6.59488607e-03  3.42544913e-03
 -1.00319516e-02  2.53683440e-02 -5.96661419e-02 -1.27937034e-01
 -2.50949115e-02 -1.20102704e-01  4.73008789e-02  2.91799773e-02
  3.36466618e-02 -8.12526718e-02 -7.83090759e-03  9.85195115e-02
 -2.99243089e-02  1.32257799e-02 -6.04059547e-02 -7.15333410e-03
 -1.62826646e-02  1.64410882e-02 -1.79774538e-02 -5.18491454e-02
  3.82828712e-02  2.76384708e-02  8.57823715e-02  6.54517487e-02
  2.31045596e-02  9.45036784e-02 -4.24273759e-02  4.38048244e-02
  1.08839490e-01 -2.37589013e-02 -3.64045352e-02 -3.49576622e-02
  1.41038578e-02 -3.69628109e-02 -4.60465103e-02 -2.35015042e-02
  5.59784323e-02 -6.98914612e-03 -9.16078761e-02  5.91493621e-02
  1.17172068e-02 -7.02033192e-02 -4.35057562e-03 -6.84366822e-02
 -2.06170622e-02  1.07099628e-02  8.44493434e-02 -2.00653207e-02
 -3.92287746e-02  7.58157596e-02  4.27125655e-02  1.42247159e-32
 -3.78075689e-02 -8.23694617e-02 -5.33010550e-02 -9.36296210e-02
  8.36083367e-02  2.01969910e-02 -4.61180061e-02 -1.31177166e-02
  1.02132978e-02 -2.70679090e-02  3.91588435e-02 -1.08913153e-01
 -6.44295802e-03 -5.49003743e-02  7.49702603e-02 -2.98325382e-02
  1.88653972e-02  4.36479272e-03  3.89570296e-02 -1.08449273e-01
 -2.78479904e-02 -6.81122392e-02  5.21000549e-02  3.79614197e-02
  2.66403835e-02  1.42639324e-01  3.55793238e-02 -4.30921987e-02
  1.05346031e-01  2.19163951e-02  5.73216975e-02 -3.25081348e-02
  3.99749205e-02  5.24931867e-03  8.25113505e-02  9.64680593e-03
 -3.97903845e-02 -2.46234629e-02 -2.00186484e-02 -4.27582338e-02
 -8.27197880e-02 -9.31134224e-02 -3.92251797e-02 -1.08252853e-01
 -2.65820418e-02  7.80641213e-02 -4.82849823e-03 -1.73564982e-02
  1.57429323e-01  3.72934751e-02 -8.03767070e-02  2.12023733e-03
  3.08783911e-03 -3.83877568e-02 -8.91971737e-02  3.80063802e-02
 -3.01978718e-02 -1.36941001e-02  2.57457942e-02 -1.23172574e-01
  2.48516854e-02  2.07070783e-02  4.51676026e-02 -5.49544282e-02
 -2.12573688e-02 -7.92523753e-03  7.23083764e-02 -4.59946804e-02
  1.48094092e-02 -3.83269861e-02  1.32298358e-02 -5.26429899e-03
  7.22791329e-02  3.50939110e-02  3.35041024e-02  1.15300074e-01
  5.05616888e-03 -1.26672471e-02  1.82594378e-02  4.21872735e-02
 -4.28736694e-02 -1.01102907e-02  1.84839088e-02 -2.82810964e-02
 -3.60998623e-02  7.34615372e-03  3.89308259e-02 -1.31031452e-02
  7.68983038e-03  5.95555222e-03 -3.02550346e-02 -7.15035666e-03
 -8.41789171e-02 -5.68359485e-03 -5.03696837e-02 -1.40177290e-32
  7.96346068e-02 -3.29042855e-03 -4.70995121e-02  1.35493558e-02
  2.36891359e-02 -1.58308633e-02 -4.47272025e-02  9.60980952e-02
  6.70943931e-02  4.87741716e-02  1.16020301e-02  5.51581802e-03
 -2.64726412e-02  7.34171877e-03  1.04524279e-02  8.30625221e-02
  6.49525002e-02  2.41977014e-02 -5.68120256e-02 -4.14568074e-02
  3.46326572e-03  2.37611979e-02 -1.22484356e-01 -1.53520785e-03
 -2.58644130e-02  4.76848930e-02  8.16821679e-02 -1.53488750e-02
 -5.07555157e-02 -6.63735345e-02 -5.63040115e-02 -3.38395834e-02
 -6.60080388e-02 -1.94655675e-02  4.44085784e-02  5.84673882e-02
  3.22668701e-02  1.80021301e-02 -7.88620785e-02 -2.15343200e-03
 -2.81193410e-03  3.15065868e-02 -6.65217564e-02  1.33598421e-03
  9.66517255e-02  1.81878209e-02 -6.10921234e-02 -9.55046043e-02
  5.51275760e-02 -3.77862388e-03  5.20708133e-03 -3.61279398e-02
 -5.24593657e-03  2.57748570e-02  5.62733226e-02  3.34824547e-02
  3.82751599e-02 -5.69253862e-02 -1.46187380e-01 -7.81295076e-02
  2.29478441e-03  4.03622072e-03  2.16522999e-03 -8.13614205e-03
  3.68198566e-02 -2.43754108e-02 -8.69264752e-02  1.07657621e-02
  5.37308566e-02 -2.73058359e-02  5.72815798e-02  2.42579896e-02
 -6.90340921e-02  7.98520749e-04 -7.76668340e-02  3.49577256e-02
  1.26183433e-02  9.34697166e-02 -7.03892857e-02 -5.54290079e-02
  6.16807630e-03  6.91875070e-02 -2.01322436e-02  7.37934932e-02
 -5.52159548e-03  6.53593540e-02  6.00277297e-02 -3.88315786e-03
 -1.49491150e-02  4.04114230e-03 -2.25755461e-02  1.83824636e-02
 -3.96661162e-02  1.04842201e-01 -2.93400791e-02 -6.20433838e-08
 -1.44218560e-02  1.07601229e-02 -7.55560920e-02 -5.15295332e-03
  4.64223213e-02 -1.23639002e-01 -1.05268164e-02  6.50672382e-03
 -9.96912196e-02  7.53841922e-02 -3.57396528e-03 -2.43571363e-02
 -5.03080897e-02 -1.73565447e-02 -6.06079772e-02 -2.60591712e-02
 -6.98173493e-02 -6.29433943e-03 -6.32296354e-02 -4.46334071e-02
  4.93957847e-02 -3.20413448e-02  6.13979101e-02 -9.57523845e-03
  1.70137640e-02  2.23915000e-02 -4.67855260e-02 -2.41620559e-02
  2.87917722e-02 -7.50465840e-02  2.56081447e-02  5.36406487e-02
 -5.29051013e-03 -8.64834152e-03  2.52118148e-02 -2.15453804e-02
 -2.97745429e-02  1.96877378e-03  1.60882284e-03  6.36345074e-02
 -2.62053180e-02 -5.85774444e-02  3.37493941e-02  5.64835258e-02
  9.39155146e-02  3.17748897e-02 -3.34719345e-02 -1.74165852e-02
  2.79205274e-02  5.13665564e-02 -1.19612522e-01  9.16454662e-03
  1.17949601e-02  4.82041985e-02 -4.45729904e-02  1.24301929e-02
 -1.31581584e-02 -6.58098655e-03  3.59612182e-02 -7.14798132e-03
  3.00395563e-02 -1.60209637e-03 -2.28833556e-02  1.54802958e-02]</t>
        </is>
      </c>
    </row>
    <row r="56">
      <c r="A56" s="1" t="n">
        <v>54</v>
      </c>
      <c r="B56" t="n">
        <v>55</v>
      </c>
      <c r="C56" t="inlineStr">
        <is>
          <t>Bockstein im Backstein</t>
        </is>
      </c>
      <c r="D56" t="inlineStr">
        <is>
          <t>Mittwoch, 26. Februar</t>
        </is>
      </c>
      <c r="E56" t="inlineStr">
        <is>
          <t>Restaurant BRIKZ</t>
        </is>
      </c>
      <c r="F56" t="inlineStr">
        <is>
          <t>Grolmanstraße 53/54 10623 Berlin</t>
        </is>
      </c>
      <c r="G56" t="inlineStr">
        <is>
          <t>food-and-drink</t>
        </is>
      </c>
      <c r="H56" t="inlineStr">
        <is>
          <t>179 €</t>
        </is>
      </c>
      <c r="I56" t="inlineStr">
        <is>
          <t>https://www.eventbrite.de/e/bockstein-im-backstein-tickets-1084080296349?aff=ebdssbdestsearch</t>
        </is>
      </c>
      <c r="J56"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56" t="inlineStr">
        <is>
          <t>eat! berlin</t>
        </is>
      </c>
      <c r="L56" t="inlineStr">
        <is>
          <t>Rückerstattungsrichtlinie
Keine Rückerstattungen</t>
        </is>
      </c>
      <c r="M56" t="inlineStr">
        <is>
          <t>Dauer nicht verfügbar</t>
        </is>
      </c>
      <c r="N56" t="inlineStr">
        <is>
          <t>Events in Deutschland, Events in Berlin, Events in Berlin, Berlin Galas, Berlin Essen und Trinken Galas</t>
        </is>
      </c>
      <c r="O56" t="inlineStr">
        <is>
          <t xml:space="preserve">
    The event titled "Bockstein im Backstein" is scheduled to take place on Mittwoch, 26. Februar at Restaurant BRIKZ, 
    specifically at Grolmanstraße 53/54 10623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56" t="inlineStr">
        <is>
          <t>[-6.63854461e-03  2.98517160e-02 -8.55310112e-02  5.54924179e-03
  4.14496101e-03  1.42359873e-02  8.46204162e-02 -4.72459383e-02
  3.55644226e-02 -8.40880871e-02  3.05366982e-03  6.97251782e-03
  4.04731333e-02 -7.83827454e-02  5.35483174e-02 -5.23417816e-02
  6.22584000e-02 -3.15786526e-02  3.69051620e-02 -1.52942734e-02
 -4.29360708e-03 -5.03154248e-02  3.51751298e-02  1.29882008e-01
 -9.76768360e-02  7.25491391e-03  3.02119460e-02 -9.46143549e-03
 -3.00329756e-02 -3.01321838e-02  3.41266319e-02 -6.83125760e-03
 -2.23308951e-02 -5.35933189e-02  5.98945543e-02  7.95273557e-02
  4.36844602e-02 -1.06357194e-01 -5.19784950e-02  3.59444506e-02
  2.18975786e-02  3.81463743e-03 -7.90283829e-02 -5.41046588e-03
  4.66621742e-02  5.66295115e-03  6.94836117e-03  4.01434563e-02
 -7.24423826e-02  6.70141876e-02  1.15062922e-01 -3.32983509e-02
  6.12388626e-02 -3.80071923e-02  1.60650406e-02 -6.56672046e-02
 -1.05060525e-01  2.69461162e-02  5.66719770e-02  2.48757079e-02
  3.52867506e-02 -5.09678610e-02 -4.02304940e-02 -2.40893904e-02
 -4.82458211e-02 -5.79759367e-02 -5.50238863e-02  7.70464679e-03
  3.94852161e-02 -2.49002837e-02  1.17952615e-01 -2.66664606e-02
  5.12611354e-03  1.08649693e-02 -5.14088348e-02  1.44344140e-02
 -9.11882427e-03  3.81429791e-02 -6.15839139e-02 -7.04354793e-02
 -9.14740749e-03 -8.86656493e-02  1.61097907e-02  3.10693644e-02
  8.40717461e-03 -4.07844558e-02 -3.12873200e-02  1.27726072e-03
 -7.25918859e-02  1.64809339e-02 -1.89107470e-02 -1.86932534e-02
  1.42921759e-02 -1.31422272e-02 -1.92571729e-02 -1.00452872e-02
  6.25805883e-03  1.52658103e-02  1.07452311e-01  6.88639209e-02
 -2.88126152e-02  8.73336941e-03  1.44279627e-02  6.04218096e-02
  2.97315046e-02 -7.85952136e-02 -9.29351710e-03 -1.21738585e-02
  2.67307907e-02 -2.30044033e-02 -7.58148134e-02  4.85047325e-03
  1.17600799e-01 -3.60241383e-02 -7.23263398e-02  2.21144147e-02
  2.57807015e-03 -6.08894005e-02  5.30882515e-02 -5.92432059e-02
 -3.08544487e-02  1.20178364e-01  6.60192668e-02  5.78392632e-02
  3.49628180e-02  4.51894552e-02  1.59748066e-02  1.57850554e-32
 -4.66327481e-02 -1.29433155e-01 -1.92510430e-03 -4.72045615e-02
  8.83925632e-02 -1.36634582e-04 -1.43897776e-02  9.71947890e-03
  6.90310672e-02  3.48308422e-02 -3.17704417e-02 -4.76062596e-02
  3.61175984e-02 -8.23646411e-02  8.91201496e-02 -2.61806902e-02
  5.82816731e-03 -1.00003490e-02  1.69928782e-02 -8.75025392e-02
 -4.74656895e-02 -1.19025977e-02 -2.29488257e-02  6.53735250e-02
 -2.74349097e-02  1.59331083e-01  5.58278486e-02 -7.40510225e-02
  7.38103166e-02  5.32540381e-02  5.67964464e-02 -1.89913455e-02
  6.82104798e-03 -3.08300778e-02 -1.32953906e-02  4.22401761e-04
 -5.52635230e-02  5.45733375e-03 -5.51115163e-02 -9.46112424e-02
 -1.68038104e-02 -1.21851839e-01 -1.29701406e-01 -1.43279880e-02
 -4.32576649e-02  3.98002826e-02 -2.19862387e-02  1.87107418e-02
  1.52763322e-01 -1.26478691e-02 -1.49431927e-02 -3.93243693e-02
  1.04913237e-02 -3.40924077e-02 -1.02986433e-01  4.99022640e-02
 -3.19525898e-02 -2.21297443e-02  1.27800647e-02 -1.72518902e-02
  4.32537310e-02  5.41794114e-02  4.67442354e-04 -2.29241736e-02
 -4.45661992e-02 -4.27941978e-02  4.32228670e-02 -6.97345883e-02
  4.28172238e-02 -5.74696176e-02  2.58399118e-02 -1.67994332e-02
  8.86328891e-02 -5.69251133e-03  3.79701145e-02  3.56445648e-02
 -4.29315446e-03  6.20048167e-03  2.52761766e-02  6.83244690e-02
 -5.88233657e-02 -3.07145864e-02  9.93131176e-02 -4.44111489e-02
 -2.70238612e-02  6.13992587e-02 -3.29423556e-03 -8.00385773e-02
  2.89636757e-02  8.02230611e-02 -8.82731676e-02 -2.20013522e-02
 -1.29854120e-02  5.60964271e-02 -9.52152386e-02 -1.58107091e-32
  6.76720813e-02 -1.10772755e-02 -2.12572552e-02 -1.34047475e-02
  1.76394009e-04  4.43100594e-02 -7.65446424e-02  1.84096601e-02
  5.09481989e-02  3.35067473e-02 -3.53806838e-02  2.48902179e-02
  1.00247255e-02 -5.21723507e-03  3.33164968e-02  8.12368467e-02
 -7.49077927e-03 -3.39343882e-04 -4.96492274e-02 -1.12270946e-02
 -5.39000593e-02 -5.61747281e-03 -2.80167684e-02 -2.04083826e-02
 -8.79718512e-02  1.82438865e-02  1.01147935e-01  1.83307901e-02
 -2.61556692e-02 -3.16024274e-02 -7.03732446e-02 -6.42381385e-02
 -2.30702125e-02  5.87552935e-02  1.11110974e-03 -5.50682377e-03
 -3.59382830e-03  4.21353914e-02 -6.87529966e-02 -2.94182952e-02
  9.16015450e-03  1.55184548e-02 -8.88976455e-02  1.73320938e-02
  1.08717382e-01 -2.21680738e-02 -4.55826111e-02 -1.06119730e-01
  3.32091935e-02 -4.40820977e-02 -2.15905090e-03 -4.67746668e-02
  2.72212438e-02  4.64576706e-02  6.32982748e-03  5.77092841e-02
 -5.35391085e-02 -7.68299550e-02 -3.56498547e-02  1.93292345e-03
  2.47984249e-02  2.68509295e-02  1.27466228e-02  5.87019511e-02
  5.46903126e-02  1.29062301e-02 -1.16255641e-01 -3.80929299e-02
  8.50646421e-02 -3.47264335e-02 -3.19229960e-02  4.71982593e-03
 -4.50297073e-03  3.30942012e-02 -3.80836502e-02  4.39359853e-03
 -1.68780889e-02  5.68524040e-02 -5.91627583e-02 -3.96682397e-02
 -3.35573405e-02  1.06158629e-01 -5.44897914e-02  3.66968103e-02
  5.67388255e-03  3.20762135e-02  2.38483027e-02  5.63668720e-02
 -1.07243359e-02  9.27676409e-02  4.30260989e-04  4.32001352e-02
  5.39583899e-02  9.91765782e-02  4.86474447e-02 -6.72370106e-08
 -1.17990244e-02  6.41187802e-02 -6.10109977e-02  3.40721868e-02
  5.60762845e-02 -9.57483053e-02 -7.18998015e-02  1.99009180e-02
 -8.17297027e-02  5.83485365e-02 -5.85185736e-02  1.97718684e-02
 -1.01749092e-01  5.14226360e-03 -8.40788484e-02  3.74473296e-02
 -9.77896154e-03 -3.88598442e-02 -3.60646173e-02 -7.82827474e-03
  2.80613322e-02 -1.50407273e-02  7.57184103e-02 -1.13762254e-02
 -2.71319114e-02  4.07699216e-03 -4.53882664e-02  3.11175231e-02
  3.83919030e-02 -4.47361693e-02 -3.48275863e-02  5.82869537e-02
 -6.57470524e-02  1.52834868e-02  4.64666933e-02 -7.37140700e-03
 -5.83898723e-02  4.18228619e-02  5.11853537e-03  8.93643126e-02
 -2.78192740e-02 -4.44526337e-02  5.03152274e-02  8.37352686e-03
  5.13272062e-02  4.11197031e-03 -1.19685218e-01  3.24413665e-02
  6.10460714e-02  5.30653484e-02 -6.05155528e-02 -1.58541109e-02
  1.36933080e-03  3.78985815e-02 -4.07512719e-03 -1.15652848e-02
 -2.01902110e-02 -8.96373913e-02  9.67457145e-03  3.73411691e-03
  1.60807036e-02 -1.12506840e-02 -1.53380167e-02 -1.80158000e-02]</t>
        </is>
      </c>
    </row>
    <row r="57">
      <c r="A57" s="1" t="n">
        <v>55</v>
      </c>
      <c r="B57" t="n">
        <v>56</v>
      </c>
      <c r="C57" t="inlineStr">
        <is>
          <t>Hart umkempft</t>
        </is>
      </c>
      <c r="D57" t="inlineStr">
        <is>
          <t>Mittwoch, 26. Februar</t>
        </is>
      </c>
      <c r="E57" t="inlineStr">
        <is>
          <t>CARL &amp; SOPHIE Spree Restaurant</t>
        </is>
      </c>
      <c r="F57" t="inlineStr">
        <is>
          <t>Alt-Moabit 99 10559 Berlin</t>
        </is>
      </c>
      <c r="G57" t="inlineStr">
        <is>
          <t>food-and-drink</t>
        </is>
      </c>
      <c r="H57" t="inlineStr">
        <is>
          <t>199 €</t>
        </is>
      </c>
      <c r="I57" t="inlineStr">
        <is>
          <t>https://www.eventbrite.de/e/hart-umkempft-tickets-1084076785849?aff=ebdssbdestsearch</t>
        </is>
      </c>
      <c r="J57"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57" t="inlineStr">
        <is>
          <t>eat! berlin</t>
        </is>
      </c>
      <c r="L57" t="inlineStr">
        <is>
          <t>Rückerstattungsrichtlinie
Keine Rückerstattungen</t>
        </is>
      </c>
      <c r="M57" t="inlineStr">
        <is>
          <t>Dauer nicht verfügbar</t>
        </is>
      </c>
      <c r="N57" t="inlineStr">
        <is>
          <t>Events in Deutschland, Events in Berlin, Events in Berlin, Berlin Galas, Berlin Essen und Trinken Galas</t>
        </is>
      </c>
      <c r="O57" t="inlineStr">
        <is>
          <t xml:space="preserve">
    The event titled "Hart umkempft" is scheduled to take place on Mittwoch, 26. Februar at CARL &amp; SOPHIE Spree Restaurant, 
    specifically at Alt-Moabit 99 10559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57" t="inlineStr">
        <is>
          <t>[-3.71384323e-02  3.19164619e-02 -6.89898133e-02  2.90388428e-02
  3.25546563e-02  2.78288908e-02  5.86944707e-02 -5.79638109e-02
  5.05404398e-02 -8.40155408e-02  2.92517990e-02 -3.73972505e-02
 -4.76159565e-02 -1.29581355e-02  1.76523849e-02 -4.64011356e-02
  6.44585267e-02 -1.06766924e-01  1.04358094e-02  5.26814461e-02
  5.64900711e-02 -8.51557106e-02  1.46537814e-02  5.01974709e-02
 -1.26899481e-01 -5.12045156e-03 -1.06060063e-03 -3.77589352e-02
 -2.17000991e-02 -2.60864384e-02  1.10482335e-01  2.19184859e-03
 -2.40334254e-02 -2.10254714e-02  7.75324255e-02 -3.41784805e-02
  6.92626908e-02 -1.05216846e-01 -6.18895181e-02  9.86237526e-02
  2.59566549e-02 -1.34388460e-02 -1.02111325e-01  2.56147329e-02
  3.45092639e-02 -1.60040660e-03  1.45323472e-02  6.28281198e-03
 -8.93949643e-02  5.27608022e-02  5.90612963e-02  9.47922375e-03
  5.05172424e-02 -7.34926462e-02  3.62964272e-02 -3.89910601e-02
 -4.54214215e-02 -2.66791750e-02  1.02010006e-02  4.39475011e-03
  2.44974941e-02 -1.41464109e-02 -4.47391085e-02  1.33677702e-02
 -7.96119943e-02 -5.38302958e-02 -4.15016897e-02  1.68506000e-02
  7.47211501e-02 -3.91746685e-02  7.63147697e-02 -4.31141332e-02
  4.44337167e-02  3.79469506e-02  4.10741335e-03  9.64540150e-03
 -3.67662916e-03  3.61701548e-02 -2.93940380e-02 -8.56811777e-02
 -5.71447089e-02 -9.10800397e-02  2.87839249e-02 -2.50757467e-02
  3.35631445e-02 -2.82030310e-02 -4.74767536e-02  3.71070988e-02
 -3.75607759e-02 -1.06203537e-02 -2.67722271e-02 -8.74100719e-03
 -2.93244775e-02  1.00543140e-03  1.85509473e-02 -2.01560948e-02
  3.39806982e-04 -1.82766188e-02  6.95852563e-02  5.04574552e-02
 -2.38954853e-02  1.08952828e-01 -3.41232643e-02  2.95631355e-03
  5.89414313e-02 -4.93768007e-02 -3.20027955e-02 -5.31553384e-03
  8.32321029e-03 -2.38869878e-04 -6.77127317e-02 -1.55314617e-02
  1.04433946e-01 -5.91832325e-02 -5.06056696e-02  3.26347426e-02
 -6.27247170e-02 -3.53020690e-02  9.66294017e-03 -4.46345732e-02
 -2.32371353e-02  6.41400367e-02  3.17994021e-02  7.72347897e-02
 -3.59068699e-02  6.46247044e-02  2.74642147e-02  1.63502228e-32
 -7.33402446e-02 -1.45113006e-01 -4.94555533e-02 -9.40905511e-02
  8.49251077e-02 -2.97546834e-02 -3.05592734e-03  1.53256347e-04
  7.20509440e-02  2.57412437e-02  4.58875299e-02 -4.59396206e-02
 -3.61304078e-03 -8.23386386e-02  7.84989819e-02 -4.59598489e-02
  2.57720090e-02  8.98414012e-03  1.14382766e-02 -7.24540204e-02
 -3.98443229e-02 -8.13019369e-03  3.08976006e-02  2.61958204e-02
 -2.04381719e-02  1.75003290e-01  3.20995301e-02 -4.96386550e-02
  1.03508659e-01  5.75812832e-02  1.36050628e-02 -3.91577110e-02
 -1.68708023e-02 -4.63226922e-02 -3.04301232e-02  2.57720444e-02
 -4.19751815e-02 -1.23872878e-02 -3.06715891e-02 -5.61430082e-02
 -5.03711514e-02 -1.15630724e-01 -9.86239016e-02 -3.44129056e-02
 -6.29617646e-02  6.87236711e-02  5.54741453e-03  5.05660586e-02
  1.41906098e-01  9.95714683e-03 -7.39376917e-02 -5.58326803e-02
  4.45729755e-02  1.64500950e-03 -8.94696116e-02  1.14844814e-02
 -4.07206193e-02 -7.91564062e-02  1.94485020e-02 -1.21420339e-01
 -3.48879769e-02  1.85310710e-02 -2.09945496e-02 -1.74497925e-02
 -3.87082063e-02 -5.97533211e-02  1.68805961e-02 -6.91712126e-02
  3.05253789e-02  2.27805544e-02  5.03320880e-02  2.05256254e-03
  1.23768769e-01  1.87939908e-02  2.34792717e-02  3.38932127e-02
  8.98701604e-03  1.00657791e-02 -2.44750567e-02  1.03453748e-01
 -2.96379868e-02  2.08051149e-02  8.20271149e-02 -5.49550056e-02
  4.28031059e-03  5.27386479e-02  2.44721435e-02 -2.48573199e-02
 -2.75319591e-02  5.74771650e-02 -4.88228127e-02  2.23717205e-02
  5.14206802e-03  3.65979113e-02 -2.96214223e-02 -1.63847647e-32
  9.89751741e-02 -2.49870261e-03 -8.26786533e-02 -2.79503800e-02
  1.40721994e-02  5.72732948e-02 -3.96569446e-02  4.70715985e-02
  4.74587642e-02 -1.53249633e-02 -7.98074305e-02  1.45514682e-03
 -7.55437324e-03 -5.70694692e-02  4.12426963e-02  8.72531906e-02
  3.29294279e-02  6.59658462e-02  2.97664963e-02  6.70329928e-02
  2.12717298e-02 -2.57098209e-03 -8.98713842e-02  5.53363888e-03
 -4.60823327e-02  1.88318025e-02  1.27283692e-01  1.53567139e-02
 -8.69669542e-02 -9.98535380e-02 -4.29262668e-02 -4.36885934e-03
 -5.65413609e-02  3.41927931e-02 -3.00247073e-02 -1.11839632e-02
  3.48209031e-02  6.74448535e-02 -6.54265657e-02  4.34894077e-02
  5.31499907e-02  1.41748246e-02 -3.46778668e-02  2.53541842e-02
  8.58172104e-02  2.94791013e-02 -6.20051958e-02 -1.19813807e-01
  5.93655333e-02 -7.14847893e-02  6.28590351e-03 -6.85460567e-02
  7.91638717e-03  3.56024839e-02  4.37202528e-02  1.09295413e-01
 -5.90136237e-02 -7.92190805e-02 -4.32654321e-02 -3.55227292e-02
  3.23568545e-02  5.79824038e-02  7.70004978e-03  3.50345150e-02
  2.88900342e-02  3.13577708e-03 -5.88917322e-02 -3.87256332e-02
  3.87529358e-02 -2.61977687e-02 -9.02800821e-03  4.22465950e-02
 -2.96532102e-02  1.15669565e-02 -7.49941841e-02  4.98521421e-03
  4.17421339e-03  6.01046383e-02 -4.33970392e-02 -3.28206979e-02
 -1.19882002e-02  8.99775252e-02 -1.13257915e-02 -1.48204819e-03
 -2.81357188e-02  5.11496291e-02  3.14196721e-02  4.39890753e-03
 -1.15483310e-02  8.10734034e-02 -1.54879466e-02  4.94333841e-02
  7.46956766e-02  5.04176393e-02  2.28644535e-02 -7.10285235e-08
  1.19081885e-02  8.40681896e-04 -5.27454764e-02 -3.02709937e-02
  2.69557405e-02 -9.82109308e-02 -3.44246551e-02  5.70951328e-02
 -9.50945243e-02  6.06043413e-02  2.31483918e-05  2.20560133e-02
 -7.03977272e-02  3.24449949e-02 -5.64955212e-02 -2.01647338e-02
 -2.24528648e-03  5.26445033e-03 -3.58071141e-02 -7.47166574e-03
  5.06828763e-02 -2.12446484e-03  6.23795949e-02 -1.82371251e-02
 -1.17509207e-02  4.32226546e-02 -2.89978739e-02  1.42082237e-02
  3.07844449e-02 -4.29012030e-02 -4.56644222e-02  4.55350876e-02
 -4.34172414e-02  2.04185117e-02  4.66642082e-02 -3.50614712e-02
 -1.31213022e-02  2.69779824e-02  6.64820243e-03  4.08308581e-02
 -2.52383128e-02 -1.32618323e-02  2.95293406e-02  2.99582537e-02
  7.71599561e-02 -3.22400294e-02 -1.04436040e-01  8.84154346e-04
  4.55486327e-02  7.43023679e-02 -6.93762302e-02  2.35184934e-02
 -4.96780649e-02  2.23118663e-02 -5.10791913e-02  1.17249992e-02
 -4.20729071e-02 -9.14771259e-02 -2.71949265e-02  1.40929292e-03
  3.74509878e-02  9.02102329e-03 -2.58527324e-02  3.65719735e-03]</t>
        </is>
      </c>
    </row>
    <row r="58">
      <c r="A58" s="1" t="n">
        <v>56</v>
      </c>
      <c r="B58" t="n">
        <v>57</v>
      </c>
      <c r="C58" t="inlineStr">
        <is>
          <t>Schmelz &amp; Schmackes</t>
        </is>
      </c>
      <c r="D58" t="inlineStr">
        <is>
          <t>Donnerstag, 27. Februar</t>
        </is>
      </c>
      <c r="E58" t="inlineStr">
        <is>
          <t>Schmelzwerk in den Sarottihöfen</t>
        </is>
      </c>
      <c r="F58" t="inlineStr">
        <is>
          <t>Mehringdamm 55 10961 Berlin</t>
        </is>
      </c>
      <c r="G58" t="inlineStr">
        <is>
          <t>food-and-drink</t>
        </is>
      </c>
      <c r="H58" t="inlineStr">
        <is>
          <t>189 €</t>
        </is>
      </c>
      <c r="I58" t="inlineStr">
        <is>
          <t>https://www.eventbrite.de/e/schmelz-schmackes-tickets-1084090155839?aff=ebdssbdestsearch</t>
        </is>
      </c>
      <c r="J58"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58" t="inlineStr">
        <is>
          <t>eat! berlin</t>
        </is>
      </c>
      <c r="L58" t="inlineStr">
        <is>
          <t>Rückerstattungsrichtlinie
Keine Rückerstattungen</t>
        </is>
      </c>
      <c r="M58" t="inlineStr">
        <is>
          <t>Dauer nicht verfügbar</t>
        </is>
      </c>
      <c r="N58" t="inlineStr">
        <is>
          <t>Events in Deutschland, Events in Berlin, Events in Berlin, Berlin Galas, Berlin Essen und Trinken Galas</t>
        </is>
      </c>
      <c r="O58" t="inlineStr">
        <is>
          <t xml:space="preserve">
    The event titled "Schmelz &amp; Schmackes" is scheduled to take place on Donnerstag, 27. Februar at Schmelzwerk in den Sarottihöfen, 
    specifically at Mehringdamm 55 10961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58" t="inlineStr">
        <is>
          <t>[-2.58933436e-02  6.03151172e-02 -8.02822933e-02 -3.89367435e-03
  2.33623032e-02  6.39564618e-02  4.08329628e-02 -4.31457944e-02
  1.96082238e-02 -3.17867026e-02 -7.08105927e-03 -5.24467230e-02
  2.37036049e-02 -2.00831294e-02  4.68867980e-02 -7.89142251e-02
  3.60844620e-02 -8.48830417e-02  1.50349112e-02  7.60003366e-03
  5.24043329e-02 -4.98863272e-02  2.71585546e-02  7.16413632e-02
 -1.10057004e-01  1.38756947e-03 -1.98306376e-03 -4.13015522e-02
 -3.48945707e-02 -1.62184413e-03  9.67703089e-02 -5.68271801e-03
 -1.88273229e-02 -2.74068266e-02  7.17461035e-02  2.58563668e-03
  6.60359561e-02 -7.90145546e-02 -3.04223839e-02  5.91904372e-02
  5.04929759e-02  6.65159477e-03 -1.22706071e-01 -1.84373390e-02
  8.29085615e-03  1.32998510e-03  2.12005209e-02  4.24806587e-02
 -1.02206558e-01  2.90900953e-02  3.84244956e-02 -6.20450228e-02
  5.67664765e-02 -7.39844292e-02  5.90337105e-02 -4.47266400e-02
 -5.91919497e-02 -1.34455683e-02  3.14113721e-02  1.92301329e-02
  1.23384874e-02 -2.09494084e-02 -1.06868707e-02  2.49396507e-02
 -6.71236664e-02 -5.09338006e-02 -4.15585469e-03  4.03009839e-02
  6.40189126e-02 -2.61080684e-04  3.35918330e-02 -4.46004532e-02
  1.49712600e-02  1.75899304e-02 -4.57180291e-02 -4.67325896e-02
 -2.69263387e-02  2.57183015e-02 -6.81626946e-02 -8.66048932e-02
 -1.09915420e-01 -8.49857852e-02 -1.40104070e-02 -1.66145898e-02
  2.94514485e-02 -8.28984380e-03 -7.49142617e-02  2.91390568e-02
 -7.37092551e-03  4.58946545e-03 -1.49113061e-02  6.23943144e-03
  1.86472256e-02 -8.63907672e-03 -1.04496051e-02 -3.33719398e-03
  5.15723182e-03  2.83661354e-02  7.70746097e-02  6.87493533e-02
  1.46579901e-02  4.15475518e-02 -3.87504883e-02  3.69650424e-02
  9.49877128e-02 -2.95657758e-02 -3.74671742e-02 -9.37986281e-03
 -4.94915247e-03 -8.32385267e-04 -5.94793558e-02  3.54975723e-02
  9.32728052e-02 -5.47109060e-02 -6.73987269e-02  2.56912038e-02
 -1.66509207e-02 -3.19993682e-02  1.02056963e-02 -7.42917806e-02
  2.02334058e-02  5.02134673e-02  5.98668158e-02  2.19475515e-02
 -4.96347882e-02  7.67673850e-02  8.53067543e-03  1.44336806e-32
 -7.39107281e-02 -1.31841853e-01 -2.95408797e-02 -2.38407683e-02
  5.20150997e-02 -1.02118133e-02 -5.68077061e-03  6.16666302e-02
  3.77598032e-02  3.83042656e-02 -5.89600578e-03 -6.33166134e-02
  5.81410667e-03 -7.99292326e-02  7.75610209e-02  6.10171305e-03
 -2.99915057e-02 -4.42653000e-02  2.98469439e-02 -5.79084270e-02
 -1.00672983e-01 -3.40408422e-02  3.20736133e-02  1.56436525e-02
  7.26765348e-03  1.33326054e-01  6.28838390e-02 -2.62196269e-02
  9.01926607e-02  3.85482050e-02  7.50074387e-02 -1.71807390e-02
 -9.19005182e-03 -1.67640094e-02  2.36318517e-03  4.11985937e-04
 -3.41151543e-02 -1.11178961e-02 -4.81016263e-02 -8.85611773e-02
 -2.97807269e-02 -1.26532391e-01 -8.33081305e-02 -1.14130704e-02
 -4.39485423e-02  1.26835108e-01 -2.11136378e-02 -2.73507694e-03
  1.67974591e-01 -6.22445624e-03 -4.43820097e-02 -4.54176329e-02
  7.20251724e-02  2.28139553e-02 -8.71572793e-02  2.15336699e-02
  1.10362237e-03 -7.32231960e-02 -2.31222231e-02 -2.85803638e-02
 -6.42201006e-02 -3.45423562e-03  1.01326045e-03 -2.60927044e-02
  3.27855302e-03 -6.62272498e-02  3.60540785e-02 -8.94462019e-02
  1.82735268e-02 -6.84326142e-02  2.90029403e-02  3.76720168e-02
  6.26681522e-02  1.84978619e-02  4.34658453e-02  6.03359938e-03
  2.91146077e-02  3.43940519e-02 -3.02181486e-02  1.12171903e-01
 -1.45510584e-02  7.55997887e-03  6.31810352e-02 -4.85933051e-02
 -1.65853221e-02  2.97856834e-02 -1.64913537e-04 -5.76143712e-02
  2.05018073e-02  4.94788727e-03 -7.53796324e-02 -2.59863716e-02
 -6.17766604e-02  6.02834187e-02 -2.70365644e-02 -1.55677814e-32
  6.60659373e-02  1.82992555e-02 -3.47236358e-02  1.18195191e-02
  1.03913220e-02  5.30871637e-02 -1.54000605e-02  5.07234549e-03
  3.34432907e-02 -7.76662491e-03 -4.44204397e-02  4.00960259e-02
  1.63578021e-03 -3.87718305e-02  4.47645076e-02  7.48688206e-02
  2.19220780e-02 -4.85826423e-03 -2.32618544e-02 -7.43442634e-03
 -1.87469404e-02  3.37366685e-02 -5.17791919e-02 -2.68504899e-02
 -5.31632937e-02  2.87722107e-02  1.22300886e-01  2.59126909e-02
 -8.14975426e-02 -4.47957814e-02  1.40091395e-02 -3.56674977e-02
 -8.47243443e-02  1.51382554e-02  5.73557802e-03 -4.25729416e-02
  9.56456456e-03  4.48441394e-02 -7.41907433e-02 -1.42243393e-02
  4.99051623e-02  5.63699342e-02 -1.43167460e-02  3.45638692e-02
  7.67198727e-02  1.78993251e-02 -1.04251809e-01 -1.00082196e-01
  2.54858192e-02 -5.03151082e-02 -1.16969617e-02 -5.80376908e-02
 -9.89482831e-03  2.50946488e-02  7.00975060e-02  8.43163878e-02
 -6.21131808e-02 -3.79482023e-02 -9.78948921e-03 -4.51323949e-02
  4.05586883e-02  9.54425558e-02 -3.04645449e-02  3.72826830e-02
  5.10117672e-02 -3.97717953e-02 -8.74182805e-02 -1.07837142e-02
  8.75956491e-02 -3.35282572e-02 -1.06427921e-02  8.59612413e-03
 -2.63795666e-02 -1.59435105e-02 -1.01261981e-01  3.94077506e-03
 -2.31923945e-02  6.96469992e-02 -7.56192654e-02 -7.67265121e-03
  4.75130491e-02  1.01844914e-01  1.38341915e-02  2.62773037e-02
 -1.10720582e-02  1.30080022e-02  4.73582149e-02  1.15653509e-02
  1.40076457e-02  7.07294792e-02 -4.02426012e-02  3.14874798e-02
  4.76306565e-02  8.83692876e-02  9.14323144e-03 -6.77658960e-08
  1.76273934e-05  8.68071150e-03 -5.84865548e-02 -5.54503687e-02
  4.33264039e-02 -9.03267115e-02 -7.03644305e-02  4.04683985e-02
 -4.65595722e-02  1.18062153e-01 -1.45036057e-02 -1.53904418e-02
 -8.53069127e-02  3.62500362e-02 -1.22243926e-01 -1.48921190e-02
 -8.44283998e-02  1.52886398e-02 -3.62566449e-02 -2.97918767e-02
  6.99708238e-02 -1.11787841e-02  4.56780829e-02  4.47443826e-03
  2.86739878e-02 -2.73625255e-02 -5.17693199e-02  3.81804332e-02
  8.46926570e-02 -2.87758838e-02 -6.40936643e-02  1.66409593e-02
  1.54294660e-02  5.46900444e-02  3.99000868e-02 -3.21415253e-02
 -7.81493038e-02  1.86388642e-02  6.59081563e-02  5.86334951e-02
 -3.66406180e-02 -8.21872652e-02  6.61295205e-02  2.46571731e-02
  4.95690331e-02  2.79147178e-03 -1.21820942e-01  4.65083681e-02
  8.47942531e-02  8.09003636e-02 -8.81659240e-02  4.14911434e-02
 -2.37267986e-02  4.61147688e-02 -6.56820163e-02 -4.83613983e-02
 -3.38100903e-02 -5.25359847e-02  2.60695219e-02 -2.88027972e-02
  4.48573157e-02 -2.46379804e-02 -5.21226041e-02  1.49120567e-02]</t>
        </is>
      </c>
    </row>
    <row r="59">
      <c r="A59" s="1" t="n">
        <v>57</v>
      </c>
      <c r="B59" t="n">
        <v>58</v>
      </c>
      <c r="C59" t="inlineStr">
        <is>
          <t>King Kong Kicks • Indie Pop &amp; Hypes • Lido • Berlin</t>
        </is>
      </c>
      <c r="D59" t="inlineStr">
        <is>
          <t>Samstag, 22. Februar</t>
        </is>
      </c>
      <c r="E59" t="inlineStr">
        <is>
          <t>Lido</t>
        </is>
      </c>
      <c r="F59" t="inlineStr">
        <is>
          <t>Cuvrystraße 7 10997 Berlin</t>
        </is>
      </c>
      <c r="G59" t="inlineStr">
        <is>
          <t>music</t>
        </is>
      </c>
      <c r="H59" t="inlineStr">
        <is>
          <t>Ab 11,24 €</t>
        </is>
      </c>
      <c r="I59" t="inlineStr">
        <is>
          <t>https://www.eventbrite.de/e/king-kong-kicks-indie-pop-hypes-lido-berlin-tickets-1142498516819?aff=ebdssbdestsearch</t>
        </is>
      </c>
      <c r="J59" t="inlineStr">
        <is>
          <t>King Kong Kicks bringt dir den kollektiven Abriss, sprengt Genregrenzen und kreiert seinen eigenen Hype um deinen Vibe - slightly verschwommen, wie die Pics aus deiner Einwegkamera und genauso unique. 📸
King Kong Kicks ist das Augenzwinkern in deiner Playlist und der Geschmackskompass, der im perfect timing auch mal durchdreht und nuts geht. 🤟🏼🔥
Lass zusammen ausbrechen, einen energetischen Tripp erleben und Hand in Hand dem Wort Party eine ganz neue Bedeutung geben und kopflos, aber herzig das Leben feiern.
Sounds like: Ennio, Berq, Fred Again, Marlon Hoffstadt, Dilla, Giant Rooks, Edwin Rosen, Mando Diao, Mayberg, Kasi, Florence and the machine, Brutalismus 3000, Paulwetz, Royel Otis, Paula Carolina, Bibiza, Southstar, Ski Aggu, Arctic Monkeys, Blond....
———————————————————————————————————
King Kong Kicks brings you the collective demolition, blasts genre boundaries, and creates its own hype around your vibe – slightly blurred, like the pictures from your disposable camera and just as unique. 📸
King Kong Kicks is the wink in your playlist and the compass of taste that goes a little crazy and nuts at perfect timing. 🤟🏼🔥
Let’s break out together, experience an energetic trip, and hand in hand give a whole new meaning to the word party, celebrating life headlessly but hearty.
Sa. 22.02.25 // 23:59 // Lido Berlin
Minimum age: 18
Wir bei Instagram &amp; Spotify</t>
        </is>
      </c>
      <c r="K59" t="inlineStr">
        <is>
          <t>King Kong Kicks</t>
        </is>
      </c>
      <c r="L59" t="inlineStr">
        <is>
          <t>Rückerstattungsrichtlinie
Keine Rückerstattungen</t>
        </is>
      </c>
      <c r="M59" t="inlineStr">
        <is>
          <t>Dauer nicht verfügbar</t>
        </is>
      </c>
      <c r="N59" t="inlineStr">
        <is>
          <t>Events in Deutschland, Events in Berlin, Events in Berlin, Berlin Parties, Berlin Musik Parties, #party, #club, #indie, #berlin, #tanzen, #feiern, #360, #indiepop, #kingkongkicks, #360_degrees</t>
        </is>
      </c>
      <c r="O59" t="inlineStr">
        <is>
          <t xml:space="preserve">
    The event titled "King Kong Kicks • Indie Pop &amp; Hypes • Lido • Berlin" is scheduled to take place on Samstag, 22. Februar at Lido, 
    specifically at Cuvrystraße 7 10997 Berlin. This event falls under the "music" category. 
    Description: King Kong Kicks bringt dir den kollektiven Abriss, sprengt Genregrenzen und kreiert seinen eigenen Hype um deinen Vibe - slightly verschwommen, wie die Pics aus deiner Einwegkamera und genauso unique. 📸
King Kong Kicks ist das Augenzwinkern in deiner Playlist und der Geschmackskompass, der im perfect timing auch mal durchdreht und nuts geht. 🤟🏼🔥
Lass zusammen ausbrechen, einen energetischen Tripp erleben und Hand in Hand dem Wort Party eine ganz neue Bedeutung geben und kopflos, aber herzig das Leben feiern.
Sounds like: Ennio, Berq, Fred Again, Marlon Hoffstadt, Dilla, Giant Rooks, Edwin Rosen, Mando Diao, Mayberg, Kasi, Florence and the machine, Brutalismus 3000, Paulwetz, Royel Otis, Paula Carolina, Bibiza, Southstar, Ski Aggu, Arctic Monkeys, Blond....
———————————————————————————————————
King Kong Kicks brings you the collective demolition, blasts genre boundaries, and creates its own hype around your vibe – slightly blurred, like the pictures from your disposable camera and just as unique. 📸
King Kong Kicks is the wink in your playlist and the compass of taste that goes a little crazy and nuts at perfect timing. 🤟🏼🔥
Let’s break out together, experience an energetic trip, and hand in hand give a whole new meaning to the word party, celebrating life headlessly but hearty.
Sa. 22.02.25 // 23:59 // Lido Berlin
Minimum age: 18
Wir bei Instagram &amp; Spotify
    It is organized by King Kong Kicks and will last for Dauer nicht verfügbar. 
    Key topics and themes include: Events in Deutschland, Events in Berlin, Events in Berlin, Berlin Parties, Berlin Musik Parties, #party, #club, #indie, #berlin, #tanzen, #feiern, #360, #indiepop, #kingkongkicks, #360_degrees.
    </t>
        </is>
      </c>
      <c r="P59" t="inlineStr">
        <is>
          <t>[-3.91191095e-02  9.35368706e-03 -2.91174743e-02  2.41854470e-02
 -1.68858822e-02  9.17672291e-02 -5.16109914e-02  1.99848153e-02
 -4.68693711e-02 -2.27157492e-02 -2.59444583e-02 -1.04045749e-01
  1.47262057e-02 -8.04964676e-02  2.29484215e-02 -1.03656547e-02
  2.46886108e-02 -2.70358846e-02  5.74934902e-03  1.51312500e-02
 -2.65136492e-02 -1.49947271e-01 -3.80154625e-02  8.19675550e-02
 -6.51935488e-02 -6.37201965e-03  6.32516965e-02  8.96870866e-02
 -3.74101885e-02 -5.12045287e-02 -1.74001455e-02  1.74864493e-02
  6.26052171e-03  3.11281048e-02  9.29492638e-02  5.71743958e-02
  1.23283127e-02 -4.67624031e-02 -1.99514702e-02  1.22445868e-02
  2.20583174e-02 -1.81849729e-02  5.93392402e-02 -2.88858097e-02
  7.23371878e-02  3.55188884e-02 -1.53278196e-02 -4.18345630e-02
 -2.22328026e-02  5.07702865e-02  2.17108466e-02 -2.06826534e-02
  5.81813976e-02  8.09096918e-03  6.27562031e-02 -6.83798939e-02
 -2.39492916e-02 -3.29880938e-02  1.52633384e-01 -4.14423086e-02
  7.15028448e-03 -3.65497805e-02 -2.07851566e-02 -4.41478416e-02
  5.18925814e-03 -7.76817426e-02 -1.69488601e-02 -2.22459286e-02
  7.19427094e-02  3.85509543e-02  6.77028522e-02 -3.64325047e-02
  8.90711397e-02 -3.25700454e-03 -4.53104116e-02 -2.77007706e-02
 -8.42780024e-02  2.06695441e-02 -2.19725817e-02 -7.97040835e-02
  4.37903330e-02 -4.20145839e-02 -2.85609905e-02 -7.92345032e-02
 -1.01909503e-01 -8.18506628e-02 -1.07724108e-02 -6.84201112e-03
  4.68080444e-03  5.38907014e-02 -6.87590688e-02  5.28665818e-03
 -6.26664683e-02 -1.34987477e-02 -5.90689331e-02 -2.81903557e-02
 -6.53761812e-03 -4.26694006e-03  8.22449401e-02  1.54591128e-02
 -5.97431557e-03  7.37529472e-02  8.09562951e-03  3.23138200e-02
  5.95106222e-02 -5.87809011e-02  1.06537873e-02  3.36985476e-02
 -1.86482389e-02  1.01256529e-02 -8.44836906e-02  3.55803524e-03
 -8.95600207e-03 -2.25410685e-02 -6.44376725e-02  2.72761546e-02
 -3.44142714e-03  1.14236688e-02 -8.71155933e-02 -1.50121171e-02
  8.41768011e-02 -6.70579225e-02  6.95965290e-02 -2.79544182e-02
 -1.64697636e-02 -2.02333443e-02 -2.17551482e-03  1.35795444e-32
  2.41130423e-02 -6.27221763e-02  2.29027052e-03 -7.83584081e-03
  8.07689652e-02 -1.07850865e-01 -2.12667100e-02  3.44771072e-02
  2.96219196e-02  8.12689960e-02 -4.96240780e-02 -1.34350257e-02
 -3.40965241e-02 -9.22953114e-02 -2.20696628e-02 -1.10570444e-02
 -1.33581157e-03 -1.04209743e-01 -6.42900318e-02 -5.63334227e-02
 -4.53746542e-02  8.47250745e-02  1.02693224e-02 -1.94180906e-02
 -7.99844100e-04  1.24106936e-01  9.79345758e-03 -6.55369759e-02
  4.78095487e-02  2.58901641e-02  7.28028640e-02 -4.26637754e-03
 -3.66988927e-02 -1.25014689e-02  3.85378674e-02 -3.92436609e-02
 -5.73211676e-03 -6.91356882e-02 -5.64056868e-03 -1.57312956e-02
  5.56141883e-02 -1.09343097e-01 -8.56068507e-02 -2.29146406e-02
 -3.99383828e-02  8.17946270e-02 -8.29917565e-02 -5.25312871e-02
  1.54671207e-01 -2.59468220e-02  7.45323375e-02 -3.21598090e-02
 -2.14010943e-02 -1.55350845e-02  3.67453396e-02 -4.19300385e-02
 -4.46958351e-04 -6.30488545e-02  4.94350716e-02  1.55939264e-02
  2.14168672e-02 -1.63001847e-02 -1.34817399e-02 -2.06439011e-02
 -1.60088781e-02 -5.15492726e-03 -1.02093257e-02  6.59733117e-02
 -5.85553832e-02 -3.20683159e-02 -3.68146487e-02 -6.65861517e-02
  1.09661452e-01 -5.69132641e-02 -1.61100421e-02 -7.42132356e-03
 -2.82391976e-03  5.14746048e-02  1.13392323e-02  2.12581418e-02
 -4.47464436e-02  1.62227498e-03  3.39833496e-05 -1.16657028e-02
  2.76239738e-02 -1.42227095e-02 -3.31034735e-02 -3.28002721e-02
  4.30626981e-02  1.22786481e-02 -1.17061548e-01 -1.08922180e-02
 -1.79886408e-02  5.90616390e-02 -6.39832914e-02 -1.48300220e-32
  5.08049689e-02  6.74353680e-03 -1.00277523e-02  3.01694982e-02
  4.49452773e-02  3.59386578e-02 -3.49403396e-02  7.65491948e-02
  6.52996227e-02  1.94063485e-02 -3.40076983e-02  5.65773901e-03
  3.24071608e-02  5.61227389e-02  1.49908371e-03 -1.19080348e-02
 -1.79472973e-03  4.91308458e-02  4.43680538e-03  3.87229547e-02
  1.51630649e-02 -6.26646802e-02 -2.79428791e-02 -4.93223779e-02
 -8.89356993e-03  1.09792612e-01  2.90393177e-02  9.40933451e-02
 -2.73358766e-02  1.62274167e-01  1.58647913e-02  2.34168582e-02
 -5.43009583e-03  5.90474764e-03  8.75768438e-03 -2.55375952e-02
 -7.27678463e-03  2.24087443e-02 -4.15482819e-02 -1.30756281e-03
 -6.48654774e-02 -2.19700169e-02 -8.93909037e-02  4.96563874e-02
  6.63337782e-02 -1.18249189e-02  3.10606393e-03  3.80430855e-02
 -1.16003435e-02 -1.30425394e-02  2.61770878e-02  2.12034490e-02
 -5.60030416e-02  2.78358664e-02 -3.34542729e-02  5.13944291e-02
 -7.96779767e-02 -8.66325870e-02  9.27617326e-02  2.58181896e-02
 -8.63001775e-03  1.30105410e-02 -1.87851936e-02 -7.78693631e-02
  1.29938098e-02  1.06920220e-01  1.72744244e-02  8.45135190e-03
  4.45999876e-02  3.28062847e-02  1.78592391e-02 -4.07872498e-02
 -3.73528451e-02  1.51945287e-02 -6.27688617e-02  7.00485110e-02
  2.77989488e-02  1.86222307e-02 -1.67365540e-02  1.11676604e-02
 -2.00637355e-02  5.11365980e-02 -4.60670050e-03  4.63093929e-02
  1.65446270e-02  1.52953207e-01  4.34555784e-02  4.76363972e-02
  2.13589682e-03 -7.89556373e-03  6.51094615e-02  6.07795492e-02
  8.66383240e-02  7.10111409e-02 -2.59125396e-03 -6.48267573e-08
 -8.27228799e-02  9.63101611e-02 -4.50783297e-02 -2.17734999e-03
  5.95297702e-02 -3.16839032e-02 -6.56745359e-02 -1.09007329e-01
 -1.34696839e-02 -3.05532478e-02  4.75020185e-02 -1.90429040e-04
 -1.22852447e-02 -4.15205546e-02 -6.61306828e-02 -1.59816891e-02
 -6.20301254e-02  8.07140488e-03 -6.74657300e-02  7.72270709e-02
 -1.74146071e-02 -4.68033366e-02  1.22009359e-01 -8.51545781e-02
 -1.56013481e-02 -3.66239529e-03 -3.84542085e-02  1.34294266e-02
 -7.40432516e-02 -4.46079560e-02 -7.46158278e-03  6.15812391e-02
 -7.81432763e-02  3.56874131e-02 -6.82676211e-03  2.56182365e-02
  2.83797253e-02 -2.01191381e-02  7.62786120e-02 -3.94025333e-02
 -1.53087191e-02 -2.51269378e-02 -2.99382303e-02  9.56753362e-03
 -4.96310834e-03  9.26944148e-03 -4.29623313e-02 -2.98929159e-02
 -3.20047736e-02  6.56499788e-02 -1.26030400e-01 -8.97174925e-02
 -5.44297099e-02  2.59993300e-02  8.70315880e-02 -4.92987409e-03
 -7.55338296e-02  1.00085579e-01  4.42110263e-02  2.63059512e-02
  1.80747081e-02 -1.08910672e-01 -4.30249348e-02  3.21241580e-02]</t>
        </is>
      </c>
    </row>
    <row r="60">
      <c r="A60" s="1" t="n">
        <v>58</v>
      </c>
      <c r="B60" t="n">
        <v>59</v>
      </c>
      <c r="C60" t="inlineStr">
        <is>
          <t>Rittmeyer &amp; Reichelt im 1811</t>
        </is>
      </c>
      <c r="D60" t="inlineStr">
        <is>
          <t>Donnerstag, 20. Februar</t>
        </is>
      </c>
      <c r="E60" t="inlineStr">
        <is>
          <t>1811</t>
        </is>
      </c>
      <c r="F60" t="inlineStr">
        <is>
          <t>Schlüterstraße 55 10629 Berlin</t>
        </is>
      </c>
      <c r="G60" t="inlineStr">
        <is>
          <t>food-and-drink</t>
        </is>
      </c>
      <c r="H60" t="inlineStr">
        <is>
          <t>165 €</t>
        </is>
      </c>
      <c r="I60" t="inlineStr">
        <is>
          <t>https://www.eventbrite.de/e/rittmeyer-reichelt-im-1811-tickets-1084012844599?aff=ebdssbdestsearch</t>
        </is>
      </c>
      <c r="J60"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60" t="inlineStr">
        <is>
          <t>eat! berlin</t>
        </is>
      </c>
      <c r="L60" t="inlineStr">
        <is>
          <t>Rückerstattungsrichtlinie
Keine Rückerstattungen</t>
        </is>
      </c>
      <c r="M60" t="inlineStr">
        <is>
          <t>Dauer nicht verfügbar</t>
        </is>
      </c>
      <c r="N60" t="inlineStr">
        <is>
          <t>Events in Deutschland, Events in Berlin, Events in Berlin, Berlin Galas, Berlin Essen und Trinken Galas</t>
        </is>
      </c>
      <c r="O60" t="inlineStr">
        <is>
          <t xml:space="preserve">
    The event titled "Rittmeyer &amp; Reichelt im 1811" is scheduled to take place on Donnerstag, 20. Februar at 1811, 
    specifically at Schlüterstraße 55 10629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60" t="inlineStr">
        <is>
          <t>[-4.98383082e-02  7.67557025e-02 -5.55702075e-02  7.07076024e-03
 -5.11139147e-02  3.35797518e-02  1.93240494e-03  1.78922713e-02
  2.76854932e-02 -1.33106276e-01  9.31778364e-03 -4.33820672e-02
  1.02963927e-03 -4.14225496e-02  1.50657101e-02 -5.88175580e-02
  6.18180297e-02 -3.26799899e-02  1.44469291e-02 -1.66127123e-02
  5.75421341e-02 -8.32223892e-02  1.79988965e-02  4.51233834e-02
 -3.74702699e-02  1.75009947e-02  1.48906196e-02 -1.77696459e-02
  2.06755660e-02 -4.09363322e-02  7.45902807e-02 -3.28660980e-02
 -5.59245981e-02  6.86963275e-03  9.71715674e-02 -8.17060843e-03
  5.89615405e-02 -1.01089999e-01  3.02443490e-03  5.74359111e-02
  2.25846898e-02  5.62068867e-03 -1.01176724e-01  7.25092087e-03
 -1.38517972e-02  8.80897604e-03  2.29528435e-02  3.12536508e-02
 -9.78237689e-02  3.37877534e-02  5.63867129e-02 -3.80896479e-02
  9.30770636e-02 -7.23718256e-02  4.63879555e-02 -7.27436543e-02
 -2.44854186e-02 -8.95795226e-03  1.41984141e-02  3.86084057e-02
  3.54927182e-02 -3.20384428e-02  7.76042836e-03  1.30256126e-03
 -1.07076325e-01  7.56055769e-03 -6.18337765e-02 -1.36108948e-02
  5.21249101e-02 -6.64289072e-02  4.72815894e-02 -2.07272898e-02
  9.57231689e-03  2.89929216e-03 -1.26000503e-02 -7.57145956e-02
 -1.31660784e-02  7.83399045e-02 -9.17906687e-02 -8.64165127e-02
 -6.11923039e-02 -4.31940556e-02  4.18253057e-02  1.15077253e-02
  1.08699901e-02 -5.86804636e-02 -6.29448593e-02  6.22932836e-02
 -2.42594760e-02  8.67888704e-03 -2.89493054e-02 -1.25609906e-02
  3.21680307e-02  2.17993977e-03  1.40534276e-02  2.46825293e-02
 -3.38365100e-02  4.87542264e-02  1.13832422e-01  4.78502251e-02
  1.26962336e-02  5.15605062e-02 -5.70955984e-02  6.18270822e-02
  6.78338185e-02 -1.25088729e-02 -3.47321592e-02 -9.62072425e-03
  1.53069608e-02 -3.39731835e-02 -8.21389072e-03 -6.93872431e-03
  8.72209668e-02 -7.17066089e-03 -8.54890496e-02 -1.86143890e-02
 -2.76754517e-02 -9.53821465e-03  3.08791436e-02 -4.32587005e-02
 -3.07475706e-03  9.08221211e-03 -2.43808758e-02  2.85713580e-02
 -3.77341397e-02  1.29498169e-01  2.37562414e-02  1.37198690e-32
 -6.11855313e-02 -1.33126557e-01 -8.69995877e-02 -5.68121187e-02
  9.89028066e-02 -4.03420813e-02 -1.48929469e-02  1.59610119e-02
  3.50233540e-02  9.91971046e-03  4.19729166e-02 -6.23428375e-02
 -4.69138175e-02 -1.24230891e-01  6.90046698e-02 -2.85938065e-02
 -3.61573603e-03 -3.51176038e-02  2.24035196e-02 -8.17221850e-02
 -3.18995267e-02 -5.55482954e-02  4.00862731e-02  7.24548521e-03
  1.31744379e-02  1.65945917e-01  1.67394616e-02 -2.79890485e-02
  8.33007470e-02  2.04852521e-02  5.89005649e-02 -3.50605249e-02
 -7.62721198e-03  1.77414473e-02 -8.31358135e-04 -4.08911929e-02
 -3.62644414e-03 -9.30978917e-03 -3.17709241e-03 -9.51070189e-02
 -3.47412191e-02 -4.64282148e-02 -6.91736341e-02 -7.27641657e-02
  2.78659612e-02  6.99138939e-02 -1.86804160e-02  7.79728740e-02
  1.87149599e-01 -2.84179375e-02 -5.39219081e-02 -4.17409427e-02
  6.24146201e-02 -3.95121872e-02 -8.90483782e-02  2.34598219e-02
  1.70083381e-02 -3.20304744e-02 -2.27631759e-02  5.96063592e-06
 -3.88008803e-02  5.09052128e-02  6.60870746e-02  1.79469697e-02
  3.02573983e-02 -2.45118607e-02  4.70967405e-02 -4.72309329e-02
  1.08210538e-02 -8.86178389e-03  1.31383166e-02 -6.16705185e-03
  5.38076013e-02 -1.63326524e-02  2.58648098e-02  1.87360477e-02
  4.82878694e-03 -7.11636525e-03 -1.25657804e-02  5.10135405e-02
  4.09611454e-03  8.03413521e-03  4.90685068e-02 -4.19057496e-02
  1.77952871e-02  1.15374858e-02 -4.54044454e-02 -4.50262949e-02
  3.49822715e-02  3.51727903e-02 -9.05350000e-02  1.68372672e-02
 -8.79152641e-02  6.95234537e-02 -6.74820989e-02 -1.41438551e-32
  6.43662885e-02  2.26974562e-02 -2.63515376e-02 -2.46683750e-02
 -2.72297990e-02  6.50167391e-02 -5.37499636e-02  7.64968200e-03
  3.36783789e-02  6.51037395e-02 -2.31896769e-02  4.96589206e-02
 -2.87294053e-02 -3.24967764e-02  5.01630176e-03  6.56925440e-02
  4.58216630e-02  2.60374397e-02 -4.98870201e-02 -6.84519783e-02
 -3.20223607e-02  3.00531518e-02 -7.18500316e-02  5.54940721e-04
 -5.11532873e-02  4.26002853e-02  1.33780792e-01  1.20730782e-02
 -5.32082692e-02 -3.92198153e-02 -3.94205041e-02 -1.44265397e-02
 -9.08390898e-03 -1.32784108e-02  5.98721998e-03 -2.69276090e-02
  8.39287266e-02  2.02578828e-02 -4.42495942e-02 -6.86324984e-02
  1.43455761e-02 -1.10103507e-02 -3.92661802e-02  1.67449974e-02
  4.58687693e-02 -2.28460558e-05 -1.03932880e-01 -1.25244334e-01
  5.65407909e-02 -6.53487258e-03 -1.21900532e-02 -4.13161367e-02
  5.74398898e-02  5.67966923e-02 -4.16824147e-02  6.25774413e-02
 -8.63854587e-03 -6.43190295e-02  1.41138665e-03 -6.47026449e-02
  7.56844599e-03  8.49415958e-02  6.27890741e-03  6.23169690e-02
  1.87539607e-02 -6.31843135e-02 -1.18869998e-01 -4.73909192e-02
  1.06517352e-01 -2.35535502e-02  2.40452792e-02  7.77628273e-02
 -9.44689009e-03 -1.33423600e-02 -1.07821740e-01  4.53123525e-02
  2.60910634e-02  3.95350643e-02 -7.95386583e-02 -2.35597305e-02
  1.24575179e-02  8.42183307e-02 -1.59984119e-02  9.96822957e-03
 -3.23497988e-02  3.78530733e-02  7.64217377e-02  5.19976057e-02
  3.89453545e-02  7.64430538e-02  2.94204466e-02  3.73217724e-02
  4.35766019e-02  7.52632394e-02 -3.09681688e-02 -6.41280451e-08
 -1.75275337e-02  2.96562947e-02 -6.12591207e-02  1.39261549e-03
  3.00108343e-02 -1.06012098e-01 -3.69728655e-02  3.94264981e-02
 -1.45373449e-01  1.17828183e-01 -3.96298282e-02  3.78747396e-02
 -7.63850361e-02  2.66019609e-02 -7.34982342e-02 -2.50247158e-02
 -1.11939637e-02 -3.58106345e-02 -2.75310017e-02  1.49515904e-02
  8.96845609e-02 -1.57715585e-02  6.31735325e-02  4.72807279e-03
  2.19473001e-02 -2.39856839e-02 -5.20642437e-02  1.80025529e-02
  4.28145044e-02 -1.16614057e-02 -4.96949852e-02  4.33806218e-02
 -4.79487283e-03 -1.42790959e-03 -8.89561838e-04 -1.95607413e-02
 -1.30397510e-02  8.89947265e-03  1.47018582e-02 -7.48574641e-03
 -3.66460308e-02 -5.04300520e-02  3.25152613e-02  1.71257388e-02
  3.58878598e-02 -4.93670395e-03 -1.19046487e-01  1.85947232e-02
  9.59249958e-02  7.78111145e-02 -3.55402045e-02 -3.23851295e-02
 -3.50867957e-02  5.00283763e-02 -7.43332952e-02  4.76566935e-03
 -3.05707511e-02 -5.54377548e-02  4.00545597e-02  1.29411276e-03
  8.24028179e-02  8.29369016e-03  3.60030984e-03 -1.14795212e-02]</t>
        </is>
      </c>
    </row>
    <row r="61">
      <c r="A61" s="1" t="n">
        <v>59</v>
      </c>
      <c r="B61" t="n">
        <v>60</v>
      </c>
      <c r="C61" t="inlineStr">
        <is>
          <t>186 Session</t>
        </is>
      </c>
      <c r="D61" t="inlineStr">
        <is>
          <t>Saturday, February 22</t>
        </is>
      </c>
      <c r="E61" t="inlineStr">
        <is>
          <t>186 Studio | The space for art</t>
        </is>
      </c>
      <c r="F61" t="inlineStr">
        <is>
          <t>sound &amp; design, Bundesallee 186-187 10717 Berlin, Show map</t>
        </is>
      </c>
      <c r="G61" t="inlineStr">
        <is>
          <t>music</t>
        </is>
      </c>
      <c r="H61" t="inlineStr">
        <is>
          <t>€13.96</t>
        </is>
      </c>
      <c r="I61" t="inlineStr">
        <is>
          <t>https://www.eventbrite.ca/e/186-session-tickets-1236079881199?aff=ebdssbdestsearch</t>
        </is>
      </c>
      <c r="J61" t="inlineStr"/>
      <c r="K61" t="inlineStr">
        <is>
          <t>Unbekannt</t>
        </is>
      </c>
      <c r="L61" t="inlineStr">
        <is>
          <t>Refund Policy
No Refunds</t>
        </is>
      </c>
      <c r="M61" t="inlineStr">
        <is>
          <t>Event lasts 7 hours</t>
        </is>
      </c>
      <c r="N61" t="inlineStr">
        <is>
          <t>Germany Events, Berlin Events, Things to do in Berlin, Berlin Performances, Berlin Music Performances, #dj, #hiphop, #workshops, #event, #livemusic, #berlin, #virtual, #registration, #session_186</t>
        </is>
      </c>
      <c r="O61" t="inlineStr">
        <is>
          <t xml:space="preserve">
    The event titled "186 Session" is scheduled to take place on Saturday, February 22 at 186 Studio | The space for art, 
    specifically at sound &amp; design, Bundesallee 186-187 10717 Berlin, Show map. This event falls under the "music" category. 
    Description: nan
    It is organized by Unbekannt and will last for Event lasts 7 hours. 
    Key topics and themes include: Germany Events, Berlin Events, Things to do in Berlin, Berlin Performances, Berlin Music Performances, #dj, #hiphop, #workshops, #event, #livemusic, #berlin, #virtual, #registration, #session_186.
    </t>
        </is>
      </c>
      <c r="P61" t="inlineStr">
        <is>
          <t>[ 5.39866202e-02 -1.00576505e-02  1.21468920e-02 -5.43511994e-02
 -7.12982342e-02  1.16790585e-01  1.33713465e-02 -5.06589413e-02
  3.41109820e-02 -2.71932743e-02 -5.22691160e-02 -5.03801915e-04
 -4.91604730e-02 -4.88139316e-02 -4.63460758e-03 -9.32673141e-02
  2.29829922e-02 -8.48376900e-02  2.22546924e-02 -7.13007757e-03
  9.05436231e-04  6.98538031e-03 -4.26918194e-02 -1.93835627e-02
 -3.22009641e-04  4.35828827e-02 -8.48160649e-04 -9.05001983e-02
  3.98117974e-02  1.44319683e-02  3.44427638e-02  8.27965364e-02
 -1.32443905e-02 -1.67298187e-02  6.28997236e-02  1.63893476e-02
  1.16075464e-02 -3.30632739e-02  2.99244677e-03 -4.81087044e-02
 -6.96365237e-02 -1.24440677e-02  1.32998116e-02  7.87233114e-02
  5.08031137e-02  9.72652342e-03 -7.13929757e-02 -6.13279715e-02
 -4.52204905e-02  6.16050847e-02  7.31933638e-02 -1.80025317e-03
  1.15108207e-01  5.80715612e-02 -1.09640481e-02  4.36699577e-02
 -5.45244887e-02 -1.79502852e-02  4.88361456e-02  5.31540811e-02
 -2.98578646e-02 -4.61457074e-02 -3.53287756e-02 -4.87857498e-02
  3.13419700e-02 -2.22826693e-02  3.41989323e-02  5.74599952e-02
  4.65335250e-02 -3.55947092e-02  3.63461189e-02 -5.14004119e-02
 -5.13025327e-03  5.36192097e-02  4.76630144e-02 -3.37519363e-04
 -3.44431140e-02 -2.10378934e-02  2.71008722e-02 -9.52571779e-02
 -2.15953160e-02 -4.23545614e-02  4.46635410e-02  1.91273578e-02
 -2.98497197e-03 -7.46634156e-02 -1.09624779e-02  4.22729887e-02
  1.11738509e-02  5.19251600e-02 -7.62851834e-02  4.41523865e-02
 -3.78185278e-03  2.22153869e-02 -7.46593401e-02  8.56257509e-03
 -1.72944218e-02  4.58498970e-02  1.54450282e-01  7.38922209e-02
  8.25742632e-02  1.11637466e-01  1.19326788e-03 -1.09066386e-02
 -6.79419637e-02 -5.23792058e-02 -1.32462317e-02  4.58847471e-02
 -4.22042841e-03 -3.99269313e-02 -3.86333428e-02 -2.22819410e-02
  4.33920473e-02 -4.45099920e-02 -2.54512811e-03  6.80852011e-02
 -1.29652312e-02  2.01748740e-02 -1.19055798e-02  2.18561664e-03
  2.30185073e-02  4.71464656e-02 -8.95501114e-03  4.03004587e-02
 -1.10179976e-01  2.64884885e-02  2.33762115e-02 -5.88253419e-35
 -1.42824510e-02 -1.33669451e-01 -3.91267426e-02  2.17377469e-02
  1.03381753e-01  3.27566862e-02 -4.24735658e-02  2.83058751e-02
 -5.77843040e-02  5.68500087e-02 -6.93271235e-02 -3.86755355e-02
 -4.52983640e-02 -5.09876385e-02 -2.64929049e-02  1.28426566e-03
 -5.45619242e-03  2.36839112e-02 -3.44699882e-02 -1.22371698e-02
 -1.44283613e-02  2.46166904e-02  1.50875449e-02  2.18960759e-03
  1.07896976e-01  1.51647359e-01  5.59065044e-02 -2.38215122e-02
  3.09461430e-02  2.91946102e-02 -2.82836314e-02 -4.22187820e-02
  3.29608172e-02 -6.60395473e-02 -9.50433686e-03 -2.06210325e-03
 -1.24849044e-02  1.68232415e-02  6.33132132e-03 -6.25244379e-02
  6.22132719e-02  3.87505330e-02 -1.31728277e-01 -4.01127860e-02
  6.07192051e-03  8.87807012e-02  8.28358904e-02  3.31361182e-02
  1.25409856e-01  7.39752967e-03 -5.19927479e-02  2.47787144e-02
 -2.39893273e-02  2.19903849e-02  2.93092281e-02  3.12072728e-02
 -2.06288956e-02 -3.10346223e-02  7.77428970e-03  1.31069566e-03
  7.78676942e-02  7.68137649e-02 -2.74319779e-02 -2.77285110e-02
  2.49573141e-02  3.09765749e-02  1.82389226e-02 -1.69730298e-02
  5.65435598e-03 -3.48761827e-02 -6.65312856e-02 -3.36531438e-02
  4.25046049e-02 -7.33772516e-02 -3.77326272e-02 -5.03899856e-03
 -3.84270400e-03  2.63329931e-02  6.66629476e-03  9.54882205e-02
 -8.13942552e-02 -1.02036307e-02 -3.00650671e-02 -5.39802108e-03
  2.90239397e-02  3.31086405e-02 -5.08523872e-03 -1.29115852e-02
 -1.01003118e-01  6.41430775e-03  1.85285311e-03 -5.28902933e-03
 -5.01279011e-02  6.97642639e-02 -4.62932922e-02 -2.22516415e-33
  7.31016695e-02 -2.19335314e-02 -4.73699830e-02 -3.65356132e-02
  8.49675015e-02  6.44708425e-03  1.82792940e-03  1.89335570e-02
 -1.91929527e-02  3.37405242e-02  3.66983488e-02 -6.47477657e-02
  1.37425801e-02  3.70223336e-02 -4.59579378e-02 -6.60177553e-03
  4.62077558e-02  1.36611965e-02 -5.00364788e-02  7.61275291e-02
 -4.94642369e-02  4.20911163e-02 -1.57132111e-02 -2.43193917e-02
 -7.86274225e-02  5.17159998e-02  1.19610839e-01 -6.34828722e-03
 -4.02522972e-03  2.62357946e-02 -6.24409392e-02 -5.48105389e-02
 -5.25602065e-02 -6.98078349e-02 -5.31820813e-04  1.56472065e-02
  9.21519175e-02  4.30024005e-02 -1.03080340e-01 -4.80217598e-02
  2.42174673e-03  5.38345538e-02 -2.12605912e-02  8.02919939e-02
  3.38282809e-02  4.40718010e-02 -1.15428030e-01  2.69865915e-02
 -6.78643137e-02 -1.34576950e-02  3.04298159e-02 -7.53865838e-02
  2.47476827e-02 -7.17992783e-02  4.82785627e-02  9.97251365e-04
 -7.14009702e-02 -6.45972341e-02  2.55430560e-03  6.03163727e-02
  5.69405518e-02 -2.46927403e-02 -4.59484123e-02  2.94681080e-02
 -8.75073858e-03 -2.05553025e-02 -6.19596653e-02  3.88160162e-02
  3.17822509e-02  1.20762931e-02  1.58399493e-02  2.23621428e-02
 -9.97485816e-02  3.12615046e-03 -1.08203426e-01  3.61347795e-02
  1.22971386e-01 -3.39497253e-02  8.02537575e-02 -9.03795436e-02
 -4.11259308e-02  9.99549031e-02 -1.29345860e-02  2.59980410e-02
 -9.20984522e-03  1.10067256e-01  2.87456159e-02  7.29618743e-02
 -1.51499268e-02  6.95680901e-02 -3.23759802e-02  2.87195724e-02
 -3.49196531e-02 -1.47645976e-02 -2.17140149e-02 -4.62310261e-08
 -3.57959755e-02  5.10510914e-02  6.37488626e-03 -1.11219808e-02
 -1.17557533e-02 -3.96889411e-02 -2.15837844e-02 -1.34566780e-02
 -2.10142992e-02  3.17622013e-02  6.62366673e-02  1.08590163e-03
  3.04830703e-03 -3.63371223e-02 -6.49952516e-02 -4.18105349e-02
 -8.14950690e-02  5.37800230e-02 -5.03692515e-02 -2.18904633e-02
 -3.41077000e-02  2.56970488e-02  8.21440592e-02 -3.93839441e-02
  8.35385814e-04 -2.88402531e-02  1.61442049e-02  1.01418376e-01
  8.85717664e-03 -1.03454061e-01 -8.31911340e-02  2.55228151e-02
 -6.43063858e-02 -3.18759456e-02  3.63443196e-02 -6.55715168e-02
 -1.31117254e-01 -7.75549933e-02  5.67515939e-03 -2.31850185e-02
 -5.35564050e-02 -5.25727831e-02  2.81913839e-02  2.17755735e-02
 -2.13478003e-02 -2.47533862e-02  2.93702725e-02 -8.06467514e-03
  1.01660648e-02  6.73884377e-02 -8.61385167e-02 -6.55295774e-02
  2.20240224e-02  2.19146218e-02  7.34076947e-02  1.08968541e-01
 -1.60313211e-02  3.18855196e-02  2.05674581e-02  2.38183234e-02
  2.37683058e-02 -6.90291375e-02 -1.55784547e-01 -8.33848678e-03]</t>
        </is>
      </c>
    </row>
    <row r="62">
      <c r="A62" s="1" t="n">
        <v>60</v>
      </c>
      <c r="B62" t="n">
        <v>61</v>
      </c>
      <c r="C62" t="inlineStr">
        <is>
          <t>Karnevalistischer Scheidebecher</t>
        </is>
      </c>
      <c r="D62" t="inlineStr">
        <is>
          <t>Thursday, February 20</t>
        </is>
      </c>
      <c r="E62" t="inlineStr">
        <is>
          <t>Ballhaus Berlin GmbH</t>
        </is>
      </c>
      <c r="F62" t="inlineStr">
        <is>
          <t>Chausseestraße 102 10115 Berlin, Show map</t>
        </is>
      </c>
      <c r="G62" t="inlineStr">
        <is>
          <t>community</t>
        </is>
      </c>
      <c r="H62" t="inlineStr">
        <is>
          <t>€12.90</t>
        </is>
      </c>
      <c r="I62" t="inlineStr">
        <is>
          <t>https://www.eventbrite.de/e/karnevalistischer-scheidebecher-tickets-1062018097719?aff=ebdssbdestsearch</t>
        </is>
      </c>
      <c r="J62" t="inlineStr">
        <is>
          <t>Karnevalistischer Scheidebecher – Hier tanzt die Politik , wurde vor vielen Jahren von der Sprechergruppe der Mitarbeiterschaft der CDU/CSU-Bundestagsabgeordneten ins Leben gerufen. Seit fast 20 Jahren feiern Freunde des rheinischen Karnevals, des Faschings und der Fastnacht in ungezwungener Atmosphäre das Hochfest der fünften Jahreszeit. Die Party ist mittlerweile weit über Parteigrenzen und den Deutschen Bundestag hinaus bekannt und somit ergeht die herzliche Einladung zu diesem Event an alle, die das politische Berlin am Laufen halten. Abgeordnete und ihre Teams, Angestellte der Fraktionen, des Deutschen Bundestages, der Parteizentralen und Ministerien, Journalisten oder aber auch Menschen wie Du und ich mit Spaß an Karneval, Fasching und Fastnacht, hier findet man sie alle. Spaß an der Freude zu haben, in einer entspannten und fröhlichen Atmosphäre zu feiern und Netzwerke zu erweitern, sind die Ziele unserer Karnevalsparty.
Nach dem Erfolg des letzten Jahres wird dieses Mal wieder der karnevalserfahrene DJ Henry Cöllen aus Köln für uns auflegen. Für Hungrige wird das Ballhaus Berlin auch typische Speisen von der Kölschen Fooderkaat (Metthappen, Halver Hahn etc.) vorhalten.</t>
        </is>
      </c>
      <c r="K62" t="inlineStr">
        <is>
          <t>Ballhaus Berlin</t>
        </is>
      </c>
      <c r="L62" t="inlineStr">
        <is>
          <t>Refund Policy
No Refunds</t>
        </is>
      </c>
      <c r="M62" t="inlineStr">
        <is>
          <t>Dauer nicht verfügbar</t>
        </is>
      </c>
      <c r="N62" t="inlineStr">
        <is>
          <t>Germany Events, Berlin Events, Things to do in Berlin, Berlin Parties, Berlin Community Parties, #fun, #celebration, #carnival, #karnevalistisch, #scheidebecher</t>
        </is>
      </c>
      <c r="O62" t="inlineStr">
        <is>
          <t xml:space="preserve">
    The event titled "Karnevalistischer Scheidebecher" is scheduled to take place on Thursday, February 20 at Ballhaus Berlin GmbH, 
    specifically at Chausseestraße 102 10115 Berlin, Show map. This event falls under the "community" category. 
    Description: Karnevalistischer Scheidebecher – Hier tanzt die Politik , wurde vor vielen Jahren von der Sprechergruppe der Mitarbeiterschaft der CDU/CSU-Bundestagsabgeordneten ins Leben gerufen. Seit fast 20 Jahren feiern Freunde des rheinischen Karnevals, des Faschings und der Fastnacht in ungezwungener Atmosphäre das Hochfest der fünften Jahreszeit. Die Party ist mittlerweile weit über Parteigrenzen und den Deutschen Bundestag hinaus bekannt und somit ergeht die herzliche Einladung zu diesem Event an alle, die das politische Berlin am Laufen halten. Abgeordnete und ihre Teams, Angestellte der Fraktionen, des Deutschen Bundestages, der Parteizentralen und Ministerien, Journalisten oder aber auch Menschen wie Du und ich mit Spaß an Karneval, Fasching und Fastnacht, hier findet man sie alle. Spaß an der Freude zu haben, in einer entspannten und fröhlichen Atmosphäre zu feiern und Netzwerke zu erweitern, sind die Ziele unserer Karnevalsparty.
Nach dem Erfolg des letzten Jahres wird dieses Mal wieder der karnevalserfahrene DJ Henry Cöllen aus Köln für uns auflegen. Für Hungrige wird das Ballhaus Berlin auch typische Speisen von der Kölschen Fooderkaat (Metthappen, Halver Hahn etc.) vorhalten.
    It is organized by Ballhaus Berlin and will last for Dauer nicht verfügbar. 
    Key topics and themes include: Germany Events, Berlin Events, Things to do in Berlin, Berlin Parties, Berlin Community Parties, #fun, #celebration, #carnival, #karnevalistisch, #scheidebecher.
    </t>
        </is>
      </c>
      <c r="P62" t="inlineStr">
        <is>
          <t>[-1.24790007e-02  4.53133732e-02 -3.15910913e-02 -4.18489091e-02
  4.69247587e-02  5.39512821e-02 -3.85430232e-02 -4.79924604e-02
 -5.37280776e-02  3.15364525e-02  1.60065424e-02 -1.05670482e-01
 -3.52841876e-02 -3.30160111e-02 -1.04198968e-02 -9.23567563e-02
 -3.23883072e-02 -5.67058176e-02 -6.10169955e-02  1.49179099e-03
 -2.14881934e-02 -1.32294998e-01 -5.75636774e-02  9.53667760e-02
 -1.08746001e-02 -4.03377041e-02 -5.06220087e-02 -5.82804009e-02
 -3.70287225e-02  4.15086634e-02 -4.06295843e-02 -6.04798011e-02
 -3.72744724e-02  2.54068244e-02  1.01206891e-01  5.32394201e-02
  3.71028781e-02 -1.17653720e-02 -1.21835452e-02  6.55443072e-02
 -1.82696488e-02 -5.34349009e-02 -8.88262391e-02  6.87825074e-03
 -6.19020537e-02  4.55006175e-02  3.04123368e-02  7.89981452e-04
 -1.23426907e-01  1.34295197e-02  3.48915495e-02  2.09099334e-02
  4.97442186e-02 -5.29849194e-02  3.20066959e-02 -1.75514389e-02
 -7.67332837e-02 -2.82784235e-02  9.51490700e-02 -4.71491404e-02
 -1.21319788e-02 -6.09382689e-02  1.15890917e-03  2.63258368e-02
 -2.92154085e-02 -3.88512835e-02 -4.09539714e-02  3.60614620e-02
  9.52785984e-02 -2.33018398e-02  1.12240553e-01 -7.99734965e-02
 -2.05251463e-02 -2.14378107e-02  6.95391744e-02  7.71405781e-03
 -6.40267655e-02  3.83545557e-04 -2.04361081e-02 -1.29548147e-01
  5.38699701e-02 -6.22863881e-02  3.39466408e-02 -2.24999990e-02
 -6.06582081e-03 -4.74540517e-02 -2.46337019e-02  3.51284742e-02
  1.03752976e-02  6.60672709e-02 -1.10536064e-04  1.12141624e-01
  2.49196887e-02 -1.50446407e-02  4.78961319e-02 -1.20029943e-02
  6.16812892e-02  1.89553890e-02  1.30640283e-01  8.45181197e-02
  1.75343752e-02 -2.40649767e-02 -2.37016771e-02  3.02416682e-02
  1.27502568e-02 -9.31818485e-02 -5.03696427e-02 -6.96185380e-02
 -5.98989055e-02 -1.46957701e-02 -5.93430176e-03 -1.41699975e-02
  3.02089807e-02 -1.28419995e-01 -4.97087166e-02  5.50256111e-02
  3.56153138e-02 -2.06960179e-02 -6.99130306e-03 -2.34705452e-02
  5.57982996e-02  4.06927383e-03  1.61582939e-02  1.48553997e-02
  2.28408799e-02  1.25549242e-01 -2.30259057e-02  1.30056137e-32
 -5.20916320e-02 -9.66596380e-02 -4.21790145e-02 -1.88531633e-02
  3.55628580e-02 -3.25508118e-02 -1.72958616e-02  3.11656273e-03
 -2.60185599e-02 -2.18402874e-02 -3.53237353e-02 -3.11808810e-02
 -1.09318811e-02 -7.03878030e-02  3.75485942e-02 -3.88047919e-02
 -3.21414247e-02 -3.66024449e-02 -7.21322298e-02 -6.18213695e-03
 -1.52930198e-03 -1.37625057e-02 -2.11532079e-02  6.58215210e-02
  4.54476960e-02  5.84958084e-02  1.33575834e-02 -2.07834528e-03
 -9.98086855e-03  6.28292561e-02  4.93500605e-02  9.10920650e-03
 -2.23024394e-02 -4.77238894e-02 -2.80293450e-03 -6.38635643e-03
  2.97164973e-02 -4.56088036e-02  1.31386882e-02 -8.57238993e-02
  1.30591914e-02 -6.67176247e-02 -9.28037986e-02 -2.40147877e-02
  3.68819050e-02  4.52833436e-02 -1.98337063e-02  1.89279839e-02
  1.21867582e-01  5.36572188e-03  3.26287635e-02 -3.45425494e-03
  1.91590320e-02  2.39112079e-02  3.65376361e-02  1.49153426e-01
 -5.31953527e-03 -7.99477920e-02  1.52154583e-02  2.65070107e-02
  5.59207797e-03  8.54332000e-02 -3.84563804e-02  2.67528724e-02
 -2.28199759e-04 -3.25760245e-02  2.30088066e-02 -1.26413889e-02
  3.79509740e-02 -1.62560400e-02 -2.31395438e-02  3.62189636e-02
  4.00502831e-02 -2.08834093e-02 -1.44406948e-02  7.16686100e-02
 -1.41905816e-02  5.65298647e-02 -1.35508522e-01  1.26201287e-01
 -3.61008905e-02  1.08734211e-02  1.83016099e-02 -6.68267980e-02
  2.12809816e-02 -6.90322593e-02 -1.11787571e-02  1.57466624e-02
 -2.48702727e-02 -6.73638238e-03 -1.37274340e-02 -8.18099082e-03
  8.68725404e-03  6.88245073e-02 -1.14824720e-01 -1.52453595e-32
  7.71143958e-02 -5.47954328e-02 -5.59484586e-02  4.50692177e-02
  2.44651511e-02  7.69196153e-02 -4.86353971e-02 -3.61142829e-02
  9.43534821e-03  4.80870046e-02  1.76039562e-02  1.20865470e-02
 -1.85628366e-02  1.16220377e-02  8.20854492e-03 -1.96574326e-03
  6.71050325e-02  5.90931885e-02 -3.71196754e-02  2.98997648e-02
  2.20910162e-02  1.31566161e-02 -4.73120064e-02  2.56038364e-03
 -5.29072508e-02 -9.27693676e-03  6.19440898e-02 -2.32254136e-02
 -4.27658670e-02 -4.02452378e-03 -4.21822742e-02 -1.14675323e-02
 -2.43600737e-02  1.97292233e-04  3.06645427e-02  1.31886136e-02
 -6.56236243e-03  1.27289463e-02 -8.13219100e-02 -4.40545101e-03
  4.83598821e-02  5.19048199e-02 -7.13940039e-02  4.66311015e-02
 -3.84548825e-04  9.70935915e-03 -6.03985339e-02 -5.02722226e-02
  6.22483203e-03 -6.36214539e-02  1.21901266e-03 -1.42327836e-02
  5.58328293e-02 -8.82091583e-04  9.85710844e-02  7.40008727e-02
 -5.21816425e-02 -1.10447733e-02 -4.98948917e-02  1.69319417e-02
  4.64599989e-02 -3.69019806e-02 -1.75821520e-02  3.25028077e-02
  6.48900270e-02 -7.03185126e-02 -9.34513435e-02 -4.46223430e-02
  5.75280562e-02  2.62502837e-03  1.00655938e-02  4.11944613e-02
 -7.26779476e-02  2.01185178e-02 -6.47210702e-02  3.87872159e-02
  3.71048003e-02  1.78613454e-01  4.98203263e-02  2.84330137e-02
 -3.98969240e-02  7.15513229e-02  1.85440725e-03  2.16444712e-02
  2.47165002e-02 -3.27911251e-03  3.47675905e-02  2.49907281e-02
  4.66888286e-02  2.50553302e-02  4.73028235e-03 -5.08846249e-03
  5.76070659e-02  6.69236407e-02  1.83962174e-02 -7.05460508e-08
  6.10631518e-02  7.40094110e-02 -7.91122690e-02 -3.21395439e-03
 -1.50934979e-03 -1.17284961e-01 -2.68264655e-02 -5.59635833e-02
 -4.28694934e-02  4.51264121e-02 -2.76044328e-02  3.16553414e-02
 -7.89207779e-03 -2.26439685e-02 -7.78194238e-03 -5.84904067e-02
 -9.01925117e-02  1.35842720e-02 -6.37979507e-02  5.38945608e-02
  1.70064550e-02 -1.25965038e-02 -5.00900894e-02 -7.99645483e-02
 -1.75169017e-02  2.28543971e-02 -5.05545037e-03  1.72147043e-02
  8.59967060e-03 -7.57477060e-02 -8.38557556e-02  3.80450208e-03
 -1.32210612e-01 -2.60093361e-02  1.69211719e-02  3.63743380e-02
 -1.57079533e-01 -6.10223925e-03  7.08670169e-02 -5.86485956e-03
 -2.13937135e-03 -8.70632660e-03  2.01649424e-02 -1.06075732e-02
  2.14913171e-02  4.31852527e-02 -1.05873764e-01  4.11955304e-02
  6.03600964e-03  4.03542630e-02 -1.41004115e-01  4.51244563e-02
 -6.46243766e-02  8.21693316e-02 -1.74035300e-02  3.11893411e-02
  3.08442600e-02 -2.76453160e-02 -2.50127353e-03 -5.56450933e-02
  4.89582196e-02 -5.64667955e-03 -9.15950090e-02  5.41092381e-02]</t>
        </is>
      </c>
    </row>
    <row r="63">
      <c r="A63" s="1" t="n">
        <v>61</v>
      </c>
      <c r="B63" t="n">
        <v>62</v>
      </c>
      <c r="C63" t="inlineStr">
        <is>
          <t>Propaganda Comedy presents: Stand upî Mebest - Be Kurdî (Kurdish)</t>
        </is>
      </c>
      <c r="D63" t="inlineStr">
        <is>
          <t>Saturday, 22 February</t>
        </is>
      </c>
      <c r="E63" t="inlineStr">
        <is>
          <t>Z-Bar</t>
        </is>
      </c>
      <c r="F63" t="inlineStr">
        <is>
          <t>Bergstraße 2 10115 Berlin, Show map</t>
        </is>
      </c>
      <c r="G63" t="inlineStr">
        <is>
          <t>film-and-media</t>
        </is>
      </c>
      <c r="H63" t="inlineStr">
        <is>
          <t>€20 – €25</t>
        </is>
      </c>
      <c r="I63" t="inlineStr">
        <is>
          <t>https://www.eventbrite.co.uk/e/propaganda-comedy-presents-stand-upi-mebest-be-kurdi-kurdish-tickets-1037946454787?aff=ebdssbdestsearch</t>
        </is>
      </c>
      <c r="J63" t="inlineStr">
        <is>
          <t>We made some extra seats available for this night!
And we still have the added Show on the 23rd at The Floating Lounge. Get tickets here.
Show is in Kurdish!
Tickets are:
20€ Early Bird,
20€ student tickets (only valid with student ID),
20€ group tickets (4+ more people),
25€ discounted eventbrite tickets,
30€ door tickets (if any left!)
Doors 9pm, Show 9.30pm
If you've made it all the way down here, just reserve a seat already. What more do you want from us?! Geez!
Also, here are some more shows of ours: Propaganda Comedy</t>
        </is>
      </c>
      <c r="K63" t="inlineStr">
        <is>
          <t>Propaganda Comedy</t>
        </is>
      </c>
      <c r="L63" t="inlineStr">
        <is>
          <t>Refund Policy
No Refunds</t>
        </is>
      </c>
      <c r="M63" t="inlineStr">
        <is>
          <t>Dauer nicht verfügbar</t>
        </is>
      </c>
      <c r="N63" t="inlineStr">
        <is>
          <t>Germany Events, Berlin Events, Things to do in Berlin, Berlin Performances, Berlin Film &amp; Media Performances, #party, #comedy, #cultural, #berlin, #kurdish, #stand_up, #stand_up_comedy, #berlin_nightlife, #what_to_do</t>
        </is>
      </c>
      <c r="O63" t="inlineStr">
        <is>
          <t xml:space="preserve">
    The event titled "Propaganda Comedy presents: Stand upî Mebest - Be Kurdî (Kurdish)" is scheduled to take place on Saturday, 22 February at Z-Bar, 
    specifically at Bergstraße 2 10115 Berlin, Show map. This event falls under the "film-and-media" category. 
    Description: We made some extra seats available for this night!
And we still have the added Show on the 23rd at The Floating Lounge. Get tickets here.
Show is in Kurdish!
Tickets are:
20€ Early Bird,
20€ student tickets (only valid with student ID),
20€ group tickets (4+ more people),
25€ discounted eventbrite tickets,
30€ door tickets (if any left!)
Doors 9pm, Show 9.30pm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Film &amp; Media Performances, #party, #comedy, #cultural, #berlin, #kurdish, #stand_up, #stand_up_comedy, #berlin_nightlife, #what_to_do.
    </t>
        </is>
      </c>
      <c r="P63" t="inlineStr">
        <is>
          <t>[ 3.27254608e-02 -7.53227435e-03 -1.39436731e-02 -4.64881957e-02
  3.18264961e-02  8.52987990e-02 -4.49664891e-03 -1.94996912e-02
  2.94803772e-02 -2.92014405e-02 -5.43184690e-02 -7.15113580e-02
  8.51614773e-03  1.10359462e-02 -2.21314803e-02 -4.41273674e-02
  1.01578586e-01 -7.77380690e-02  3.49416807e-02 -4.60396111e-02
 -2.88178455e-02 -6.16520010e-02  4.94348928e-02 -1.77965406e-02
 -3.27377655e-02 -4.75249849e-02 -8.57174676e-03 -1.45433480e-02
 -1.20275123e-02 -3.52847651e-02  3.97346206e-02 -5.54653816e-03
 -1.61545388e-02 -2.52025593e-02  8.14350024e-02  8.99136625e-03
  5.63419163e-02 -8.92856717e-02 -4.72728163e-02  1.26900494e-01
 -2.47979071e-02 -3.55436243e-02 -6.69964552e-02 -5.90248685e-03
  5.18235564e-02  4.25514318e-02  1.72403734e-02  5.06401388e-03
  6.66346587e-03  6.18362799e-02  1.80793484e-03  2.05895025e-03
  5.51220030e-02 -7.54569238e-03  6.99391291e-02 -4.74647246e-02
 -5.21629825e-02  3.27434167e-02  4.09177057e-02 -1.26619721e-02
  3.36678745e-03 -2.36942377e-02 -2.25575101e-02  6.03242032e-03
 -7.67772347e-02 -4.93004024e-02  4.68791239e-02  1.09632514e-01
  3.21149006e-02 -9.67610534e-03  3.30427065e-02 -3.39104533e-02
 -1.22247674e-02  2.23198365e-02  3.71654183e-02 -5.97180426e-02
 -5.40393665e-02 -7.44877607e-02  2.23513879e-02 -8.77188072e-02
 -3.80345597e-03 -4.34327759e-02  2.57777348e-02 -1.04878597e-01
 -8.08006339e-03 -7.62731656e-02  1.15755806e-02  2.19964720e-02
  1.26003232e-02  4.68434244e-02 -7.20626861e-02  3.75770894e-03
  6.56254776e-03  7.99508579e-03  3.42925973e-02 -3.40041853e-02
  7.14518130e-02  1.58505924e-02  8.92081261e-02  8.97310078e-02
  2.73101740e-02  2.46078521e-02  1.52881751e-02 -4.31391038e-02
 -1.38794975e-02 -1.03282161e-01  3.02554648e-02  5.31338453e-02
 -3.62138636e-02 -4.21651900e-02 -6.47566915e-02  2.67908461e-02
  5.43787442e-02 -5.01354523e-02  4.24771048e-02  7.17461258e-02
  3.87398526e-02 -4.99425568e-02 -1.80377662e-02 -3.90685834e-02
  7.84683079e-02 -2.78815292e-02 -6.77651842e-04  1.18965521e-01
 -4.43443321e-02  3.10988910e-02  5.54209389e-03  3.15058751e-33
 -4.95655835e-02 -6.43833652e-02 -8.09498951e-02  1.45090232e-02
  1.09267514e-02 -3.90442833e-03 -5.37932143e-02  2.32006852e-02
 -1.00375392e-01  7.72579527e-03 -2.06723567e-02 -5.28191216e-02
 -2.62073614e-02 -1.53289037e-02  1.17399450e-02  8.12456012e-03
  6.63354946e-03  7.54358573e-03 -4.60237917e-03 -3.85983288e-02
  3.15003954e-02  3.89126129e-02 -2.03674473e-02 -1.58169921e-02
  5.26894219e-02  3.91154848e-02  7.20942095e-02 -5.60953282e-02
  3.19329277e-02  5.39108086e-03 -8.21919963e-02 -2.59301942e-02
 -3.72391939e-02 -7.04986379e-02 -4.46277931e-02 -3.00641805e-02
 -9.98495743e-02 -5.74217215e-02 -7.72933215e-02 -2.33867392e-02
  7.15311393e-02 -1.20545249e-03 -1.23791829e-01 -4.10478339e-02
  6.26457781e-02  9.64821130e-02  4.57156226e-02 -3.75013947e-02
  6.78225458e-02 -4.52549532e-02 -2.67212372e-02  5.95500953e-02
 -4.23096605e-02 -2.61144154e-02 -1.67569390e-03  1.08962595e-01
  4.28333916e-02 -6.06918223e-02  2.61122026e-02 -6.28096983e-02
 -1.13994544e-02  4.92457151e-02  1.09482687e-02 -1.13993678e-02
 -9.52786766e-03 -9.68883745e-03 -2.76330076e-02  4.52031195e-02
  8.36055726e-03  1.20796999e-02 -3.51957157e-02  2.68988684e-02
  4.97081541e-02 -6.90334365e-02 -3.84483933e-02  7.74192512e-02
 -5.70348538e-02 -3.60059142e-02  6.15258375e-03  7.24758953e-02
 -1.11115027e-04 -2.58650240e-02  5.16813174e-02 -1.37049295e-02
  2.64185872e-02  1.00384820e-02  6.78240433e-02 -6.25496805e-02
 -7.41527602e-02 -2.76175961e-02 -5.96577488e-02 -4.31698188e-02
  1.92270316e-02  2.73015648e-02 -2.02293750e-02 -5.09486068e-33
  8.88393149e-02  5.74317470e-04 -9.84157994e-02 -4.26971242e-02
  2.27426700e-02  9.41216797e-02 -2.27193232e-03  2.87171695e-02
  4.12913114e-02  1.60806850e-02 -2.18128450e-02 -4.43710163e-02
  2.62310039e-02  2.09401362e-02 -4.66266312e-02 -2.50049997e-02
  6.20844439e-02  3.80824283e-02 -4.98385541e-02  5.63145317e-02
 -3.00155561e-02 -1.57185714e-03 -1.36916321e-02 -1.98281296e-02
 -8.80206302e-02  8.59868377e-02  1.39242470e-01  4.68527302e-02
 -4.10949290e-02  2.74856482e-02 -4.38409708e-02 -9.09173638e-02
 -6.61406890e-02  1.00655481e-02  8.38722214e-02  4.84356582e-02
  7.88377970e-02 -4.30380441e-02 -1.27730742e-01  3.18439007e-02
  5.83332032e-03  7.45737329e-02 -3.85287777e-02  3.60968411e-02
 -1.12347454e-02  5.24829328e-02 -3.99956219e-02 -1.13737294e-02
  9.26450640e-03 -1.36197567e-01 -3.81292999e-02 -4.47939113e-02
 -5.64006418e-02 -4.76238690e-03  2.62145959e-02  5.85343130e-03
 -4.72208187e-02  1.51485577e-02  1.37478691e-02 -3.24805011e-03
 -7.94046074e-02  1.27289249e-02  3.59548070e-02 -3.87414806e-02
  4.78457747e-04 -7.45439455e-02 -6.49222583e-02  1.02489740e-02
  5.87964803e-02  3.90273109e-02  1.15712900e-02  2.76585538e-02
 -4.59638350e-02 -3.61557491e-02 -4.36342284e-02  5.56102991e-02
  1.00144766e-01  1.05466589e-01  8.75224918e-02  3.02388193e-03
  3.67670953e-02 -1.10071627e-02 -1.69761423e-02  7.32464530e-03
  5.62537722e-02  8.82442668e-02  1.59587041e-02  1.08569443e-01
  4.79414985e-02  8.38620514e-02  5.77681176e-02  5.98227791e-02
  8.26651044e-03  5.99384569e-02  6.84086159e-02 -5.35436016e-08
 -2.46975645e-02 -9.12839174e-03 -2.61568129e-02  2.61227526e-02
 -2.63717826e-02 -1.32549137e-01 -4.53004800e-02 -9.64343026e-02
 -8.99658501e-02 -5.08937566e-03 -2.56460607e-02  5.50328335e-03
 -2.89738588e-02 -1.25174280e-02 -4.51774672e-02  2.57096719e-02
 -9.59898755e-02 -6.14898093e-02  5.97233232e-03  6.89702341e-03
 -2.14831475e-02 -7.33075757e-03  3.35306749e-02 -3.56534570e-02
 -5.30674048e-02  5.60301766e-02 -2.11134385e-02 -1.30745219e-02
  1.07544087e-01 -4.17405665e-02 -2.32994389e-02  4.38670143e-02
 -1.26799881e-01 -8.18893965e-03  7.10355118e-02 -4.85788286e-02
 -3.86445001e-02  4.60816622e-02  4.28872667e-02  7.18819872e-02
  2.81047565e-03 -1.25568375e-01  6.56469464e-02  1.89941395e-02
  3.81535180e-02  8.58886689e-02 -1.61321219e-02 -2.34509017e-02
  2.41628997e-02 -7.58339465e-03 -3.38709466e-02 -8.38245228e-02
 -3.84008065e-02  1.05084218e-01  5.44268861e-02  4.55217287e-02
 -4.22025621e-02  3.65210734e-02 -3.65355238e-03  9.76789221e-02
  2.74404995e-02  6.86489930e-03 -7.56380334e-02  2.67091673e-02]</t>
        </is>
      </c>
    </row>
    <row r="64">
      <c r="A64" s="1" t="n">
        <v>62</v>
      </c>
      <c r="B64" t="n">
        <v>63</v>
      </c>
      <c r="C64" t="inlineStr">
        <is>
          <t>der Trüffelwanderer - Lo FuFu und Piemont</t>
        </is>
      </c>
      <c r="D64" t="inlineStr">
        <is>
          <t>Mittwoch, 26. Februar</t>
        </is>
      </c>
      <c r="E64" t="inlineStr">
        <is>
          <t>Lo Fūfu</t>
        </is>
      </c>
      <c r="F64" t="inlineStr">
        <is>
          <t>Kantstraße 144 10623 Berlin</t>
        </is>
      </c>
      <c r="G64" t="inlineStr">
        <is>
          <t>food-and-drink</t>
        </is>
      </c>
      <c r="H64" t="inlineStr">
        <is>
          <t>169 €</t>
        </is>
      </c>
      <c r="I64" t="inlineStr">
        <is>
          <t>https://www.eventbrite.de/e/der-truffelwanderer-lo-fufu-und-piemont-tickets-1084082693519?aff=ebdssbdestsearch</t>
        </is>
      </c>
      <c r="J64"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64" t="inlineStr">
        <is>
          <t>eat! berlin</t>
        </is>
      </c>
      <c r="L64" t="inlineStr">
        <is>
          <t>Rückerstattungsrichtlinie
Keine Rückerstattungen</t>
        </is>
      </c>
      <c r="M64" t="inlineStr">
        <is>
          <t>Dauer nicht verfügbar</t>
        </is>
      </c>
      <c r="N64" t="inlineStr">
        <is>
          <t>Events in Deutschland, Events in Berlin, Events in Berlin, Berlin Galas, Berlin Essen und Trinken Galas</t>
        </is>
      </c>
      <c r="O64" t="inlineStr">
        <is>
          <t xml:space="preserve">
    The event titled "der Trüffelwanderer - Lo FuFu und Piemont" is scheduled to take place on Mittwoch, 26. Februar at Lo Fūfu, 
    specifically at Kantstraße 144 10623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64" t="inlineStr">
        <is>
          <t>[-1.41848968e-02  1.62247457e-02 -7.42833018e-02  3.79734486e-02
 -2.69453358e-02  1.25545925e-02  2.20054556e-02 -5.22375032e-02
  4.09326628e-02 -8.62926617e-02  6.96311444e-02 -9.69273895e-02
 -3.29761431e-02 -5.55417463e-02  2.53243800e-02 -8.36882368e-02
  6.55371100e-02 -6.05082177e-02  3.05084307e-02 -3.79355922e-02
  3.93882655e-02 -6.57727122e-02  1.37522891e-02  5.57246692e-02
 -1.12450428e-01  1.85772125e-02 -3.96057852e-02  6.62733149e-03
 -2.33440157e-02 -5.10556288e-02  8.51510614e-02  4.74586226e-02
 -2.10077371e-02 -2.35741436e-02  5.08483723e-02 -2.28317641e-02
  3.84463668e-02 -9.50957537e-02  3.57244909e-02  2.73012556e-02
  5.86090935e-03 -6.20849356e-02 -1.08062558e-01 -2.47404408e-02
  4.08792943e-02  1.30962431e-02  3.05195563e-02  2.03767736e-02
 -6.02805316e-02  4.86978851e-02  7.05131292e-02  1.79078318e-02
  5.13331443e-02 -8.05036947e-02  2.73371823e-02 -7.97120035e-02
 -1.49076665e-02 -9.44840163e-03  4.19632494e-02  7.97992647e-02
 -3.16328630e-02 -2.49596732e-03 -1.93858109e-02 -1.24517148e-02
 -2.93389484e-02 -5.66789061e-02 -5.70620559e-02  1.33901788e-02
  8.11850056e-02 -3.02802362e-02  3.88290845e-02  1.75716914e-02
  3.55311967e-02  7.44649488e-03 -4.48951609e-02  6.43212944e-02
 -1.43344654e-02  7.63808265e-02 -8.03998113e-02 -6.78030401e-02
 -3.25435847e-02 -6.23738691e-02  8.81278813e-02 -1.01004355e-02
  4.30535227e-02 -4.15267907e-02 -6.23196624e-02  1.58695914e-02
 -4.75931242e-02  3.59506384e-02  7.22059794e-03 -1.31744670e-03
  2.18494199e-02  4.25390154e-02  4.25967941e-04 -1.71175450e-02
 -4.22739983e-02 -9.18918941e-03  9.61607322e-02  1.54527565e-02
 -5.93550690e-02  1.42982099e-02 -3.38420719e-02  5.07962778e-02
  6.57514036e-02 -5.18599600e-02 -4.78105210e-02 -5.18734604e-02
  3.78269628e-02 -2.45882496e-02 -7.61842132e-02 -1.77096389e-02
  9.37173218e-02 -4.54194583e-02 -8.43599886e-02  2.84607802e-02
 -2.82073487e-02 -6.81842640e-02  2.06019487e-02 -6.88009188e-02
 -2.67148912e-02  4.19256166e-02  4.27276157e-02  5.10483608e-02
 -3.31251882e-02  4.15173471e-02  1.82236619e-02  1.46931445e-32
 -6.24908730e-02 -7.49335960e-02 -3.41976769e-02 -3.14108431e-02
  1.22897208e-01 -5.35022281e-02  1.79388188e-02 -1.38908830e-02
  3.64598557e-02  3.88063863e-02  8.30827747e-03 -3.08028646e-02
 -2.36207023e-02 -9.78903398e-02  1.02414951e-01 -3.08165811e-02
 -1.62611194e-02 -3.18449102e-02  9.36401356e-03 -9.43902731e-02
 -8.14334154e-02 -1.95292104e-02  4.15383764e-02 -2.51844581e-02
 -1.45355947e-02  1.93701372e-01  1.96032580e-02 -9.03831422e-03
  6.49668500e-02  4.05955687e-02  3.88631336e-02 -7.83574283e-02
  4.15195636e-02 -4.16352190e-02  3.15147489e-02 -2.12459248e-02
 -4.37784195e-02  7.07162730e-03 -8.37455243e-02 -3.02827172e-02
 -6.15074486e-02 -8.96350592e-02 -8.43285397e-02  2.16636602e-02
 -5.72250336e-02  9.41940397e-02  8.49119667e-03  2.22814120e-02
  1.76377118e-01 -7.11044250e-03 -4.10017781e-02 -4.73714024e-02
  2.15863530e-03 -4.96582612e-02 -4.27378044e-02  2.92737968e-02
 -3.16905528e-02 -6.58886135e-02 -6.88765058e-03 -8.06425046e-03
 -7.01319519e-03  4.47610430e-02 -3.71874170e-03  5.31674037e-03
 -5.67878038e-02 -3.42184603e-02  4.91428040e-02 -8.17639083e-02
  5.55926003e-02  2.21051648e-02  1.81771331e-02  3.87566015e-02
  1.37774870e-01 -2.20851228e-02  8.99905711e-02  4.88600172e-02
  8.83675180e-03 -4.42460105e-02 -7.51383528e-02  5.44234514e-02
  2.07905546e-02 -3.67449783e-02  1.17313474e-01 -6.60730302e-02
 -2.89795641e-02  1.77568719e-02 -1.52940582e-02 -2.04640552e-02
  2.17969473e-02  3.41199301e-02 -9.99687463e-02 -2.19323076e-02
 -1.91458631e-02  6.27132952e-02  4.96014813e-03 -1.49397045e-32
  6.98555335e-02  2.46795248e-02 -3.31420451e-02 -1.82203222e-02
 -2.65229363e-02  4.45975475e-02 -2.72163004e-02 -1.64732486e-02
  3.99492234e-02  7.38332495e-02 -3.38314250e-02  2.59987712e-02
  4.50843573e-02 -2.48980001e-02 -3.64989787e-03  9.99468341e-02
 -1.60562154e-02 -1.27558121e-02 -6.01112135e-02 -2.18437351e-02
 -7.67025575e-02  1.53554641e-02 -6.68658987e-02  5.00643952e-03
 -8.35629329e-02  5.37309907e-02  1.10013738e-01 -2.60332227e-02
 -7.09926933e-02 -4.19589840e-02 -4.82259132e-02 -3.48132737e-02
 -1.30014271e-02  1.09762689e-02  3.06154508e-02 -3.77471521e-02
  8.73489603e-02  4.16056961e-02 -2.94849705e-02 -1.87703259e-02
  2.75732744e-02  3.93248014e-02 -8.82393029e-03 -1.71043631e-02
  4.69844490e-02 -3.86035373e-03 -6.37893677e-02 -1.26071617e-01
  4.53847460e-02 -8.50229245e-03  3.31397988e-02 -2.11266074e-02
 -2.82010846e-02  5.24935126e-02  5.45157827e-02  9.43989158e-02
 -1.32504962e-02 -5.50029241e-02 -7.79924989e-02 -2.11419575e-02
  3.48876864e-02  2.08910033e-02  1.48011744e-02  1.70623492e-02
  7.04766288e-02 -1.47070857e-02 -7.04221949e-02 -2.83310376e-02
  1.13033161e-01  1.21670375e-02 -8.26345757e-03  3.42414603e-02
 -3.53422947e-02 -1.76014509e-02 -8.45929459e-02  2.54931822e-02
  1.58916172e-02  8.84497985e-02 -5.37552163e-02  1.12242717e-02
 -8.10536090e-03  9.02912468e-02 -2.90671214e-02 -5.64753870e-03
 -1.96701530e-02 -2.61685695e-03  4.34243158e-02  3.86696681e-02
  1.95457339e-02  4.63942103e-02  1.82644390e-02  1.86575800e-02
  4.76310104e-02  3.85852531e-02 -9.85248107e-03 -6.63162396e-08
 -1.20922700e-02  1.65970605e-02 -9.81040671e-02  1.24457739e-02
  7.17386752e-02 -7.90545195e-02 -3.78052108e-02  4.01902683e-02
 -7.53934085e-02  1.15185745e-01 -3.65887322e-02  3.27722318e-02
 -7.24625066e-02  2.33120546e-02 -7.20754266e-02 -7.98829272e-03
 -3.17527018e-02 -1.37204980e-03 -6.85673812e-03 -7.06639839e-03
  8.41801167e-02 -2.63234624e-03  2.81071570e-02 -3.77966426e-02
  1.12857828e-02 -4.27659526e-02 -4.31204028e-02  2.88408939e-02
  4.03140001e-02 -4.41329554e-03 -4.94717732e-02  1.04338443e-02
 -7.39750341e-02 -1.35819903e-02  2.80255247e-02 -1.09515917e-02
 -5.34538217e-02  1.07722019e-03 -2.82082930e-02  9.87870172e-02
 -2.60092854e-03 -2.09836266e-03  3.41244154e-02  2.31107939e-02
  7.70312324e-02  1.30816512e-02 -9.99097228e-02 -7.22424639e-03
  7.77394995e-02  1.23221539e-01 -7.80296922e-02  1.75731443e-02
 -2.39953399e-03  6.88170865e-02 -3.00955195e-02  6.86727278e-03
 -4.61819507e-02 -3.13925669e-02  2.48906221e-02 -2.49449466e-03
  2.44728383e-02 -2.11436488e-02  8.27868935e-03  4.23245860e-04]</t>
        </is>
      </c>
    </row>
    <row r="65">
      <c r="A65" s="1" t="n">
        <v>63</v>
      </c>
      <c r="B65" t="n">
        <v>64</v>
      </c>
      <c r="C65" t="inlineStr">
        <is>
          <t>Eric Fennell: Hommage an Fritz Wunderlich</t>
        </is>
      </c>
      <c r="D65" t="inlineStr">
        <is>
          <t>Freitag, 28. Februar</t>
        </is>
      </c>
      <c r="E65" t="inlineStr">
        <is>
          <t>Kulturhaus Schwartzsche Villa</t>
        </is>
      </c>
      <c r="F65" t="inlineStr">
        <is>
          <t>Grunewaldstraße 55 12165 Berlin</t>
        </is>
      </c>
      <c r="G65" t="inlineStr">
        <is>
          <t>arts</t>
        </is>
      </c>
      <c r="H65" t="inlineStr">
        <is>
          <t>Kostenlos</t>
        </is>
      </c>
      <c r="I65" t="inlineStr">
        <is>
          <t>https://www.eventbrite.de/e/eric-fennell-hommage-an-fritz-wunderlich-tickets-1138286528649?aff=ebdssbdestsearch</t>
        </is>
      </c>
      <c r="J65" t="inlineStr">
        <is>
          <t>Eric Fennell, Tenor
Der amerikanische Tenor Eric Fennell hat sich als einer der führenden internationalen Künstler von heute fest etabliert. Eric Fennell gab sein Debüt als Rodolfo in James Robinsons Produktion von La Bohème mit der Glimmerglass Opera. Er setzte seine frühe Karriere fort und sang die nächsten sechs Spielzeiten an der New York City Opera. Zu seinen Rollen gehörten Rodolfo in La Bohème, Alfredo in La Traviata, Narraboth in Salomé und Eurimaco in Il ritorno d’Ulisse in Patria. 2009 gab er sein europäisches Debüt als Camille de Rosillion in Die lustige Witwe in der Deutschen Oper am Rhein und als Tenorsolist in Verdis Requiem mit der Lettischen Nationalsymphonie.
Eric Fennells Opernhighlights sind Rodolfo in La Bohème mit der New York City Opera, dem Nationaltheater Mannheim, der Manitoba Opera, der Edmonton Opera und der Opera Saratoga; Werther in Werther mit dem Staatstheater Braunschweig, dem Lyric Opera von Ireland, und der Opera Zuid (Niederlande), Hoffmann in Les contes d’Hoffmann für das Teatro San Carlo (Neapel), das Hawaii Opera Theatre, das Theater Augsburg, das Staatstheater Mainz und das Deutsche Nationaltheater Weimar; Duca di Mantua in Rigoletto für die Deutsche Oper Berlin, das Gärtnerplatztheater, das Prager Nationaltheater, das Slowakische Nationaltheater und das Theater Bremen; Mitch in A Streetcar Named Desire mit dem Teatro Colon (Buenos Aires); Don José in Carmen mit der Arizona Opera, der Opera en plein air (Paris), dem Theater Lübeck, der Pacific Opera Victoria, dem Statstheater Cottbus, der Lyric Opera Kansas City, dem Opera de Toulon, und der Oper am Steinbruch; Roméo in Roméo et Juliette mit der Griechischen Nationaloper, dem Slowenischen Nationaltheater, der Toledo Opera, das Nationaltheater Tallinn, dem Theater Aachen, dem Mecklenburgischen Staatstheater Schwerin; Faust in Faust mit der Opera Wroclawska; Alfredo in La Traviata mit dem Slowakischem Nationaltheater und der New York City Opera; Gerald in Lakmé mit der Sarasota Opera und dem Teatro Principal de Palma de Mallorca; Dorian bei der Weltpremiere von Lubica Cekovskas Dorian Gray mit dem Slowakischem Nationaltheater; Tamino in Die Zauberflöte mit der Sarasota Opera, und der Des Moines Metro Opera; Roberto in Roberto Devereux mit der Dallas Opera; Riccardo in Un ballo in maschera mit dem Theater Pforzheim; Don Carlo in Don Carlo für die Littauische National Oper; Pinkerton in Madama Butterfly mit der Utah Opera, der Austin Lyric Opera und der Opera Saratoga; Roberto in Le Villi mit der Lettischen National Oper; Der Prinz in John Adams A Flowering Tree mit der Göteborgsoperan; Edgardo in Lucia di Lammermoor mit der Des Moines Metro Opera; Rinuccio in Gianni Schicchi mit dem Macau International Music Festival; Des Grieux in Manon mit der Opera Wroclawska; sowie Anatol in Vanessa mit dem Landestheater Neustrelitz
Demnächst singt Fennell Galakonzerte in Toronto, Berlin und Hamburg. 2025 gibt er sein Debüt in Florenz und singt Narraboth in Salome mit Maggio Musicale Fiorentino.
Eric Fennell ist in Pennsylvania geboren und erwarb seinen Bachelor of Arts in Musik am Gettysburg College. Er setzte seine musikalische Ausbildung mit einem Master in Musik an der Boston University fort und erwarb sein Diplom am Institut für Oper der Boston University. Eric Fennell lebt seit 2010 in Berlin.
www.ericfennell.com
Hansol Cho, Klavier
Die Pianistin Hansol Cho entdeckte ihre Liebe zum Klavier bereits im Alter von sechs Jahren. Ihre Begabung eröffnete ihr den Weg zur Yewon Middle School of Arts. Die schulische Laufbahn beendete sie an der Seoul High School of Arts und wurde während des Bachelorstudiums am College of Music der Ewha Womans University für ihre hervorragende künstlerische Leistungen mit Stipendien gefördert. 2015 kam Hansol Cho nach Deutschland, schloss den Master Klavier solo als auch Kammermusik an der Universität der Künste Berlin ab und absolvierte im Anschluss den Masterstudiengang in Liedgestaltung/Klavierkammermusik an der Hochschule für Musik und Theater „Felix Mendelssohn Bartholdy“. Die akademische Ausbildung beendete Hansol Cho mit dem Konzertexamen Global Art Song an der Hochschule für Musik und Theater Hamburg.
Einem ersten solistischen Konzert mit 12 Jahren in der Kumho Art Hall in Seoul folgten zahlreiche Solokonzerte und Kammermusikkonzerte in Korea, später in Berlin im Rahmen der Konzertreihe „Jour fixe – Musik am Nachmittag“ im Musikinstrumentenmuseum SIMPK. 2018 war sie eingeladen, als Solistin beim The 11th Gimhae International Music Festival zu spielen. Regelmäßige Kammermusikkonzerte und Liederabende mit Hansol Cho fanden u.a. in der Berliner Philharmonie und weiteren Konzertsälen Berlins, in Leipzig, Dresden, Rheinsberg, Essen, Wien, Budapest, Praha, Teplice und Bern statt. Sie war u.a. zum Clara Schumann Fest 2019 in Leipzig, zum 13. Schwandorfer Klavierfrühling und zu mehreren Konzerten im Schumann-Haus sowie in der Grieg-Begegnungsstätte Leipzig engagiert. Derzeit ist sie als Korrepetitorin an der Hochschule für Musik „Carl Maria von Weber“ Dresden sowie als freischaffende Pianistin, Kammermusikerin und Liedbegleiterin tätig.</t>
        </is>
      </c>
      <c r="K65" t="inlineStr">
        <is>
          <t>Unbekannt</t>
        </is>
      </c>
      <c r="L65" t="inlineStr">
        <is>
          <t>Rückerstattungsrichtlinie
Rückerstattungen bis zu 7 Tage vor dem Event</t>
        </is>
      </c>
      <c r="M65" t="inlineStr">
        <is>
          <t>Eventdauer: 2 Stunden</t>
        </is>
      </c>
      <c r="N65" t="inlineStr">
        <is>
          <t>Events in Deutschland, Events in Berlin, Events in Berlin, Berlin Performances, Berlin Kunst Performances, #concert, #tribute, #hommage, #eric_fennell, #fritz_wunderlich</t>
        </is>
      </c>
      <c r="O65" t="inlineStr">
        <is>
          <t xml:space="preserve">
    The event titled "Eric Fennell: Hommage an Fritz Wunderlich" is scheduled to take place on Freitag, 28. Februar at Kulturhaus Schwartzsche Villa, 
    specifically at Grunewaldstraße 55 12165 Berlin. This event falls under the "arts" category. 
    Description: Eric Fennell, Tenor
Der amerikanische Tenor Eric Fennell hat sich als einer der führenden internationalen Künstler von heute fest etabliert. Eric Fennell gab sein Debüt als Rodolfo in James Robinsons Produktion von La Bohème mit der Glimmerglass Opera. Er setzte seine frühe Karriere fort und sang die nächsten sechs Spielzeiten an der New York City Opera. Zu seinen Rollen gehörten Rodolfo in La Bohème, Alfredo in La Traviata, Narraboth in Salomé und Eurimaco in Il ritorno d’Ulisse in Patria. 2009 gab er sein europäisches Debüt als Camille de Rosillion in Die lustige Witwe in der Deutschen Oper am Rhein und als Tenorsolist in Verdis Requiem mit der Lettischen Nationalsymphonie.
Eric Fennells Opernhighlights sind Rodolfo in La Bohème mit der New York City Opera, dem Nationaltheater Mannheim, der Manitoba Opera, der Edmonton Opera und der Opera Saratoga; Werther in Werther mit dem Staatstheater Braunschweig, dem Lyric Opera von Ireland, und der Opera Zuid (Niederlande), Hoffmann in Les contes d’Hoffmann für das Teatro San Carlo (Neapel), das Hawaii Opera Theatre, das Theater Augsburg, das Staatstheater Mainz und das Deutsche Nationaltheater Weimar; Duca di Mantua in Rigoletto für die Deutsche Oper Berlin, das Gärtnerplatztheater, das Prager Nationaltheater, das Slowakische Nationaltheater und das Theater Bremen; Mitch in A Streetcar Named Desire mit dem Teatro Colon (Buenos Aires); Don José in Carmen mit der Arizona Opera, der Opera en plein air (Paris), dem Theater Lübeck, der Pacific Opera Victoria, dem Statstheater Cottbus, der Lyric Opera Kansas City, dem Opera de Toulon, und der Oper am Steinbruch; Roméo in Roméo et Juliette mit der Griechischen Nationaloper, dem Slowenischen Nationaltheater, der Toledo Opera, das Nationaltheater Tallinn, dem Theater Aachen, dem Mecklenburgischen Staatstheater Schwerin; Faust in Faust mit der Opera Wroclawska; Alfredo in La Traviata mit dem Slowakischem Nationaltheater und der New York City Opera; Gerald in Lakmé mit der Sarasota Opera und dem Teatro Principal de Palma de Mallorca; Dorian bei der Weltpremiere von Lubica Cekovskas Dorian Gray mit dem Slowakischem Nationaltheater; Tamino in Die Zauberflöte mit der Sarasota Opera, und der Des Moines Metro Opera; Roberto in Roberto Devereux mit der Dallas Opera; Riccardo in Un ballo in maschera mit dem Theater Pforzheim; Don Carlo in Don Carlo für die Littauische National Oper; Pinkerton in Madama Butterfly mit der Utah Opera, der Austin Lyric Opera und der Opera Saratoga; Roberto in Le Villi mit der Lettischen National Oper; Der Prinz in John Adams A Flowering Tree mit der Göteborgsoperan; Edgardo in Lucia di Lammermoor mit der Des Moines Metro Opera; Rinuccio in Gianni Schicchi mit dem Macau International Music Festival; Des Grieux in Manon mit der Opera Wroclawska; sowie Anatol in Vanessa mit dem Landestheater Neustrelitz
Demnächst singt Fennell Galakonzerte in Toronto, Berlin und Hamburg. 2025 gibt er sein Debüt in Florenz und singt Narraboth in Salome mit Maggio Musicale Fiorentino.
Eric Fennell ist in Pennsylvania geboren und erwarb seinen Bachelor of Arts in Musik am Gettysburg College. Er setzte seine musikalische Ausbildung mit einem Master in Musik an der Boston University fort und erwarb sein Diplom am Institut für Oper der Boston University. Eric Fennell lebt seit 2010 in Berlin.
www.ericfennell.com
Hansol Cho, Klavier
Die Pianistin Hansol Cho entdeckte ihre Liebe zum Klavier bereits im Alter von sechs Jahren. Ihre Begabung eröffnete ihr den Weg zur Yewon Middle School of Arts. Die schulische Laufbahn beendete sie an der Seoul High School of Arts und wurde während des Bachelorstudiums am College of Music der Ewha Womans University für ihre hervorragende künstlerische Leistungen mit Stipendien gefördert. 2015 kam Hansol Cho nach Deutschland, schloss den Master Klavier solo als auch Kammermusik an der Universität der Künste Berlin ab und absolvierte im Anschluss den Masterstudiengang in Liedgestaltung/Klavierkammermusik an der Hochschule für Musik und Theater „Felix Mendelssohn Bartholdy“. Die akademische Ausbildung beendete Hansol Cho mit dem Konzertexamen Global Art Song an der Hochschule für Musik und Theater Hamburg.
Einem ersten solistischen Konzert mit 12 Jahren in der Kumho Art Hall in Seoul folgten zahlreiche Solokonzerte und Kammermusikkonzerte in Korea, später in Berlin im Rahmen der Konzertreihe „Jour fixe – Musik am Nachmittag“ im Musikinstrumentenmuseum SIMPK. 2018 war sie eingeladen, als Solistin beim The 11th Gimhae International Music Festival zu spielen. Regelmäßige Kammermusikkonzerte und Liederabende mit Hansol Cho fanden u.a. in der Berliner Philharmonie und weiteren Konzertsälen Berlins, in Leipzig, Dresden, Rheinsberg, Essen, Wien, Budapest, Praha, Teplice und Bern statt. Sie war u.a. zum Clara Schumann Fest 2019 in Leipzig, zum 13. Schwandorfer Klavierfrühling und zu mehreren Konzerten im Schumann-Haus sowie in der Grieg-Begegnungsstätte Leipzig engagiert. Derzeit ist sie als Korrepetitorin an der Hochschule für Musik „Carl Maria von Weber“ Dresden sowie als freischaffende Pianistin, Kammermusikerin und Liedbegleiterin tätig.
    It is organized by Unbekannt and will last for Eventdauer: 2 Stunden. 
    Key topics and themes include: Events in Deutschland, Events in Berlin, Events in Berlin, Berlin Performances, Berlin Kunst Performances, #concert, #tribute, #hommage, #eric_fennell, #fritz_wunderlich.
    </t>
        </is>
      </c>
      <c r="P65" t="inlineStr">
        <is>
          <t>[ 1.07477028e-02  7.84376916e-03 -6.09346740e-02 -4.12794463e-02
 -6.90327119e-03  3.52777131e-02  3.69489491e-02  1.60341039e-02
 -6.33890852e-02 -8.98370221e-02 -6.89805970e-02  2.86898371e-02
 -5.11404760e-02  2.71295253e-02 -1.18815363e-03 -2.86781006e-02
  4.11459012e-03 -2.96275653e-02  4.13334891e-02 -9.90626588e-03
  2.90565984e-03 -4.83921804e-02 -4.43436019e-03  1.37548875e-02
  2.72418372e-02 -4.74399142e-02 -4.27412950e-02 -1.50953652e-03
 -2.81244666e-05  6.91119432e-02  1.80403963e-02 -4.74434905e-02
 -3.28894109e-02 -2.27349084e-02 -1.09835863e-02 -4.95137647e-02
  3.69664095e-02 -5.70056587e-02 -3.33833471e-02  1.40758753e-01
 -7.89984409e-03  7.60364383e-02 -1.69787675e-01  1.87900495e-02
 -4.21846211e-02 -6.43257499e-02 -4.06075977e-02  8.21149349e-03
 -7.19074756e-02  7.60356188e-02 -4.73468788e-02 -8.51240009e-02
  1.90056413e-02 -1.05195809e-02 -1.25357807e-02  7.25899041e-02
  8.00936483e-03  1.17042344e-02  3.31858099e-02 -5.30653028e-03
 -3.57146077e-02 -7.00058639e-02 -4.16264273e-02  6.67465478e-02
 -3.65604237e-02  4.40022759e-02 -4.23231274e-02 -4.16350216e-02
 -3.17453258e-02  6.28402382e-02  7.78283328e-02 -9.13196355e-02
 -8.23223963e-03 -2.98522376e-02 -1.71706211e-02  9.23144352e-03
 -7.63912648e-02 -2.09766254e-02 -4.49750610e-02 -7.56526589e-02
  7.11483806e-02 -4.42151502e-02 -6.30264580e-02 -6.67825639e-02
  2.61604339e-02 -7.80316629e-03 -2.14480273e-02 -5.47990622e-03
 -1.32093048e-02 -1.30363144e-02  4.53902408e-02  8.95208642e-02
 -8.99373516e-02 -2.18699407e-02  1.60075575e-02 -3.69450822e-02
  3.78669612e-02  5.35988584e-02  1.31661361e-02  7.88536072e-02
  2.31372491e-02 -5.75511940e-02 -2.79700086e-02  4.59277071e-02
  2.04034019e-02 -7.97863468e-05  6.54213279e-02  7.35542271e-03
 -1.21319726e-01  2.79186573e-02 -3.36344913e-02 -2.30213366e-02
  7.64312819e-02 -5.21254763e-02 -1.36368042e-02  7.74336979e-03
 -2.98790652e-02 -4.89366129e-02 -3.46968658e-02  1.96888894e-02
  1.09840363e-01  7.00898245e-02  3.17233391e-02  4.75860164e-02
  1.90827549e-02  9.63295475e-02 -7.77632836e-03  1.41917124e-32
  9.32355449e-02 -3.08038089e-02  2.13129558e-02 -5.18656755e-03
  7.08418787e-02  3.87645848e-02 -6.94149807e-02  7.22320825e-02
  1.60520263e-02  2.60555614e-02 -3.08175627e-02 -3.31504550e-03
 -4.18300480e-02 -1.40224352e-01  4.85223122e-02  3.62221189e-02
  7.85155296e-02  2.33946238e-02 -2.89841584e-04 -2.87229940e-02
  1.82396825e-02 -4.18565832e-02 -2.96193101e-02  9.40725580e-03
 -6.17644452e-02  1.08000107e-01  1.69228930e-02 -6.01829886e-02
 -4.52952199e-02  4.75915112e-02 -4.90660109e-02 -2.27947440e-02
 -1.18560689e-02 -8.06057593e-04  2.86630145e-03 -3.61591391e-02
 -6.76782653e-02 -3.61445658e-02 -1.09376879e-02  1.40858605e-03
  2.87475456e-02 -1.35525353e-02 -3.91185656e-02  4.87030065e-03
  2.41922829e-02  2.17461605e-02 -8.43056943e-03  1.05488963e-01
  1.81215376e-01 -6.19749613e-02  1.37056112e-02 -3.83529812e-02
 -8.60413462e-02  2.54626833e-02  6.22621179e-02  9.84399542e-02
 -5.47364764e-02 -2.26230063e-02  8.98314714e-02 -3.68923359e-02
  4.11551148e-02  5.72953448e-02  4.99714389e-02 -2.17382759e-02
  9.26150184e-04 -2.13498101e-02 -1.83326695e-02 -4.14221212e-02
 -2.58185454e-02 -2.25951467e-02 -7.66375586e-02 -7.64049292e-02
  6.78303987e-02  6.73927041e-03  9.28621441e-02  4.81983609e-02
  9.76145826e-03 -1.24184480e-02 -7.81696513e-02  6.79778168e-03
 -7.42801875e-02 -9.37205851e-02  2.93827262e-02 -2.51185298e-02
 -3.46727408e-02 -8.13398063e-02  1.65165756e-02  5.49868494e-02
 -1.53232529e-03  7.61773437e-02  5.35979448e-03 -5.74541874e-02
 -5.64602353e-02 -1.98085047e-03 -3.99341471e-02 -1.42081605e-32
  1.80500951e-02 -8.45892075e-03 -3.60420085e-02 -6.85033202e-02
  1.71596743e-02 -2.22673025e-02 -9.44395885e-02  3.13627571e-02
  4.01931852e-02 -6.78530429e-03 -9.91305336e-03  2.82624699e-02
  6.00832589e-02 -2.19170935e-03 -9.62027684e-02 -3.64383729e-03
 -6.94113411e-03  1.17048407e-02  4.98491563e-02  2.08233600e-03
  6.13267496e-02 -6.22701086e-02  1.35817267e-02 -3.14278342e-02
 -1.85607038e-02  3.55479456e-02  1.46210223e-01  4.15081792e-02
 -9.05448273e-02  7.83896446e-02 -5.18518388e-02  6.23695506e-03
 -4.18787785e-02 -2.73022745e-02  1.71778239e-02  1.21289864e-01
  8.36486965e-02  1.86125264e-02 -2.32037506e-03 -6.81365049e-03
 -9.23600793e-02 -2.64402572e-02  3.90097126e-02  2.23539732e-02
  1.03904732e-01 -5.44024557e-02 -7.77508244e-02 -2.92712376e-02
 -1.82156768e-02 -5.06662019e-02 -2.69592870e-02  5.42539954e-02
 -5.14182597e-02 -4.30448242e-02 -2.81927194e-02 -2.93296464e-02
 -2.48081032e-02 -7.32551515e-02  5.01889829e-03  1.91814490e-02
  4.65651751e-02  1.08743683e-01 -6.10878468e-02 -7.94206560e-03
  5.97989671e-02 -1.96694341e-02 -5.33909015e-02  4.84824404e-02
  2.43777013e-03  8.30941647e-02  9.68121085e-03 -2.79321298e-02
 -1.08708143e-02  7.70224184e-02 -4.50119302e-02  8.08640271e-02
  4.01026495e-02  4.04104404e-03 -4.12050495e-03  4.65237238e-02
 -3.36351506e-02  4.50068973e-02 -4.36980464e-02  1.19329780e-01
 -5.92396632e-02 -3.20193879e-02  8.54847254e-04 -2.34388839e-02
 -2.38181534e-03  4.08151411e-02  1.24413371e-02  4.13043536e-02
  2.89005134e-02  4.32083048e-02  3.23090851e-02 -6.46556302e-08
 -1.29000023e-02  8.01419392e-02 -3.09085958e-02 -5.59710106e-03
  6.42153472e-02 -9.30871144e-02 -9.30928215e-02 -1.02358505e-01
 -3.95219633e-03 -2.57946122e-02 -9.15860310e-02  5.42682558e-02
  3.83442044e-02 -3.60055864e-02 -4.27258871e-02  1.19089230e-03
 -2.99090296e-02 -9.49199051e-02 -3.74804512e-02  9.63504054e-03
  5.95491417e-02  1.19359419e-02  1.92161240e-02 -9.15256068e-02
  1.61088966e-02 -6.04543015e-02 -9.50830895e-03  2.91680247e-02
  1.00035015e-02  2.36688647e-02 -1.63667426e-02  5.00569306e-02
  3.16137411e-02  4.77928855e-03  5.47620803e-02  1.40930358e-02
 -6.69407845e-02  4.94432263e-02 -2.68885177e-02 -7.27163702e-02
 -5.58428057e-02 -5.34424819e-02  7.16990158e-02 -3.61025408e-02
 -3.91111150e-02 -9.98058170e-03 -1.53956018e-04 -2.89644264e-02
  1.10060990e-01  2.86297612e-02 -1.67313162e-02 -9.57107022e-02
 -8.59556813e-03  4.12194543e-02  4.17305492e-02 -5.54016046e-02
  1.84847899e-02 -2.02252679e-02  4.27047573e-02 -1.64622758e-02
 -6.54950291e-02  1.36415455e-02  3.22868451e-02  4.07636352e-02]</t>
        </is>
      </c>
    </row>
    <row r="66">
      <c r="A66" s="1" t="n">
        <v>64</v>
      </c>
      <c r="B66" t="n">
        <v>65</v>
      </c>
      <c r="C66" t="inlineStr">
        <is>
          <t>Kaisa Pylkkänen: Syyllinen / stand up -soolo BERLIN (In Finnish)</t>
        </is>
      </c>
      <c r="D66" t="inlineStr">
        <is>
          <t>Tuesday, February 18</t>
        </is>
      </c>
      <c r="E66" t="inlineStr">
        <is>
          <t>800A Bar &amp; Cabaret</t>
        </is>
      </c>
      <c r="F66" t="inlineStr">
        <is>
          <t>Stettiner Straße 19 13357 Berlin, Show map</t>
        </is>
      </c>
      <c r="G66" t="inlineStr">
        <is>
          <t>arts</t>
        </is>
      </c>
      <c r="H66" t="inlineStr">
        <is>
          <t>Kostenlos</t>
        </is>
      </c>
      <c r="I66" t="inlineStr">
        <is>
          <t>https://www.eventbrite.de/e/kaisa-pylkkanen-syyllinen-stand-up-soolo-berlin-in-finnish-tickets-1232071802929?aff=ebdssbdestsearch</t>
        </is>
      </c>
      <c r="J66" t="inlineStr">
        <is>
          <t>East-West Comedy Club Berlin presents:
Kaisa Pylkkänen: SYYLLINEN
stand up -soolo
"Vuoden koomikkonakin" palkitun Kaisa Pylkkäsen ensimmäinen sooloesitys Ei penistä, ei tietoa hurmasi yleisöjä ja myi salit loppuun niin Oulussa, Berliinissä, Brightonissa kuin Brysselissäkin. Nyt Kaisa tuo tuoreen sooloshownsa "Syyllinen" Berliiniin! Esityksessä sukelletaan nuoruuden, sukupolvierojen, ja tyttölapsiin istutetun loputtoman syyllisyydentunteen ja sen seurausten syvyyksiin, itseironian tiukassa otteessa.
"Koko ilta vapautunutta röhönaurua, itsensä tunnistamista, näkökulmien ravistelua ja osuvaa poliittista läppää”
"Ai että tämä show teki hyvää!"
"6/5"
"En tiedä onko Suomessa olemassa älykkäämpää ja taitavampaa stand up -koomikkoa, kuin Kaisa Pylkkänen."
Kaisa on tuttu mm. Nelosen Stand up! -ohjelmasta ja Maikkarin Komediaklubista ja hän kisaa parhaillaan Ylen Hengaillaan -ohjelmassa. Käsikirjoittajataustaisen Pylkkäsen kynästä ovat lähteneet monet tutut tv-sarjat kuten Käenpesä, Uutishuone, Itse valtiaat ja Pientä laittoa. Hänen esikoisromaaninsa "Räjähdysvaara" julkaistiin 2023.
kaisapylkkanen.com
Venue: 800A Bar &amp; Cabaret, Stettiner Str. 19, 13357 Berlin
Doors open at 7:30 PM
First half start: 8:00 PM
Intermission: 8:45-9:00 PM
Second half start: 9:00 PM
Show end: 9:45 PM.
! ! Tickets ONLINE 15 Euros (+ booking fee), tickets AT THE DOORS (subject to availability) - 20 Euros (cash/card) !!</t>
        </is>
      </c>
      <c r="K66" t="inlineStr">
        <is>
          <t>East-West Comedy</t>
        </is>
      </c>
      <c r="L66" t="inlineStr">
        <is>
          <t>Refund Policy
Contact the organizer to request a refund.</t>
        </is>
      </c>
      <c r="M66" t="inlineStr">
        <is>
          <t>Event lasts 2 hours 30 minutes</t>
        </is>
      </c>
      <c r="N66" t="inlineStr">
        <is>
          <t>Germany Events, Berlin Events, Things to do in Berlin, Berlin Performances, Berlin Arts Performances, #comedy, #standup, #comedyshow, #standupcomedy, #comedynight, #comedy_show, #comedy_club, #standup_comedy, #comedy_event, #standup_comedy_show</t>
        </is>
      </c>
      <c r="O66" t="inlineStr">
        <is>
          <t xml:space="preserve">
    The event titled "Kaisa Pylkkänen: Syyllinen / stand up -soolo BERLIN (In Finnish)" is scheduled to take place on Tuesday, February 18 at 800A Bar &amp; Cabaret, 
    specifically at Stettiner Straße 19 13357 Berlin, Show map. This event falls under the "arts" category. 
    Description: East-West Comedy Club Berlin presents:
Kaisa Pylkkänen: SYYLLINEN
stand up -soolo
"Vuoden koomikkonakin" palkitun Kaisa Pylkkäsen ensimmäinen sooloesitys Ei penistä, ei tietoa hurmasi yleisöjä ja myi salit loppuun niin Oulussa, Berliinissä, Brightonissa kuin Brysselissäkin. Nyt Kaisa tuo tuoreen sooloshownsa "Syyllinen" Berliiniin! Esityksessä sukelletaan nuoruuden, sukupolvierojen, ja tyttölapsiin istutetun loputtoman syyllisyydentunteen ja sen seurausten syvyyksiin, itseironian tiukassa otteessa.
"Koko ilta vapautunutta röhönaurua, itsensä tunnistamista, näkökulmien ravistelua ja osuvaa poliittista läppää”
"Ai että tämä show teki hyvää!"
"6/5"
"En tiedä onko Suomessa olemassa älykkäämpää ja taitavampaa stand up -koomikkoa, kuin Kaisa Pylkkänen."
Kaisa on tuttu mm. Nelosen Stand up! -ohjelmasta ja Maikkarin Komediaklubista ja hän kisaa parhaillaan Ylen Hengaillaan -ohjelmassa. Käsikirjoittajataustaisen Pylkkäsen kynästä ovat lähteneet monet tutut tv-sarjat kuten Käenpesä, Uutishuone, Itse valtiaat ja Pientä laittoa. Hänen esikoisromaaninsa "Räjähdysvaara" julkaistiin 2023.
kaisapylkkanen.com
Venue: 800A Bar &amp; Cabaret, Stettiner Str. 19, 13357 Berlin
Doors open at 7:30 PM
First half start: 8:00 PM
Intermission: 8:45-9:00 PM
Second half start: 9:00 PM
Show end: 9:45 PM.
! ! Tickets ONLINE 15 Euros (+ booking fee), tickets AT THE DOORS (subject to availability) - 20 Euros (cash/card) !!
    It is organized by East-West Comedy and will last for Event lasts 2 hours 30 minutes. 
    Key topics and themes include: Germany Events, Berlin Events, Things to do in Berlin, Berlin Performances, Berlin Arts Performances, #comedy, #standup, #comedyshow, #standupcomedy, #comedynight, #comedy_show, #comedy_club, #standup_comedy, #comedy_event, #standup_comedy_show.
    </t>
        </is>
      </c>
      <c r="P66" t="inlineStr">
        <is>
          <t>[-1.78297143e-02 -2.41616014e-02 -3.88837643e-02  1.37419244e-02
 -7.91640431e-02  1.10099733e-01  2.03458630e-02 -2.24774517e-02
 -3.31857465e-02 -5.31891398e-02  1.95312779e-02 -3.15908268e-02
 -5.30810915e-02 -1.45686446e-02 -1.48355616e-02  1.27249565e-02
  1.96895003e-02 -6.05875254e-02 -5.37557937e-02  4.57034744e-02
  3.09067350e-02 -1.04813285e-01 -2.57453020e-03  3.08353696e-02
 -3.15791108e-02 -3.50483321e-02  4.46234457e-03 -3.88517939e-02
  2.25875452e-02  3.25498991e-02  4.10471437e-03 -1.10940207e-02
 -1.84469521e-02  6.57580979e-03  1.29624918e-01 -6.39803335e-03
  6.41824380e-02 -5.87617569e-02  1.38085075e-02  8.23399797e-02
 -7.02396929e-02 -4.78256159e-02 -1.17011510e-01 -2.06833649e-02
  1.01500891e-01  2.52376404e-03  3.21584195e-02 -7.80250505e-03
 -5.01938350e-02 -1.05970842e-03 -4.01411690e-02 -3.95963602e-02
  2.49759499e-02  1.67051367e-02  9.77414194e-04 -1.55828735e-02
 -2.65176743e-02 -2.02551018e-02  7.72838965e-02 -5.02408519e-02
 -3.02830013e-03 -5.05593121e-02 -2.26794500e-02  2.46639904e-02
 -5.74542880e-02 -2.57353578e-02 -5.11913374e-02  3.50522138e-02
  1.01568460e-01  2.91334093e-02  3.20930332e-02 -8.59349072e-02
 -3.13704051e-02  6.68547526e-02  2.70444192e-02 -2.84206588e-02
  5.72844991e-04 -1.04163811e-02 -7.96896219e-03 -8.66125152e-02
  1.79569386e-02 -4.50413935e-02  3.65280770e-02  4.45256270e-02
 -3.09205670e-02 -5.21829613e-02 -4.91828248e-02  1.57367326e-02
 -3.40890996e-02  6.70773461e-02 -1.57350823e-02  4.40859944e-02
 -4.28309254e-02 -2.80450247e-02 -5.86247817e-02 -4.59791385e-02
 -2.68168338e-02  3.75749618e-02  1.04834139e-01  4.34748866e-02
 -1.37647744e-02  2.80911345e-02  4.17895615e-02 -9.66632273e-03
 -3.20536382e-02 -5.79803139e-02  5.93455322e-02 -7.93946609e-02
  2.46324250e-03 -6.62115514e-02 -6.86610714e-02 -5.38826771e-02
  2.54658554e-02 -3.79083492e-02 -2.89003924e-02  4.96212058e-02
  1.73389595e-02  3.16611142e-03  3.94367911e-02 -1.66795608e-02
  8.09069201e-02  2.81020030e-02  2.80558895e-02  3.33098769e-02
 -4.84612696e-02  2.39662491e-02  2.34588585e-03  1.45123080e-32
  2.26838160e-02 -1.03322938e-01 -4.49323840e-03 -3.06862313e-02
  1.49244666e-01 -5.40944152e-02 -5.22439629e-02 -7.63101056e-02
 -2.24316828e-02  1.49857288e-03 -5.61590940e-02 -1.56576142e-01
 -2.57326402e-02 -1.02039956e-01 -1.31770791e-02  4.51229736e-02
  1.63064916e-02 -5.05270902e-04 -3.70142609e-02  2.02886797e-02
  2.72880197e-02  9.04291868e-03  1.23324031e-02 -8.17784742e-02
 -2.89573744e-02  8.43170360e-02  5.87535501e-02  2.23377417e-03
  1.78467892e-02  1.50954314e-02  6.39348403e-02  2.70552933e-03
 -3.40791233e-03 -6.42785430e-02  4.11744742e-03 -4.36195955e-02
 -3.94274341e-03 -5.03178202e-02  7.83193950e-03 -2.62454934e-02
  2.56645568e-02 -5.04461043e-02 -1.30357131e-01  2.59357207e-02
  2.19225474e-02  8.28608349e-02 -6.19272515e-02  7.69878784e-03
  7.50573725e-02  8.35045334e-03 -1.98206119e-02  6.10880479e-02
  2.52017565e-02  5.86694367e-02  3.95783037e-02  1.16276316e-01
  6.71252087e-02 -6.66626245e-02  5.39101660e-02 -3.16553712e-02
 -1.39661543e-02  3.88128906e-02  1.07885525e-02 -2.21022293e-02
  2.18013879e-02 -2.45637223e-02 -2.42888462e-04 -4.50731814e-03
 -9.12230182e-03 -8.17380846e-02 -4.07109782e-02 -4.03935686e-02
  3.56594212e-02 -3.34351994e-02  4.22989717e-03  2.64884662e-02
 -4.86461557e-02  2.02223156e-02  5.69045311e-03  4.08258773e-02
 -9.22187567e-02  5.03228754e-02  8.50376785e-02 -7.12690726e-02
  6.98927119e-02 -4.78444360e-02 -6.67216862e-03 -1.05698355e-01
 -7.00405659e-03  2.53628101e-02 -1.07705392e-01 -6.61741123e-02
 -4.09780964e-02  1.30022671e-02 -6.19521961e-02 -1.50757488e-32
  7.21180364e-02  1.54625103e-02 -6.33744970e-02 -6.83018239e-03
  2.77583487e-03  3.82551551e-02 -9.55907851e-02  6.53089583e-03
  8.91354308e-02  9.89272445e-02  1.30378501e-02 -6.06253929e-02
  1.65360793e-02  2.58456934e-02  3.15756388e-02  4.62175161e-02
  8.94613490e-02  6.77565858e-02 -5.93838096e-02  5.57480147e-04
  7.15382630e-03 -8.12004786e-03 -3.12703699e-02  1.46252383e-02
 -1.06280021e-01  3.78504135e-02  1.15692541e-01  3.69553082e-02
 -1.81509163e-02  1.47599299e-02 -7.49846324e-02 -6.69112876e-02
 -6.13933504e-02 -2.20379736e-02  5.42355441e-02  3.57965641e-02
 -4.70144190e-02 -5.21076284e-02 -3.30773331e-02  2.97538377e-02
  3.60252149e-02 -4.25936002e-03 -6.92045093e-02  1.63369700e-02
  6.43900335e-02 -1.49317132e-02 -9.28866640e-02  1.53155783e-02
 -4.61965837e-02 -6.70525283e-02  8.69025197e-03  2.67451145e-02
 -9.43281315e-03  3.51335220e-02  7.16848671e-02  6.29036799e-02
 -7.46051455e-03 -8.02019332e-03 -6.28737882e-02 -2.47752815e-02
 -1.26516270e-02 -6.20155036e-02 -2.67068744e-02 -4.48768772e-03
  7.78202042e-02  2.13002358e-02  9.07327048e-03 -5.17359003e-04
  1.24859080e-01 -4.03981991e-02  3.52385491e-02  4.42874171e-02
 -8.03013891e-02  6.57582432e-02 -1.25742003e-01  3.64269689e-02
  4.92945351e-02  3.03006060e-02  5.69073707e-02 -2.21354365e-02
 -5.26057072e-02  4.90767732e-02  1.24039389e-02  7.70417601e-03
  5.18939234e-02  9.20510739e-02  2.33314764e-02  7.72924349e-02
  4.28458638e-02  5.51184267e-02  5.89435883e-02  1.02463566e-01
 -1.98648870e-02  6.53332919e-02  3.92517913e-03 -6.06288779e-08
 -3.96084562e-02  6.16076635e-03 -4.32977788e-02  2.81498153e-02
  3.34797315e-02 -1.41063616e-01 -2.18089595e-02 -8.01711306e-02
 -1.06236652e-01 -7.60392228e-04  1.13465451e-02  2.76000202e-02
 -1.38658518e-02  8.86748137e-04 -4.65586409e-02 -9.66304168e-03
 -2.88263094e-02  2.24955026e-02 -2.34302264e-02 -7.36403838e-03
  1.79329235e-02  1.62009057e-02  8.00499171e-02  1.41851390e-02
 -3.65750827e-02  3.84609238e-03 -2.51938496e-02  6.18301593e-02
 -8.78573582e-03 -6.58661053e-02  3.56018990e-02  5.21847941e-02
 -5.92602342e-02 -1.57641936e-02  4.99695539e-02 -1.81165338e-02
 -7.59827197e-02 -2.52702571e-02  3.45679112e-02  4.93216477e-02
 -4.53756377e-02 -8.17389339e-02  1.24624163e-01  2.61573233e-02
  4.28477377e-02  5.33983782e-02 -4.94102277e-02  4.45563309e-02
 -2.69566849e-03 -2.98916781e-03 -1.16147421e-01 -5.98880500e-02
 -1.88807026e-02  8.99116788e-03 -3.46172489e-02  4.39252742e-02
 -2.42242329e-02  1.21372506e-01  1.41175085e-04  8.19283277e-02
  9.22929775e-03 -6.13533333e-03 -7.72222131e-02  4.77742776e-03]</t>
        </is>
      </c>
    </row>
    <row r="67">
      <c r="A67" s="1" t="n">
        <v>65</v>
      </c>
      <c r="B67" t="n">
        <v>66</v>
      </c>
      <c r="C67" t="inlineStr">
        <is>
          <t>QUIZLABOR #30</t>
        </is>
      </c>
      <c r="D67" t="inlineStr">
        <is>
          <t>Tuesday, March 4</t>
        </is>
      </c>
      <c r="E67" t="inlineStr">
        <is>
          <t>Fluxbau</t>
        </is>
      </c>
      <c r="F67" t="inlineStr">
        <is>
          <t>Pfuelstraße 5 10997 Berlin, Show map</t>
        </is>
      </c>
      <c r="G67" t="inlineStr">
        <is>
          <t>other</t>
        </is>
      </c>
      <c r="H67" t="inlineStr">
        <is>
          <t>From €9.70</t>
        </is>
      </c>
      <c r="I67" t="inlineStr">
        <is>
          <t>https://www.eventbrite.de/e/quizlabor-30-tickets-1236180241379?aff=ebdssbdestsearch</t>
        </is>
      </c>
      <c r="J67" t="inlineStr">
        <is>
          <t>Liebe Nachbarn, liebe Kleingartenvereinmitbetreiber, liebe Mitarbeiter aus dem mittleren nichttechnischen Postdienst, liebe Brötchen-über-der-Spüle-aufschneider, liebe Preisvergleicher, Rabattmarkensammler, Schnäppchenjäger, Klosprüchebuch- und "Haxen Abkratzen" TürschildinhaberInnen,
wo ist das kleine Quiz von der Straße geblieben, dass wir aus dem Fernsehen kennen? Ein Quiz, dass sich durch ALLE Bereiche des Lebens schlängelt? Nicht nur (tsihihi) Sex, Drugs &amp; Rock 'n Roll - sondern auch Kultur, Politik, Geschichte, Sport, Math, Science, History, unraveling the mystery that all started with the big bang?
...wo waren wir? Ah ja: wir haben eine Petition beim Quizlabor eingereicht: normales Wissen, normales Quizzen für normale Bürger - wie Sie und Ich!
Und natürlich lassen wir es auch ein wenig krachen: Richard hier wird ein Hemd mit V-Ausschnitt tragen, Thekla lackiert sich die Nägel in Hellblau(!) und ich bringe Schnittchen mit MITTELSCHARFER Paprika mit! Jaha, die Neustadt soll sehen, dass auch wir zu feiern wissen!
Ansonsten gilt wie immer: in drei aufregenden Runden ballern euch die Quizmaster*innen allerlei Fragen zu allerlei Sachen, sowie wahnsinnige Bilderrätsel, Computerstimmen und andere Spielchen um die Ohren!
Schnapp dir deine (neunmal)klügsten und trinkfestesten Freunde und zeigt den anderen Teams, wo der Frosch die Locken hat. Gewinnt ihr, gibt es Schnaps, seid ihr mittelmäßig, gibt es Schnaps, seid ihr glücklich, gibt es Schnaps. Kurzum: es gibt Schnaps. Geschenkt.
Wir freuen uns auf euch!
Euer Quizlabor
und Euer FluxBau! ♥
== FAKTENCHECK ==
🌐 www.quizlabor.de
🏨 FluxBau
🚋 Pfuelstraße 5 | 10997 Berlin
📅 jeden 1. Dienstag im Monat
🕗 Einlass: 19 Uhr | Beginn: 19:30 Uhr
⁉ 3 Runden // 30 Fragen // 60 Punkte
== REGELN ==
👨‍🏫 Die Quizmaster haben immer recht! Immer.
📵 Handys, Smartphones, oder anderer Schnickschnack sind während der Fragerunden untersagt!
👨‍👩‍👧‍👦 Euer Team darf maximal aus 10 Personen bestehen! Wisset: ihr dürft euch gerne in mehrere Teams aufteilen.
== GEWINNE ==
📈 Jedes teilnehmende Team erhält einen ewig währenden Platz in unserer Highscore-Tabelle auf www.quizlabor.de
🏆 Die Sieger des Abends erhalten eine besondere "Trophäe des Wissens"! Wenn vorher angekündigt auch mit wechselnden Extrapreisen.
🎖 Die punktbesten Teams der aktuellen Runde erhalten zur Belohnung einen Schnaps pro Nase.
🥉 Ein zufällig gewähltes Team zwischen Platz 2 und dem vorletzten Platz erhält den sogenannten "Mittelmäßigkeits-Preis" - eine sorgfältig ausgewählte Flasche Schnaps!
🌳 Wiederkehrende Sonderveranstaltungen, bei denen wir mit Preisen unterstützt werden, u.a. von Elbenwald</t>
        </is>
      </c>
      <c r="K67" t="inlineStr">
        <is>
          <t>Fluxbau</t>
        </is>
      </c>
      <c r="L67" t="inlineStr">
        <is>
          <t>Refund Policy
Refunds up to 3 days before event</t>
        </is>
      </c>
      <c r="M67" t="inlineStr">
        <is>
          <t>Event lasts 4 hours</t>
        </is>
      </c>
      <c r="N67" t="inlineStr">
        <is>
          <t>Germany Events, Berlin Events, Things to do in Berlin, Berlin Games, Berlin Other Games, #trivia, #competition, #teambuilding, #knowledge, #challenge, #pubquiz, #thirty</t>
        </is>
      </c>
      <c r="O67" t="inlineStr">
        <is>
          <t xml:space="preserve">
    The event titled "QUIZLABOR #30" is scheduled to take place on Tuesday, March 4 at Fluxbau, 
    specifically at Pfuelstraße 5 10997 Berlin, Show map. This event falls under the "other" category. 
    Description: Liebe Nachbarn, liebe Kleingartenvereinmitbetreiber, liebe Mitarbeiter aus dem mittleren nichttechnischen Postdienst, liebe Brötchen-über-der-Spüle-aufschneider, liebe Preisvergleicher, Rabattmarkensammler, Schnäppchenjäger, Klosprüchebuch- und "Haxen Abkratzen" TürschildinhaberInnen,
wo ist das kleine Quiz von der Straße geblieben, dass wir aus dem Fernsehen kennen? Ein Quiz, dass sich durch ALLE Bereiche des Lebens schlängelt? Nicht nur (tsihihi) Sex, Drugs &amp; Rock 'n Roll - sondern auch Kultur, Politik, Geschichte, Sport, Math, Science, History, unraveling the mystery that all started with the big bang?
...wo waren wir? Ah ja: wir haben eine Petition beim Quizlabor eingereicht: normales Wissen, normales Quizzen für normale Bürger - wie Sie und Ich!
Und natürlich lassen wir es auch ein wenig krachen: Richard hier wird ein Hemd mit V-Ausschnitt tragen, Thekla lackiert sich die Nägel in Hellblau(!) und ich bringe Schnittchen mit MITTELSCHARFER Paprika mit! Jaha, die Neustadt soll sehen, dass auch wir zu feiern wissen!
Ansonsten gilt wie immer: in drei aufregenden Runden ballern euch die Quizmaster*innen allerlei Fragen zu allerlei Sachen, sowie wahnsinnige Bilderrätsel, Computerstimmen und andere Spielchen um die Ohren!
Schnapp dir deine (neunmal)klügsten und trinkfestesten Freunde und zeigt den anderen Teams, wo der Frosch die Locken hat. Gewinnt ihr, gibt es Schnaps, seid ihr mittelmäßig, gibt es Schnaps, seid ihr glücklich, gibt es Schnaps. Kurzum: es gibt Schnaps. Geschenkt.
Wir freuen uns auf euch!
Euer Quizlabor
und Euer FluxBau! ♥
== FAKTENCHECK ==
🌐 www.quizlabor.de
🏨 FluxBau
🚋 Pfuelstraße 5 | 10997 Berlin
📅 jeden 1. Dienstag im Monat
🕗 Einlass: 19 Uhr | Beginn: 19:30 Uhr
⁉ 3 Runden // 30 Fragen // 60 Punkte
== REGELN ==
👨‍🏫 Die Quizmaster haben immer recht! Immer.
📵 Handys, Smartphones, oder anderer Schnickschnack sind während der Fragerunden untersagt!
👨‍👩‍👧‍👦 Euer Team darf maximal aus 10 Personen bestehen! Wisset: ihr dürft euch gerne in mehrere Teams aufteilen.
== GEWINNE ==
📈 Jedes teilnehmende Team erhält einen ewig währenden Platz in unserer Highscore-Tabelle auf www.quizlabor.de
🏆 Die Sieger des Abends erhalten eine besondere "Trophäe des Wissens"! Wenn vorher angekündigt auch mit wechselnden Extrapreisen.
🎖 Die punktbesten Teams der aktuellen Runde erhalten zur Belohnung einen Schnaps pro Nase.
🥉 Ein zufällig gewähltes Team zwischen Platz 2 und dem vorletzten Platz erhält den sogenannten "Mittelmäßigkeits-Preis" - eine sorgfältig ausgewählte Flasche Schnaps!
🌳 Wiederkehrende Sonderveranstaltungen, bei denen wir mit Preisen unterstützt werden, u.a. von Elbenwald
    It is organized by Fluxbau and will last for Event lasts 4 hours. 
    Key topics and themes include: Germany Events, Berlin Events, Things to do in Berlin, Berlin Games, Berlin Other Games, #trivia, #competition, #teambuilding, #knowledge, #challenge, #pubquiz, #thirty.
    </t>
        </is>
      </c>
      <c r="P67" t="inlineStr">
        <is>
          <t>[-2.40600836e-02  3.72763537e-02 -5.36989383e-02 -2.84954086e-02
  4.53036884e-03  1.36869937e-01 -1.48464004e-02  5.87846106e-03
 -7.55788293e-04 -4.74164896e-02 -1.20496834e-02 -9.23870057e-02
  2.45027933e-02 -1.61192531e-03  8.42872076e-03 -6.72223270e-02
 -3.69229470e-03 -7.70266587e-03 -5.30573539e-02 -1.20770046e-02
  2.70795170e-02 -8.11756253e-02  7.36855865e-02  8.89917836e-02
 -1.62399225e-02  2.84386110e-02 -5.58831636e-03 -8.45848992e-02
 -6.86174929e-02  2.09648348e-02  4.45861258e-02  1.89541802e-02
 -9.35590193e-02  4.27130498e-02  9.69074070e-02 -1.98376235e-02
 -4.34474833e-02  6.63420977e-03  7.51947910e-02  6.49262220e-02
  4.29740548e-03 -8.72802958e-02 -6.50391802e-02  4.60459590e-02
 -4.14462052e-02  4.07103822e-02  1.86371990e-02 -3.98541056e-02
 -8.55837911e-02  5.48561625e-02  4.71499143e-03 -1.99038256e-02
  1.09040320e-01  2.74065342e-02  3.85608971e-02 -5.08829243e-02
 -1.05379246e-01 -3.29460166e-02  8.37037116e-02  5.81023060e-02
 -1.51389521e-02 -2.33764797e-02 -1.67412758e-02  5.76448031e-02
 -3.88767347e-02 -1.74737219e-02 -2.19875854e-02 -2.59996038e-02
  1.43216047e-02  1.44632822e-02  8.49545971e-02 -3.09475753e-02
  2.24726312e-02 -1.02522010e-02  6.63006306e-02 -6.36050254e-02
 -7.47721940e-02 -1.04464041e-02 -3.86872217e-02 -1.26568034e-01
  3.78033668e-02 -2.82093417e-02  2.91072186e-02  7.65382079e-03
  1.11810351e-02 -6.73953518e-02  1.27395019e-02 -3.25890607e-03
 -4.21160720e-02  5.00214659e-02 -3.46854366e-02 -1.40940957e-03
 -2.54060663e-02  8.61834548e-03  1.39965331e-02 -9.71728563e-03
 -3.69194709e-02  7.07963631e-02  1.23458192e-01  3.00865117e-02
  3.51382755e-02  2.22878475e-02 -2.64569093e-02  4.96405289e-02
 -2.79254261e-02 -1.22179471e-01 -4.91710566e-03 -1.11250617e-02
 -3.94727550e-02 -2.29067486e-02 -1.39233507e-02  5.23087045e-04
  5.55109531e-02 -4.26381715e-02  1.95534024e-02  5.89779280e-02
  8.19434002e-02  3.80256101e-02 -3.52858976e-02 -1.33382725e-02
  1.42500398e-03  1.68266259e-02  6.03762008e-02  3.15325484e-02
  1.94766819e-02  2.64484081e-02 -3.91144007e-02  1.31213734e-32
 -4.11871728e-03 -1.12049721e-01 -2.62830835e-02  3.62561010e-02
 -7.72209466e-03  3.18665877e-02 -5.10883108e-02  4.55041863e-02
 -1.33651793e-02  3.40654887e-02 -7.31162354e-02  1.23516228e-02
 -2.52080746e-02 -8.71760398e-02 -1.47764897e-03  2.69966237e-02
 -6.85675740e-02 -4.77148704e-02 -3.26762237e-02 -4.20711972e-02
  4.21209037e-02  8.20540413e-02  2.20912471e-02  2.14885771e-02
 -7.26081058e-02  1.16197444e-01  4.14803699e-02 -8.43770336e-03
  1.22756138e-02  2.71499567e-02 -1.24946143e-02 -2.45971885e-02
 -2.15725675e-02 -4.42789122e-02  6.25631288e-02  5.39843589e-02
  3.80430371e-03 -3.19718011e-02 -4.88799028e-02 -2.16200482e-02
 -7.62335956e-03 -9.44231376e-02 -1.23627618e-01 -6.41293600e-02
  2.96781603e-02  7.45055974e-02  2.86777224e-02  1.13845812e-02
  1.31493822e-01 -1.57502797e-02  1.27112940e-02  1.87079981e-02
 -1.21654582e-03 -3.41784023e-02  4.91118543e-02  1.15266882e-01
 -5.45508862e-02 -5.58753721e-02 -3.88718559e-03  1.79457553e-02
  5.60759008e-02  4.15194482e-02 -4.40243483e-02 -2.93659163e-03
  1.17389886e-02 -2.75426190e-02 -1.64142773e-02 -4.74957526e-02
 -4.95762518e-03 -2.62825415e-02 -3.14755328e-02  1.75586753e-02
  4.62090177e-03 -3.59912552e-02  1.06136158e-01  7.49766305e-02
 -5.71345128e-02  3.63625772e-02 -3.97062115e-02  2.49952264e-02
 -4.12451774e-02 -8.87302607e-02  4.58275750e-02 -5.43844551e-02
  1.64619961e-03 -8.48419890e-02  6.22359291e-03 -3.16328667e-02
 -3.34362686e-02  2.12981924e-03 -7.80345201e-02 -5.94033264e-02
 -1.94855072e-02  2.62519792e-02 -3.92365679e-02 -1.37181616e-32
  1.04712350e-02 -1.40940677e-02 -3.21136676e-02  4.23295610e-02
  2.52308846e-02  1.48322955e-02  1.16747199e-02  1.86062828e-02
 -5.23369806e-03  7.73576871e-02  3.84176411e-02 -3.54186818e-02
  6.41891062e-02 -1.01301782e-02 -4.39614989e-02  3.20685729e-02
 -2.48769000e-02  7.09977150e-02 -1.01861976e-01  2.79048048e-02
 -3.74217075e-03  8.95350873e-02 -1.23019256e-01 -2.72772573e-02
 -6.07617013e-02  7.78595954e-02  1.46360055e-01  7.64919072e-02
  1.30141983e-02  3.05089485e-02 -6.55495748e-02 -4.52512002e-04
 -3.07430811e-02 -3.22886091e-03 -3.01430300e-02  4.94759195e-02
 -2.85540125e-03 -6.37719035e-02 -6.41929209e-02 -7.54391123e-03
 -4.78909500e-02  3.42117026e-02 -9.14357752e-02 -5.58891846e-03
  3.55783366e-02  1.72155146e-02 -9.24081355e-02  2.62381583e-02
  2.49696542e-02 -5.40569909e-02 -6.71563763e-03  3.02726086e-02
 -2.66191456e-02 -3.62439603e-02  5.79523109e-02  6.72150552e-02
 -1.34379923e-01 -4.18358669e-02  7.17890635e-02 -2.71074157e-02
  3.88596766e-02  9.87469852e-02  1.88215449e-02  2.12167185e-02
  4.67892513e-02 -1.10431038e-01 -1.38428183e-02 -7.13611444e-05
  3.97042558e-02  7.09556267e-02  1.89392623e-02  1.31850895e-02
 -2.38570496e-02 -6.54995665e-02 -4.37844358e-02  4.20256630e-02
 -4.30495059e-03  8.20994452e-02  3.41131985e-02 -4.04620916e-03
  1.15300785e-03  1.50170969e-02 -3.62798746e-04  2.41451114e-02
  7.98425600e-02  8.07514563e-02  7.61987120e-02 -8.47281516e-03
  3.47545147e-02  1.49183217e-02  3.95068265e-02  1.81552619e-02
 -3.67098525e-02  6.99645281e-02  2.04272140e-02 -7.44945936e-08
  6.04771003e-02  6.88307062e-02 -1.32021978e-01 -4.00632173e-02
  2.41898485e-02 -1.10787436e-01 -1.12378644e-02 -3.47537324e-02
 -9.85132158e-02  5.70656061e-02  4.41148095e-02  1.59655157e-02
 -1.99261159e-02  1.89276598e-02 -1.41330594e-02 -5.85292466e-02
 -7.02886730e-02 -6.80307224e-02 -2.52647996e-02  3.47342039e-03
  5.26617132e-02 -2.65782550e-02  5.06669320e-02 -2.05289274e-02
 -3.86049785e-02  1.84047408e-02 -1.20183080e-03  1.17826536e-02
  2.50343769e-03 -9.65074301e-02 -2.19122251e-03  1.39994118e-02
 -5.62350415e-02 -8.33687279e-03  8.59733019e-03  4.50628847e-02
 -8.88407305e-02  2.71220524e-02  4.72551063e-02  1.18404344e-01
 -2.33996268e-02 -6.92786351e-02  4.55130041e-02  5.53775653e-02
  3.16517241e-03  4.30675503e-03 -7.74645060e-02  2.80821677e-02
 -4.82692011e-03  6.04503937e-02 -1.28924266e-01 -8.04180838e-03
 -6.60756230e-02  3.64803821e-02  1.51034463e-02  4.70587052e-02
 -4.55771908e-02  1.71577092e-03 -1.00769989e-01 -1.65795032e-02
  1.25647814e-03 -7.61999516e-03 -7.66649097e-02 -1.72759034e-02]</t>
        </is>
      </c>
    </row>
    <row r="68">
      <c r="A68" s="1" t="n">
        <v>66</v>
      </c>
      <c r="B68" t="n">
        <v>67</v>
      </c>
      <c r="C68" t="inlineStr">
        <is>
          <t>SPAM - Bach unter Büsten - Berliner Barock-Compagney</t>
        </is>
      </c>
      <c r="D68" t="inlineStr">
        <is>
          <t>Tuesday, March 4</t>
        </is>
      </c>
      <c r="E68" t="inlineStr">
        <is>
          <t>Proviantmagazin</t>
        </is>
      </c>
      <c r="F68" t="inlineStr">
        <is>
          <t>Am Juliusturm 64 13599 Berlin, Show map</t>
        </is>
      </c>
      <c r="G68" t="inlineStr">
        <is>
          <t>music</t>
        </is>
      </c>
      <c r="H68" t="inlineStr">
        <is>
          <t>Kostenlos</t>
        </is>
      </c>
      <c r="I68" t="inlineStr">
        <is>
          <t>https://www.eventbrite.de/e/spam-bach-unter-busten-berliner-barock-compagney-tickets-1005066389627?aff=ebdssbdestsearch</t>
        </is>
      </c>
      <c r="J68" t="inlineStr">
        <is>
          <t>Zitadelle Spandau, Proviantmagazin
Georg Kallweit, Violine | Jan Freiheit, Violoncello | Christine Schornsheim, Cembalo
Mit Werken von Johann Sebastian Bach u.a.
Dauer ca. 75 Minuten ohne Pause
In den 1990er Jahren schlossen sich Christine Schornsheim, Georg Kallweit und Jan Freiheit zur Berliner Barock Compagney zusammen. Das Ensemble ließ mit vielen Konzertauftritten und CD-Einspielungen von sich hören, vor allem mit Kammermusik des frühen 18. Jahrhunderts. Bei SPAM kommt es jetzt nach ein paar Jahren Pause zum Revival des Trios. Inmitten der Statuen und Büsten der Ausstellung „Enthüllt – Berlin und seine Denkmäler“ kann man feinster Barockmusik lauschen.
(c) Andreas Trogisch
Eintrittskarte für "Bach unter Büsten" berechtigt die Teilnahme an der Museumsführung - Enthüllt, Berlin und seine Denkmäler um 17:45 Uhr - Dauer 45 Minuten
Der Einlass beginnt ca. 30 Min. vor Veranstaltungsbeginn
Restkarten erhalten Sie gegebenfalls an der Abendkasse, melden Sie Sich bitte vorab im Kulturhaus Spandau unter 030 333 40 22
Weitere Informationen: spam.berlin</t>
        </is>
      </c>
      <c r="K68" t="inlineStr">
        <is>
          <t>Kulturhaus Spandau</t>
        </is>
      </c>
      <c r="L68" t="inlineStr">
        <is>
          <t>Refund Policy
Refunds up to 7 days before event</t>
        </is>
      </c>
      <c r="M68" t="inlineStr">
        <is>
          <t>Event lasts 1 hour 15 minutes</t>
        </is>
      </c>
      <c r="N68" t="inlineStr">
        <is>
          <t>Germany Events, Berlin Events, Things to do in Berlin, Berlin Performances, Berlin Music Performances, #konzert, #kulturhausspandau, #spam, #altemusik, #zitadellespandau, #bachunterbüsten, #berlinerbarockcompagney</t>
        </is>
      </c>
      <c r="O68" t="inlineStr">
        <is>
          <t xml:space="preserve">
    The event titled "SPAM - Bach unter Büsten - Berliner Barock-Compagney" is scheduled to take place on Tuesday, March 4 at Proviantmagazin, 
    specifically at Am Juliusturm 64 13599 Berlin, Show map. This event falls under the "music" category. 
    Description: Zitadelle Spandau, Proviantmagazin
Georg Kallweit, Violine | Jan Freiheit, Violoncello | Christine Schornsheim, Cembalo
Mit Werken von Johann Sebastian Bach u.a.
Dauer ca. 75 Minuten ohne Pause
In den 1990er Jahren schlossen sich Christine Schornsheim, Georg Kallweit und Jan Freiheit zur Berliner Barock Compagney zusammen. Das Ensemble ließ mit vielen Konzertauftritten und CD-Einspielungen von sich hören, vor allem mit Kammermusik des frühen 18. Jahrhunderts. Bei SPAM kommt es jetzt nach ein paar Jahren Pause zum Revival des Trios. Inmitten der Statuen und Büsten der Ausstellung „Enthüllt – Berlin und seine Denkmäler“ kann man feinster Barockmusik lauschen.
(c) Andreas Trogisch
Eintrittskarte für "Bach unter Büsten" berechtigt die Teilnahme an der Museumsführung - Enthüllt, Berlin und seine Denkmäler um 17:45 Uhr - Dauer 45 Minuten
Der Einlass beginnt ca. 30 Min. vor Veranstaltungsbeginn
Restkarten erhalten Sie gegebenfalls an der Abendkasse, melden Sie Sich bitte vorab im Kulturhaus Spandau unter 030 333 40 22
Weitere Informationen: spam.berlin
    It is organized by Kulturhaus Spandau and will last for Event lasts 1 hour 15 minutes. 
    Key topics and themes include: Germany Events, Berlin Events, Things to do in Berlin, Berlin Performances, Berlin Music Performances, #konzert, #kulturhausspandau, #spam, #altemusik, #zitadellespandau, #bachunterbüsten, #berlinerbarockcompagney.
    </t>
        </is>
      </c>
      <c r="P68" t="inlineStr">
        <is>
          <t>[-1.89225264e-02 -3.16660441e-02 -3.44489813e-02 -2.94938516e-02
 -6.88272342e-02  1.63158000e-01 -6.74066842e-02 -2.41333270e-03
 -9.31954943e-03 -7.03211352e-02  7.67666474e-03 -7.67180696e-02
 -1.69376638e-02 -8.31430703e-02  5.32637388e-02 -1.94697827e-02
  8.03881977e-03 -1.88456774e-02  1.24123693e-02 -1.65396053e-02
 -4.27682698e-02 -7.75100589e-02 -3.19827572e-02  4.64212857e-02
  1.00331511e-02 -2.26846747e-02 -6.41466826e-02 -1.54876700e-02
  1.81571580e-02  2.17287019e-02  2.78094807e-03  1.94153539e-03
 -2.04454828e-02 -6.56725233e-03  2.80924682e-02 -3.66226723e-03
  2.35523805e-02 -2.86478270e-02 -3.30705792e-02  1.33802012e-01
 -4.41829301e-03  9.24620405e-02 -7.83746317e-02 -1.51392389e-02
  1.22379782e-02  2.57235672e-02 -3.75677012e-02 -6.19887514e-03
 -6.30360246e-02  5.21586686e-02 -5.97452596e-02 -5.58653548e-02
  8.21508989e-02  1.17144743e-02 -4.17689197e-02 -3.35131884e-02
  3.10794208e-02 -1.87430531e-02  1.10955350e-01  1.24567829e-03
 -6.93764910e-02 -3.25431824e-02 -6.87822625e-02 -1.23282764e-02
  4.17051762e-02  3.11444867e-02 -2.77881511e-02  5.06995060e-02
  3.02507840e-02  8.59783590e-02  9.68239903e-02 -6.72507957e-02
  2.00828351e-02  2.39115749e-02 -1.69856485e-03 -2.86971387e-02
 -5.04385531e-02  2.67285411e-03 -5.59436791e-02 -8.66764486e-02
  4.12102900e-02 -1.09030038e-01 -4.01284248e-02 -9.78684798e-02
 -1.74327902e-02  1.31159117e-02 -5.07195368e-02  2.02408805e-02
 -3.64742950e-02  4.82185967e-02 -1.13280425e-02  3.94559652e-02
 -5.19415289e-02  1.83320660e-02  1.20606264e-02  2.66199280e-02
  7.48242810e-03  3.31275612e-02  1.50971204e-01  6.04419187e-02
  8.01804215e-02  4.88645248e-02  2.90548988e-02 -8.09290260e-03
 -2.55047660e-02 -3.97767685e-02  2.28510741e-02  7.70877227e-02
 -8.97962525e-02 -4.13400941e-02 -1.01279560e-02 -3.65693346e-02
  4.92348261e-02 -6.65525422e-02 -6.89245909e-02  4.18286286e-02
  6.68283477e-02 -1.19225197e-02  3.43458331e-03 -7.26502575e-03
  9.82803851e-02 -1.01902690e-02  5.59465103e-02 -4.52883877e-02
 -6.04133941e-02  5.05497530e-02  8.59971903e-03  1.59164066e-32
 -1.25764497e-02 -1.05852373e-01 -1.89861879e-02 -3.52327526e-02
  8.85309577e-02 -4.07159589e-02 -7.58150890e-02  7.04654604e-02
  2.23712400e-02 -3.25494744e-02 -2.69963238e-02 -1.09996371e-01
 -1.96579122e-03 -1.22917406e-01 -2.35055685e-02 -5.41516617e-02
  8.98735970e-02 -3.96940634e-02 -6.13700897e-02 -6.75580725e-02
  3.70542742e-02  3.85261849e-02  3.78013402e-02  5.09844497e-02
  5.31679057e-02  8.62840414e-02  8.46705213e-02 -4.24076132e-02
 -5.51804453e-02  2.98473500e-02  3.44572291e-02  9.92492400e-03
 -1.37125887e-02  2.59627472e-03  6.07685633e-02  3.31243463e-02
 -3.44755426e-02 -3.63269299e-02 -1.08474372e-02 -8.09635743e-02
  5.03951311e-02 -4.64242548e-02 -7.61378482e-02  1.13089557e-03
  2.28143428e-02  4.43633310e-02 -2.54724398e-02 -2.51417030e-02
  1.45189971e-01 -2.80050971e-02  2.56900005e-02  7.43651390e-02
 -7.20247403e-02  2.77197398e-02  7.54765496e-02  7.28011206e-02
 -3.67343388e-02 -1.25432396e-02  4.75785090e-03 -1.41854594e-02
  1.23063866e-02  9.49986801e-02  3.40013169e-02  5.18795289e-03
 -2.74208765e-02 -2.10620882e-03 -3.76984552e-02 -5.35234399e-02
  1.65203447e-03 -3.44967726e-03 -5.24563491e-02 -7.17253014e-02
  3.77972275e-02  8.50540772e-03  4.73431908e-02  4.23017628e-02
 -1.21230539e-02 -2.95160282e-02 -1.92796551e-02 -1.89262927e-02
 -5.75549044e-02 -6.78180829e-02  3.34819742e-02  2.74846479e-02
  1.07069500e-04 -4.75598797e-02  2.43292972e-02 -4.20302153e-03
 -2.95899808e-02  2.17163768e-02 -8.28294829e-02  5.56476042e-02
 -1.15030194e-02  6.80567101e-02 -3.95303331e-02 -1.59692788e-32
  1.82356369e-02  1.55825075e-02  1.74951646e-02  7.61860376e-03
  5.77162625e-03  3.37491482e-02 -1.17730290e-01  4.85388003e-02
 -2.29227934e-02  4.21619378e-02 -1.68225020e-02 -9.90872830e-03
  2.02758517e-02 -3.77136469e-02 -6.06554337e-02  3.69366668e-02
  7.18347952e-02  5.35668135e-02 -2.79317535e-02  1.06053799e-02
  3.78789082e-02 -9.42895934e-03  2.27659885e-02 -2.82254666e-02
 -6.50575683e-02  6.92179650e-02  1.30405173e-01  3.51709463e-02
  5.51097579e-02  4.43817824e-02  1.96347162e-02 -2.27926038e-02
 -3.01523674e-02 -8.21623132e-02 -2.23496519e-02  6.98530599e-02
  6.85335696e-02  5.54072186e-02 -3.34104494e-04  2.05961987e-02
 -1.22361602e-02  6.17704391e-02 -5.29799834e-02 -2.11856049e-03
  4.12494652e-02  5.95130250e-02 -4.04723063e-02  8.70949216e-03
 -4.58516367e-02 -6.07693978e-02  1.93614548e-03 -4.15522531e-02
  3.39391418e-02 -4.51575499e-03  2.19611637e-02  1.95079427e-02
 -2.90546138e-02 -1.04126915e-01 -1.40357316e-02  6.41115289e-03
  8.37704429e-05  2.56225355e-02  1.61229614e-02 -8.93208906e-02
  9.46111381e-02 -5.61441034e-02  3.26395184e-02  2.84247398e-02
  2.70254575e-02  6.25362666e-03  2.11306997e-02  5.01144938e-02
 -7.61419311e-02  4.38836552e-02 -1.54454201e-01  4.32675965e-02
 -3.51481028e-02  3.15372944e-02 -1.21328915e-02  1.45538542e-02
 -1.39139341e-02  7.54389390e-02 -4.32487056e-02  7.85668939e-02
 -3.61094088e-03  5.49005941e-02  4.15303335e-02  1.30437091e-02
  1.80779509e-02  5.92478970e-03  8.30334052e-02  6.22785538e-02
  3.83612588e-02  3.29161696e-02  1.91625115e-02 -6.98656848e-08
  4.34405766e-02  2.69562081e-02 -9.98835787e-02 -2.98856441e-02
 -2.69541517e-02 -1.40157580e-01 -5.13916984e-02 -1.21449910e-01
 -4.71468531e-02  1.64564326e-02  4.83654328e-02  1.43368104e-02
 -2.67270152e-02 -2.17971802e-02 -7.87888095e-02 -4.19605561e-02
 -8.20777789e-02 -1.66475549e-02 -4.61586565e-02  4.01190892e-02
  6.55444264e-02  1.19204028e-03  6.00428879e-02 -4.45811860e-02
 -1.16826659e-02  3.16101452e-03 -2.34914497e-02  6.07315972e-02
 -5.90993650e-03 -6.31607696e-02 -4.31819856e-02  3.32473479e-02
 -2.36531254e-02 -5.23067899e-02 -3.94325964e-02 -1.94892716e-02
 -7.36777261e-02 -6.53933212e-02  2.58904789e-03  7.29386555e-03
  3.25470231e-02 -3.76415811e-02  2.55443919e-02  3.87628712e-02
 -2.19784714e-02 -8.16622004e-02 -2.68160384e-02  5.64849144e-03
  2.72498466e-02  5.55749349e-02 -1.33347824e-01 -3.11461464e-02
  6.94750482e-03  7.58266747e-02  5.17659076e-03  5.62999956e-02
 -3.46948318e-02  1.17015978e-02 -1.42493111e-03 -1.82341356e-02
  4.01995778e-02 -7.20452964e-02 -1.26255423e-01  2.68751308e-02]</t>
        </is>
      </c>
    </row>
    <row r="69">
      <c r="A69" s="1" t="n">
        <v>67</v>
      </c>
      <c r="B69" t="n">
        <v>68</v>
      </c>
      <c r="C69" t="inlineStr">
        <is>
          <t>Schwedens beste Köchin</t>
        </is>
      </c>
      <c r="D69" t="inlineStr">
        <is>
          <t>Donnerstag, 27. Februar</t>
        </is>
      </c>
      <c r="E69" t="inlineStr">
        <is>
          <t>Rutz Zollhaus</t>
        </is>
      </c>
      <c r="F69" t="inlineStr">
        <is>
          <t>Carl-Herz-Ufer 30 10961 Berlin</t>
        </is>
      </c>
      <c r="G69" t="inlineStr">
        <is>
          <t>food-and-drink</t>
        </is>
      </c>
      <c r="H69" t="inlineStr">
        <is>
          <t>189 €</t>
        </is>
      </c>
      <c r="I69" t="inlineStr">
        <is>
          <t>https://www.eventbrite.de/e/schwedens-beste-kochin-tickets-1084096665309?aff=ebdssbdestsearch</t>
        </is>
      </c>
      <c r="J69"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69" t="inlineStr">
        <is>
          <t>eat! berlin</t>
        </is>
      </c>
      <c r="L69" t="inlineStr">
        <is>
          <t>Rückerstattungsrichtlinie
Keine Rückerstattungen</t>
        </is>
      </c>
      <c r="M69" t="inlineStr">
        <is>
          <t>Dauer nicht verfügbar</t>
        </is>
      </c>
      <c r="N69" t="inlineStr">
        <is>
          <t>Events in Deutschland, Events in Berlin, Events in Berlin, Berlin Galas, Berlin Essen und Trinken Galas</t>
        </is>
      </c>
      <c r="O69" t="inlineStr">
        <is>
          <t xml:space="preserve">
    The event titled "Schwedens beste Köchin" is scheduled to take place on Donnerstag, 27. Februar at Rutz Zollhaus, 
    specifically at Carl-Herz-Ufer 30 10961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69" t="inlineStr">
        <is>
          <t>[-1.65532324e-02  2.32683551e-02 -6.73117265e-02 -6.20009890e-03
  3.21802907e-02  4.67342325e-02  6.00232147e-02 -1.42773539e-02
 -3.31786759e-02 -7.34052658e-02 -1.19216507e-02 -5.42625263e-02
  3.28416936e-02  7.14655779e-03  7.98669364e-03 -9.33010131e-02
  8.92106667e-02 -8.47045630e-02 -1.72104090e-02 -3.73611674e-02
  4.25166683e-03 -2.35567875e-02  1.39815118e-02  9.05315876e-02
 -9.92764011e-02 -3.47360340e-03 -2.57168747e-02 -3.95522639e-02
 -1.40052512e-02 -9.67121497e-03  8.21768790e-02  2.03414224e-02
 -3.05463467e-02 -6.08487539e-02  5.17651811e-02 -7.82487076e-03
 -2.95837056e-02 -9.16800424e-02 -1.05977815e-03  3.40189300e-02
  5.01332283e-02 -7.06750713e-03 -1.02188729e-01 -2.13312898e-02
  1.27508445e-02 -3.65410559e-03  6.19592108e-02 -7.54618552e-04
 -8.67479816e-02  5.05273715e-02  5.74835725e-02 -2.24324409e-02
  4.31664772e-02 -7.51246959e-02  4.18742597e-02 -2.07266565e-02
 -8.07104930e-02  7.60988425e-03  4.05363850e-02  3.69638763e-02
  1.40062673e-02 -3.80085744e-02 -4.80614267e-02  1.96175650e-02
 -7.61056989e-02 -2.61801854e-02 -4.61906753e-03  5.58671132e-02
  4.58015986e-02 -3.55082415e-02  6.38072714e-02 -2.19749641e-02
  9.18458551e-02 -9.27539170e-03 -2.85148807e-02 -9.19303019e-03
 -1.50853684e-02  4.02802899e-02 -1.10454433e-01 -6.20437674e-02
 -8.26992318e-02 -9.60663632e-02  4.19527479e-02 -1.56621858e-02
  3.28173041e-02  1.61930677e-02 -1.03272144e-02  1.34022916e-02
  1.98521484e-02  1.58146564e-02 -3.40719782e-02  2.15989798e-02
  2.20612716e-02  4.69423794e-05 -2.88816411e-02  4.77322470e-03
 -2.66764611e-02  4.12480067e-03  1.82410274e-02  6.71723783e-02
 -5.48745804e-02  6.16080277e-02 -7.14264065e-02  4.33401354e-02
  5.82237691e-02 -4.36016768e-02 -3.27021368e-02 -3.51504423e-02
  2.58591096e-03  5.75309714e-05 -7.24489763e-02  3.17418911e-02
  1.03065073e-01 -5.20152748e-02 -7.47281909e-02 -2.60889716e-02
  4.12465492e-03 -3.19022574e-02  4.14083246e-03 -4.01456095e-02
  1.38879800e-02  1.87557098e-02  5.30157574e-02  6.36197068e-03
 -2.42473725e-02  8.46428648e-02  4.11158316e-02  1.67066811e-32
 -2.26975735e-02 -9.13205147e-02 -6.01699203e-03 -5.99956363e-02
  1.22767270e-01 -4.40384410e-02 -2.66902838e-02  1.78333875e-02
  6.97156340e-02  1.67667158e-02  1.70869380e-02 -5.83403669e-02
 -7.56915985e-03 -7.74339736e-02  1.12690754e-01 -1.27996877e-02
 -2.35371850e-02 -2.15975046e-02 -1.72081683e-02 -8.58093873e-02
 -8.71353373e-02 -7.06943264e-03  2.40735933e-02 -3.52805518e-02
 -1.69443302e-02  1.20362960e-01  7.64968321e-02 -4.45862673e-03
  5.38467616e-02  3.45989317e-02  4.51111645e-02 -7.47290477e-02
 -1.24989776e-02  3.65337804e-02  2.49218475e-02 -5.21821016e-03
 -4.99507785e-02  7.82155246e-03 -1.28823109e-02 -3.40543352e-02
 -6.31678402e-02 -8.71721357e-02 -5.62146977e-02  7.52101303e-04
 -4.75125723e-02  9.59971398e-02  6.70365570e-03  6.68126941e-02
  1.51453763e-01 -8.56005214e-03 -4.53994423e-02 -6.06508553e-02
  5.55459894e-02  4.71431650e-02 -6.76889345e-02  5.42057380e-02
  3.57473409e-03 -6.43354133e-02  1.30559988e-02 -3.16730179e-02
 -9.56380814e-02  5.60150668e-03 -1.39467223e-02 -7.82650523e-03
 -2.72711236e-02 -3.16409953e-02  1.86267365e-02 -1.30615607e-01
  3.58134694e-02 -1.29860282e-01  4.03925516e-02  7.89082516e-03
  9.96978506e-02 -7.77885504e-03  8.00831765e-02  3.77044007e-02
  4.57391590e-02  4.01074030e-02 -1.68512482e-02  8.18974525e-02
 -4.23894301e-02  6.03045104e-03  1.89259723e-02 -5.58806546e-02
 -1.06130084e-02  4.89908829e-02  6.64042163e-05 -2.31660511e-02
  4.17300090e-02  1.93334315e-02 -3.12135871e-02 -7.91898929e-03
  2.55638789e-02  3.87741812e-02  1.84551196e-03 -1.53978328e-32
  3.09886467e-02  5.80357853e-03 -4.72811013e-02 -4.88662766e-03
  4.80015576e-02  1.37020238e-02 -5.28062806e-02 -2.98972726e-02
  2.83097327e-02 -2.97235604e-02 -4.51556407e-02  8.85438845e-02
  9.88404080e-03 -1.73861384e-02 -2.80246623e-02  9.82152149e-02
  9.40234959e-02 -8.78929067e-03  2.18946636e-02 -8.15193132e-02
  4.03869301e-02  1.46761807e-02 -1.31867826e-01  2.45837332e-03
  5.05518494e-03  1.06240381e-02  1.16057344e-01  5.40425368e-02
 -5.76139502e-02 -5.80126271e-02 -3.25813629e-02 -6.37789145e-02
 -7.10318610e-02  6.26692027e-02  4.25124308e-03  3.29254046e-02
  4.44522016e-02  1.98783763e-02 -9.59557891e-02  3.17775458e-02
  2.74714828e-02  3.17028016e-02 -4.23800796e-02  6.92304596e-02
  6.14053570e-02  3.06711812e-02 -7.73058683e-02 -1.24198221e-01
  4.97794636e-02 -3.74808908e-02  2.13232897e-02 -3.77314426e-02
 -7.59759638e-03  2.19906550e-02  8.41500610e-02  4.39842641e-02
 -1.15707899e-02 -5.45014925e-02 -4.54260632e-02 -6.37822598e-02
  8.68479311e-02  7.70407468e-02 -4.13333662e-02  9.63623896e-02
  4.22413014e-02 -6.74143806e-02 -5.37926443e-02 -3.70427221e-02
  3.57563607e-02 -1.32389460e-02 -2.64285710e-02 -2.71864552e-02
  5.35334554e-03 -5.75308409e-03 -7.46389553e-02  1.97780039e-03
  2.55349670e-02  1.02377869e-01 -4.51373272e-02  1.48561727e-02
 -2.98621686e-04  1.03062212e-01 -1.50807220e-02 -2.42179981e-03
  2.08354834e-02  1.15884868e-02  6.31875098e-02 -2.92553846e-02
  6.61762804e-02  5.75193651e-02 -2.07604505e-02  6.36523366e-02
  7.25720525e-02  9.53222364e-02  6.91691488e-02 -7.05754886e-08
  1.96588617e-02 -6.84052631e-02 -1.02952100e-01 -1.98051762e-02
  3.15017141e-02 -1.25480756e-01 -1.35084847e-03  5.76869473e-02
 -6.86047524e-02  6.81459680e-02 -3.93960923e-02  2.19813045e-02
 -9.59353223e-02  2.59459652e-02 -8.23100880e-02 -2.47652866e-02
  7.87827279e-03  1.84331052e-02 -6.31511956e-02 -6.44814298e-02
  8.78181159e-02 -1.89693216e-02  3.98754925e-02 -7.10490793e-02
  2.10324451e-02 -2.06287149e-02 -2.22602184e-03  2.06838585e-02
 -1.31877204e-02 -1.71054732e-02 -6.29935041e-02 -1.60674751e-02
 -1.72842424e-02 -2.40162089e-02  2.20666602e-02  1.76862516e-02
 -4.39940169e-02  5.86559922e-02  4.69383560e-02  4.07086499e-02
 -7.43833333e-02 -2.41686851e-02  6.36477992e-02  2.73624733e-02
  4.75128889e-02  4.53686565e-02 -7.76812509e-02 -9.82610509e-03
  1.09632961e-01  1.83381028e-02 -2.07221396e-02  3.90113820e-03
  3.73994075e-02 -1.91702414e-03 -6.24728538e-02 -7.63981091e-03
 -1.66367013e-02 -1.05920509e-02  4.39015217e-02 -2.73003690e-02
 -1.60601214e-02  2.17149425e-02 -1.71084069e-02  1.35901319e-02]</t>
        </is>
      </c>
    </row>
    <row r="70">
      <c r="A70" s="1" t="n">
        <v>68</v>
      </c>
      <c r="B70" t="n">
        <v>69</v>
      </c>
      <c r="C70" t="inlineStr">
        <is>
          <t>Krimilesung: Vera Lohkamp liest aus "Spur der Gier"</t>
        </is>
      </c>
      <c r="D70" t="inlineStr">
        <is>
          <t>Samstag, 22. Februar</t>
        </is>
      </c>
      <c r="E70" t="inlineStr">
        <is>
          <t>Stadtbibliothek Teltow. Willkommen in der Bibliothek mit Wohnzimmeratmosphäre!</t>
        </is>
      </c>
      <c r="F70" t="inlineStr">
        <is>
          <t>Jahnstraße 2A 14513 Teltow</t>
        </is>
      </c>
      <c r="G70" t="inlineStr">
        <is>
          <t>arts</t>
        </is>
      </c>
      <c r="H70" t="inlineStr">
        <is>
          <t>4 € – 6 €</t>
        </is>
      </c>
      <c r="I70" t="inlineStr">
        <is>
          <t>https://www.eventbrite.de/e/krimilesung-vera-lohkamp-liest-aus-spur-der-gier-tickets-1187914497239?aff=ebdssbdestsearch</t>
        </is>
      </c>
      <c r="J70" t="inlineStr">
        <is>
          <t>"Spur der Gier" - Krimiabend mit Erfolgsautorin Vera Lohkamp
Nazi-Raubkunst - geschätzte 600.000 Kunstwerke wurden enteignet oder unter Zwang verkauft. Noch heute verzeichnet die Lost-Art-Datenbank 180.000 betroffene Objekte...
Diese Zahlen verkörpern individuelle Schicksale, Geschichten von Verlust und Leid. Wie würde man selbst reagieren, wenn sich das wertvollste Erbstück als NS-Raubkunst entpuppte? Marthes Großmutter besitzt Nazi-Raubkunst. Das behauptet Steve, ein New Yorker Kunstdetektiv. Doch ist Steve vertrauenswürdig? Marthe begibt sich mit ihrem Freund Tom - einem leidenschaftlichen Darknet-Aktivisten - auf die Suche nach der Wahrheit. Eines Tages wird Steves Leiche gefunden. Ist er einem Handel mit Nazi-Raubkunst auf die Spur gekommen? Marthe und Tom folgen diesem Verdacht. Marthe macht eine Entdeckung, die sie in Lebensgefahr bringt. Sie hat ihre Gegner unterschätzt!
Das sagt die Autorin über sich:
Als Kind und Jugendliche fühlte ich mich in der Welt der Geschichten am wohlsten. Der erste Schultag war ein langersehnter Tag – endlich Lesen lernen, selbstbestimmt in Geschichten versinken.
Dann verliebte ich mich in den Tanz, nach der Ausbildung konnte ich in diversen Produktionen mitwirken. Doch der Alltag von Auditions lag mir nicht, der Druck war zu groß.
Das Ethnologiestudium begann ich, weil ich neugierig auf die Weltbilder und gesellschaftlichen Strukturen mir fremder Ethnien war. Ich wollte erfahren, wie andere Gesellschaften sich die Welt erklären. Ein Blick über den Tellerrand der eigenen Sozialisation. Das zweite Hauptfach – VWL – war der vernünftige Anteil der Studienwahl und entpuppte sich sogar als interessant.
Die Clownerie trat durch meinen Mann in mein Leben, wir traten mit poetischem Clowntheater auf. Seit siebzehn Jahren besuche ich Kinder als Clownin Edeltraut im Krankenhaus und seit diesem Jahr haben wir die Leitung des Clownlabors Berlin übernommen..
Je größer unsere drei Kinder wurden, desto mehr Zeit blieb zum Schreiben, jetzt ist Spur der Gier bei 8280-edition erschienen.
Einlass ist ab 16.45 Uhr.
Kontakt:
Stadtbibliothek Teltow
Jahnstraße 2A | 14513 Teltow
Telefon: 03328 4781 650
E-Mail: bibliothek@teltow.de</t>
        </is>
      </c>
      <c r="K70" t="inlineStr">
        <is>
          <t>Stadtbibliothek Teltow</t>
        </is>
      </c>
      <c r="L70" t="inlineStr">
        <is>
          <t>Rückerstattungsrichtlinie
Rückerstattungen bis zu 7 Tage vor dem Event</t>
        </is>
      </c>
      <c r="M70" t="inlineStr">
        <is>
          <t>Eventdauer: 1 Stunde 30 Minuten</t>
        </is>
      </c>
      <c r="N70" t="inlineStr">
        <is>
          <t>Events in Deutschland, Events in Berlin, Events in Berlin, Berlin Appearances, Berlin Kunst Appearances, #events, #author, #bookstore, #thriller, #literatur, #bestseller, #author_talk, #talk_about_books, #books_and_authors, #books_and_reading</t>
        </is>
      </c>
      <c r="O70" t="inlineStr">
        <is>
          <t xml:space="preserve">
    The event titled "Krimilesung: Vera Lohkamp liest aus "Spur der Gier"" is scheduled to take place on Samstag, 22. Februar at Stadtbibliothek Teltow. Willkommen in der Bibliothek mit Wohnzimmeratmosphäre!, 
    specifically at Jahnstraße 2A 14513 Teltow. This event falls under the "arts" category. 
    Description: "Spur der Gier" - Krimiabend mit Erfolgsautorin Vera Lohkamp
Nazi-Raubkunst - geschätzte 600.000 Kunstwerke wurden enteignet oder unter Zwang verkauft. Noch heute verzeichnet die Lost-Art-Datenbank 180.000 betroffene Objekte...
Diese Zahlen verkörpern individuelle Schicksale, Geschichten von Verlust und Leid. Wie würde man selbst reagieren, wenn sich das wertvollste Erbstück als NS-Raubkunst entpuppte? Marthes Großmutter besitzt Nazi-Raubkunst. Das behauptet Steve, ein New Yorker Kunstdetektiv. Doch ist Steve vertrauenswürdig? Marthe begibt sich mit ihrem Freund Tom - einem leidenschaftlichen Darknet-Aktivisten - auf die Suche nach der Wahrheit. Eines Tages wird Steves Leiche gefunden. Ist er einem Handel mit Nazi-Raubkunst auf die Spur gekommen? Marthe und Tom folgen diesem Verdacht. Marthe macht eine Entdeckung, die sie in Lebensgefahr bringt. Sie hat ihre Gegner unterschätzt!
Das sagt die Autorin über sich:
Als Kind und Jugendliche fühlte ich mich in der Welt der Geschichten am wohlsten. Der erste Schultag war ein langersehnter Tag – endlich Lesen lernen, selbstbestimmt in Geschichten versinken.
Dann verliebte ich mich in den Tanz, nach der Ausbildung konnte ich in diversen Produktionen mitwirken. Doch der Alltag von Auditions lag mir nicht, der Druck war zu groß.
Das Ethnologiestudium begann ich, weil ich neugierig auf die Weltbilder und gesellschaftlichen Strukturen mir fremder Ethnien war. Ich wollte erfahren, wie andere Gesellschaften sich die Welt erklären. Ein Blick über den Tellerrand der eigenen Sozialisation. Das zweite Hauptfach – VWL – war der vernünftige Anteil der Studienwahl und entpuppte sich sogar als interessant.
Die Clownerie trat durch meinen Mann in mein Leben, wir traten mit poetischem Clowntheater auf. Seit siebzehn Jahren besuche ich Kinder als Clownin Edeltraut im Krankenhaus und seit diesem Jahr haben wir die Leitung des Clownlabors Berlin übernommen..
Je größer unsere drei Kinder wurden, desto mehr Zeit blieb zum Schreiben, jetzt ist Spur der Gier bei 8280-edition erschienen.
Einlass ist ab 16.45 Uhr.
Kontakt:
Stadtbibliothek Teltow
Jahnstraße 2A | 14513 Teltow
Telefon: 03328 4781 650
E-Mail: bibliothek@teltow.de
    It is organized by Stadtbibliothek Teltow and will last for Eventdauer: 1 Stunde 30 Minuten. 
    Key topics and themes include: Events in Deutschland, Events in Berlin, Events in Berlin, Berlin Appearances, Berlin Kunst Appearances, #events, #author, #bookstore, #thriller, #literatur, #bestseller, #author_talk, #talk_about_books, #books_and_authors, #books_and_reading.
    </t>
        </is>
      </c>
      <c r="P70" t="inlineStr">
        <is>
          <t>[-6.41916171e-02  7.40333796e-02 -4.50817868e-02 -9.15771071e-03
  3.68247591e-02  3.82891297e-02 -3.91331799e-02  3.53611223e-02
  3.71749997e-02 -4.10831608e-02 -1.52220959e-02 -1.62419863e-02
  6.16120826e-03 -1.41749438e-03 -2.14577764e-02  6.41131727e-03
  3.60153546e-03  2.40987036e-02  8.89635365e-03  2.19056830e-02
  2.78650271e-03 -1.07495405e-01 -7.23073818e-03  2.98629943e-02
  9.03827026e-02 -1.40403947e-02  5.33243408e-03 -2.71604881e-02
 -9.06328410e-02  3.56967933e-02 -6.13216683e-03  1.35316141e-02
 -8.95030573e-02 -2.68504750e-02  1.01875037e-01  7.61092976e-02
  2.50011608e-02 -2.29330957e-02 -4.63592894e-02  1.05953187e-01
 -7.11884797e-02 -5.80671318e-02 -1.13284595e-01  5.43579506e-03
  1.06653851e-02  5.48867472e-02  4.80944328e-02  2.28770599e-02
 -1.09533340e-01  7.50685781e-02  3.87655426e-04 -8.67745932e-03
  8.14233348e-03 -2.79499255e-02  1.48307085e-02 -7.41717219e-02
 -4.12342586e-02  4.61030640e-02  3.25784720e-02  5.97254112e-02
  4.63712029e-03  2.63788155e-03 -2.69627720e-02 -1.45850638e-02
 -3.37567041e-03 -8.65260363e-02 -2.67314329e-03  3.12254932e-02
  4.69425321e-02 -4.70037907e-02  9.82561857e-02 -8.44830498e-02
 -3.42212282e-02  1.41196158e-02 -4.58142720e-02 -3.58146615e-02
 -5.26357023e-03  8.84104371e-02 -1.01785213e-01 -2.09590539e-01
  4.98956181e-02 -5.78705519e-02  2.34535430e-02  4.67202719e-03
 -1.73116866e-02  4.69020754e-02 -2.73579527e-02  4.20655459e-02
  6.84888884e-02  9.66893509e-02  3.91198881e-02 -1.56305163e-04
 -4.65492159e-02 -1.71608478e-02  1.01392917e-01 -1.94984619e-02
 -5.47126755e-02  1.35743218e-02  1.17724665e-01  1.88102983e-02
  5.58956303e-02 -2.04996262e-02 -6.61123951e-04  1.12560699e-02
 -7.10764853e-03 -6.02120347e-02 -1.46511439e-02 -1.99704431e-02
 -1.12033792e-01 -1.85751785e-02  3.84833366e-02  4.69633902e-04
  7.13421479e-02 -3.94112244e-02  4.31291573e-02  4.56017554e-02
  7.06785358e-03 -4.11319137e-02 -2.89448835e-02  9.57742427e-03
  9.48993489e-03 -3.37771848e-02  1.84365958e-02  8.02848786e-02
 -1.07831974e-02  6.19154759e-02  5.29769659e-02  1.25557593e-32
  9.95937139e-02 -2.16163639e-02 -3.49363349e-02 -6.84611499e-02
 -9.94058885e-03 -4.41323854e-02 -1.82254184e-02  1.15256747e-02
 -6.14796579e-02 -1.35512650e-02  1.66455600e-02 -9.35988799e-02
 -4.42313496e-03 -7.17532784e-02  2.68948358e-02 -1.01670539e-02
 -2.38748714e-02  1.87104344e-02 -6.71465648e-03 -2.85821445e-02
 -3.12518924e-02  1.79820992e-02 -7.53942803e-02 -4.80263494e-04
 -7.33876005e-02  1.37693599e-01 -6.16600912e-04 -4.09123152e-02
 -1.23196468e-02  2.71749329e-02  5.12090772e-02 -7.30267093e-02
  6.34201942e-03 -4.86755855e-02 -1.08284634e-02 -3.56637798e-02
 -5.93424998e-02 -5.29323444e-02 -2.57430319e-02 -7.44361803e-02
  8.97238180e-02 -5.12814038e-02 -1.30219340e-01 -5.91505319e-03
  1.03027239e-01  4.15149517e-02  3.08028478e-02  2.12480761e-02
  1.21560581e-01 -2.23014783e-02  8.08634236e-02  2.62858868e-02
 -2.07572673e-02  3.58086522e-03  1.05384849e-02  7.92655125e-02
 -5.79021052e-02 -5.28286882e-02  3.71491984e-02  2.69434433e-02
  3.21106501e-02  7.70791918e-02 -3.97565812e-02 -2.05848292e-02
  2.16227397e-02 -5.33028655e-02 -2.87041441e-03 -1.99522059e-02
  2.74471287e-02 -7.11927470e-03 -5.95938973e-02 -8.17532709e-04
  7.22773969e-02 -2.78991628e-02  4.89895195e-02  4.57102666e-03
 -2.00342685e-02  5.48370890e-02 -8.21969658e-02  8.74411240e-02
 -9.56233293e-02  1.08371451e-02  5.64394630e-02 -1.11888245e-01
  2.10946240e-03  1.52629698e-02  5.31876534e-02 -3.11687477e-02
 -7.02861920e-02  2.19547115e-02  4.24280483e-03  7.03832693e-03
 -1.11381620e-01  4.08092178e-02 -1.92286745e-02 -1.30761992e-32
 -3.48036480e-03  1.78389847e-02 -2.32429039e-02  7.83954486e-02
  1.13095986e-02 -1.61660556e-02 -9.94380340e-02  2.03381525e-03
 -3.72900143e-02 -1.70018133e-02  1.41169354e-02 -2.75231078e-02
  2.47434545e-02  2.74654981e-02 -2.00542267e-02 -4.79649976e-02
 -2.80875564e-02  4.09153365e-02 -2.93196905e-02  3.75133120e-02
  3.65682617e-02 -1.49533683e-02  1.94310546e-02 -3.15588564e-02
 -1.25546791e-02  5.61664440e-02  5.71267083e-02  1.65567119e-02
 -2.75584720e-02  1.06156962e-02  4.45184633e-02 -4.01797891e-02
 -8.36133286e-02  6.54911110e-03  2.12948322e-02  6.56117965e-03
  1.43274087e-02  2.86257192e-02 -3.68537866e-02  2.14558449e-02
 -5.17805247e-03  3.32819074e-02 -9.00883302e-02 -2.81168837e-02
 -4.67470996e-02  2.75500659e-02 -1.56139042e-02  6.98757991e-02
  5.62612489e-02 -8.96705389e-02  3.17699648e-02  2.47682519e-02
  6.28613960e-03 -1.13335047e-02  7.91294053e-02  6.87779635e-02
 -4.24227081e-02  1.90712158e-02  3.19284983e-02  3.82367931e-02
 -6.53842278e-03  3.91953299e-03  3.29311355e-03 -4.74150945e-03
  6.75329641e-02 -4.90133613e-02  5.33667468e-02  2.96069905e-02
 -1.09469844e-02 -1.57708209e-02  2.33563744e-02  7.43180737e-02
  6.17780350e-03 -1.60227250e-02 -3.64925824e-02  2.66915355e-02
  3.26013453e-02  7.04307854e-02 -2.30335314e-02 -7.37314438e-03
 -7.88688287e-02  4.49556299e-02 -6.98600560e-02  7.35754240e-03
  4.15236875e-03  1.05376266e-01 -2.26812419e-02  1.83422938e-02
  3.16304751e-02 -6.45097122e-02  2.73534916e-02 -1.21931555e-02
  9.39420462e-02  1.09379910e-01  3.40703949e-02 -6.01818826e-08
  2.91409921e-02  4.89364713e-02 -8.49966183e-02 -1.34739326e-02
  7.21971616e-02 -1.18682332e-01  1.54766683e-02  6.85510039e-02
 -1.08308651e-01  3.32675688e-02  3.87199149e-02 -1.41447922e-03
 -5.58845662e-02  1.82270873e-02  2.05070991e-02 -1.08190157e-01
  8.35006163e-02 -6.16417602e-02 -3.74327041e-02 -3.21059190e-02
  1.45580754e-01 -6.78692982e-02  1.41269052e-02 -1.06878534e-01
 -9.04596597e-02  4.19889800e-02 -2.32683886e-02  6.43195398e-03
  9.05587990e-03 -6.95147663e-02  3.56460065e-02  2.54750475e-02
 -1.76957510e-02 -3.03084925e-02 -2.53902078e-02  7.40964897e-03
 -1.02711692e-01  1.95755791e-02 -1.38863726e-02  5.94285652e-02
  3.12197600e-02 -5.39003089e-02  9.03728083e-02  4.30136174e-02
 -3.06012612e-02 -3.44150886e-02 -1.22872153e-02 -5.96200563e-02
 -4.64775506e-03  9.61899292e-03 -7.04169795e-02 -6.41161352e-02
 -2.94286422e-02  8.03553592e-03  7.51461759e-02  3.39661818e-03
 -7.54093565e-03 -2.20876858e-02 -2.26529390e-02  2.93784961e-03
 -4.29237932e-02  2.93436721e-02 -6.28970414e-02  1.48670226e-02]</t>
        </is>
      </c>
    </row>
    <row r="71">
      <c r="A71" s="1" t="n">
        <v>69</v>
      </c>
      <c r="B71" t="n">
        <v>70</v>
      </c>
      <c r="C71" t="inlineStr">
        <is>
          <t>Toxic! - Pop Hits Party // 80s, 90s, 00s, 10s, 20s • Lido Berlin • 01.03.25</t>
        </is>
      </c>
      <c r="D71" t="inlineStr">
        <is>
          <t>Samstag, 1. März</t>
        </is>
      </c>
      <c r="E71" t="inlineStr">
        <is>
          <t>Lido</t>
        </is>
      </c>
      <c r="F71" t="inlineStr">
        <is>
          <t>Cuvrystraße 7 10997 Berlin</t>
        </is>
      </c>
      <c r="G71" t="inlineStr">
        <is>
          <t>music</t>
        </is>
      </c>
      <c r="H71" t="inlineStr">
        <is>
          <t>15 €</t>
        </is>
      </c>
      <c r="I71" t="inlineStr">
        <is>
          <t>https://www.eventbrite.de/e/toxic-pop-hits-party-80s-90s-00s-10s-20s-lido-berlin-010325-tickets-1072891891529?aff=ebdssbdestsearch</t>
        </is>
      </c>
      <c r="J71" t="inlineStr">
        <is>
          <t>🎟️ Tickets At The Door: 400 Door Tickets available (first come, first served! Cash only!)
🎟️ Tickets Pre-Sale: 150 Pre-Sale Tickets available
_________________________________________
TOXIC! PARTY // 80s, 90s, 00s, 10s, 20s - POP HITS
SOUNDS LIKE: Britney Spears • Abba • Rihanna • Taylor Swift • Katy Perry • Spice Girls • Whitney Houston • Harry Styles • Madonna • Backstreet Boys • Carly Rae Jepsen • Black Eyed Peas • Shakira • Gala • Cyndi Lauper • Beyoncé • Miley Cyrus • The Killers • Lady Gaga • Icona Pop • Ed Sheeran • Dua Lipa • The Weeknd • Justin Bieber • P!nk • Macklemore • &amp; many more...
► Spotify Playlist
► Party Video
► Made by Berlin Pop Nights
_________________________________________
Sa, 01.03.25 /// Lido Berlin /// Start: 23:59 h // Minimum Age: 18
🎟️ Tickets At The Door: 400 Door Tickets available (first come, first served! Cash only!)
🎟️ Tickets Pre-Sale: 150 Pre-Sale Tickets available</t>
        </is>
      </c>
      <c r="K71" t="inlineStr">
        <is>
          <t>Dancing With Myself</t>
        </is>
      </c>
      <c r="L71" t="inlineStr">
        <is>
          <t>Rückerstattungsrichtlinie
Keine Rückerstattungen</t>
        </is>
      </c>
      <c r="M71" t="inlineStr">
        <is>
          <t>Dauer nicht verfügbar</t>
        </is>
      </c>
      <c r="N71" t="inlineStr">
        <is>
          <t>Events in Deutschland, Events in Berlin, Events in Berlin, Berlin Parties, Berlin Musik Parties, #party, #80s, #pop, #berlin, #90s, #toxic, #20s, #00s, #hits, #10s</t>
        </is>
      </c>
      <c r="O71" t="inlineStr">
        <is>
          <t xml:space="preserve">
    The event titled "Toxic! - Pop Hits Party // 80s, 90s, 00s, 10s, 20s • Lido Berlin • 01.03.25" is scheduled to take place on Samstag, 1. März at Lido, 
    specifically at Cuvrystraße 7 10997 Berlin. This event falls under the "music" category. 
    Description: 🎟️ Tickets At The Door: 400 Door Tickets available (first come, first served! Cash only!)
🎟️ Tickets Pre-Sale: 150 Pre-Sale Tickets available
_________________________________________
TOXIC! PARTY // 80s, 90s, 00s, 10s, 20s - POP HITS
SOUNDS LIKE: Britney Spears • Abba • Rihanna • Taylor Swift • Katy Perry • Spice Girls • Whitney Houston • Harry Styles • Madonna • Backstreet Boys • Carly Rae Jepsen • Black Eyed Peas • Shakira • Gala • Cyndi Lauper • Beyoncé • Miley Cyrus • The Killers • Lady Gaga • Icona Pop • Ed Sheeran • Dua Lipa • The Weeknd • Justin Bieber • P!nk • Macklemore • &amp; many more...
► Spotify Playlist
► Party Video
► Made by Berlin Pop Nights
_________________________________________
Sa, 01.03.25 /// Lido Berlin /// Start: 23:59 h // Minimum Age: 18
🎟️ Tickets At The Door: 400 Door Tickets available (first come, first served! Cash only!)
🎟️ Tickets Pre-Sale: 150 Pre-Sale Tickets available
    It is organized by Dancing With Myself and will last for Dauer nicht verfügbar. 
    Key topics and themes include: Events in Deutschland, Events in Berlin, Events in Berlin, Berlin Parties, Berlin Musik Parties, #party, #80s, #pop, #berlin, #90s, #toxic, #20s, #00s, #hits, #10s.
    </t>
        </is>
      </c>
      <c r="P71" t="inlineStr">
        <is>
          <t>[ 3.22361514e-02 -8.71374160e-02  9.86401644e-03  4.27913517e-02
  6.15500670e-04  7.87772387e-02  9.46420878e-02  5.18194586e-03
 -2.65853032e-02 -7.69114420e-02  5.55030163e-03 -7.69659430e-02
  5.80426715e-02 -3.88452560e-02 -3.49254324e-03 -3.77988182e-02
  8.56487006e-02  4.49383585e-03 -4.99875955e-02  1.52873248e-02
 -3.20798531e-02 -4.71018143e-02 -3.12058777e-02  4.79564071e-02
 -7.99860954e-02  3.26313078e-02 -7.15699121e-02 -2.25117858e-02
 -1.89477932e-02 -2.20949296e-03  6.57927394e-02  2.79074144e-02
 -9.80748162e-02 -3.01368758e-02  6.31882027e-02 -2.54805554e-02
 -8.37405957e-03 -1.20480545e-02  2.81652175e-02 -3.77839990e-02
  4.19674534e-03 -3.78547870e-02 -5.87629862e-02 -4.06454923e-03
 -5.67076635e-03 -8.10230225e-02 -1.80146121e-03 -4.50853296e-02
 -1.34889549e-02 -3.25088575e-02  4.09714393e-02 -4.12823409e-02
  6.26480281e-02  4.60029878e-02 -1.53304180e-02 -1.25977114e-01
  1.91942323e-02  2.45364029e-02  3.03279124e-02  4.18173186e-02
 -9.38557088e-02 -7.54328519e-02  2.14673411e-02 -2.91128317e-03
 -1.95449796e-02 -6.06581662e-03  1.49146747e-02  6.95844963e-02
  4.96481806e-02  1.25923967e-02  5.50108701e-02 -2.82139685e-02
  1.44843990e-02  7.16737658e-02  2.15269420e-02  8.11988935e-02
 -4.72429432e-02 -2.22181268e-02  4.43713740e-03 -2.47631944e-03
  5.32384925e-02 -3.46681960e-02  4.01906557e-02 -6.36768043e-02
 -1.73105928e-03 -5.64064123e-02 -4.42527123e-02 -6.39167754e-03
 -4.49990816e-02  3.96757685e-02 -1.15247332e-02  1.58254907e-01
  9.43395495e-03  1.58622079e-02 -5.09590376e-03 -1.30647398e-03
 -2.00864896e-02 -6.45571128e-02  1.03941634e-01  6.89614937e-02
 -2.38137934e-02  9.92239118e-02 -5.45762442e-02  5.10444045e-02
  1.93206239e-02 -1.55429259e-01 -2.99866609e-02  7.47642666e-02
 -7.48713911e-02 -3.47156599e-02 -3.04863937e-02  4.47631301e-03
  2.69539542e-02 -4.17746268e-02 -1.57220121e-02 -2.33106725e-02
  4.23695855e-02  4.22579944e-02 -7.64976861e-03 -7.99055994e-02
 -1.49409026e-02 -3.23835984e-02 -3.41474488e-02 -1.50434598e-02
 -5.33179045e-02  2.50412673e-02 -2.53985282e-02 -4.07134783e-33
 -9.64903273e-03 -5.48357219e-02  5.09230595e-04 -1.08821560e-02
  9.68204141e-02 -9.19624045e-03 -6.31510168e-02 -1.83196422e-02
  3.13638197e-03  4.38738205e-02 -5.03439084e-02 -8.75240415e-02
 -6.11017048e-02 -9.00634304e-02  8.53529200e-02  1.28627690e-02
 -3.02195214e-02  3.44903581e-02 -6.92311153e-02 -9.94589105e-02
 -2.48161983e-02  4.21497710e-02  3.13686691e-02  5.40362531e-03
 -3.19397561e-02  1.10905662e-01  6.62109628e-03 -1.40673323e-02
  7.44174272e-02  8.75124242e-03 -6.83026835e-02  3.37538688e-04
  2.84381919e-02 -1.29306526e-03  1.48227261e-02  3.94415110e-03
 -4.07043882e-02 -3.69145488e-03 -6.71697431e-04 -5.48691526e-02
  1.97782107e-02 -2.40778029e-02 -4.27427255e-02  4.81749587e-02
 -2.48507671e-02  1.29028022e-01 -7.79416263e-02  1.31679326e-02
  1.17480278e-01 -4.28512730e-02 -1.86947975e-02 -2.04451159e-02
 -6.56632856e-02  5.49911670e-02 -1.39807016e-02  9.21348631e-02
  1.10189226e-02 -1.01778097e-01  6.13874011e-02  4.35554199e-02
  6.84468374e-02  6.55610114e-02 -4.16954793e-02 -9.77972224e-02
 -5.64608141e-04 -1.67214163e-02  2.73427810e-04 -8.81433412e-02
 -3.25941890e-02  3.83564904e-02  1.27838803e-02  5.56755364e-02
  9.80818085e-03 -2.96314072e-04  6.85165450e-02  1.09998090e-02
  4.72778827e-02 -6.87564490e-03  6.38856143e-02  1.67054276e-03
 -5.29882824e-03 -2.32084584e-03  3.80430296e-02  4.92974110e-02
  7.08660632e-02 -3.95182893e-02  1.05589186e-03 -4.50368179e-03
 -4.66720238e-02  4.30146270e-02 -1.75257735e-02  6.92983903e-03
 -6.38892734e-03  3.50065716e-02 -1.29973665e-01  1.93448938e-33
  4.94718887e-02  1.17944712e-02  5.58258221e-02  2.68691289e-03
  1.27391726e-01  3.71431410e-02 -8.71452913e-02  3.84136997e-02
  1.48064643e-01  1.09610938e-01  1.61739103e-02 -7.51381889e-02
  6.21449389e-02  3.02257761e-03 -1.47685967e-02 -2.29000370e-03
  3.73135172e-02  5.31870313e-02 -8.73548836e-02  2.90108342e-02
 -1.01202555e-01  1.42464899e-02 -1.06184352e-02  7.08447695e-02
 -8.10030028e-02  5.48425131e-03  1.13227785e-01  5.37156723e-02
 -1.27325915e-02  4.58725169e-02  1.63491257e-02  3.30529325e-02
 -5.08032776e-02  7.10493000e-03  1.66876726e-02  1.11761205e-02
  6.69159647e-03 -2.87913643e-02 -2.47249659e-02 -1.94547232e-02
 -3.47119682e-02  1.15514202e-02 -3.11939530e-02  6.35805354e-02
  2.80599762e-02  1.31614842e-02 -5.58793657e-02  5.78842908e-02
  8.74475576e-03 -6.42419234e-02  8.19013827e-03 -1.78423468e-02
 -3.45395505e-02  1.15144953e-01  2.35254131e-02  3.56132165e-02
 -1.48907891e-02 -4.77610230e-02  2.94018649e-02  2.40995362e-02
  1.46696251e-02  2.58465130e-02 -3.64609770e-02 -3.79094407e-02
 -2.42485143e-02 -8.01062211e-02  6.27203670e-04 -5.85783087e-02
 -2.36566854e-03  3.19506451e-02  4.48541343e-03  4.54821549e-02
 -5.21893799e-02 -7.78842270e-02 -9.95608494e-02 -1.58990044e-02
 -6.41027093e-02  2.69368663e-02  2.17015613e-02 -3.83357294e-02
  6.10879734e-02  1.69212893e-01 -4.82142391e-03  1.03879045e-03
  6.16607331e-02  8.25178549e-02  3.09419576e-02  5.51404655e-02
 -4.73263627e-03  3.30747850e-02  2.08674539e-02 -1.81485619e-02
 -3.08240801e-02  1.26223667e-02 -2.39264090e-02 -5.21081169e-08
  9.93534364e-03  5.78591488e-02 -2.44176500e-02 -3.22741419e-02
  8.17864761e-02  1.92413144e-02 -5.98802045e-03 -6.94742799e-02
  1.32573992e-02 -3.87759972e-03  3.27849425e-02 -1.37939099e-02
 -2.22312566e-02 -6.12498820e-02 -1.37525409e-01 -7.76929595e-03
 -8.55537057e-02  3.02063245e-02 -1.19752297e-02  3.62450629e-02
 -3.77933728e-03  3.30416230e-03  1.29801646e-01 -4.26231921e-02
  7.68502355e-02 -2.26546451e-02 -4.39317599e-02  1.66085027e-02
  6.01606183e-02 -5.51371723e-02  5.58562316e-02 -3.92636396e-02
 -5.76229505e-02 -4.17538593e-03 -2.71981191e-02 -6.93430193e-03
 -2.54784655e-02 -5.97753935e-02 -5.96396141e-02  5.82522601e-02
 -6.05541887e-03 -7.32080564e-02  3.33871432e-02  6.47922158e-02
 -1.70168690e-02 -4.10952792e-02 -3.68245281e-02  3.51172835e-02
 -2.72546690e-02  5.98775707e-02 -1.34687801e-03 -8.52131844e-02
 -6.16190694e-02  1.99107043e-02 -3.95357516e-03 -4.45308015e-02
 -2.15386916e-02  6.09588102e-02 -1.11630652e-02  4.72285077e-02
  5.21859713e-02 -5.28072007e-02  3.93601321e-02  6.49678931e-02]</t>
        </is>
      </c>
    </row>
    <row r="72">
      <c r="A72" s="1" t="n">
        <v>70</v>
      </c>
      <c r="B72" t="n">
        <v>71</v>
      </c>
      <c r="C72" t="inlineStr">
        <is>
          <t>Project Nova: Womens Wrestling 3</t>
        </is>
      </c>
      <c r="D72" t="inlineStr">
        <is>
          <t>Samstag, 15. März</t>
        </is>
      </c>
      <c r="E72" t="inlineStr">
        <is>
          <t>DIE WEISSE ROSE</t>
        </is>
      </c>
      <c r="F72" t="inlineStr">
        <is>
          <t>Martin-Luther-Straße 77 10825 Berlin</t>
        </is>
      </c>
      <c r="G72" t="inlineStr">
        <is>
          <t>arts</t>
        </is>
      </c>
      <c r="H72" t="inlineStr">
        <is>
          <t>11,83 €</t>
        </is>
      </c>
      <c r="I72" t="inlineStr">
        <is>
          <t>https://www.eventbrite.de/e/project-nova-womens-wrestling-3-tickets-1000619839877?aff=ebdssbdestsearch</t>
        </is>
      </c>
      <c r="J72" t="inlineStr">
        <is>
          <t>Ihr wolltet es - ihr bekommt es! All-Female Pro Wrestling in Berlin!
Nach unserer erfolgreichen Show im letzten Jahr präsentieren wir euch auch in diesem Jahr wieder eine Veranstaltung, die den Fokus auf Women's Wrestling legt!
Disclaimer: Unsere Tickets kosten 10 Euro. Die zusätzlichen Gebüren gehen 100%ig an Eventbrite.</t>
        </is>
      </c>
      <c r="K72" t="inlineStr">
        <is>
          <t>Project Nova: Wrestling e.V.</t>
        </is>
      </c>
      <c r="L72" t="inlineStr">
        <is>
          <t>Rückerstattungsrichtlinie
Keine Rückerstattungen</t>
        </is>
      </c>
      <c r="M72" t="inlineStr">
        <is>
          <t>Dauer nicht verfügbar</t>
        </is>
      </c>
      <c r="N72" t="inlineStr">
        <is>
          <t>Events in Deutschland, Events in Berlin, Events in Berlin, Berlin Performances, Berlin Kunst Performances, #fitness, #women, #aew, #wrestling, #wwe, #sports, #berlin, #womensupportingwomen, #wrestlingevents, #wrestlingevent</t>
        </is>
      </c>
      <c r="O72" t="inlineStr">
        <is>
          <t xml:space="preserve">
    The event titled "Project Nova: Womens Wrestling 3" is scheduled to take place on Samstag, 15. März at DIE WEISSE ROSE, 
    specifically at Martin-Luther-Straße 77 10825 Berlin. This event falls under the "arts" category. 
    Description: Ihr wolltet es - ihr bekommt es! All-Female Pro Wrestling in Berlin!
Nach unserer erfolgreichen Show im letzten Jahr präsentieren wir euch auch in diesem Jahr wieder eine Veranstaltung, die den Fokus auf Women's Wrestling legt!
Disclaimer: Unsere Tickets kosten 10 Euro. Die zusätzlichen Gebüren gehen 100%ig an Eventbrite.
    It is organized by Project Nova: Wrestling e.V. and will last for Dauer nicht verfügbar. 
    Key topics and themes include: Events in Deutschland, Events in Berlin, Events in Berlin, Berlin Performances, Berlin Kunst Performances, #fitness, #women, #aew, #wrestling, #wwe, #sports, #berlin, #womensupportingwomen, #wrestlingevents, #wrestlingevent.
    </t>
        </is>
      </c>
      <c r="P72" t="inlineStr">
        <is>
          <t>[-8.15505628e-03 -1.11430725e-02 -2.54840683e-02  3.06493100e-02
  1.73549913e-02  9.97634083e-02 -2.37123631e-02 -2.36026645e-02
  1.05784722e-02  1.08017409e-02 -1.08482324e-01 -9.31089669e-02
 -6.30780756e-02  2.44812034e-02 -1.50631182e-02 -6.80178255e-02
  8.57189894e-02  6.91079651e-04 -3.85269187e-02  3.43392566e-02
  7.85132423e-02 -1.11864693e-01  3.33962142e-02  1.58208273e-02
 -3.18983123e-02 -1.33600493e-03 -3.46521437e-02 -9.47118551e-03
 -2.28159837e-02 -9.04192124e-03  2.83185840e-02 -2.75573377e-02
 -3.29201259e-02  2.21035965e-02  4.72149774e-02 -1.80398505e-02
 -2.52542067e-02 -8.17062557e-02 -6.43822923e-02  7.20036402e-02
 -5.72118312e-02 -2.95026992e-02 -4.05423716e-02  3.06380056e-02
  5.97331338e-02  2.27653831e-02  1.61641883e-03 -3.18521969e-02
 -8.66378546e-02 -4.99675749e-03  4.60372530e-02 -3.36454287e-02
  7.73701146e-02  1.63867860e-03  5.67792878e-02 -4.59891818e-02
 -3.41251381e-02 -1.29874140e-01  7.45089874e-02 -4.59090173e-02
  3.19972560e-02 -1.42990611e-02 -5.87883033e-02 -2.56655912e-04
 -4.92483824e-02 -5.72882295e-02  5.76844737e-02  1.65855512e-01
  6.93183541e-02  9.87212732e-03  2.32538432e-02 -6.11620732e-02
 -5.21060228e-02  1.01591751e-01  9.85707790e-02  5.35818897e-02
  5.54978028e-02 -1.58676170e-02  3.30224931e-02 -5.23950458e-02
  2.45967116e-02 -1.12421252e-01  7.29513075e-03  6.86239377e-02
  1.10948421e-02 -1.83384269e-02 -5.81536554e-02 -9.55277309e-03
 -1.62917878e-02  8.29612613e-02 -9.69770104e-02  4.24105637e-02
 -3.22237276e-02 -4.35408065e-03 -6.27831696e-03  3.58821750e-02
 -3.50843966e-02  1.95233990e-02  9.56230164e-02  1.10232823e-01
  9.77273099e-04  3.43973823e-02  3.74606326e-02  4.75922078e-02
 -3.55468281e-02 -8.33787918e-02  3.82742775e-03  6.55705556e-02
 -1.09335020e-01 -1.17538229e-03  3.13715488e-02 -7.78935477e-02
 -4.39333580e-02 -2.76248753e-02 -3.16037461e-02  1.06094845e-01
  6.98678792e-02  1.31703923e-02 -1.25855105e-02 -3.52487271e-03
 -7.76644656e-03 -2.14138608e-02  2.79380772e-02 -1.46825705e-02
 -6.30662143e-02  1.83999389e-02 -1.81900095e-02  8.81950710e-33
 -8.10543969e-02 -9.64949355e-02 -1.10937752e-01  2.43624821e-02
 -1.50457434e-02  2.17770115e-02 -1.37175703e-02 -2.63983030e-02
  2.20414577e-03  3.86810559e-03  9.59460717e-03  2.68392661e-03
 -3.55284754e-03 -1.15795024e-01  2.88424231e-02 -1.36061003e-02
  3.38587090e-02 -2.27763653e-02 -1.33346826e-01  2.11164611e-03
  3.44842710e-02  4.04185057e-02 -1.09590907e-02 -1.27483374e-02
  1.16365943e-02  9.31957066e-02  4.60783653e-02 -3.15855034e-02
 -8.45269393e-03  2.39914488e-02  4.77743382e-03 -3.65367197e-02
  5.66097125e-02 -6.23259209e-02  6.47111908e-02 -5.09506185e-03
  2.42526736e-03 -5.80304042e-02  1.56797413e-02  4.87457812e-02
  3.78411077e-02 -8.22272524e-02 -8.94513652e-02 -3.97300497e-02
  2.37184688e-02  1.10240780e-01  1.59903225e-02 -8.41449888e-04
  1.66938841e-01  5.93364611e-03 -1.78512782e-02  4.40981835e-02
 -2.50941771e-03 -2.10384019e-02  9.04442370e-02  8.65498781e-02
  7.27962516e-03 -3.58622931e-02  4.81673293e-02 -6.90031126e-02
 -7.22727329e-02  9.01630893e-03 -4.30252552e-02  3.29039097e-02
 -5.20681357e-03  5.61027043e-03 -2.36071297e-03  1.69294290e-02
 -3.92795876e-02 -6.46812376e-03 -8.59714150e-02  8.41929112e-03
  9.49436277e-02  6.60299498e-04  2.22903378e-02  8.68169591e-02
 -8.76190141e-03  5.73140979e-02  1.28758159e-02  4.67712469e-02
 -7.92972147e-02  1.72659773e-02  1.95297189e-02  3.59289534e-02
  6.19130880e-02 -3.56099904e-02  1.21364752e-02 -3.90271768e-02
 -2.13198103e-02 -8.46222101e-04  3.68656181e-02 -1.78025551e-02
 -1.49157634e-02  5.17063448e-03 -3.18510048e-02 -9.79091579e-33
  6.68761507e-02  1.25760697e-02 -7.71216378e-02  1.68147348e-02
  1.11813523e-01  2.60431264e-02 -8.07241872e-02  3.01181152e-02
  4.39696833e-02  2.45840400e-02  6.37876466e-02 -8.29136968e-02
 -3.98008637e-02 -2.30264775e-02  3.15306075e-02 -5.28255068e-02
  3.49319316e-02 -2.12197863e-02 -8.17684606e-02  1.74039043e-02
  2.79072877e-02  3.23079042e-02  2.12349333e-02 -2.69365981e-02
 -5.41578941e-02  1.38700381e-02  1.10835612e-01  1.39595484e-02
 -3.30005102e-02  5.08659147e-02 -3.85680310e-02 -3.39359380e-02
 -3.54188196e-02  5.83337992e-02  4.27061804e-02  3.30473110e-02
  8.09650570e-02  1.49942320e-02  1.72688509e-03 -1.69626810e-02
  2.68076565e-02  1.85286179e-02 -7.30715171e-02  4.75836210e-02
  2.03356836e-02  7.23330900e-02 -7.71234259e-02  4.15593311e-02
  5.96607067e-02 -8.96770060e-02 -4.32406440e-02 -5.06948791e-02
 -1.82317551e-02 -5.17082512e-02  2.73791682e-02 -7.73778465e-03
  3.93132009e-02 -1.09187536e-01 -6.58129668e-03  6.66345656e-02
 -4.06106226e-02  5.97144738e-02  2.93355202e-03  1.85800605e-02
 -7.40421424e-03 -5.87718338e-02 -6.63165525e-02 -1.82137340e-02
 -2.82795150e-02  2.89732534e-02  2.16442451e-04  2.60752346e-02
 -8.52806866e-02  4.36829723e-04 -4.51252498e-02  2.30240989e-02
  2.59222314e-02  8.86679888e-02  6.78989887e-02 -2.50404067e-02
 -1.23686232e-02  1.20767832e-01  1.86656397e-02 -1.98412221e-02
  6.09392375e-02  1.06349178e-01 -5.15794232e-02  8.59382451e-02
  1.09490717e-03  1.06225573e-02  2.98208408e-02  1.92748532e-02
  3.13503295e-02  1.72547493e-02 -1.05686681e-02 -5.68538994e-08
 -3.24315168e-02  8.56791809e-02 -5.40808737e-02 -8.12537596e-03
 -2.72420067e-02 -2.18179412e-02 -6.40489385e-02 -9.32068154e-02
 -1.68756433e-02  5.98550960e-02  7.62464420e-04 -5.86987101e-03
 -1.31520694e-02 -2.60001831e-02 -6.68204725e-02 -3.81534137e-02
 -6.37323856e-02 -7.15391990e-03 -7.34064430e-02 -5.26998863e-02
  4.04353216e-02 -2.26546247e-02  5.06824031e-02 -4.28289473e-02
 -1.63063873e-02  2.33183317e-02 -4.36334759e-02  6.94578141e-02
 -3.01345112e-03 -9.57185030e-02 -1.54271377e-02  2.36016717e-02
 -3.56021523e-02  5.69338910e-02 -3.08063366e-02 -1.61199644e-02
 -1.77407789e-03 -1.31233921e-02 -1.38671743e-02  3.74299921e-02
 -1.31719690e-02 -5.91478460e-02  4.95339818e-02  6.66743442e-02
  5.73180011e-03  1.66201238e-02 -3.82619649e-02 -4.83374931e-02
  5.21348929e-03 -3.12474673e-03 -9.13677961e-02 -6.52984455e-02
 -5.14425188e-02  1.94351804e-02 -5.19771874e-02  6.97421208e-02
  1.57119683e-03  8.85439478e-03  3.80758138e-04  1.79271996e-02
  4.60430831e-02 -1.09490186e-01 -1.05525546e-01  4.40667830e-02]</t>
        </is>
      </c>
    </row>
    <row r="73">
      <c r="A73" s="1" t="n">
        <v>71</v>
      </c>
      <c r="B73" t="n">
        <v>72</v>
      </c>
      <c r="C73" t="inlineStr">
        <is>
          <t>Berlin Match #6: Run Your Mind - Motiviert ins neue (Sport-)Jahr</t>
        </is>
      </c>
      <c r="D73" t="inlineStr">
        <is>
          <t>Thursday, February 27</t>
        </is>
      </c>
      <c r="E73" t="inlineStr">
        <is>
          <t>Friedrichshain</t>
        </is>
      </c>
      <c r="F73" t="inlineStr">
        <is>
          <t>tbc. 10243 Berlin, Show map</t>
        </is>
      </c>
      <c r="G73" t="inlineStr">
        <is>
          <t>community</t>
        </is>
      </c>
      <c r="H73" t="inlineStr">
        <is>
          <t>Kostenlos</t>
        </is>
      </c>
      <c r="I73" t="inlineStr">
        <is>
          <t>https://www.eventbrite.de/e/berlin-match-6-run-your-mind-motiviert-ins-neue-sport-jahr-tickets-1223765538669?aff=ebdssbdestsearch</t>
        </is>
      </c>
      <c r="J73" t="inlineStr">
        <is>
          <t>The League ist eine ehrenamtliche Initiative und deutschlandweite Community für Frauen und nicht-binäre Personen im Sport und Sportbusiness. In wechselnden Locations finden unsere Events, die sogenannten Matches, statt. Wir verstehen unsere Matches dabei als Safer Space. Ein Event für Empowerment, Networking, Wissensaustausch und Synergien schaffen.
Run Your Mind - Motiviert ins neue (Sport-) Jahr
Wir beleuchten Motivation aus verschiedenen Perspektiven: Wie finde ich sie? Wie stärke ich sie? Wie erhalte ich sie aufrecht? Unsere Expert*innen tauschen sich dazu aus und geben dir praxisnahe Impulse, um deine Motivation zu stärken. Der Fokus liegt dabei auf dem Laufsport, konkret dem Ziel Marathon und welche Möglichkeiten in Run Collectives liegen.
🎤 Um das und viel mehr geht es in unserem Talk mit:
Huyền Nguyễn (sie/ihr), Freie Autorin &amp; Gründerin Joy Run Collective
Kathi Hoffmann (sie/ihr), Runactivist und Geschäftsführerin von THE GOOD RUN
💥 Für das perfekte Networking-Event haben wir für Alles gesorgt:
- (Alkoholfreie) Drinks &amp; Snacks
- Networking in entspannter Atmosphäre
Die Info zur Eventlocation schicken wir dir am 25.02. per E-Mail.
🎫 Get your ticket now - first come, first serve!
Sichere dir jetzt dein Ticket!
✨ Wir freuen uns auf Dich!
Dein The League Team Berlin🏅
*Solltest Du aktuell finanziellen Herausforderungen ausgesetzt sein, möchten wir Dir die Teilnahme an unserem The League Match dennoch unkompliziert ermöglichen. Schreib uns dafür gerne eine Nachricht via Instagram oder berlin@theleague-community.com 💌</t>
        </is>
      </c>
      <c r="K73" t="inlineStr">
        <is>
          <t>The League</t>
        </is>
      </c>
      <c r="L73" t="inlineStr">
        <is>
          <t>Refund Policy
No Refunds</t>
        </is>
      </c>
      <c r="M73" t="inlineStr">
        <is>
          <t>Dauer nicht verfügbar</t>
        </is>
      </c>
      <c r="N73" t="inlineStr">
        <is>
          <t>Germany Events, Berlin Events, Things to do in Berlin, Berlin Seminars, Berlin Community Seminars</t>
        </is>
      </c>
      <c r="O73" t="inlineStr">
        <is>
          <t xml:space="preserve">
    The event titled "Berlin Match #6: Run Your Mind - Motiviert ins neue (Sport-)Jahr" is scheduled to take place on Thursday, February 27 at Friedrichshain, 
    specifically at tbc. 10243 Berlin, Show map. This event falls under the "community" category. 
    Description: The League ist eine ehrenamtliche Initiative und deutschlandweite Community für Frauen und nicht-binäre Personen im Sport und Sportbusiness. In wechselnden Locations finden unsere Events, die sogenannten Matches, statt. Wir verstehen unsere Matches dabei als Safer Space. Ein Event für Empowerment, Networking, Wissensaustausch und Synergien schaffen.
Run Your Mind - Motiviert ins neue (Sport-) Jahr
Wir beleuchten Motivation aus verschiedenen Perspektiven: Wie finde ich sie? Wie stärke ich sie? Wie erhalte ich sie aufrecht? Unsere Expert*innen tauschen sich dazu aus und geben dir praxisnahe Impulse, um deine Motivation zu stärken. Der Fokus liegt dabei auf dem Laufsport, konkret dem Ziel Marathon und welche Möglichkeiten in Run Collectives liegen.
🎤 Um das und viel mehr geht es in unserem Talk mit:
Huyền Nguyễn (sie/ihr), Freie Autorin &amp; Gründerin Joy Run Collective
Kathi Hoffmann (sie/ihr), Runactivist und Geschäftsführerin von THE GOOD RUN
💥 Für das perfekte Networking-Event haben wir für Alles gesorgt:
- (Alkoholfreie) Drinks &amp; Snacks
- Networking in entspannter Atmosphäre
Die Info zur Eventlocation schicken wir dir am 25.02. per E-Mail.
🎫 Get your ticket now - first come, first serve!
Sichere dir jetzt dein Ticket!
✨ Wir freuen uns auf Dich!
Dein The League Team Berlin🏅
*Solltest Du aktuell finanziellen Herausforderungen ausgesetzt sein, möchten wir Dir die Teilnahme an unserem The League Match dennoch unkompliziert ermöglichen. Schreib uns dafür gerne eine Nachricht via Instagram oder berlin@theleague-community.com 💌
    It is organized by The League and will last for Dauer nicht verfügbar. 
    Key topics and themes include: Germany Events, Berlin Events, Things to do in Berlin, Berlin Seminars, Berlin Community Seminars.
    </t>
        </is>
      </c>
      <c r="P73" t="inlineStr">
        <is>
          <t>[-4.28951830e-02  3.52074429e-02  4.28238855e-04 -1.07817631e-02
  9.45523456e-02  9.45699215e-02  4.60948721e-02  4.21053059e-02
  1.54064537e-03  2.61873920e-02 -6.96863607e-02 -8.19225162e-02
 -3.18125486e-02  6.09745458e-02  1.18041053e-01 -3.92827727e-02
  2.47990876e-03 -7.69901276e-02 -9.63640139e-02  3.24927941e-02
 -1.24362309e-03 -1.68188706e-01  1.08540878e-02 -2.95307785e-02
 -2.25705393e-02  1.37064764e-02  5.95718399e-02 -5.40938899e-02
 -2.82987077e-02  4.50715609e-02  5.44663742e-02 -1.82403978e-02
  1.95213109e-02  2.29245145e-02  7.63617381e-02 -1.12679666e-02
  1.75305828e-02 -6.38617352e-02 -3.86800319e-02  7.33653232e-02
 -6.33488148e-02 -1.19305089e-01 -2.56098900e-02  1.15003575e-04
  3.78895961e-02 -1.17495637e-02  8.61828402e-02 -2.77777016e-03
 -8.99510011e-02  2.29491834e-02 -5.33437124e-03 -8.84043984e-03
  4.45808806e-02 -6.16688319e-02  4.08016928e-02  3.46224792e-02
  8.28642771e-03  1.28578814e-02  2.61144899e-02 -1.57071501e-02
  4.56639305e-02 -8.34295228e-02 -5.17808758e-02  5.83001366e-03
 -5.32751121e-02 -5.63537180e-02  2.96430923e-02  3.42697613e-02
  8.77275392e-02 -7.87878484e-02  7.59898871e-02 -1.00938804e-01
 -3.77862006e-02 -4.73232307e-02  5.52736744e-02  6.24087416e-02
 -6.94638640e-02 -1.39889065e-02 -1.15431538e-02 -1.03861265e-01
 -2.55114920e-02 -5.75857498e-02 -4.12515597e-03  2.39873100e-02
  8.14088061e-02 -1.15329446e-02 -4.79314849e-02 -5.22081507e-03
  8.43511224e-02  9.54071507e-02 -1.28015265e-01  8.53121355e-02
 -1.21711969e-01 -4.48599132e-03  2.15526633e-02  9.66456309e-02
 -5.34352437e-02  2.69687735e-02  8.11957195e-02  8.48723799e-02
  5.98042011e-02  6.99253976e-02 -6.29609376e-02  6.52771294e-02
 -5.58056450e-03 -5.40118627e-02 -2.03222819e-02  4.82499748e-02
 -3.77500197e-03 -8.08914471e-03 -5.57260141e-02 -1.69117912e-03
  5.54373451e-02 -2.74924617e-02 -1.50014022e-02  8.11212063e-02
  1.21276505e-01  4.56414968e-02  5.52278617e-03  3.84609811e-02
  3.06475535e-02 -1.77444350e-02  1.39422435e-02  2.54511461e-02
  1.23852128e-02  8.48705396e-02 -2.39236727e-02  1.14598555e-32
 -2.30594222e-02 -4.48145606e-02 -5.31403022e-03 -1.68325212e-02
 -3.71405063e-03 -3.73768322e-02 -1.32505409e-02  1.54550083e-03
 -6.69128969e-02 -2.76084617e-02 -5.84923811e-02  4.18147147e-02
  1.92977078e-02 -9.64250937e-02  9.14495140e-02 -5.02900928e-02
 -2.86573209e-02 -6.75952062e-02 -4.04449850e-02 -4.37248051e-02
  8.73096511e-02  3.70304212e-02  2.06782352e-02 -4.10710648e-03
  1.15662571e-02  5.40464818e-02  7.39789531e-02 -6.37711585e-02
 -4.93461750e-02  3.43497694e-02  1.64620019e-02 -4.05580290e-02
 -3.11252810e-02 -5.88643774e-02  5.67949377e-02 -1.93860214e-02
 -3.99208255e-02  4.75781132e-03  2.43189875e-02 -1.64809711e-02
  3.21365967e-02 -4.60469723e-02 -6.08117580e-02 -4.10563201e-02
  2.35028379e-02  4.61432375e-02  5.94203966e-03 -2.35831328e-02
  7.71154836e-02 -1.47757148e-02  1.44524686e-02 -1.14793591e-02
  6.38686046e-02 -2.13180371e-02  4.53143381e-02  4.23724353e-02
  1.31826168e-02  9.31909308e-03 -8.76948796e-03  3.86654027e-03
  5.48971677e-03  4.84683597e-03 -6.04638979e-02  6.83439597e-02
 -4.34406027e-02 -2.99610421e-02 -2.16317698e-02 -2.07795035e-02
 -7.49778748e-03  9.74579901e-03  1.80595648e-02  5.53095751e-02
  2.37524882e-02 -6.91852644e-02  6.26820102e-02  2.76475009e-02
 -8.69032927e-03  5.43845259e-02 -4.38498519e-02 -1.27741862e-02
  1.18112732e-02  1.61367208e-02 -1.44585886e-03 -3.82265858e-02
  1.60940085e-02  3.68525833e-02 -3.58005464e-02 -6.80795759e-02
 -2.37835422e-02 -3.71019877e-02  1.70530230e-02 -2.09918097e-02
 -7.59832654e-03  9.52851921e-02 -1.18572183e-01 -1.12691154e-32
  3.67349163e-02 -1.41335437e-02 -3.98228317e-02 -5.25172874e-02
  7.77518079e-02  3.64448540e-02 -1.03885094e-02 -5.92615008e-02
 -4.69468068e-03  4.30266708e-02  1.18132411e-02 -8.76835361e-02
  2.81112324e-02  9.30335745e-02 -8.66210833e-02 -2.38585062e-02
  3.03117763e-02  1.09950239e-02 -4.13618162e-02  3.43692973e-02
  4.21415754e-02 -4.61039320e-03 -4.20742184e-02  5.90484869e-03
  4.22414988e-02 -1.94868855e-02  8.07972848e-02  5.34043238e-02
 -2.28623338e-02  6.84786215e-03 -7.27717653e-02  2.62357891e-02
 -1.08531257e-02 -7.55060315e-02  3.39662321e-02  9.82351378e-02
  1.08479159e-02 -2.31106449e-02 -3.47089171e-02  4.73285243e-02
 -2.58537177e-02 -2.32509430e-02 -5.22331819e-02  4.39322032e-02
 -8.99738725e-03  1.58594493e-02 -4.22219783e-02 -6.60414621e-02
 -1.01843961e-01 -3.82235448e-05  6.64936677e-02 -3.85411680e-02
 -1.01862075e-02 -1.28031187e-02  3.57252285e-02  9.50450823e-03
 -5.39616542e-03 -7.62962028e-02 -4.88584079e-02 -8.40229355e-03
  1.58621147e-02  9.45316702e-02 -4.65438403e-02  5.27005494e-02
  5.52816391e-02 -4.40843888e-02 -3.28369178e-02  3.91136110e-02
 -4.00909083e-03  2.42089410e-03 -5.10056056e-02  7.44266436e-02
 -8.43008161e-02 -5.44333318e-03 -6.45276979e-02 -1.81451049e-02
  3.83450314e-02  9.49434116e-02  1.34673342e-03  2.68174261e-02
 -1.08885854e-01  4.04286236e-02 -4.57331426e-02 -3.86993811e-02
  3.49353328e-02  1.02392942e-01  1.16324816e-02  1.31011680e-01
  5.39374352e-03  1.32322228e-02  1.20187020e-02  2.71402467e-02
 -1.91491679e-03  4.73720096e-02 -2.31258720e-02 -6.66926780e-08
 -2.35215314e-02 -3.96384038e-02 -7.00599328e-02  9.40570980e-02
  1.82616282e-02 -8.29490274e-02 -6.25067875e-02 -8.51365328e-02
 -8.25643074e-03  3.31736542e-02  5.15779667e-02  2.25201864e-02
 -3.83920334e-02  1.65344514e-02 -4.70056236e-02 -1.14647066e-02
 -3.83841805e-02  9.14436206e-03 -1.75681338e-02  2.85129598e-03
  1.17153138e-01  7.09027692e-04 -8.13198015e-02 -1.35760417e-03
  8.13732967e-02 -1.80565864e-02 -1.35211661e-01  1.54766142e-02
  5.92599332e-04 -1.08332723e-01 -3.01766321e-02  2.22365707e-02
 -2.59014834e-02 -5.08969128e-02 -6.75680414e-02  2.42267307e-02
  2.13647224e-02 -3.61656696e-02 -2.51656584e-02  2.49411445e-02
  6.93877926e-03  9.13054273e-02  8.26918241e-03  2.93815532e-03
  1.32532557e-02  1.64562147e-02 -5.15002459e-02 -3.20284590e-02
  2.66823382e-03 -3.67841683e-02 -7.66679049e-02 -3.79330181e-02
 -2.14751717e-02  2.99130417e-02 -1.44462725e-02  7.63514563e-02
 -4.78213914e-02  7.88600091e-03 -2.12248340e-02  6.50870707e-03
  8.52086768e-02  3.86970118e-03 -1.47751346e-01  5.75499842e-03]</t>
        </is>
      </c>
    </row>
    <row r="74">
      <c r="A74" s="1" t="n">
        <v>72</v>
      </c>
      <c r="B74" t="n">
        <v>73</v>
      </c>
      <c r="C74" t="inlineStr">
        <is>
          <t>Musical Breathwork Journey with Elias Doré</t>
        </is>
      </c>
      <c r="D74" t="inlineStr">
        <is>
          <t>Dienstag, 4. März</t>
        </is>
      </c>
      <c r="E74" t="inlineStr">
        <is>
          <t>Ort nicht verfügbar</t>
        </is>
      </c>
      <c r="F74" t="inlineStr">
        <is>
          <t>Adresse nicht verfügbar</t>
        </is>
      </c>
      <c r="G74" t="inlineStr">
        <is>
          <t>music</t>
        </is>
      </c>
      <c r="H74" t="inlineStr">
        <is>
          <t>Ausverkauft</t>
        </is>
      </c>
      <c r="I74" t="inlineStr">
        <is>
          <t>https://www.eventbrite.de/e/musical-breathwork-journey-with-elias-dore-tickets-1127130731359?aff=ebdssbdestsearch</t>
        </is>
      </c>
      <c r="J74" t="inlineStr">
        <is>
          <t>Keine Beschreibung verfügbar</t>
        </is>
      </c>
      <c r="K74" t="inlineStr">
        <is>
          <t>Elias Doré</t>
        </is>
      </c>
      <c r="L74" t="inlineStr">
        <is>
          <t>Keine Rückerstattungsrichtlinie</t>
        </is>
      </c>
      <c r="M74" t="inlineStr">
        <is>
          <t>Dauer nicht verfügbar</t>
        </is>
      </c>
      <c r="N74" t="inlineStr"/>
      <c r="O74" t="inlineStr">
        <is>
          <t xml:space="preserve">
    The event titled "Musical Breathwork Journey with Elias Doré" is scheduled to take place on Dienstag, 4. März at Ort nicht verfügbar, 
    specifically at Adresse nicht verfügbar. This event falls under the "music" category. 
    Description: Keine Beschreibung verfügbar
    It is organized by Elias Doré and will last for Dauer nicht verfügbar. 
    Key topics and themes include: nan.
    </t>
        </is>
      </c>
      <c r="P74" t="inlineStr">
        <is>
          <t>[-1.04909316e-02  7.88138900e-03  2.90698484e-02 -1.05285374e-02
  1.88170513e-03  6.45850748e-02 -6.16413727e-02  5.20242378e-03
  2.41441727e-02 -7.84723908e-02 -8.37042928e-02 -4.77167852e-02
 -3.61870229e-02 -3.70960049e-02  2.34361272e-03  1.35092512e-02
 -1.94686782e-02  3.41278873e-02 -7.45565770e-03 -3.15734111e-02
  3.97851691e-02  4.28787954e-02  3.39533091e-02 -1.79774892e-02
 -2.79332250e-02 -4.90520895e-03 -1.38117084e-02 -5.84404990e-02
  6.15687817e-02 -2.81093968e-03  9.19864401e-02 -3.14484462e-02
  2.42871083e-02 -3.45235355e-02 -5.37979528e-02  3.17680649e-02
  1.49798831e-02 -2.88226102e-02 -6.75014555e-02  3.25382724e-02
 -1.50245856e-02  3.35660242e-02 -8.66727829e-02  2.79944781e-02
 -3.35367247e-02 -5.61428024e-03 -4.35012653e-02 -5.38277701e-02
 -2.46841572e-02  5.80909364e-02 -3.41419652e-02 -6.37561232e-02
  3.87620442e-02 -4.26004790e-02 -1.06545426e-02 -1.37169082e-02
  3.95748988e-02 -1.19711701e-02  1.01913638e-01  4.18061987e-02
 -5.61895722e-04 -1.59749761e-02 -5.24143800e-02 -2.30355524e-02
 -4.72507514e-02  1.50105199e-02 -5.95078543e-02  9.25262496e-02
  7.28006382e-03 -4.49647233e-02  2.32380573e-02 -7.07276464e-02
  6.84374617e-03  3.22965756e-02 -3.28664994e-03 -4.98513989e-02
 -2.00931132e-02 -4.97428700e-02 -3.39529775e-02 -6.25831783e-02
  3.38084176e-02 -9.17069837e-02 -4.62717563e-02 -3.39526646e-02
  8.04465339e-02 -1.96703523e-02 -8.65871683e-02 -3.48062292e-02
  4.93775420e-02 -5.78331538e-02 -7.51646087e-02  8.71699024e-03
 -7.00786263e-02  6.43025786e-02 -3.54238711e-02  7.12100044e-02
  1.51878232e-02  7.24769533e-02  7.81865343e-02  9.91997644e-02
  6.55793250e-02  2.46844199e-02 -2.25493088e-02  4.78663221e-02
 -2.99038403e-02 -6.70356974e-02  1.80342495e-02 -6.01857435e-03
 -2.51523163e-02 -1.84980687e-02  5.69374859e-02 -5.72961569e-02
  1.30897477e-01 -5.07765077e-03  1.87572949e-02  3.41141708e-02
 -2.56076194e-02  5.52046746e-02 -1.55697120e-02 -4.55692485e-02
 -3.85757792e-03  3.84048931e-02  2.37629097e-02  1.22556090e-02
  1.23712150e-02 -7.78490305e-02 -9.92104411e-03  5.79261208e-33
  3.32199782e-02 -6.50761202e-02 -3.39244492e-02  1.01828784e-01
  7.93284774e-02 -7.68655688e-02 -3.73125188e-02  2.44884584e-02
  2.00291928e-02 -3.53959785e-03  1.09352497e-02 -7.37633184e-02
 -4.06535231e-02 -4.70841825e-02 -8.33873153e-02 -9.19153243e-02
 -1.20590916e-02 -2.12122444e-02 -3.18652466e-02 -4.56442274e-02
  4.82083820e-02 -7.88451079e-03 -7.83767737e-03  2.92855576e-02
  5.15225902e-02 -2.63151876e-03  8.97453651e-02 -4.67409641e-02
 -2.86896504e-03  2.80102603e-02 -5.62063418e-02 -5.35519831e-02
 -2.97872610e-02 -8.83361027e-02  7.55211618e-03  7.53184929e-02
 -5.63587360e-02  6.42866939e-02 -5.44879623e-02 -1.77492020e-05
  3.43738683e-02 -1.45270843e-02 -1.64320558e-01 -8.00828040e-02
 -4.67127049e-03  3.63909677e-02  5.62129617e-02  1.25273943e-01
  1.82358906e-01 -1.19425422e-02  8.54559767e-04 -9.27642807e-02
 -3.98046672e-02 -7.23994523e-03 -4.23821155e-03 -3.93451517e-03
 -1.69229396e-02 -2.45642923e-02  7.04138726e-02  4.35354072e-04
  6.15908168e-02  7.65893534e-02 -6.73685083e-03 -5.60832536e-03
 -3.32968421e-02 -3.66030410e-02 -2.96098366e-02 -6.34095818e-02
  7.84769654e-02 -8.06738138e-02 -2.68694554e-02  4.61136140e-02
 -3.98634262e-02 -8.58291462e-02  9.51795466e-03  2.03745719e-02
 -5.99265844e-02  4.50289138e-02 -4.15159613e-02  8.69068429e-02
  2.37077344e-02  2.79245619e-03  2.54852884e-02  4.71719773e-03
  1.92586798e-02 -6.34125099e-02  4.41846400e-02 -5.21534346e-02
 -1.42391548e-01 -2.24936698e-02  2.40904484e-02 -3.19992453e-02
 -3.55464430e-03  1.60038210e-02  6.40085340e-02 -6.49614472e-33
  8.79172832e-02  1.33258430e-02  5.35077415e-02  2.17802618e-02
  1.12239115e-01  4.87208702e-02  8.57445598e-03  7.55037218e-02
  3.12620141e-02  2.38317791e-02 -5.01183048e-03 -7.43607506e-02
  1.11986116e-01 -3.77767794e-02  4.16641571e-02  1.79269910e-02
  3.59724127e-02  5.66210821e-02 -7.17092082e-02  1.16158193e-02
 -1.12948589e-01 -4.92796153e-02 -3.48334424e-02 -3.85273173e-02
 -2.78956145e-02  9.65776220e-02  1.04822427e-01  9.66084376e-03
 -5.84396720e-02 -2.73488611e-02 -2.97902599e-02 -9.31011140e-03
 -5.91063499e-02  8.23044684e-03 -1.90093275e-02  7.74364918e-02
  4.13657725e-02  6.34027123e-02 -5.27295955e-02 -3.27136144e-02
  3.55022252e-02  1.01718213e-02 -3.13736014e-02  6.78952634e-02
 -6.03128597e-02  9.38199647e-03 -3.91678810e-02 -1.01569539e-03
  3.60443778e-02 -7.79329836e-02  3.21955159e-02 -1.01772938e-02
 -7.59495422e-03 -1.94313191e-02  1.22360401e-01  1.01929113e-01
 -3.14964280e-02 -2.55285017e-02 -8.32655579e-02  3.14094611e-02
 -1.23049067e-02  1.47849200e-02  1.53334970e-02 -2.39472892e-02
  5.61892241e-02  7.84558593e-04 -5.70813976e-02 -4.42102253e-02
  1.43653853e-02  6.87802136e-02 -3.63092758e-02  1.50634516e-02
 -7.68139511e-02 -4.89761122e-02 -8.07162151e-02  3.44896205e-02
  4.70686182e-02  1.87464785e-02 -7.27296546e-02  9.04265977e-03
  2.97507700e-02 -1.65430624e-02 -2.59062573e-02 -4.01021971e-05
  1.53625654e-02  6.26733005e-02  2.21834984e-02  1.68816876e-02
  2.87741497e-02  7.35525489e-02 -9.73595772e-03  6.43811971e-02
  2.97977123e-02  1.08977256e-04  1.12576671e-01 -4.43542021e-08
 -4.01544683e-02 -7.19122065e-04 -6.24822490e-02 -4.56823483e-02
 -1.77482367e-02  7.85133056e-03  3.43019105e-02 -5.55695891e-02
 -7.61875361e-02  1.39351904e-01  3.16321738e-02 -4.11180872e-03
 -8.39831494e-03 -3.10381670e-02  7.36563141e-03 -1.63517054e-02
 -3.36088240e-02 -5.43400226e-03 -4.32930775e-02 -3.00569572e-02
  4.13944013e-02 -2.88313963e-02  4.60596755e-02 -3.36889215e-02
  3.49939615e-02  6.86561747e-04 -7.52620846e-02  4.79381569e-02
  8.11729208e-02 -7.53966197e-02 -3.56090218e-02  5.90355620e-02
 -8.41219798e-02 -8.61501619e-02 -3.10549443e-03 -4.17806916e-02
 -2.19858177e-02 -1.89725868e-02 -1.68277286e-02  2.33112983e-02
  6.43790439e-02  5.54588288e-02  2.58772373e-02  8.45773071e-02
 -2.64342502e-03  3.26681100e-02 -2.12451871e-02  3.84476520e-02
  1.88679378e-02  5.93944155e-02 -1.08715869e-01 -2.91322954e-02
  1.83125529e-02  3.57027762e-02 -9.29066737e-04  9.27809477e-02
 -1.12767503e-01  9.44832936e-02 -3.76574025e-02  1.57505721e-02
  1.93396192e-02  6.05481444e-03 -5.71506238e-03 -4.85079549e-03]</t>
        </is>
      </c>
    </row>
    <row r="75">
      <c r="A75" s="1" t="n">
        <v>73</v>
      </c>
      <c r="B75" t="n">
        <v>74</v>
      </c>
      <c r="C75" t="inlineStr">
        <is>
          <t>Graduation Day - Tech Talent Program Batch 7</t>
        </is>
      </c>
      <c r="D75" t="inlineStr">
        <is>
          <t>Tuesday, February 25</t>
        </is>
      </c>
      <c r="E75" t="inlineStr">
        <is>
          <t>MotionLab.Berlin</t>
        </is>
      </c>
      <c r="F75" t="inlineStr">
        <is>
          <t>Bouchéstraße 12 Halle 20 12435 Berlin, Show map</t>
        </is>
      </c>
      <c r="G75" t="inlineStr">
        <is>
          <t>science-and-tech</t>
        </is>
      </c>
      <c r="H75" t="inlineStr">
        <is>
          <t>€0 – €5</t>
        </is>
      </c>
      <c r="I75" t="inlineStr">
        <is>
          <t>https://www.eventbrite.co.uk/e/graduation-day-tech-talent-program-batch-7-tickets-1106051252069?aff=ebdssbdestsearch</t>
        </is>
      </c>
      <c r="J75" t="inlineStr">
        <is>
          <t>🎉 Join Us for the Graduation Day of Tech Talent Program Batch 7! 🎉
After nearly 3 months of intensive learning and innovation, our 19 talented participants from 10 universities are ready to shine. These ambitious students from Berlin and Brandenburg have spent the past three months mastering IoT, prototyping, and industry challenges.
On Graduation Day, we celebrate their hard work and achievements as they showcase the innovative solutions developed in collaboration with leading industry experts.
🌟 Event Highlights:
Project Presentations: Experience the cutting-edge tech solutions developed in response to real-world challenges:
Blue Skies Minerals: Monitor and control CO₂ mineralization for sustainable mining solutions.
SPAIA: Biodiversity monitoring through advanced AI-powered insect data collection.
VoltVogel: Modular chassis design for outdoor autonomous mobile EV chargers.
NanoMatter: AI-powered, physics-informed platform for semiconductor manufacturing.
Networking with forward-thinking companies, startups, and industry experts.
Awarding of certificates by MotionLab.Berlin and our esteemed partners.
🎤 Agenda
1. 👋 Welcoming Fridtjof Gustavs - The journey of our Tech Talents
Former TU Berlin student, Formula Student Team project lead and building a race car enthusiast as well as co-founder and managing director of MotionLab.Berlin
2. 🎭 Key Note 1: Florian Tiller - From an idea to the biggest direct air capture facility in Germany
Ex-McKinsey consultant, now Co-Founder and CEO of Ucaneo, a climate tech startup that raised 6.75m in 2024 on their pathway to build the largest Direct Air Capture plant in Germany!
3. 🚀 Tech Talent Team Presentations and Certificate
See on stage our amazing students: Ahmed Omar, Evans Ndegwa, Krishnachandran Nair, Supreet Kumar, Ayushi Chawade, Elhama Tokhi, Mandeep Karn, Hritik Sauw, Ernadi Sotelo Duran, Mirza Tayyab Ahmet, Nurana Akhundzada, Sona Vardanyan, Daria Gorskaia, Maximilian Melzer, Ranjith Naik, Felix Nahrendor
4. 🎭 Key Note 2: Lori Baldwin - The Art &amp; Science of Liveness
Award-winning Performance Artist, Creative Director &amp; Strategist. Co-founder of Atmosphere - Building the future of work &amp; Culture.
5. 🌮 Networking, Exhibition, Food and Drinks
📸 Exhibition Area
Formula Student Team TU Berlin - FaSTTUBe
BEARS Space Tech
SPAIA - Biodiversity Monitoring
BlueSkiesMinerals - Rock Solid Carbon Storage
NanoMatter - 2D semiconducting materials
VoltVogel - Charging for Electro Mobility
and more
💌 Do you want to exhibit too? Drop us a message to info@motionlab.berlin
🤝 Why you should join?
Discover innovative solutions to real-world industry challenges.
Connect with top tech talent trained in cutting-edge technologies.
Network with forward-thinking companies and industry leaders.
Drive growth and innovation through new collaborations.
Be part of this inspiring day as we celebrate the creativity, collaboration, and future-forward solutions of our tech talent graduates. Secure your spot now to witness the future of innovation in action!</t>
        </is>
      </c>
      <c r="K75" t="inlineStr">
        <is>
          <t>MotionLab.Berlin</t>
        </is>
      </c>
      <c r="L75" t="inlineStr">
        <is>
          <t>Refund Policy
Refunds up to 7 days before event</t>
        </is>
      </c>
      <c r="M75" t="inlineStr">
        <is>
          <t>Event lasts 3 hours 30 minutes</t>
        </is>
      </c>
      <c r="N75" t="inlineStr">
        <is>
          <t>Germany Events, Berlin Events, Things to do in Berlin, Berlin Parties, Berlin Science &amp; Tech Parties, #innovation, #student, #celebration, #startup, #university, #industrie, #mittelstand, #fachkräfte, #achievement, #deeptech</t>
        </is>
      </c>
      <c r="O75" t="inlineStr">
        <is>
          <t xml:space="preserve">
    The event titled "Graduation Day - Tech Talent Program Batch 7" is scheduled to take place on Tuesday, February 25 at MotionLab.Berlin, 
    specifically at Bouchéstraße 12 Halle 20 12435 Berlin, Show map. This event falls under the "science-and-tech" category. 
    Description: 🎉 Join Us for the Graduation Day of Tech Talent Program Batch 7! 🎉
After nearly 3 months of intensive learning and innovation, our 19 talented participants from 10 universities are ready to shine. These ambitious students from Berlin and Brandenburg have spent the past three months mastering IoT, prototyping, and industry challenges.
On Graduation Day, we celebrate their hard work and achievements as they showcase the innovative solutions developed in collaboration with leading industry experts.
🌟 Event Highlights:
Project Presentations: Experience the cutting-edge tech solutions developed in response to real-world challenges:
Blue Skies Minerals: Monitor and control CO₂ mineralization for sustainable mining solutions.
SPAIA: Biodiversity monitoring through advanced AI-powered insect data collection.
VoltVogel: Modular chassis design for outdoor autonomous mobile EV chargers.
NanoMatter: AI-powered, physics-informed platform for semiconductor manufacturing.
Networking with forward-thinking companies, startups, and industry experts.
Awarding of certificates by MotionLab.Berlin and our esteemed partners.
🎤 Agenda
1. 👋 Welcoming Fridtjof Gustavs - The journey of our Tech Talents
Former TU Berlin student, Formula Student Team project lead and building a race car enthusiast as well as co-founder and managing director of MotionLab.Berlin
2. 🎭 Key Note 1: Florian Tiller - From an idea to the biggest direct air capture facility in Germany
Ex-McKinsey consultant, now Co-Founder and CEO of Ucaneo, a climate tech startup that raised 6.75m in 2024 on their pathway to build the largest Direct Air Capture plant in Germany!
3. 🚀 Tech Talent Team Presentations and Certificate
See on stage our amazing students: Ahmed Omar, Evans Ndegwa, Krishnachandran Nair, Supreet Kumar, Ayushi Chawade, Elhama Tokhi, Mandeep Karn, Hritik Sauw, Ernadi Sotelo Duran, Mirza Tayyab Ahmet, Nurana Akhundzada, Sona Vardanyan, Daria Gorskaia, Maximilian Melzer, Ranjith Naik, Felix Nahrendor
4. 🎭 Key Note 2: Lori Baldwin - The Art &amp; Science of Liveness
Award-winning Performance Artist, Creative Director &amp; Strategist. Co-founder of Atmosphere - Building the future of work &amp; Culture.
5. 🌮 Networking, Exhibition, Food and Drinks
📸 Exhibition Area
Formula Student Team TU Berlin - FaSTTUBe
BEARS Space Tech
SPAIA - Biodiversity Monitoring
BlueSkiesMinerals - Rock Solid Carbon Storage
NanoMatter - 2D semiconducting materials
VoltVogel - Charging for Electro Mobility
and more
💌 Do you want to exhibit too? Drop us a message to info@motionlab.berlin
🤝 Why you should join?
Discover innovative solutions to real-world industry challenges.
Connect with top tech talent trained in cutting-edge technologies.
Network with forward-thinking companies and industry leaders.
Drive growth and innovation through new collaborations.
Be part of this inspiring day as we celebrate the creativity, collaboration, and future-forward solutions of our tech talent graduates. Secure your spot now to witness the future of innovation in action!
    It is organized by MotionLab.Berlin and will last for Event lasts 3 hours 30 minutes. 
    Key topics and themes include: Germany Events, Berlin Events, Things to do in Berlin, Berlin Parties, Berlin Science &amp; Tech Parties, #innovation, #student, #celebration, #startup, #university, #industrie, #mittelstand, #fachkräfte, #achievement, #deeptech.
    </t>
        </is>
      </c>
      <c r="P75" t="inlineStr">
        <is>
          <t>[-8.57012346e-02  6.19918555e-02  6.01408891e-02 -9.15921014e-03
  5.69957197e-02 -1.14464099e-02  5.93474414e-03 -9.02716350e-03
 -1.30122676e-01  1.08564356e-02 -2.22057439e-02 -9.98581052e-02
  2.98591498e-02 -1.02525670e-02 -4.33028415e-02  7.40105361e-02
  4.42573056e-02 -9.46758315e-02 -2.70247869e-02 -9.74383429e-02
 -1.34815769e-02 -2.36622803e-02  3.35242711e-02  1.79607589e-02
 -8.56823381e-03  1.27917305e-01 -1.82663184e-02 -3.10610905e-02
 -4.24370952e-02 -5.54565154e-02 -3.53896804e-02  6.76252618e-02
 -2.62676086e-02 -1.57239437e-02  1.12467334e-01  2.33061388e-02
  2.02571023e-02 -4.76014614e-02 -3.03247850e-03 -2.48506479e-02
 -7.04828501e-02 -1.16350263e-01  8.38093460e-03  4.37141284e-02
  4.55771200e-02 -3.77235711e-02  6.76870197e-02 -1.01127498e-01
 -1.12805748e-02  1.94703247e-02 -2.20259335e-02 -1.06846727e-01
  5.18796667e-02 -1.68499686e-02 -4.55003008e-02  3.44194584e-02
  2.20083483e-02 -4.99902554e-02  2.59812977e-02 -7.14658201e-02
 -8.37468822e-03 -8.52510780e-02 -8.31242129e-02 -2.73404419e-02
  1.56307425e-02 -7.44671002e-02 -1.68986041e-02  7.60991350e-02
  5.72695360e-02 -5.06155454e-02  8.98792148e-02 -3.04264296e-02
  6.34843484e-03  8.85287374e-02  6.28738180e-02  8.22465792e-02
  3.87580507e-02 -1.29646380e-02  6.42505214e-02 -4.14337181e-02
  3.47635895e-02 -5.20490557e-02 -6.70351926e-03 -1.65270511e-02
 -5.22210412e-02 -4.36078869e-02 -3.47899161e-02  8.40584114e-02
  2.74512134e-02  8.57619569e-03 -4.17319648e-02  3.39652225e-03
 -1.89743899e-02  1.20915109e-02 -3.60842720e-02 -4.57240269e-04
  6.82946201e-03 -3.54285873e-02  4.85776737e-02  6.13624193e-02
 -1.51914544e-02  5.80276437e-02 -3.01630031e-02 -1.81511212e-02
 -9.02206376e-02 -5.49478233e-02 -7.66821718e-03  4.59793918e-02
  1.14201650e-01 -5.32862656e-02  2.12489981e-02 -3.66595201e-02
  1.47189554e-02  2.62848455e-02 -6.28717989e-02  8.28496218e-02
 -2.38890275e-02  1.00777425e-01  2.57598069e-02  2.30473150e-02
  3.16583440e-02  2.27433555e-02 -1.28112053e-02 -3.02166468e-03
  6.09613629e-03  2.22364115e-03 -3.35578881e-02  3.13383635e-33
  2.62040291e-02  2.87961178e-02 -3.07237133e-02  7.31183514e-02
 -2.90868524e-02 -1.01816142e-02 -1.72504596e-02  5.85006922e-02
 -6.26586825e-02 -2.95844004e-02 -6.92182258e-02 -8.36988259e-03
 -1.32933923e-03  4.22504917e-02  5.14507294e-02 -1.28621936e-01
 -8.96409247e-03 -4.60932702e-02 -3.24133486e-02  2.48501599e-02
  2.40207445e-02 -5.67833036e-02 -2.31791288e-02  1.67359207e-02
  1.21159837e-01  6.48284256e-02  6.21615797e-02  5.90053108e-03
  7.09360689e-02  4.13058624e-02  4.43966575e-02  5.19106425e-02
 -2.34088842e-02 -1.04483785e-02  2.12413315e-02  2.11891904e-02
 -1.92600209e-02 -1.08818129e-01  1.85870705e-03 -2.22131871e-02
  9.65781230e-03 -2.25574384e-03 -8.42320248e-02 -3.72395813e-02
  2.88757812e-02 -3.76715930e-03  4.42325398e-02 -9.70856752e-03
  1.28832817e-01 -3.61585654e-02 -8.10661539e-02  1.59975905e-02
  2.65220497e-02 -4.97978814e-02  9.73460153e-02  9.85225439e-02
  1.83869526e-02 -4.65900525e-02  3.33656780e-02 -1.14190020e-02
 -2.28229966e-02  9.47102383e-02 -2.80024633e-02  3.11365649e-02
  3.00695784e-02 -4.23018541e-03  6.11743033e-02  5.49410135e-02
  4.27891687e-02  4.68489006e-02 -4.15143706e-02 -4.03097123e-02
  5.51011823e-02 -7.07716569e-02 -2.53073685e-03  5.73492348e-02
  2.39745341e-02 -4.09612395e-02 -6.93639740e-03 -8.16454925e-03
 -6.85451329e-02 -3.43031250e-02 -2.47363802e-02 -7.30915517e-02
  5.93770929e-02  6.98706741e-03 -4.83048521e-02 -2.56359559e-02
 -1.75030418e-02 -3.87631617e-02  2.18777563e-02 -6.39854819e-02
 -2.30030082e-02  1.05786912e-01 -1.33322865e-01 -4.24456169e-33
  2.47135460e-02  2.93023605e-02 -5.58252931e-02  4.99446951e-02
  9.50883925e-02 -4.35590337e-04 -2.14437712e-02 -2.09221132e-02
 -4.84475866e-02  7.94631019e-02  1.67678762e-02  6.05627112e-02
  4.57380712e-03 -2.43860520e-02 -6.35230076e-03  5.85107366e-03
 -4.43295622e-03 -3.52369100e-02 -6.14317395e-02  2.86167078e-02
 -1.26125244e-02  8.85461718e-02 -6.10410757e-02 -3.67517956e-02
 -4.79887277e-02  3.42720002e-02  4.54936363e-02 -3.41362171e-02
  4.81117889e-02  5.11287786e-02 -1.97408069e-02 -5.56996930e-03
 -3.05054020e-02 -1.62868779e-02  6.52788952e-02  4.84180115e-02
  9.44623724e-02 -6.66187108e-02 -1.45979924e-02  9.79415048e-03
  5.44377090e-03 -4.55283150e-02 -8.35936591e-02  4.62991558e-03
 -2.05028243e-02 -2.01813541e-02 -5.80116771e-02  5.72616793e-02
  4.66027297e-03  9.14701354e-03  1.60278026e-02  1.24537817e-03
 -3.43117081e-02 -4.92742732e-02  5.27180471e-02 -7.75573030e-02
  3.87476459e-02 -2.78349570e-03 -2.55377423e-02  4.73336615e-02
  5.29001132e-02 -2.96665579e-02  1.08304724e-01  4.97023501e-02
 -4.42311615e-02 -4.24777605e-02  1.07773505e-02  1.49609238e-01
 -6.40788153e-02  7.10997544e-03  2.54252478e-02  4.35603224e-02
 -3.73470001e-02 -5.33018634e-02 -9.44125950e-02 -3.71927768e-02
  4.55048606e-02  2.12379880e-02 -4.66902182e-02 -3.11159994e-02
 -8.33832473e-03  8.98045003e-02  1.29683027e-02  5.13814911e-02
  7.95505643e-02  4.26721536e-02 -1.45366704e-02  3.51605155e-02
  5.83871752e-02  3.08312513e-02 -6.80121034e-02  1.11871045e-02
 -1.61796540e-03  6.55684993e-02 -6.79641962e-02 -5.66675524e-08
  1.18809100e-02  5.68305589e-02 -1.80775598e-02 -7.56766368e-03
  6.25972031e-03 -5.70316613e-02 -5.48793115e-02  5.20931033e-04
  4.34835106e-02  1.24623096e-02 -2.95569235e-03 -6.02572896e-02
 -1.96059663e-02  1.78351905e-02  6.99568391e-02  4.84321127e-03
 -4.01443578e-02  2.50600334e-02 -4.09587361e-02 -2.28933152e-02
  1.02801934e-01 -3.23621333e-02  2.98980232e-02  3.20451222e-02
  1.49460444e-02 -4.01375964e-02 -5.32915331e-02  3.45197953e-02
  1.09516429e-02 -6.64158165e-02 -6.08748868e-02 -1.53271640e-02
  6.54152930e-02 -4.24232753e-03  5.36636673e-02 -9.87849757e-03
  1.67292375e-02 -5.66509292e-02  4.16874141e-02  1.33287786e-02
 -7.99934566e-02 -6.33005947e-02 -2.19409131e-02  2.97264699e-02
 -5.09095229e-02 -4.34320644e-02 -7.83549249e-02 -5.57078235e-02
  5.14893385e-04  7.48100430e-02 -7.15164393e-02 -5.72964326e-02
 -2.67996248e-02  3.23854573e-02  8.29095021e-02  1.25992060e-01
 -3.18520293e-02 -6.09100349e-02  2.66910493e-02  4.96450514e-02
  7.67517090e-02 -9.90023315e-02 -1.20161630e-01 -3.52062006e-03]</t>
        </is>
      </c>
    </row>
    <row r="76">
      <c r="A76" s="1" t="n">
        <v>74</v>
      </c>
      <c r="B76" t="n">
        <v>75</v>
      </c>
      <c r="C76" t="inlineStr">
        <is>
          <t>HEARTLAND BERLIN: Kirtan Concert with Radhika Das in Berlin 2025</t>
        </is>
      </c>
      <c r="D76" t="inlineStr">
        <is>
          <t>Saturday, 22 March</t>
        </is>
      </c>
      <c r="E76" t="inlineStr">
        <is>
          <t>Tempodrom Berlin</t>
        </is>
      </c>
      <c r="F76" t="inlineStr">
        <is>
          <t>Möckernstraße 10 10963 Berlin, Show map</t>
        </is>
      </c>
      <c r="G76" t="inlineStr">
        <is>
          <t>arts</t>
        </is>
      </c>
      <c r="H76" t="inlineStr">
        <is>
          <t>Kostenlos</t>
        </is>
      </c>
      <c r="I76" t="inlineStr">
        <is>
          <t>https://www.eventbrite.co.uk/e/heartland-berlin-kirtan-concert-with-radhika-das-in-berlin-2025-tickets-1023927593997?aff=ebdssbdestsearch</t>
        </is>
      </c>
      <c r="J76" t="inlineStr">
        <is>
          <t>Join Radhika Das and 300 chanting souls for an evening of devotional song and divine mantra at the incredible Tempodrom, Berlin. You will be transported to the sacred space within — where beauty resides, where songs of love echo eternal and where every step is a dance. Accompanying Radhika will be a talented team of musicians performing original compositions to create a true offering from the heart.
If you’re available on 23rd March, don’t miss the chance to join Radhika Das’s workshop at Mahalaya Yoga Studio. Book here: https://shorturl.at/zSYf2
*Refund policy: we will accept refund requests up until 1 month before the concert i.e. 22nd February 2025.After this point, we will not be able to offer refunds on purchased tickets.
*Re children: Unfortunately we are unable to accommodate those under 13.
"I have had the privilege to call Radhika Das a dear friend and brother for many years now, and see him grow and flourish. Radhika’s kirtan always makes me dance…because his voice communicates the intention of his heart: to be of service to the Divine and to invite everyone he meets into the joyous experience of kirtan. Your spirits will be thoroughly lifted— your feet may lift you up too! Let fear and hesitation melt away and let him lead you into the life changing ocean of sacred mantra…"- Jahnavi Harrison -
"Radhika Das shares mantra music from his heart and soul. It’s been a joy watching him evolve over the years, sharing his art with people across the world."- Jay Shetty -
Location
Tempodrom Berlin,
Möckernstr. 10
10963
https://www.tempodrom.de/en/</t>
        </is>
      </c>
      <c r="K76" t="inlineStr">
        <is>
          <t>Radhika Das</t>
        </is>
      </c>
      <c r="L76" t="inlineStr">
        <is>
          <t>Refund Policy
Refunds up to 30 days before event</t>
        </is>
      </c>
      <c r="M76" t="inlineStr">
        <is>
          <t>Event lasts 3 hours 30 minutes</t>
        </is>
      </c>
      <c r="N76" t="inlineStr">
        <is>
          <t>Germany Events, Berlin Events, Things to do in Berlin, Berlin Performances, Berlin Arts Performances, #concert, #kirtan, #berlin, #heartland, #radhikadas</t>
        </is>
      </c>
      <c r="O76" t="inlineStr">
        <is>
          <t xml:space="preserve">
    The event titled "HEARTLAND BERLIN: Kirtan Concert with Radhika Das in Berlin 2025" is scheduled to take place on Saturday, 22 March at Tempodrom Berlin, 
    specifically at Möckernstraße 10 10963 Berlin, Show map. This event falls under the "arts" category. 
    Description: Join Radhika Das and 300 chanting souls for an evening of devotional song and divine mantra at the incredible Tempodrom, Berlin. You will be transported to the sacred space within — where beauty resides, where songs of love echo eternal and where every step is a dance. Accompanying Radhika will be a talented team of musicians performing original compositions to create a true offering from the heart.
If you’re available on 23rd March, don’t miss the chance to join Radhika Das’s workshop at Mahalaya Yoga Studio. Book here: https://shorturl.at/zSYf2
*Refund policy: we will accept refund requests up until 1 month before the concert i.e. 22nd February 2025.After this point, we will not be able to offer refunds on purchased tickets.
*Re children: Unfortunately we are unable to accommodate those under 13.
"I have had the privilege to call Radhika Das a dear friend and brother for many years now, and see him grow and flourish. Radhika’s kirtan always makes me dance…because his voice communicates the intention of his heart: to be of service to the Divine and to invite everyone he meets into the joyous experience of kirtan. Your spirits will be thoroughly lifted— your feet may lift you up too! Let fear and hesitation melt away and let him lead you into the life changing ocean of sacred mantra…"- Jahnavi Harrison -
"Radhika Das shares mantra music from his heart and soul. It’s been a joy watching him evolve over the years, sharing his art with people across the world."- Jay Shetty -
Location
Tempodrom Berlin,
Möckernstr. 10
10963
https://www.tempodrom.de/en/
    It is organized by Radhika Das and will last for Event lasts 3 hours 30 minutes. 
    Key topics and themes include: Germany Events, Berlin Events, Things to do in Berlin, Berlin Performances, Berlin Arts Performances, #concert, #kirtan, #berlin, #heartland, #radhikadas.
    </t>
        </is>
      </c>
      <c r="P76" t="inlineStr">
        <is>
          <t>[ 2.16790307e-02  1.38730044e-02 -4.04366776e-02  2.59896778e-02
 -2.95736492e-02  1.17839552e-01 -6.90530390e-02 -5.88185638e-02
  1.29806576e-02 -7.41433725e-02 -1.01288315e-02 -7.84184635e-02
  3.53960763e-03 -7.24534467e-02  2.46818028e-02  4.00730968e-03
  3.72148640e-02 -2.57515144e-02 -4.82848249e-02  7.84119777e-03
 -3.64117846e-02 -5.31700850e-02 -3.27317230e-02  2.33955365e-02
  2.37822384e-02  1.71956012e-03 -5.57210238e-04 -6.73645586e-02
  1.41524728e-02  1.35768224e-02  3.78403217e-02  3.50690298e-02
 -5.70476949e-02  4.65949206e-03  4.63719591e-02  8.89742672e-02
 -5.81541918e-02 -2.11515720e-03 -2.80564874e-02 -1.12893851e-02
  4.40992415e-03 -2.09863987e-02 -5.44266887e-02  3.42959650e-02
  1.77987181e-02 -4.96374220e-02 -7.27487728e-03 -3.71154994e-02
 -1.44339139e-02  4.71942909e-02 -3.91643681e-02 -3.47906724e-02
  4.17872667e-02  6.26762509e-02 -6.54811831e-03 -4.62514833e-02
 -3.38613652e-02  2.61261407e-02  5.09709455e-02  3.15360799e-02
  2.66632829e-02 -9.35771316e-02 -9.07493010e-02 -5.80040105e-02
 -6.28801435e-02 -1.16565503e-01 -4.44549173e-02  8.40542167e-02
  6.19258247e-02  2.38040444e-02  8.85657519e-02  7.67388707e-03
  1.89757701e-02 -9.55887605e-03 -3.89968953e-03  1.05361203e-02
 -5.32065481e-02 -2.05067955e-02 -3.34232934e-02 -4.38622870e-02
 -3.69499088e-04 -4.05713217e-03  5.59321381e-02 -6.33487105e-02
  3.39928851e-03 -3.14918943e-02 -9.67114884e-03  5.87887466e-02
 -4.33778949e-02  8.59607756e-03  3.21168974e-02  4.73495126e-02
 -3.72014046e-02 -2.82199029e-02 -8.40906352e-02 -6.61401358e-03
 -2.55272742e-02  1.74606293e-02  5.11615425e-02  7.85083100e-02
 -1.38973370e-02  7.64167979e-02  3.28570232e-02  2.31633876e-02
 -7.37272054e-02 -1.09603599e-01 -3.69502679e-02  7.63554946e-02
 -5.12912050e-02 -6.46959990e-02 -4.66530174e-02 -5.87850437e-02
  5.30283451e-02  4.47428375e-02 -2.22490747e-02  4.88940924e-02
 -1.59198809e-02 -5.04955202e-02 -4.49241661e-02 -3.76577191e-02
  5.10029532e-02 -2.02858038e-02  7.77005702e-02 -3.69939394e-03
 -6.58721030e-02 -6.34233728e-02 -9.64187551e-03  5.40635639e-33
  9.34390351e-03 -6.91559687e-02 -3.34723704e-02 -6.45232294e-03
  3.99797037e-02 -5.95140755e-02 -5.24903275e-02 -4.33663502e-02
 -3.71365584e-02  1.52365174e-02  4.04061265e-02 -1.92859806e-02
  1.13669299e-02 -5.51971011e-02 -3.47934775e-02 -8.79655406e-03
  4.58990270e-03  8.60529020e-04 -4.19644304e-02 -1.45154661e-02
  3.99169624e-02  3.18469182e-02 -4.12210412e-02 -3.91058140e-02
 -2.28817184e-02  5.07727675e-02  9.58160982e-02 -2.58920491e-02
  3.77333201e-02  2.07193680e-02 -3.68546583e-02  4.29004692e-02
 -9.88840242e-04 -1.08386157e-02  1.98075455e-03  4.74770740e-02
 -9.49500315e-03 -3.40210758e-02 -2.32101995e-02 -8.08367282e-02
  5.98247945e-02 -1.71685331e-02 -9.86968949e-02  1.83256008e-02
  5.25250137e-02  1.06329560e-01  2.51152422e-02  1.14513077e-02
  1.56199604e-01 -3.36458683e-02 -4.38875593e-02  7.55950361e-02
 -4.27405024e-03  2.06196271e-02  5.46598807e-02  4.68751378e-02
  8.18367973e-02 -2.43566721e-03  2.66838893e-02 -3.02081499e-02
  7.04414491e-03 -3.93491760e-02 -7.19343573e-02 -5.02879557e-04
 -4.05627526e-02 -1.75807998e-02 -1.95657145e-02 -7.12656230e-02
  3.94741111e-02 -4.99382168e-02 -2.83698905e-02  9.15761106e-03
  3.50512005e-02 -1.84546057e-02 -1.39414407e-02 -2.41130553e-02
  1.40376743e-02  7.72905424e-02  4.06752564e-02  2.02865843e-02
 -6.86647221e-02  5.22034131e-02 -9.18988045e-03  6.65752590e-02
  1.31020740e-01 -1.87758170e-02 -1.48001220e-02 -7.77288750e-02
 -6.79501891e-02 -1.77555364e-02 -2.78541893e-02  6.32855520e-02
 -1.30280480e-02  1.76470354e-02 -8.43104720e-02 -5.72558503e-33
  1.19996913e-01 -9.44330078e-03 -3.20680700e-02  1.67670548e-02
  7.09325895e-02  8.65192935e-02 -6.30897582e-02  1.03019901e-01
  6.17415905e-02 -6.76350296e-03  1.74616799e-02 -2.14978456e-02
  7.49922246e-02  5.81844300e-02 -2.40040291e-02 -6.19162284e-02
  8.20591450e-02  8.95539448e-02 -4.75802310e-02  6.83317892e-03
 -4.29050997e-02  8.58981982e-02  2.30635405e-02 -3.70277241e-02
 -1.26746714e-01  1.01770330e-02  1.55125022e-01  6.86448440e-02
 -5.21370769e-02  3.63770351e-02  5.72632591e-04 -8.35328251e-02
 -1.24670699e-01 -4.38703783e-02  4.37917523e-02 -1.01240249e-02
  3.88782844e-02  2.52505839e-02 -1.04831040e-01  3.03209461e-02
  4.60082442e-02 -3.02658905e-03 -4.78480048e-02  2.34796032e-02
  1.61628369e-02 -5.73804341e-02 -5.08850366e-02  6.03846498e-02
 -1.66560952e-02 -1.19778350e-01  5.82857877e-02 -6.60805702e-02
  3.34342532e-02 -4.10602018e-02  5.13471365e-02  4.37353179e-02
  2.67246291e-02 -7.97647014e-02  7.21788555e-02 -1.38134696e-02
 -1.28632942e-02  3.23248692e-02  1.13717373e-02 -4.61168215e-03
 -8.62779655e-03  4.46592420e-02  3.24272625e-02  3.64338718e-02
 -5.07927593e-03  1.03501111e-01 -1.17031140e-02  4.42703515e-02
 -5.73140308e-02  3.85553017e-02 -1.03178350e-02  1.81089882e-02
  1.61929671e-02  3.84142660e-02  7.34123737e-02 -2.22734567e-02
  1.42012173e-02  8.74834880e-02  3.75783304e-03 -2.63060033e-02
  7.24966973e-02  7.73987472e-02 -1.56268850e-02 -7.61891622e-03
  3.46998386e-02  4.35775630e-02 -4.03628359e-03  4.61626202e-02
 -7.56796775e-03  3.28315422e-02  3.15820687e-02 -5.56367468e-08
 -3.25124077e-02  5.31517081e-02 -1.76199563e-02 -2.19608545e-02
  8.98623690e-02 -6.31420389e-02 -8.33134167e-03 -1.32941425e-01
 -8.32613558e-02  9.08429697e-02  3.36382650e-02  1.50799472e-02
 -5.15773101e-03 -2.82895826e-02 -8.91175717e-02 -3.83541137e-02
  6.64307252e-02  2.07678396e-02 -3.56088579e-02  8.70831963e-03
  2.12657563e-02  5.63979261e-02  1.86418861e-01 -7.09409863e-02
  1.16349217e-02  2.29023793e-03 -2.04236954e-02  3.50809917e-02
  2.01045931e-03 -2.75070742e-02  7.02746771e-03  1.44335860e-02
  2.69362563e-03  2.11442951e-02 -5.21332510e-02 -6.17300346e-02
 -7.92013183e-02 -3.30685489e-02 -4.38371813e-03  2.73967497e-02
  4.24356572e-03  1.38991689e-02  8.01665559e-02  3.68354656e-02
 -1.37396744e-02 -4.37653661e-02 -1.03267916e-02 -3.11490484e-02
  4.54384414e-03  4.14712317e-02 -1.22444250e-01 -7.97841623e-02
 -5.00021353e-02 -1.88807845e-02  4.03820239e-02 -1.17539754e-03
 -6.19184263e-02  8.65402371e-02 -2.41880044e-02  6.33135810e-02
  1.06075130e-01 -1.89434327e-02 -7.01420233e-02  1.70381069e-02]</t>
        </is>
      </c>
    </row>
    <row r="77">
      <c r="A77" s="1" t="n">
        <v>75</v>
      </c>
      <c r="B77" t="n">
        <v>76</v>
      </c>
      <c r="C77" t="inlineStr">
        <is>
          <t>Divine Flow - Kirtan &amp; Cacao</t>
        </is>
      </c>
      <c r="D77" t="inlineStr">
        <is>
          <t>Donnerstag, 27. Februar</t>
        </is>
      </c>
      <c r="E77" t="inlineStr">
        <is>
          <t>Startbahn Berlin / Genezarethkirche</t>
        </is>
      </c>
      <c r="F77" t="inlineStr">
        <is>
          <t>Herrfurthplatz 14 12049 Berlin</t>
        </is>
      </c>
      <c r="G77" t="inlineStr">
        <is>
          <t>spirituality</t>
        </is>
      </c>
      <c r="H77" t="inlineStr">
        <is>
          <t>Freiwillige Spende</t>
        </is>
      </c>
      <c r="I77" t="inlineStr">
        <is>
          <t>https://www.eventbrite.com/e/divine-flow-kirtan-cacao-tickets-1215374972259?aff=ebdssbdestsearch</t>
        </is>
      </c>
      <c r="J77" t="inlineStr">
        <is>
          <t>DIVINE FLOW – KIRTAN &amp; CACAO ✨
Dieser Abend steht ganz im Zeichen von Shiva, dem kosmischen Tänzer. Gemeinsam chanten und tanzen wir uns in den Fluss des Lebens, hinein in das Vertrauen in unsere Welt.
Die heilsamen Klänge der Mantren durchdringen unsere Herzen, während die sanfte Medizin des Cacaos sie weit öffnet. Mit jeder Stimme, mit jedem Klang, weben wir ein Feld der Verbundenheit – getragen von Musik, Hingabe und Gemeinschaft.
📅 27. Februar 2025
📍 Genezareth Kirche, Berlin
🕖 19:00 Uhr – Ankommen
🕢 19:30 Uhr – Cacao Ceremony mit sanfter musikalischer Begleitung
🕗 20:00 Uhr – Kirtan: Mantra-Chanting &amp; Dancing
🕤 21:30 Uhr – Sharing Circle &amp; Integration
🕙 22:00 Uhr – Abschluss
💛 Deine Stimme zählt! Gerade in Zeiten wie diesen ist es kraftvoll, gemeinsam zu singen, zu fühlen und uns daran zu erinnern, dass unser Wirken einen Unterschied macht. Deine Stimme ist wichtig und dein Einsatz hier auf der Welt macht einen Unterschied. Die Welt braucht dich!
🎶 Musikalische Besetzung:
Laura Sequoia | Roman Görlacher | Felix Leela Arun | Andreas Grotekemper | Felix Wallerand | Kay-Peter Recker| Joachim Dicks | Norema Pauw
🍫 Edelkakao von Cosmika:
Zubereitet und unter zeremonieller Leitung von Roman Görlacher.
Ein Abend für die Seele, für das Jetzt, für die Kraft der Gemeinschaft.
Lass uns zusammenkommen, unsere Stimmen erheben und die Magie der Mantren in unserem Herzen spüren! 🎶💛
Das Event findet auf Spendenbasis statt. Bitte melde dich hier über Eventbrite für den Abend und die Cacao-Zeremonie an.
Spendenempfehlung: 15€ – 35€
Wir freuen uns auf dich!
Über Norema Pauw:
Norema Pauw ist Mantra-Sängerin und spiritueller Coach. Die letzten 1,5 Jahre hat Sie in Rio de Janeiro, Brasilien, gelebt und mit verschiedenen Musikern zusammengearbeitet. Jetzt ist sie zurück und verzaubert Berlin erneut mit ihrer kraftvollen Stimme.
Norema’s spirituelle Reise begann im Alter von 19 Jahren, als sie ein vierwöchiges Ashram besuchte und ihre erste Yogalehrer-Ausbildung absolvierte. Später vertiefte sie ihre Praxis in Mysore, Indien. Mantras traten früh in ihr Leben, doch brauchte sie etwas Zeit, um sie vollständig zu integrieren. Erst als Norema begann, Harmonium und ihre Stimme in ihrer eigenen Praxis zu kombinieren, erkannte sie, dass sie ihren spirituellen Weg gefunden hatte.</t>
        </is>
      </c>
      <c r="K77" t="inlineStr">
        <is>
          <t>Norema Pauw</t>
        </is>
      </c>
      <c r="L77" t="inlineStr">
        <is>
          <t>Rückerstattungsrichtlinie
Rückerstattungen bis zu 7 Tage vor dem Event</t>
        </is>
      </c>
      <c r="M77" t="inlineStr">
        <is>
          <t>Eventdauer: 3 Stunden</t>
        </is>
      </c>
      <c r="N77" t="inlineStr">
        <is>
          <t>Events in Deutschland, Events in Berlin, Events in Berlin, Berlin Performances, Berlin Spiritualität Performances, #event, #meditation, #singing, #night, #mantra</t>
        </is>
      </c>
      <c r="O77" t="inlineStr">
        <is>
          <t xml:space="preserve">
    The event titled "Divine Flow - Kirtan &amp; Cacao" is scheduled to take place on Donnerstag, 27. Februar at Startbahn Berlin / Genezarethkirche, 
    specifically at Herrfurthplatz 14 12049 Berlin. This event falls under the "spirituality" category. 
    Description: DIVINE FLOW – KIRTAN &amp; CACAO ✨
Dieser Abend steht ganz im Zeichen von Shiva, dem kosmischen Tänzer. Gemeinsam chanten und tanzen wir uns in den Fluss des Lebens, hinein in das Vertrauen in unsere Welt.
Die heilsamen Klänge der Mantren durchdringen unsere Herzen, während die sanfte Medizin des Cacaos sie weit öffnet. Mit jeder Stimme, mit jedem Klang, weben wir ein Feld der Verbundenheit – getragen von Musik, Hingabe und Gemeinschaft.
📅 27. Februar 2025
📍 Genezareth Kirche, Berlin
🕖 19:00 Uhr – Ankommen
🕢 19:30 Uhr – Cacao Ceremony mit sanfter musikalischer Begleitung
🕗 20:00 Uhr – Kirtan: Mantra-Chanting &amp; Dancing
🕤 21:30 Uhr – Sharing Circle &amp; Integration
🕙 22:00 Uhr – Abschluss
💛 Deine Stimme zählt! Gerade in Zeiten wie diesen ist es kraftvoll, gemeinsam zu singen, zu fühlen und uns daran zu erinnern, dass unser Wirken einen Unterschied macht. Deine Stimme ist wichtig und dein Einsatz hier auf der Welt macht einen Unterschied. Die Welt braucht dich!
🎶 Musikalische Besetzung:
Laura Sequoia | Roman Görlacher | Felix Leela Arun | Andreas Grotekemper | Felix Wallerand | Kay-Peter Recker| Joachim Dicks | Norema Pauw
🍫 Edelkakao von Cosmika:
Zubereitet und unter zeremonieller Leitung von Roman Görlacher.
Ein Abend für die Seele, für das Jetzt, für die Kraft der Gemeinschaft.
Lass uns zusammenkommen, unsere Stimmen erheben und die Magie der Mantren in unserem Herzen spüren! 🎶💛
Das Event findet auf Spendenbasis statt. Bitte melde dich hier über Eventbrite für den Abend und die Cacao-Zeremonie an.
Spendenempfehlung: 15€ – 35€
Wir freuen uns auf dich!
Über Norema Pauw:
Norema Pauw ist Mantra-Sängerin und spiritueller Coach. Die letzten 1,5 Jahre hat Sie in Rio de Janeiro, Brasilien, gelebt und mit verschiedenen Musikern zusammengearbeitet. Jetzt ist sie zurück und verzaubert Berlin erneut mit ihrer kraftvollen Stimme.
Norema’s spirituelle Reise begann im Alter von 19 Jahren, als sie ein vierwöchiges Ashram besuchte und ihre erste Yogalehrer-Ausbildung absolvierte. Später vertiefte sie ihre Praxis in Mysore, Indien. Mantras traten früh in ihr Leben, doch brauchte sie etwas Zeit, um sie vollständig zu integrieren. Erst als Norema begann, Harmonium und ihre Stimme in ihrer eigenen Praxis zu kombinieren, erkannte sie, dass sie ihren spirituellen Weg gefunden hatte.
    It is organized by Norema Pauw and will last for Eventdauer: 3 Stunden. 
    Key topics and themes include: Events in Deutschland, Events in Berlin, Events in Berlin, Berlin Performances, Berlin Spiritualität Performances, #event, #meditation, #singing, #night, #mantra.
    </t>
        </is>
      </c>
      <c r="P77" t="inlineStr">
        <is>
          <t>[-1.83422156e-02  3.50534022e-02  1.61344022e-03  1.70074217e-02
 -1.85114201e-02  8.43619406e-02 -2.85736322e-02 -6.19681813e-02
  7.79860020e-02 -6.10256940e-02 -1.50268935e-02 -1.11180559e-01
 -9.45541337e-02  1.11566891e-03  1.37379160e-02 -4.03266437e-02
 -9.25675556e-02 -6.60827034e-04 -5.42151928e-02 -9.33779636e-04
  6.78076744e-02 -6.87158331e-02 -5.25068380e-02  8.30482468e-02
 -5.71348779e-02  6.43649399e-02 -7.98357883e-04 -8.37099627e-02
  3.20275351e-02 -2.69152075e-02  3.97605747e-02  2.60716025e-02
 -6.29758686e-02 -1.29627781e-02 -5.03416881e-02  3.52456719e-02
  7.33058974e-02 -4.71341144e-03 -5.49437031e-02  8.42789933e-02
  1.75768733e-02 -4.69618738e-02 -7.41311684e-02  2.16821320e-02
  1.44109614e-02  8.42147414e-03 -4.14171368e-02 -5.64650483e-02
 -1.03691004e-01  3.69229689e-02 -6.97087944e-02 -4.86656278e-02
  8.21284577e-02  4.86781225e-02 -8.68711248e-03 -6.40742555e-02
 -3.29363756e-02 -7.26894587e-02  9.80602801e-02  5.56115098e-02
  3.48087214e-02  4.87690512e-03 -2.42035612e-02  1.04325125e-02
 -2.81331781e-03 -9.91192013e-02 -3.25690806e-02  5.36351390e-02
  7.08413497e-02 -4.14556488e-02  7.91889951e-02 -6.94575980e-02
  1.51158441e-02  3.91506031e-02 -4.90607955e-02 -2.92515550e-02
 -1.43956197e-02 -3.84101719e-02 -1.31779820e-01 -6.15405366e-02
  7.66957551e-02  6.39617676e-04  6.84370706e-03 -1.47737460e-02
 -1.26597350e-02 -2.07293779e-02  1.14691155e-02  1.90246422e-02
  3.11274994e-02  5.85387908e-02 -3.72143500e-02  2.12417245e-02
 -4.71667796e-02 -4.63315845e-02  4.71241213e-02 -1.79755464e-02
 -7.19993608e-03 -1.76058542e-02  9.17645022e-02  5.20725399e-02
  5.62886856e-02  9.17126313e-02 -4.58293557e-02  4.73565124e-02
  4.43134271e-02  2.61298585e-04 -1.01856269e-01  1.12506161e-02
  3.10682487e-02 -2.01233122e-02  1.32017033e-02  6.03632769e-03
  2.66147368e-02 -5.71174771e-02 -5.24998978e-02  9.74464938e-02
 -5.16319126e-02 -2.55536195e-02 -1.46007175e-02  7.25395828e-02
  2.53617368e-03 -7.25984899e-03  1.45078022e-02  7.74706574e-03
 -1.49896704e-02  1.54870460e-02  3.75369303e-02  1.20707739e-32
 -3.75542082e-02 -1.02931224e-01  4.02392214e-03 -4.34858771e-03
  6.15243278e-02 -6.89803809e-02 -2.63243411e-02 -3.49728689e-02
  6.26797155e-02 -1.14105232e-01  8.20405839e-04  5.09508187e-03
 -1.14580549e-01 -3.26874331e-02 -3.99606973e-02 -6.44023791e-02
 -2.91627012e-02 -7.98076540e-02  3.15010771e-02 -3.17726396e-02
  7.86669645e-03 -3.58543471e-02 -7.12264255e-02 -1.94919221e-02
 -6.53328523e-02  7.88137913e-02  1.25414766e-02  2.48971116e-02
 -1.88277066e-02  2.86059380e-02  5.53276055e-02 -2.24179700e-02
  4.36171815e-02  1.25224879e-02 -1.15073007e-03  1.14749474e-02
  7.13517070e-02 -2.26523113e-02  5.47109917e-02 -3.03673707e-02
  3.23166028e-02 -2.93847937e-02 -6.82300031e-02  2.51650494e-02
 -3.14174369e-02  2.37667467e-02 -6.21962510e-02 -2.78561488e-02
  1.17548868e-01  2.62336284e-02 -3.88625413e-02  4.03787456e-02
  1.41496276e-02  1.86529737e-02  3.43702398e-02  3.46385986e-02
  9.09955706e-03 -7.84375891e-03 -2.64747851e-02 -7.50187486e-02
 -1.92319676e-02  9.18328576e-03 -2.37691458e-02 -1.57306828e-02
  4.39451728e-03 -8.44069272e-02  1.17835850e-02  5.54399788e-02
  6.78824335e-02 -3.62342857e-02 -1.40362248e-01  1.16626233e-01
  3.89354937e-02 -5.02909906e-02  3.76183838e-02 -1.33636165e-02
 -2.15324275e-02  7.03064352e-02 -3.34910862e-02  1.34650767e-01
 -4.36912030e-02  6.34650514e-02  3.09886504e-02  4.90879901e-02
  8.50637183e-02  2.06263196e-02  3.51584107e-02  2.33180681e-03
 -1.15468852e-01  2.18974408e-02 -9.35779884e-03  7.40761831e-02
  5.94731271e-02 -9.61704738e-03 -4.39435467e-02 -1.32477214e-32
  8.40936601e-02 -3.63845308e-03 -1.28511116e-02  1.15380235e-01
  2.84489729e-02  3.65108289e-02 -6.38293698e-02  9.55621228e-02
 -3.96595076e-02  1.66759975e-02  6.74303323e-02  9.18541849e-03
  4.28615101e-02 -2.80065536e-02  1.21503156e-02  8.35960731e-03
  1.34821078e-02  9.83404517e-02 -6.98418394e-02  2.91686878e-03
 -3.39938253e-02  6.47948906e-02 -1.07279077e-01 -2.31586583e-02
 -6.59525543e-02  3.66053022e-02  9.51873437e-02 -2.52483250e-03
 -5.34567684e-02  2.91499845e-03  3.77363376e-02 -4.52864030e-03
 -1.03574947e-01  6.42811647e-04  1.59781165e-02  2.37357840e-02
  4.45229970e-02  7.34599158e-02 -3.44874151e-02  4.62258644e-02
  2.81998180e-02  6.29757047e-02 -5.63748181e-02  2.63976660e-02
 -4.19761315e-02  1.07509077e-01 -3.34570222e-02 -1.47616835e-02
  3.69069017e-02 -3.40829156e-02  6.33179322e-02  8.28412268e-03
 -7.05292821e-02 -2.02012863e-02  5.79570681e-02  4.25358266e-02
 -3.43061648e-02 -8.48747939e-02 -8.88777152e-02  1.41460923e-02
  8.11969861e-03  1.95130352e-02 -4.62355092e-02 -9.46316943e-02
 -1.40678650e-02  3.15566957e-02 -3.68273221e-02  1.13780387e-01
  7.20424056e-02  2.18209028e-02  2.99354419e-02  3.96631360e-02
 -2.45010536e-02 -4.16956563e-03 -8.89931060e-03  7.30546657e-03
  4.60616872e-02 -6.72713667e-03  2.98938118e-02 -1.69208851e-02
 -2.16708891e-02  8.14983323e-02 -3.87151465e-02 -4.77058291e-02
  9.22846273e-02  2.65415143e-02 -1.40062738e-02 -1.51804332e-02
 -1.25404373e-02  4.73887958e-02 -1.29963411e-02  2.92317159e-02
 -3.79421525e-02 -5.15460484e-02  5.52882962e-02 -6.32325197e-08
  3.12243272e-02 -1.10987931e-01 -3.23485583e-02 -3.02663669e-02
  4.38808687e-02 -5.01182266e-02 -5.94690489e-03 -6.40957355e-02
 -7.50159547e-02  3.68721224e-02  4.77055844e-04  6.50060102e-02
 -6.40196055e-02  3.65988351e-02 -3.17748524e-02 -9.15217698e-02
  1.22783901e-02  6.26467541e-02 -1.72792133e-02 -6.76972419e-02
  3.30438390e-02 -6.87169796e-03  6.14633150e-02 -6.76861554e-02
 -2.01238263e-02  1.52851874e-02 -5.17065898e-02  4.29853573e-02
 -1.58831533e-02 -8.51323456e-02  7.00354436e-03 -3.53965140e-03
 -9.14775729e-02 -1.28551200e-02  6.75420742e-03  2.46467721e-02
 -5.69053106e-02 -2.82481462e-02 -1.34357894e-02 -7.01951161e-02
  7.96142668e-02 -3.22858840e-02 -2.98438016e-02  3.75349224e-02
 -5.39715309e-03 -2.05200203e-02 -3.40963416e-02  2.99050473e-02
  1.08924927e-02  7.53206462e-02 -9.75873470e-02  3.48026399e-03
  4.08784598e-02  1.17984489e-02 -7.14630559e-02  4.63854242e-03
 -2.68439986e-02 -2.46729013e-02 -5.16534820e-02 -4.74820361e-02
  9.65341404e-02  2.00112220e-02 -1.72162671e-02 -2.68596075e-02]</t>
        </is>
      </c>
    </row>
    <row r="78">
      <c r="A78" s="1" t="n">
        <v>76</v>
      </c>
      <c r="B78" t="n">
        <v>77</v>
      </c>
      <c r="C78" t="inlineStr">
        <is>
          <t>Palinale + Refuge Worldwide</t>
        </is>
      </c>
      <c r="D78" t="inlineStr">
        <is>
          <t>Tuesday, February 18</t>
        </is>
      </c>
      <c r="E78" t="inlineStr">
        <is>
          <t>Niemetzstraße 1</t>
        </is>
      </c>
      <c r="F78" t="inlineStr">
        <is>
          <t>Niemetzstraße 1 12055 Berlin, Show map</t>
        </is>
      </c>
      <c r="G78" t="inlineStr">
        <is>
          <t>community</t>
        </is>
      </c>
      <c r="H78" t="inlineStr">
        <is>
          <t>From €6.51</t>
        </is>
      </c>
      <c r="I78" t="inlineStr">
        <is>
          <t>https://www.eventbrite.de/e/palinale-refuge-worldwide-tickets-1232887793579?aff=ebdssbdestsearch</t>
        </is>
      </c>
      <c r="J78" t="inlineStr"/>
      <c r="K78" t="inlineStr">
        <is>
          <t>Refuge Worldwide</t>
        </is>
      </c>
      <c r="L78" t="inlineStr">
        <is>
          <t>Refund Policy
No Refunds</t>
        </is>
      </c>
      <c r="M78" t="inlineStr">
        <is>
          <t>Dauer nicht verfügbar</t>
        </is>
      </c>
      <c r="N78" t="inlineStr">
        <is>
          <t>Germany Events, Berlin Events, Things to do in Berlin, Berlin Screenings, Berlin Community Screenings, #event, #palestine, #revolutionary, #food_sovereignty, #untold_revolution</t>
        </is>
      </c>
      <c r="O78" t="inlineStr">
        <is>
          <t xml:space="preserve">
    The event titled "Palinale + Refuge Worldwide" is scheduled to take place on Tuesday, February 18 at Niemetzstraße 1, 
    specifically at Niemetzstraße 1 12055 Berlin, Show map. This event falls under the "community" category. 
    Description: nan
    It is organized by Refuge Worldwide and will last for Dauer nicht verfügbar. 
    Key topics and themes include: Germany Events, Berlin Events, Things to do in Berlin, Berlin Screenings, Berlin Community Screenings, #event, #palestine, #revolutionary, #food_sovereignty, #untold_revolution.
    </t>
        </is>
      </c>
      <c r="P78" t="inlineStr">
        <is>
          <t>[ 1.90456603e-02  1.10115623e-02  1.60219297e-02  2.06516404e-02
  3.45777869e-02  1.12168781e-01 -4.34616730e-02 -4.12448160e-02
 -1.89342070e-02 -4.40231711e-02 -2.93118916e-02 -3.38365510e-02
 -3.65033932e-02  2.91754957e-02  1.92374513e-02  5.16702188e-03
 -6.57662526e-02  1.36264609e-02 -1.90945752e-02 -7.60476571e-03
  8.99970625e-03 -1.55920004e-02  2.18502004e-02  2.94522988e-03
 -3.95096168e-02  6.58813417e-02  1.25607681e-02 -5.07678278e-02
  4.55877781e-02  7.83920567e-03  7.05291927e-02 -3.77845280e-02
 -1.74232312e-02 -5.02335047e-03  7.72221312e-02  8.15717317e-03
  5.98436370e-02  4.32086177e-02 -7.43518351e-03  3.64073254e-02
  1.49565958e-03 -8.54624808e-02  3.10995616e-02 -1.29969968e-02
  3.22126783e-02 -3.56938764e-02  1.29946927e-02  8.74542817e-03
  3.50187048e-02 -5.48717789e-02  8.45125839e-02 -2.20314600e-02
  5.39858714e-02 -2.59780716e-02  8.49667750e-03  1.15917055e-02
  3.18203308e-02 -8.01334903e-02  7.90565312e-02 -3.57978493e-02
  5.31615801e-02  2.78814472e-02 -5.72819375e-02  3.34597081e-02
 -3.62856430e-03  1.46505171e-02  2.34502950e-03  8.30122828e-02
  8.49861205e-02 -5.16701862e-02  2.23520268e-02 -1.77103411e-02
 -2.06828639e-02 -2.53726766e-02 -1.84382591e-02 -2.81322487e-02
 -1.01603055e-03  5.95729379e-03  1.66594684e-02 -1.96381789e-02
  2.16933638e-02 -1.92647446e-02  1.93195101e-02  2.78228312e-04
  3.85022126e-02 -1.55344550e-02 -1.04035866e-02  4.26974371e-02
  1.09386310e-01 -1.51318023e-02 -6.76878914e-02  5.42990938e-02
  3.33771966e-02  2.08096970e-02 -8.68617520e-02 -9.47784781e-02
  6.73877746e-02  2.49689855e-02  7.04332814e-02  1.25400633e-01
  7.99429640e-02  2.69001760e-02 -3.96031253e-02  4.65467013e-02
 -1.77160725e-02 -6.28480092e-02  7.55558582e-03 -6.25492185e-02
 -1.94942709e-02 -4.37308196e-03 -6.27542362e-02 -3.26289982e-02
  4.78883870e-02  8.26811884e-04 -1.06662720e-01  2.71784002e-03
  8.06035250e-02 -3.65202017e-02  5.52477594e-03 -2.91025601e-02
 -1.24658691e-02  1.37295648e-02  6.50953278e-02 -7.06696091e-03
 -3.34952585e-02  9.91246477e-02  4.63158526e-02  1.93493221e-33
 -1.29392613e-02 -1.33642361e-01 -3.60986628e-02  1.84276290e-02
  4.27715518e-02 -2.52649374e-02 -2.46309955e-02 -2.28224099e-02
 -1.83012560e-02 -4.46559712e-02 -5.73893823e-03 -4.37824391e-02
 -1.41780805e-02 -4.80480157e-02 -7.74498880e-02 -2.74556410e-02
  2.42771488e-02 -1.30154728e-03  2.62369984e-03 -5.50714694e-02
 -1.59638189e-03  2.94910204e-02 -1.06398417e-02  6.53919950e-03
  4.20734733e-02  3.92476190e-03  5.45666218e-02 -2.82646548e-02
  8.69865343e-03  4.83651087e-02 -3.58433239e-02 -4.98759039e-02
 -1.33112818e-02 -1.19475365e-01  1.26154423e-01  4.33618464e-02
 -6.87257275e-02  2.25606710e-02  1.81365088e-02 -4.37189862e-02
  9.82333557e-04 -4.90845591e-02 -1.10556118e-01 -4.19829413e-02
  1.00005202e-01  8.74209553e-02  7.25532472e-02 -6.01589214e-03
  1.23395562e-01 -6.60758615e-02 -4.16321456e-02  3.55377905e-02
 -1.78034425e-01  2.33491836e-03 -1.98132694e-02  5.84325753e-02
 -3.24357077e-02 -3.87939508e-03  6.90320507e-02 -1.04833089e-01
  1.82617791e-02  7.12341890e-02 -5.43703847e-02 -5.71434386e-02
  5.29069602e-02 -1.53372893e-02 -3.40901539e-02  7.36433174e-03
  8.98000877e-03 -3.55350506e-03  1.01257190e-02  1.42108521e-03
  4.66795787e-02 -5.52497469e-02 -6.38275594e-03  5.16708717e-02
  2.28852369e-02  7.29712797e-03 -1.14074978e-03  4.89590466e-02
 -5.99720329e-02 -1.17814429e-02  2.10420731e-02  3.21197920e-02
  2.07599327e-02 -2.52825990e-02  3.68701369e-02 -4.16106731e-02
 -9.84861329e-02 -1.13046378e-01  2.98941713e-02 -1.28130475e-02
 -4.84602079e-02 -9.17549133e-02 -4.83737960e-02 -4.18454720e-33
  4.69094701e-02 -2.62743570e-02 -4.94995974e-02 -7.55858794e-02
  4.43799309e-02 -3.28102484e-02 -5.75142726e-02  5.41939400e-02
  2.50278376e-02  3.66666503e-02 -9.25649107e-02 -1.88921187e-02
  9.10053104e-02  5.81636615e-02 -5.39497323e-02  1.14385597e-02
  8.57172385e-02  1.53473287e-03 -6.89329579e-02  6.05794452e-02
 -6.09970577e-02  2.38859616e-02 -6.55805469e-02  2.86104940e-02
 -2.73941997e-02  3.49301323e-02  1.64031744e-01  2.25975905e-02
  2.30887551e-02 -3.11152264e-02 -7.10476488e-02  7.61397369e-03
 -8.50329623e-02  4.03698236e-02 -5.26959002e-02  6.43766448e-02
  1.99393574e-02 -2.31254064e-02 -9.22477245e-02 -1.22107249e-02
 -1.86581048e-03  3.21761221e-02 -7.94792473e-02  9.34163760e-03
 -1.19160302e-02  1.04504816e-01 -6.28913045e-02  4.17948365e-02
  4.05095471e-03 -4.79086563e-02  2.78987493e-02  4.72059138e-02
  1.74253690e-03  1.99369024e-02  1.25430688e-01  1.28505910e-02
 -6.25448525e-02 -2.76947226e-02 -4.95745987e-02  5.63140437e-02
 -2.48534549e-02 -1.61749264e-03 -6.99710250e-02  4.83347103e-03
  4.76340130e-02 -8.12640488e-02 -7.80109763e-02  5.26042059e-02
  4.25312610e-04 -5.18314727e-02  3.59337404e-02  3.71781439e-02
 -5.52282967e-02 -4.06680107e-02 -5.70007041e-02  1.51688810e-02
  7.45900497e-02 -1.53916851e-02  5.36626391e-03 -9.75091010e-03
  2.36704051e-02  5.21897636e-02 -6.26367629e-02 -1.67296696e-02
  5.30872829e-02  8.06842968e-02  4.65927757e-02  2.77736187e-02
  1.43556604e-02  3.23772915e-02 -3.18054929e-02  5.03092818e-02
 -1.47159666e-01  2.87876464e-02  2.60645449e-02 -4.80258286e-08
  9.67388898e-02  6.33814707e-02 -2.78712809e-02  1.94844063e-02
 -4.72365469e-02 -9.24409851e-02 -2.89705694e-02 -1.34679332e-01
 -3.77057381e-02  8.35986957e-02  4.22903448e-02  3.30576263e-02
 -2.62850430e-03  8.45426545e-02 -6.73723593e-02  2.26706415e-02
 -4.21836823e-02 -8.04183930e-02 -5.02736159e-02 -4.05534245e-02
 -3.16241756e-02 -6.71028579e-03  2.19566431e-02 -7.37292022e-02
  6.95242779e-03  1.87809188e-02 -6.02234229e-02  3.11823767e-02
  5.51778488e-02 -5.76880760e-02 -2.72843661e-03  4.71735820e-02
 -9.97309014e-02  2.65266411e-02  3.29213813e-02  5.99291958e-02
 -7.24167675e-02  1.90418903e-02  5.38998507e-02 -3.70421745e-02
 -1.15095731e-02  3.01332027e-02  4.90597859e-02  5.05705699e-02
 -1.02033047e-02  3.19431797e-02 -2.51910035e-02  1.55175654e-02
  1.31788002e-02 -3.16258967e-02 -6.44904450e-02 -7.67303258e-02
  1.50607908e-02  7.84085393e-02  8.47837850e-02  2.63219737e-02
 -5.79871461e-02 -3.32951453e-03  2.06315480e-02  3.88939194e-02
  2.30458006e-02 -7.53437132e-02 -5.04592173e-02  4.67207395e-02]</t>
        </is>
      </c>
    </row>
    <row r="79">
      <c r="A79" s="1" t="n">
        <v>77</v>
      </c>
      <c r="B79" t="n">
        <v>78</v>
      </c>
      <c r="C79" t="inlineStr">
        <is>
          <t>Internationales Arbeitssystem - TEILNAHME IN BERLIN</t>
        </is>
      </c>
      <c r="D79" t="inlineStr">
        <is>
          <t>Samstag, 8. März</t>
        </is>
      </c>
      <c r="E79" t="inlineStr">
        <is>
          <t>Atelier Gardens</t>
        </is>
      </c>
      <c r="F79" t="inlineStr">
        <is>
          <t>Oberlandstraße 26-35 12099 Berlin</t>
        </is>
      </c>
      <c r="G79" t="inlineStr">
        <is>
          <t>film-and-media</t>
        </is>
      </c>
      <c r="H79" t="inlineStr">
        <is>
          <t>35 €</t>
        </is>
      </c>
      <c r="I79" t="inlineStr">
        <is>
          <t>https://www.eventbrite.de/e/internationales-arbeitssystem-teilnahme-in-berlin-registrierung-1228344093249?aff=ebdssbdestsearch</t>
        </is>
      </c>
      <c r="J79" t="inlineStr">
        <is>
          <t>UPDATE: Wir haben die Kapazitäten für diese Veranstaltung erhöhen können durch einen Raumwechsel am gleichen Ort!
Referenten
1st AD | Benedict Hoermann
Mitgewirkt bei: The Ballad of a Small Player, Maria, All Quiet on the Western Front, Tribes of Europa, Resistance
IMDB | Crew United
Line Producer | Tobias Pollok
Mitgewirkt bei: Der Spitzname, Mädchen Mädchen, Das Signal, Liebesdings, Resistance, Euphoria
IMDB | Crew United
Zeitgemäß. Effizient.Professionell.
Im Seminar werden die Aufgaben- und Zuständigkeitsbereiche einzelner Positionen im internationalen System betrachtet und genau definiert.
Ziel ist es den Teilnehmer*Innen ein Grundverständnis für die Struktur &amp; Abläufe des internationalen Arbeitssystems zu vermitteln.
Im Anschluss zu den Vorträgen wird ein Q&amp;A stattfinden, um alle noch offenen Fragen miteinander zu diskutieren.
Eine Kooperation von ADU - Assistant Directors Union und B:HP - Bundesverband Herstellungs- und Produktionsleitung</t>
        </is>
      </c>
      <c r="K79" t="inlineStr">
        <is>
          <t>B:HP</t>
        </is>
      </c>
      <c r="L79" t="inlineStr">
        <is>
          <t>Rückerstattungsrichtlinie
Rückerstattungen bis zu 7 Tage vor dem Event</t>
        </is>
      </c>
      <c r="M79" t="inlineStr">
        <is>
          <t>Eventdauer: 6 Stunden</t>
        </is>
      </c>
      <c r="N79" t="inlineStr">
        <is>
          <t>Events in Deutschland, Events in Berlin, Events in Berlin, Berlin Seminars, Berlin Film und Medien Seminars, #event, #berlin, #internationales, #teilnahme, #arbeitssystem</t>
        </is>
      </c>
      <c r="O79" t="inlineStr">
        <is>
          <t xml:space="preserve">
    The event titled "Internationales Arbeitssystem - TEILNAHME IN BERLIN" is scheduled to take place on Samstag, 8. März at Atelier Gardens, 
    specifically at Oberlandstraße 26-35 12099 Berlin. This event falls under the "film-and-media" category. 
    Description: UPDATE: Wir haben die Kapazitäten für diese Veranstaltung erhöhen können durch einen Raumwechsel am gleichen Ort!
Referenten
1st AD | Benedict Hoermann
Mitgewirkt bei: The Ballad of a Small Player, Maria, All Quiet on the Western Front, Tribes of Europa, Resistance
IMDB | Crew United
Line Producer | Tobias Pollok
Mitgewirkt bei: Der Spitzname, Mädchen Mädchen, Das Signal, Liebesdings, Resistance, Euphoria
IMDB | Crew United
Zeitgemäß. Effizient.Professionell.
Im Seminar werden die Aufgaben- und Zuständigkeitsbereiche einzelner Positionen im internationalen System betrachtet und genau definiert.
Ziel ist es den Teilnehmer*Innen ein Grundverständnis für die Struktur &amp; Abläufe des internationalen Arbeitssystems zu vermitteln.
Im Anschluss zu den Vorträgen wird ein Q&amp;A stattfinden, um alle noch offenen Fragen miteinander zu diskutieren.
Eine Kooperation von ADU - Assistant Directors Union und B:HP - Bundesverband Herstellungs- und Produktionsleitung
    It is organized by B:HP and will last for Eventdauer: 6 Stunden. 
    Key topics and themes include: Events in Deutschland, Events in Berlin, Events in Berlin, Berlin Seminars, Berlin Film und Medien Seminars, #event, #berlin, #internationales, #teilnahme, #arbeitssystem.
    </t>
        </is>
      </c>
      <c r="P79" t="inlineStr">
        <is>
          <t>[-3.70354541e-02 -1.99347865e-02 -8.36679265e-02 -3.82466167e-02
  2.32377974e-03  1.34614661e-01 -2.64092125e-02  5.58168888e-02
  3.08400802e-02  1.92019697e-02 -2.20549852e-02 -1.09474458e-01
 -6.26788824e-04  3.73766981e-02 -2.80791018e-02 -8.05997774e-02
  8.20652619e-02 -4.46458273e-02  3.46213509e-03 -8.93076183e-04
  1.84255857e-02 -8.39360580e-02  3.04775722e-02  5.55197485e-02
 -1.00195203e-02 -2.83466093e-02 -2.80224327e-02  1.20540904e-02
 -6.89599514e-02  1.24841146e-02 -1.08226035e-02  4.45908718e-02
 -2.47341935e-02  2.46079043e-02  7.14580044e-02  2.14441046e-02
  1.00348334e-04 -1.35386348e-01 -7.49576911e-02  3.36986259e-02
 -2.97805537e-02 -6.37492491e-03 -6.95056170e-02  1.34450356e-02
 -1.32911596e-02 -3.52199227e-02  9.74368826e-02  2.83651464e-02
 -9.54005122e-02  5.65806553e-02 -2.05629207e-02 -2.40652226e-02
  1.08920872e-01  2.25645043e-02 -4.76142485e-03 -4.61258814e-02
  1.71081927e-02 -4.56828251e-03  6.08173311e-02  8.03819671e-03
 -7.03074411e-03 -5.86244948e-02 -1.21532949e-02 -1.08818933e-02
 -4.62903380e-02  2.35062819e-02 -7.96011556e-03  8.74572322e-02
  3.38557214e-02 -7.34459236e-02  2.68638786e-02 -4.05315720e-02
 -2.46290807e-02  4.46622865e-03  2.63374820e-02 -2.13881060e-02
 -4.33699377e-02 -1.16021065e-02 -2.24615764e-02 -1.45377368e-01
  8.41978118e-02 -1.06588744e-01 -3.10024414e-02 -1.04815364e-02
  1.72115434e-02 -8.60232562e-02 -9.07391004e-05 -5.05534932e-03
 -1.71832256e-02  3.50986980e-02 -6.93647638e-02  4.72763181e-03
 -2.68868636e-03  1.41535765e-02  5.04347943e-02 -2.39906479e-02
  3.63231264e-02  4.17707227e-02  1.17797941e-01  6.89292001e-03
  6.32058680e-02 -6.89156726e-03 -8.62359256e-03  5.88431256e-03
 -8.90178233e-03 -9.10460427e-02  3.13149914e-02  1.36915734e-02
 -6.91993162e-02 -5.79868034e-02 -7.11234957e-02  1.55705202e-03
  2.55156029e-02 -2.93098930e-02  4.33612242e-03  7.67240599e-02
  8.70134775e-03 -2.80164974e-03 -2.07784995e-02 -2.38582976e-02
  4.43806052e-02 -2.64363103e-02 -3.81614231e-02  6.53868839e-02
  8.19982439e-02  9.14582387e-02  3.82830463e-02  1.25023067e-32
 -2.29290053e-02 -6.62677512e-02 -5.23222573e-02  5.84825836e-02
  5.03819250e-02  2.61201337e-02  2.09857579e-02  4.89862114e-02
 -2.79535521e-02 -1.28103858e-02 -5.83264902e-02  1.53691201e-02
 -1.82269458e-02 -8.88725296e-02  7.73933157e-03  3.23841795e-02
 -2.36616470e-02 -3.56419347e-02 -1.88937653e-02 -6.69554574e-03
 -2.53448524e-02  3.55694629e-02 -3.83144878e-02  9.79061611e-03
  7.65007436e-02  8.43984261e-02 -1.67484842e-02 -6.54559359e-02
  2.26894580e-02  4.55685183e-02 -3.15597504e-02  1.97325926e-02
  6.14201790e-03 -3.95321622e-02  9.12572742e-02 -3.28456610e-02
 -5.45618199e-02 -5.07098995e-03 -1.81489978e-02 -4.53997515e-02
  6.37386143e-02  5.19379321e-03 -1.28781751e-01 -1.23704113e-02
  3.41695100e-02  9.16505232e-02 -5.23750484e-02 -1.08269770e-02
  1.41767576e-01  6.50630472e-03  3.90773527e-02  2.22620405e-02
  1.44378003e-02 -2.23989971e-02  9.07420069e-02  8.45103636e-02
  1.54619040e-02 -1.55369816e-02 -1.89978275e-02 -4.61796671e-02
 -5.38441241e-02  9.00063738e-02 -3.37304473e-02  7.70854428e-02
  6.69179205e-03  2.94017605e-02 -3.50158894e-03 -2.38936935e-02
 -1.50485076e-02  2.06231442e-03 -6.76069483e-02 -4.40376289e-02
  9.56903622e-02 -5.25131077e-03  1.95066053e-02  5.33473864e-02
 -2.69396249e-02  1.40736979e-02 -5.81681468e-02  3.78768556e-02
 -1.36223152e-01  2.06415281e-02  4.34035249e-02  4.11734311e-03
  3.25931571e-02 -4.11183499e-02  1.81458909e-02  3.25405831e-03
  2.42955778e-02  9.68920626e-03 -2.96825301e-02 -2.37914198e-03
 -6.70512021e-02  7.67511949e-02 -7.31824338e-02 -1.38009223e-32
  4.33213040e-02  2.78269239e-02 -3.07091214e-02 -3.26465219e-02
 -2.55344715e-03  6.76386803e-02 -6.47618175e-02  8.79915133e-02
  4.73879576e-02  4.26695049e-02  6.85552880e-02 -5.66251203e-02
 -8.64392295e-02  9.46311001e-03 -7.63347596e-02 -4.00408693e-02
  1.69817246e-02 -3.50349173e-02 -1.62152648e-02  7.05896094e-02
  2.47552879e-02 -5.42178378e-02  2.62310598e-02 -2.88336501e-02
 -1.03065977e-03  2.23978441e-02  1.38845146e-01  5.40237129e-02
 -6.60383422e-03 -4.44509313e-02 -2.50902716e-02 -2.36258991e-02
 -6.89254850e-02 -4.91089150e-02  2.64892541e-02  7.09256604e-02
  8.72782990e-02  1.88050922e-02 -1.07117780e-01 -1.98941287e-02
 -3.66851911e-02  3.32000367e-02 -1.37690574e-01  3.65668386e-02
  2.37353332e-03 -3.45712602e-02 -9.40377414e-02 -5.81508316e-02
 -8.90107453e-02 -1.25451773e-01 -1.62771102e-02 -3.23628858e-02
  5.58388121e-02  7.24663914e-06  5.14783822e-02  3.29956450e-02
 -6.69766739e-02 -7.56221712e-02 -5.01744868e-03  1.17893424e-02
  5.44494055e-02  4.88360971e-02 -7.87576586e-02 -2.93437913e-02
  3.84853873e-03 -3.53056639e-02 -3.07968147e-02  7.63497204e-02
  4.04067710e-03  3.69484276e-02  2.30911803e-02  2.73975898e-02
 -1.40697043e-02 -1.69633934e-03 -7.58752897e-02  1.67868938e-02
 -4.64477763e-02  3.80309895e-02  3.03342603e-02  1.81368086e-02
 -5.40880836e-04  4.65589426e-02  7.48191029e-04  1.20515302e-02
  6.61354959e-02  1.22913122e-01  4.08873782e-02  7.65104964e-02
  1.70182642e-02  5.54270670e-02  4.22178432e-02  2.83341929e-02
  2.71688364e-02  1.57229677e-02  6.66261371e-03 -7.33724121e-08
 -5.24811111e-02  2.26937495e-02 -2.47752052e-02 -2.95079947e-02
 -4.83539365e-02 -1.54280156e-01 -5.40198199e-02 -4.57938276e-02
  4.19534510e-03  9.51244235e-02 -5.61972968e-02 -1.94052439e-02
 -1.20599465e-02  1.65614095e-02 -8.57517421e-02 -1.83883626e-02
 -6.10788055e-02 -3.60139795e-02 -4.35726941e-02  6.32229298e-02
  4.98973392e-02 -1.69534776e-02  5.34493215e-02 -6.44676387e-02
  3.48063447e-02 -1.49907283e-02 -1.01393890e-02 -1.08246982e-01
  1.31081203e-02 -3.74135301e-02 -3.26892473e-02  9.11822356e-03
 -8.56401101e-02  5.74524067e-02 -3.73642333e-02 -2.22430397e-02
  2.89247110e-02 -7.77202398e-02  6.76549785e-03 -1.24244876e-02
 -3.41539942e-02  1.18257692e-02  2.77917422e-02 -6.93799183e-03
  1.15499459e-01 -1.71105247e-02  1.82606243e-02 -3.37969065e-02
  3.00082844e-02 -4.95408615e-03 -8.76727402e-02 -4.05521914e-02
 -7.66369626e-02  4.05014157e-02  2.97677536e-02  1.17883887e-02
  2.22467426e-02  5.87594882e-02 -3.06958053e-02  6.76727667e-02
 -9.65386070e-03 -4.86858115e-02 -7.54423887e-02  5.64770773e-02]</t>
        </is>
      </c>
    </row>
    <row r="80">
      <c r="A80" s="1" t="n">
        <v>78</v>
      </c>
      <c r="B80" t="n">
        <v>79</v>
      </c>
      <c r="C80" t="inlineStr">
        <is>
          <t>Sober Dating for Queers at Prince Peach - FLINTA Edition</t>
        </is>
      </c>
      <c r="D80" t="inlineStr">
        <is>
          <t>Sunday, February 23</t>
        </is>
      </c>
      <c r="E80" t="inlineStr">
        <is>
          <t>Prince Peach</t>
        </is>
      </c>
      <c r="F80" t="inlineStr">
        <is>
          <t>Prenzlauer Allee 208 10405 Berlin, Show map</t>
        </is>
      </c>
      <c r="G80" t="inlineStr">
        <is>
          <t>community</t>
        </is>
      </c>
      <c r="H80" t="inlineStr"/>
      <c r="I80" t="inlineStr">
        <is>
          <t>https://www.eventbrite.de/e/sober-dating-for-queers-at-prince-peach-flinta-edition-tickets-1144012725859?aff=ebdssbdestsearch</t>
        </is>
      </c>
      <c r="J80" t="inlineStr">
        <is>
          <t>Hello dear sober and sober-ish* queerdo!
i love to see how many FLINTA (Females, Lesbians, Inter, Non-binary, Trans, Agender) date sober(ish) - so we set a date for round 2 at lovely Prince Peach! 👑
Prefering to date sober can be a spectrum - and for this event I want to invite everyone who is sober the vast majority of their life with potentially very few days a year consuming something mindfully - so it is not really part of daily life. Of course 100% sober babes are so welcome!🍋
We look forward to welcome you on 23.2. - no matter how you present - because for us FLINTA means FLINTA and we expect for anyone signing up that you are aware of that too :-)
🍑 momo (momo/they) will open with a short introduction and then invite you to place yourself along imaginary spectrum lines regarding your preferences to find the peeps with similar interests &amp; view points, for example: Where on the spectrum of (non)monogamous do you see yourself?
After around one hour you are invited to free flow, to continue connecting to those who caught your attention or to simply enjoy another yummy cake or coffee. Let`s have a cozy and cute afternoon together!
☕ Open from 4 pm, we start at max. 4.15 pm.
💸How much is it?
Momo asks for 5 to 15 Euro per person for the facilitation and the orga. Please write them if that is currently not possible. We are doing it through this donation system to keep extra fees as low as possible :)
Accessibility?
Prince Peach is wheelchair accessible and has a wheelchair accessible toilet.
We expect this event to be rather sound intense with a maximum of 30 participants in one room. You can take a break outside at any time. Smoking is not allowed inside.
🇬🇧 Language
momo speaks English and German but will host the event in English - but you can choose with each person you get matched with which language you prefer to speak.
👤About the facilitator
momo‘s (momo/they) biggest passion is to connect Quirky Quings ~ so basically anyone who doesn’t fit the norm. They initiated @charming.theys as an alternative to binary dating formats as well as trying to do things a bit different to usual speed dating events so also cuties who struggle with social interactions feel more comfortable. momo is agender, highly sensitive, white &amp; queer. They works actively on dismantling internalized -isms and -phobias, any form of discrimination is not welcome in their spaces!
If you have any requests regarding accessibility, questions or need a clearer description please write to hi@charmingtheys.de
We would love to hear from you!
momo &amp; Prince Peach 🍑
Testimonials from past Dating Events
"Momo, thank you so much for yesterday! You’re such an amazing facilitator. As someone who’s quite introverted and often struggles with meeting new people, I can’t thank you enough for creating such a warm and welcoming environment—it made me completely forget my usual worries. I had a wonderful night, connected with so many interesting people, and left feeling wholesome and empowered. Truly grateful!"
---
"Momo creates inviting, warm, non-judgemental spaces that are open to *everyone*.
They use humor, playfulness, and creativity to provide a fun evening and facilitate thoughtful interactions with others. Even their open embrace of their own awkwardness lightens that feeling in the rest of us!
And for their dating events: these are not your typical speed-dating nightmares with stressful interactions answering the same boring questions; through the clever use of pre-chosen questions and several creative ways to allow the participants to sort themselves,
Momo facilitates a much more interesting and relaxing evening of more meaningful interactions. I recently attended their Bi dating event in Curly Bar (yes an actual Bi dating event!), and I was happy to see all genders represented.
Momo is also aware of and concerned with providing spaces that are inclusive to those with neurodivergence and disabilities. Though not every space where they host is able to meet everyone's needs, Momo is conscientious, considerate, and strives to host events that are as inclusive as possible (and will communicate any limitations ahead of time.)
All in all, I found Momo to be a wonderful host and facilitator, and I hope as many people get to experience their events as possible!"
---
" I have been to several events, facilitated and organized by Momo. I have been to queer and non-binary dating events, and I think the common thread throughout all of them is the sense of safety that I felt being in those spaces with Momo at the helm.
They offer a calmness and a quiet strength in their presentation skills that makes me feel more comfortable being open and vulnerable in those spaces. Additionally, I feel the types of events and the types of communities Momo is speaking to are all underserved and in need of their thoughtful, creativity and attention.
I always make it a point to go to an event if I know that Momo will be facilitating!"</t>
        </is>
      </c>
      <c r="K80" t="inlineStr">
        <is>
          <t>Connecing Passions &amp; Charming Theys</t>
        </is>
      </c>
      <c r="L80" t="inlineStr">
        <is>
          <t>Refund Policy
Refunds up to 3 days before event</t>
        </is>
      </c>
      <c r="M80" t="inlineStr">
        <is>
          <t>Event lasts 2 hours</t>
        </is>
      </c>
      <c r="N80" t="inlineStr">
        <is>
          <t>Germany Events, Berlin Events, Things to do in Berlin, Berlin Parties, Berlin Community Parties, #lgbtq, #queer, #dating, #berlin, #sober, #loveislove, #miau, #flinta, #soberdating</t>
        </is>
      </c>
      <c r="O80" t="inlineStr">
        <is>
          <t xml:space="preserve">
    The event titled "Sober Dating for Queers at Prince Peach - FLINTA Edition" is scheduled to take place on Sunday, February 23 at Prince Peach, 
    specifically at Prenzlauer Allee 208 10405 Berlin, Show map. This event falls under the "community" category. 
    Description: Hello dear sober and sober-ish* queerdo!
i love to see how many FLINTA (Females, Lesbians, Inter, Non-binary, Trans, Agender) date sober(ish) - so we set a date for round 2 at lovely Prince Peach! 👑
Prefering to date sober can be a spectrum - and for this event I want to invite everyone who is sober the vast majority of their life with potentially very few days a year consuming something mindfully - so it is not really part of daily life. Of course 100% sober babes are so welcome!🍋
We look forward to welcome you on 23.2. - no matter how you present - because for us FLINTA means FLINTA and we expect for anyone signing up that you are aware of that too :-)
🍑 momo (momo/they) will open with a short introduction and then invite you to place yourself along imaginary spectrum lines regarding your preferences to find the peeps with similar interests &amp; view points, for example: Where on the spectrum of (non)monogamous do you see yourself?
After around one hour you are invited to free flow, to continue connecting to those who caught your attention or to simply enjoy another yummy cake or coffee. Let`s have a cozy and cute afternoon together!
☕ Open from 4 pm, we start at max. 4.15 pm.
💸How much is it?
Momo asks for 5 to 15 Euro per person for the facilitation and the orga. Please write them if that is currently not possible. We are doing it through this donation system to keep extra fees as low as possible :)
Accessibility?
Prince Peach is wheelchair accessible and has a wheelchair accessible toilet.
We expect this event to be rather sound intense with a maximum of 30 participants in one room. You can take a break outside at any time. Smoking is not allowed inside.
🇬🇧 Language
momo speaks English and German but will host the event in English - but you can choose with each person you get matched with which language you prefer to speak.
👤About the facilitator
momo‘s (momo/they) biggest passion is to connect Quirky Quings ~ so basically anyone who doesn’t fit the norm. They initiated @charming.theys as an alternative to binary dating formats as well as trying to do things a bit different to usual speed dating events so also cuties who struggle with social interactions feel more comfortable. momo is agender, highly sensitive, white &amp; queer. They works actively on dismantling internalized -isms and -phobias, any form of discrimination is not welcome in their spaces!
If you have any requests regarding accessibility, questions or need a clearer description please write to hi@charmingtheys.de
We would love to hear from you!
momo &amp; Prince Peach 🍑
Testimonials from past Dating Events
"Momo, thank you so much for yesterday! You’re such an amazing facilitator. As someone who’s quite introverted and often struggles with meeting new people, I can’t thank you enough for creating such a warm and welcoming environment—it made me completely forget my usual worries. I had a wonderful night, connected with so many interesting people, and left feeling wholesome and empowered. Truly grateful!"
---
"Momo creates inviting, warm, non-judgemental spaces that are open to *everyone*.
They use humor, playfulness, and creativity to provide a fun evening and facilitate thoughtful interactions with others. Even their open embrace of their own awkwardness lightens that feeling in the rest of us!
And for their dating events: these are not your typical speed-dating nightmares with stressful interactions answering the same boring questions; through the clever use of pre-chosen questions and several creative ways to allow the participants to sort themselves,
Momo facilitates a much more interesting and relaxing evening of more meaningful interactions. I recently attended their Bi dating event in Curly Bar (yes an actual Bi dating event!), and I was happy to see all genders represented.
Momo is also aware of and concerned with providing spaces that are inclusive to those with neurodivergence and disabilities. Though not every space where they host is able to meet everyone's needs, Momo is conscientious, considerate, and strives to host events that are as inclusive as possible (and will communicate any limitations ahead of time.)
All in all, I found Momo to be a wonderful host and facilitator, and I hope as many people get to experience their events as possible!"
---
" I have been to several events, facilitated and organized by Momo. I have been to queer and non-binary dating events, and I think the common thread throughout all of them is the sense of safety that I felt being in those spaces with Momo at the helm.
They offer a calmness and a quiet strength in their presentation skills that makes me feel more comfortable being open and vulnerable in those spaces. Additionally, I feel the types of events and the types of communities Momo is speaking to are all underserved and in need of their thoughtful, creativity and attention.
I always make it a point to go to an event if I know that Momo will be facilitating!"
    It is organized by Connecing Passions &amp; Charming Theys and will last for Event lasts 2 hours. 
    Key topics and themes include: Germany Events, Berlin Events, Things to do in Berlin, Berlin Parties, Berlin Community Parties, #lgbtq, #queer, #dating, #berlin, #sober, #loveislove, #miau, #flinta, #soberdating.
    </t>
        </is>
      </c>
      <c r="P80" t="inlineStr">
        <is>
          <t>[-9.22768191e-03 -1.84382629e-02  7.37219900e-02  9.64660048e-02
  4.40515112e-03  7.00385273e-02  5.92939928e-02 -6.74719438e-02
 -5.67792989e-02 -2.17591953e-02  2.48467131e-03 -1.14944689e-01
 -7.39190355e-02  1.78404190e-02  7.15038702e-02  3.49307735e-03
  3.24924439e-02 -4.13454473e-02 -1.00538181e-02  1.14339940e-01
  5.20752324e-03 -1.08671375e-01  7.14653954e-02  4.11439240e-02
 -7.16118291e-02 -4.38925857e-03  1.61197502e-02  2.02253293e-02
 -1.83507856e-02  1.56204263e-02 -2.53869453e-03  1.72687858e-01
  8.43626261e-03 -3.90636176e-03  1.69159677e-02 -3.14634517e-02
 -5.07142767e-03 -6.01079948e-02  3.41462344e-03  2.08987948e-03
  6.21998124e-03  4.33189189e-03  3.89336795e-02  8.77893642e-02
 -7.81829953e-02 -5.20366244e-02 -2.09522247e-02 -9.69594531e-03
 -6.46432787e-02  3.81012857e-02 -3.71003337e-02 -1.87873412e-02
  6.15571961e-02 -4.20786776e-02  5.03933392e-02  6.13547601e-02
 -4.71005514e-02 -7.82040134e-02  5.57226017e-02  4.29730825e-02
 -4.50663194e-02  3.15346941e-02 -6.33175597e-02  1.88124888e-02
  3.23618650e-02 -6.95378613e-03 -2.82613840e-02  7.42071122e-02
  8.39345828e-02 -3.09056006e-02 -4.36426923e-02 -1.00303935e-02
 -1.16141327e-02  2.90906522e-02 -5.27788885e-02  4.05189116e-03
 -1.70620997e-02  2.46737339e-02 -5.79689853e-02  7.71458680e-03
 -7.57095888e-02 -5.09016775e-02  5.77246509e-02 -2.00088341e-02
 -3.43345031e-02 -4.33049276e-02 -5.93532473e-02  1.49280075e-02
  1.21408803e-02  4.76997830e-02 -7.99140409e-02  1.16936162e-01
  2.58795563e-02 -9.93640199e-02  1.93679370e-02  2.22390424e-02
  3.06912810e-02 -2.89908703e-02  1.67759471e-02  1.34059578e-01
  4.11226861e-02  2.04938680e-01 -3.44824120e-02  1.28114289e-02
 -1.32240681e-02  5.54366410e-03 -8.06063190e-02 -1.62085649e-02
 -2.09990088e-02 -4.17842809e-03  2.59749740e-02 -1.52776856e-02
  7.79649541e-02 -5.88911474e-02  2.05120705e-02  1.00312019e-02
  3.67751829e-02  7.72557035e-02  1.30375668e-01 -1.17726084e-02
 -2.59719044e-02  3.96218784e-02  6.26799539e-02 -1.01133492e-02
 -2.04479564e-02  5.07077621e-03 -6.64282665e-02  4.04810500e-33
  2.74696965e-02  1.65862013e-02 -3.69711779e-02  4.60925251e-02
  1.07905671e-01  1.99308489e-02 -6.86815754e-02 -6.06106222e-02
 -2.71256976e-02  4.46359664e-02  3.20089236e-02  8.98426864e-03
 -4.43483405e-02 -4.93135639e-02 -3.35779153e-02 -4.73995097e-02
  6.22010930e-03 -2.98228487e-03 -4.80113178e-03 -1.94910541e-02
 -1.29349595e-02 -9.36064050e-02 -4.42138240e-02 -5.37903160e-02
 -4.63794321e-02  4.23152745e-02  2.79548541e-02 -3.57234664e-02
  7.72127286e-02  2.44023558e-02 -1.69407465e-02  6.87302053e-02
 -6.83147041e-03 -1.06696583e-01  4.92748208e-02 -4.62858416e-02
  5.95818926e-03 -5.38281538e-02 -4.17299047e-02 -3.04323066e-06
  2.09858976e-02 -3.25397775e-02  8.16242769e-03 -2.45178305e-02
 -3.88395116e-02  3.24531719e-02 -2.43297052e-02 -2.33903974e-02
  1.17403932e-01 -1.14273950e-02 -7.97832087e-02 -8.44173804e-02
 -4.02833521e-02 -2.21027490e-02 -1.19297750e-01 -5.43784648e-02
 -4.99541126e-02 -7.57578686e-02  1.94887270e-03 -3.80669646e-02
  1.18682101e-01  1.78196896e-02 -2.74269674e-02 -5.40052988e-02
 -5.05153276e-02 -2.16437709e-02 -4.15339023e-02 -6.65017590e-02
  2.32279096e-02 -4.96039260e-03 -3.34796146e-03  9.80970263e-02
  4.55205664e-02 -1.18637709e-02 -6.54192083e-03  2.30450928e-02
  5.23446985e-02  1.32335778e-02  8.17762166e-02  8.68434459e-02
  8.53569247e-03  2.32407451e-02 -5.01648448e-02  1.89812649e-02
  4.39742468e-02 -3.64539847e-02  5.01796231e-02 -8.77429098e-02
  2.35453458e-03 -1.24716070e-02 -7.88165256e-02  3.59519618e-03
  6.47294745e-02 -3.33990343e-02 -2.84006242e-02 -5.57782686e-33
  9.04158726e-02 -1.31292231e-02  6.35937676e-02 -2.80319881e-02
  1.06108464e-01 -6.04858510e-02  2.36856546e-02 -3.03593446e-02
  9.98723134e-02  8.30997247e-03 -2.48695686e-02  4.88108173e-02
  1.06393702e-01 -3.00958380e-02  3.81930768e-02 -1.12723093e-02
  8.78405571e-02  3.75217525e-03 -8.13483074e-02  2.35926658e-02
 -6.76633269e-02  5.19750379e-02 -6.61297441e-02 -3.33912414e-03
  6.16779812e-02  1.50792450e-02  8.85168537e-02  8.99409316e-03
 -9.84508917e-03  1.18831880e-02 -5.89550324e-02  6.18144162e-02
 -6.17997758e-02 -4.44120131e-02 -1.71701272e-03  3.97500657e-02
 -1.63303427e-02 -2.32268795e-02 -6.18992560e-02  5.09629073e-03
  6.62638759e-03 -4.49985452e-02 -6.97345212e-02  5.01389317e-02
 -8.02590628e-04  4.54914384e-02  9.81011894e-03  1.19951293e-02
 -1.47768832e-03  2.34729014e-02 -4.71228547e-02 -3.21812481e-02
 -5.00602722e-02  2.14099213e-02  7.98645839e-02 -3.79873961e-02
  2.17636414e-02 -8.35773051e-02 -6.61600083e-02  2.52429657e-02
 -8.43986049e-02  3.59599181e-02  9.45969764e-03 -1.55363521e-02
 -7.44665600e-03 -4.55598943e-02 -2.85011120e-02  1.66570377e-02
  9.46885254e-03 -1.61994342e-02  7.08762836e-03 -3.44427265e-02
 -6.41715303e-02 -6.24944223e-04 -9.88777261e-03 -2.95859724e-02
 -2.41710548e-03 -2.44213492e-02 -1.37316333e-02 -5.99083230e-02
 -3.16225961e-02  1.49880886e-01 -5.88415340e-02  9.14042164e-03
  5.36219329e-02 -1.77367851e-02  3.37010399e-02  5.24465926e-02
 -2.87908427e-02  1.51453996e-02 -2.62069441e-02 -3.92297655e-02
 -6.67866990e-02  1.37262261e-02 -1.58297010e-02 -5.42910712e-08
 -1.88016966e-02 -5.27294877e-04 -5.05164377e-02  2.27520205e-02
  6.99831545e-02 -1.86727904e-02 -4.89159971e-02 -6.40138835e-02
 -2.28625257e-02  7.57675758e-03  3.42552289e-02  4.07685991e-03
  2.83654090e-02  2.20431183e-02  2.30660550e-02  3.79695073e-02
  1.10811228e-03  4.66136821e-02 -8.46976712e-02 -2.32856739e-02
 -2.97561027e-02  9.97379702e-03  6.33956939e-02 -1.40872679e-03
 -1.08846627e-01  5.86477816e-02 -5.86521626e-02  6.76291734e-02
 -7.94946961e-03 -2.87900977e-02  4.80807759e-02  2.47611441e-02
 -6.89194947e-02  2.34528352e-02 -1.26312347e-02 -8.58871788e-02
 -3.92008796e-02 -3.83074060e-02  4.96597146e-04  9.30443779e-03
 -2.30307039e-02 -9.30441171e-02 -3.01644243e-02  7.16405213e-02
 -3.80783044e-02  3.93997952e-02 -3.10774730e-03  6.83394074e-03
 -4.13572267e-02  9.50594917e-02 -6.59249499e-02  3.43564078e-02
  5.76820560e-02  1.90211125e-02  3.86244245e-02  8.29628706e-02
  1.44055393e-02  5.25671728e-02 -5.55183738e-04 -1.14507473e-03
  1.16197646e-01  1.57626069e-04 -7.68886358e-02 -9.17516500e-02]</t>
        </is>
      </c>
    </row>
    <row r="81">
      <c r="A81" s="1" t="n">
        <v>79</v>
      </c>
      <c r="B81" t="n">
        <v>80</v>
      </c>
      <c r="C81" t="inlineStr">
        <is>
          <t>SingAlong Berlin (Hits der 90er &amp; 2000er), 29.03.2025</t>
        </is>
      </c>
      <c r="D81" t="inlineStr">
        <is>
          <t>Samstag, 29. März</t>
        </is>
      </c>
      <c r="E81" t="inlineStr">
        <is>
          <t>Frannz (in der Kulturbrauerei)</t>
        </is>
      </c>
      <c r="F81" t="inlineStr">
        <is>
          <t>Schönhauser Allee 36 10435 Berlin</t>
        </is>
      </c>
      <c r="G81" t="inlineStr">
        <is>
          <t>music</t>
        </is>
      </c>
      <c r="H81" t="inlineStr">
        <is>
          <t>Ab 16,90 €</t>
        </is>
      </c>
      <c r="I81" t="inlineStr">
        <is>
          <t>https://www.eventbrite.de/e/singalong-berlin-hits-der-90er-2000er-29032025-tickets-1142576540189?aff=ebdssbdestsearch</t>
        </is>
      </c>
      <c r="J81" t="inlineStr">
        <is>
          <t>Bist du bereit für einen unvergesslichen musikalischen Abend mitten in Berlin? SingAlong - Das große Mitsing-Event lädt dich ein, gemeinsam mit Hunderten von Menschen die größten Hits der 90er und frühen 2000er Jahre zu singen und längst vergessene Erinnerungen wieder aufleben zu lass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in die Vergangenheit.
Erlebe die positive Stimmung, die beim gemeinsamen Singen entsteht! Entfliehe dem Alltag und reise mit uns zurück in die 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bekannten Songs aus Serien dieser Zeit, alten Nummer 1 Hits, gefühlvollen Balladen bis hin zu rockigen und poppigen Chartbreakern! Alle Lieder wurden auf Bekanntheit und Mitsingtauglichkeit getestet.
Dazu gibt es interessante Fakten, Infos und Anekdoten zu den Songs vom Moderator!
Zeitlicher Ablauf
Einlass: 19:15 Uhr - Beginn: 20:00 Uhr - Ende: 22:00 Uhr
Melde dich jetzt alleine oder gemeinsam mit Freund:innen zum SingAlong in Berlin an und mache dich auf eine musikalische Reise zurück in die 90er und frühen 2000er Jahre.
Achtung: Die Plätze sind begrenzt - sichere dir rechtzeitig deinen Platz bei diesem einzigartigen Mitsing-Event.
Jetzt anmelden und dabei sein: https://singalong.de/</t>
        </is>
      </c>
      <c r="K81" t="inlineStr">
        <is>
          <t>SingAlong.de</t>
        </is>
      </c>
      <c r="L81" t="inlineStr">
        <is>
          <t>Rückerstattungsrichtlinie
Rückerstattungen bis zu 7 Tage vor dem Event</t>
        </is>
      </c>
      <c r="M81" t="inlineStr">
        <is>
          <t>Eventdauer: 2 Stunden</t>
        </is>
      </c>
      <c r="N81" t="inlineStr">
        <is>
          <t>Events in Deutschland, Events in Berlin, Events in Berlin, Berlin Parties, Berlin Musik Parties, #singing, #karaoke, #singalong, #berlin, #singen, #90er, #mitsingkonzert, #mitsingen, #berlin_events, #90erparty</t>
        </is>
      </c>
      <c r="O81" t="inlineStr">
        <is>
          <t xml:space="preserve">
    The event titled "SingAlong Berlin (Hits der 90er &amp; 2000er), 29.03.2025" is scheduled to take place on Samstag, 29. März at Frannz (in der Kulturbrauerei), 
    specifically at Schönhauser Allee 36 10435 Berlin. This event falls under the "music" category. 
    Description: Bist du bereit für einen unvergesslichen musikalischen Abend mitten in Berlin? SingAlong - Das große Mitsing-Event lädt dich ein, gemeinsam mit Hunderten von Menschen die größten Hits der 90er und frühen 2000er Jahre zu singen und längst vergessene Erinnerungen wieder aufleben zu lass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in die Vergangenheit.
Erlebe die positive Stimmung, die beim gemeinsamen Singen entsteht! Entfliehe dem Alltag und reise mit uns zurück in die 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bekannten Songs aus Serien dieser Zeit, alten Nummer 1 Hits, gefühlvollen Balladen bis hin zu rockigen und poppigen Chartbreakern! Alle Lieder wurden auf Bekanntheit und Mitsingtauglichkeit getestet.
Dazu gibt es interessante Fakten, Infos und Anekdoten zu den Songs vom Moderator!
Zeitlicher Ablauf
Einlass: 19:15 Uhr - Beginn: 20:00 Uhr - Ende: 22:00 Uhr
Melde dich jetzt alleine oder gemeinsam mit Freund:innen zum SingAlong in Berlin an und mache dich auf eine musikalische Reise zurück in die 90er und frühen 2000er Jahre.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Berlin, Events in Berlin, Berlin Parties, Berlin Musik Parties, #singing, #karaoke, #singalong, #berlin, #singen, #90er, #mitsingkonzert, #mitsingen, #berlin_events, #90erparty.
    </t>
        </is>
      </c>
      <c r="P81" t="inlineStr">
        <is>
          <t>[-4.05245088e-02 -2.14439631e-02  9.74172819e-03 -3.71912681e-02
 -1.95095055e-02  1.22312911e-01  4.96476144e-03  8.37812852e-03
 -1.63507871e-02 -7.21361712e-02 -1.54182473e-02 -1.93873234e-02
  5.29077873e-02 -5.30792102e-02  7.06938608e-03 -1.13609368e-02
  1.85427014e-02  4.47032135e-03 -4.81488742e-02 -1.18042286e-02
  4.32757773e-02 -7.91302621e-02 -3.74390930e-02  5.55485599e-02
 -2.24140636e-03  5.72517887e-02 -3.38201858e-02 -5.65634924e-04
 -1.92607939e-02  9.68997702e-02 -6.56311749e-04  3.52234617e-02
  1.79267749e-02  1.94873102e-03  3.76043692e-02 -1.75592676e-02
  2.82457750e-02 -3.47126238e-02 -2.98396088e-02  7.51291290e-02
 -2.91390624e-02 -5.93008101e-03 -8.61817375e-02  8.02427251e-03
 -1.81478504e-02 -3.75349377e-03 -7.88106993e-02 -2.38419734e-02
 -1.47005349e-01  6.83802515e-02  3.80351208e-02  2.17995625e-02
  7.63754323e-02 -4.43411507e-02 -4.09909859e-02 -1.09045336e-03
  1.63492411e-02  4.96179536e-02  1.24385722e-01  1.73366964e-02
 -7.05534965e-02 -1.04545176e-01  2.60225893e-03 -5.55928499e-02
 -3.51055637e-02 -6.38696700e-02 -1.88860614e-02  6.57115970e-03
  6.48327544e-02  3.53126065e-03  1.21635079e-01 -2.99308281e-02
 -1.77520253e-02  6.70191599e-03  1.61681864e-02  1.08121103e-02
 -4.55521941e-02  1.08062185e-03 -9.56509188e-02 -1.03770263e-01
  1.07657179e-01 -4.53510545e-02  1.61659941e-02 -1.77620038e-01
  2.06740387e-02 -3.84437479e-02 -6.27765339e-03  4.57691364e-02
 -5.96713610e-02  9.06470045e-02 -7.81558529e-02 -1.69214830e-02
 -5.78029752e-02 -1.21655855e-02  1.59870256e-02 -5.69972303e-03
  4.43723723e-02 -2.13239100e-02  1.31979257e-01  2.23337337e-02
  3.94290015e-02 -6.39713882e-03 -2.25964561e-02  2.33518574e-02
  1.03895357e-02 -5.52773625e-02  7.92186707e-03  6.08746558e-02
 -5.78531921e-02 -9.49456319e-02 -2.33099610e-02 -2.44119633e-02
  1.43026952e-02 -5.05538136e-02 -5.95950708e-02 -3.78169003e-03
  2.76686586e-02 -7.48251565e-03  1.94459483e-02  5.65881874e-06
  9.31752920e-02 -5.88276722e-02 -1.19492738e-02  9.44939163e-03
 -2.59859394e-02  3.92151885e-02 -3.96108394e-03  1.60682995e-32
 -4.08845805e-02 -1.28733188e-01 -2.04278640e-02 -6.81510866e-02
  5.47298789e-02 -1.80842355e-02 -3.95352915e-02  2.02692728e-02
  2.60759033e-02 -1.89019106e-02 -1.26976045e-02 -1.24092773e-02
 -7.64637394e-03 -9.40996036e-02  3.23728174e-02  2.09371164e-03
  2.43603182e-03  1.67483836e-02 -1.76855028e-02  9.17819887e-03
 -1.10089290e-03  5.97664751e-02  5.88846803e-02 -4.72935103e-02
  9.19619389e-03  1.17204338e-01  3.58311273e-02 -9.07917470e-02
  6.22814037e-02  3.05564888e-02  3.68843228e-03 -3.83930840e-02
  5.16307913e-02 -4.13353518e-02  8.04263167e-03  6.22404255e-02
  9.57025774e-03 -4.16607223e-03  1.10796383e-02 -1.06626801e-01
 -1.92430299e-02 -2.10352987e-02 -1.52042821e-01 -4.82388623e-02
  5.54766878e-02  2.92931926e-02 -1.97240431e-02  6.94569424e-02
  1.15003683e-01 -8.68199859e-03 -2.78431951e-04  3.11859548e-02
 -8.91154259e-03  9.03605819e-02  7.25153759e-02  8.92447010e-02
  2.71147508e-02 -6.56096339e-02  6.83777034e-02 -4.56787683e-02
  2.05645785e-02  6.28523529e-02  3.33702751e-02 -1.21840894e-01
  2.19679959e-02  5.16171344e-02  1.67345461e-02 -2.58081779e-02
 -2.93047279e-02  4.22306508e-02 -8.12573824e-03 -6.09279312e-02
  7.75752738e-02 -5.56314783e-03  9.99738276e-03  6.86852857e-02
  3.82697135e-02  2.34514903e-02 -7.25424429e-03  6.44901097e-02
 -3.20291482e-02  2.33573392e-02  6.43474609e-02  1.71954539e-02
  2.53659282e-02  1.50852241e-02 -7.23267207e-03 -9.55942646e-02
 -1.14138223e-01  3.17115821e-02  8.21334030e-03  1.71695184e-02
 -5.75931184e-02  3.74112949e-02 -4.57150899e-02 -1.60536235e-32
  1.34601519e-01  8.27150196e-02  4.79236851e-03 -5.74302860e-03
  3.92774381e-02  2.21137088e-02 -7.98634589e-02  8.21072701e-03
 -3.37359644e-02  1.98046993e-02 -1.46212475e-03 -7.24643543e-02
 -2.74254121e-02 -1.40739055e-02 -7.74638355e-02  2.06794273e-02
  4.02027480e-02  1.05353169e-01 -5.92314638e-02  3.53883803e-02
 -2.59837657e-02 -2.09781937e-02  4.57918607e-02 -3.87463893e-04
 -4.95516323e-02 -2.97108814e-02  5.55640906e-02  5.88115789e-02
 -5.41274576e-03 -3.70099768e-02 -4.65679094e-02 -3.48662725e-03
 -3.25273722e-02 -9.56710726e-02  6.31056651e-02 -2.15741689e-03
  7.49383122e-02  1.14789521e-02 -9.20145866e-03 -1.46454782e-03
 -4.83918972e-02  1.33735081e-02 -2.46793572e-02  2.78708655e-02
  5.81563860e-02  3.45462076e-02 -6.63374960e-02  9.47100446e-02
 -1.46959852e-02 -8.21495950e-02  3.13378610e-02 -5.78222498e-02
 -2.88819019e-02  6.74567744e-03  4.84205410e-02  2.87070945e-02
 -1.58781465e-02 -3.09363753e-02 -1.09444102e-02  6.36312738e-03
  9.43996198e-03  2.23092157e-02 -2.65602041e-02 -3.38013880e-02
  5.44571877e-02 -1.26631819e-02  5.97481653e-02  1.47730100e-03
  1.50058055e-02  6.75864890e-02 -3.41549283e-03  9.80338827e-03
 -5.85801862e-02  1.81217846e-02 -5.17089553e-02  1.59775335e-02
 -3.60893980e-02  5.02720587e-02 -1.42806880e-02 -2.97308750e-02
 -2.08773632e-02  1.05081566e-01 -6.41903207e-02 -1.06119281e-02
  3.64688151e-02  8.48802254e-02  5.62840998e-02  1.11590261e-02
 -4.06376719e-02  4.56119664e-02  2.06930768e-02  7.83857852e-02
 -1.61610022e-02  1.54273752e-02  4.60796244e-02 -6.59177459e-08
 -1.39552280e-02  4.05119024e-02 -5.01210541e-02 -1.02598369e-01
  2.40893532e-02 -5.76965287e-02  1.92419309e-02 -4.49594259e-02
 -4.98593263e-02 -1.38622923e-02  6.12508431e-02 -6.77184463e-02
 -2.44513135e-02  1.41133834e-02 -1.29488379e-01 -4.54429388e-02
 -5.31293862e-02 -3.79354740e-03 -4.34792005e-02  2.32016128e-02
  2.38614473e-02  4.00093794e-02  4.86971065e-02 -1.04856953e-01
 -3.06211226e-02  5.72229503e-03 -2.05291230e-02  4.93601114e-02
 -1.76312495e-02 -9.68712717e-02  1.60844736e-02  1.09680137e-02
 -7.69153237e-02 -3.44946049e-02 -2.06934437e-02 -5.67226596e-02
 -7.06462786e-02 -1.52167433e-03 -4.32218984e-02 -6.64039254e-02
 -2.87417062e-02  2.88222767e-02  1.77509021e-02  5.03593870e-02
  5.43153733e-02 -7.04034492e-02  8.57823121e-04  6.96687261e-03
  9.02592763e-03  9.94911864e-02 -1.59109056e-01 -2.10475791e-02
 -9.51609761e-02 -3.79101303e-03 -7.58035574e-03  3.40417624e-02
 -6.78508077e-03  5.86795770e-02  1.40714236e-02 -1.31145737e-03
 -5.58463112e-03 -4.46559303e-02 -5.19227237e-02  4.52538170e-02]</t>
        </is>
      </c>
    </row>
    <row r="82">
      <c r="A82" s="1" t="n">
        <v>80</v>
      </c>
      <c r="B82" t="n">
        <v>81</v>
      </c>
      <c r="C82" t="inlineStr">
        <is>
          <t>Kiezbier @ COCO</t>
        </is>
      </c>
      <c r="D82" t="inlineStr">
        <is>
          <t>Friday, February 28</t>
        </is>
      </c>
      <c r="E82" t="inlineStr">
        <is>
          <t>COCO - Coworking &amp; Community</t>
        </is>
      </c>
      <c r="F82" t="inlineStr">
        <is>
          <t>Marheinekeplatz 15 10961 Berlin, Show map</t>
        </is>
      </c>
      <c r="G82" t="inlineStr">
        <is>
          <t>food-and-drink</t>
        </is>
      </c>
      <c r="H82" t="inlineStr">
        <is>
          <t>From €20.35</t>
        </is>
      </c>
      <c r="I82" t="inlineStr">
        <is>
          <t>https://www.eventbrite.de/e/kiezbier-coco-tickets-1134716560779?aff=ebdssbdestsearch</t>
        </is>
      </c>
      <c r="J82" t="inlineStr">
        <is>
          <t>Kiezbier @ COCO 🍺
Am 28. Februar 2025 feiern wir unser allererstes Event: ein einzigartiges Biertasting auf der rechten Galerie-Seite der Marheineke-Markthalle im COCO Coworking Space!
Gemeinsam mit dem Bierapostel, der euch durch das Tasting führt und mit spannenden Einblicken in die Welt des Bieres begeistert, sowie den Ständen der Markthalle, die euch mit köstlichen Tapas verwöhnen, haben wir einen Abend geplant, den ihr nicht verpassen wollt.
Ticketoptionen:
4 Biere + Tapas: Early Bird 17,99 € | Regulär 22,99 €
6 Biere + Tapas: Early Bird 19,99 € | Regulär 24,99 €
Tickets verfügbar ab dem 06.01.2025 um 18:00 Uhr.
Erlebt mit uns einen Abend voller Genuss, lokaler Biere, leckerem Essen und guter Musik von Mario Nette.
Wir freuen uns auf euch! 🎟✨</t>
        </is>
      </c>
      <c r="K82" t="inlineStr">
        <is>
          <t>COCO - Coworking &amp; Community</t>
        </is>
      </c>
      <c r="L82" t="inlineStr">
        <is>
          <t>Refund Policy
Refunds up to 7 days before event</t>
        </is>
      </c>
      <c r="M82" t="inlineStr">
        <is>
          <t>Event lasts 3 hours</t>
        </is>
      </c>
      <c r="N82" t="inlineStr">
        <is>
          <t>Germany Events, Berlin Events, Things to do in Berlin, Berlin Parties, Berlin Food &amp; Drink Parties, #networking, #food, #music, #party, #beer, #event, #tasting, #berlin, #kreuzberg, #markt</t>
        </is>
      </c>
      <c r="O82" t="inlineStr">
        <is>
          <t xml:space="preserve">
    The event titled "Kiezbier @ COCO" is scheduled to take place on Friday, February 28 at COCO - Coworking &amp; Community, 
    specifically at Marheinekeplatz 15 10961 Berlin, Show map. This event falls under the "food-and-drink" category. 
    Description: Kiezbier @ COCO 🍺
Am 28. Februar 2025 feiern wir unser allererstes Event: ein einzigartiges Biertasting auf der rechten Galerie-Seite der Marheineke-Markthalle im COCO Coworking Space!
Gemeinsam mit dem Bierapostel, der euch durch das Tasting führt und mit spannenden Einblicken in die Welt des Bieres begeistert, sowie den Ständen der Markthalle, die euch mit köstlichen Tapas verwöhnen, haben wir einen Abend geplant, den ihr nicht verpassen wollt.
Ticketoptionen:
4 Biere + Tapas: Early Bird 17,99 € | Regulär 22,99 €
6 Biere + Tapas: Early Bird 19,99 € | Regulär 24,99 €
Tickets verfügbar ab dem 06.01.2025 um 18:00 Uhr.
Erlebt mit uns einen Abend voller Genuss, lokaler Biere, leckerem Essen und guter Musik von Mario Nette.
Wir freuen uns auf euch! 🎟✨
    It is organized by COCO - Coworking &amp; Community and will last for Event lasts 3 hours. 
    Key topics and themes include: Germany Events, Berlin Events, Things to do in Berlin, Berlin Parties, Berlin Food &amp; Drink Parties, #networking, #food, #music, #party, #beer, #event, #tasting, #berlin, #kreuzberg, #markt.
    </t>
        </is>
      </c>
      <c r="P82" t="inlineStr">
        <is>
          <t>[ 1.16567053e-02  3.03292274e-02  3.40677500e-02  1.29990950e-02
  3.24836653e-03  4.82690446e-02  3.59257460e-02 -1.18196942e-04
  1.52542973e-02 -3.98901701e-02  7.23994151e-03 -1.55910999e-01
 -9.12290588e-02 -1.43809430e-02  3.64407152e-02 -5.59869185e-02
  4.51967791e-02 -4.88633737e-02 -4.54014353e-03 -6.19056029e-03
  1.96098760e-02 -1.42937377e-01  1.89550146e-02  3.56239639e-02
 -8.86176527e-03  2.99839005e-02 -2.30555627e-02 -4.79019471e-02
 -1.35861551e-02 -4.69536819e-02  3.04594282e-02  3.62022631e-02
  1.36120208e-02 -4.72005717e-02  7.17893168e-02 -1.88054200e-02
  7.47054517e-02 -1.09868184e-01  2.33345963e-02  3.73695903e-02
  6.70892075e-02 -6.65623844e-02 -5.61529659e-02 -3.05719208e-02
 -2.75864545e-02  7.01793134e-02  2.08973624e-02  3.65934931e-02
 -5.86475097e-02  6.25205785e-02  2.47863092e-04 -5.40816523e-02
  8.33459273e-02 -3.88782024e-02  4.59167212e-02 -1.99930556e-02
 -5.66557311e-02 -6.12301677e-02  1.36620551e-01  1.72379185e-02
 -2.90200347e-03 -7.47169852e-02 -2.34600026e-02  2.62007304e-02
  5.07808616e-03 -7.78112933e-02 -1.19757295e-01  2.63044666e-02
  1.12797290e-01 -3.51922475e-02  8.76065418e-02 -4.86385375e-02
  1.11204237e-02 -1.26130618e-02  2.74445973e-02  2.33970117e-02
  5.43776117e-02 -8.74121487e-03 -1.94944106e-02 -8.66502449e-02
 -5.40794171e-02 -5.29769771e-02 -1.85904361e-03 -4.97523434e-02
  6.04874641e-03 -6.12243153e-02 -1.91525649e-02 -1.99210700e-02
  1.07487449e-02 -5.29349130e-03 -5.77809140e-02  2.36568023e-02
 -7.68004432e-02 -1.25572626e-02 -3.07416264e-02 -3.53289060e-02
 -3.51905599e-02 -1.79059729e-02  6.50773197e-02  7.43099600e-02
  5.27841747e-02  6.20997623e-02  1.17137544e-02  4.68489295e-03
  2.06078142e-02 -9.78285894e-02 -5.36965914e-02  2.07152162e-02
 -3.42019312e-02 -1.80412680e-02 -8.33785981e-02  3.99448462e-02
  1.13943473e-01 -2.93834880e-03 -3.15943845e-02  1.98282655e-02
  9.36449692e-03 -8.75211880e-02  5.97252734e-02 -5.96314222e-02
 -7.55577208e-03  1.06752431e-02  8.96089897e-03  1.95454061e-02
 -2.51540001e-02  6.17933385e-02  4.25035357e-02  1.40611268e-32
 -2.24366151e-02 -1.03827879e-01 -3.27151828e-02 -6.53971657e-02
  1.17568485e-01  3.77094198e-04 -8.47285986e-02  1.22268852e-02
 -4.38247286e-02 -6.28829598e-02  1.14057297e-02 -8.40870142e-02
 -4.34797220e-02 -1.08526498e-02  6.32122084e-02 -2.38221567e-02
 -6.51728921e-03 -1.79108307e-02 -9.42954503e-04 -4.00857478e-02
 -9.16266441e-02 -4.33614617e-03 -3.74273174e-02  2.44193953e-02
 -2.80177668e-02  9.41490903e-02  7.18283877e-02 -6.36983886e-02
 -1.94684528e-02  3.90140489e-02  7.58171752e-02 -1.49209704e-02
  1.22546246e-02 -4.99536954e-02 -4.62841168e-02 -1.81526709e-02
  3.33059719e-03 -2.79027671e-02 -4.71292958e-02 -4.40918691e-02
  1.00423524e-03 -3.41200121e-02 -2.32201945e-02 -2.51306929e-02
 -2.47106906e-02  4.53660376e-02  8.00446328e-03  5.70542552e-02
  1.24185890e-01  7.12131429e-03  2.56077312e-02 -1.76357646e-02
  2.31885910e-03  1.79538038e-02 -7.21304817e-03  3.75357047e-02
  4.52730292e-03 -7.78353214e-02 -1.52114620e-02 -6.44081235e-02
  6.20548846e-04  1.12075150e-01  6.44881278e-03 -1.13126531e-03
  2.55450904e-02  2.21865461e-03  8.57029762e-03 -3.37230377e-02
  1.56203061e-02 -4.55806069e-02 -5.58095463e-02  3.87392677e-02
  5.98781258e-02 -5.23951054e-02  2.63951672e-03  3.44142020e-02
  2.63146474e-03  1.79958753e-02  2.49438472e-02  1.27576515e-01
 -2.69710999e-02  6.92470297e-02  8.94611180e-02 -1.18514150e-02
 -3.21080387e-02 -6.23291060e-02 -4.24731465e-04 -6.89185932e-02
  1.61237712e-03  3.69320102e-02 -8.49481858e-03  1.53246550e-02
 -9.15668234e-02  2.87170131e-02 -2.73544639e-02 -1.41545918e-32
  8.11540335e-02  1.30463736e-02 -7.06729339e-03  3.94329354e-02
  1.73874069e-02 -2.90778652e-02 -3.09240166e-02  1.13402959e-02
  3.54825296e-02 -1.70795154e-02 -1.16840405e-02  1.89124513e-02
  7.71189705e-02  1.22174509e-02  2.49875840e-02  4.39300761e-02
  4.23661172e-02  8.85653496e-02 -2.68490277e-02 -1.06331371e-02
 -2.59599891e-02  8.22390523e-03 -4.40415107e-02  5.14470786e-03
 -7.23361671e-02  9.49085057e-02  1.26123279e-01  2.75303312e-02
 -6.18137531e-02 -1.06183887e-01 -1.34651018e-02 -1.98468156e-02
 -2.36495081e-02  5.28203603e-03  3.80424708e-02  1.27295777e-02
 -3.88772273e-03  2.01187711e-02 -2.69176401e-02 -2.91706268e-02
  7.49460459e-02  1.96381174e-02 -9.14079547e-02 -1.01231169e-02
  2.61451118e-02 -9.38922819e-03 -1.19710974e-02 -2.72016674e-02
 -1.47227077e-02 -2.23953743e-03  1.88866388e-02  2.19085650e-03
 -6.55049458e-02 -1.02189612e-02  3.70155685e-02  4.39637341e-02
  8.67988355e-03 -3.03338990e-02 -1.99016985e-02 -8.59438721e-03
 -1.91615764e-02  8.40427876e-02  4.87680919e-02 -6.11588918e-02
  4.80305478e-02 -5.30502051e-02 -4.33502421e-02 -2.97192088e-03
  6.31397367e-02 -1.34792579e-02  7.86822811e-02  7.46936873e-02
 -2.84717493e-02 -2.82695089e-02 -5.53697459e-02  8.79496932e-02
  4.13428284e-02  7.61817172e-02  2.64563924e-03 -9.42974631e-03
 -1.06752343e-01  5.95212802e-02  2.66453438e-02  6.00402430e-02
  7.49316067e-02  7.43196607e-02 -3.67845446e-02  1.52854563e-03
  4.36640866e-02  7.01592043e-02 -1.55237131e-02 -6.01259177e-04
  3.68277705e-03  8.21412727e-02  4.82142754e-02 -6.28504253e-08
  1.93140339e-02  2.64792028e-03 -7.92299137e-02  3.56545895e-02
  4.17701080e-02 -8.10033008e-02 -4.94717322e-02 -5.58372214e-02
 -1.07295953e-01  6.46199137e-02  4.22614813e-02  4.78675887e-02
 -5.67400567e-02 -2.00257823e-02 -3.55316773e-02 -2.68636420e-02
 -9.20921843e-03 -7.31346384e-02 -6.26132190e-02  2.53667012e-02
 -4.96043786e-02 -1.58149302e-02  8.20172206e-02 -4.88642566e-02
 -3.36222053e-02  8.77560116e-03 -1.27217723e-02  7.59284422e-02
  8.03430304e-02 -8.92418697e-02 -8.39183165e-04  4.04479653e-02
 -4.96457517e-02  2.82629561e-02  4.58129346e-02 -1.75337009e-02
 -1.56501010e-01  7.51467329e-03  7.37282215e-03  5.75254709e-02
 -3.06549184e-02 -9.92948189e-02 -3.06334030e-02  9.97810904e-03
  2.63706921e-03  2.62791943e-02 -5.09213991e-02 -6.22111047e-03
 -2.54764711e-03  5.06613702e-02 -1.56415924e-01 -1.16329733e-02
  2.09267195e-02  5.13005331e-02  2.42394265e-02  3.78674306e-02
 -3.96178067e-02 -8.14983174e-02  5.84669150e-02  5.18239439e-02
  7.51886964e-02 -6.64442256e-02 -1.36499852e-01  2.62076315e-02]</t>
        </is>
      </c>
    </row>
    <row r="83">
      <c r="A83" s="1" t="n">
        <v>81</v>
      </c>
      <c r="B83" t="n">
        <v>82</v>
      </c>
      <c r="C83" t="inlineStr">
        <is>
          <t>EHRLICHE DATING NIGHT Berlin</t>
        </is>
      </c>
      <c r="D83" t="inlineStr">
        <is>
          <t>Donnerstag, 20. Februar</t>
        </is>
      </c>
      <c r="E83" t="inlineStr">
        <is>
          <t>Life Artists Creators Hub</t>
        </is>
      </c>
      <c r="F83" t="inlineStr">
        <is>
          <t>Milastraße 4 Top Floor 10437 Berlin</t>
        </is>
      </c>
      <c r="G83" t="inlineStr">
        <is>
          <t>community</t>
        </is>
      </c>
      <c r="H83" t="inlineStr">
        <is>
          <t>Ab 37,92 €</t>
        </is>
      </c>
      <c r="I83" t="inlineStr">
        <is>
          <t>https://www.eventbrite.de/e/ehrliche-dating-night-berlin-tickets-1133604263869?aff=ebdssbdestsearch</t>
        </is>
      </c>
      <c r="J83" t="inlineStr">
        <is>
          <t>EHRLICHE DATING NIGHT BERLIN
Weniger Show &amp; Smalltalk und dafür aber ehrliche &amp; echte Begegnungen, bei denen du einfach &amp; unkompliziert in Kontakt kommst.
Für Singles, Polys und alle, die sich nach echter und intensiver Verbindung sehnen und jemanden AUS BERLIN kennenlernen möchten.
Hast Du Lust, neue Menschen kennen zu lernen und dabei mal deine ganzen üblichen Strategien zur Seite zu legen?
Dann bist du hier genau richtig!
&gt;&gt; If you don´t speak fluently German (B2) please don´t book a ticket, you can not participate otherwise. &lt;&lt;
Wie wäre es, wenn es nicht darum geht…
Dich zu verkaufen
Cool zu sein
Dir spannende Geschichten auszudenken um zu gefallen
Ein gutes Bild abzugeben
Genau zu wissen, was du sagen und machen kannst um zu gefallen?
…sondern echte Begegnungen zu erleben mit Resonanz, verspielt und mit einer Menge Spaß und Tiefgang?
Und dabei einfach DU zu sein, so wie du bist?
Du dich mit all deiner Freude, Unsicherheit und Planlosigkeit zeigen kannst und trotzdem gut ankommst?
Gehe das aufregende Experiment ein, einfach EHRLICH zu sein.
Genau darum geht es an diesem Abend: Begegnungen in der Tiefe deines Wesens jenseits von Show, Performance und Abchecken.
&gt;&gt; If you don´t speak fluently German (B2) please don´t book a ticket, you can not participate otherwise. &lt;&lt;
EHRLICHES DATING?
Ehrlichkeit ist die essentielle Basis für berührende und aufregende Intimität.
Du nutzt spielerisches Antasten und direkte Ehrlichkeit, um euch ohne Masken und unnötige Anstrengung &amp; Show zu begegnen.
Dieser Abend bietet dir ein die einmalige Möglichkeit mit viel Freude, andere Wesen zu treffen und ganz einfach nach Resonanz, Energie und Lebendigkeit Ausschau zu halten.
INHALT:
Der Abend besteht aus interaktiven Begegnungs-Spielen, bei denen es um ehrliche Kommunikation und authentischen Ausdruck geht.
Ihr werdet euch zeigen, kennenlernen, euch happy, heiß und nervös machen und eventuell jemanden treffen, mit dem es funkt.
Du hast du Möglichkeit, dich mutig raus zu wagen und Menschen jenseits deiner üblichen Präferenzen zu treffen.
Die Übungen zielen darauf ab, dass du:
Einfach &amp; unkompliziert in Kontakt kommst
Alles nicht zu ernst nimmst
Dich mit deiner tiefen Weisheit deines Körpers verbindest
Besser spürst, was du wirklich willst
Aus Stress, Performance und Anstrengung raus kommst
Echte Begegnungen hast, die dich berühren und bewegen
Du kannst erleben, dass Nähe, Verbundenheit, Freude und Aufregung kein Zufallsprodukt oder Magie sind, sondern von dir und den anderen durch ehrliches &amp; verspieltes Miteinander kreiert wird.
⚡⚡ 𝗧𝗜𝗖𝗞𝗘𝗧𝗦 ⚡⚡
Solange es Tickets auf Eventbrite gibt, gibt es freie Plätze. Falls alle Tickets raus sind, kannst du dich bei Eventbrite in der Warteliste eintragen.
Es gibt keine Abendkasse.
Mit Kauf des Tickets stimmst du den Rückerstattungsbedingungen zu.
𝗥𝗨̈𝗖𝗞𝗘𝗥𝗦𝗧𝗔𝗧𝗧𝗨𝗡𝗚:
Volle Rückerstattung innerhalb von 7 Tagen vor der Veranstaltung, danach keine Rückerstattung.
&gt;&gt;&gt; Wenn du eine Rückerstattung möchtest, überprüfe bitte deine Ticket-Mail, alle notwendigen Informationen sind darin enthalten.
Die Rückerstattung findet automatisch statt, ich werde auf Mailanfragen nicht antworten. Danke.
Du kannst dein Ticket gerne an Menschen des gleichen Geschlechts weiter verkaufen.
𝗭𝗘𝗜𝗧 &amp; 𝗢𝗥𝗧
18:45 Uhr - Einlass - bitte komme nicht früher
19:10 Uhr - Beginn - nach 19:15 kein Einlass mehr möglich
22:45 Uhr - Schlusskreis
LIFE ARTISTS CREATORS HUB - oberster Stock
Milastraße 4
10437 Berlin
https://goo.gl/maps/zfPZDh5EkHdaPpa38
𝗕𝗔𝗦𝗜𝗖𝗦
&gt;&gt; Komme nüchtern und bleibe nüchtern
&gt;&gt; Alles ist freiwillig
&gt;&gt; Bleibe bis zum Schlusskreis, wenn möglich
𝗠𝗜𝗧𝗕𝗥𝗜𝗡𝗚𝗘𝗡
- Dich in bequemer, schöner und luftiger Kleidung, in der du dich wohl fühlst und dich feierst.
- Wasserflasche
𝗞𝗢𝗡𝗧𝗔𝗞𝗧:
𝗶𝗻𝗳𝗼@𝗸𝗿𝗲𝘂𝘇𝘄𝗶𝗲𝘀𝗲𝗿.𝗼𝗿𝗴
Über Michael Kreuzwieser:
Kreiert bewusste Räume für achtsame, authentische und ehrliche Begegnungen.
Seine Leidenschaft ist es, Menschen mehr in ihre eigene Verantwortung zu führen, mehr ins Fühlen, in ihr Herz, ihre Lebendigkeit , ihre Sinnlichkeit und Verspieltheit und mit ihrer Intuition und tiefen Weisheit in besseren Kontakt zu kommen.
Michael ist Radical Honesty Trainer und arbeitet seit mehreren Jahren mit transformativen Gruppenprozessen im Rahmen von Intimität, Selbstermächtigung und Radikaler Ehrlichkeit.
Er bietet spezielle Paarberartung Coachings für Beziehung und Intimität an, Abendseminare, Tagesseminare und mehrtägige Intensiv-Retreats für Intimität und Radikale Ehrlichkeit.
&gt;&gt;&gt; Kostenloser 10 -teiliger Videokurs für eine erfüllte und authentische Beziehung &lt;&lt;&lt;
www.ehrlichverbunden.de
www.kreuzwieser.org
www.instagram.com/michael.kreuzwieser/
https://www.facebook.com/Michael.Xwieser</t>
        </is>
      </c>
      <c r="K83" t="inlineStr">
        <is>
          <t>Michael Kreuzwieser</t>
        </is>
      </c>
      <c r="L83" t="inlineStr">
        <is>
          <t>Rückerstattungsrichtlinie
Rückerstattungen bis zu 7 Tage vor dem Event</t>
        </is>
      </c>
      <c r="M83" t="inlineStr">
        <is>
          <t>Eventdauer: 3 Stunden 15 Minuten</t>
        </is>
      </c>
      <c r="N83" t="inlineStr">
        <is>
          <t>Events in Deutschland, Events in Berlin, Events in Berlin, Berlin Kurse, Berlin Community Kurse, #tantra, #dating, #liebe, #berührung, #datingevents, #tempel, #tempelabend, #konsent, #dating_night</t>
        </is>
      </c>
      <c r="O83" t="inlineStr">
        <is>
          <t xml:space="preserve">
    The event titled "EHRLICHE DATING NIGHT Berlin" is scheduled to take place on Donnerstag, 20. Februar at Life Artists Creators Hub, 
    specifically at Milastraße 4 Top Floor 10437 Berlin. This event falls under the "community" category. 
    Description: EHRLICHE DATING NIGHT BERLIN
Weniger Show &amp; Smalltalk und dafür aber ehrliche &amp; echte Begegnungen, bei denen du einfach &amp; unkompliziert in Kontakt kommst.
Für Singles, Polys und alle, die sich nach echter und intensiver Verbindung sehnen und jemanden AUS BERLIN kennenlernen möchten.
Hast Du Lust, neue Menschen kennen zu lernen und dabei mal deine ganzen üblichen Strategien zur Seite zu legen?
Dann bist du hier genau richtig!
&gt;&gt; If you don´t speak fluently German (B2) please don´t book a ticket, you can not participate otherwise. &lt;&lt;
Wie wäre es, wenn es nicht darum geht…
Dich zu verkaufen
Cool zu sein
Dir spannende Geschichten auszudenken um zu gefallen
Ein gutes Bild abzugeben
Genau zu wissen, was du sagen und machen kannst um zu gefallen?
…sondern echte Begegnungen zu erleben mit Resonanz, verspielt und mit einer Menge Spaß und Tiefgang?
Und dabei einfach DU zu sein, so wie du bist?
Du dich mit all deiner Freude, Unsicherheit und Planlosigkeit zeigen kannst und trotzdem gut ankommst?
Gehe das aufregende Experiment ein, einfach EHRLICH zu sein.
Genau darum geht es an diesem Abend: Begegnungen in der Tiefe deines Wesens jenseits von Show, Performance und Abchecken.
&gt;&gt; If you don´t speak fluently German (B2) please don´t book a ticket, you can not participate otherwise. &lt;&lt;
EHRLICHES DATING?
Ehrlichkeit ist die essentielle Basis für berührende und aufregende Intimität.
Du nutzt spielerisches Antasten und direkte Ehrlichkeit, um euch ohne Masken und unnötige Anstrengung &amp; Show zu begegnen.
Dieser Abend bietet dir ein die einmalige Möglichkeit mit viel Freude, andere Wesen zu treffen und ganz einfach nach Resonanz, Energie und Lebendigkeit Ausschau zu halten.
INHALT:
Der Abend besteht aus interaktiven Begegnungs-Spielen, bei denen es um ehrliche Kommunikation und authentischen Ausdruck geht.
Ihr werdet euch zeigen, kennenlernen, euch happy, heiß und nervös machen und eventuell jemanden treffen, mit dem es funkt.
Du hast du Möglichkeit, dich mutig raus zu wagen und Menschen jenseits deiner üblichen Präferenzen zu treffen.
Die Übungen zielen darauf ab, dass du:
Einfach &amp; unkompliziert in Kontakt kommst
Alles nicht zu ernst nimmst
Dich mit deiner tiefen Weisheit deines Körpers verbindest
Besser spürst, was du wirklich willst
Aus Stress, Performance und Anstrengung raus kommst
Echte Begegnungen hast, die dich berühren und bewegen
Du kannst erleben, dass Nähe, Verbundenheit, Freude und Aufregung kein Zufallsprodukt oder Magie sind, sondern von dir und den anderen durch ehrliches &amp; verspieltes Miteinander kreiert wird.
⚡⚡ 𝗧𝗜𝗖𝗞𝗘𝗧𝗦 ⚡⚡
Solange es Tickets auf Eventbrite gibt, gibt es freie Plätze. Falls alle Tickets raus sind, kannst du dich bei Eventbrite in der Warteliste eintragen.
Es gibt keine Abendkasse.
Mit Kauf des Tickets stimmst du den Rückerstattungsbedingungen zu.
𝗥𝗨̈𝗖𝗞𝗘𝗥𝗦𝗧𝗔𝗧𝗧𝗨𝗡𝗚:
Volle Rückerstattung innerhalb von 7 Tagen vor der Veranstaltung, danach keine Rückerstattung.
&gt;&gt;&gt; Wenn du eine Rückerstattung möchtest, überprüfe bitte deine Ticket-Mail, alle notwendigen Informationen sind darin enthalten.
Die Rückerstattung findet automatisch statt, ich werde auf Mailanfragen nicht antworten. Danke.
Du kannst dein Ticket gerne an Menschen des gleichen Geschlechts weiter verkaufen.
𝗭𝗘𝗜𝗧 &amp; 𝗢𝗥𝗧
18:45 Uhr - Einlass - bitte komme nicht früher
19:10 Uhr - Beginn - nach 19:15 kein Einlass mehr möglich
22:45 Uhr - Schlusskreis
LIFE ARTISTS CREATORS HUB - oberster Stock
Milastraße 4
10437 Berlin
https://goo.gl/maps/zfPZDh5EkHdaPpa38
𝗕𝗔𝗦𝗜𝗖𝗦
&gt;&gt; Komme nüchtern und bleibe nüchtern
&gt;&gt; Alles ist freiwillig
&gt;&gt; Bleibe bis zum Schlusskreis, wenn möglich
𝗠𝗜𝗧𝗕𝗥𝗜𝗡𝗚𝗘𝗡
- Dich in bequemer, schöner und luftiger Kleidung, in der du dich wohl fühlst und dich feierst.
- Wasserflasche
𝗞𝗢𝗡𝗧𝗔𝗞𝗧:
𝗶𝗻𝗳𝗼@𝗸𝗿𝗲𝘂𝘇𝘄𝗶𝗲𝘀𝗲𝗿.𝗼𝗿𝗴
Über Michael Kreuzwieser:
Kreiert bewusste Räume für achtsame, authentische und ehrliche Begegnungen.
Seine Leidenschaft ist es, Menschen mehr in ihre eigene Verantwortung zu führen, mehr ins Fühlen, in ihr Herz, ihre Lebendigkeit , ihre Sinnlichkeit und Verspieltheit und mit ihrer Intuition und tiefen Weisheit in besseren Kontakt zu kommen.
Michael ist Radical Honesty Trainer und arbeitet seit mehreren Jahren mit transformativen Gruppenprozessen im Rahmen von Intimität, Selbstermächtigung und Radikaler Ehrlichkeit.
Er bietet spezielle Paarberartung Coachings für Beziehung und Intimität an, Abendseminare, Tagesseminare und mehrtägige Intensiv-Retreats für Intimität und Radikale Ehrlichkeit.
&gt;&gt;&gt; Kostenloser 10 -teiliger Videokurs für eine erfüllte und authentische Beziehung &lt;&lt;&lt;
www.ehrlichverbunden.de
www.kreuzwieser.org
www.instagram.com/michael.kreuzwieser/
https://www.facebook.com/Michael.Xwieser
    It is organized by Michael Kreuzwieser and will last for Eventdauer: 3 Stunden 15 Minuten. 
    Key topics and themes include: Events in Deutschland, Events in Berlin, Events in Berlin, Berlin Kurse, Berlin Community Kurse, #tantra, #dating, #liebe, #berührung, #datingevents, #tempel, #tempelabend, #konsent, #dating_night.
    </t>
        </is>
      </c>
      <c r="P83" t="inlineStr">
        <is>
          <t>[-1.46544352e-02  7.68198967e-02  6.35957271e-02  9.32814274e-03
 -2.29947139e-02  7.41778389e-02  5.18161431e-02 -5.62077342e-03
  1.15635917e-02 -1.01876326e-01  1.72604565e-02 -9.08317566e-02
  3.22359465e-02 -3.89786251e-02  2.49645431e-02 -6.82403520e-02
  7.23836711e-03 -4.61451933e-02 -7.74452016e-02  5.17579913e-02
  8.86162277e-03 -8.99462029e-02 -1.71987861e-02 -3.06629501e-02
 -1.20363347e-02 -4.20544669e-02  2.27396544e-02 -2.23995838e-02
  9.98215284e-03  4.73536476e-02  1.78561360e-02  3.80019397e-02
 -5.79206273e-02  4.84089218e-02  9.30344015e-02 -4.17873971e-02
  9.26387832e-02 -6.71025217e-02 -1.11516632e-01  1.09180771e-01
 -2.92011760e-02  1.10229654e-02 -7.21142590e-02  3.04378290e-02
  4.13668491e-02  6.81598159e-03  3.20376307e-02  1.53068993e-02
 -1.47555500e-01  1.26013616e-02 -6.59729913e-03  7.95915723e-03
  1.15485184e-01  2.12176424e-03  9.52699780e-03  8.76898412e-03
 -7.52362758e-02 -2.26847492e-02  8.03866386e-02 -3.21969241e-02
 -7.11036101e-02 -9.64782238e-02 -1.88280493e-02 -3.13871726e-02
 -9.11387801e-02 -1.31755928e-02 -3.98471579e-02  8.27647522e-02
  3.60629074e-02  5.08930422e-02  4.05384116e-02 -8.43904987e-02
 -9.20547321e-02  7.55373240e-02  3.27728838e-02 -1.06155612e-02
 -6.73402250e-02 -6.12326190e-02  4.21215892e-02 -9.11087170e-02
  1.30151061e-03 -1.08363323e-01  7.36424839e-03 -1.82251334e-02
 -4.62722406e-03 -6.82284832e-02 -2.11759191e-03  2.02858783e-02
  5.12957163e-02  5.45700006e-02 -5.35257980e-02  1.08497925e-01
 -4.25493680e-02 -3.88717018e-02 -8.87436233e-03  1.08796908e-02
  2.04617288e-02  9.47491899e-02  4.59588952e-02  9.63385776e-02
  7.06526414e-02  7.56733045e-02 -7.70880328e-03  3.56156677e-02
 -3.60066518e-02 -1.52091384e-02  2.50233430e-02  6.38911873e-03
  2.74522901e-02 -5.35621345e-02 -6.34549633e-02 -7.48689240e-03
  5.38814440e-02 -3.69653739e-02  5.22648618e-02 -1.77190546e-02
  7.45353252e-02  1.74629353e-02  6.59841287e-04 -3.57108153e-02
  1.77157335e-02 -2.45715920e-02 -3.61178676e-03  5.00584133e-02
 -3.55113782e-02 -2.06217356e-03  2.64263488e-02  1.41893115e-32
  4.38006930e-02 -1.21755399e-01 -1.03242598e-01 -1.34552759e-03
  5.76801486e-02  4.01730090e-02 -4.78188880e-02  5.76162115e-02
 -5.77699952e-02  2.20245421e-02 -5.41318161e-03 -4.84819934e-02
 -3.67683358e-02 -5.27457111e-02  7.53523782e-02  3.43334191e-02
  3.18441801e-02 -2.83242092e-02  2.83121690e-02 -1.77822597e-02
  9.18891877e-02 -1.55576812e-02  2.77152676e-02 -1.25310002e-02
 -6.80916831e-02  3.40095870e-02  8.27937126e-02 -4.77769822e-02
  1.19738959e-01  2.05595084e-02 -6.64542913e-02 -4.01935317e-02
  6.32546842e-02 -4.63200174e-02  8.48722607e-02  1.15738846e-02
 -4.74873144e-04  4.72285710e-02  1.50924465e-02 -7.92555604e-03
 -7.67141581e-03 -5.75950891e-02 -1.04380667e-01 -8.08877349e-02
  5.21798469e-02  1.33049533e-01  4.00924347e-02  2.98038311e-02
  8.59413818e-02 -3.01859472e-02 -2.36552730e-02  1.31989531e-02
 -1.42979692e-03  5.26824482e-02  3.91604230e-02  8.07324275e-02
 -3.96006815e-02 -2.16520913e-02  1.49353100e-02 -3.66013683e-02
 -1.61818042e-02  4.80002090e-02  5.31094382e-03 -5.13215512e-02
  4.36214246e-02  3.04268990e-02 -9.28592589e-03  1.33042838e-02
 -2.16462221e-02 -6.63126335e-02  1.85423233e-02 -1.45621719e-02
 -1.21382880e-03  6.50652219e-03  2.23207828e-02  4.58617508e-02
 -4.16268175e-03  7.21036717e-02  7.10739195e-02  4.93690968e-02
 -1.14332419e-02 -7.63453403e-03  2.61543933e-02 -3.38052511e-02
 -1.03311138e-02 -9.43121314e-02  5.67966029e-02 -2.12612823e-02
 -2.49237549e-02  3.15384865e-02  2.49750586e-03 -5.18696494e-02
  2.24274732e-02  4.50128615e-02 -1.82212926e-02 -1.33093114e-32
  8.85940269e-02 -2.10417248e-02 -3.60549800e-02  3.40384729e-02
  3.64754498e-02  4.85071801e-02 -6.47910163e-02  7.29831308e-02
  6.25305399e-02  3.73953171e-02  2.28743702e-02 -7.54145905e-02
  7.82262832e-02 -2.07615457e-02 -5.13699185e-03 -4.48110700e-02
  2.95211542e-02  2.09115352e-02 -4.79699224e-02  1.64413061e-02
 -6.28981218e-02 -9.36637297e-02 -5.94682992e-02  2.28456967e-02
 -5.44467010e-02  8.58433768e-02  8.05294216e-02  6.68454096e-02
 -8.79639238e-02  1.40573569e-02 -4.97812815e-02  3.09646744e-02
 -2.40755286e-02 -8.18780735e-02  6.35199025e-02  1.08382732e-01
  5.29098511e-02 -3.01686563e-02 -1.90480612e-02  5.40555338e-04
 -2.42248029e-02 -4.26355340e-02 -7.94801340e-02  1.05635868e-02
  3.87149788e-02  6.32162988e-02 -9.23107862e-02 -3.78468893e-02
 -1.94703992e-02 -1.32076755e-01  4.43607531e-02 -1.17079401e-02
 -5.73542230e-02 -1.64223537e-02 -6.38375757e-03 -3.62092070e-02
  2.51452718e-02 -4.05674204e-02 -1.05829816e-02 -1.07675688e-02
 -2.82431534e-03 -3.14261988e-02 -4.96815443e-02  1.08579942e-03
  4.09928784e-02 -7.49268234e-02 -3.46357897e-02  1.60371121e-02
  2.70290468e-02  2.49721389e-02  1.97477303e-02  7.87288509e-03
 -9.35895834e-03 -5.17690629e-02 -7.98275769e-02  1.35250771e-02
  4.42851409e-02  1.38805285e-02  2.01325752e-02 -2.42319182e-02
 -5.23752868e-02  5.22303879e-02 -5.66284284e-02 -1.60110407e-02
 -1.09426258e-03  7.42811412e-02 -8.63204990e-03  6.05271235e-02
 -7.38599896e-02  8.67746174e-02 -2.53763441e-02 -1.40401265e-02
  2.05265228e-02  6.73435181e-02 -3.24519202e-02 -6.99462888e-08
 -2.18395330e-02  1.13933003e-02 -4.96659130e-02 -5.90406358e-02
  1.22890444e-02 -1.62062466e-01 -3.79990451e-02 -1.64534897e-03
 -3.94490734e-03  8.06777775e-02  6.09866008e-02 -1.10293822e-02
 -5.69668710e-02 -1.27294008e-02 -3.38647477e-02  3.15842265e-03
 -4.21351492e-02 -5.15086241e-02 -1.65692251e-02 -1.47745619e-02
  1.06170148e-01 -8.18051677e-03  2.90220678e-02 -1.58842355e-02
  2.11595800e-02  8.55046697e-03 -1.59681104e-02  4.71002124e-02
  4.28701527e-02 -8.77091587e-02 -2.10685860e-02 -1.26713701e-02
 -1.94620825e-02 -2.99377902e-03  2.26047710e-02 -3.01628560e-02
 -1.16872303e-01 -4.56688888e-02  9.09224618e-03 -1.12152603e-02
 -2.38734372e-02 -2.17611529e-02 -9.23631247e-03  2.81153712e-02
  5.82811199e-02 -4.86346101e-03  2.39765942e-02  9.15238820e-03
 -3.93149145e-02  3.50320153e-02 -1.35488003e-01 -3.62205096e-02
 -1.31267440e-02  5.70606859e-03 -3.78531404e-02  2.44587660e-02
 -1.16744470e-02  7.14656189e-02  6.54967502e-02  3.73846218e-02
 -4.07989360e-02 -6.81594387e-03 -1.10367313e-01  2.32201070e-03]</t>
        </is>
      </c>
    </row>
    <row r="84">
      <c r="A84" s="1" t="n">
        <v>82</v>
      </c>
      <c r="B84" t="n">
        <v>83</v>
      </c>
      <c r="C84" t="inlineStr">
        <is>
          <t>der Trüffelwanderer - Trüffel und Basta... äh, Pasta</t>
        </is>
      </c>
      <c r="D84" t="inlineStr">
        <is>
          <t>Dienstag, 25. Februar</t>
        </is>
      </c>
      <c r="E84" t="inlineStr">
        <is>
          <t>studio32 Berlin-Kreuzberg</t>
        </is>
      </c>
      <c r="F84" t="inlineStr">
        <is>
          <t>Kottbusser Damm 74 10967 Berlin</t>
        </is>
      </c>
      <c r="G84" t="inlineStr">
        <is>
          <t>food-and-drink</t>
        </is>
      </c>
      <c r="H84" t="inlineStr">
        <is>
          <t>185 €</t>
        </is>
      </c>
      <c r="I84" t="inlineStr">
        <is>
          <t>https://www.eventbrite.de/e/der-truffelwanderer-truffel-und-basta-ah-pasta-tickets-1084069644489?aff=ebdssbdestsearch</t>
        </is>
      </c>
      <c r="J84" t="inlineStr">
        <is>
          <t>Die Veransatltung findet im Sudio32, Kottbusser Damm 74, 10967 Berlin statt.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84" t="inlineStr">
        <is>
          <t>eat! berlin</t>
        </is>
      </c>
      <c r="L84" t="inlineStr">
        <is>
          <t>Rückerstattungsrichtlinie
Keine Rückerstattungen</t>
        </is>
      </c>
      <c r="M84" t="inlineStr">
        <is>
          <t>Dauer nicht verfügbar</t>
        </is>
      </c>
      <c r="N84" t="inlineStr">
        <is>
          <t>Events in Deutschland, Events in Berlin, Events in Berlin, Berlin Galas, Berlin Essen und Trinken Galas</t>
        </is>
      </c>
      <c r="O84" t="inlineStr">
        <is>
          <t xml:space="preserve">
    The event titled "der Trüffelwanderer - Trüffel und Basta... äh, Pasta" is scheduled to take place on Dienstag, 25. Februar at studio32 Berlin-Kreuzberg, 
    specifically at Kottbusser Damm 74 10967 Berlin. This event falls under the "food-and-drink" category. 
    Description: Die Veransatltung findet im Sudio32, Kottbusser Damm 74, 10967 Berlin statt.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84" t="inlineStr">
        <is>
          <t>[-5.32863252e-02 -1.91176105e-02 -7.37185702e-02  6.79132491e-02
 -1.12442318e-02  4.64721434e-02  1.73931736e-02  2.88077723e-02
  2.76077874e-02 -8.10903534e-02  1.20594790e-02 -5.91109656e-02
 -1.41902594e-02 -2.29272619e-02  3.96848656e-02 -9.39349458e-02
  7.72625431e-02 -8.67182538e-02  2.66848430e-02 -4.04532328e-02
  6.58613518e-02 -7.52770677e-02 -3.43812164e-03  3.17482166e-02
 -2.33435873e-02  1.32679380e-02 -2.09674379e-03 -5.33987843e-02
 -3.19069140e-02 -1.99351250e-03  4.03685980e-02 -1.33764790e-02
  1.42708337e-02 -6.08894937e-02  6.93288296e-02  1.57685485e-02
  6.63535446e-02 -1.43543795e-01  1.02885645e-02  6.99335039e-02
  5.39210662e-02 -1.73291415e-02 -9.08139348e-02  4.03013155e-02
  4.99618612e-02  1.46694982e-03 -2.53737140e-02  5.53020500e-02
 -8.03597271e-02  2.28120424e-02  5.22909984e-02  1.40314391e-02
  6.56625628e-02 -1.25201531e-02 -3.26947048e-02 -8.40907171e-02
 -2.78324764e-02 -1.47369197e-02  6.40826300e-02  7.27457404e-02
 -4.39807102e-02 -3.50357406e-02 -1.18604880e-02 -1.30740935e-02
 -4.16539907e-02 -5.97066991e-03 -8.96947756e-02  2.08674148e-02
  4.48900796e-02  2.98472424e-03  1.92022566e-02 -6.19391650e-02
 -1.49032967e-02  8.61763209e-02 -1.49148777e-02 -5.33186570e-02
 -2.25880067e-03  4.96594757e-02 -8.45793784e-02 -8.98952782e-02
 -2.46046968e-02 -5.87172024e-02  8.02465305e-02  3.09382416e-02
  9.87502001e-03  1.27984779e-02 -3.60754095e-02  4.86710407e-02
 -4.37072404e-02  7.87966847e-02  1.60571318e-02  5.14250249e-02
 -3.06173246e-02 -2.36493554e-02 -2.59098802e-02  5.60760638e-03
 -8.38982910e-02  1.84952449e-02  1.06417969e-01  1.25864362e-02
 -1.89588461e-02 -3.12952586e-02 -4.39967811e-02 -6.33067219e-03
  2.96871196e-02 -4.32749465e-02 -5.55021316e-02 -3.02471500e-02
  3.22810784e-02  3.67478537e-03 -5.49954921e-02 -4.93325479e-02
  5.36236390e-02 -4.26404700e-02 -8.25417340e-02  2.59824023e-02
 -1.42414859e-02 -4.83596288e-02 -1.25555759e-02 -4.79316302e-02
 -1.91549212e-02  2.94517372e-02  5.47580458e-02  2.03864127e-02
 -5.93225472e-02  2.82925591e-02  2.46802960e-02  1.45565976e-32
 -7.84289613e-02 -1.75522327e-01 -1.89666264e-02 -5.58161326e-02
  1.19677305e-01  1.30147988e-03  4.07917239e-03  2.86406791e-03
  8.58435854e-02  4.67483466e-03 -2.88431998e-02 -6.84915185e-02
 -4.08060327e-02 -7.43849128e-02  8.67973045e-02 -2.92329937e-02
 -3.21514159e-02 -6.22316217e-03  1.27840415e-02 -5.34309335e-02
 -7.06507340e-02 -3.90214510e-02  3.00644599e-02  1.83307547e-02
  3.68835703e-02  1.67177111e-01  9.14626382e-03 -1.89364441e-02
  7.28626326e-02  2.08512656e-02  2.63150036e-02 -3.50348018e-02
  1.47269154e-02 -1.15646878e-02 -5.80739714e-02 -3.03598642e-02
 -3.50564271e-02 -3.41738784e-03 -4.32976000e-02 -2.85528619e-02
 -4.28280160e-02 -5.91795668e-02 -8.54954943e-02 -2.84960400e-03
 -4.41141985e-02  4.95318621e-02  6.57856185e-03  3.38727571e-02
  1.42833874e-01  4.75205434e-03 -2.99545694e-02  3.38435825e-03
  3.52739803e-02  1.57105457e-02  1.27946092e-02  1.00376315e-01
  3.43434997e-02 -8.20006058e-03  6.64926767e-02 -3.01831514e-02
  3.39579396e-02  8.64880309e-02  1.77024100e-02 -4.62698005e-02
 -1.05493488e-02  5.25879860e-02  3.86090353e-02 -7.96949342e-02
  1.56643149e-02 -5.33613078e-02 -6.51066564e-03 -4.13502567e-02
  8.40962157e-02  2.93650404e-02  3.23379673e-02  5.91767505e-02
  4.19777585e-04 -3.25369765e-03 -6.04708381e-02  3.35448533e-02
 -3.00140791e-02 -6.38728067e-02  1.07837051e-01 -3.47851217e-02
 -1.65598486e-02  5.64319603e-02  4.46919957e-03 -4.45145965e-02
 -3.27514075e-02  6.04236759e-02 -5.34141287e-02 -1.25264851e-02
 -4.55375537e-02  8.96716118e-02 -3.68433855e-02 -1.38643872e-32
  1.03369854e-01  9.74082109e-03 -4.76189628e-02 -4.33043548e-04
 -1.47496266e-02  2.39172205e-02 -4.85786125e-02 -4.42019738e-02
  4.37871646e-03  9.07651186e-02  1.92037299e-02  5.19076511e-02
 -3.06841340e-02 -6.81417587e-04 -7.75016670e-04  1.11887626e-01
  2.08124169e-03  2.85918918e-02 -7.16365054e-02 -4.54349853e-02
 -2.33781561e-02  3.20161469e-02 -3.52956094e-02  2.00265031e-02
 -7.67573863e-02  1.52679393e-02  9.27216411e-02 -2.89100897e-03
 -2.66415738e-02 -5.70896380e-02 -4.84884158e-02 -6.44743964e-02
 -4.68761176e-02 -2.89145065e-03  1.89241134e-02  2.31157639e-03
  6.86556175e-02  7.04612816e-03 -1.77084620e-03 -2.05367040e-02
  3.90969589e-02  3.67449895e-02 -5.76620549e-02  1.96684729e-02
  5.43556511e-02  6.41486514e-03 -1.05962470e-01 -1.43332198e-01
 -4.69355425e-03 -7.27004036e-02  2.21066959e-02  2.45195162e-02
  3.11340094e-02  2.14583240e-02  1.83194270e-03  6.50103539e-02
  1.34606799e-02 -5.38708456e-02 -5.49641550e-02 -5.57047687e-02
  1.12533029e-02  4.79936339e-02  3.89813143e-03  5.44929737e-03
  6.84062541e-02 -2.60354951e-02 -5.88712208e-02  1.06047485e-02
  6.84442669e-02 -8.23795609e-03  1.81786455e-02  1.27241099e-02
 -5.86567959e-03  3.83646153e-02 -1.13314696e-01  3.53453793e-02
  2.55740527e-02  4.88038957e-02 -2.93208007e-02 -7.27682025e-04
 -4.46621068e-02  1.28254682e-01 -3.76715809e-02  1.69605220e-04
 -1.77612565e-02  9.37089883e-03  5.92996925e-02  2.71003507e-02
  7.23809004e-02  1.34699926e-01  2.45918334e-02  3.85777429e-02
  5.59582785e-02  9.99506190e-02  3.08705326e-02 -6.67553621e-08
 -4.91613969e-02 -1.72360167e-02 -7.70650506e-02  4.39020582e-02
  1.99781414e-02 -1.13195091e-01 -6.47021234e-02  1.15984911e-03
 -4.34736982e-02  9.44069922e-02 -6.83776569e-03  2.16046139e-03
 -9.48800072e-02  4.85246480e-02 -6.07166104e-02 -1.04624862e-02
 -1.88490916e-02  5.96602168e-03  1.23942625e-02 -1.13401152e-02
  1.16837531e-01 -1.31866951e-02  1.61173232e-02 -2.41717324e-02
  4.12376560e-02 -8.70458856e-02 -3.40212397e-02  7.05129951e-02
 -2.83101620e-03 -5.23726717e-02 -8.26683640e-02  2.02150643e-02
 -6.74703717e-02  1.14066480e-02  5.43312766e-02  5.14166756e-03
 -1.03663586e-01 -1.27964392e-02  2.91957031e-03  1.10415235e-01
 -2.15342175e-02 -4.63420786e-02  7.37677189e-03  3.06902863e-02
  4.36630435e-02  3.18992361e-02 -8.45737532e-02 -1.52856652e-02
  6.42054752e-02  8.14306960e-02 -5.05047478e-02  2.19940096e-02
  8.44548922e-03  2.48939488e-02 -2.63399407e-02  5.39570339e-02
 -3.92453521e-02 -1.90133136e-02  3.94531079e-02  2.59139482e-02
 -2.01180745e-02  3.60053359e-03 -1.20349489e-02  6.44344976e-03]</t>
        </is>
      </c>
    </row>
    <row r="85">
      <c r="A85" s="1" t="n">
        <v>83</v>
      </c>
      <c r="B85" t="n">
        <v>84</v>
      </c>
      <c r="C85" t="inlineStr">
        <is>
          <t>Kujanskis Sonntagsbraten im POTS</t>
        </is>
      </c>
      <c r="D85" t="inlineStr">
        <is>
          <t>Sonntag, 23. Februar</t>
        </is>
      </c>
      <c r="E85" t="inlineStr">
        <is>
          <t>Restaurant Pots im Hotel Ritz-Carlton</t>
        </is>
      </c>
      <c r="F85" t="inlineStr">
        <is>
          <t>Potsdamer Platz 3 | 10785 Berlin</t>
        </is>
      </c>
      <c r="G85" t="inlineStr">
        <is>
          <t>food-and-drink</t>
        </is>
      </c>
      <c r="H85" t="inlineStr">
        <is>
          <t>145 €</t>
        </is>
      </c>
      <c r="I85" t="inlineStr">
        <is>
          <t>https://www.eventbrite.de/e/kujanskis-sonntagsbraten-im-pots-tickets-1088625330669?aff=ebdssbdestsearch</t>
        </is>
      </c>
      <c r="J85"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85" t="inlineStr">
        <is>
          <t>eat! berlin</t>
        </is>
      </c>
      <c r="L85" t="inlineStr">
        <is>
          <t>Rückerstattungsrichtlinie
Keine Rückerstattungen</t>
        </is>
      </c>
      <c r="M85" t="inlineStr">
        <is>
          <t>Dauer nicht verfügbar</t>
        </is>
      </c>
      <c r="N85" t="inlineStr">
        <is>
          <t>Events in Deutschland, Events in Berlin, Events in Berlin, Berlin Galas, Berlin Essen und Trinken Galas</t>
        </is>
      </c>
      <c r="O85" t="inlineStr">
        <is>
          <t xml:space="preserve">
    The event titled "Kujanskis Sonntagsbraten im POTS" is scheduled to take place on Sonntag, 23. Februar at Restaurant Pots im Hotel Ritz-Carlton, 
    specifically at Potsdamer Platz 3 | 10785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85" t="inlineStr">
        <is>
          <t>[ 1.14642819e-02  5.29447421e-02 -7.80586749e-02  8.65980331e-03
 -5.56930453e-02  5.20385876e-02  7.05766007e-02 -7.05725774e-02
  3.88821177e-02 -4.95738573e-02 -5.83325839e-03 -8.11507404e-02
 -3.81007828e-02  6.33436861e-03  3.80188003e-02 -8.24619755e-02
  1.16386369e-01 -2.53905263e-02 -1.87020004e-02 -8.60013347e-03
  1.23055922e-02 -8.83280635e-02  4.97244112e-02  5.58114611e-02
 -8.21728185e-02  6.02215268e-02  3.60651501e-02  4.93971147e-02
  5.77343395e-03 -3.62096317e-02  9.68464185e-03  7.98829272e-03
  2.12285505e-03 -4.18659523e-02  9.05690491e-02 -1.66502949e-02
  2.77368203e-02 -1.13705441e-01 -4.09089625e-02  6.10607453e-02
  5.65035418e-02  8.84913187e-03 -8.82407799e-02  3.96665260e-02
  8.74245726e-03  4.17048065e-03 -3.41795497e-02 -1.33578507e-02
 -4.80111204e-02  1.98191474e-03  6.79442212e-02 -9.01209284e-03
  7.90778026e-02 -2.66368501e-02  2.27022134e-02 -1.07709803e-01
 -2.25595701e-02  1.77955534e-02  6.00890629e-02  4.19253781e-02
  4.37619165e-02 -2.77409330e-02 -1.53899379e-02 -4.17823577e-03
 -7.11999983e-02 -1.92086585e-02 -4.45125997e-02  3.35741267e-02
  6.32644519e-02 -6.97771758e-02  1.14825986e-01 -4.01964784e-02
 -1.31127182e-02  2.60245875e-02 -1.09027734e-03  3.57652688e-03
 -6.62242919e-02  8.88223667e-03 -7.43354112e-02 -1.23144612e-01
 -3.17293070e-02 -4.40019034e-02  3.21395993e-02 -3.87748331e-02
  2.05667311e-04 -5.75509202e-03 -6.91969767e-02  4.50735427e-02
 -3.74552421e-02  9.72219184e-03 -2.86765359e-02 -1.46670025e-02
 -9.65298340e-03 -1.45298075e-02 -8.57080426e-03 -3.67334625e-03
 -7.92684779e-03 -2.36432552e-02  7.50051960e-02  1.72318338e-04
  5.08626085e-03  6.21302165e-02 -2.80891471e-02  8.18127990e-02
  6.96882606e-02 -5.80732077e-02 -1.16629815e-02 -4.66782413e-02
 -2.90036714e-03 -2.10456401e-02 -1.25989810e-01  3.79977226e-02
  6.25569448e-02 -7.50302058e-03 -8.42953697e-02  1.01973508e-02
  2.69552302e-02 -2.10139016e-03  2.93584019e-02 -5.32755926e-02
  6.49063336e-03  4.77960240e-03  2.19197534e-02  6.21419810e-02
 -3.90437506e-02  3.59516181e-02  9.90271475e-03  1.53043061e-32
 -8.64588022e-02 -1.02736987e-01 -4.64071659e-03 -4.88399565e-02
  1.27603829e-01 -3.98434661e-02 -4.02873568e-02 -6.98712654e-03
  6.99692294e-02 -8.18325114e-03 -5.96881323e-02 -2.71853227e-02
  6.27511367e-03 -1.18629992e-01  6.53515831e-02 -1.08188232e-02
 -1.01576261e-02 -2.25772727e-02  4.42641117e-02 -6.05319329e-02
 -6.75435886e-02 -1.63253266e-02  1.82529334e-02  7.25407973e-02
 -3.08820102e-02  1.53058097e-01  5.19345477e-02  1.56871369e-03
  5.63156493e-02  1.43514303e-02  1.25858746e-02 -3.30599286e-02
 -8.94995779e-03 -3.67863998e-02 -3.56873497e-02  9.57591052e-04
  2.04278883e-02  1.87774915e-02 -3.81985791e-02 -7.12411180e-02
 -1.16859682e-01 -9.90189314e-02 -7.74667189e-02 -5.93067240e-03
 -4.41476926e-02  5.22782132e-02 -6.86279014e-02  5.87804019e-02
  1.51482508e-01  2.95565673e-03 -3.44232842e-02 -4.56838198e-02
  1.64958350e-02 -4.09942353e-03 -8.89423341e-02  4.04939987e-02
  4.80073392e-02 -3.91576625e-02 -1.41162388e-02 -6.39907941e-02
  2.19594985e-02 -2.46491674e-02 -8.56209174e-03 -5.52459271e-04
 -1.59183629e-02 -3.74837853e-02  1.16231048e-03 -4.30155210e-02
  5.07839024e-02 -2.63040159e-02  2.04387866e-02 -2.01543048e-02
  5.38350902e-02 -6.92727417e-03  4.72777225e-02  8.65236949e-03
 -1.68910120e-02  3.10690440e-02 -2.62139495e-02  6.49348050e-02
 -2.16618441e-02  5.14458306e-03  4.32658046e-02 -3.98609452e-02
 -4.48870622e-02  2.31348090e-02 -1.92135034e-04 -7.13916728e-03
 -1.13471374e-02  7.71438554e-02 -6.30366132e-02  4.34018224e-02
  9.65527352e-03  6.31375685e-02 -4.08273637e-02 -1.54281283e-32
  8.26598704e-02  4.02198955e-02 -5.39772697e-02 -2.42438726e-03
  1.66392587e-02  1.24289375e-02 -4.14355621e-02  6.72196969e-03
  4.48503308e-02  9.95121547e-04 -1.44389570e-02  1.86326844e-03
 -2.80079711e-03 -2.95185205e-02 -3.31594162e-02  1.19557209e-01
  2.62591410e-02  6.70407489e-02 -4.42650244e-02  9.76920780e-03
 -5.79558462e-02  1.35089532e-02 -1.15088172e-01 -2.50937417e-02
 -1.03648439e-01  1.87832825e-02  8.04738179e-02  4.44836691e-02
 -1.10746756e-01 -1.61574241e-02 -2.54760738e-02 -4.66394536e-02
 -9.12151262e-02  6.20793998e-02  2.91880518e-02 -7.74664804e-03
  9.49747935e-02  9.88518819e-03 -9.27746370e-02 -9.96395014e-03
  4.16699685e-02  4.33259197e-02 -5.57116196e-02  1.16191857e-01
  6.17243722e-02  3.56431790e-02 -4.00832593e-02 -7.38458037e-02
  1.28902802e-02 -4.72856015e-02 -1.52669866e-02 -6.73999265e-02
 -3.11378445e-02  6.44056723e-02  2.61562970e-02  1.02835305e-01
  1.83390658e-02 -6.37259036e-02 -3.44139785e-02  2.45925784e-03
  4.15911153e-02  5.23161478e-02 -1.44873550e-02  2.55946368e-02
  1.33795720e-02 -6.11659233e-03 -6.12853542e-02 -2.60417955e-03
  9.76113975e-02  2.85309553e-03  1.98643375e-02  3.44568938e-02
  1.08982306e-02  1.21981772e-02 -1.47859395e-01 -8.41122866e-03
  2.95391120e-02  9.73470286e-02 -2.84920372e-02 -3.58665660e-02
  1.62675828e-02  7.01634958e-02 -5.09096906e-02 -1.38246762e-02
 -2.86344197e-02  1.10048624e-02  5.68616688e-02  2.62503959e-02
 -1.89069926e-03  9.28108096e-02  2.34378260e-02  6.04244135e-02
  3.31448317e-02  6.89919144e-02  1.05535320e-03 -6.85300350e-08
  1.29986554e-02 -3.24332118e-02 -6.87907636e-02 -3.38752158e-02
  5.87617755e-02 -1.36141077e-01 -1.91270206e-02  5.80396838e-02
 -3.56808938e-02  7.92475864e-02 -3.48634273e-02  1.20864129e-02
 -6.97062388e-02  2.98362393e-02 -8.30946416e-02  5.27998665e-03
  1.42099718e-02  3.28062512e-02 -2.16934364e-02  2.49969453e-04
  5.91037720e-02 -1.38076097e-02  6.90868944e-02 -4.30329517e-02
  2.78344210e-02 -1.07154036e-02 -6.08117245e-02  2.68435068e-02
  8.66607279e-02 -2.13596802e-02 -1.12375747e-02  1.66367255e-02
 -1.16859563e-03  4.30273972e-02  4.71986793e-02 -1.49839036e-02
 -3.42689529e-02  5.52226603e-02  3.99575606e-02  3.98236141e-03
 -7.02462792e-02 -1.04204640e-01 -5.26954904e-02  7.24646775e-03
  5.44213206e-02  2.40008291e-02 -1.23289369e-01  4.43925634e-02
  4.80908267e-02  1.07020743e-01 -7.23410696e-02 -1.38274552e-02
  8.61925445e-03  2.12137979e-02 -5.68116978e-02  1.43498592e-02
 -5.05950563e-02 -1.48519212e-02  5.39887957e-02 -2.35771053e-02
  1.22968173e-02  2.78197564e-02 -4.63353097e-02 -1.53675918e-02]</t>
        </is>
      </c>
    </row>
    <row r="86">
      <c r="A86" s="1" t="n">
        <v>84</v>
      </c>
      <c r="B86" t="n">
        <v>85</v>
      </c>
      <c r="C86" t="inlineStr">
        <is>
          <t>Past Life Regression Workshop</t>
        </is>
      </c>
      <c r="D86" t="inlineStr">
        <is>
          <t>Sunday, February 23</t>
        </is>
      </c>
      <c r="E86" t="inlineStr">
        <is>
          <t>Life Artists Creators Hub</t>
        </is>
      </c>
      <c r="F86" t="inlineStr">
        <is>
          <t>Milastraße 4 10437 Berlin, Show map</t>
        </is>
      </c>
      <c r="G86" t="inlineStr">
        <is>
          <t>spirituality</t>
        </is>
      </c>
      <c r="H86" t="inlineStr">
        <is>
          <t>€54.45</t>
        </is>
      </c>
      <c r="I86" t="inlineStr">
        <is>
          <t>https://www.eventbrite.ca/e/past-life-regression-workshop-tickets-1013459423417?aff=ebdssbdestsearch</t>
        </is>
      </c>
      <c r="J86" t="inlineStr">
        <is>
          <t>This 2-hour group workshop is a fun and easy way to experience hypnosis, and discover a past life. Most people have lived many lives; however, the one you will experience in the workshop is the one your Higher Self picks for you to see. It will be a past lifetime that offers information that will benefit you in your present-day life.
Doing a past life regression feels much like a guided meditation. During hypnosis you are always in your own control, and you will feel relaxed and refreshed, when the workshop is done.
Watch this video for more information on this workshop.
Please bring the following
Notebook and pen
Water bottle
Eye mask (optional)
The studio provides
Yoga Math
Blanket
Cushion
Best way to prepare
Don’t drink any coffee or alcohol before the workshop
Make sure you eat beforehand
Wear comfortable clothing
Have no expectations and come with an open mind!
Your host
My name is Marije, which for most people looks pretty alien but it's only Dutch ;) I'm a QHHT Level 3 Past Life Regressionist located in Berlin, Germany. I offer these Past Life Regression Workshops but my main job is my 1:1 Past Life Regressions. For more info check out my website. Or got any questions? Feel free to email me.
www.marije.co | hello@marije.co | www.instagram.com/marije.co
Cash payment
If you don't have a credit card and you'd like this workshop, there is an option to pay for this workshop in cash. Please email hello@marije.co to reserve your spot.</t>
        </is>
      </c>
      <c r="K86" t="inlineStr">
        <is>
          <t>Marije | Past Life Regressions Berlin</t>
        </is>
      </c>
      <c r="L86" t="inlineStr">
        <is>
          <t>Refund Policy
Refunds up to 7 days before event</t>
        </is>
      </c>
      <c r="M86" t="inlineStr">
        <is>
          <t>Event lasts 2 hours</t>
        </is>
      </c>
      <c r="N86" t="inlineStr">
        <is>
          <t>Germany Events, Berlin Events, Things to do in Berlin, Berlin Classes, Berlin Spirituality Classes, #healing, #wellness, #holistic, #hypnosis, #metaphysical, #regression, #reincarnation, #qhht, #past_life, #new_age</t>
        </is>
      </c>
      <c r="O86" t="inlineStr">
        <is>
          <t xml:space="preserve">
    The event titled "Past Life Regression Workshop" is scheduled to take place on Sunday, February 23 at Life Artists Creators Hub, 
    specifically at Milastraße 4 10437 Berlin, Show map. This event falls under the "spirituality" category. 
    Description: This 2-hour group workshop is a fun and easy way to experience hypnosis, and discover a past life. Most people have lived many lives; however, the one you will experience in the workshop is the one your Higher Self picks for you to see. It will be a past lifetime that offers information that will benefit you in your present-day life.
Doing a past life regression feels much like a guided meditation. During hypnosis you are always in your own control, and you will feel relaxed and refreshed, when the workshop is done.
Watch this video for more information on this workshop.
Please bring the following
Notebook and pen
Water bottle
Eye mask (optional)
The studio provides
Yoga Math
Blanket
Cushion
Best way to prepare
Don’t drink any coffee or alcohol before the workshop
Make sure you eat beforehand
Wear comfortable clothing
Have no expectations and come with an open mind!
Your host
My name is Marije, which for most people looks pretty alien but it's only Dutch ;) I'm a QHHT Level 3 Past Life Regressionist located in Berlin, Germany. I offer these Past Life Regression Workshops but my main job is my 1:1 Past Life Regressions. For more info check out my website. Or got any questions? Feel free to email me.
www.marije.co | hello@marije.co | www.instagram.com/marije.co
Cash payment
If you don't have a credit card and you'd like this workshop, there is an option to pay for this workshop in cash. Please email hello@marije.co to reserve your spot.
    It is organized by Marije | Past Life Regressions Berlin and will last for Event lasts 2 hours. 
    Key topics and themes include: Germany Events, Berlin Events, Things to do in Berlin, Berlin Classes, Berlin Spirituality Classes, #healing, #wellness, #holistic, #hypnosis, #metaphysical, #regression, #reincarnation, #qhht, #past_life, #new_age.
    </t>
        </is>
      </c>
      <c r="P86" t="inlineStr">
        <is>
          <t>[ 2.33939514e-02  3.72452624e-02 -2.54030619e-02  7.19484836e-02
  4.43697497e-02  8.27596486e-02 -1.38124861e-02 -8.47894698e-02
 -1.13298383e-03 -1.05575338e-01 -1.10349117e-03  2.63365302e-02
 -1.11398287e-02  1.11816721e-02 -2.43679211e-02  2.34864261e-02
 -3.13459821e-02  1.49286017e-02  2.03383062e-02  3.56897861e-02
  2.17850767e-02 -7.87624940e-02  3.68122086e-02  6.06467240e-02
 -2.86465371e-03  8.15220773e-02 -3.39052523e-03  2.15728790e-03
  3.29241566e-02  1.70627385e-02 -4.18592691e-02  6.40731771e-03
 -3.06416787e-02 -4.55192924e-02 -4.58991192e-02  5.35900183e-02
 -1.02506932e-02 -6.06097374e-03  3.15623428e-03  2.07659453e-02
 -1.29912077e-02 -1.63886938e-02 -2.06738524e-02  3.62151638e-02
 -7.10932678e-03 -3.69831175e-02 -2.86812871e-03 -3.14924344e-02
 -3.53127681e-02 -3.96217927e-02 -7.68828019e-02 -3.93968076e-02
  1.08693950e-01 -7.75465071e-02  2.04172190e-02  2.02240180e-02
 -2.92890128e-02  1.03444286e-01  5.16343974e-02 -1.07004503e-02
 -2.47731823e-02 -8.81909654e-02 -3.11752968e-02 -3.65649024e-03
 -1.56089701e-02  7.22168386e-02 -3.38853113e-02  6.01300560e-02
  9.58592221e-02 -2.69481111e-02 -1.09643854e-01 -8.29532370e-02
  4.89639770e-03 -9.90012661e-03  2.91854143e-02 -1.28327198e-02
  3.00836191e-02 -1.27497867e-01 -4.32639271e-02  1.56084904e-02
  9.53021049e-02  1.15033522e-01  3.08360830e-02 -4.00247145e-03
 -4.43620570e-02  5.73238451e-03 -1.05726570e-02  6.70887157e-02
  2.99898479e-02 -1.03416117e-02 -1.41474446e-02 -2.37861909e-02
 -1.32389680e-01 -1.04253367e-02  5.56427846e-03  1.65832937e-02
 -7.56795853e-02  5.32049127e-02  2.37761606e-02  4.80938070e-02
 -1.52711626e-02  1.86576806e-02 -2.51555257e-02  2.13948358e-02
 -6.42423704e-03 -9.15776473e-03 -1.96307413e-02  2.59752758e-02
  7.30217174e-02  7.15034083e-02 -6.61000684e-02  1.90378949e-02
 -2.16298699e-02  2.24746577e-02  3.37796994e-02  6.91298544e-02
 -5.47332037e-03  6.90509453e-02 -3.77634242e-02  2.48473585e-02
  8.10235441e-02  1.31234927e-02  1.58394083e-01 -1.73744597e-02
  6.47923052e-02  1.47608400e-03 -6.16242327e-02  1.56431905e-33
  7.27890208e-02 -4.44567613e-02  2.25258470e-02  5.18749729e-02
 -7.39203859e-03 -3.86958756e-02 -5.54467402e-02 -2.67641582e-02
  5.17198257e-02  3.39994282e-02  4.90492992e-02 -2.72723529e-02
 -6.45442158e-02  9.33823548e-03 -9.61467996e-02 -1.19785499e-02
 -1.13907173e-01  2.77683120e-02  3.27460989e-02  3.20151523e-02
 -5.62440455e-02 -2.09357012e-02 -5.35790063e-02 -4.55517732e-02
  2.76385853e-03 -8.35072715e-04  1.03110388e-01  3.53895165e-02
  6.48319349e-02  1.07402103e-02 -2.00189333e-02  4.64488659e-03
 -2.02212147e-02 -8.73839557e-02 -2.22288165e-02  6.83561340e-02
  4.64474261e-02 -4.75554354e-02  6.03922904e-02 -2.71402802e-02
  7.44097261e-03  5.62945604e-02  7.26802498e-02 -4.13318388e-02
  2.28587743e-02  3.03625539e-02  1.06971607e-01 -7.28620812e-02
  7.06133898e-03  7.95431901e-03 -9.53371972e-02 -6.48960844e-02
 -6.45371601e-02 -7.04382658e-02 -1.15152903e-01 -1.92400999e-02
 -2.60310993e-02 -1.96675733e-02  1.88828930e-02  2.34500859e-02
 -5.36638796e-02 -2.83542145e-02 -2.66021732e-02 -2.57873423e-02
 -1.95856653e-02 -3.02398559e-02 -5.55069000e-02 -1.49713233e-01
  2.48313919e-02 -8.57594702e-03 -6.10494874e-02  2.06664130e-02
 -2.30489615e-02  1.97491944e-02  7.07103312e-02 -1.78699456e-02
 -3.34540685e-03 -2.25751027e-02 -4.60550189e-02  2.88403984e-02
  9.78495628e-02 -2.88310498e-02 -4.16639447e-02  6.68337494e-02
  9.67326313e-02 -3.32063958e-02 -4.39342931e-02 -4.38337624e-02
 -6.59854487e-02  2.34284531e-02  8.36233143e-03  5.99673996e-03
  1.55947760e-01 -2.01075375e-02 -5.21538891e-02 -2.80972813e-33
  4.99480553e-02  1.32154655e-02 -4.54163691e-03  9.86664183e-03
  5.83405942e-02 -3.75789031e-02 -5.97491711e-02 -6.07526954e-03
 -2.85964664e-02 -2.94929296e-02  6.28695786e-02  2.50191242e-02
  6.41851202e-02  4.55018803e-02  4.68888041e-03 -4.27622208e-03
 -2.31459253e-02  3.91810723e-02 -1.01428255e-01  2.33067740e-02
 -3.67173292e-02  5.93174919e-02 -1.96315418e-03 -7.36092180e-02
 -1.08160134e-02  2.41485182e-02  1.08971484e-01  1.26975521e-01
  8.13481435e-02 -3.78739014e-02 -3.60241905e-02  2.90575363e-02
 -5.19676041e-03 -3.21837864e-03  3.29672880e-02  2.28519607e-02
 -2.24419646e-02 -9.18581635e-02 -6.31154403e-02 -1.28480390e-01
  9.74746700e-03  5.35389688e-03 -6.13998175e-02 -8.58825073e-02
 -2.83125602e-02  3.97849753e-02 -5.66234719e-03  9.15428624e-03
  3.71466465e-02 -3.47550921e-02 -3.54227126e-02  3.20042893e-02
 -7.49598294e-02 -3.85033973e-02  1.17943967e-02 -4.86412235e-02
 -7.88751990e-02 -3.03337350e-02  2.64040381e-03  6.14895970e-02
 -1.39714042e-02  1.09163672e-01 -2.52350140e-02  2.59259176e-02
  1.65422610e-03  2.06956007e-02  6.62817713e-03  7.00504109e-02
 -2.38936450e-02  3.92807126e-02  3.80536057e-02 -5.82930399e-03
 -6.51555955e-02  5.53114340e-02 -7.73529150e-03 -6.41932040e-02
 -2.73955464e-02  1.51144406e-02  5.27804624e-03  1.22406855e-02
 -4.43066210e-02 -4.54015797e-03  1.78216789e-02  2.61172969e-02
  8.24230015e-02  5.18656932e-02 -9.28139780e-03  8.33918452e-02
  7.58931926e-03  2.28149500e-02 -3.07220481e-02  9.43588838e-03
 -3.90283428e-02  9.18150041e-03  4.63857353e-02 -5.99499188e-08
  5.63301472e-03 -4.95549738e-02  1.04297936e-01  5.34524396e-02
 -3.49062197e-02 -4.96790633e-02  2.21662335e-02 -3.05151679e-02
 -9.59231257e-02  6.64348528e-02  1.05284443e-02 -3.03457361e-02
  3.74148488e-02  4.31713276e-02  1.63365342e-02 -3.45555097e-02
  5.97773530e-02  6.52906895e-02 -6.40984401e-02 -5.68946004e-02
 -1.34008555e-02 -3.99681143e-02  4.20994721e-02 -2.71670893e-02
  5.09447418e-02 -3.86778712e-02  4.82790321e-02  1.08500756e-01
  5.19637205e-03 -5.93868038e-03  2.15863883e-02  7.18194544e-02
 -3.48461270e-02  4.76140305e-02 -8.48438516e-02 -9.57614109e-02
 -8.32046941e-03 -4.78544831e-03  3.92695144e-02  5.81119731e-02
 -2.68644318e-02 -8.14011469e-02 -4.84081189e-04  2.38083787e-02
 -1.01345833e-02 -5.80571592e-02  3.77986878e-02 -1.12161808e-01
  4.29725274e-03  2.64667999e-02  9.56230685e-02  4.42763381e-02
  5.59274107e-02  5.22036813e-02  4.31400947e-02  9.93346274e-02
 -5.29746152e-03  4.40615565e-02 -9.19072237e-03 -3.85501385e-02
  6.34864271e-02  2.32399832e-02 -1.13087445e-01 -6.14101402e-02]</t>
        </is>
      </c>
    </row>
    <row r="87">
      <c r="A87" s="1" t="n">
        <v>85</v>
      </c>
      <c r="B87" t="n">
        <v>86</v>
      </c>
      <c r="C87" t="inlineStr">
        <is>
          <t>Revenue Management Conference Berlin 2025 ITB</t>
        </is>
      </c>
      <c r="D87" t="inlineStr">
        <is>
          <t>Wednesday, March 5</t>
        </is>
      </c>
      <c r="E87" t="inlineStr">
        <is>
          <t>ENJOY ROOFTOP - Event Location</t>
        </is>
      </c>
      <c r="F87" t="inlineStr">
        <is>
          <t>Rognitzstraße 8 14057 Berlin, Show map</t>
        </is>
      </c>
      <c r="G87" t="inlineStr">
        <is>
          <t>auto-boat-and-air</t>
        </is>
      </c>
      <c r="H87" t="inlineStr">
        <is>
          <t>€100</t>
        </is>
      </c>
      <c r="I87" t="inlineStr">
        <is>
          <t>https://www.eventbrite.fr/e/revenue-management-conference-berlin-2025-itb-registration-1033557918557?aff=ebdssbdestsearch</t>
        </is>
      </c>
      <c r="J87" t="inlineStr">
        <is>
          <t>The 2025 Revenue Management Conference by WeYield, hosted during the ITB Tradeshow in Berlin, promises impactful presentations from top industry leaders.
‍
This event will delve into the latest trends, strategies, and opportunities shaping revenue management in the car rental and mobility sectors.
‍
After the sessions, enjoy a networking cocktail, providing the perfect opportunity to connect with colleagues and peers.
Program
Explore the diverse talks and sessions featured at the 2025 Revenue Management Conference by WeYield.
After the presentations, unwind with a refreshing drink and connect with colleagues and peers during our networking session.
‍Session 1 – Growth Like Mushrooms!
‍The Rise of Franchise Networks in Car Rental -Key Strategies for Stronger Partnership!
‍Mark Richards – Founder at Sync FWD
‍‍
The car rental industry has recently experienced a significant shift with the rapid emergence of affiliate and franchise networks. In this insightful session, Mark Richards will draw from his extensive experience in business growth and network management to shed light on these transformative changes.
What you’ll learn:
Emerging Trends: Explore the rapid rise of franchise and affiliate networks in the car rental industry.
Understanding Their Value: Uncover the key benefits these networks offer and what factors to consider when evaluating them.
Going Independent: Gain clarity on whether standing alone as an independent brand is still a viable option in today’s landscape.
‍
Session 2 - Make Every Customer Contact Count‍
How to turn Touchpoints into Signals
‍Markus Stumpe - Co-founder &amp; CEO at AIntensify
Every interaction is an opportunity—learn how to leverage technology and AI to transform customer touchpoints into actionable insights.
What you'll learn:
Unlock Customer Insights: Discover how every customer interaction generates valuable signals that can shape your business strategy.
AI &amp; Cross-Team Impact: Explore how AI empowers marketing, product, and customer experience (CX) teams to make smarter, data-driven decisions.
Actionable Strategies: Gain real-world examples of how businesses turn customer touchpoints into opportunities for growth and innovation.
‍Stay tuned—more updates coming soon!</t>
        </is>
      </c>
      <c r="K87" t="inlineStr">
        <is>
          <t>WeYield</t>
        </is>
      </c>
      <c r="L87" t="inlineStr">
        <is>
          <t>Refund Policy
Refunds up to 7 days before event
Eventbrite's fee is nonrefundable.</t>
        </is>
      </c>
      <c r="M87" t="inlineStr">
        <is>
          <t>Event lasts 3 hours</t>
        </is>
      </c>
      <c r="N87" t="inlineStr">
        <is>
          <t>Germany Events, Berlin Events, Things to do in Berlin, Berlin Conferences, Berlin Auto, Boat &amp; Air Conferences, #berlin, #itb, #revenue_management, #yield_management, #car_rental, #location_automobile, #weyield, #weyield_academy, #yield_manager</t>
        </is>
      </c>
      <c r="O87" t="inlineStr">
        <is>
          <t xml:space="preserve">
    The event titled "Revenue Management Conference Berlin 2025 ITB" is scheduled to take place on Wednesday, March 5 at ENJOY ROOFTOP - Event Location, 
    specifically at Rognitzstraße 8 14057 Berlin, Show map. This event falls under the "auto-boat-and-air" category. 
    Description: The 2025 Revenue Management Conference by WeYield, hosted during the ITB Tradeshow in Berlin, promises impactful presentations from top industry leaders.
‍
This event will delve into the latest trends, strategies, and opportunities shaping revenue management in the car rental and mobility sectors.
‍
After the sessions, enjoy a networking cocktail, providing the perfect opportunity to connect with colleagues and peers.
Program
Explore the diverse talks and sessions featured at the 2025 Revenue Management Conference by WeYield.
After the presentations, unwind with a refreshing drink and connect with colleagues and peers during our networking session.
‍Session 1 – Growth Like Mushrooms!
‍The Rise of Franchise Networks in Car Rental -Key Strategies for Stronger Partnership!
‍Mark Richards – Founder at Sync FWD
‍‍
The car rental industry has recently experienced a significant shift with the rapid emergence of affiliate and franchise networks. In this insightful session, Mark Richards will draw from his extensive experience in business growth and network management to shed light on these transformative changes.
What you’ll learn:
Emerging Trends: Explore the rapid rise of franchise and affiliate networks in the car rental industry.
Understanding Their Value: Uncover the key benefits these networks offer and what factors to consider when evaluating them.
Going Independent: Gain clarity on whether standing alone as an independent brand is still a viable option in today’s landscape.
‍
Session 2 - Make Every Customer Contact Count‍
How to turn Touchpoints into Signals
‍Markus Stumpe - Co-founder &amp; CEO at AIntensify
Every interaction is an opportunity—learn how to leverage technology and AI to transform customer touchpoints into actionable insights.
What you'll learn:
Unlock Customer Insights: Discover how every customer interaction generates valuable signals that can shape your business strategy.
AI &amp; Cross-Team Impact: Explore how AI empowers marketing, product, and customer experience (CX) teams to make smarter, data-driven decisions.
Actionable Strategies: Gain real-world examples of how businesses turn customer touchpoints into opportunities for growth and innovation.
‍Stay tuned—more updates coming soon!
    It is organized by WeYield and will last for Event lasts 3 hours. 
    Key topics and themes include: Germany Events, Berlin Events, Things to do in Berlin, Berlin Conferences, Berlin Auto, Boat &amp; Air Conferences, #berlin, #itb, #revenue_management, #yield_management, #car_rental, #location_automobile, #weyield, #weyield_academy, #yield_manager.
    </t>
        </is>
      </c>
      <c r="P87" t="inlineStr">
        <is>
          <t>[-1.64026134e-02  3.69794155e-03 -7.35293329e-03  1.01565281e-02
  3.28124426e-02  9.13805664e-02  2.03842241e-02  2.69180797e-02
  1.08878408e-02 -3.62444110e-02 -2.76080444e-02  6.84202388e-02
 -9.69757978e-03  4.93280366e-02  2.59880554e-02 -5.72941788e-02
  7.55510107e-02 -7.21910298e-02 -3.54797505e-02 -4.19966057e-02
 -1.34504056e-02 -8.66273940e-02 -4.13870737e-02 -4.15331423e-02
  2.98631974e-02 -3.40620577e-02 -7.07190037e-02  5.49298078e-02
 -2.19215769e-02 -4.14002165e-02  4.93578613e-02  4.18455787e-02
  3.05350851e-02  2.62378678e-02  5.12544140e-02 -1.52843343e-02
  2.24693287e-02 -3.32024358e-02  4.23966199e-02 -3.65132205e-02
  5.22916615e-02 -1.09645694e-01 -7.60811120e-02  5.41921053e-03
  1.92129631e-02 -2.16314998e-02  1.10448664e-03  8.10805559e-02
 -1.05963070e-02  4.76360209e-02 -5.05005643e-02 -2.13700887e-02
  1.01660289e-01 -3.12867872e-02 -9.37386788e-03  3.61526087e-02
 -9.27589182e-03 -6.67306362e-04  3.35658975e-02 -6.74736723e-02
  3.99656110e-02 -9.68513638e-02 -7.34978318e-02  5.14844954e-02
 -2.87054442e-02  1.03826970e-02 -2.39880923e-02  1.33588195e-01
 -7.77610689e-02 -1.28633995e-03  6.84683919e-02 -1.22545421e-01
 -3.01809609e-02  1.46965766e-02  8.49686339e-02  2.20439564e-02
  3.87780629e-02  9.78761911e-03  3.85835133e-02 -7.72356763e-02
  2.25895690e-03 -1.98277682e-02 -4.09255549e-02 -2.24939641e-02
 -1.13002852e-01 -6.93717748e-02  1.52910557e-02 -3.62736024e-02
  4.19238722e-03  8.11238885e-02 -1.02268524e-01  5.04723936e-02
  6.35492522e-03 -4.86774668e-02 -4.29359563e-02  5.94026856e-02
 -4.90628593e-02 -3.44195589e-02  5.40850684e-02  8.80350843e-02
  5.05044013e-02  6.01413026e-02  5.17127216e-02 -6.20114207e-02
 -4.62080725e-02 -4.63510454e-02  1.87247072e-03  6.09224662e-02
  2.35890616e-02 -5.83839305e-02 -4.52386104e-02  3.24694514e-02
  1.08206191e-03 -5.80151752e-02 -2.81480923e-02  3.38550545e-02
 -6.68150187e-02  4.78950553e-02  1.05395511e-01 -8.54546353e-02
  2.09450051e-02  6.37244210e-02  2.75232792e-02 -1.43206222e-02
 -2.54356395e-02  4.19148877e-02 -1.29065346e-02  1.72224653e-33
 -1.04257770e-01  2.59354115e-02 -3.63897085e-02  8.11889544e-02
  7.54671842e-02  6.25841096e-02 -1.60049163e-02  4.80349436e-02
 -7.06925169e-02  2.67442521e-02 -4.04253975e-02  5.55182993e-02
  2.43653096e-02 -3.91267352e-02 -1.59846228e-02 -5.17795682e-02
 -2.28098803e-03 -4.86747688e-03 -3.64334993e-02 -7.82144815e-02
  4.96143289e-02 -2.47789230e-02  1.05217891e-02  3.32325548e-02
  6.78362325e-02  5.02188578e-02  5.83708398e-02  1.23415282e-03
  9.85302106e-02  7.29822814e-02 -5.79595044e-02  7.95216113e-02
  2.31527835e-02 -3.95717658e-02  1.85952634e-02  4.94214632e-02
 -5.95573448e-02 -8.10956731e-02 -2.77991798e-02 -3.93750817e-02
 -1.97474826e-02 -4.74192351e-02 -1.54799357e-01  4.97759180e-03
 -8.65858719e-02  9.99784246e-02  9.12656710e-02  1.96167398e-02
  5.75974099e-02 -5.15446940e-04  2.19623651e-03 -6.96860030e-02
  2.58293301e-02 -1.06773302e-02  2.82031181e-03  5.72018065e-02
  1.19730225e-02 -8.91028419e-02  1.38221001e-02 -6.66372031e-02
 -1.92253967e-03  7.55955726e-02 -6.28657639e-02  3.57032679e-02
 -5.53935859e-03 -1.38955086e-03  2.36236155e-02  6.22834824e-03
  1.92207191e-02 -1.46585694e-02  4.31655049e-02  6.44735014e-03
 -2.03975160e-02 -3.80793363e-02  2.58320365e-02  5.87727912e-02
 -8.90002772e-02  8.45929161e-02 -2.34894990e-03  9.01943669e-02
 -5.59350327e-02 -2.17877682e-02  1.17277186e-02 -8.14531173e-04
  2.09193546e-02  2.73809731e-02  9.93798822e-02  5.63024497e-03
  2.73410305e-02  4.31169383e-02  3.39879356e-02 -3.45705226e-02
  4.79620136e-02  9.10675302e-02  2.75946949e-02 -2.86601723e-33
  5.73462322e-02 -6.59054704e-03 -4.91859578e-03  6.20219763e-03
  3.51222977e-02  2.25899592e-02 -8.37585703e-03 -4.25498448e-02
 -2.77052335e-02 -1.06653292e-02 -4.83162627e-02  1.87408216e-02
  1.55718103e-02 -5.05434861e-03 -6.39601145e-03 -8.63186195e-02
  1.04423113e-01 -5.60423806e-02 -5.90854734e-02  4.91259852e-03
  8.20584223e-02  2.80607957e-03  1.49616227e-03  8.14406276e-02
 -4.58613820e-02  4.40361835e-02  4.37685139e-02  5.72216399e-02
 -1.92486160e-02  6.66385368e-02 -9.29372460e-02  2.18292009e-02
 -6.85965642e-03 -1.15492428e-02  4.84386012e-02  1.27270699e-01
 -7.01151416e-03 -4.82302308e-02 -5.60204126e-02 -9.91311222e-02
 -1.27527555e-02 -1.08026162e-01 -7.74736777e-02  2.09777616e-02
  5.21725342e-02  8.12243856e-03 -4.27804478e-02 -3.17257904e-02
 -1.24543626e-02  2.32578926e-02 -1.65862832e-02  3.28697711e-02
 -7.18035027e-02 -2.18262430e-02 -6.77527636e-02  9.37130749e-02
  5.71832955e-02  2.86955647e-02 -6.28555473e-03  7.99641907e-02
  1.57252271e-02  4.38160114e-02  5.96387014e-02  6.63252622e-02
 -1.48745822e-02 -1.00122996e-01  5.58659174e-02 -4.63917106e-02
  2.24058721e-02 -3.86291333e-02 -5.99071244e-03  2.43588518e-02
 -2.74821948e-02 -3.72430719e-02 -1.12798654e-01  7.46974796e-02
  4.72120680e-02 -7.00125750e-03 -3.67677771e-02 -3.48452851e-02
  7.21523026e-03  5.51585965e-02  1.13978218e-02  1.00073949e-01
  1.59317032e-02 -4.33803955e-03  1.83615256e-02  7.15598278e-03
  2.84372233e-02  6.18966483e-02 -6.69539422e-02 -2.41960194e-02
 -1.01047978e-01  5.05057052e-02  1.98921841e-02 -5.60354145e-08
 -7.66503736e-02  6.59541190e-02  2.55596135e-02 -2.57225074e-02
  1.02628227e-02 -7.66596347e-02 -1.64805278e-02  2.98046041e-03
  1.44123612e-02  5.10119312e-02  1.29545331e-02 -9.29549430e-03
 -4.66891713e-02  3.88188101e-02 -3.22540067e-02 -3.43125761e-02
 -3.32172588e-02 -3.08020879e-02 -5.05548865e-02  2.41848081e-02
  2.45416984e-02 -1.70166641e-02  2.61189751e-02  2.45152470e-02
  6.17078207e-02 -1.05676793e-01 -3.51597406e-02  7.70024434e-02
  9.17441994e-02 -1.27730682e-01 -2.22295187e-02  3.39681767e-02
 -5.71110062e-02  1.78699638e-03 -1.70781557e-02 -2.57525151e-03
 -6.87569380e-02  7.24210311e-03  3.37788276e-02  3.74836177e-02
 -3.56880128e-02 -3.67794298e-02 -2.92703863e-02  2.15724148e-02
 -9.69058648e-02  1.46067357e-02 -8.23852122e-02  7.74037850e-04
 -1.49228061e-02 -6.10693209e-02 -8.94427225e-02 -5.67800738e-02
 -2.49342266e-02 -2.73099472e-03  3.67687643e-02 -3.04739960e-02
 -1.56936292e-02  3.04841176e-02  3.92094217e-02  2.49389708e-02
  7.91392568e-03 -5.08150980e-02 -8.62719491e-02  3.32045951e-03]</t>
        </is>
      </c>
    </row>
    <row r="88">
      <c r="A88" s="1" t="n">
        <v>86</v>
      </c>
      <c r="B88" t="n">
        <v>87</v>
      </c>
      <c r="C88" t="inlineStr">
        <is>
          <t>SPAM - Der Ohrwurm und seine Freunde - Ensemble Sprezzatura</t>
        </is>
      </c>
      <c r="D88" t="inlineStr">
        <is>
          <t>Sunday, February 23</t>
        </is>
      </c>
      <c r="E88" t="inlineStr">
        <is>
          <t>Kulturhaus Spandau</t>
        </is>
      </c>
      <c r="F88" t="inlineStr">
        <is>
          <t>Mauerstraße 6 13597 Berlin, Show map</t>
        </is>
      </c>
      <c r="G88" t="inlineStr">
        <is>
          <t>music</t>
        </is>
      </c>
      <c r="H88" t="inlineStr">
        <is>
          <t>Kostenlos</t>
        </is>
      </c>
      <c r="I88" t="inlineStr">
        <is>
          <t>https://www.eventbrite.de/e/spam-der-ohrwurm-und-seine-freunde-ensemble-sprezzatura-tickets-1002821555267?aff=ebdssbdestsearch</t>
        </is>
      </c>
      <c r="J88" t="inlineStr">
        <is>
          <t>Kulturhaus Spandau, Theatersaal
June Telletxea, Gesang | Andreas Arend, Laute | Wolfgang Eger, Percussion
Wer kennt ihn nicht, den Ohrwurm? Erfahrungen mit ihm hat doch wirklich schon jeder gehabt, von Klein bis Groß, mit Kinderliedern, Songs oder auch Opernarien. Heute besteht allerdings die einmalige Gelegenheit, ihn mal persönlich kennenzulernen, denn der Ohrwurm führt höchstselbst durch das Familienkonzert. Einprägsame Melodien sind garantiert!
(c) Peter Theiß
Der Einlass beginnt ca. 30 Min. vor Veranstaltungsbeginn
Restkarten erhalten Sie gegebenfalls an der Abendkasse, melden Sie Sich bitte vorab im Kulturhaus Spandau unter 030 333 40 22
Weitere Informationen: spam.berlin oder 030 333 40 22</t>
        </is>
      </c>
      <c r="K88" t="inlineStr">
        <is>
          <t>Kulturhaus Spandau</t>
        </is>
      </c>
      <c r="L88" t="inlineStr">
        <is>
          <t>Refund Policy
Refunds up to 7 days before event</t>
        </is>
      </c>
      <c r="M88" t="inlineStr">
        <is>
          <t>Event lasts 45 minutes</t>
        </is>
      </c>
      <c r="N88" t="inlineStr">
        <is>
          <t>Germany Events, Berlin Events, Things to do in Berlin, Berlin Performances, Berlin Music Performances, #konzert, #spam, #violadagamba, #altemusik, #gibbonsandfriends, #ricercarconsort</t>
        </is>
      </c>
      <c r="O88" t="inlineStr">
        <is>
          <t xml:space="preserve">
    The event titled "SPAM - Der Ohrwurm und seine Freunde - Ensemble Sprezzatura" is scheduled to take place on Sunday, February 23 at Kulturhaus Spandau, 
    specifically at Mauerstraße 6 13597 Berlin, Show map. This event falls under the "music" category. 
    Description: Kulturhaus Spandau, Theatersaal
June Telletxea, Gesang | Andreas Arend, Laute | Wolfgang Eger, Percussion
Wer kennt ihn nicht, den Ohrwurm? Erfahrungen mit ihm hat doch wirklich schon jeder gehabt, von Klein bis Groß, mit Kinderliedern, Songs oder auch Opernarien. Heute besteht allerdings die einmalige Gelegenheit, ihn mal persönlich kennenzulernen, denn der Ohrwurm führt höchstselbst durch das Familienkonzert. Einprägsame Melodien sind garantiert!
(c) Peter Theiß
Der Einlass beginnt ca. 30 Min. vor Veranstaltungsbeginn
Restkarten erhalten Sie gegebenfalls an der Abendkasse, melden Sie Sich bitte vorab im Kulturhaus Spandau unter 030 333 40 22
Weitere Informationen: spam.berlin oder 030 333 40 22
    It is organized by Kulturhaus Spandau and will last for Event lasts 45 minutes. 
    Key topics and themes include: Germany Events, Berlin Events, Things to do in Berlin, Berlin Performances, Berlin Music Performances, #konzert, #spam, #violadagamba, #altemusik, #gibbonsandfriends, #ricercarconsort.
    </t>
        </is>
      </c>
      <c r="P88" t="inlineStr">
        <is>
          <t>[-1.18195890e-02  1.78856272e-02  3.77574377e-02 -2.04595886e-02
 -5.44002205e-02  8.01402330e-02 -3.01319771e-02 -6.66521564e-02
 -2.55146455e-02 -1.00592658e-01 -1.22474798e-03 -1.10507168e-01
 -3.25133801e-02 -6.90838173e-02  8.17004032e-03  1.97149673e-03
  7.46067688e-02 -9.67492089e-02 -4.03603613e-02 -1.62547827e-02
  1.47503649e-03 -7.04735518e-02 -1.53300753e-02  3.73858474e-02
  2.75617582e-03  5.93439490e-03 -5.58292158e-02  3.06519940e-02
  3.40763070e-02 -4.37612534e-02  6.07142178e-03 -3.18835266e-02
 -2.72992253e-02 -1.41820321e-02  5.09332679e-02 -2.71793250e-02
  4.04190198e-02 -4.49833125e-02  4.32439847e-03  1.28992498e-01
  2.87953857e-02  6.83824345e-03 -1.26025602e-01 -4.33753319e-02
 -9.47179198e-02  3.52803878e-02 -3.12670544e-02 -5.72926551e-02
 -9.49885324e-02  7.85084292e-02  1.28259445e-02 -2.10223552e-02
  7.09891170e-02 -8.64278525e-03  2.04251483e-02 -5.99417202e-02
 -6.05647489e-02  1.78683624e-02  7.11617470e-02  1.22017944e-02
 -2.76078917e-02 -5.32196537e-02 -1.29910540e-02  2.24698652e-02
 -2.43833065e-02 -3.91729623e-02 -1.88450553e-02  3.95832621e-02
  5.38834967e-02 -2.20786724e-02  6.56609237e-02 -5.68354428e-02
  5.18838204e-02  6.58633932e-02  8.24495703e-02  2.32809391e-02
 -9.14118737e-02 -3.38712148e-02 -2.25871764e-02 -7.37407953e-02
  5.55340461e-02 -4.86038532e-03  6.24815933e-03 -9.90398005e-02
  5.26797287e-02 -7.14046806e-02  1.56595726e-02 -6.06821943e-03
 -3.60423364e-02  4.59365919e-02 -6.37841299e-02 -2.29155514e-02
 -8.26003179e-02  3.40655148e-02 -1.80535251e-03  1.58034805e-02
 -1.89909767e-02  3.96114588e-02  1.27563536e-01  2.43712682e-02
  2.71449052e-02  3.53969168e-03  2.28657256e-04  2.10232474e-02
 -2.72759143e-03 -1.16786882e-01 -6.22597784e-02  4.51416634e-02
 -3.14282663e-02 -8.62371642e-03  2.30680909e-02 -9.38860141e-03
  5.13933674e-02 -6.74526021e-02 -1.41242065e-03  4.98384722e-02
  2.53362302e-02  2.41692774e-02  1.33681120e-02 -4.45991382e-02
  5.53792417e-02 -7.42131546e-02  7.36897485e-03  7.09140003e-02
 -1.09055620e-02  5.19774929e-02 -2.76717395e-02  1.55530113e-32
  2.41355971e-02 -1.29668191e-01 -4.23097685e-02 -5.36942892e-02
  1.19224250e-01 -7.96183199e-02 -6.92243502e-02  7.25323483e-02
  7.38582984e-02 -2.59611942e-02 -6.07318170e-02  9.85926855e-03
 -2.27071083e-04 -1.01490147e-01 -5.14560714e-02 -2.48374436e-02
  1.73596330e-02  1.36257289e-02 -4.54159155e-02 -1.01423748e-01
 -7.11543835e-04  4.61529046e-02 -2.29480513e-03 -1.16687948e-02
 -1.23748714e-02  7.39014819e-02 -1.06145227e-02 -8.36840793e-02
  3.09041291e-02  7.95650296e-03  2.62725987e-02 -9.39796418e-02
  4.09532106e-03  7.66594894e-03 -4.35613319e-02 -2.43584206e-03
 -2.29529906e-02 -4.27409150e-02  2.73390720e-03 -1.29056305e-01
  1.40187712e-02 -7.71265710e-03 -8.30464214e-02  1.04501583e-02
 -9.14510153e-03  7.12201074e-02  8.75245221e-03  1.89602021e-02
  1.33042067e-01  2.85090823e-02 -1.48559362e-02 -2.64389627e-02
  1.92775959e-04  9.73952860e-02  6.34292439e-02  1.01103626e-01
  6.47144392e-03 -6.76370561e-02  6.77288845e-02 -1.85176115e-02
  2.75721420e-02  1.33751467e-01  6.59873337e-02 -2.99230330e-02
  2.19241902e-02 -7.04462454e-02  1.61326341e-02 -2.93790549e-03
  9.14279465e-03 -2.19835974e-02 -7.69579224e-03 -2.52873823e-02
  3.55186276e-02 -2.11856961e-02  5.80137894e-02 -1.21159600e-02
  9.31051094e-03 -5.46694957e-02 -2.61451993e-02  4.55548763e-02
 -1.77303199e-02 -2.74539907e-02  2.84690596e-02  1.86058190e-02
 -9.89391506e-02  2.11340157e-04  4.95764390e-02 -9.17056389e-03
 -1.58055741e-02  5.63971698e-02 -3.70046757e-02  1.42365256e-02
 -4.78822067e-02  3.83953080e-02 -5.60557544e-02 -1.61788445e-32
  1.55727848e-01 -3.36523876e-02  2.29380876e-02 -1.59346964e-02
  4.41525877e-02  5.71490005e-02 -7.14366361e-02  8.38339180e-02
 -2.12131161e-02  5.62043339e-02 -1.14148539e-02 -2.77159717e-02
  5.22723123e-02 -5.65336179e-03 -9.07495841e-02 -1.89920887e-03
  2.85809990e-02  1.36802837e-01 -3.68716978e-02  1.00161890e-02
 -7.65133351e-02 -1.14096878e-02 -4.28806543e-02  1.25684058e-02
 -6.61790743e-02  3.82956378e-02  1.23425066e-01 -1.27925212e-02
 -5.58819622e-02  6.82548434e-03 -5.80620058e-02 -4.20765998e-03
 -7.09726065e-02 -7.58279711e-02  6.75670952e-02  1.38154030e-02
  1.00687854e-01  1.58224329e-02 -8.25510472e-02 -4.42093946e-02
 -2.14461633e-03  7.47062638e-02 -3.92784216e-02  5.11194319e-02
  4.08352017e-02  4.28262129e-02 -5.40066101e-02  1.01512400e-02
  6.81479974e-03  2.33058259e-02 -5.14302123e-03 -2.92787980e-02
  4.49058190e-02 -8.90319236e-03 -1.15200086e-02  6.99521080e-02
 -1.81672461e-02 -8.81293267e-02 -7.88919255e-02  4.98241447e-02
 -2.97029000e-02 -1.82781406e-02 -4.33311164e-02 -5.19122444e-02
  3.07381880e-02  1.79460756e-02  1.40952980e-02  2.83167847e-02
  7.23547712e-02  1.83110442e-02  2.42106747e-02  9.68193111e-04
 -7.16793835e-02 -4.39219996e-02 -8.74290764e-02 -6.05111802e-03
  7.26919696e-02 -3.00807849e-04 -2.44851410e-02 -7.58719631e-03
 -5.34595409e-03  4.18796688e-02 -3.30620222e-02  6.35077246e-03
 -7.28762290e-03  9.99869704e-02  8.66052434e-02 -1.03251208e-02
 -2.34080106e-02  6.34135753e-02  9.86606032e-02  6.05070591e-02
  3.27904597e-02  5.71696870e-02  1.12217627e-02 -7.02461094e-08
  2.30847448e-02  2.40863450e-02 -2.50402372e-02 -4.15713973e-02
  4.30161431e-02 -6.84226826e-02  4.74305823e-03 -6.28158078e-02
 -7.30096474e-02  3.61324437e-02  9.53521505e-02  6.85787480e-03
 -6.27691001e-02 -6.04917295e-03 -1.05162943e-02 -5.87296486e-02
 -6.77123219e-02  3.35930213e-02 -5.36434390e-02  6.47955993e-03
 -2.25762874e-02 -5.48898662e-03  7.73401931e-02 -5.57538122e-02
  4.60954048e-02  2.64551099e-02  4.67806533e-02  1.21511018e-03
  4.33144420e-02 -4.51636650e-02 -7.42171928e-02  7.34198019e-02
 -7.10550472e-02  9.09707136e-03 -5.18974569e-03 -2.58462112e-02
 -6.21442348e-02  2.04729307e-02 -6.88047931e-02  1.41231799e-02
 -2.02580150e-02 -6.36282116e-02 -1.57223810e-02  2.32499558e-02
  5.36265932e-02  2.43736859e-02 -3.89043242e-02  5.66169911e-04
  4.22779545e-02  6.01518564e-02 -8.62462297e-02 -1.27996206e-02
 -7.29773194e-03  6.74179047e-02 -8.86541232e-02  9.09596309e-03
 -6.45394772e-02  2.26707626e-02  6.85735280e-03 -9.00229905e-03
  4.51208046e-03 -1.89453817e-03 -2.86599100e-02  3.49889062e-02]</t>
        </is>
      </c>
    </row>
    <row r="89">
      <c r="A89" s="1" t="n">
        <v>87</v>
      </c>
      <c r="B89" t="n">
        <v>88</v>
      </c>
      <c r="C89" t="inlineStr">
        <is>
          <t>SPAM - Dom Dinis - Ala Aurea</t>
        </is>
      </c>
      <c r="D89" t="inlineStr">
        <is>
          <t>Wednesday, March 5</t>
        </is>
      </c>
      <c r="E89" t="inlineStr">
        <is>
          <t>Sankt Nikolai Kirche</t>
        </is>
      </c>
      <c r="F89" t="inlineStr">
        <is>
          <t>Carl-Schurz-Straße 13597 Berlin, Show map</t>
        </is>
      </c>
      <c r="G89" t="inlineStr">
        <is>
          <t>music</t>
        </is>
      </c>
      <c r="H89" t="inlineStr">
        <is>
          <t>Kostenlos</t>
        </is>
      </c>
      <c r="I89" t="inlineStr">
        <is>
          <t>https://www.eventbrite.de/e/spam-dom-dinis-ala-aurea-tickets-1005071093697?aff=ebdssbdestsearch</t>
        </is>
      </c>
      <c r="J89" t="inlineStr">
        <is>
          <t>Dom Dinis 1325, Konzert am 05.03.2025 um 19 Uhr, Kirche St. Nikolai Spandau
Kurz vor Weihnachten 2024 erreichte uns die schockierende Nachricht vom völlig unerwarteten Tod der Sängerin und Ensembleleiterin Maria Jonas. Seit dem Frühjahr 2024 standen wir vom Festival SPAM in engem Austausch mit ihr und konnten dadurch unmittelbar miterleben, mit welcher Leidenschaft und Detailgenauigkeit sie das Jubiläumsprogramm zum 700. Todestag des portugiesischen Dichter-Königs Dom Dinis vorbereitet hat. Ihr plötzlicher Tod hat uns tief getroffen und traurig gemacht.
Seit mehreren Jahrzehnten war Maria Jonas national und international eine der führenden Interpretinnen von mittelalterlicher Musik. Mit unbändiger Kreativität hat sie immer wieder neues Repertoire erforscht, gedeutet und aufgeführt. Mit ihren drei Ensembles Ala Aurea, Ars Choralis Coeln und Sanstierce absolvierte sie unzählige Konzerte und hinterließ eine Vielzahl von CD-Aufnahmen, die mit renommierten Preisen ausgezeichnet wurden und als Referenzen gelten. Die unverkennbare Stimme von Maria Jonas ist somit auch über ihren Tod hinaus präsent.
Sie selbst bezeichnete sich übrigens als »trobairitz«, wie sich die weiblichen Trobadors im südlichen Frankreich bereits im hohen Mittelalter nannten. Das Wort stammt vom okzitanischen »trobar«, was so viel wie »finden« oder »erfinden« bedeutet. Und genau das – also Alte Musik neu erfinden – hat Maria Jonas in ihrer künstlerischen Laufbahn vorbildlich getan.
Wir sind sehr dankbar, dass sich das Ensemble Ala Aurea bereiterklärt hat, das von Maria Jonas vorbereitete Programm mit Musik rund um den König Dom Dinis trotz des schmerzhaften Verlustes im Rahmen von SPAM aufzuführen. Die Stimme von Maria Jonas fehlt und bleibt hier unersetzbar. Deshalb werden die altportugiesischen Texte im Konzert von Manuel Vilas Rodriguez gesprochen.
Das Konzert am Aschermittwoch in St. Nikolai ist dem Gedenken an Maria Jonas gewidmet.
Selbstverständlich haben Sie die Möglichkeit, Ihre Karten zu stornieren, wenn Sie dieses Konzert aufgrund der Änderung nicht mehr besuchen möchten. Bitte senden Sie uns in diesem Fall dazu eine E-Mail bzw. stellen eine Rückerstattungsanforderung direkt über Eventbrite.
Wir würden uns freuen, Sie im Konzert begrüßen zu dürfen.
Heidi Gröger, Britta Richter und Bernhard Schrammek
Leitungsteam SPAM
Der Einlass beginnt ca. 45 Min. vor Veranstaltungsbeginn
Restkarten erhalten Sie gegebenfalls an der Abendkasse, melden Sie Sich bitte vorab im Kulturhaus Spandau unter 030 333 40 22
Weitere Informationen: spam.berlin</t>
        </is>
      </c>
      <c r="K89" t="inlineStr">
        <is>
          <t>Kulturhaus Spandau</t>
        </is>
      </c>
      <c r="L89" t="inlineStr">
        <is>
          <t>Refund Policy
Refunds up to 7 days before event</t>
        </is>
      </c>
      <c r="M89" t="inlineStr">
        <is>
          <t>Event lasts 1 hour 30 minutes</t>
        </is>
      </c>
      <c r="N89" t="inlineStr">
        <is>
          <t>Germany Events, Berlin Events, Things to do in Berlin, Berlin Performances, Berlin Music Performances, #konzert, #spam, #kulturhaus_spandau, #altemusik, #stnikolai, #domdinis, #alaaurea</t>
        </is>
      </c>
      <c r="O89" t="inlineStr">
        <is>
          <t xml:space="preserve">
    The event titled "SPAM - Dom Dinis - Ala Aurea" is scheduled to take place on Wednesday, March 5 at Sankt Nikolai Kirche, 
    specifically at Carl-Schurz-Straße 13597 Berlin, Show map. This event falls under the "music" category. 
    Description: Dom Dinis 1325, Konzert am 05.03.2025 um 19 Uhr, Kirche St. Nikolai Spandau
Kurz vor Weihnachten 2024 erreichte uns die schockierende Nachricht vom völlig unerwarteten Tod der Sängerin und Ensembleleiterin Maria Jonas. Seit dem Frühjahr 2024 standen wir vom Festival SPAM in engem Austausch mit ihr und konnten dadurch unmittelbar miterleben, mit welcher Leidenschaft und Detailgenauigkeit sie das Jubiläumsprogramm zum 700. Todestag des portugiesischen Dichter-Königs Dom Dinis vorbereitet hat. Ihr plötzlicher Tod hat uns tief getroffen und traurig gemacht.
Seit mehreren Jahrzehnten war Maria Jonas national und international eine der führenden Interpretinnen von mittelalterlicher Musik. Mit unbändiger Kreativität hat sie immer wieder neues Repertoire erforscht, gedeutet und aufgeführt. Mit ihren drei Ensembles Ala Aurea, Ars Choralis Coeln und Sanstierce absolvierte sie unzählige Konzerte und hinterließ eine Vielzahl von CD-Aufnahmen, die mit renommierten Preisen ausgezeichnet wurden und als Referenzen gelten. Die unverkennbare Stimme von Maria Jonas ist somit auch über ihren Tod hinaus präsent.
Sie selbst bezeichnete sich übrigens als »trobairitz«, wie sich die weiblichen Trobadors im südlichen Frankreich bereits im hohen Mittelalter nannten. Das Wort stammt vom okzitanischen »trobar«, was so viel wie »finden« oder »erfinden« bedeutet. Und genau das – also Alte Musik neu erfinden – hat Maria Jonas in ihrer künstlerischen Laufbahn vorbildlich getan.
Wir sind sehr dankbar, dass sich das Ensemble Ala Aurea bereiterklärt hat, das von Maria Jonas vorbereitete Programm mit Musik rund um den König Dom Dinis trotz des schmerzhaften Verlustes im Rahmen von SPAM aufzuführen. Die Stimme von Maria Jonas fehlt und bleibt hier unersetzbar. Deshalb werden die altportugiesischen Texte im Konzert von Manuel Vilas Rodriguez gesprochen.
Das Konzert am Aschermittwoch in St. Nikolai ist dem Gedenken an Maria Jonas gewidmet.
Selbstverständlich haben Sie die Möglichkeit, Ihre Karten zu stornieren, wenn Sie dieses Konzert aufgrund der Änderung nicht mehr besuchen möchten. Bitte senden Sie uns in diesem Fall dazu eine E-Mail bzw. stellen eine Rückerstattungsanforderung direkt über Eventbrite.
Wir würden uns freuen, Sie im Konzert begrüßen zu dürfen.
Heidi Gröger, Britta Richter und Bernhard Schrammek
Leitungsteam SPAM
Der Einlass beginnt ca. 45 Min. vor Veranstaltungsbeginn
Restkarten erhalten Sie gegebenfalls an der Abendkasse, melden Sie Sich bitte vorab im Kulturhaus Spandau unter 030 333 40 22
Weitere Informationen: spam.berlin
    It is organized by Kulturhaus Spandau and will last for Event lasts 1 hour 30 minutes. 
    Key topics and themes include: Germany Events, Berlin Events, Things to do in Berlin, Berlin Performances, Berlin Music Performances, #konzert, #spam, #kulturhaus_spandau, #altemusik, #stnikolai, #domdinis, #alaaurea.
    </t>
        </is>
      </c>
      <c r="P89" t="inlineStr">
        <is>
          <t>[-3.43779065e-02 -5.01713492e-02 -3.38684134e-02 -3.03488448e-02
 -4.06692848e-02  3.32801938e-02 -1.57723315e-02 -8.94595161e-02
 -1.76581033e-02 -4.58572693e-02  1.47182290e-02 -8.00151750e-02
 -3.16303708e-02 -6.41949847e-02 -2.07165233e-03 -6.45597428e-02
  7.17143416e-02 -6.04291782e-02  2.13447940e-02 -4.87990165e-03
 -1.34938415e-02 -8.89995173e-02 -6.66699708e-02  1.40999341e-02
  5.78071689e-03  1.29379835e-02 -4.96894196e-02 -1.84701588e-02
  8.43812898e-03 -4.42729592e-02  2.09877845e-02  2.67728344e-02
 -4.23120707e-02 -6.27690507e-03  6.74402639e-02  5.83641492e-02
  1.14471745e-02 -4.79664542e-02 -3.26697417e-02  1.07955627e-01
 -7.28050899e-03 -4.79612872e-02 -5.89307211e-02  6.72675669e-03
 -5.92119507e-02  6.91592973e-03 -2.61918530e-02  1.80525966e-02
 -7.87852034e-02  4.12206277e-02  3.59267998e-03  1.16674462e-02
  9.41888765e-02 -1.46368016e-02 -6.67394027e-02 -6.50548190e-02
  2.04037204e-02 -9.62188747e-03  6.80832937e-02 -2.33975668e-02
 -1.51069416e-02 -4.62093167e-02 -5.94097525e-02  1.90537591e-02
 -6.65559247e-03 -6.05949499e-02 -4.72642779e-02  7.00886995e-02
  4.22498845e-02 -9.09491070e-03  4.83707003e-02 -5.45440391e-02
  1.69218164e-02  4.40124720e-02  7.03918785e-02  5.29860109e-02
 -8.62746462e-02 -8.26991443e-03 -5.19758873e-02 -1.10577598e-01
  5.29460274e-02  3.75909805e-02 -5.40628191e-03 -3.87109369e-02
  3.06653194e-02 -5.14940172e-03 -1.98977068e-02  6.37077168e-03
 -4.29604612e-02  4.57128882e-02 -3.00742481e-02  7.24796429e-02
 -3.62904072e-02  3.53192985e-02 -2.12912764e-02  2.45867725e-02
  2.03713197e-02  6.44213632e-02  1.38479993e-01  7.16658607e-02
  4.96901050e-02  9.77819115e-02 -9.77699459e-02 -2.38621933e-03
  6.53983606e-03 -7.92392492e-02 -9.13888142e-02  4.06128876e-02
 -1.04162125e-02 -3.53451967e-02 -3.76027487e-02  2.05764063e-02
  2.49348786e-02 -1.11304834e-01 -4.44639847e-02  7.12289736e-02
  1.90571118e-02  1.36132007e-02  3.11245732e-02  8.91072582e-03
  2.16572005e-02 -1.31919971e-02 -2.68243719e-02  1.68281572e-03
 -1.73765540e-04  5.34515828e-02  8.64327401e-02  1.64755481e-32
 -5.85916415e-02 -4.15488668e-02 -5.66659309e-02 -4.54170257e-02
  1.23733193e-01 -8.44229087e-02 -2.97476575e-02  5.41424863e-02
  7.38396775e-03  4.17654589e-02 -6.56474903e-02 -3.67331021e-02
 -4.93711196e-02 -1.08850338e-01 -4.82663512e-03 -3.26851197e-03
  5.69800884e-02 -1.37406709e-02 -5.07996529e-02 -8.52843896e-02
 -7.71645829e-03  1.42003410e-02  1.40918465e-02  2.74311174e-02
  7.87485018e-02  1.25869587e-01  4.30449098e-03 -3.09689716e-02
  4.78480235e-02  4.69185002e-02  3.05298008e-02 -1.49726812e-02
  5.01190498e-02 -3.39333937e-02  2.29582246e-02 -1.44176343e-02
 -1.29406098e-02 -5.76121435e-02 -2.92145237e-02 -9.91835967e-02
  3.66241112e-03 -4.82062139e-02 -1.21921100e-01 -4.90776077e-02
 -1.52276829e-02  5.23210987e-02 -1.01190563e-02  7.79427530e-04
  2.20594168e-01 -2.78210733e-02  5.69042899e-02 -1.66532043e-02
 -1.06147220e-02  7.57053122e-02  1.16083831e-01  4.03277464e-02
 -2.74969824e-02 -6.88557401e-02  2.14622077e-02  5.04008902e-04
  2.00623907e-02  9.26310346e-02  2.70256437e-02 -2.95069069e-02
 -2.01080069e-02 -5.90876043e-02  3.81361581e-02 -1.00875430e-01
  5.46846725e-02 -5.45012690e-02 -5.34798801e-02  1.31173842e-02
  1.98008232e-02  9.38128494e-03  4.28695008e-02  1.44092655e-02
  4.20070253e-02 -2.24073920e-02  4.44116630e-03  7.63927475e-02
 -6.94240481e-02  8.04344006e-03  4.45150509e-02  9.52101219e-03
 -3.78394849e-03 -4.75814231e-02  2.82300189e-02 -1.22134555e-02
 -6.33975863e-02  1.41219832e-02 -3.71456221e-02  1.48994615e-02
 -4.85481918e-02  2.44226325e-02 -1.84338223e-02 -1.76354657e-32
  3.81968468e-02 -1.11451764e-02 -2.64312122e-02  1.87207423e-02
  6.27462566e-03  4.68257964e-02 -9.02768672e-02  3.38347182e-02
  8.39320943e-03  8.38555694e-02 -6.60201476e-04 -8.01659015e-04
  1.66456755e-02  1.01826934e-03 -7.94233531e-02  9.38770548e-03
  4.43676077e-02  8.17655921e-02 -7.29789585e-02  2.18255427e-02
 -4.37665405e-03  4.62572984e-02  2.38720737e-02 -5.18641956e-02
 -2.11993326e-02 -3.99876153e-03  1.11876383e-01  4.42372784e-02
 -5.60871400e-02  9.91074182e-03 -2.56813568e-04  2.88767461e-02
 -5.45298718e-02  3.87673825e-02 -8.02741293e-03  4.47606668e-02
  4.98701744e-02  9.50478613e-02 -5.60762733e-02  5.81364986e-03
 -8.70189257e-03  5.60653247e-02 -5.85521385e-02  9.02603846e-03
  2.05571763e-02 -5.89374918e-03 -9.14875045e-02  9.05553531e-03
  3.59478816e-02 -5.09532280e-02  7.43852332e-02 -8.17451626e-03
  8.96903276e-02  2.39691045e-02  1.72742419e-02  1.12953797e-01
 -5.19228242e-02 -8.81232321e-02 -5.46706934e-03  5.41962637e-03
  3.14229764e-02  1.05165895e-02 -5.50037846e-02 -2.76477933e-02
  8.65535438e-02 -4.51469310e-02 -3.13185505e-03  5.42154796e-02
 -1.94042071e-03 -1.77351162e-02  6.93158805e-02  1.21969348e-02
 -5.76883703e-02  2.23368555e-02 -6.54513389e-02  2.22725365e-02
  1.78082823e-03  1.02627970e-01 -3.66999395e-02 -4.82814293e-03
 -7.48100206e-02  8.93267542e-02 -5.80508634e-02  2.19518188e-02
  3.35900066e-03  1.06174484e-01  5.58565147e-02 -5.07543087e-02
 -9.82706808e-03  7.03719333e-02  4.82740365e-02  5.83906360e-02
  2.39035133e-02 -2.77472055e-03 -2.86816794e-04 -7.23477100e-08
  5.24397679e-02  2.16830727e-02 -7.36578479e-02 -6.51832968e-02
  2.05578469e-03 -6.28100559e-02 -1.91356689e-02 -8.53631198e-02
 -3.87910567e-02  8.36946368e-02  2.52092555e-02  9.56882164e-03
 -5.03279045e-02 -1.55278649e-02 -6.47603869e-02 -5.03042601e-02
 -7.23659098e-02 -1.16619579e-02 -7.19251856e-02 -2.62265988e-02
  8.51314217e-02  5.16172405e-03  5.25036342e-02 -3.71600688e-02
  7.27642560e-03 -3.39250080e-02  3.19056623e-02  6.27923235e-02
  2.56161345e-03 -9.36422646e-02 -3.49020101e-02  3.07992753e-03
 -5.41978255e-02 -3.68512459e-02 -5.43818846e-02  3.46996859e-02
 -1.24075539e-01 -5.65178469e-02 -2.13585347e-02  3.97197045e-02
 -2.30471212e-02 -3.98358777e-02  1.39368121e-02  9.00209602e-03
  1.19717577e-02  3.90401445e-02 -4.84541692e-02 -3.31334217e-04
  4.63757776e-02  3.63217704e-02 -1.67077288e-01 -2.78554149e-02
 -3.66878510e-02  1.46927945e-02 -3.17840162e-03  2.76914220e-02
 -1.32925762e-02 -7.02177174e-03  2.79655345e-02 -3.41416746e-02
 -4.23642732e-02  2.80402019e-03 -9.73318964e-02  3.52989584e-02]</t>
        </is>
      </c>
    </row>
    <row r="90">
      <c r="A90" s="1" t="n">
        <v>88</v>
      </c>
      <c r="B90" t="n">
        <v>89</v>
      </c>
      <c r="C90" t="inlineStr">
        <is>
          <t>✨ Conscious Cuddling meets Tantra Elements ✨ - EN</t>
        </is>
      </c>
      <c r="D90" t="inlineStr">
        <is>
          <t>Sonntag, 2. März</t>
        </is>
      </c>
      <c r="E90" t="inlineStr">
        <is>
          <t>Life Artists Creators Hub</t>
        </is>
      </c>
      <c r="F90" t="inlineStr">
        <is>
          <t>Milastraße 4 Raum "Pyramid Floor" 4. OG, Eingang im Hinterhof rechts 10437 Berlin</t>
        </is>
      </c>
      <c r="G90" t="inlineStr">
        <is>
          <t>health</t>
        </is>
      </c>
      <c r="H90" t="inlineStr">
        <is>
          <t>Ab 23,84 €</t>
        </is>
      </c>
      <c r="I90" t="inlineStr">
        <is>
          <t>https://www.eventbrite.de/e/conscious-cuddling-meets-tantra-elements-en-tickets-1095023969169?aff=ebdssbdestsearch</t>
        </is>
      </c>
      <c r="J90" t="inlineStr">
        <is>
          <t>❓ Are you longing for deeper connections in your life and genuine closeness?
.
Does your everyday life often look like this:
❌ Do you sometimes feel lonely and disconnected from the people around you, missing physical closeness?
❌ Do you often avoid intimacy and interpersonal contact out of fear of being rejected?
❌ Do you frequently feel like you have to "fight" for love and affection?
❌ Is it hard for you to say no when you don’t want something, out of worry that it might make you "unpopular"?
❌ Do you often hold back from expressing what you find beautiful or what you’d like from others, because you don’t want to seem like a burden?
.
All these are patterns we adopted in our childhood, but they no longer serve us as adults. These patterns make life more difficult and suppress our vitality. 😒
.
❓ Would you like to break these patterns and make new, empowering experiences around interpersonal closeness in a safe environment? ❓
🔥 Then join us for our "Conscious Cuddling meets Tantric Elements" event.
.
Short explanation video about the event:
https://www.facebook.com/100012561542887/videos/799489865569330/
.
What treasures will you take away from this workshop?
✨ Incredibly good feelings through the stimulation of oxytocin release
(Oxytocin = bonding hormone, AKA the happiness hormone)
✨ Oxytocin has been proven to help alleviate pain
✨ Your stress levels will decrease
✨ Your nervous system will relax and recharge
✨ You’ll sleep deeper and better
✨ You’ll experience deep, tangible relaxation of both body and mind
✨ You’ll fulfill the basic human need for physical and emotional closeness
✨ You’ll likely notice a long-lasting smile on your face after the workshop
This workshop is for you if:
💛 You want to explore closeness, intimacy, and deep connection with like-minded people in a safe space
💛 You want to give and receive mindful, consensual, and intention-free touch
💛 You want to relax through slow, intentional contact with others
💛 You want to playfully connect with your boundaries and wishes
💛 You want to practice clearly and kindly communicating your boundaries and experience being heard
💛 You want to practice openly and authentically expressing your desires and discover how liberating it feels
💛 You want to soften your fear of rejection – only when we can say a clear NO without fear can we truly say a resounding YES to something
What is this workshop about?
This workshop is about making various experiences in a playful and lighthearted way around the themes of closeness, mindful touch, setting boundaries, and expressing desires openly.
You’ll do the exercises in pairs or small groups of three, and we’ll mix the teams repeatedly so that you can gently experience a variety of situations.
To ensure you feel safe and comfortable throughout the workshop, I’ll hold space and gently guide you through each exercise. You can take a break at any time without explanation in the specially designated "pause area."
Who am I?
I am a Singles Coach and EMDR Practitioner. EMDR is a method for transforming traumatic experiences and resolving blockages. I help singles on their journey to building fulfilling relationships with partners who truly fit them.
I am also passionate about teaching Yin Yoga and facilitating emotional group processes. With formats like cuddle workshops and dating events, I help participants connect with their fears, deepest desires, and innate vitality.
If needed, you can book one-on-one sessions with me after the event to work on any deeper issues or blockages you want to address and resolve.
I’ve been a proud Berliner for 20 years and am still in love with this city. My neighborhood is Prenzlauer Berg.
✨ What golden nuggets will you take away from this cuddle event? ✨
✨ Needs &amp; Desires:
After the introduction exercises, you’ll have crystal-clear clarity about what you want, how and if you want to be touched, when you need a break, and when you’re ready to connect again. You’ll no longer hesitate to clearly articulate your needs. You’ll pursue your desires because you’ll experience how beautiful it feels to be seen and heard with your longings.
✨ Boundaries:
You’ll dare to say no when you feel a no. You’ll never again passively endure situations you don’t want. No means no. No is a complete sentence.
✨ Visibility &amp; Authenticity:
You’ll live and speak your truth. You’ll no longer bend yourself to please others or pretend to be okay with any type of interaction that you actually find inappropriate.
By showing up authentically as you are and openly expressing your feelings and wishes, you’ll become magnetically attractive to people who truly align with you.
You’ll let go of all the effort you previously put into bending and adapting yourself. This newfound energy will be visible to everyone around you and will radiate irresistibly.
✨ Nurturing Touch:
You’ll ask for and receive exactly the kind of touch that suits you best today – touch that relaxes your body and soul. You’ll feel cozy and safe, like a baby snuggling up to its mother’s chest.
Perhaps you’ll cuddle in the arms of someone you feel comfortable with, or maybe you’ll simply enjoy a moment of eye contact, feeling deeply and truly seen. You’ll realize that the most fulfilling things in life are often the "simple things" – as long as you experience them consciously in the present moment.
It’s quite possible that after the event, you’ll walk through the streets of Berlin radiating so much joy and well-being that people will notice your glow. You’ll feel visibly happy and comfortable in your own body.
You’ll exude vitality and replace the neutral face of daily routine with a radiant smile, generously sharing it with those around you.
You are worthy of being seen and heard, and you’ll feel it too.
You’ll feel centered, light, and free because you know you are infinitely valuable and deserving of a fulfilling relationship with yourself and others.
You’ll experience more intimacy and closeness with yourself – and in a second step, with your kind and supportive practice partners.
We’re all here to explore ourselves and meet others openly, without judgment or prejudice. Your fear of rejection will deeply relax as you realize that we all share similar worries and doubts.
In this safe space, you can authentically show yourself as you are, allowing your entire nervous system to relax so you can fully rest in yourself.
✨ Safety – Safe Space:
At no point will you be forced to participate or do anything you don’t want to do. On the contrary, I will encourage you to pay close attention to yourself and your boundaries. You are always welcome to retreat to the "Timeout" mat without giving any explanation, where you can observe the activity from the side. You alone decide when or if you want to rejoin.
We will agree on clear rules at the start of the workshop to ensure that every participant feels safe and comfortable.
Flow of the Event – What to Expect?
Arrival &amp; Check-in: Sharing expectations, wishes, and needs
Ice Breaker Exercises: Low-threshold activities to get to know each other
Exercises on Authentic Relating: Creating emotional connection
Short Break: Enjoy delicious snacks
Exercises on Mindful Touch with Consent &amp; Free Flow Time
Sharing: Reflecting on our impressions and experiences
Time for Integration &amp; Goodbye
Event Details: Cuddling Meets Tantra Elements
📅 Date:
Sunday, March 2, 2025 ┃ 3:00 PM - 7:00 PM
📍 Location:
Life Artists Creators Hub
Milastr. 4 - 10437 Berlin
S-Bahn: Schönhauser Allee ┃ Tram: Milastr.
(Courtyard – Glass door on the right, doorbell “Life Artist,” Pyramid Floor, 4th floor)
💶 Investment:
from €25 (2-in-1 deal)
🖊️ Registration:
Via Eventbrite
As spots are limited, binding registration is required.
🌿 I look forward to spending this special time with you and sharing meaningful, sensual moments! 🌿
⚠️ This event will be facilitated in English language.
If you do not speak/understand English pls do not buy a ticket for this event but for one of my German events marked with "DE" in the event title.
Do you have questions or are hesitant?
You can write me an Email to baum.mandy@gmx.de. If necessary we can speak on the phone and I will answer any questions you might have.
Some Impressions from participants of events in the past:
„Dear Mandy,
WOW! I came to your cuddle party with no expectations and am leaving on an absolute high.
This event is truly a gift to society! You create a space where people can meet each other without pretense. There is a clear framework, and everyone is encouraged to set their boundaries and respect the boundaries of others.
I wasn’t sure if I was ready to allow closeness again after my last relationship. YES, I can.
Thank you so much for your amazing work.“
Jasmin S., Cuddle-Event on 19.10.2024
---
"I want to thank you from the bottom of my heart.
Yesterday’s workshop gave me so many beautiful encounters, and I felt incredibly comfortable throughout the experience. The welcoming atmosphere, with candles and soothing music, created such a calming environment that truly helped me arrive and settle in step by step.
Even afterward, I felt so much gratitude and appreciation for you and your two assistants. You really made me feel like I was in a safe space where I could feel free. And I knew that I could always come to one of you if I needed support or if anything came up.
I’m genuinely looking forward to attending more of your events and diving even deeper into this experience. Thank you so much."
Rahel W., Cuddle-Event 7. May 2023
---
Thank you for a wonderful workshop. Extremely well facilitated (I’m a workshop junkie, so I’ve experienced many different facilitators). You held the space beautifully. And definitely could not tell it was the first time in English - very impressed!!
Emma M., Conscious Cuddling Event on 14th January 2024
- --
"I attended a "Conscious Cuddling Seminar" for the first time in my life.
My wish and goal were to step out of my comfort zone to gain new, "nurturing" experiences.
Mandy, the seminar leader, radiates positive energy, is fully committed, and leads the group with great professionalism.
The seminar, especially the valuable "icebreaker exercises" at the beginning, was incredibly helpful for me. Step by step, I dared to build more connections with the participants and open myself up.
Mandy created a strong sense of safety for me and held the group’s "container" securely throughout the experience.
I’ve already started spreading the word within my circle of friends.
I will gladly come back and can absolutely recommend Mandy’s seminar to anyone!
Thank you so much!“
Katja Lotz von Berzbach, Cuddle-Workshop 26. June 2023
Coachin-Aerialyogalehrerin-Masseurin
- --
"Dear Mandy,
At my first cuddle evening at Milastraße under your guidance, I felt very safe and cared for – despite the unfamiliar environment and meeting new cuddle companions. Prior to the event, I had read your reflections on your motivations for this work, particularly your experiences with a restrictive and authoritarian family environment, the suppression of conflicts, and the lack of acceptance for expressing your needs.
This made me all the more astonished and delighted to see you, in your ongoing event announcements (in both German and English 😉), as an extremely cheerful and almost always smiling woman. You responded to all questions with humor and handled challenging group dynamics (like finding exercise partners) with calm and thoughtful solutions.
I experienced you as a truly likeable and inspiring person – and I felt especially comfortable when you stepped in as my exercise partner and playfully messed up my hair 🤣.
Thank you so much for everything – and wishing you continued success with your events!"
Michael S. Cuddle Event 26. June 2023
- --
"Amazing setting, wonderful framework, carefully selected music, sunset, candles, and a cozy atmosphere – every detail was thoughtfully planned to make you feel at home, safe, and at ease.
Mandy has a remarkable talent for designing exercises and games that help you learn more about yourself and others in a playful, yet secure and pleasant atmosphere.
An evening filled with joy, contentment, and pure delight."
Omar D. Cuddle Event 7. May 2023
- --
"Dear Mandy,
Thank you so much for your email – I honestly didn’t expect such detailed and group-oriented feedback from you. But this is exactly where it becomes clear that for you, this is not just a job that you enjoy, but a heartfelt commitment to being present with people and engaging in genuine exchange.
I really enjoyed everything about the evening – the group energy, the openness for honest conversations, and more.
What I particularly appreciated about your approach was how professional you were while staying authentic and natural. I felt very safe but at the same time not overly directed – instead, I felt free and at ease. You created a big, open space without letting anyone feel lost in it. Wow! Achieving this balance, especially with such a large group, is truly impressive.
I’ve reflected a lot on the evening and taken so much away from it, especially positive experiences. Thank you again!
I’ll definitely be there next time with great pleasure!"
Anita H. Cuddle Event 7. May 2023</t>
        </is>
      </c>
      <c r="K90" t="inlineStr">
        <is>
          <t>Love Coach &amp; Emotionale Gruppenprozesse Mandy Baum</t>
        </is>
      </c>
      <c r="L90" t="inlineStr">
        <is>
          <t>Rückerstattungsrichtlinie
Rückerstattungen bis zu 7 Tage vor dem Event</t>
        </is>
      </c>
      <c r="M90" t="inlineStr">
        <is>
          <t>Eventdauer: 4 Stunden</t>
        </is>
      </c>
      <c r="N90" t="inlineStr">
        <is>
          <t>Events in Deutschland, Events in Berlin, Events in Berlin, Berlin Kurse, Berlin Gesundheit Kurse, #tantra, #authenticity, #persönlichkeitentwicklung, #boundaries, #cuddle, #grenzen, #kuscheln, #authentic_relating, #radicalhonesty, #kuschelparty</t>
        </is>
      </c>
      <c r="O90" t="inlineStr">
        <is>
          <t xml:space="preserve">
    The event titled "✨ Conscious Cuddling meets Tantra Elements ✨ - EN" is scheduled to take place on Sonntag, 2. März at Life Artists Creators Hub, 
    specifically at Milastraße 4 Raum "Pyramid Floor" 4. OG, Eingang im Hinterhof rechts 10437 Berlin. This event falls under the "health" category. 
    Description: ❓ Are you longing for deeper connections in your life and genuine closeness?
.
Does your everyday life often look like this:
❌ Do you sometimes feel lonely and disconnected from the people around you, missing physical closeness?
❌ Do you often avoid intimacy and interpersonal contact out of fear of being rejected?
❌ Do you frequently feel like you have to "fight" for love and affection?
❌ Is it hard for you to say no when you don’t want something, out of worry that it might make you "unpopular"?
❌ Do you often hold back from expressing what you find beautiful or what you’d like from others, because you don’t want to seem like a burden?
.
All these are patterns we adopted in our childhood, but they no longer serve us as adults. These patterns make life more difficult and suppress our vitality. 😒
.
❓ Would you like to break these patterns and make new, empowering experiences around interpersonal closeness in a safe environment? ❓
🔥 Then join us for our "Conscious Cuddling meets Tantric Elements" event.
.
Short explanation video about the event:
https://www.facebook.com/100012561542887/videos/799489865569330/
.
What treasures will you take away from this workshop?
✨ Incredibly good feelings through the stimulation of oxytocin release
(Oxytocin = bonding hormone, AKA the happiness hormone)
✨ Oxytocin has been proven to help alleviate pain
✨ Your stress levels will decrease
✨ Your nervous system will relax and recharge
✨ You’ll sleep deeper and better
✨ You’ll experience deep, tangible relaxation of both body and mind
✨ You’ll fulfill the basic human need for physical and emotional closeness
✨ You’ll likely notice a long-lasting smile on your face after the workshop
This workshop is for you if:
💛 You want to explore closeness, intimacy, and deep connection with like-minded people in a safe space
💛 You want to give and receive mindful, consensual, and intention-free touch
💛 You want to relax through slow, intentional contact with others
💛 You want to playfully connect with your boundaries and wishes
💛 You want to practice clearly and kindly communicating your boundaries and experience being heard
💛 You want to practice openly and authentically expressing your desires and discover how liberating it feels
💛 You want to soften your fear of rejection – only when we can say a clear NO without fear can we truly say a resounding YES to something
What is this workshop about?
This workshop is about making various experiences in a playful and lighthearted way around the themes of closeness, mindful touch, setting boundaries, and expressing desires openly.
You’ll do the exercises in pairs or small groups of three, and we’ll mix the teams repeatedly so that you can gently experience a variety of situations.
To ensure you feel safe and comfortable throughout the workshop, I’ll hold space and gently guide you through each exercise. You can take a break at any time without explanation in the specially designated "pause area."
Who am I?
I am a Singles Coach and EMDR Practitioner. EMDR is a method for transforming traumatic experiences and resolving blockages. I help singles on their journey to building fulfilling relationships with partners who truly fit them.
I am also passionate about teaching Yin Yoga and facilitating emotional group processes. With formats like cuddle workshops and dating events, I help participants connect with their fears, deepest desires, and innate vitality.
If needed, you can book one-on-one sessions with me after the event to work on any deeper issues or blockages you want to address and resolve.
I’ve been a proud Berliner for 20 years and am still in love with this city. My neighborhood is Prenzlauer Berg.
✨ What golden nuggets will you take away from this cuddle event? ✨
✨ Needs &amp; Desires:
After the introduction exercises, you’ll have crystal-clear clarity about what you want, how and if you want to be touched, when you need a break, and when you’re ready to connect again. You’ll no longer hesitate to clearly articulate your needs. You’ll pursue your desires because you’ll experience how beautiful it feels to be seen and heard with your longings.
✨ Boundaries:
You’ll dare to say no when you feel a no. You’ll never again passively endure situations you don’t want. No means no. No is a complete sentence.
✨ Visibility &amp; Authenticity:
You’ll live and speak your truth. You’ll no longer bend yourself to please others or pretend to be okay with any type of interaction that you actually find inappropriate.
By showing up authentically as you are and openly expressing your feelings and wishes, you’ll become magnetically attractive to people who truly align with you.
You’ll let go of all the effort you previously put into bending and adapting yourself. This newfound energy will be visible to everyone around you and will radiate irresistibly.
✨ Nurturing Touch:
You’ll ask for and receive exactly the kind of touch that suits you best today – touch that relaxes your body and soul. You’ll feel cozy and safe, like a baby snuggling up to its mother’s chest.
Perhaps you’ll cuddle in the arms of someone you feel comfortable with, or maybe you’ll simply enjoy a moment of eye contact, feeling deeply and truly seen. You’ll realize that the most fulfilling things in life are often the "simple things" – as long as you experience them consciously in the present moment.
It’s quite possible that after the event, you’ll walk through the streets of Berlin radiating so much joy and well-being that people will notice your glow. You’ll feel visibly happy and comfortable in your own body.
You’ll exude vitality and replace the neutral face of daily routine with a radiant smile, generously sharing it with those around you.
You are worthy of being seen and heard, and you’ll feel it too.
You’ll feel centered, light, and free because you know you are infinitely valuable and deserving of a fulfilling relationship with yourself and others.
You’ll experience more intimacy and closeness with yourself – and in a second step, with your kind and supportive practice partners.
We’re all here to explore ourselves and meet others openly, without judgment or prejudice. Your fear of rejection will deeply relax as you realize that we all share similar worries and doubts.
In this safe space, you can authentically show yourself as you are, allowing your entire nervous system to relax so you can fully rest in yourself.
✨ Safety – Safe Space:
At no point will you be forced to participate or do anything you don’t want to do. On the contrary, I will encourage you to pay close attention to yourself and your boundaries. You are always welcome to retreat to the "Timeout" mat without giving any explanation, where you can observe the activity from the side. You alone decide when or if you want to rejoin.
We will agree on clear rules at the start of the workshop to ensure that every participant feels safe and comfortable.
Flow of the Event – What to Expect?
Arrival &amp; Check-in: Sharing expectations, wishes, and needs
Ice Breaker Exercises: Low-threshold activities to get to know each other
Exercises on Authentic Relating: Creating emotional connection
Short Break: Enjoy delicious snacks
Exercises on Mindful Touch with Consent &amp; Free Flow Time
Sharing: Reflecting on our impressions and experiences
Time for Integration &amp; Goodbye
Event Details: Cuddling Meets Tantra Elements
📅 Date:
Sunday, March 2, 2025 ┃ 3:00 PM - 7:00 PM
📍 Location:
Life Artists Creators Hub
Milastr. 4 - 10437 Berlin
S-Bahn: Schönhauser Allee ┃ Tram: Milastr.
(Courtyard – Glass door on the right, doorbell “Life Artist,” Pyramid Floor, 4th floor)
💶 Investment:
from €25 (2-in-1 deal)
🖊️ Registration:
Via Eventbrite
As spots are limited, binding registration is required.
🌿 I look forward to spending this special time with you and sharing meaningful, sensual moments! 🌿
⚠️ This event will be facilitated in English language.
If you do not speak/understand English pls do not buy a ticket for this event but for one of my German events marked with "DE" in the event title.
Do you have questions or are hesitant?
You can write me an Email to baum.mandy@gmx.de. If necessary we can speak on the phone and I will answer any questions you might have.
Some Impressions from participants of events in the past:
„Dear Mandy,
WOW! I came to your cuddle party with no expectations and am leaving on an absolute high.
This event is truly a gift to society! You create a space where people can meet each other without pretense. There is a clear framework, and everyone is encouraged to set their boundaries and respect the boundaries of others.
I wasn’t sure if I was ready to allow closeness again after my last relationship. YES, I can.
Thank you so much for your amazing work.“
Jasmin S., Cuddle-Event on 19.10.2024
---
"I want to thank you from the bottom of my heart.
Yesterday’s workshop gave me so many beautiful encounters, and I felt incredibly comfortable throughout the experience. The welcoming atmosphere, with candles and soothing music, created such a calming environment that truly helped me arrive and settle in step by step.
Even afterward, I felt so much gratitude and appreciation for you and your two assistants. You really made me feel like I was in a safe space where I could feel free. And I knew that I could always come to one of you if I needed support or if anything came up.
I’m genuinely looking forward to attending more of your events and diving even deeper into this experience. Thank you so much."
Rahel W., Cuddle-Event 7. May 2023
---
Thank you for a wonderful workshop. Extremely well facilitated (I’m a workshop junkie, so I’ve experienced many different facilitators). You held the space beautifully. And definitely could not tell it was the first time in English - very impressed!!
Emma M., Conscious Cuddling Event on 14th January 2024
- --
"I attended a "Conscious Cuddling Seminar" for the first time in my life.
My wish and goal were to step out of my comfort zone to gain new, "nurturing" experiences.
Mandy, the seminar leader, radiates positive energy, is fully committed, and leads the group with great professionalism.
The seminar, especially the valuable "icebreaker exercises" at the beginning, was incredibly helpful for me. Step by step, I dared to build more connections with the participants and open myself up.
Mandy created a strong sense of safety for me and held the group’s "container" securely throughout the experience.
I’ve already started spreading the word within my circle of friends.
I will gladly come back and can absolutely recommend Mandy’s seminar to anyone!
Thank you so much!“
Katja Lotz von Berzbach, Cuddle-Workshop 26. June 2023
Coachin-Aerialyogalehrerin-Masseurin
- --
"Dear Mandy,
At my first cuddle evening at Milastraße under your guidance, I felt very safe and cared for – despite the unfamiliar environment and meeting new cuddle companions. Prior to the event, I had read your reflections on your motivations for this work, particularly your experiences with a restrictive and authoritarian family environment, the suppression of conflicts, and the lack of acceptance for expressing your needs.
This made me all the more astonished and delighted to see you, in your ongoing event announcements (in both German and English 😉), as an extremely cheerful and almost always smiling woman. You responded to all questions with humor and handled challenging group dynamics (like finding exercise partners) with calm and thoughtful solutions.
I experienced you as a truly likeable and inspiring person – and I felt especially comfortable when you stepped in as my exercise partner and playfully messed up my hair 🤣.
Thank you so much for everything – and wishing you continued success with your events!"
Michael S. Cuddle Event 26. June 2023
- --
"Amazing setting, wonderful framework, carefully selected music, sunset, candles, and a cozy atmosphere – every detail was thoughtfully planned to make you feel at home, safe, and at ease.
Mandy has a remarkable talent for designing exercises and games that help you learn more about yourself and others in a playful, yet secure and pleasant atmosphere.
An evening filled with joy, contentment, and pure delight."
Omar D. Cuddle Event 7. May 2023
- --
"Dear Mandy,
Thank you so much for your email – I honestly didn’t expect such detailed and group-oriented feedback from you. But this is exactly where it becomes clear that for you, this is not just a job that you enjoy, but a heartfelt commitment to being present with people and engaging in genuine exchange.
I really enjoyed everything about the evening – the group energy, the openness for honest conversations, and more.
What I particularly appreciated about your approach was how professional you were while staying authentic and natural. I felt very safe but at the same time not overly directed – instead, I felt free and at ease. You created a big, open space without letting anyone feel lost in it. Wow! Achieving this balance, especially with such a large group, is truly impressive.
I’ve reflected a lot on the evening and taken so much away from it, especially positive experiences. Thank you again!
I’ll definitely be there next time with great pleasure!"
Anita H. Cuddle Event 7. May 2023
    It is organized by Love Coach &amp; Emotionale Gruppenprozesse Mandy Baum and will last for Eventdauer: 4 Stunden. 
    Key topics and themes include: Events in Deutschland, Events in Berlin, Events in Berlin, Berlin Kurse, Berlin Gesundheit Kurse, #tantra, #authenticity, #persönlichkeitentwicklung, #boundaries, #cuddle, #grenzen, #kuscheln, #authentic_relating, #radicalhonesty, #kuschelparty.
    </t>
        </is>
      </c>
      <c r="P90" t="inlineStr">
        <is>
          <t>[-1.08557288e-03 -5.94146270e-03  8.50559250e-02  1.24531597e-01
  5.94907962e-02 -5.71162766e-03  7.88059086e-02 -6.01637289e-02
  8.03374574e-02 -7.76644722e-02  1.48978783e-02 -8.26757476e-02
 -3.71440351e-02 -6.04216717e-02  1.06616758e-01  7.24526821e-03
  3.05990968e-02 -1.98249193e-03 -9.04408693e-02  1.74648702e-01
 -8.67897496e-02 -1.05595682e-02  3.65127549e-02 -1.75891854e-02
 -3.40677537e-02 -5.81520572e-02  1.21962167e-02 -6.97420388e-02
  2.48330049e-02 -1.85443349e-02 -1.95103455e-02  6.60221949e-02
 -3.10162175e-02 -1.40305199e-02  9.89100337e-02  4.87491302e-02
 -4.22474109e-02 -3.61896604e-02 -6.01016730e-02 -1.27882068e-03
 -2.85831536e-03 -8.93675070e-03  6.02332763e-02 -3.00216191e-02
 -2.30471008e-02 -7.48775676e-02 -9.56771895e-03 -5.46885505e-02
 -5.97376265e-02 -7.13002011e-02 -5.96245416e-02 -1.53014492e-02
  2.11514570e-02  3.21924649e-02  1.04456075e-01  4.98218462e-02
 -2.97659114e-02  6.35558926e-03  1.56556107e-02  2.76848190e-02
  6.05396032e-02  3.37914936e-02 -1.96134578e-02  3.03588733e-02
  4.37199436e-02  2.69096810e-02  1.65990125e-02  1.56861022e-02
  3.41674984e-02  2.89014932e-02 -5.88596575e-02  2.54367106e-03
 -1.06328614e-01  6.28822073e-02  1.30885188e-02  5.55536449e-02
 -2.74623968e-02 -8.08563232e-02  5.35219442e-03 -1.51570169e-02
 -1.16806515e-02  1.17831513e-01  2.90564839e-02  5.80843128e-02
 -7.96722025e-02 -3.14401276e-02  1.58753786e-02 -2.67376807e-02
 -2.47064531e-02  3.84084159e-03 -5.14772832e-02  6.59130812e-02
 -5.77143617e-02  2.54603941e-02 -2.37062313e-02  3.87823395e-02
 -4.66297939e-02  2.39583440e-02 -8.81084651e-02  5.06333113e-02
  3.22587490e-02  8.79634470e-02  2.23089103e-03  1.24380395e-01
 -6.37831986e-02  6.19352274e-02 -1.64457381e-01 -3.32433879e-02
 -5.74795194e-02  9.06325411e-04 -4.42418084e-02 -6.41888976e-02
  1.66544551e-03 -6.75840154e-02 -2.48449445e-02 -6.62044436e-02
  3.36242504e-02 -3.72304145e-04  1.08157583e-01  8.99114385e-02
 -1.91212948e-02 -2.89875306e-02  3.75111736e-02 -4.35809493e-02
 -1.36859249e-02 -6.17160201e-02 -2.63369996e-02  7.56199557e-33
  1.98702719e-02 -2.66599245e-02  1.76077709e-02  1.11938007e-01
 -5.35915419e-02 -7.41064595e-03 -8.06713551e-02  1.11639388e-02
 -5.40341474e-02  6.56720251e-02 -1.54955208e-03  6.20992221e-02
 -4.38955314e-02 -5.54749649e-03 -5.06941006e-02 -2.21854281e-02
 -1.60962120e-02 -4.34170030e-02  1.58424508e-02  3.15604024e-02
 -5.65620437e-02 -3.33300862e-03 -4.38821502e-02 -2.12442130e-02
 -5.28887659e-02  6.10481889e-04  1.75975431e-02 -5.00691608e-02
 -5.13005210e-03  3.59184034e-02 -7.98079818e-02  3.87004763e-02
  6.05431162e-02 -1.00483753e-01  1.91137269e-02 -6.52009621e-03
 -9.41810105e-03  1.79882310e-02 -5.82990162e-02 -4.60432703e-03
  9.30796959e-04 -7.15292431e-03 -7.59711713e-02 -2.48905417e-06
 -1.16557686e-03  4.38515730e-02  1.08636834e-01 -5.83064742e-02
 -5.76983877e-02 -1.13499455e-01 -3.85216959e-02  4.01382297e-02
 -1.46297216e-02  1.31087033e-02 -7.32162818e-02 -9.04409960e-02
 -1.14501454e-02 -5.47232516e-02 -3.60720009e-02  3.73176150e-02
  7.49232620e-02 -6.30944818e-02 -1.40864225e-02 -1.13676675e-02
 -2.51113833e-03  9.44817252e-03 -3.13009508e-02 -6.33221641e-02
  7.87296612e-03  1.32158604e-02 -2.01292057e-02  8.37906078e-02
 -4.48257774e-02 -5.47712930e-02  9.08957720e-02 -7.43123591e-02
  1.78899281e-02 -5.81126753e-03 -1.25242285e-02 -5.16643040e-02
  3.33244577e-02  1.00842640e-01 -4.73462157e-02  5.44097573e-02
  5.89466207e-02 -5.57222553e-02  1.00306962e-02 -2.55957544e-02
 -1.63593981e-02  6.69405237e-02 -1.23735461e-02  2.11359244e-02
  7.42670521e-02 -4.23578508e-02 -1.15724936e-01 -7.23693244e-33
  4.96925414e-02  3.75778899e-02  1.48805361e-02 -6.98615313e-02
 -3.30746993e-02 -2.93429215e-02 -2.34873518e-02 -6.46878826e-03
  6.05235286e-02  7.89719746e-02  6.00252375e-02 -6.54746741e-02
  1.03134654e-01 -2.04587299e-02 -1.97779331e-02  1.33452546e-02
  1.78260654e-02 -1.67905577e-02 -9.51482952e-02 -2.39100605e-02
 -1.57321077e-02  2.12719105e-02 -6.00520521e-02 -3.85354571e-02
 -3.83039787e-02  6.72587529e-02  4.27197516e-02  1.32914167e-02
  1.23206368e-02 -1.38490759e-02 -1.93126835e-02  1.14635415e-02
 -3.19251753e-02 -1.18801231e-02  2.06560176e-02  2.22160202e-02
 -3.87187488e-02  2.91958675e-02 -5.89501262e-02 -3.17644626e-02
 -2.14111041e-02 -9.20281280e-03 -3.84606309e-02  3.98978069e-02
  2.80877911e-02 -1.88896637e-02 -2.24318020e-02 -8.31270777e-03
 -6.95677996e-02  4.26534489e-02  4.00525257e-02 -6.54087355e-03
 -7.15399580e-03  1.15786046e-02  5.34374304e-02  1.12557352e-01
  1.78459715e-02  2.05327887e-02  2.75528966e-03  6.16226792e-02
  2.58974209e-02  3.67843360e-02 -4.75703478e-02 -3.33754579e-05
  3.81408632e-02  2.34290306e-02  4.44652652e-03  8.44029710e-03
 -1.80013180e-02  4.40293504e-03 -2.31696349e-02  5.50526008e-03
 -7.32575059e-02 -7.89510757e-02 -1.59849518e-03  1.69665050e-02
  1.89832393e-02 -7.65596032e-02  1.95603929e-02  6.05460480e-02
 -1.01768509e-01  1.74095146e-02  4.30889539e-02  4.10594558e-03
 -1.91251654e-02  2.70845927e-02 -1.08448364e-01  9.38225016e-02
  7.70164840e-03  7.30955675e-02 -2.59304009e-02  3.84550095e-02
 -5.28083816e-02 -2.39840802e-02  2.30700206e-02 -6.98143126e-08
 -1.00890435e-02 -7.38719702e-02 -1.70051400e-02 -6.27939925e-02
  2.92796195e-02 -8.90126172e-03  1.21029876e-02 -3.78724113e-02
 -4.36204635e-02  4.35046069e-02 -6.88738190e-03  8.32405686e-03
  5.28018782e-03  6.83806613e-02  3.33674997e-02  5.52182011e-02
  1.12693630e-01  1.98400673e-03 -5.32777943e-02 -3.88957970e-02
  4.68509495e-02 -2.02952065e-02 -2.87532024e-02  6.86050905e-03
 -4.84948345e-02  1.02712661e-02 -7.92241096e-03  4.13197577e-02
 -1.15880474e-01 -1.68378782e-02  4.05385345e-02 -1.53200263e-02
 -1.26447389e-02  1.70539562e-02  2.23362353e-03  2.12762430e-02
  2.07658410e-02 -6.27856404e-02  1.78119950e-02  3.34440172e-02
  5.46510220e-02 -2.83078719e-02  3.30907218e-02  9.18721780e-02
 -1.86107829e-02  1.34824933e-02  1.02254756e-01 -3.57590131e-02
 -2.31413282e-02  5.81413135e-02 -3.77958417e-02 -3.69546562e-02
  5.16231246e-02  9.03519336e-03 -2.43078731e-02  1.52106844e-02
 -2.24308223e-02  1.65885210e-01  4.15426791e-02 -8.01913999e-03
  1.39614820e-01 -1.58062240e-03 -1.21907346e-01 -5.71188889e-02]</t>
        </is>
      </c>
    </row>
    <row r="91">
      <c r="A91" s="1" t="n">
        <v>89</v>
      </c>
      <c r="B91" t="n">
        <v>90</v>
      </c>
      <c r="C91" t="inlineStr">
        <is>
          <t>A State of Passion</t>
        </is>
      </c>
      <c r="D91" t="inlineStr">
        <is>
          <t>Thursday, February 20</t>
        </is>
      </c>
      <c r="E91" t="inlineStr">
        <is>
          <t>Niemetzstraße 1</t>
        </is>
      </c>
      <c r="F91" t="inlineStr">
        <is>
          <t>Niemetzstraße 1 12055 Berlin, Show map</t>
        </is>
      </c>
      <c r="G91" t="inlineStr">
        <is>
          <t>community</t>
        </is>
      </c>
      <c r="H91" t="inlineStr">
        <is>
          <t>From €6.51</t>
        </is>
      </c>
      <c r="I91" t="inlineStr">
        <is>
          <t>https://www.eventbrite.de/e/a-state-of-passion-tickets-1242307688739?aff=ebdssbdestsearch</t>
        </is>
      </c>
      <c r="J91" t="inlineStr">
        <is>
          <t>A State of Passion is a feature-length documentary film by Carol Mansour and Muna Khalidi. After 43 horrific days working round the clock under constant bombardment in the emergency rooms of Gaza’s Al Shifa and Al Ahli hospitals, British-Palestinian reconstructive surgeon, Dr. Ghassan Abu Sittah, emerged to find himself as a face of Palestinian resistance.</t>
        </is>
      </c>
      <c r="K91" t="inlineStr">
        <is>
          <t>Refuge Worldwide</t>
        </is>
      </c>
      <c r="L91" t="inlineStr">
        <is>
          <t>Refund Policy
No Refunds</t>
        </is>
      </c>
      <c r="M91" t="inlineStr">
        <is>
          <t>Dauer nicht verfügbar</t>
        </is>
      </c>
      <c r="N91" t="inlineStr">
        <is>
          <t>Germany Events, Berlin Events, Things to do in Berlin, Berlin Screenings, Berlin Community Screenings, #activism, #filmscreening</t>
        </is>
      </c>
      <c r="O91" t="inlineStr">
        <is>
          <t xml:space="preserve">
    The event titled "A State of Passion" is scheduled to take place on Thursday, February 20 at Niemetzstraße 1, 
    specifically at Niemetzstraße 1 12055 Berlin, Show map. This event falls under the "community" category. 
    Description: A State of Passion is a feature-length documentary film by Carol Mansour and Muna Khalidi. After 43 horrific days working round the clock under constant bombardment in the emergency rooms of Gaza’s Al Shifa and Al Ahli hospitals, British-Palestinian reconstructive surgeon, Dr. Ghassan Abu Sittah, emerged to find himself as a face of Palestinian resistance.
    It is organized by Refuge Worldwide and will last for Dauer nicht verfügbar. 
    Key topics and themes include: Germany Events, Berlin Events, Things to do in Berlin, Berlin Screenings, Berlin Community Screenings, #activism, #filmscreening.
    </t>
        </is>
      </c>
      <c r="P91" t="inlineStr">
        <is>
          <t>[ 8.77425261e-03  4.21306603e-02 -2.80092023e-02 -3.94842438e-02
  2.66149733e-02  8.15424919e-02  1.91809644e-03  2.77181156e-02
 -2.50506252e-02 -3.40936705e-02 -6.68789297e-02 -9.78797600e-02
  4.97093834e-02  5.00405990e-02  3.83297317e-02 -4.78801019e-02
  3.37663363e-03 -5.62950075e-02 -2.55717188e-02 -3.27346437e-02
  4.28765751e-02 -9.92599688e-03  5.69191873e-02 -1.33497943e-03
 -3.07137314e-02  4.68522757e-02  6.45283535e-02 -5.23527674e-02
 -1.62092540e-02  4.21211384e-02  7.79489800e-02 -1.89001430e-02
 -5.08244056e-03 -9.77766118e-04  1.13110840e-01  3.49774696e-02
  2.96738595e-02  6.96037244e-03 -1.16670512e-01  1.66001506e-02
  9.05166566e-02 -6.83382899e-02  6.10232241e-02 -2.51843617e-03
  7.69798532e-02  1.46246003e-02  7.25577846e-02 -2.77974103e-02
 -2.17153095e-02 -3.00786737e-02 -7.41289034e-02 -3.48076783e-02
  5.83721325e-02 -1.78377908e-02  3.30380909e-02 -4.84836325e-02
  3.81581225e-02 -2.93751596e-03  3.04464120e-02 -8.64076242e-02
  7.32507696e-03 -9.15849488e-03 -1.60841811e-02 -4.03590202e-02
  7.43984757e-03 -1.42625906e-02  1.06786594e-01  3.62121537e-02
  7.44806677e-02 -1.88489836e-02  9.68635734e-03 -5.22190854e-02
  2.57914886e-02 -4.20249999e-02 -1.73868015e-02 -1.46608427e-01
 -4.50741686e-02 -7.61627406e-02  3.84567045e-02 -4.74856645e-02
  5.77876233e-02 -9.43304673e-02 -2.00639423e-02  1.72324516e-02
 -1.76699907e-02 -5.48690595e-02 -1.56823192e-02 -5.52364178e-02
  1.62301715e-02  8.52220133e-03 -1.02244094e-01 -4.34016511e-02
 -3.69856432e-02 -7.40443096e-02 -5.98417670e-02  1.98994838e-02
 -1.53877269e-02  6.03712127e-02  2.18815356e-02  5.03754690e-02
  3.97264473e-02 -3.78358588e-02 -5.88680357e-02  3.51293683e-02
 -7.17464462e-02 -9.29221958e-02 -1.32897161e-02 -2.77068317e-02
 -8.79643634e-02  2.98837125e-02 -6.46742433e-02  2.87336707e-02
  5.71267195e-02 -6.33126544e-03  9.85469446e-02  8.41188580e-02
  2.03035325e-02 -3.37131992e-02  9.70898289e-03  4.24308404e-02
  2.03061849e-02 -9.01828520e-03 -3.62910621e-04  2.68712249e-02
 -3.25743109e-02  2.66276654e-02 -1.39980121e-02  4.40077057e-33
  1.49724912e-02 -8.49196017e-02 -1.46469027e-02  9.34467912e-02
 -6.71020076e-02 -2.96781156e-02 -9.36472788e-03  1.80750154e-02
 -1.99479926e-02 -4.54186052e-02  9.84921679e-03 -3.39383222e-02
  1.49704032e-02  5.37362359e-02 -5.17274290e-02 -2.85089035e-02
 -2.83082891e-02 -3.25892568e-02 -1.19259953e-02  2.25302074e-02
 -2.53456291e-02  6.97134212e-02 -4.14746515e-02  4.52960096e-03
  1.09026544e-02 -4.00802158e-02  8.97910520e-02  6.12261556e-02
 -4.56424244e-02  2.34935456e-03 -1.75437778e-02  3.38218845e-02
 -1.76166873e-02 -6.19128495e-02  7.56986067e-02  1.89691074e-02
 -7.72164240e-02  2.08391286e-02 -7.61236390e-03 -7.07010403e-02
  1.74985882e-02  6.66570477e-03 -8.90356079e-02  5.50699048e-03
  4.35216650e-02  1.67065874e-01  5.90047203e-02 -8.21094140e-02
  5.30690886e-02  1.78172030e-02  8.61060098e-02  1.04741091e-02
 -1.87042598e-02 -5.88013902e-02 -6.58714920e-02  1.08937144e-01
  1.38995927e-02 -3.89846154e-02  5.80525808e-02 -4.45545465e-02
 -5.56370243e-02  3.82753685e-02 -2.75818147e-02  7.11075868e-03
  2.03071199e-02  2.84666996e-02 -1.18576428e-02  9.19534359e-03
  8.24004179e-04  1.28633389e-02 -7.82087520e-02  5.38704880e-02
  3.16462927e-02 -1.14522777e-01 -3.87512930e-02  5.92308007e-02
  2.32487004e-02 -6.45536371e-03 -7.35633001e-02  4.25826199e-02
 -1.14774508e-02 -2.34475881e-02  2.68442240e-02  5.11659086e-02
  3.19524407e-02 -7.80707896e-02  1.27121024e-02 -5.85857593e-02
 -9.07214805e-02 -5.46944439e-02  4.39492986e-02 -3.74772958e-02
  2.59853192e-02  4.57322672e-02 -2.87116896e-02 -5.93592982e-33
  1.33794114e-01 -6.02359958e-02 -4.46304446e-03  1.14287743e-02
  1.09683380e-01 -2.28147209e-02 -1.73551366e-02  2.57592299e-03
  5.33078946e-02  2.75192671e-02  1.80488024e-02 -9.82772186e-02
  9.39254239e-02  7.01731443e-02 -3.95092331e-02 -2.08188370e-02
  1.62161570e-02  2.42243540e-02 -5.19284010e-02  5.86734936e-02
 -3.40268388e-02  3.54855172e-02  2.23088474e-03 -8.97132978e-02
 -9.01013389e-02  3.90411504e-02  5.72321229e-02  4.43451479e-02
 -2.38437615e-02 -9.09609497e-02  8.55519157e-03 -2.21998561e-02
 -1.33146271e-01 -2.46899351e-02 -2.36425698e-02  9.25003886e-02
  1.28949462e-02 -6.55357838e-02 -9.75408331e-02 -1.36521365e-02
  1.50084142e-02  2.55986843e-02 -6.67723417e-02  7.45406002e-02
 -3.06017566e-02  1.65710822e-02 -3.16621438e-02 -3.13464366e-02
 -9.88136157e-02 -5.59718572e-02 -6.81477785e-02 -1.28882527e-02
  1.29219126e-02 -1.08276196e-02  1.35361969e-01 -2.01367792e-02
 -6.28920645e-02  2.74383626e-03 -1.02026770e-02 -2.47684363e-02
 -5.58169819e-02  2.05078628e-02 -3.79471630e-02  3.67903709e-02
  6.27591647e-03 -7.88819939e-02 -4.23562750e-02 -7.63705419e-03
 -1.15740364e-02  7.23246112e-02  5.51807918e-02  6.71477988e-02
 -7.26130307e-02 -3.35949361e-02 -7.49217123e-02 -2.79362723e-02
  8.27678107e-03  6.87190611e-03  3.03673632e-02 -3.46667282e-02
  1.98727138e-02 -3.91848236e-02 -3.28341015e-02  2.19584703e-02
  3.33631523e-02  1.64770350e-01  2.27440260e-02  7.07371384e-02
  6.07594326e-02  6.09880276e-02 -3.87812071e-02  3.73506099e-02
 -1.79740041e-02  2.00234633e-02  6.66794330e-02 -6.03828809e-08
 -4.62333262e-02  8.33379477e-03 -1.06846601e-01 -6.87929429e-03
  1.77212164e-03 -8.24684277e-02 -5.18939421e-02 -6.22428730e-02
  3.21356878e-02  1.02054894e-01 -3.55510265e-02  6.84799813e-03
 -1.66373774e-02 -2.28688028e-02 -7.89771751e-02 -1.46711562e-02
  3.19784991e-02 -6.38340786e-02  3.64204193e-03  4.54547405e-02
  3.81187536e-02 -1.59563795e-02  1.10143125e-02  2.78389156e-02
 -4.72141616e-03  7.23198801e-02  1.19689256e-02 -8.23058095e-03
  5.59548065e-02  3.82986031e-02 -3.05614620e-02  3.35999802e-02
 -3.11195832e-02 -3.53705436e-02  6.46050647e-03 -5.77464998e-02
  6.93965051e-03 -2.94657014e-02  4.14470732e-02  1.66035034e-02
  3.30776870e-02  6.63549406e-03  8.77690241e-02  3.89774218e-02
 -2.35523228e-02  2.59606466e-02  8.73356592e-03 -2.97820494e-02
  5.84018137e-03  3.68972495e-02 -5.25073754e-03 -3.74005735e-02
 -3.98936719e-02  9.81253833e-02  5.11378050e-02  4.06461358e-02
 -1.72431264e-02  7.41316006e-02  3.69469635e-02  8.07181075e-02
  8.73741880e-02 -4.64224257e-03 -9.50587615e-02  5.14395628e-03]</t>
        </is>
      </c>
    </row>
    <row r="92">
      <c r="A92" s="1" t="n">
        <v>90</v>
      </c>
      <c r="B92" t="n">
        <v>91</v>
      </c>
      <c r="C92" t="inlineStr">
        <is>
          <t>EIN JAHR #ONEMILLIONWOMEN! - Wir feiern in Berlin</t>
        </is>
      </c>
      <c r="D92" t="inlineStr">
        <is>
          <t>Saturday, March 8</t>
        </is>
      </c>
      <c r="E92" t="inlineStr">
        <is>
          <t>Heckmann-Höfe</t>
        </is>
      </c>
      <c r="F92" t="inlineStr">
        <is>
          <t>Oranienburger Straße 32 Eingang Auguststrasse 10117 Berlin, Show map</t>
        </is>
      </c>
      <c r="G92" t="inlineStr">
        <is>
          <t>community</t>
        </is>
      </c>
      <c r="H92" t="inlineStr">
        <is>
          <t>€12.50 – €25</t>
        </is>
      </c>
      <c r="I92" t="inlineStr">
        <is>
          <t>https://www.eventbrite.de/e/ein-jahr-onemillionwomen-wir-feiern-in-berlin-tickets-1202929768319?aff=ebdssbdestsearch</t>
        </is>
      </c>
      <c r="J92" t="inlineStr">
        <is>
          <t>14 - 18 Uhr am 8. MÄRZ 2025
EIN JAHR #ONEMILLIONWOMEN!
am WELTFRAUENTAG in Berlin-Mitte
Lasst uns gemeinsam feiern.
Wir feiern SICHTBARKEIT von Frauen in der Arbeitswelt. Ihr werdet von Profi Fotografinnen porträtiert. Das digitale Bild bekommt Ihr gleich mit.
Inspiration, Mut und Motivation geben uns fünf charismatische Speakerinnen aus der Gründerszene, dem Corporate Influencing, der Welt der Positionierung und Kommunikation, dem Coaching und der Transformation.
Wir freuen uns sehr auf Euch.
Nehmt Eure Kollegin und Freundin mit. Dafür gibt es ab dem 14.2.25 einen Discount.
Zu unserer Kampagne #ONEMILLIONWOMEN!
Ihr findet uns auf Linkedin: https://www.linkedin.com/company/onemillionwomen2024
ONEMILLIONWOMEN!
ist eine Kampagne für mehr Sichtbarkeit von Frauen in der Arbeitswelt. Wer sichtbar ist, wird gesehen und gehört, kann den Ton angeben, kann sich beteiligen, dem wird zugehört und zugetraut. Wer nicht sichtbar ist, wird nicht gesehen und nicht gehört.
Die Kampagne arbeitet auf drei Ebenen:
1) mit Frauen und für Frauen. Frauen erleben Sichtbarkeit, lernen, mit ihr umzugehen und an ihr zu wachsen. Sie erleben ihre weiblichen Vorbilder und ihr Netzwerk als Stärke. Sie begreifen Sichtbarkeit als Herausforderung: Was ist möglich? Worauf muss ich achten? Wie gehe ich mit meiner Umgebung um, die mich nun endlich wahrnimmt?
2) das System. Jede/r weiss inzwischen hoffentlich: don‘t fix the women, fix the system. Aber was heisst das konkret? Was ist unsere Vision? Wie sieht eine Arbeitswelt aus, in der Männer und Frauen gleichermaßen sichtbar sind? Welche Vorteile ergeben sich daraus, und welche Stellschrauben können wir drehen? Welche Hindernisse gibt es und wie überwinden wir sie? Was müssen wir tun, um mit gezielten Maßnahmen große Veränderungen zu bewirken?
3) Unternehmen sind aufgerufen, eine besondere Verantwortung zu tragen – und sie müssen dieser gerecht werden. Bereits im ersten Jahr der Kampagne wurden Partnerschaften mit Unternehmen geschlossen. Die Vorteile liegen klar auf der Hand: Sichtbarkeit für die Partnerunternehmen, Entwicklungspotenziale und mehr Sichtbarkeit für die Frauen, die dort arbeiten.
Ein zentraler Begriff im Rahmen der Kampagne ist der Begriff „ROLE MODEL“. Vorbilder werden von anderen gesehen, geschätzt und nachgeahmt. Sehen, schätzen und nachahmen. Ein systemischer Wandel kann nur gelingen, wenn wir immer mehr Frauen als Vorbilder sehen, anerkennen und nachahmen. Dann werden Frauen in der Arbeitswelt zur Selbstverständlichkeit.</t>
        </is>
      </c>
      <c r="K92" t="inlineStr">
        <is>
          <t>#ONEMILLIONWOMEN!</t>
        </is>
      </c>
      <c r="L92" t="inlineStr">
        <is>
          <t>Refund Policy
No Refunds</t>
        </is>
      </c>
      <c r="M92" t="inlineStr">
        <is>
          <t>Dauer nicht verfügbar</t>
        </is>
      </c>
      <c r="N92" t="inlineStr">
        <is>
          <t>Germany Events, Berlin Events, Things to do in Berlin, Berlin Parties, Berlin Community Parties, #empowerment, #solidarity, #onemillionwomen, #one_year, #berlin_celebration</t>
        </is>
      </c>
      <c r="O92" t="inlineStr">
        <is>
          <t xml:space="preserve">
    The event titled "EIN JAHR #ONEMILLIONWOMEN! - Wir feiern in Berlin" is scheduled to take place on Saturday, March 8 at Heckmann-Höfe, 
    specifically at Oranienburger Straße 32 Eingang Auguststrasse 10117 Berlin, Show map. This event falls under the "community" category. 
    Description: 14 - 18 Uhr am 8. MÄRZ 2025
EIN JAHR #ONEMILLIONWOMEN!
am WELTFRAUENTAG in Berlin-Mitte
Lasst uns gemeinsam feiern.
Wir feiern SICHTBARKEIT von Frauen in der Arbeitswelt. Ihr werdet von Profi Fotografinnen porträtiert. Das digitale Bild bekommt Ihr gleich mit.
Inspiration, Mut und Motivation geben uns fünf charismatische Speakerinnen aus der Gründerszene, dem Corporate Influencing, der Welt der Positionierung und Kommunikation, dem Coaching und der Transformation.
Wir freuen uns sehr auf Euch.
Nehmt Eure Kollegin und Freundin mit. Dafür gibt es ab dem 14.2.25 einen Discount.
Zu unserer Kampagne #ONEMILLIONWOMEN!
Ihr findet uns auf Linkedin: https://www.linkedin.com/company/onemillionwomen2024
ONEMILLIONWOMEN!
ist eine Kampagne für mehr Sichtbarkeit von Frauen in der Arbeitswelt. Wer sichtbar ist, wird gesehen und gehört, kann den Ton angeben, kann sich beteiligen, dem wird zugehört und zugetraut. Wer nicht sichtbar ist, wird nicht gesehen und nicht gehört.
Die Kampagne arbeitet auf drei Ebenen:
1) mit Frauen und für Frauen. Frauen erleben Sichtbarkeit, lernen, mit ihr umzugehen und an ihr zu wachsen. Sie erleben ihre weiblichen Vorbilder und ihr Netzwerk als Stärke. Sie begreifen Sichtbarkeit als Herausforderung: Was ist möglich? Worauf muss ich achten? Wie gehe ich mit meiner Umgebung um, die mich nun endlich wahrnimmt?
2) das System. Jede/r weiss inzwischen hoffentlich: don‘t fix the women, fix the system. Aber was heisst das konkret? Was ist unsere Vision? Wie sieht eine Arbeitswelt aus, in der Männer und Frauen gleichermaßen sichtbar sind? Welche Vorteile ergeben sich daraus, und welche Stellschrauben können wir drehen? Welche Hindernisse gibt es und wie überwinden wir sie? Was müssen wir tun, um mit gezielten Maßnahmen große Veränderungen zu bewirken?
3) Unternehmen sind aufgerufen, eine besondere Verantwortung zu tragen – und sie müssen dieser gerecht werden. Bereits im ersten Jahr der Kampagne wurden Partnerschaften mit Unternehmen geschlossen. Die Vorteile liegen klar auf der Hand: Sichtbarkeit für die Partnerunternehmen, Entwicklungspotenziale und mehr Sichtbarkeit für die Frauen, die dort arbeiten.
Ein zentraler Begriff im Rahmen der Kampagne ist der Begriff „ROLE MODEL“. Vorbilder werden von anderen gesehen, geschätzt und nachgeahmt. Sehen, schätzen und nachahmen. Ein systemischer Wandel kann nur gelingen, wenn wir immer mehr Frauen als Vorbilder sehen, anerkennen und nachahmen. Dann werden Frauen in der Arbeitswelt zur Selbstverständlichkeit.
    It is organized by #ONEMILLIONWOMEN! and will last for Dauer nicht verfügbar. 
    Key topics and themes include: Germany Events, Berlin Events, Things to do in Berlin, Berlin Parties, Berlin Community Parties, #empowerment, #solidarity, #onemillionwomen, #one_year, #berlin_celebration.
    </t>
        </is>
      </c>
      <c r="P92" t="inlineStr">
        <is>
          <t>[-2.69157402e-02  5.68863675e-02 -2.52934750e-02 -1.39848143e-02
  3.31553295e-02  5.47280302e-03 -1.68305449e-02  4.21197675e-02
 -3.52247991e-02 -3.59354168e-02  1.45067659e-03 -3.05232797e-02
  3.18591036e-02 -4.01874026e-03 -2.54848152e-02 -4.69564646e-02
 -1.97406393e-02 -1.94488671e-02 -5.30647039e-02  2.66508176e-03
 -6.96489634e-03 -1.14109680e-01  7.25288987e-02  3.21405008e-03
 -1.95266120e-02 -2.77045351e-02 -5.92472292e-02 -7.30951428e-02
 -2.34956061e-03 -4.71584313e-02  5.58930114e-02  1.10601440e-01
 -2.17248779e-02  2.30159052e-02  5.22095039e-02  2.23091505e-02
  1.00022659e-01 -1.30337868e-02 -3.19920247e-03  6.23642281e-02
 -7.87638500e-02 -5.35446815e-02 -8.38671625e-02 -1.94288045e-02
  4.02214080e-02 -1.32888034e-02  5.45024425e-02  1.63096525e-02
 -7.12978169e-02  1.36185274e-01 -2.14709230e-02  2.62585860e-02
  7.15079755e-02 -1.67960096e-02  3.00545562e-02 -4.12101857e-02
 -2.33398471e-02 -6.47899508e-02  5.88969365e-02 -2.01341324e-02
 -3.81734967e-02 -6.08556978e-02 -2.99277641e-02  4.14999202e-02
  2.38691662e-02 -4.49690968e-02 -6.29221462e-03 -1.54185034e-02
  5.47236353e-02 -6.77742064e-02  1.14022516e-01 -1.18225932e-01
  4.43638442e-03 -1.54686570e-02  3.65350805e-02  4.89598736e-02
 -6.19451404e-02  1.20381278e-03  2.42539234e-02 -7.11815208e-02
  5.02152778e-02 -1.22512832e-01  3.39388512e-02 -2.85198670e-02
 -4.41385098e-02 -6.77669942e-02 -6.11454882e-02  3.10219806e-02
  1.90866683e-02  4.41149436e-02 -8.57650191e-02  7.44010881e-02
 -1.02186732e-01  1.53241362e-02 -5.98978102e-02 -3.29265110e-02
 -3.57585996e-02  5.98796308e-02  7.95897171e-02  9.83889401e-02
  3.07375547e-02 -2.90326751e-03 -4.39914688e-03  4.49544266e-02
 -4.56164181e-02 -6.66775778e-02 -5.39969071e-04  3.17841135e-02
 -3.23009193e-02 -3.24272141e-02 -1.97443776e-02 -2.28753183e-02
 -2.39627645e-03 -9.67413262e-02 -1.44444089e-02 -1.47037255e-02
  2.48164982e-02 -4.44161445e-02  2.54231356e-02 -3.14022452e-02
  9.28371325e-02  5.90560324e-02  2.40658000e-02  5.30808419e-02
 -9.49967001e-03  5.81254140e-02 -2.30102800e-02  1.72992155e-32
  1.47687830e-02  1.70648040e-03 -7.93947466e-03  7.96854217e-03
  1.90268327e-02 -2.17108428e-02  8.94036796e-03  6.51816651e-02
 -7.73025677e-02 -5.44975176e-02  8.68913997e-03  4.71563302e-02
 -8.45053140e-03 -1.05836295e-01 -6.64629089e-03 -6.04298115e-02
  6.33321628e-02 -9.20257345e-02 -8.11390579e-03 -4.15259488e-02
  5.73685169e-02  5.96381864e-03  2.89706793e-02 -8.48089065e-03
  8.55015591e-03  7.03359470e-02  1.72143355e-02  1.16782589e-02
  1.55978752e-02  7.85171464e-02  6.01912756e-03 -3.19241243e-03
 -1.03664305e-02 -6.49950132e-02  3.76257710e-02 -7.37166107e-02
 -1.15476837e-02 -5.33607155e-02 -3.42273898e-02 -6.64991066e-02
  1.84174273e-02 -2.37668175e-02 -8.43778253e-02 -3.54006439e-02
  8.43288451e-02  1.04124635e-01 -1.64757520e-02  3.75815928e-02
  1.23125389e-01  7.41324127e-02 -3.94883156e-02 -2.06156564e-03
 -2.17256024e-02 -2.62788311e-02  1.16104901e-01  6.36314526e-02
 -9.22196452e-03 -9.72040668e-02 -3.95680591e-03 -2.78608985e-02
 -2.85637230e-02  5.93222268e-02 -3.90034690e-02  3.81387807e-02
  8.50283448e-03 -1.91963185e-02  6.17460236e-02  7.65962154e-02
 -2.97476836e-02  4.58194502e-02 -2.96052527e-02  2.17082072e-02
  3.82975303e-02 -9.24422443e-02  2.47091260e-02  8.69363621e-02
 -4.79557260e-04 -2.21352335e-02 -9.70449969e-02  1.15112357e-01
 -6.78720102e-02 -1.19856773e-02 -1.45237390e-02 -1.67748593e-02
  5.20386659e-02 -3.38848792e-02  4.17135991e-02 -1.20822813e-04
 -6.67273393e-03  1.11990683e-02  1.98884252e-02 -6.59263413e-03
 -1.24441348e-02  4.48322780e-02 -5.09665981e-02 -1.74777819e-32
  1.93652641e-02  5.56037128e-02 -4.33278978e-02  3.43592390e-02
  2.32167058e-02 -6.03042450e-03 -1.89358462e-02  5.17190211e-02
  2.26018932e-02  7.83469006e-02 -7.22812442e-03 -4.74006198e-02
 -5.10117132e-03 -3.53022888e-02 -1.21769346e-01  3.74207855e-03
  1.08961873e-01 -1.69138368e-02 -5.61637171e-02  9.75260437e-02
 -1.08214784e-02  3.35139930e-02 -4.18330505e-02  5.62062534e-03
 -9.10568163e-02  6.56491444e-02  9.93596911e-02 -4.24990095e-02
 -3.27980556e-02  2.13572960e-02 -6.68212101e-02 -6.38070097e-03
  1.26674218e-04 -2.00141016e-02  8.46578926e-02  3.37422378e-02
  3.56143415e-02 -1.01983501e-03  3.12240305e-03 -4.88818344e-03
  1.75943207e-02  2.78247874e-02 -7.53909871e-02 -2.62688734e-02
  1.21273100e-02 -7.92158842e-02 -1.17739543e-01 -1.96908321e-02
  1.15803992e-02 -5.50043359e-02  7.47672003e-03  2.93685626e-02
 -8.93307477e-03 -5.16181104e-02  3.09546944e-02 -4.71827425e-02
  5.99992126e-02 -1.84130352e-02  3.94611508e-02  1.01146311e-01
  5.30445687e-02 -1.69018395e-02 -5.94635680e-02 -7.67247053e-03
 -3.84420180e-03 -6.28368929e-02 -3.77276577e-02  8.41388032e-02
 -4.06920724e-02  9.56081226e-02  8.34334865e-02  3.92376706e-02
  1.87521093e-02 -2.81691849e-02 -8.16873014e-02  1.71766486e-02
  5.55382110e-02  6.91740513e-02  4.52548787e-02  7.87104666e-02
 -3.02336458e-02  5.75495213e-02 -6.81255609e-02 -3.00907996e-02
  3.20445374e-02  2.87047564e-03 -3.57519835e-02  8.64281785e-04
 -1.89610161e-02 -2.64496412e-02  4.20692675e-02 -2.01173199e-04
  1.44876642e-02  1.74758174e-02  4.69490839e-03 -7.45747286e-08
 -4.99307439e-02  2.30450891e-02 -2.95656435e-02 -1.59156248e-02
  5.63594885e-02 -1.39624372e-01 -4.08373438e-02 -5.90418391e-02
 -4.92762104e-02  5.20846955e-02  5.16762286e-02  6.64692447e-02
 -2.71840431e-02  4.29797880e-02  4.80036577e-03 -5.17319590e-02
 -3.89019102e-02 -5.22675030e-02 -2.18648668e-02  9.63878632e-03
  4.00900394e-02 -2.61865389e-02  1.75585728e-02 -1.09999292e-01
 -4.57536578e-02 -6.90446584e-04 -1.03919752e-01 -4.54653129e-02
  5.94645813e-02 -1.19994670e-01 -4.98555973e-02  3.35518271e-02
 -4.21444327e-02 -1.21355811e-02 -6.95398003e-02 -7.52873346e-02
 -9.02966633e-02 -1.34115471e-02 -3.41417976e-02  3.23352739e-02
  1.99445784e-02 -1.23199979e-02  2.34350506e-02  7.22650485e-03
  4.44072783e-02  2.30774451e-02  5.27882390e-02 -1.31172966e-02
 -4.28935848e-02  4.76574898e-02 -1.40697658e-01 -7.61638209e-02
  2.04567462e-02  3.10021974e-02 -8.68687779e-03 -6.82727108e-03
  2.75284704e-02 -2.26659235e-02  1.65120990e-03  4.81777936e-02
  2.88333073e-02 -2.99172290e-02 -1.32896140e-01 -1.68581982e-03]</t>
        </is>
      </c>
    </row>
    <row r="93">
      <c r="A93" s="1" t="n">
        <v>91</v>
      </c>
      <c r="B93" t="n">
        <v>92</v>
      </c>
      <c r="C93" t="inlineStr">
        <is>
          <t>NECTAR. night</t>
        </is>
      </c>
      <c r="D93" t="inlineStr">
        <is>
          <t>Wednesday, February 19</t>
        </is>
      </c>
      <c r="E93" t="inlineStr">
        <is>
          <t>cocreation.loft</t>
        </is>
      </c>
      <c r="F93" t="inlineStr">
        <is>
          <t>Schinkestraße 9 12047 Berlin, Show map</t>
        </is>
      </c>
      <c r="G93" t="inlineStr">
        <is>
          <t>music</t>
        </is>
      </c>
      <c r="H93" t="inlineStr">
        <is>
          <t>Donation</t>
        </is>
      </c>
      <c r="I93" t="inlineStr">
        <is>
          <t>https://www.eventbrite.de/e/nectar-night-tickets-1242033669139?aff=ebdssbdestsearch</t>
        </is>
      </c>
      <c r="J93" t="inlineStr">
        <is>
          <t>Welcome to NECTAR. night - Vol I.
An Immersive Ambient Concert Experience
Get ready for a night of musical bliss, connection, and community at NECTAR. night!
What you can expect are mellow vibes, soulful music inspired by various traditions of sacred sound blended with elements of improvisation and co-creation.
The invitation is to feel, to rest, to meditate, to move, to sing with us, as your heart desires.
We are so blessed to offer you this experience in one of Berlin's hidden gems, the cocreation.loft in the heart of Kreuzberg - a community and coworking space with some of the coziest fireside vibes in town.
Musicians
Felix Wa | Guitar
Anna-Mina | Voice
Felix Leela Arun | Handpan
Renzo | Bass Guitar
Kay-Peter | Percussion
Rouzbeh | Voice
Where
cocreaation.loft - Schinkestr. 9, 12047 Berlin (https://www.cocreationloft.com/)
When
Wed, Feb 19, 2025, Arrival at 7:30 PM, Beginning of ceremony and doors closed: 8PM
Contribution
Donation-based
This event is completey donated-based. Generosity is encouraged to cover our costs and keep our communities thriving. However, we also invite those who can rather contribute in other ways to the co-creation of this magical night.
We will offer cacao, tea and yummy filtered water.</t>
        </is>
      </c>
      <c r="K93" t="inlineStr">
        <is>
          <t>NECTAR. Collective</t>
        </is>
      </c>
      <c r="L93" t="inlineStr">
        <is>
          <t>Refund Policy
Refunds up to 7 days before event</t>
        </is>
      </c>
      <c r="M93" t="inlineStr">
        <is>
          <t>Event lasts 3 hours</t>
        </is>
      </c>
      <c r="N93" t="inlineStr">
        <is>
          <t>Germany Events, Berlin Events, Things to do in Berlin, Berlin Performances, Berlin Music Performances, #music, #chanting, #immersive_sound, #mantra_chanting, #concert_experience, #nectar_night</t>
        </is>
      </c>
      <c r="O93" t="inlineStr">
        <is>
          <t xml:space="preserve">
    The event titled "NECTAR. night" is scheduled to take place on Wednesday, February 19 at cocreation.loft, 
    specifically at Schinkestraße 9 12047 Berlin, Show map. This event falls under the "music" category. 
    Description: Welcome to NECTAR. night - Vol I.
An Immersive Ambient Concert Experience
Get ready for a night of musical bliss, connection, and community at NECTAR. night!
What you can expect are mellow vibes, soulful music inspired by various traditions of sacred sound blended with elements of improvisation and co-creation.
The invitation is to feel, to rest, to meditate, to move, to sing with us, as your heart desires.
We are so blessed to offer you this experience in one of Berlin's hidden gems, the cocreation.loft in the heart of Kreuzberg - a community and coworking space with some of the coziest fireside vibes in town.
Musicians
Felix Wa | Guitar
Anna-Mina | Voice
Felix Leela Arun | Handpan
Renzo | Bass Guitar
Kay-Peter | Percussion
Rouzbeh | Voice
Where
cocreaation.loft - Schinkestr. 9, 12047 Berlin (https://www.cocreationloft.com/)
When
Wed, Feb 19, 2025, Arrival at 7:30 PM, Beginning of ceremony and doors closed: 8PM
Contribution
Donation-based
This event is completey donated-based. Generosity is encouraged to cover our costs and keep our communities thriving. However, we also invite those who can rather contribute in other ways to the co-creation of this magical night.
We will offer cacao, tea and yummy filtered water.
    It is organized by NECTAR. Collective and will last for Event lasts 3 hours. 
    Key topics and themes include: Germany Events, Berlin Events, Things to do in Berlin, Berlin Performances, Berlin Music Performances, #music, #chanting, #immersive_sound, #mantra_chanting, #concert_experience, #nectar_night.
    </t>
        </is>
      </c>
      <c r="P93" t="inlineStr">
        <is>
          <t>[ 6.17576465e-02 -2.03279722e-02 -6.18585013e-03  2.62999739e-02
 -5.22170030e-02  1.35605440e-01  2.77770944e-02 -6.54248148e-02
  1.97848715e-02 -9.39325616e-02 -6.95722476e-02 -5.39451912e-02
 -3.34755778e-02 -1.97609998e-02  1.94733739e-02 -1.32989427e-02
  1.18292935e-01 -1.20845921e-01  4.69613373e-02  1.60466530e-03
  9.90783982e-03 -1.02144428e-01 -1.44308507e-02  4.32645045e-02
  4.97162826e-02  2.79220343e-02  5.25987148e-03 -1.67122260e-02
 -8.72243382e-03 -6.52959570e-02  1.64980404e-02  6.71941936e-02
 -2.36655399e-02 -1.48914214e-02  3.97049747e-02  3.66619453e-02
  1.28732193e-02 -1.06709704e-01  7.62544107e-03  3.95221040e-02
  4.19400521e-02 -4.59260494e-02 -5.51325120e-02  4.01364043e-02
 -3.42265069e-02  7.55816186e-03 -6.08456414e-03 -3.09907701e-02
 -4.49765613e-03  7.03459755e-02 -4.61489484e-02 -1.17349409e-01
  7.05497637e-02  5.39741144e-02  5.99182285e-02  2.17962191e-02
 -5.89770311e-03  4.48607691e-02  1.09698243e-01 -4.41543832e-02
  2.35204324e-02 -3.04698516e-02 -1.15301665e-02 -1.61726288e-02
  5.00642471e-02 -8.74314234e-02 -1.29431218e-01  8.66921395e-02
  1.14376634e-01 -3.74298282e-02  6.99133426e-02 -5.72377481e-02
 -1.16269877e-02  5.82618080e-03  4.35780082e-03  2.03349069e-02
 -2.19122246e-02 -6.69601560e-02 -3.48495394e-02 -1.25203840e-02
  1.27804298e-02  5.28650731e-03 -3.64256874e-02 -4.53865975e-02
 -6.92876875e-02 -3.98602895e-02  1.65087054e-03  5.91049157e-03
 -4.74475361e-02  2.83146519e-02 -5.17797433e-02  9.46090370e-03
 -8.50392729e-02  1.84630090e-03 -1.33311871e-04 -2.79370490e-02
  6.80331280e-03  9.91512649e-03  8.44659880e-02  4.32577468e-02
  6.71973918e-04  9.29861739e-02  4.86466810e-02 -3.50402556e-02
 -4.69058976e-02 -6.56856522e-02 -5.96991442e-02  5.55764884e-02
 -1.27276154e-02 -6.12954050e-02 -5.64634241e-02 -3.12133580e-02
  8.12716782e-02  3.65504883e-02 -3.17450985e-02  7.22543374e-02
  3.76915149e-02  4.41153906e-03 -1.55110266e-02  1.96618624e-02
  9.96094346e-02  1.40344759e-03  9.08050612e-02  1.74543522e-02
 -5.05812690e-02  7.27103651e-02 -5.78433424e-02  2.74405583e-33
  1.60050429e-02 -6.10961653e-02 -1.52092902e-02  9.10161883e-02
  8.76508132e-02 -5.84174097e-02 -9.43602398e-02  1.44757209e-02
 -4.30370495e-02 -1.05357589e-02 -5.57991937e-02 -5.19734388e-03
  2.33699642e-02 -7.11483434e-02 -1.71567709e-03 -3.75643857e-02
  1.13771772e-02 -2.52031982e-02 -1.49298487e-02 -8.63177422e-03
 -2.38645356e-02  3.71972919e-02 -4.47498225e-02 -2.14039646e-02
 -2.67740451e-02  9.19207279e-03  8.49765614e-02 -5.11675514e-02
  3.74948531e-02  2.08423939e-02  6.08378537e-02  3.04824058e-02
  1.82681084e-02 -2.35967319e-02  7.08677769e-02  4.25102301e-02
 -2.92773955e-02 -3.47512215e-02 -3.77505496e-02 -8.40377659e-02
  6.14812374e-02 -2.81069465e-02 -7.56928548e-02  4.85506579e-02
 -6.45130407e-03  8.63865092e-02 -3.26956399e-02 -2.80200094e-02
  1.25205755e-01 -4.65501137e-02 -5.77721745e-03  1.32071655e-02
  4.41916939e-03  7.46080652e-02  6.23365380e-02  9.82914045e-02
  2.93191150e-03 -4.56238315e-02  2.44155172e-02 -6.10188879e-02
  3.76800098e-03  2.91745588e-02  2.35698465e-03 -7.04818666e-02
 -8.90807947e-04 -7.28512630e-02  5.76781761e-03 -1.49632785e-02
 -2.27106307e-02 -4.16331887e-02 -7.99315348e-02 -6.63205143e-03
  3.63421552e-02 -5.88155501e-02 -4.80237342e-02 -2.76512629e-03
  1.24953333e-02 -2.30134800e-02  2.33405121e-02  1.07303523e-02
 -4.78934534e-02  2.30289046e-02  2.44337339e-02  6.01418130e-03
  7.03227893e-02 -4.23797667e-02 -7.30963890e-03 -8.40213746e-02
 -8.13869387e-02  2.23571640e-02 -8.24720263e-02  3.26112323e-02
  8.86137225e-03  5.80728985e-04 -6.87972605e-02 -3.72045101e-33
  1.03732124e-01 -8.66768733e-02 -1.83969308e-02  3.15016955e-02
  8.91356245e-02  4.86801453e-02 -2.62412634e-02 -2.25480590e-02
  1.37125701e-03  8.38873014e-02 -6.82117604e-03 -1.37104490e-03
  4.40507233e-02  2.68428326e-02  9.71294288e-03 -9.98650398e-03
  2.48679053e-03  7.98935443e-02 -5.03232032e-02  1.75476819e-02
 -4.76141088e-02  4.82381769e-02 -2.95285042e-02 -5.93034588e-02
 -8.41870010e-02  9.43530425e-02  1.48270324e-01  4.22987863e-02
 -4.16570269e-02  4.41729389e-02  1.24887936e-02 -4.38713282e-02
 -8.15925598e-02 -6.53808936e-02  1.38118612e-02  1.01596549e-01
  6.36364669e-02 -2.20878404e-02 -5.47931790e-02  6.19667233e-04
  8.66535865e-03  5.75047964e-03 -1.04792722e-01 -3.48693132e-02
  6.99307919e-02 -1.01532685e-02 -6.62132651e-02  7.79177099e-02
 -4.13909964e-02 -3.93188186e-02  6.44978061e-02 -6.02561682e-02
 -2.70448513e-02  3.53209265e-02  2.77752168e-02 -3.35027203e-02
  4.98398580e-02  1.06545107e-03  2.66648196e-02  3.84730473e-02
 -1.26472982e-02  4.74010147e-02 -6.50748191e-03  1.38319028e-03
 -1.78932224e-03 -5.46596907e-02 -1.15731917e-03  3.68133420e-03
 -1.00757545e-02  2.63571441e-02 -7.69179501e-03  2.47559920e-02
 -7.35808536e-02  6.69751465e-02 -4.32871580e-02  2.32228171e-02
  2.76189409e-02  2.50972603e-02 -2.86703110e-02 -8.49286914e-02
 -3.93045954e-02  8.30632001e-02  7.77402706e-03  6.48843646e-02
  1.17628753e-01  4.03047465e-02  3.10960263e-02 -4.81615076e-03
  1.72020756e-02  6.85773268e-02 -2.30107587e-02  4.78841327e-02
 -5.60080111e-02 -1.10283410e-02  5.54185100e-02 -5.34308384e-08
 -2.59224940e-02  4.56152745e-02 -3.28230746e-02  2.12519635e-02
  8.11458677e-02 -5.94099574e-02 -2.58228593e-02 -1.27790138e-01
 -1.93282515e-02  6.28476292e-02 -7.53273675e-03 -5.10634854e-02
  2.50981227e-02 -6.08174801e-02  2.17786562e-02 -2.90117376e-02
 -3.46905030e-02  6.91834139e-03 -5.00062965e-02  2.44069621e-02
  1.45162810e-02  3.42352055e-02  5.56920804e-02 -9.45273135e-03
  3.33478488e-02 -3.43455561e-02 -1.52558694e-03  5.23569882e-02
  2.34590396e-02 -7.94328600e-02  1.23053547e-02  9.08870026e-02
  4.08252515e-02 -1.62665527e-02 -4.85660806e-02 -3.07958908e-02
 -4.45149839e-02 -5.19710034e-03 -1.87362693e-02  5.55898137e-02
 -4.05406952e-02 -4.52572145e-02  7.06771528e-03 -4.44933176e-02
 -8.76629055e-02  1.23059424e-03  5.68503737e-02  1.83114279e-02
 -2.26382706e-02  1.25767753e-01 -1.01856753e-01 -2.55688392e-02
  1.70699414e-02  5.69493771e-02  2.25128923e-02 -3.86038870e-02
 -7.81803429e-02  3.32964733e-02  5.78090772e-02 -6.51521049e-03
  8.53869244e-02 -3.64969634e-02 -1.22428507e-01 -3.01552247e-02]</t>
        </is>
      </c>
    </row>
    <row r="94">
      <c r="A94" s="1" t="n">
        <v>92</v>
      </c>
      <c r="B94" t="n">
        <v>93</v>
      </c>
      <c r="C94" t="inlineStr">
        <is>
          <t>10 Jahre Psychedelic Cumbia Party | GRAN FIESTA | Konzert &amp; Aftershowparty</t>
        </is>
      </c>
      <c r="D94" t="inlineStr">
        <is>
          <t>Friday, February 28</t>
        </is>
      </c>
      <c r="E94" t="inlineStr">
        <is>
          <t>Privatclub</t>
        </is>
      </c>
      <c r="F94" t="inlineStr">
        <is>
          <t>Skalitzer Straße 85-86 10997 Berlin, Show map</t>
        </is>
      </c>
      <c r="G94" t="inlineStr">
        <is>
          <t>music</t>
        </is>
      </c>
      <c r="H94" t="inlineStr">
        <is>
          <t>Kostenlos</t>
        </is>
      </c>
      <c r="I94" t="inlineStr">
        <is>
          <t>https://www.eventbrite.de/e/10-jahre-psychedelic-cumbia-party-gran-fiesta-konzert-aftershowparty-tickets-1229909495409?aff=ebdssbdestsearch</t>
        </is>
      </c>
      <c r="J94" t="inlineStr">
        <is>
          <t>Die Psychedelic Cumbia Party, die originale Latin Cumbia Party Berlins, wird schon 10!
Und das feiern wir grooooooß!
Aus diesem Anlaß gibt es am 28. Februar ein Live-Konzert und danach die Geburtstagsparty mit DJs.
Ort: PRIVATCLUB, Skalitzer Str. 85-86, Berlin Kreuzberg
Zwischen den U-Bahnhöfen Schlesisches Tor und Görlitzer Bahnhof (Linie U1/U3)
Kommt und tanzt und feiert das Leben mit uns!
Cumbia ist der meist getanzte Rhythmus Lateinamerikas.
Unsere Psychedelic Cumbia Party ist eine musikalische Reise von den Ursprüngen der Cumbia durch den ganzen Kontinent, abgerundet mit Salsa und anderen Tropical Vibes.
► Musik: Cumbia ★ Salsa ★ Merengue ★ Saya ★ Porro ★ Tropical Bass y otras Ritmos tropicales para bailarlo contigo!
Konzert &amp; Geburtstagsparty
21:30 Einlass
22:30 Konzertbeginn
&gt;&gt;&gt;💥 Live Big Band: CAYEYE (Salsa &amp; Cumbia)
- David Herrera - Bajo / Lead vocals
- Felicitas Arnold - Violín / Background vocals
- Christian Metzler - Trombón / Background vocals
- Federico Hernandez - Conga / Background vocals
- Manuel Arias - Güiro / Background vocals
- Juan Lopez - Saxofón
- Alessandro Fabbro - Trompeta
- Guillermo Díaz - Timbal
- Rodolfo Gomez - Bongo
- Alejandro Serván - Piano
00:30 große Geburtstagsparty /Aftershowparty
-&gt;&gt;&gt;💥 Selektor Bony (MEX)
-&gt;&gt;&gt;💥 Papo Yoplack (PER)
-&gt; TICKETS VORVERKAUF/PREVENTA &lt;-
……..KONZERT &amp; AFTERSHOWPARTY……
● Super Early Bird - Konzert &amp; Geburtstagsparty: 14€ + Gebü̱hr
● Early Bird - Konzert &amp; Geburtstagsparty: 18€ + Gebü̱hr
● Regulär - Konzert &amp; Geburtstagsparty: 22€ + Gebü̱hr
● Abendkasse/ Puerta - Konzert &amp; Geburtstagsparty: TBA
-&gt; TICKETS AFTERSHOWPARTY NUR ABENDKASSE&lt;-
● ab: 00:30 Abendkasse Aftershowparty: 14€ (Nur Cash)
---------------------------
** Follow us! ♥ Folge uns! ♥ Siguenos ! ♥
https://www.instagram.com/psychedelic_cumbia_party/
Kommt und unterstützt Eure Aktivist*innen, die immer wieder neue Lebensräume für lateinamerikanische Kultur schaffen.
•••••••••••••••••••••••
Support / Con el apoyo de la comunidad latina en Berlin:
https://www.facebook.com/groups/LatinosEnBerlinGuiaDeEventos
https://www.facebook.com/groups/spanischinberlin
https://www.facebook.com/privatclub
https://www.facebook.com/groups/latinpartysinberlin
https://www.facebook.com/groups/hispanosenberlin
Als Hauptact spielt Cayeye auf unserer Geburtstagsfeier.
Cayeye ist eine junge 10-köpfige Salsa Brava- &amp; Cumbia-Band aus Berlin, benannt nach einem aus der Karibik stammenden Gericht aus Kochbananen. Und genau wie die unterschiedlichen Köstlichkeiten Cayeye zu einem süßen und allseits beliebten Gericht Kolumbiens machen, vermischt sich die Musik der einzelnen Musiker*innen zu einen warmen, tanzbaren Sound, der an die Musiktradition der 70er Jahre in Lateinamerika anknüpft.
Wie die einzelnen Geschmackskomponenten des Gerichts bringen auch die Bandmitglieder ihren jeweils individuellen Stil mit ein.
Sie verschmelzen Einflüsse aus Europa &amp; Amerika und kreieren ein explosives und mitreißendes Musikerlebnis auf der Bühne. Cayeye wird am besten "frisch aus der Fritteuse" genossen: live im Club, wild tanzend zu Klassikern und Eigenkompositionen.
Wir freuen uns, sie zu haben!
Cumbia bleibt!</t>
        </is>
      </c>
      <c r="K94" t="inlineStr">
        <is>
          <t>Psychedelic Cumbia Party - Berlin</t>
        </is>
      </c>
      <c r="L94" t="inlineStr">
        <is>
          <t>Refund Policy
Refunds up to 5 days before event</t>
        </is>
      </c>
      <c r="M94" t="inlineStr">
        <is>
          <t>Event lasts 8 hours 30 minutes</t>
        </is>
      </c>
      <c r="N94" t="inlineStr">
        <is>
          <t>Germany Events, Berlin Events, Things to do in Berlin, Berlin Parties, Berlin Music Parties, #party, #club, #livemusic, #berlin, #konzert, #berlinevents, #aftershowparty, #berlinale, #gran_fiesta, #psychedelic_cumbia_party</t>
        </is>
      </c>
      <c r="O94" t="inlineStr">
        <is>
          <t xml:space="preserve">
    The event titled "10 Jahre Psychedelic Cumbia Party | GRAN FIESTA | Konzert &amp; Aftershowparty" is scheduled to take place on Friday, February 28 at Privatclub, 
    specifically at Skalitzer Straße 85-86 10997 Berlin, Show map. This event falls under the "music" category. 
    Description: Die Psychedelic Cumbia Party, die originale Latin Cumbia Party Berlins, wird schon 10!
Und das feiern wir grooooooß!
Aus diesem Anlaß gibt es am 28. Februar ein Live-Konzert und danach die Geburtstagsparty mit DJs.
Ort: PRIVATCLUB, Skalitzer Str. 85-86, Berlin Kreuzberg
Zwischen den U-Bahnhöfen Schlesisches Tor und Görlitzer Bahnhof (Linie U1/U3)
Kommt und tanzt und feiert das Leben mit uns!
Cumbia ist der meist getanzte Rhythmus Lateinamerikas.
Unsere Psychedelic Cumbia Party ist eine musikalische Reise von den Ursprüngen der Cumbia durch den ganzen Kontinent, abgerundet mit Salsa und anderen Tropical Vibes.
► Musik: Cumbia ★ Salsa ★ Merengue ★ Saya ★ Porro ★ Tropical Bass y otras Ritmos tropicales para bailarlo contigo!
Konzert &amp; Geburtstagsparty
21:30 Einlass
22:30 Konzertbeginn
&gt;&gt;&gt;💥 Live Big Band: CAYEYE (Salsa &amp; Cumbia)
- David Herrera - Bajo / Lead vocals
- Felicitas Arnold - Violín / Background vocals
- Christian Metzler - Trombón / Background vocals
- Federico Hernandez - Conga / Background vocals
- Manuel Arias - Güiro / Background vocals
- Juan Lopez - Saxofón
- Alessandro Fabbro - Trompeta
- Guillermo Díaz - Timbal
- Rodolfo Gomez - Bongo
- Alejandro Serván - Piano
00:30 große Geburtstagsparty /Aftershowparty
-&gt;&gt;&gt;💥 Selektor Bony (MEX)
-&gt;&gt;&gt;💥 Papo Yoplack (PER)
-&gt; TICKETS VORVERKAUF/PREVENTA &lt;-
……..KONZERT &amp; AFTERSHOWPARTY……
● Super Early Bird - Konzert &amp; Geburtstagsparty: 14€ + Gebü̱hr
● Early Bird - Konzert &amp; Geburtstagsparty: 18€ + Gebü̱hr
● Regulär - Konzert &amp; Geburtstagsparty: 22€ + Gebü̱hr
● Abendkasse/ Puerta - Konzert &amp; Geburtstagsparty: TBA
-&gt; TICKETS AFTERSHOWPARTY NUR ABENDKASSE&lt;-
● ab: 00:30 Abendkasse Aftershowparty: 14€ (Nur Cash)
---------------------------
** Follow us! ♥ Folge uns! ♥ Siguenos ! ♥
https://www.instagram.com/psychedelic_cumbia_party/
Kommt und unterstützt Eure Aktivist*innen, die immer wieder neue Lebensräume für lateinamerikanische Kultur schaffen.
•••••••••••••••••••••••
Support / Con el apoyo de la comunidad latina en Berlin:
https://www.facebook.com/groups/LatinosEnBerlinGuiaDeEventos
https://www.facebook.com/groups/spanischinberlin
https://www.facebook.com/privatclub
https://www.facebook.com/groups/latinpartysinberlin
https://www.facebook.com/groups/hispanosenberlin
Als Hauptact spielt Cayeye auf unserer Geburtstagsfeier.
Cayeye ist eine junge 10-köpfige Salsa Brava- &amp; Cumbia-Band aus Berlin, benannt nach einem aus der Karibik stammenden Gericht aus Kochbananen. Und genau wie die unterschiedlichen Köstlichkeiten Cayeye zu einem süßen und allseits beliebten Gericht Kolumbiens machen, vermischt sich die Musik der einzelnen Musiker*innen zu einen warmen, tanzbaren Sound, der an die Musiktradition der 70er Jahre in Lateinamerika anknüpft.
Wie die einzelnen Geschmackskomponenten des Gerichts bringen auch die Bandmitglieder ihren jeweils individuellen Stil mit ein.
Sie verschmelzen Einflüsse aus Europa &amp; Amerika und kreieren ein explosives und mitreißendes Musikerlebnis auf der Bühne. Cayeye wird am besten "frisch aus der Fritteuse" genossen: live im Club, wild tanzend zu Klassikern und Eigenkompositionen.
Wir freuen uns, sie zu haben!
Cumbia bleibt!
    It is organized by Psychedelic Cumbia Party - Berlin and will last for Event lasts 8 hours 30 minutes. 
    Key topics and themes include: Germany Events, Berlin Events, Things to do in Berlin, Berlin Parties, Berlin Music Parties, #party, #club, #livemusic, #berlin, #konzert, #berlinevents, #aftershowparty, #berlinale, #gran_fiesta, #psychedelic_cumbia_party.
    </t>
        </is>
      </c>
      <c r="P94" t="inlineStr">
        <is>
          <t>[-1.80527493e-02  4.71887644e-03 -5.61955608e-02 -3.51254046e-02
 -4.30874527e-02  1.04822092e-01 -1.15398299e-02  2.53567789e-02
 -2.22324990e-02 -5.82392402e-02 -2.02236418e-02 -5.48923761e-02
 -6.65812120e-02 -1.93097796e-02  6.37028068e-02 -3.42639610e-02
  1.08222663e-01 -9.22775716e-02 -2.40060743e-02  1.70987733e-02
 -4.46545668e-02 -1.18950211e-01 -2.68453527e-02  4.09790203e-02
  3.50078829e-02  3.17508467e-02 -2.68595722e-02  6.19565696e-03
  2.57425066e-02 -3.19969431e-02  4.60301004e-02  3.80442962e-02
 -3.44594568e-02 -5.77479005e-02  4.67404835e-02 -5.54053485e-02
 -3.18307765e-02 -7.62844011e-02 -6.71679480e-03  9.81995985e-02
  2.49976683e-02  7.66934594e-03 -5.94902709e-02  5.14159724e-02
 -4.28821146e-02  9.84636229e-03  6.35374486e-02  2.22665295e-02
 -6.73361272e-02  3.16080434e-04  2.23069433e-02 -6.15724921e-02
  9.99432430e-02  7.04843476e-02 -4.13278118e-02 -9.17435661e-02
 -3.24153528e-02 -5.30967936e-02 -7.87385181e-03  2.23848559e-02
 -7.11990893e-02  2.82387715e-02 -2.35538520e-02  9.44937672e-03
 -5.55046089e-03 -5.40262321e-03 -4.08627186e-03  2.39404310e-02
  9.73952413e-02 -5.48632490e-03  1.10916652e-01 -6.42225519e-02
 -5.77924587e-02  4.40974869e-02 -2.74440255e-02  7.24601820e-02
 -1.91787630e-02 -1.06754713e-02 -8.72469842e-02 -1.09262630e-01
  2.92666294e-02  1.72391068e-02  4.41807248e-02 -9.56316516e-02
 -2.30119359e-02 -3.43980789e-02 -1.09240869e-02  9.84563977e-02
 -2.19174083e-02 -2.65022703e-02 -4.71776798e-02  8.88698101e-02
 -5.09524122e-02 -2.40718760e-02  2.51265075e-02  1.92655642e-02
  3.56963091e-02  3.91749591e-02  1.25660405e-01  3.75062525e-02
  4.23294194e-02  7.34967217e-02 -5.92147484e-02  6.73998846e-03
 -4.82835881e-02 -3.35010067e-02  2.95204986e-02  9.54846814e-02
 -7.13698864e-02 -4.11273502e-02 -7.20754340e-02 -3.90195884e-02
  4.88008000e-02 -2.94479951e-02 -1.94659997e-02 -2.36216020e-02
  5.29293828e-02  6.60989881e-02 -7.06073567e-02 -1.53908860e-02
  5.33453654e-03 -3.91915850e-02  5.26527967e-03  3.36728012e-03
 -8.13881215e-03  2.70056035e-02 -2.20489595e-02  1.22814416e-32
  3.13380994e-02 -1.19749762e-01 -3.56745645e-02 -3.84165696e-03
  1.38377428e-01  4.10704799e-02 -6.12055175e-02 -4.82898541e-02
  4.05942192e-05  7.81256929e-02  5.59213862e-04 -5.21639660e-02
 -8.31165090e-02 -2.16459129e-02 -4.58938256e-03 -5.54588474e-02
 -2.90634073e-02 -5.05089164e-02 -6.10745847e-02 -6.57908842e-02
 -5.78125427e-03  1.08602056e-02 -6.60150051e-02  3.78615931e-02
 -6.36376143e-02  1.89725205e-01  2.34916457e-03  1.97991747e-02
  9.88127198e-03  2.18989160e-02  6.81005884e-03 -1.61958076e-02
 -6.03730232e-02 -2.18546335e-02 -2.38531642e-02 -1.87395513e-02
  1.55786704e-02 -3.05189546e-02 -2.52186060e-02 -5.10257222e-02
  6.18770793e-02 -3.75862420e-02 -1.22419439e-01 -2.10376531e-02
 -2.63686641e-03 -6.76661590e-03  1.78306140e-02  1.91205796e-02
  1.64559454e-01 -8.74900892e-02 -8.20931699e-03  2.35495064e-02
  1.97363961e-02  1.33701125e-02  2.45157015e-02  9.44151804e-02
 -5.93475718e-03 -1.24141593e-02  7.13260053e-03 -4.68930304e-02
  4.84827384e-02  6.58871606e-02 -3.40703279e-02 -2.92453226e-02
 -1.40476143e-02  5.75431436e-03 -1.95118431e-02 -3.07727456e-02
  8.32364708e-02  6.17096499e-02 -7.39210192e-03  2.18321662e-03
  3.39045487e-02 -3.21504809e-02  3.74954827e-02  1.26856063e-02
 -4.00180183e-02 -4.50492352e-02  6.86125085e-02  1.61052756e-02
 -6.14750758e-02 -8.70110542e-02  1.70329567e-02  3.96623388e-02
  2.06916779e-02  4.29496951e-02  6.03935048e-02  1.59292817e-02
 -4.34362814e-02 -1.22189813e-04 -8.51345714e-03  2.38035750e-02
  5.19407056e-02  9.77729564e-04 -3.24625336e-02 -1.31066180e-32
  5.73922731e-02  5.97416610e-03 -1.11833522e-02 -2.29562182e-04
  7.99656510e-02  6.04999363e-02 -4.08404097e-02 -5.07104024e-03
 -1.57305095e-02  4.28863168e-02  3.64529043e-02  2.73648184e-02
  2.41474900e-02 -4.54923995e-02  2.33494602e-02 -2.07252260e-02
  6.91133812e-02  4.13241237e-02 -3.57701592e-02  8.66717286e-03
 -5.16979583e-02 -2.54744049e-02 -3.48973423e-02 -5.47234714e-02
 -1.41396634e-02  1.70437042e-02  9.44278911e-02  4.22505625e-02
  2.33933534e-02  5.36392331e-02 -2.06081439e-02  9.39692408e-02
 -7.89609626e-02 -9.19472873e-02  7.47818798e-02  3.85460556e-02
  2.13853363e-02  6.03390411e-02 -4.91660126e-02 -6.17378466e-02
 -8.12689438e-02  1.66763347e-02  1.26815112e-02  5.56193627e-02
  3.43386605e-02  7.85464942e-02 -1.01158768e-01  1.03040906e-02
 -2.43071113e-02  1.67358685e-02  2.02644914e-02 -1.13627482e-02
 -1.25654778e-02  5.03597595e-02  7.36259744e-02 -1.31645808e-02
 -1.10935561e-01 -1.22819640e-01  2.99585052e-02 -3.57963443e-02
 -2.30263993e-02  2.10473780e-02 -7.05378950e-02 -5.49696796e-02
  3.80781256e-02 -8.28264952e-02 -1.07406482e-01  3.53541188e-02
  4.68154252e-02  6.40963390e-02  9.87725183e-02  3.95528153e-02
 -4.46923189e-02  4.93724877e-03 -7.99941570e-02 -1.99369360e-02
 -2.40478925e-02  4.51412201e-02  7.56532401e-02 -1.06306449e-02
 -4.63972874e-02  7.71925673e-02 -6.88472763e-02 -4.71891612e-02
  3.64383459e-02  7.03663081e-02  1.51984403e-02  3.64114754e-02
 -6.99700275e-03  3.45696844e-02  1.96962748e-02  4.40530963e-02
 -2.02383120e-02  3.74272764e-02  1.02599561e-02 -6.00057817e-08
  5.34603968e-02 -2.10446939e-02 -1.38019482e-02  1.93784405e-02
  5.97619414e-02 -9.74724963e-02 -6.61766157e-02 -2.34276126e-03
  3.68707115e-04  4.70677726e-02  8.03229734e-02 -2.63450872e-02
  7.23433495e-02  1.89866833e-02 -9.10612866e-02 -1.98343005e-02
  2.47551203e-02  3.53706107e-02 -3.11932564e-02 -1.14175295e-02
 -4.31591691e-03  3.59724909e-02  5.26284054e-02 -1.16984382e-01
 -2.72972416e-02  4.44282368e-02 -3.20387520e-02  1.33592561e-02
 -1.04827678e-03 -9.39481035e-02  7.04577658e-03  4.08611782e-02
 -8.77204351e-03 -2.37232763e-02 -2.76271552e-02  1.11300731e-02
 -2.00913306e-02  9.83183831e-03  6.31454214e-03 -7.53573403e-02
  1.51087912e-02 -1.08524293e-01  3.24464329e-02  3.41383703e-02
 -2.34284140e-02 -8.00159350e-02 -3.56086381e-02  2.45186705e-02
 -5.69342598e-02  3.14997919e-02 -8.10488164e-02 -1.08669940e-02
 -1.48762083e-02  3.00753247e-02  2.38413997e-02  9.00448114e-03
 -4.99095432e-02  5.59745766e-02 -2.11775843e-02  5.98614011e-03
 -2.19343416e-02  8.84741452e-03 -8.78093764e-02 -7.35141039e-02]</t>
        </is>
      </c>
    </row>
    <row r="95">
      <c r="A95" s="1" t="n">
        <v>93</v>
      </c>
      <c r="B95" t="n">
        <v>94</v>
      </c>
      <c r="C95" t="inlineStr">
        <is>
          <t>Volle Kanne 90er &amp; 2000er Party</t>
        </is>
      </c>
      <c r="D95" t="inlineStr">
        <is>
          <t>Samstag, 15. März</t>
        </is>
      </c>
      <c r="E95" t="inlineStr">
        <is>
          <t>Spindler &amp; Klatt</t>
        </is>
      </c>
      <c r="F95" t="inlineStr">
        <is>
          <t>Köpenicker Straße 16-17 10997 Berlin</t>
        </is>
      </c>
      <c r="G95" t="inlineStr">
        <is>
          <t>holiday</t>
        </is>
      </c>
      <c r="H95" t="inlineStr">
        <is>
          <t>Ab 11,68 €</t>
        </is>
      </c>
      <c r="I95" t="inlineStr">
        <is>
          <t>https://www.eventbrite.com/e/volle-kanne-90er-2000er-party-tickets-1134483182739?aff=ebdssbdestsearch</t>
        </is>
      </c>
      <c r="J95" t="inlineStr">
        <is>
          <t>Volle Kanne 90er &amp; 2000er Party
Bereit für eine Zeitreise?
Am Sa, 15.03. verwandelt sich das Spindler &amp; Klatt in deine persönliche Zeitkapsel.
Tanze zu den größten Hits der 90er und 2000er und erlebe unvergessliche Momente.
Sichere dir jetzt dein Ticket und sei dabei!
#Datum
Sa, 15.03. ab 22 Uhr
#Einlass
VVK – Tickets ab 9,99€ (Gruppenspecial: Kaufe 6 Tickets, zahle nur 5!)
Abendkasse ab 22 Uhr erhältlich
#Musik
Best of 90s &amp; 2000er Pop, House, Hip Hop, RnB
#Specials
500 Shots for Free
90er Jahre Sweets &amp; Give Aways
Glücksrad mit tollen Preisen
Verrückte 90er &amp; 2000er Fotos
Mega Terasse direkt an der Spree
#Partyhotline:
017620117720
#Tischreservierung:
info@vollekanne90er.de
#Location
Spindler &amp; Klatt
Köpenicker Str. 16-17
10997 Berlin
#Webseite
www.vollekanne90er.de</t>
        </is>
      </c>
      <c r="K95" t="inlineStr">
        <is>
          <t>Events &amp; Gastro</t>
        </is>
      </c>
      <c r="L95" t="inlineStr">
        <is>
          <t>Rückerstattungsrichtlinie
Rückerstattungen bis zu 7 Tage vor dem Event</t>
        </is>
      </c>
      <c r="M95" t="inlineStr">
        <is>
          <t>Eventdauer: 7 Stunden</t>
        </is>
      </c>
      <c r="N95" t="inlineStr">
        <is>
          <t>Events in Deutschland, Events in Berlin, Events in Berlin, Berlin Parties, Berlin Feiertage und Feste Parties, #party, #nightlife, #nightclub, #berlin, #90er, #90s_party, #berlin_nightlife, #90s_music, #2000sparty, #spindlerklatt</t>
        </is>
      </c>
      <c r="O95" t="inlineStr">
        <is>
          <t xml:space="preserve">
    The event titled "Volle Kanne 90er &amp; 2000er Party" is scheduled to take place on Samstag, 15. März at Spindler &amp; Klatt, 
    specifically at Köpenicker Straße 16-17 10997 Berlin. This event falls under the "holiday" category. 
    Description: Volle Kanne 90er &amp; 2000er Party
Bereit für eine Zeitreise?
Am Sa, 15.03. verwandelt sich das Spindler &amp; Klatt in deine persönliche Zeitkapsel.
Tanze zu den größten Hits der 90er und 2000er und erlebe unvergessliche Momente.
Sichere dir jetzt dein Ticket und sei dabei!
#Datum
Sa, 15.03. ab 22 Uhr
#Einlass
VVK – Tickets ab 9,99€ (Gruppenspecial: Kaufe 6 Tickets, zahle nur 5!)
Abendkasse ab 22 Uhr erhältlich
#Musik
Best of 90s &amp; 2000er Pop, House, Hip Hop, RnB
#Specials
500 Shots for Free
90er Jahre Sweets &amp; Give Aways
Glücksrad mit tollen Preisen
Verrückte 90er &amp; 2000er Fotos
Mega Terasse direkt an der Spree
#Partyhotline:
017620117720
#Tischreservierung:
info@vollekanne90er.de
#Location
Spindler &amp; Klatt
Köpenicker Str. 16-17
10997 Berlin
#Webseite
www.vollekanne90er.de
    It is organized by Events &amp; Gastro and will last for Eventdauer: 7 Stunden. 
    Key topics and themes include: Events in Deutschland, Events in Berlin, Events in Berlin, Berlin Parties, Berlin Feiertage und Feste Parties, #party, #nightlife, #nightclub, #berlin, #90er, #90s_party, #berlin_nightlife, #90s_music, #2000sparty, #spindlerklatt.
    </t>
        </is>
      </c>
      <c r="P95" t="inlineStr">
        <is>
          <t>[-8.53155106e-02  8.36369395e-02  3.43132429e-02 -4.60904464e-02
 -4.42531370e-02  1.03159636e-01  1.84394699e-02  4.27397266e-02
  1.43557293e-02 -5.11690937e-02 -1.46587584e-02  5.84694615e-04
  1.13055669e-03 -9.04536434e-03  4.86527421e-02 -7.26077184e-02
 -6.71066670e-03  2.60330588e-02 -4.93650027e-02 -1.99188758e-02
  1.76639398e-04 -8.02285969e-02 -6.37132376e-02 -1.64745131e-03
 -1.96270496e-02  1.81471631e-02  1.54255833e-02  1.08796079e-02
 -4.69750352e-02  2.70542689e-03  1.17501192e-01  7.81317204e-02
 -1.35562152e-01  7.74232252e-03  1.24190170e-02 -2.91961655e-02
 -1.72065925e-02 -6.26372620e-02 -4.80773188e-02  4.50643227e-02
  2.48622745e-02 -2.31111366e-02 -9.12165791e-02 -2.95400224e-03
  1.03416508e-02  6.99791461e-02  3.87824513e-03 -3.12490272e-03
 -4.88006063e-02  7.53652751e-02  1.97867323e-02  4.14570607e-02
  5.32653593e-02 -3.35156657e-02 -3.20657045e-02 -1.47376237e-02
  1.17327543e-02 -1.63729582e-02  9.77785066e-02 -1.34346886e-02
 -9.97010339e-03 -5.38909845e-02 -2.34780498e-02 -5.45774624e-02
 -9.70680937e-02 -7.02071711e-02 -1.38579216e-02  1.45453876e-02
  4.27156650e-02 -4.97236140e-02  4.19881195e-02  2.77064601e-03
 -5.30048832e-02  3.66617292e-02 -1.97374634e-02 -4.03074361e-02
 -2.73495652e-02  1.40959090e-02 -3.89612168e-02 -8.61075073e-02
  3.01302131e-02 -6.96505755e-02 -3.56264669e-03 -2.58842539e-02
  2.95995492e-02 -6.58581555e-02  2.10447237e-02  7.03705773e-02
  4.19713706e-02  5.68794496e-02 -7.00154081e-02  7.70329833e-02
  1.04181562e-03 -1.41398320e-02 -5.44458348e-03 -7.08115660e-03
 -5.08843511e-02  5.61370254e-02  4.55015339e-02  6.79382160e-02
  3.88316251e-02  5.75728714e-02 -7.22470600e-03  4.07149233e-02
 -4.30858172e-02 -7.99963474e-02  4.73870039e-02  1.17318863e-02
 -8.39404315e-02 -5.04785515e-02 -1.07403457e-01  2.39686612e-02
  4.68439423e-02 -1.23904802e-01 -3.64684723e-02 -3.51625681e-02
  9.82431415e-03  1.32449334e-02  2.84694717e-03 -6.36516884e-02
  5.87242693e-02  2.88272873e-02 -1.02720642e-03  4.30097478e-03
 -4.79483455e-02 -8.32504872e-03  6.92033544e-02  1.48662787e-32
 -7.23676756e-02 -5.21756709e-02 -4.63322215e-02 -4.97319736e-02
  4.16359454e-02  5.46473600e-02 -6.49287254e-02  1.47737553e-02
  4.03118040e-03 -3.88626568e-02  1.48379831e-02 -8.81065205e-02
  1.89252682e-02 -7.76327178e-02  2.04338506e-02 -1.68574639e-02
 -2.63151601e-02  3.28276269e-02 -3.00761033e-02 -5.35262749e-02
 -3.05263307e-02  1.65055897e-02  1.85703412e-02  6.35280013e-02
 -4.64744307e-02  6.17906190e-02  6.32501394e-02 -3.36690806e-02
 -1.95132103e-02 -4.83631808e-03  5.79132885e-02 -8.35106801e-03
  2.72715632e-02 -1.23894624e-02  1.08974520e-02  8.46029818e-02
  1.73246954e-02 -6.57246932e-02 -3.95221226e-02 -6.96305037e-02
  1.76598337e-02 -6.30535185e-02 -1.05768785e-01  8.69376734e-02
  1.47118908e-03  7.14708269e-02  7.52476975e-03  2.98340861e-02
  1.50894567e-01 -1.83109764e-03 -1.57544781e-02 -5.21744601e-04
 -7.25691393e-02  4.07131873e-02 -1.60709135e-02  8.12800452e-02
  1.32816527e-02 -1.23194139e-02  2.13651992e-02 -7.08262697e-02
  4.19915281e-02  6.59630150e-02 -4.08204868e-02 -5.02776690e-02
 -1.30576240e-02 -2.39395462e-02 -1.38331205e-02 -1.00265250e-01
  3.71956965e-03  2.97628157e-02  3.17839533e-02 -9.01434477e-03
  5.54417931e-02 -7.79384002e-02  3.01657449e-02  4.64436784e-02
  2.93943770e-02 -3.09058907e-03  1.96629427e-02  5.71675971e-02
 -9.81835574e-02 -3.03845163e-02  3.52672525e-02 -6.77162781e-02
  6.16785213e-02 -6.22528903e-02  3.96507457e-02 -2.04799939e-02
 -3.66566293e-02 -3.67992744e-03  2.25162171e-02 -1.24964453e-02
 -3.28667089e-02  1.17698815e-02 -1.26844952e-02 -1.44672792e-32
  6.49420992e-02  3.13579850e-02 -3.96653078e-02  8.44293833e-02
  9.39994529e-02  8.11662599e-02 -4.89357747e-02  1.68352909e-02
  3.54743041e-02 -1.17369276e-02 -2.26578414e-02 -1.07967677e-02
  7.60374889e-02 -8.37026071e-03  2.75472943e-02  2.21001897e-02
  5.56853972e-02  7.70152360e-02 -1.81098357e-02  2.31776442e-02
 -2.03345958e-02  8.84533226e-02  1.90553032e-02  2.31650881e-02
 -4.25964743e-02  6.21664431e-03  9.14611965e-02  5.73016293e-02
 -4.02842797e-02  1.65550467e-02  8.28594901e-03 -2.65927091e-02
 -6.31488636e-02  1.54978167e-02  5.39646037e-02  5.60054928e-03
  5.27435951e-02  6.60899142e-03 -4.36573960e-02  9.93131474e-03
 -3.04166079e-02 -1.18603371e-02 -6.69140965e-02  7.00539351e-02
  1.46792922e-02  1.04522016e-02 -5.74701838e-02  4.77675460e-02
  7.22821876e-02 -4.50762808e-02  2.53694728e-02  1.42425643e-02
 -3.84002142e-02  7.87101984e-02  3.49015519e-02  5.40334433e-02
 -8.00076649e-02 -7.89813325e-02  6.74678711e-03 -5.67832179e-02
  1.43666696e-02  1.01176053e-01  6.40227869e-02 -1.25882337e-02
  7.64074153e-04 -8.70051011e-02 -1.89820689e-03 -3.12752090e-02
  6.39059916e-02  4.26162817e-02 -2.13550068e-02  8.69170353e-02
 -6.30815551e-02 -6.19362183e-02 -7.18255863e-02  2.53883842e-02
  8.54455587e-03  1.46892205e-01  3.97222191e-02 -3.93496528e-02
 -4.66488414e-02  1.12604111e-01 -3.04189175e-02 -3.57102230e-02
 -1.14641525e-02  1.53205143e-02 -2.03453191e-02  6.16174527e-02
  7.28124902e-02 -3.73129151e-03  2.82623768e-02 -2.77797785e-02
 -8.03336315e-03  7.73749724e-02  3.05231977e-02 -6.64534454e-08
  5.60777821e-02  7.54324496e-02 -9.41823423e-02 -2.38375142e-02
  5.68052754e-02 -1.17099345e-01 -7.02017024e-02 -5.10194227e-02
 -5.54853044e-02  7.91795105e-02  8.28787535e-02 -3.60274240e-02
 -4.26783115e-02 -1.42417196e-02 -1.69189293e-02  2.01114397e-02
 -3.17743868e-02  4.04217653e-02 -3.17781270e-02  7.59875402e-02
  7.67955333e-02  1.35178268e-02  7.17278644e-02 -4.58474690e-03
 -1.45981768e-02  7.59048238e-02 -5.14396504e-02 -1.76744293e-02
  3.63189839e-02 -1.12324610e-01  6.14563487e-02  3.54754515e-02
 -5.71483672e-02 -7.69767463e-02 -1.75859574e-02  1.17242709e-03
 -6.75805658e-02  4.00939994e-02  1.20247910e-02  3.47390994e-02
 -2.39479244e-02 -1.20214500e-01 -2.39043636e-03  6.69215024e-02
 -5.78940772e-02 -1.53587610e-02 -7.64788240e-02 -4.83343564e-02
 -5.82476929e-02 -9.48920008e-03 -1.37391001e-01  2.09155064e-02
 -9.53720957e-02  4.05207090e-02 -2.92400140e-02  4.24947515e-02
 -3.73011343e-02 -3.64140607e-02 -4.86400723e-02 -2.86554964e-03
  3.56123172e-04  1.39254862e-02 -9.99789461e-02  1.10038975e-02]</t>
        </is>
      </c>
    </row>
    <row r="96">
      <c r="A96" s="1" t="n">
        <v>94</v>
      </c>
      <c r="B96" t="n">
        <v>95</v>
      </c>
      <c r="C96" t="inlineStr">
        <is>
          <t>MUSIK &amp; POESIE im Löwenpalais am 20.02.2025</t>
        </is>
      </c>
      <c r="D96" t="inlineStr">
        <is>
          <t>Thursday, February 20</t>
        </is>
      </c>
      <c r="E96" t="inlineStr">
        <is>
          <t>Stiftung Starke</t>
        </is>
      </c>
      <c r="F96" t="inlineStr">
        <is>
          <t>Koenigsallee 30 14193 Berlin, Show map</t>
        </is>
      </c>
      <c r="G96" t="inlineStr">
        <is>
          <t>arts</t>
        </is>
      </c>
      <c r="H96" t="inlineStr">
        <is>
          <t>Kostenlos</t>
        </is>
      </c>
      <c r="I96" t="inlineStr">
        <is>
          <t>https://www.eventbrite.de/e/musik-poesie-im-lowenpalais-am-20022025-tickets-1247184154379?aff=ebdssbdestsearch</t>
        </is>
      </c>
      <c r="J96" t="inlineStr">
        <is>
          <t>Sehr geehrte Damen und Herren,
liebe Freunde der Kunst und der Stiftung Starke,
wir laden Sie herzlich ein zum Konzert und Lesung
Musik &amp; Poesie
mit
IRINA PAPENBROCK - Sopranistin -
GERALDINE GAUL - Schauspielerin -
EVGENY NIKIFOROV - Pianist -
am Donnerstag, den 20.02.2025
im Löwenpalais der Stiftung Starke, Koenigsallee 30-32, 14193 Berlin.
Ein Abend für Klassik Liebhaber.
genießen Sie Lieder von Pjotr Iljitsch Tschaikowski und Richard Strauss, mit Gedichten von Rainer Maria Rilke.
Einlass: 18:30 Uhr
Beginn: 19:30 Uhr
VVK: 20 €
AK: 25 €</t>
        </is>
      </c>
      <c r="K96" t="inlineStr">
        <is>
          <t>Löwenpalais</t>
        </is>
      </c>
      <c r="L96" t="inlineStr">
        <is>
          <t>Refund Policy
Refunds up to 7 days before event</t>
        </is>
      </c>
      <c r="M96" t="inlineStr">
        <is>
          <t>Event lasts 2 hours 30 minutes</t>
        </is>
      </c>
      <c r="N96" t="inlineStr">
        <is>
          <t>Germany Events, Berlin Events, Things to do in Berlin, Berlin Performances, Berlin Arts Performances, #event, #performance, #20_02_2025, #musik_poesie, #lwenpalais</t>
        </is>
      </c>
      <c r="O96" t="inlineStr">
        <is>
          <t xml:space="preserve">
    The event titled "MUSIK &amp; POESIE im Löwenpalais am 20.02.2025" is scheduled to take place on Thursday, February 20 at Stiftung Starke, 
    specifically at Koenigsallee 30 14193 Berlin, Show map. This event falls under the "arts" category. 
    Description: Sehr geehrte Damen und Herren,
liebe Freunde der Kunst und der Stiftung Starke,
wir laden Sie herzlich ein zum Konzert und Lesung
Musik &amp; Poesie
mit
IRINA PAPENBROCK - Sopranistin -
GERALDINE GAUL - Schauspielerin -
EVGENY NIKIFOROV - Pianist -
am Donnerstag, den 20.02.2025
im Löwenpalais der Stiftung Starke, Koenigsallee 30-32, 14193 Berlin.
Ein Abend für Klassik Liebhaber.
genießen Sie Lieder von Pjotr Iljitsch Tschaikowski und Richard Strauss, mit Gedichten von Rainer Maria Rilke.
Einlass: 18:30 Uhr
Beginn: 19:30 Uhr
VVK: 20 €
AK: 25 €
    It is organized by Löwenpalais and will last for Event lasts 2 hours 30 minutes. 
    Key topics and themes include: Germany Events, Berlin Events, Things to do in Berlin, Berlin Performances, Berlin Arts Performances, #event, #performance, #20_02_2025, #musik_poesie, #lwenpalais.
    </t>
        </is>
      </c>
      <c r="P96" t="inlineStr">
        <is>
          <t>[-2.62329075e-03  1.92692429e-02  1.48766823e-02  2.02364326e-02
 -3.27853896e-02  1.44749746e-01 -7.89227858e-02 -6.48674518e-02
  8.81447364e-03 -2.12434493e-02 -4.08645943e-02 -1.17264306e-02
 -2.31320187e-02 -5.41437455e-02  1.58590339e-02 -5.77427410e-02
  3.83213419e-03 -7.49600381e-02 -2.43664999e-02  6.80276658e-03
  7.18304096e-03 -9.18343365e-02 -5.56360558e-03  2.73950025e-02
 -1.85764693e-02  1.65647529e-02 -3.51605043e-02 -4.52991985e-02
 -9.13167652e-03  3.57322767e-02  3.88012789e-02  4.23109047e-02
 -9.58968997e-02 -1.25917662e-02 -1.02823519e-03  6.79410473e-02
  1.68713983e-02 -8.25085398e-03  2.72346055e-03  8.86261836e-02
 -1.30941905e-02 -1.13426447e-01 -9.92236361e-02 -3.81885492e-03
  1.73583832e-02 -1.76305603e-02 -3.83721292e-02 -4.49841432e-02
 -1.28478184e-01  9.10163373e-02 -4.71749008e-02 -1.05883544e-02
  3.95475440e-02 -5.79754598e-02 -2.53072591e-03  4.16676551e-02
  3.37613933e-02 -2.65949983e-02  8.07085112e-02 -3.13862897e-02
 -5.53103127e-02 -6.33021817e-02 -4.95363884e-02 -5.75438747e-03
 -3.79968956e-02 -5.96130779e-03  3.78590599e-02  3.31008658e-02
  5.82384095e-02 -8.99090171e-02  8.67053792e-02 -3.36661115e-02
 -4.29628091e-03  5.55410013e-02 -2.96096015e-03  3.77535783e-02
 -4.91878912e-02 -2.32189335e-02 -3.31862755e-02 -6.90265521e-02
  4.58398610e-02 -7.85195380e-02  2.42038425e-02 -5.64550795e-02
 -4.16788826e-04  3.42254248e-03 -4.12480533e-02 -4.12787870e-03
 -1.51193724e-03  3.43978568e-03 -7.22198561e-02 -2.13150159e-02
 -3.01603526e-02  4.13492247e-02  2.20552068e-02 -1.06587168e-03
 -9.05581191e-03  5.87471761e-02  9.79951546e-02  6.65170550e-02
  7.54687637e-02  5.65256774e-02 -3.11599337e-02  4.30461243e-02
  2.70339451e-03 -8.37186053e-02 -1.23627232e-02 -4.77857515e-02
 -1.34578153e-01 -1.12358332e-01  2.23463513e-02  1.17674936e-02
  4.52709496e-02 -8.47484618e-02  6.83508143e-02  8.25476348e-02
  4.58136573e-02  5.10737412e-02  4.38498780e-02  6.83466345e-03
  4.02194038e-02 -9.55592841e-03 -2.11512744e-02  3.45054790e-02
 -1.29029065e-01  3.07285078e-02  3.64903398e-02  1.50149273e-32
 -4.50414745e-03 -6.43371344e-02 -1.76220946e-03 -2.93181650e-02
  1.06798530e-01 -5.87134063e-02 -4.74383533e-02 -1.84399225e-02
 -3.15923709e-03 -3.97308767e-02 -6.19771844e-03 -4.10125628e-02
 -1.01950057e-02 -7.13743940e-02 -1.97325014e-02 -1.33253457e-02
  3.55896577e-02  6.83480082e-03 -3.86019647e-02 -6.56490996e-02
  1.59564540e-02  3.18655446e-02 -3.10373516e-03 -2.32997607e-03
  1.25627471e-02  1.44800767e-01  2.83408798e-02 -3.64808738e-02
 -1.59683009e-03  2.29236688e-02  4.67886275e-04  7.01194303e-03
 -1.87658276e-02 -6.65325597e-02  2.07493100e-02 -4.19817725e-03
 -5.03233783e-02 -4.06289883e-02 -3.50770019e-02 -3.95510867e-02
  7.39964023e-02 -2.49282625e-02 -1.45704538e-01  2.11283704e-03
  3.76235954e-02  8.35989565e-02  1.00630466e-02  6.08654544e-02
  1.49662614e-01  1.37392879e-02 -1.99761130e-02  6.88402504e-02
 -6.52585179e-02  3.14091668e-02  9.47144255e-02  2.59684306e-02
  3.41394469e-02 -1.01294860e-01  3.97840850e-02 -2.01230478e-02
  8.74293894e-02  1.10491045e-01  3.11506912e-02  3.19771878e-02
 -5.29393437e-04  5.61058568e-03 -8.21633823e-03 -4.22018021e-02
  9.50097367e-02 -2.83598974e-02 -2.92993765e-02  1.10314656e-02
  9.79918614e-02 -4.72165383e-02  7.32970834e-02  3.46127264e-02
 -1.18051330e-02 -5.59865795e-02  2.47119814e-02  6.32570982e-02
 -9.08023119e-02  7.31509030e-02  5.12285531e-02 -4.83509945e-03
 -1.79993380e-02 -3.35810594e-02  1.30867204e-02 -3.44376080e-02
 -8.70139971e-02  9.72689944e-04 -1.98276937e-02 -1.08926799e-02
 -1.07846567e-02  1.42904669e-02 -9.80589166e-02 -1.49496198e-32
  8.99198204e-02  2.97650918e-02 -6.10972196e-02  1.86585449e-02
  5.82082309e-02  1.89288110e-02 -2.12308355e-02  8.26479048e-02
  2.93781739e-02  8.90940875e-02  6.93859830e-02 -2.83835288e-02
 -1.38603093e-03 -1.65129583e-02 -1.37178320e-02 -2.84399483e-02
  4.98947687e-02  7.78040513e-02 -5.90821961e-03  3.29750739e-02
  2.67443825e-02 -1.44716073e-02 -4.85079996e-02  4.65080747e-03
  2.18010712e-02  3.66478935e-02  1.23450875e-01 -2.43914332e-02
 -8.67007598e-02  1.22116925e-02 -2.74661873e-02 -4.56013270e-02
 -4.85398434e-02  4.81301500e-03  3.79923079e-03  3.99675444e-02
  8.17682892e-02  2.60790158e-02 -3.55536304e-02 -4.72140796e-02
 -4.74477708e-02  2.12696027e-02 -3.03781237e-02  9.43733677e-02
 -3.72369997e-02  6.96165161e-03 -1.08925767e-01  4.89385352e-02
  3.23165245e-02 -6.17444962e-02 -1.11946622e-02  6.73977705e-03
 -1.28190648e-02 -4.65862863e-02  3.37362401e-02  1.89198293e-02
 -6.99287280e-02 -6.34652600e-02 -2.57572010e-02  1.02862775e-01
 -4.51093586e-03  2.56431792e-02 -4.67758216e-02 -2.81693544e-02
  6.37197122e-02 -4.66005467e-02 -2.28984952e-02  2.03072410e-02
 -9.82597750e-03  2.20804568e-02  1.75103620e-02  4.77996171e-02
 -1.33730676e-02 -3.74079943e-02 -8.45222920e-02  5.31466445e-03
  3.82173955e-02  1.07849762e-01  4.53436747e-02 -1.68406889e-02
 -6.37568980e-02 -1.24472994e-02 -9.05065238e-02  1.01216678e-02
 -1.96978543e-02  9.55011025e-02  2.82133520e-02  5.56655694e-03
  2.46210396e-03  4.22268473e-02  5.07851802e-02  1.00967037e-02
 -1.67336129e-02 -3.07697672e-02  5.48115000e-02 -7.15142079e-08
  4.30363938e-02  5.30255847e-02 -1.09474078e-01 -2.69633941e-02
  1.40862884e-02 -4.87843081e-02 -2.83234520e-03 -9.78554711e-02
 -1.96166560e-02  6.35733530e-02  5.46940342e-02 -2.12840084e-02
  4.25068997e-02 -8.21738690e-03 -4.51778434e-02 -2.10403837e-02
 -5.22377379e-02  2.17888728e-02 -4.40096296e-02  2.00010333e-02
  1.15394816e-01  1.72367375e-02  7.95681626e-02 -9.01082233e-02
 -1.97247583e-02  6.77236030e-03 -2.44229045e-02  4.38645817e-02
 -3.19979116e-02 -6.29943535e-02 -4.26383242e-02 -1.54967973e-04
 -5.46831936e-02 -8.37506540e-03  2.15781610e-02 -8.79488699e-03
 -9.89808962e-02 -9.70532466e-03 -3.07394769e-02  3.24349739e-02
 -5.95446937e-02 -7.23994076e-02  3.92067097e-02  5.27383797e-02
  4.52773869e-02 -2.03076974e-02  8.61856900e-03 -1.88120082e-02
  7.41530443e-03  5.64492270e-02 -1.52275503e-01 -2.64266487e-02
 -5.64503670e-03 -1.27706258e-02  1.17156859e-02  6.27656132e-02
 -6.47247653e-04  2.11275164e-02 -3.99821326e-02 -3.57017550e-03
  1.31812012e-02 -4.61073965e-02 -8.04624557e-02  1.70894694e-02]</t>
        </is>
      </c>
    </row>
    <row r="97">
      <c r="A97" s="1" t="n">
        <v>95</v>
      </c>
      <c r="B97" t="n">
        <v>96</v>
      </c>
      <c r="C97" t="inlineStr">
        <is>
          <t>Clärchens Ballhaus* - Ballhaus Disco im Spiegelsaal</t>
        </is>
      </c>
      <c r="D97" t="inlineStr">
        <is>
          <t>Friday, February 21</t>
        </is>
      </c>
      <c r="E97" t="inlineStr">
        <is>
          <t>Clärchens Biergarten – Original seit 1913</t>
        </is>
      </c>
      <c r="F97" t="inlineStr">
        <is>
          <t>Auguststraße 24/25 10117 Berlin, Show map</t>
        </is>
      </c>
      <c r="G97" t="inlineStr">
        <is>
          <t>music</t>
        </is>
      </c>
      <c r="H97" t="inlineStr">
        <is>
          <t>Kostenlos</t>
        </is>
      </c>
      <c r="I97" t="inlineStr">
        <is>
          <t>https://www.eventbrite.de/e/clarchens-ballhaus-ballhaus-disco-im-spiegelsaal-tickets-1243596834609?aff=ebdssbdestsearch</t>
        </is>
      </c>
      <c r="J97" t="inlineStr">
        <is>
          <t>Clärchens Ballhaus präsentiert die Ballhaus Disco im Spiegelsaal!
Zusammen mit unserem resident DJ Greg Oorange tanzen wir im historischen Spiegelsaal zur besten Musik aller Zeiten!
Türen auf: 20 Uhr
Ende: 2 Uhr</t>
        </is>
      </c>
      <c r="K97" t="inlineStr">
        <is>
          <t>BHG Clärchens GmbH</t>
        </is>
      </c>
      <c r="L97" t="inlineStr">
        <is>
          <t>Refund Policy
Refunds up to 2 days before event</t>
        </is>
      </c>
      <c r="M97" t="inlineStr">
        <is>
          <t>Event lasts 6 hours</t>
        </is>
      </c>
      <c r="N97" t="inlineStr">
        <is>
          <t>Germany Events, Berlin Events, Things to do in Berlin, Berlin Parties, Berlin Music Parties, #dance_party, #night_out, #music_and_dance, #schwoof_im_spiegelsaal, #mirror_ball</t>
        </is>
      </c>
      <c r="O97" t="inlineStr">
        <is>
          <t xml:space="preserve">
    The event titled "Clärchens Ballhaus* - Ballhaus Disco im Spiegelsaal" is scheduled to take place on Friday, February 21 at Clärchens Biergarten – Original seit 1913, 
    specifically at Auguststraße 24/25 10117 Berlin, Show map. This event falls under the "music" category. 
    Description: Clärchens Ballhaus präsentiert die Ballhaus Disco im Spiegelsaal!
Zusammen mit unserem resident DJ Greg Oorange tanzen wir im historischen Spiegelsaal zur besten Musik aller Zeiten!
Türen auf: 20 Uhr
Ende: 2 Uhr
    It is organized by BHG Clärchens GmbH and will last for Event lasts 6 hours. 
    Key topics and themes include: Germany Events, Berlin Events, Things to do in Berlin, Berlin Parties, Berlin Music Parties, #dance_party, #night_out, #music_and_dance, #schwoof_im_spiegelsaal, #mirror_ball.
    </t>
        </is>
      </c>
      <c r="P97" t="inlineStr">
        <is>
          <t>[ 3.24869528e-02 -3.91140580e-04  1.16371019e-02 -4.30580825e-02
 -1.01884706e-02  1.13923393e-01 -2.83952383e-03 -4.10584956e-02
  2.76405234e-02 -3.99579555e-02 -4.76118140e-02 -4.12842520e-02
 -4.80831228e-02 -3.37746255e-02  2.00386923e-02  1.79922767e-02
  5.12026474e-02 -8.10053051e-02 -1.84341259e-02 -1.39485272e-02
 -5.83911575e-02 -1.27287805e-01 -2.36320850e-02  3.60871814e-02
 -5.11504225e-02  8.17684159e-02 -1.02711748e-02 -1.97381545e-02
 -3.06700841e-02  4.88107605e-03  3.31864841e-02  1.82538610e-02
  1.16386199e-02  5.73419873e-03  6.74059093e-02  8.05564038e-03
 -1.14916330e-02 -8.37659389e-02  9.25297849e-03  9.15944725e-02
 -2.77399346e-02 -8.24943837e-03 -5.04870042e-02  1.13943508e-02
 -2.00813860e-02  2.86035333e-02  3.53473541e-03 -1.93123203e-02
 -7.23894909e-02  1.04085557e-01  6.31595477e-02 -2.90296152e-02
  9.23324376e-02  2.19762772e-02  5.24044409e-02  3.23339459e-03
 -5.76772466e-02  3.19768698e-03  7.49388188e-02 -2.41659358e-02
 -3.24360542e-02 -3.49344388e-02 -6.48537651e-02 -2.45216377e-02
 -2.21551731e-02 -9.15690362e-02 -1.69212613e-02  1.31179124e-01
  3.44682671e-02 -1.98830441e-02  5.79688922e-02 -4.90947925e-02
 -5.08882478e-02  4.17857878e-02  2.29145139e-02  8.83599278e-04
 -3.66529264e-02 -3.72455865e-02 -5.76242805e-02 -5.98490648e-02
 -3.80215794e-02 -2.84284931e-02 -2.66680457e-02 -6.92457333e-02
  3.19332560e-03 -5.55991791e-02  4.48653707e-03  3.97514068e-02
 -2.17469707e-02  2.75832321e-02 -2.58584321e-02  4.25086878e-02
  2.76625948e-03  1.07587455e-02  3.80878756e-03  1.02663688e-01
  2.72510555e-02  2.65812017e-02  1.47771642e-01  4.60227653e-02
  4.51321565e-02  2.48514339e-02  2.25555971e-02 -1.32473083e-02
 -5.29460423e-02 -9.82262939e-02  6.78375363e-03  9.50587541e-02
 -3.28019634e-02 -6.23675659e-02 -4.38215444e-03 -2.22103987e-02
  9.74534526e-02 -7.47459987e-03 -2.87566837e-02  5.98721802e-02
  3.77075113e-02  3.29607651e-02  5.84911108e-02 -3.83240394e-02
  4.87931669e-02  1.26345353e-02 -2.30855737e-02  6.73200190e-02
 -9.88051891e-02  1.24807566e-01 -1.42768966e-02  8.61578878e-33
 -4.54710461e-02 -1.39646664e-01 -2.48629823e-02  8.41225386e-02
  6.69158995e-02  5.40756900e-03 -5.43688051e-02  4.24002372e-02
 -1.55705316e-02 -3.92300263e-03 -1.45418290e-02 -5.67620732e-02
  1.49709126e-02 -9.14177448e-02  1.79978239e-03 -2.30709221e-02
  4.54346184e-03 -1.76866483e-02 -3.10407467e-02 -1.35218119e-02
 -3.02214157e-02  2.02317536e-02 -1.03687849e-02  3.28704156e-02
  4.66442183e-02  8.31943080e-02  5.72596565e-02 -5.94938472e-02
  5.05100526e-02  3.71476170e-03  4.80979867e-02  2.66283173e-02
 -2.06050761e-02 -5.64764291e-02  5.67456894e-03  2.42340565e-02
  1.92737430e-02  5.38820354e-03 -6.18235916e-02 -9.72921401e-02
  8.29750821e-02 -1.02807663e-01 -1.67825818e-01  2.54410915e-02
  7.27752596e-02  3.65870371e-02 -6.38565933e-03  2.34028269e-02
  1.45851597e-01 -5.60024120e-02  1.74858235e-02  3.64745711e-03
 -2.16290969e-02  2.76189093e-02  5.78558631e-02  8.22474435e-02
 -2.63821008e-03 -6.04047105e-02  4.78139818e-02 -1.32423760e-02
  6.28502443e-02  1.13114536e-01 -5.98145463e-03  4.21153102e-03
  5.80788963e-02 -2.30358038e-02 -6.33157557e-03 -5.81914745e-02
  1.70631483e-02 -3.85456569e-02 -3.36488429e-03 -2.24114815e-03
  1.81140713e-02 -4.45510782e-02  7.43099349e-03 -2.44750530e-02
 -4.51339595e-02 -5.85071184e-03  1.60052236e-02  8.09841901e-02
 -4.92353328e-02  1.72159506e-03  7.83062652e-02 -2.95238774e-02
 -1.14422743e-04 -3.80000137e-02  1.50349978e-02 -5.06311767e-02
 -1.02450714e-01 -1.09017473e-02 -7.26342648e-02  1.22678112e-02
 -6.21325299e-02  4.97535914e-02 -5.29925451e-02 -1.00888610e-32
  8.53266791e-02 -9.68702957e-02  2.55234204e-02 -1.29635734e-02
  3.73462401e-02  7.52822012e-02 -7.66579658e-02  1.24871572e-02
  2.38368027e-02  4.77867760e-02 -1.99987758e-02  2.38998625e-02
  2.81778313e-02 -9.59671568e-03 -3.51352580e-02 -1.24404719e-02
  5.04841805e-02  1.80652365e-03 -9.62690040e-02  4.70849164e-02
 -4.51910980e-02  1.42394062e-02  9.48877111e-02 -3.97861295e-05
 -1.26184702e-01 -1.37586938e-03  1.29196957e-01  2.03149766e-03
 -3.42622884e-02  3.44969407e-02 -2.08799746e-02 -5.08376695e-02
 -3.10797654e-02 -4.77614067e-02  1.16200149e-02 -7.66738877e-03
  9.28136054e-03  2.37097386e-02 -5.76953888e-02 -5.56376055e-02
 -1.87982302e-02 -6.91575464e-03 -8.19276422e-02  9.58278868e-03
  1.54753607e-02  3.64292064e-03 -1.36125773e-01  2.12930553e-02
 -5.91527112e-02 -8.08234140e-03 -3.94735560e-02 -8.21061432e-02
  1.79211737e-03 -3.60424444e-02  9.50516388e-02 -4.21227451e-04
 -1.04512841e-01 -5.73361181e-02  2.33425964e-02  5.65838907e-03
 -1.02528641e-02  8.87556076e-02  4.95552039e-03  6.14798032e-02
  4.51058522e-02 -3.38247381e-02 -9.80793238e-02  3.03999018e-02
  2.10607219e-02 -8.98094755e-03  2.86322851e-02  8.19741264e-02
 -1.26086414e-01  7.06573343e-03 -8.79236236e-02  6.27056882e-03
  6.03411049e-02  2.24969033e-02  4.10638303e-02 -1.56483967e-02
 -3.29145379e-02  7.32947141e-02 -1.06030951e-04  1.91847123e-02
 -2.14398978e-03  6.51165992e-02  1.87499691e-02  2.01143734e-02
  1.38328420e-02  9.33400616e-02  6.10696934e-02 -3.15614343e-02
  4.34766375e-02  4.08027619e-02  1.08135985e-02 -5.28255732e-08
 -3.69165428e-02  7.94845223e-02 -1.73687469e-02 -8.11705366e-03
  3.29034701e-02 -9.57709476e-02 -7.74493720e-03 -9.34854597e-02
 -1.15867844e-03  3.95343937e-02  3.22857802e-03 -5.84743209e-02
  1.96977090e-02  1.75225064e-02 -4.10937294e-02 -9.03381128e-03
 -3.16189714e-02 -1.07663330e-02 -1.75626874e-02  5.74155785e-02
  9.72552970e-03  2.20649112e-02  4.75427918e-02  4.91441637e-02
  3.13001722e-02 -9.47525632e-03 -2.06199326e-02 -9.69175063e-03
  9.51791331e-02 -1.01005889e-01 -3.20064537e-02  1.11727454e-02
  4.91940081e-02  4.88222837e-02  6.97356137e-03 -2.15508342e-02
 -7.76662305e-02 -3.13324220e-02 -1.69652700e-02  1.95889063e-02
 -2.88817044e-02 -6.14662878e-02  2.06707735e-02 -2.52868775e-02
 -4.58722934e-02 -3.77204828e-02 -3.06490269e-02  8.96403659e-03
 -4.41171601e-02  7.96498284e-02 -6.41265363e-02 -2.98446463e-03
 -9.28871986e-03  4.98980395e-02  2.80753653e-02  3.41157764e-02
 -6.23209998e-02  4.07091342e-02  3.26995142e-02  6.43446436e-03
  3.35773155e-02 -3.69636491e-02 -1.33038461e-01  3.36274616e-02]</t>
        </is>
      </c>
    </row>
    <row r="98">
      <c r="A98" s="1" t="n">
        <v>96</v>
      </c>
      <c r="B98" t="n">
        <v>97</v>
      </c>
      <c r="C98" t="inlineStr">
        <is>
          <t>Open Mic Pitch by REAKTOR.BERLIN</t>
        </is>
      </c>
      <c r="D98" t="inlineStr">
        <is>
          <t>Thursday, 27 February</t>
        </is>
      </c>
      <c r="E98" t="inlineStr">
        <is>
          <t>hubraum - tech incubator of Deutsche Telekom</t>
        </is>
      </c>
      <c r="F98" t="inlineStr">
        <is>
          <t>Winterfeldtstraße 21 10781 Berlin, Show map</t>
        </is>
      </c>
      <c r="G98" t="inlineStr">
        <is>
          <t>business</t>
        </is>
      </c>
      <c r="H98" t="inlineStr">
        <is>
          <t>€3 – €10</t>
        </is>
      </c>
      <c r="I98" t="inlineStr">
        <is>
          <t>https://www.eventbrite.de/e/open-mic-pitch-by-reaktorberlin-tickets-1144212383039?aff=ebdssbdestsearch</t>
        </is>
      </c>
      <c r="J98" t="inlineStr">
        <is>
          <t>Berlin's most honest Pitch Event!
Do you have a promising business idea and you're looking for professional advice on your pitch?
Take the chance to join our OPEN MIC PITCH!
You'll get the chance to come up on stage, pitch in front of a high-class jury and receive valuable, honest feedback!
Whether you’re idea stage, just starting out or closed a fundraising - getting your pitch right is essential.
Give it a shot in a professional setting in front of not only our jury but the crowd as well. Both get to decide how well you performed.
The Jury:
Tobias Wittich, Vorstandsvorsitzender BACB, Founder @Reaktor.Berlin, Business Angel
Stefanie van Laak, Co-Founder SHAPEMATCHR, Head of Program @Reaktor.Berlin
Tony E. Kula, Investor &amp; Founder of MVC &amp; MEETYOO, Business Angel
Please prepare your 3 minute pitch without slides.
You can also join the audience and learn what it takes to create a powerful business idea.
Drinks on us!🍻
⚠ Important!
Normally around 15-20 people want to pitch per night. As we only have time for 10 pitches, there is a random generator that decides who is lucky enough to come on stage.
- -
About us
REAKTOR.BERLIN is a 6-month accelerator program for pre-seed startups based in Berlin. We’ll supercharge your know-how and support you in taking the next step. Our mission is to make you market and investor ready.
x
Stiftung Wirkungsanteil (Impact Shares Foundation) empowers early-stage and high-growth startups to make an impact by donating a small portion of their equity to a social cause. Further information: shareyourimpact.today 💙</t>
        </is>
      </c>
      <c r="K98" t="inlineStr">
        <is>
          <t>Reaktor.Berlin</t>
        </is>
      </c>
      <c r="L98" t="inlineStr">
        <is>
          <t>Refund Policy
Refunds up to 7 days before event</t>
        </is>
      </c>
      <c r="M98" t="inlineStr">
        <is>
          <t>Event lasts 3 hours 30 minutes</t>
        </is>
      </c>
      <c r="N98" t="inlineStr">
        <is>
          <t>Germany Events, Berlin Events, Things to do in Berlin, Berlin Networking, Berlin Business Networking, #startup, #openmic, #founder, #pitch, #openmicpitch</t>
        </is>
      </c>
      <c r="O98" t="inlineStr">
        <is>
          <t xml:space="preserve">
    The event titled "Open Mic Pitch by REAKTOR.BERLIN" is scheduled to take place on Thursday, 27 February at hubraum - tech incubator of Deutsche Telekom, 
    specifically at Winterfeldtstraße 21 10781 Berlin, Show map. This event falls under the "business" category. 
    Description: Berlin's most honest Pitch Event!
Do you have a promising business idea and you're looking for professional advice on your pitch?
Take the chance to join our OPEN MIC PITCH!
You'll get the chance to come up on stage, pitch in front of a high-class jury and receive valuable, honest feedback!
Whether you’re idea stage, just starting out or closed a fundraising - getting your pitch right is essential.
Give it a shot in a professional setting in front of not only our jury but the crowd as well. Both get to decide how well you performed.
The Jury:
Tobias Wittich, Vorstandsvorsitzender BACB, Founder @Reaktor.Berlin, Business Angel
Stefanie van Laak, Co-Founder SHAPEMATCHR, Head of Program @Reaktor.Berlin
Tony E. Kula, Investor &amp; Founder of MVC &amp; MEETYOO, Business Angel
Please prepare your 3 minute pitch without slides.
You can also join the audience and learn what it takes to create a powerful business idea.
Drinks on us!🍻
⚠ Important!
Normally around 15-20 people want to pitch per night. As we only have time for 10 pitches, there is a random generator that decides who is lucky enough to come on stage.
- -
About us
REAKTOR.BERLIN is a 6-month accelerator program for pre-seed startups based in Berlin. We’ll supercharge your know-how and support you in taking the next step. Our mission is to make you market and investor ready.
x
Stiftung Wirkungsanteil (Impact Shares Foundation) empowers early-stage and high-growth startups to make an impact by donating a small portion of their equity to a social cause. Further information: shareyourimpact.today 💙
    It is organized by Reaktor.Berlin and will last for Event lasts 3 hours 30 minutes. 
    Key topics and themes include: Germany Events, Berlin Events, Things to do in Berlin, Berlin Networking, Berlin Business Networking, #startup, #openmic, #founder, #pitch, #openmicpitch.
    </t>
        </is>
      </c>
      <c r="P98" t="inlineStr">
        <is>
          <t>[-2.10833661e-02  2.37006322e-02 -2.01814212e-02 -8.80321860e-02
 -1.24395192e-02  6.56003132e-02  1.02767339e-02  6.10914007e-02
  2.34860796e-02 -4.25495058e-02 -5.99815361e-02 -3.05867977e-02
 -4.22657132e-02 -3.09346169e-02  2.17267834e-02 -3.58235426e-02
  6.63543418e-02 -7.46437237e-02 -4.82827052e-02  6.46806881e-03
 -3.01822349e-02 -5.82247041e-02  4.21352535e-02 -3.78682688e-02
 -6.35786029e-03 -1.18968617e-02  2.08032560e-02  1.94113832e-02
 -5.73260989e-03 -4.93119396e-02  7.97594115e-02  3.45202722e-02
 -3.88515438e-03  6.27317652e-03  1.05697192e-01  7.49164373e-02
 -2.53698174e-02 -4.59981291e-03 -4.71799225e-02  3.05713248e-02
 -3.43216280e-03 -2.09873207e-02  5.93194738e-03  6.05563074e-02
  4.40065823e-02 -1.84821673e-02  2.11717431e-02  7.34812245e-02
 -2.30017751e-02  3.12972441e-02 -7.26430193e-02 -9.22343358e-02
  9.71331000e-02  2.07847208e-02 -2.51895823e-02  8.67195725e-02
  3.57820131e-02  9.88719892e-03  4.57710773e-02 -5.20415194e-02
 -4.19253707e-02 -6.05923831e-02 -3.95116434e-02 -5.76893985e-02
 -3.16502750e-02  1.67098437e-02 -7.14133307e-02  8.74426737e-02
  7.27884173e-02 -1.72607861e-02  1.22621112e-01 -5.92839345e-02
 -1.41960876e-02  2.05378979e-02  3.56844403e-02 -3.32222134e-02
 -3.84693965e-02 -5.62848970e-02  2.43384801e-02 -8.04874767e-03
 -1.02332765e-02 -7.11285621e-02 -7.73188248e-02 -7.94350430e-02
 -1.23747140e-02 -5.79375736e-02 -7.82126281e-03  2.28943862e-02
  6.72429428e-02  4.59234565e-02 -7.25810751e-02  4.30818610e-02
 -6.80518076e-02 -2.35754699e-02 -2.91359257e-02  6.55631796e-02
 -3.85321490e-02  1.00285909e-03  9.19248164e-02  1.08744077e-01
  3.96978157e-03 -4.52245660e-02 -2.04046778e-02 -6.24295771e-02
 -1.88439265e-02 -6.89914972e-02 -6.26321137e-03  2.75732074e-02
 -1.82198286e-02 -5.71862608e-02 -4.54002097e-02  4.84361760e-02
  4.20636386e-02  6.62780553e-02  5.36396541e-02  7.32715204e-02
 -4.42337096e-02  2.59487517e-02 -2.06237361e-02 -4.80712727e-02
  7.48478547e-02  8.56546536e-02 -1.16334055e-02 -1.97333228e-02
 -6.84792846e-02  3.76886316e-02 -1.83789246e-02  3.77047748e-33
 -3.76318172e-02  3.01638599e-02  6.81784656e-03  6.94685653e-02
  1.67802144e-02  9.23537824e-04 -2.93189995e-02  5.58093861e-02
 -2.84547117e-02  3.97065803e-02 -1.53599745e-02 -3.70610617e-02
  2.35506706e-02 -7.87584558e-02 -1.06211118e-02 -3.90674472e-02
 -9.29635093e-02 -7.22688157e-03 -7.01755732e-02 -2.56049689e-02
 -1.04844822e-02 -1.28273352e-03 -3.16762202e-03  1.35379881e-02
  6.28454536e-02  1.79009791e-02  5.45648076e-02 -6.41924962e-02
  7.50695169e-02  1.43452752e-02 -9.07055289e-03  2.75889952e-02
 -1.59050915e-02 -4.85104918e-02  1.74500756e-02  5.30706644e-02
 -7.28297085e-02 -7.06297904e-02 -2.42880210e-02 -3.14754136e-02
 -6.01040684e-02  3.30644404e-03 -8.90629292e-02 -8.13165754e-02
  4.47163284e-02  3.91913541e-02 -8.58141854e-02 -2.91985702e-02
  1.63731530e-01  1.14314361e-02  7.94679578e-03 -2.08483748e-02
  9.37313214e-02  3.89918722e-02  4.26292047e-02  4.07870952e-03
  1.13586930e-03 -1.94089040e-02  1.92095134e-02 -9.86309722e-03
  1.22164004e-02  4.05183546e-02 -5.32700270e-02  3.68986987e-02
 -7.92277828e-02 -4.13917825e-02  1.60754751e-02  5.14264079e-03
  2.33245976e-02 -8.78990740e-02 -7.63158919e-03 -2.15567020e-03
  5.55888982e-03 -1.84833780e-02 -5.76137565e-02  5.32351397e-02
 -1.50718708e-02  7.07739741e-02  8.13374892e-02  2.15937253e-02
  4.94047888e-02  3.79176997e-02 -7.21284514e-03  4.67637926e-03
  2.35226527e-02 -1.24966251e-02  1.34275155e-02 -3.08079794e-02
 -4.21578065e-02  8.04617032e-02 -4.25249785e-02  4.76723053e-02
 -8.22984353e-02  9.35003310e-02 -6.10914826e-02 -4.45936529e-33
  1.62143819e-02  3.27290744e-02  5.06246556e-03  1.46716787e-02
  8.58688131e-02  7.33052194e-02  9.95605346e-03 -2.45775655e-02
  3.35087478e-02  1.43585773e-02 -1.90424602e-02 -3.93545143e-02
  5.73129393e-02 -1.25071891e-02 -7.09730317e-04 -9.10474956e-02
  2.97569297e-02  4.99718897e-02 -4.47239466e-02  6.05554841e-02
  6.41727149e-02  6.36335695e-03 -2.88615786e-02  1.27999214e-02
 -7.10976720e-02  3.25051174e-02  6.26344755e-02  4.77259792e-02
 -4.41474952e-02 -1.79098081e-02 -5.47688045e-02  2.04216316e-03
 -4.84632812e-02  1.18591990e-02  6.86833635e-02  9.49471593e-02
  7.77429566e-02 -1.08704425e-01 -2.80325450e-02 -2.39857696e-02
  1.62348785e-02  1.95623599e-02 -5.46822175e-02  5.22926869e-03
 -5.65900840e-02 -2.68938560e-02 -6.22138567e-02 -1.84569489e-02
 -2.11132709e-02 -5.45642301e-02 -5.08581437e-02  3.96916061e-04
  1.67507995e-02 -4.50051054e-02 -8.40576272e-03  9.86804347e-03
  4.24062237e-02 -1.15792930e-01  3.81362885e-02  7.67002478e-02
 -3.36121693e-02  5.79502955e-02  2.55747642e-02 -6.81300610e-02
  3.45434472e-02 -6.05291724e-02  3.44220884e-02  3.11034173e-02
 -9.23126657e-03  2.38104910e-02  9.75261070e-03  8.22830871e-02
 -2.83126496e-02  1.03248246e-02 -8.63980800e-02  7.64542744e-02
  2.40306444e-02 -2.44319644e-02 -4.92661521e-02 -6.94770589e-02
  4.22650613e-02  3.30472700e-02 -3.13263759e-02  1.68247928e-03
  1.25001267e-01  1.40783638e-01 -2.98236217e-02 -2.51584724e-02
  4.78471117e-03  1.22667469e-01 -5.46207391e-02 -2.94989664e-02
  6.21935278e-02  1.08495556e-01  7.16906190e-02 -5.73944803e-08
 -6.17963262e-02  3.52885649e-02  6.70350119e-02 -1.09742815e-02
 -9.92081128e-03 -9.76393372e-02 -3.10223084e-02 -9.01475549e-02
 -2.29477286e-02 -5.01808748e-02  4.70396094e-02 -3.10730413e-02
 -5.09520322e-02  7.11618215e-02 -2.83016991e-02 -4.40031886e-02
 -9.55883116e-02  5.07741794e-02 -2.96344124e-02 -2.36070137e-02
  4.09619771e-02  6.39216378e-02  5.98361976e-02 -4.67405058e-02
  2.61598956e-02 -3.42553630e-02 -5.34749543e-03  1.43194988e-01
 -3.55689824e-02 -6.53172657e-02 -2.07916144e-02  4.93520461e-02
  1.93658359e-02  5.54698445e-02 -5.77291623e-02 -1.19735468e-02
 -6.88424781e-02  1.34027237e-02  4.31632996e-02  3.13569233e-02
 -8.48602355e-02  4.85675521e-02 -1.10672740e-02  2.39831284e-02
  1.62795596e-02  5.79831796e-03 -7.06591532e-02  1.56599865e-03
 -1.33220702e-02 -1.66837522e-03 -9.64855477e-02 -5.22618480e-02
 -3.56665105e-02  1.29835047e-02  2.47794501e-02  1.42044798e-01
 -1.81683786e-02  5.48805743e-02 -2.08300482e-02 -1.35085508e-02
 -3.04380301e-02 -3.71393748e-02 -1.41651675e-01  3.68568785e-02]</t>
        </is>
      </c>
    </row>
    <row r="99">
      <c r="A99" s="1" t="n">
        <v>97</v>
      </c>
      <c r="B99" t="n">
        <v>98</v>
      </c>
      <c r="C99" t="inlineStr">
        <is>
          <t>Eli Keszler + Carina Khorkhordina</t>
        </is>
      </c>
      <c r="D99" t="inlineStr">
        <is>
          <t>Wednesday, March 12</t>
        </is>
      </c>
      <c r="E99" t="inlineStr">
        <is>
          <t>silent green Kulturquartier</t>
        </is>
      </c>
      <c r="F99" t="inlineStr">
        <is>
          <t>Gerichtstraße 35 13347 Berlin, Show map</t>
        </is>
      </c>
      <c r="G99" t="inlineStr">
        <is>
          <t>music</t>
        </is>
      </c>
      <c r="H99" t="inlineStr">
        <is>
          <t>Kostenlos</t>
        </is>
      </c>
      <c r="I99" t="inlineStr">
        <is>
          <t>https://www.eventbrite.de/e/eli-keszler-carina-khorkhordina-tickets-1107101493369?aff=ebdssbdestsearch</t>
        </is>
      </c>
      <c r="J99" t="inlineStr"/>
      <c r="K99" t="inlineStr">
        <is>
          <t>silent green</t>
        </is>
      </c>
      <c r="L99" t="inlineStr">
        <is>
          <t>Refund Policy
No Refunds</t>
        </is>
      </c>
      <c r="M99" t="inlineStr">
        <is>
          <t>Dauer nicht verfügbar</t>
        </is>
      </c>
      <c r="N99" t="inlineStr">
        <is>
          <t>Germany Events, Berlin Events, Things to do in Berlin, Berlin Performances, Berlin Music Performances, #performance, #experimental, #composer, #musician, #percussionist</t>
        </is>
      </c>
      <c r="O99" t="inlineStr">
        <is>
          <t xml:space="preserve">
    The event titled "Eli Keszler + Carina Khorkhordina" is scheduled to take place on Wednesday, March 12 at silent green Kulturquartier, 
    specifically at Gerichtstraße 35 13347 Berlin, Show map. This event falls under the "music" category. 
    Description: nan
    It is organized by silent green and will last for Dauer nicht verfügbar. 
    Key topics and themes include: Germany Events, Berlin Events, Things to do in Berlin, Berlin Performances, Berlin Music Performances, #performance, #experimental, #composer, #musician, #percussionist.
    </t>
        </is>
      </c>
      <c r="P99" t="inlineStr">
        <is>
          <t>[ 2.42469599e-03  6.04728563e-03  7.29502738e-03 -6.42419308e-02
 -3.26980725e-02  8.75535011e-02 -3.69939767e-02 -4.46840338e-02
  2.44912524e-02 -4.57999408e-02 -6.22803869e-04 -6.60308823e-02
 -8.19372162e-02 -3.36932763e-02 -2.41705589e-02  1.35879265e-02
  5.03549865e-03  7.62025034e-03 -1.42464032e-02 -6.90780580e-02
 -3.03399861e-02 -6.44123554e-02  3.40570323e-02  4.33044322e-02
 -1.76616311e-02  4.52930443e-02  4.11539376e-02 -1.40889008e-02
  4.39585038e-02 -4.13233191e-02  1.21780289e-02 -3.78219523e-02
  8.53087194e-03  3.46240005e-03  4.12198082e-02  2.28355918e-03
  3.41182612e-02 -2.83852648e-02 -1.11058727e-02  3.99576761e-02
 -3.57319936e-02 -6.85565099e-02 -3.15804370e-02  8.47616326e-03
 -1.97787359e-02  5.16941212e-03  1.52958389e-02 -4.40885387e-02
 -4.02912833e-02 -1.96074974e-02  2.79370658e-02 -6.72076046e-02
  5.00045530e-02 -2.66447160e-02  5.60451895e-02  1.44974869e-02
 -4.03773300e-02 -3.76858115e-02  5.91935366e-02  3.24961431e-02
  9.98311583e-03 -2.26907376e-02 -5.70076369e-02 -3.69181968e-02
  6.54190546e-03  4.78522852e-03  4.59378149e-04  1.89670902e-02
  4.79619764e-02  1.14853065e-02  9.73106772e-02 -7.61944056e-02
  1.44757321e-02  3.24795432e-02 -1.72826014e-02 -8.01054984e-02
 -2.23727860e-02 -1.13911815e-02 -2.77224537e-02 -6.25345260e-02
  3.66439857e-02 -4.23842259e-02 -2.84556113e-03 -4.49892581e-02
 -3.89685691e-03 -6.58695847e-02 -5.91472462e-02  4.65949178e-02
  7.56467751e-04  9.69143678e-03 -2.50101648e-02 -6.06805691e-03
 -5.70087805e-02  3.21357474e-02 -8.22422430e-02  3.12440507e-02
  2.93308757e-02  6.41053244e-02  8.41652304e-02  6.08185343e-02
  5.79463318e-02  5.96148297e-02 -1.25323469e-02 -4.90352092e-03
 -4.13695388e-02 -7.17861950e-02  8.78672581e-03  8.54926836e-03
 -9.96166468e-02 -5.53382002e-02 -2.23769024e-02 -2.85570398e-02
  3.97525728e-02 -4.66244855e-05 -8.90431255e-02  5.29457889e-02
  5.67248203e-02  1.59947332e-02  1.96258780e-02 -1.15091288e-02
  5.18512242e-02  2.05758493e-02 -3.14476043e-02  6.20743930e-02
 -7.18665421e-02  5.14778942e-02 -1.23028783e-02  3.76583942e-33
 -2.46184748e-02 -9.21497270e-02  3.51865739e-02  8.58080894e-05
  9.56646055e-02 -4.92334515e-02 -2.52503306e-02  2.02253950e-03
 -2.27827150e-02 -6.83156326e-02 -1.43122498e-03 -5.96492216e-02
 -4.34480608e-02 -8.58593285e-02 -5.63800670e-02 -2.29877569e-02
 -3.97201777e-02 -1.57359950e-02 -6.33799285e-02 -8.19092430e-03
  6.05065897e-02  5.81635814e-03 -7.20761493e-02  2.03883611e-02
  8.05745944e-02  3.78612690e-02  8.77571702e-02 -3.24939862e-02
  2.84574386e-02  2.33537033e-02 -3.98207419e-02  1.55145274e-02
 -2.06628442e-02 -2.39412021e-02  1.94944255e-02 -1.19866580e-02
 -4.68594991e-02  1.99303757e-02 -2.41868738e-02 -4.25369926e-02
 -1.51711609e-02 -2.44434197e-02 -1.69087335e-01 -5.41644469e-02
  2.45222636e-02  4.84417081e-02  7.92349279e-02  6.86390623e-02
  2.18971103e-01 -3.39604914e-02  3.00450623e-02 -2.79010162e-02
 -5.50535955e-02  3.48643698e-02  4.42294441e-02  1.88850954e-01
  3.30955870e-02 -1.25965744e-01  4.35533514e-03 -5.23884296e-02
  8.68217833e-03  9.00057629e-02  2.46185865e-02 -7.80540258e-02
  6.88343346e-02 -3.48149128e-02 -1.29695544e-02 -3.87880136e-03
 -1.47823179e-02 -5.18473703e-03 -3.79582494e-02 -1.01926150e-02
  1.79183092e-02 -7.46074021e-02  1.15165506e-02  3.50306518e-02
 -7.05258027e-02 -6.10446483e-02 -4.03783992e-02  4.79807630e-02
 -4.22775559e-02 -1.17368633e-02  7.53168687e-02  4.18149680e-02
  2.14490760e-02  2.31347810e-02 -7.09640887e-03  3.02108154e-02
 -6.03523143e-02 -1.64195267e-03 -5.56289256e-02 -2.42575090e-02
 -7.97472149e-02 -9.45284870e-03 -9.88753289e-02 -6.24774366e-33
  1.22083247e-01 -1.25200637e-02 -2.40805745e-02  2.87428461e-02
  7.89138377e-02  3.50230969e-02 -5.40807061e-02  6.56822696e-02
  7.61707425e-02  1.26623884e-01  2.51316261e-02  3.13428277e-03
  4.88716774e-02  1.81893148e-02  7.97207374e-03  9.74650588e-03
  6.88654545e-04  1.25474706e-01 -8.86430144e-02 -1.33984229e-02
 -7.38384277e-02 -3.03836796e-03 -3.67870741e-02 -4.62277308e-02
 -8.60476345e-02  1.94922313e-02  1.22021638e-01  5.46934642e-02
 -4.67941575e-02 -6.10724033e-04 -6.14619814e-02 -1.13182656e-01
 -7.08585680e-02 -8.09074864e-02  4.02524099e-02  5.31242751e-02
  5.81439845e-02 -3.78002003e-02 -2.84131020e-02 -1.18828323e-02
 -8.51083081e-03  7.72219896e-02 -4.66801226e-02  7.46742543e-03
  5.64234657e-03  7.02190120e-03 -6.59772307e-02  7.82694519e-02
 -6.53784582e-03 -8.68913159e-02  1.50870187e-02  1.52473021e-02
 -2.19732188e-02  1.32419001e-02  5.83023727e-02  7.56218657e-02
 -4.96256957e-03 -2.22187079e-02  3.60363014e-02  6.79948032e-02
 -6.19715266e-02 -6.49473071e-03 -2.93972883e-02 -4.16227132e-02
  4.11578529e-02 -1.08574592e-01 -7.17922822e-02  6.27116710e-02
  8.28366578e-02  4.61916104e-02  4.63087894e-02  5.99268824e-02
 -8.92948434e-02  1.15530228e-03 -9.77842212e-02  6.64732233e-02
  5.55276349e-02  2.20718645e-02  4.69103046e-02 -2.41712462e-02
  4.98575382e-02  2.57812962e-02  4.79215477e-03  4.25287746e-02
  2.27657296e-02  1.13362715e-01  2.96642967e-02  3.86238769e-02
  5.58741912e-02  5.00636958e-02  4.38098349e-02  1.35832038e-02
 -3.09886113e-02  9.51087177e-02 -4.51887920e-02 -4.89573608e-08
  2.85514202e-02  4.87077795e-02 -8.39305669e-02 -5.25488034e-02
 -6.62796199e-04 -7.12949485e-02  1.39855139e-03 -1.00195602e-01
 -2.86909919e-02  4.71989550e-02  2.75180228e-02 -1.14648249e-02
  1.14478276e-03  4.26514260e-02 -2.31224094e-02 -6.96773315e-03
 -1.35889780e-02  3.83723620e-03 -3.23114917e-02 -1.41272750e-02
  8.87628552e-03  8.22392944e-03  3.04361004e-02  1.09007070e-02
  7.83678144e-03  7.46475682e-02  1.84223242e-02  5.62390238e-02
  6.46485165e-02 -4.52484703e-03 -5.33393249e-02  6.48877323e-02
 -4.73232791e-02  2.84659248e-02  3.22385207e-02  5.97061496e-03
 -1.12591073e-01  6.50702138e-03 -3.09179761e-02 -1.83036679e-03
  5.47633087e-03 -5.19843660e-02  6.52535586e-03  5.77841327e-02
  2.98386384e-02  4.32212744e-03  1.13610632e-03 -4.68542390e-02
 -5.61466487e-03  5.96545786e-02 -9.41420868e-02 -4.30711210e-02
 -3.70113514e-02  7.79078305e-02  1.49106905e-02  8.43248740e-02
 -8.25678781e-02  3.81744141e-03 -6.45889854e-03 -2.78972164e-02
  4.94783036e-02  8.24311282e-03 -6.79623410e-02  7.85412490e-02]</t>
        </is>
      </c>
    </row>
    <row r="100">
      <c r="A100" s="1" t="n">
        <v>98</v>
      </c>
      <c r="B100" t="n">
        <v>99</v>
      </c>
      <c r="C100" t="inlineStr">
        <is>
          <t>SingAlong Berlin (Hits der 80er &amp; frühen 90er), 04.04.2025</t>
        </is>
      </c>
      <c r="D100" t="inlineStr">
        <is>
          <t>Freitag, 4. April</t>
        </is>
      </c>
      <c r="E100" t="inlineStr">
        <is>
          <t>Frannz (in der Kulturbrauerei)</t>
        </is>
      </c>
      <c r="F100" t="inlineStr">
        <is>
          <t>Schönhauser Allee 36 10435 Berlin</t>
        </is>
      </c>
      <c r="G100" t="inlineStr">
        <is>
          <t>music</t>
        </is>
      </c>
      <c r="H100" t="inlineStr">
        <is>
          <t>Ab 16,90 €</t>
        </is>
      </c>
      <c r="I100" t="inlineStr">
        <is>
          <t>https://www.eventbrite.de/e/singalong-berlin-hits-der-80er-fruhen-90er-04042025-tickets-1142597071599?aff=ebdssbdestsearch</t>
        </is>
      </c>
      <c r="J100" t="inlineStr">
        <is>
          <t>Bist du bereit für einen unvergesslichen musikalischen Abend mitten in Berlin? SingAlong - Das große Mitsing-Event lädt dich ein, gemeinsam mit hunderten von Menschen die größten Hits der 80er und frühen 9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80er/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 Uhr - Ende: 22 Uhr
Melde dich jetzt alleine oder gemeinsam mit Freund:innen zum SingAlong in Berlin an und mache dich auf eine musikalische Reise zurück in die 80er und frühen 90er Jahre.
Achtung: Die Plätze sind begrenzt - sichere dir rechtzeitig deinen Platz bei diesem einzigartigen Mitsing-Event.
Jetzt anmelden und dabei sein: https://singalong.de/</t>
        </is>
      </c>
      <c r="K100" t="inlineStr">
        <is>
          <t>SingAlong.de</t>
        </is>
      </c>
      <c r="L100" t="inlineStr">
        <is>
          <t>Rückerstattungsrichtlinie
Rückerstattungen bis zu 7 Tage vor dem Event</t>
        </is>
      </c>
      <c r="M100" t="inlineStr">
        <is>
          <t>Eventdauer: 2 Stunden</t>
        </is>
      </c>
      <c r="N100" t="inlineStr">
        <is>
          <t>Events in Deutschland, Events in Berlin, Events in Berlin, Berlin Parties, Berlin Musik Parties, #singing, #karaoke, #singalong, #berlin, #singen, #berlinevents, #80er, #mitsingen, #berlin_events, #80erparty</t>
        </is>
      </c>
      <c r="O100" t="inlineStr">
        <is>
          <t xml:space="preserve">
    The event titled "SingAlong Berlin (Hits der 80er &amp; frühen 90er), 04.04.2025" is scheduled to take place on Freitag, 4. April at Frannz (in der Kulturbrauerei), 
    specifically at Schönhauser Allee 36 10435 Berlin. This event falls under the "music" category. 
    Description: Bist du bereit für einen unvergesslichen musikalischen Abend mitten in Berlin? SingAlong - Das große Mitsing-Event lädt dich ein, gemeinsam mit hunderten von Menschen die größten Hits der 80er und frühen 9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80er/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 Uhr - Ende: 22 Uhr
Melde dich jetzt alleine oder gemeinsam mit Freund:innen zum SingAlong in Berlin an und mache dich auf eine musikalische Reise zurück in die 80er und frühen 90er Jahre.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Berlin, Events in Berlin, Berlin Parties, Berlin Musik Parties, #singing, #karaoke, #singalong, #berlin, #singen, #berlinevents, #80er, #mitsingen, #berlin_events, #80erparty.
    </t>
        </is>
      </c>
      <c r="P100" t="inlineStr">
        <is>
          <t>[-9.59516875e-03  1.63615122e-02 -5.20711532e-03 -2.33257860e-02
  2.18932834e-02  1.23055227e-01 -2.37205736e-02 -1.83001366e-02
 -3.79617810e-02 -6.86157346e-02 -2.29145512e-02 -5.68540394e-02
  3.40046063e-02 -5.76014817e-02  5.80395525e-03 -3.61461937e-02
  7.83751195e-04 -1.63149685e-02 -7.88031071e-02 -2.58103423e-02
  3.89608927e-02 -7.18755350e-02 -5.27326614e-02  5.79128116e-02
  5.45822724e-04  4.99726608e-02 -3.75795811e-02 -2.00534519e-02
  7.57095730e-03  5.01029305e-02 -1.93121228e-02  3.91711630e-02
 -3.86783741e-02 -1.83124759e-03  4.00731154e-02 -7.10543990e-03
  1.66361071e-02 -4.48216945e-02 -3.10510211e-02  4.57313657e-02
 -1.58642177e-02  4.95579327e-03 -6.42964840e-02  1.32137975e-02
 -2.64376812e-02 -1.01187686e-02 -5.58376759e-02 -1.57278981e-02
 -1.22028030e-01  5.19862510e-02  5.90301342e-02  7.17711868e-03
  9.47424248e-02 -2.36341693e-02 -4.26445194e-02  1.37930484e-02
  4.94908988e-02 -3.17395519e-04  1.14689872e-01  3.29090096e-02
 -6.85605109e-02 -1.33889794e-01 -2.29966417e-02 -6.12766072e-02
 -3.76605317e-02 -5.71603589e-02 -1.40970014e-03  2.73364633e-02
  5.46938069e-02  2.72045713e-02  1.04078792e-01 -1.37776369e-02
  2.00049393e-02  4.68129367e-02  7.41561428e-02  1.92151847e-03
 -5.93160763e-02  9.50154290e-03 -5.95037714e-02 -1.13930598e-01
  9.88454372e-02 -5.35474569e-02  6.07756414e-02 -1.57919973e-01
  5.28242961e-02 -7.23436624e-02 -2.21141102e-03  3.21793593e-02
 -3.08267437e-02  5.90920970e-02 -7.55745545e-02  2.50979676e-03
 -4.45132330e-02  1.77353853e-03 -3.55504453e-02  4.24542874e-02
  1.13863405e-02 -3.13144438e-02  1.37128159e-01  2.96175815e-02
  6.21950291e-02  1.92390345e-02 -3.10143474e-02  1.81248896e-02
  6.55855006e-03 -7.26568475e-02  1.75288189e-02  6.41163364e-02
 -1.01931877e-01 -8.63752812e-02 -3.90173867e-02 -1.42538669e-02
  3.78196575e-02 -6.38934746e-02 -6.10649996e-02 -6.36821613e-02
  4.71643992e-02 -1.75773408e-02  1.80495015e-04 -1.63631737e-02
  7.37546310e-02 -2.62807999e-02  6.43488718e-03 -2.81574437e-03
  5.94609510e-03  3.29567567e-02 -9.80078429e-03  1.61004552e-32
 -2.87940931e-02 -9.73391309e-02 -4.71491478e-02 -3.23631987e-02
  1.02023661e-01 -1.07426280e-02 -6.67221472e-02  2.48753894e-02
  2.00220589e-02 -7.10710185e-03  8.51137843e-03 -2.24550366e-02
 -7.48002145e-04 -6.86407760e-02  3.04214936e-02 -3.45050655e-02
  2.63948273e-02  2.30171066e-02 -2.44801510e-02 -3.29391807e-02
 -1.44026224e-02  6.60310090e-02  5.53961396e-02 -6.04590736e-02
  5.92229748e-03  1.26183450e-01  4.36319560e-02 -7.25077540e-02
  3.64483409e-02  1.32761747e-02  2.70290617e-02 -5.24209114e-03
  6.27894979e-03 -4.55216877e-02  2.76810583e-02  5.35560623e-02
  1.88907795e-02 -7.97928590e-03 -3.78321251e-03 -7.91439265e-02
  6.50230516e-03  1.37234777e-02 -1.47684559e-01 -6.91458359e-02
  7.58044198e-02  3.52500379e-02 -3.79244573e-02  5.22555672e-02
  1.61525607e-01 -2.47035045e-02 -2.42600567e-03  2.57646535e-02
  2.11613579e-03  3.45117413e-02  6.72046021e-02  9.02994797e-02
  8.08443129e-03 -9.42931995e-02  6.52318746e-02 -6.80023432e-02
  5.00604734e-02  4.83207069e-02  4.84009925e-03 -9.74242687e-02
  4.13142219e-02  5.62730841e-02  2.81884409e-02 -5.23576140e-02
 -3.97177525e-02  5.46654388e-02 -1.59288421e-02 -5.83425015e-02
  8.29705596e-02 -3.85600924e-02  4.27371599e-02  9.25545767e-02
  1.74484514e-02  1.39639052e-02  2.84565482e-02  9.87422988e-02
 -5.56658506e-02  1.01286620e-02  6.98661730e-02  2.08106153e-02
  3.82034890e-02 -3.82615291e-02 -2.90951543e-02 -5.40684499e-02
 -7.02328756e-02 -5.73234027e-03  3.03649083e-02  2.83694305e-02
 -4.91893440e-02  4.20833267e-02 -4.66820113e-02 -1.68555310e-32
  1.26127884e-01  8.50985199e-02  4.58167447e-03  3.12857749e-03
  4.25476879e-02  1.55984946e-02 -1.15230203e-01  5.24788648e-02
 -1.62328817e-02  1.86393242e-02  2.79154908e-02 -7.79583454e-02
 -2.12203451e-02  1.80313375e-03 -6.41856939e-02  3.28002088e-02
  3.49418744e-02  7.77681842e-02 -9.01476592e-02  7.70331640e-03
 -4.50144783e-02 -1.06479069e-02  4.60498407e-02  9.36295278e-03
 -3.98189425e-02 -3.60160433e-02  8.55239481e-02  3.24334167e-02
 -1.08030504e-02 -3.47011052e-02 -6.22929409e-02 -2.44950335e-02
 -4.03163210e-02 -7.87778422e-02  4.48376723e-02 -1.91892590e-02
  7.07587451e-02  2.74619758e-02 -4.46963683e-03  2.97915526e-02
 -4.79112789e-02  3.51880863e-02 -3.25119197e-02  2.80503090e-02
  4.20940779e-02 -3.04391328e-02 -7.69814253e-02  6.60767555e-02
 -2.29392927e-02 -6.43098950e-02  1.54632423e-02 -5.99746145e-02
 -2.14017592e-02 -2.90340763e-02  4.00031731e-02  2.21076701e-03
 -2.51378678e-02 -7.36815333e-02 -2.85481419e-02  3.04351617e-02
  3.58539168e-03  6.05396777e-02 -4.34906445e-02  7.13687437e-03
  5.83613031e-02 -2.20896527e-02 -1.19626205e-02 -3.07898596e-03
  1.16790300e-02  5.58899194e-02  3.28852944e-02  1.58115830e-02
 -1.01836823e-01 -3.23804282e-03 -8.04563314e-02  3.89979780e-02
  1.26258899e-02  3.83228995e-02 -5.43237291e-03 -2.21803542e-02
 -4.78139371e-02  8.08011815e-02 -5.97327314e-02 -5.65674901e-03
 -4.29732259e-03  6.47399798e-02  5.50310165e-02 -3.49506200e-03
  3.97471507e-04  4.00698818e-02  3.75518724e-02  2.66042724e-02
 -8.88471492e-03  5.89731224e-02  4.19051722e-02 -6.64096831e-08
 -3.53607275e-02  5.17778732e-02 -6.27349317e-02 -8.59338939e-02
  4.53660637e-02 -1.53802568e-02 -2.81935669e-02 -7.51683787e-02
 -4.10347395e-02  1.08547989e-04  4.86113392e-02 -4.70100641e-02
 -5.00378981e-02  1.57736447e-02 -1.07904091e-01 -4.61198762e-02
 -3.37672681e-02  1.25816176e-02 -5.27557172e-02  1.51254861e-02
 -1.01918494e-02  4.29195352e-02  6.29465953e-02 -1.23667926e-01
 -6.21868717e-03  7.49752391e-03  1.44257629e-03  5.96018881e-02
 -9.25531983e-03 -9.34453085e-02 -2.76106577e-02  1.33316210e-02
 -7.62770399e-02 -3.61066200e-02 -9.33765247e-03 -1.56994238e-02
 -5.03171943e-02 -2.36239284e-02 -5.36200628e-02 -3.56965810e-02
  3.55511089e-03  1.95696056e-02  1.79615337e-02  5.04497997e-02
  5.04024066e-02 -8.61600861e-02 -9.51361004e-03  6.38580415e-04
  3.62156928e-02  5.67932017e-02 -1.53734937e-01 -2.62658354e-02
 -7.41222575e-02  3.24506238e-02 -1.36861028e-02  5.91612495e-02
 -3.27437855e-02  5.52706458e-02  1.58583820e-02  3.72011177e-02
  3.86609286e-02 -5.73132113e-02 -5.42102270e-02  2.87542176e-02]</t>
        </is>
      </c>
    </row>
    <row r="101">
      <c r="A101" s="1" t="n">
        <v>99</v>
      </c>
      <c r="B101" t="n">
        <v>100</v>
      </c>
      <c r="C101" t="inlineStr">
        <is>
          <t>Kinky Soul's Reading Night #25</t>
        </is>
      </c>
      <c r="D101" t="inlineStr">
        <is>
          <t>Donnerstag, 20. Februar</t>
        </is>
      </c>
      <c r="E101" t="inlineStr">
        <is>
          <t>Womanizer &amp; Co.</t>
        </is>
      </c>
      <c r="F101" t="inlineStr">
        <is>
          <t>Torstraße 161 10115 Berlin</t>
        </is>
      </c>
      <c r="G101" t="inlineStr">
        <is>
          <t>arts</t>
        </is>
      </c>
      <c r="H101" t="inlineStr">
        <is>
          <t>Kostenlos</t>
        </is>
      </c>
      <c r="I101" t="inlineStr">
        <is>
          <t>https://www.eventbrite.de/e/kinky-souls-reading-night-25-tickets-1203628508269?aff=ebdssbdestsearch</t>
        </is>
      </c>
      <c r="J101" t="inlineStr">
        <is>
          <t>Kinky Soul's Reading Night #25 is back for another steamy evening of literary delights at Womanizer &amp; Co.
Kinky Soul Reading Night is an open stage that provides an inclusive space for kinky self-expression through literature and performance. Share your deepest desires, fantasies, and experiences of the body and mind with a supportive and loving live audience. Performers are invited to share their original works, personal favorite kinky poems, and short texts. Performances can take various forms, from reading and spoken word to sing-songwriting or monologues. Each performer is allotted 3-7 minutes on stage, ensuring an engaging and dynamic evening.
Our event welcomes performers and audience members of all backgrounds, genders, and identities. We aim to create an inclusive environment that welcomes individuals from all sex-positive communities to celebrate kinky texts and self-exploration.</t>
        </is>
      </c>
      <c r="K101" t="inlineStr">
        <is>
          <t>Womanizer&amp;Co</t>
        </is>
      </c>
      <c r="L101" t="inlineStr">
        <is>
          <t>Rückerstattungsrichtlinie
Rückerstattungen bis zu 7 Tage vor dem Event</t>
        </is>
      </c>
      <c r="M101" t="inlineStr">
        <is>
          <t>Eventdauer: 2 Stunden 30 Minuten</t>
        </is>
      </c>
      <c r="N101" t="inlineStr">
        <is>
          <t>Events in Deutschland, Events in Berlin, Events in Berlin, Berlin Performances, Berlin Kunst Performances, #reading, #event, #poetry, #night, #kinky, #perfomance, #erotica, #sexshop</t>
        </is>
      </c>
      <c r="O101" t="inlineStr">
        <is>
          <t xml:space="preserve">
    The event titled "Kinky Soul's Reading Night #25" is scheduled to take place on Donnerstag, 20. Februar at Womanizer &amp; Co., 
    specifically at Torstraße 161 10115 Berlin. This event falls under the "arts" category. 
    Description: Kinky Soul's Reading Night #25 is back for another steamy evening of literary delights at Womanizer &amp; Co.
Kinky Soul Reading Night is an open stage that provides an inclusive space for kinky self-expression through literature and performance. Share your deepest desires, fantasies, and experiences of the body and mind with a supportive and loving live audience. Performers are invited to share their original works, personal favorite kinky poems, and short texts. Performances can take various forms, from reading and spoken word to sing-songwriting or monologues. Each performer is allotted 3-7 minutes on stage, ensuring an engaging and dynamic evening.
Our event welcomes performers and audience members of all backgrounds, genders, and identities. We aim to create an inclusive environment that welcomes individuals from all sex-positive communities to celebrate kinky texts and self-exploration.
    It is organized by Womanizer&amp;Co and will last for Eventdauer: 2 Stunden 30 Minuten. 
    Key topics and themes include: Events in Deutschland, Events in Berlin, Events in Berlin, Berlin Performances, Berlin Kunst Performances, #reading, #event, #poetry, #night, #kinky, #perfomance, #erotica, #sexshop.
    </t>
        </is>
      </c>
      <c r="P101" t="inlineStr">
        <is>
          <t>[ 5.24756163e-02  1.83810829e-03  7.44317286e-03 -3.85067984e-02
 -3.15166339e-02  9.18276235e-02  2.02041306e-02 -2.63612401e-02
  6.17213659e-02 -3.22931036e-02  2.36041797e-03  1.81564630e-03
 -3.52772325e-02  3.69839463e-03  5.19075878e-02 -2.63040289e-02
  1.19051717e-01  3.12173963e-02 -5.69696128e-02  3.59908156e-02
  3.85927446e-02 -8.57005864e-02  2.83295028e-02 -4.60042432e-02
 -6.19994588e-02 -6.38062209e-02 -1.95531845e-02 -4.47831005e-02
  3.48681211e-02 -7.95162935e-03  2.47868747e-02  1.79500747e-02
 -5.61694540e-02 -4.61276546e-02  9.05314237e-02  5.47266230e-02
 -1.85845997e-02 -6.34089187e-02  9.27184336e-03  3.43788490e-02
  4.53181975e-02 -6.40393719e-02 -4.11597118e-02  6.58962280e-02
  4.20406796e-02  9.69173666e-03 -1.56715885e-02 -3.67139094e-02
 -6.04266934e-02  3.49908322e-03 -2.56650876e-02 -6.16453663e-02
  4.17412408e-02  2.58570556e-02 -4.77520637e-02  4.97750239e-04
 -2.76767854e-02  4.06922661e-02  2.66662519e-02 -6.01026602e-02
 -1.61949024e-02  2.57260334e-02 -3.86932604e-02 -1.16944676e-02
 -1.59340091e-02 -7.66114444e-02 -3.02545484e-02  1.22627951e-01
  4.46047224e-02  3.99240432e-03  3.78923817e-03 -3.44575606e-02
  4.56432886e-02  1.05143428e-01  4.25559841e-02 -4.30089273e-02
 -5.26831225e-02 -1.06060356e-01  2.31308658e-02 -4.11148556e-02
  3.06644570e-03 -6.08402677e-03  8.28279331e-02 -1.89627670e-02
 -1.14896894e-01 -2.44136062e-02  3.81591870e-03  8.00639763e-02
  1.33825028e-02  7.25922659e-02 -9.51246768e-02 -1.16875693e-02
 -6.32128259e-03 -5.41660078e-02 -3.91916465e-03  1.44060673e-02
 -6.62411889e-03  3.84788029e-02  5.83580695e-02  1.10630423e-01
 -1.08717233e-02  9.67800468e-02  1.05447071e-02  3.18910554e-02
 -7.26009309e-02 -2.26349588e-02 -5.45733571e-02  1.61656383e-02
 -9.11075249e-02 -6.75569773e-02 -2.05060318e-02  5.50339092e-03
  3.19574624e-02 -1.94258597e-02  8.23167786e-02  1.18447491e-03
  7.84579217e-02  5.30652665e-02  1.33579955e-01 -2.15164740e-02
  5.03130406e-02  6.80674473e-03  6.32799044e-02  2.02544425e-02
 -2.96960934e-03 -1.87308360e-02 -3.17877643e-02  3.12919204e-33
 -3.10710771e-03  1.34277409e-02  2.44025025e-03  3.14012542e-02
  2.57021077e-02  4.08101007e-02 -3.58879343e-02 -5.70305139e-02
 -4.89298962e-02  1.54854292e-02 -2.82440428e-03 -4.60838154e-02
  3.51980771e-03 -7.45769516e-02 -2.09406000e-02 -4.15002666e-02
 -1.21973334e-02  2.52246391e-02 -2.90892292e-02  3.16117182e-02
  1.08733969e-02  3.74348052e-02 -2.68901102e-02 -8.19230173e-03
 -4.90530841e-02 -6.92734355e-03  5.03123850e-02 -6.51735812e-02
 -1.92379430e-02  1.23173855e-02 -3.56758609e-02  1.66197643e-02
  3.02093495e-02 -8.41904134e-02  4.05724198e-02 -5.65553531e-02
  6.02499694e-02 -4.76808660e-02 -2.36669853e-02 -4.49397974e-02
  1.32844122e-02 -5.50402477e-02 -7.08502457e-02 -7.80166537e-02
 -5.68988584e-02  1.09072372e-01  1.62688754e-02  4.25739177e-02
  3.02552357e-02 -2.66182404e-02 -3.47071886e-02  3.69524322e-02
  4.25631041e-03  1.32026495e-02 -2.30418276e-02  4.11998779e-02
 -3.31679657e-02 -1.30963460e-01  6.86612353e-02 -3.05698738e-02
  9.37525928e-02  2.80769262e-02  7.43235126e-02 -9.38756317e-02
  3.56118493e-02 -8.89570192e-02  2.34845486e-02 -3.12714055e-02
  3.72624509e-02 -5.82651235e-02 -1.19017214e-01 -3.13056521e-02
  6.93563819e-02 -1.46809574e-02  1.70662981e-02 -8.53670575e-03
  8.05736519e-04 -3.75226103e-02  3.77272256e-02  4.45777504e-03
  2.47092638e-02  1.57753378e-02  2.53917184e-02 -2.00011954e-02
  4.70361039e-02 -3.95957716e-02 -4.87153325e-03 -1.25034183e-01
 -5.85286431e-02  2.75760777e-02 -1.42123112e-02 -3.97834890e-02
  7.12293712e-03  1.01544429e-03 -5.53851798e-02 -2.20185410e-33
  1.24088071e-01 -4.40686420e-02 -9.04994234e-02  5.13480119e-02
  8.87796804e-02 -2.81564165e-02 -2.61067180e-03 -2.02632677e-02
  5.64305261e-02  7.35053271e-02  2.51280852e-02 -6.52574226e-02
  3.89337502e-02 -3.07551138e-02  5.01575172e-02 -5.33214808e-02
  5.11881709e-02  1.91166084e-02 -4.45306413e-02  6.41482249e-02
 -7.25802630e-02  6.84901252e-02 -6.11098185e-02 -6.17551096e-02
 -4.21279371e-02  1.34600937e-01  9.81508493e-02  4.70526479e-02
 -2.80594919e-02  3.86961773e-02 -9.91219096e-03 -1.72515512e-02
 -2.81530507e-02 -4.30447049e-02  4.38522696e-02  5.26491515e-02
  1.50711341e-02  1.68449394e-02 -3.80223915e-02  2.92009246e-02
  1.01626970e-01 -2.27226578e-02 -8.59301910e-02  1.61799919e-02
 -4.57144156e-02  2.41289828e-02 -1.05055988e-01  4.34145778e-02
  4.51102667e-02 -3.09577920e-02 -2.91270688e-02 -2.77956668e-02
 -8.62748083e-03 -5.60630932e-02  1.53366085e-02 -3.65869403e-02
  4.68975343e-02 -1.03234826e-03 -4.11701575e-02  1.30384728e-01
  3.72715779e-02  2.94392426e-02 -4.08350490e-02  6.32613823e-02
  6.01992868e-02 -6.43558577e-02 -4.62907478e-02 -2.37121377e-02
 -1.57496613e-02  5.67920990e-02  9.27376095e-03  3.60384211e-02
 -3.09883375e-02  4.12881151e-02  1.00304103e-02  3.02412058e-03
  4.97054607e-02 -1.95998773e-02  9.33130551e-03 -5.14494926e-02
 -7.42282942e-02 -1.26128120e-03 -4.70386520e-02  6.65097758e-02
  2.45979503e-02  5.09647802e-02 -2.30448600e-02  8.73798653e-02
  1.68837246e-03  5.97520024e-02  2.75056772e-02  3.75449844e-02
 -2.72512417e-02  5.53346202e-02  5.49469925e-02 -5.16587484e-08
 -8.83564726e-02 -1.35784997e-02 -5.65472506e-02  1.66951716e-02
  9.66385566e-03 -7.02728052e-03  2.26479918e-02 -1.14022531e-01
 -4.68782783e-02  9.55200568e-02  6.45053312e-02 -7.02044591e-02
  7.41122141e-02 -2.83314530e-02 -4.54495056e-03 -3.14866789e-02
  3.01457476e-02  3.18387486e-02 -6.74957111e-02 -9.01919752e-02
  7.67957345e-02  2.27546189e-02  2.88855527e-02 -1.06660008e-01
 -3.89107666e-03  6.17931150e-02 -3.32167335e-02  1.05742015e-01
  2.57288315e-03 -5.28175198e-02  6.92190453e-02  5.64131178e-02
  1.15291150e-04 -1.24246050e-02 -1.54899815e-02 -2.10105930e-03
 -8.45161900e-02  2.02850495e-02  5.68683334e-02  2.53123082e-02
 -3.62116545e-02 -4.99294996e-02  2.06964444e-02  4.84405346e-02
  1.01460489e-02 -1.65081341e-02  2.50193048e-02 -5.83267845e-02
 -1.82854161e-02  1.10039376e-01 -5.98919727e-02 -2.38733017e-03
  5.65068536e-02  3.15566584e-02  4.46455069e-02 -1.92190576e-02
 -1.96751244e-02  1.29546285e-01 -1.42746465e-02  4.50469442e-02
  3.37155424e-02 -2.88613923e-02 -1.16978906e-01 -7.50922188e-02]</t>
        </is>
      </c>
    </row>
    <row r="102">
      <c r="A102" s="1" t="n">
        <v>100</v>
      </c>
      <c r="B102" t="n">
        <v>101</v>
      </c>
      <c r="C102" t="inlineStr">
        <is>
          <t>Irish Bloc Berlin 18:00</t>
        </is>
      </c>
      <c r="D102" t="inlineStr">
        <is>
          <t>Wednesday, February 19</t>
        </is>
      </c>
      <c r="E102" t="inlineStr">
        <is>
          <t>Niemetzstraße 1</t>
        </is>
      </c>
      <c r="F102" t="inlineStr">
        <is>
          <t>Niemetzstraße 1 12055 Berlin, Show map</t>
        </is>
      </c>
      <c r="G102" t="inlineStr">
        <is>
          <t>community</t>
        </is>
      </c>
      <c r="H102" t="inlineStr">
        <is>
          <t>From €6.51</t>
        </is>
      </c>
      <c r="I102" t="inlineStr">
        <is>
          <t>https://www.eventbrite.de/e/irish-bloc-berlin-1800-tickets-1235926793309?aff=ebdssbdestsearch</t>
        </is>
      </c>
      <c r="J102" t="inlineStr">
        <is>
          <t>Film Screening: MiG – Thaer Al-Sahli, 2013
Language: Arabic with English subtitles
Duration: 15 mins
Film Screening: Blue – Abo Gabi, 2014
Language: Arabic with English subtitles
Duration: 15 mins
Film Screening: Fourth Floor After the Nakba – Samer Salameh, 2018
Language: Arabic with English subtitles
Duration: 25 mins
Film Screening: A cut from footage taken in Yarmouk in 2010 – Majda Qandil
Language: Arabic with English subtitles
Duration: 5 mins
Talk: Majda Qandil in conversation with Caoimhe from Irish Bloc Berlin
Language: English
Film Screening: The Wind That Shakes the Barley (Ken Loach), 2006
Language: English
Duration: 2 hours 7 minutes</t>
        </is>
      </c>
      <c r="K102" t="inlineStr">
        <is>
          <t>Refuge Worldwide</t>
        </is>
      </c>
      <c r="L102" t="inlineStr">
        <is>
          <t>Refund Policy
No Refunds</t>
        </is>
      </c>
      <c r="M102" t="inlineStr">
        <is>
          <t>Dauer nicht verfügbar</t>
        </is>
      </c>
      <c r="N102" t="inlineStr">
        <is>
          <t>Germany Events, Berlin Events, Things to do in Berlin, Berlin Screenings, Berlin Community Screenings, #filmscreening</t>
        </is>
      </c>
      <c r="O102" t="inlineStr">
        <is>
          <t xml:space="preserve">
    The event titled "Irish Bloc Berlin 18:00" is scheduled to take place on Wednesday, February 19 at Niemetzstraße 1, 
    specifically at Niemetzstraße 1 12055 Berlin, Show map. This event falls under the "community" category. 
    Description: Film Screening: MiG – Thaer Al-Sahli, 2013
Language: Arabic with English subtitles
Duration: 15 mins
Film Screening: Blue – Abo Gabi, 2014
Language: Arabic with English subtitles
Duration: 15 mins
Film Screening: Fourth Floor After the Nakba – Samer Salameh, 2018
Language: Arabic with English subtitles
Duration: 25 mins
Film Screening: A cut from footage taken in Yarmouk in 2010 – Majda Qandil
Language: Arabic with English subtitles
Duration: 5 mins
Talk: Majda Qandil in conversation with Caoimhe from Irish Bloc Berlin
Language: English
Film Screening: The Wind That Shakes the Barley (Ken Loach), 2006
Language: English
Duration: 2 hours 7 minutes
    It is organized by Refuge Worldwide and will last for Dauer nicht verfügbar. 
    Key topics and themes include: Germany Events, Berlin Events, Things to do in Berlin, Berlin Screenings, Berlin Community Screenings, #filmscreening.
    </t>
        </is>
      </c>
      <c r="P102" t="inlineStr">
        <is>
          <t>[-2.63727084e-02 -1.28410012e-02 -1.25262430e-02 -2.67189778e-02
  2.71778405e-02  1.36968836e-01 -3.63381878e-02 -4.43464741e-02
  8.73916820e-02 -1.02212593e-01 -1.80676859e-02 -1.07922651e-01
 -5.14794216e-02  4.64426130e-02  2.07876414e-02 -1.19030774e-02
  5.19460849e-02 -4.69851121e-02 -8.15636739e-02 -5.89666739e-02
  3.63602415e-02 -4.18112706e-03  5.36036752e-02  8.49938486e-03
  1.61642618e-02 -1.62976887e-03 -3.87934148e-02 -4.78367470e-02
 -1.77539922e-02  2.48032226e-03  9.70882848e-02  6.35155141e-02
 -1.13923121e-02  1.10308919e-02  7.56596699e-02 -3.87097383e-03
  2.33298838e-02 -6.43944368e-02 -1.29236737e-02  3.30810770e-02
 -3.84267718e-02 -8.53909701e-02 -1.62322465e-02  1.67477578e-02
  6.22997433e-02  6.53751940e-02 -1.62542202e-02  3.24133560e-02
  6.07156940e-03  3.77656929e-02 -4.74125482e-02 -4.53314185e-02
  8.50020871e-02  1.21068731e-02  5.87645248e-02 -1.71005614e-02
 -1.38991531e-02 -2.20881682e-02  3.83103490e-02 -3.15016247e-02
 -5.71096651e-02 -1.60854887e-02 -7.74413571e-02  2.67956834e-02
  1.18734222e-02 -1.42087899e-02  1.53522016e-02  7.72589818e-02
  6.57451004e-02 -7.30931014e-02 -3.88784101e-03 -7.15954453e-02
  3.21129896e-02  8.48996192e-02  4.03697230e-03 -7.37854913e-02
 -2.89515499e-02 -5.74422628e-02 -2.16414463e-02 -1.05493255e-01
 -4.44643525e-03 -2.85436846e-02  7.74958953e-02 -1.23550771e-02
  6.10134564e-02 -1.02944046e-01  1.51093770e-03  2.68873386e-02
 -1.77070796e-02  5.10588475e-02 -1.66037604e-02  4.90758428e-03
 -2.31710519e-03  8.24359655e-02  5.84597401e-02  6.42526569e-03
  1.52566191e-02  3.87377627e-02  4.45823781e-02  7.46846199e-02
  3.48780043e-02  1.94310043e-02 -1.36686573e-02  1.78418658e-03
 -1.04417928e-01 -7.09839761e-02  4.50914986e-02 -3.79977524e-02
 -5.20552471e-02 -9.86218974e-02 -5.27784005e-02 -3.44067700e-02
  2.99050026e-02 -6.39100298e-02  2.38286592e-02  2.05545742e-02
  6.89161345e-02 -1.81242805e-02 -7.41275325e-02 -3.90774347e-02
 -2.74488218e-02  5.51885627e-02  1.89037938e-02  1.38948811e-02
 -5.70356026e-02  7.44045451e-02  4.95165773e-02  7.20455712e-33
  5.59860328e-03 -7.88975731e-02 -9.15392861e-02  2.40719728e-02
  3.50866579e-02 -4.99448292e-02 -2.88223587e-02  3.55969667e-02
 -2.22089309e-02 -2.28425264e-02 -2.76298970e-02 -1.11295231e-01
 -8.10867324e-02 -9.91441458e-02 -1.64370127e-02 -3.31925489e-02
  1.00014517e-02  1.24060735e-02 -6.80486299e-03  3.13807465e-02
 -4.82718227e-03 -2.79645063e-03  4.40408736e-02 -6.61171833e-03
  2.89495345e-02  4.02724035e-02  1.10181063e-01 -6.53856620e-02
  4.88768779e-02  5.33744879e-02 -5.08750565e-02  1.42090824e-02
 -2.68616881e-02 -8.94333497e-02 -3.46406968e-03 -1.69855040e-02
 -9.30699408e-02 -2.30967160e-02 -2.49219686e-02 -6.84456481e-03
  8.50101281e-03 -2.93194633e-02 -1.26331836e-01 -9.38022975e-03
  5.58516607e-02  5.95349073e-02  7.88127072e-03  1.76968761e-02
  6.79193065e-02 -4.41453680e-02  2.40037199e-02 -5.86481066e-03
 -6.97545484e-02 -4.77643777e-03  3.58472168e-02  1.29019052e-01
  5.64321391e-02 -4.80558239e-02  1.57490522e-02 -1.99869797e-02
  1.32430426e-03  6.64903224e-02 -1.44810360e-02  1.57286285e-03
  8.84938911e-02  1.65371839e-02 -2.34380532e-02  2.20633261e-02
 -3.45362462e-02 -4.21661790e-03 -5.29781245e-02 -2.56353542e-02
  9.65333283e-02  4.06038538e-02  3.41393165e-02  2.60646250e-02
 -5.54698007e-03 -2.48796102e-02  7.39547750e-03  5.63031100e-02
 -3.21204178e-02  5.02056330e-02  7.51566589e-02  1.78158022e-02
 -4.35621515e-02 -2.50221994e-02  4.27959524e-02 -5.44236302e-02
 -4.19388525e-02 -2.35323049e-02 -1.52940052e-02 -5.11109084e-02
  1.69557016e-02 -3.93219739e-02 -3.36918421e-03 -7.85041706e-33
  1.25126511e-01 -3.19178887e-02 -1.30133763e-01 -4.56350259e-02
  3.78844365e-02  1.63813401e-02  4.69248090e-03  8.76697674e-02
  1.07472703e-01  2.84736827e-02  1.97833851e-02 -4.24553119e-02
  3.28995548e-02  2.36850586e-02 -3.48471664e-02  1.19457515e-02
  7.20867515e-02  4.54438142e-02 -1.52682113e-02  6.23959303e-02
 -2.03547068e-03 -6.33615032e-02 -4.73864041e-02  4.88537503e-03
 -6.08604178e-02  3.39921117e-02  9.20359716e-02  2.00422071e-02
 -7.78185949e-06 -2.00863145e-02 -4.08374704e-02 -8.06236789e-02
 -8.82975087e-02 -2.04730146e-02 -1.88537817e-02  9.27262306e-02
  8.08580220e-02 -5.26797064e-02 -1.06911704e-01  2.62691882e-02
  3.62311304e-02  3.65944244e-02 -9.47435796e-02  9.74522997e-03
  1.59896649e-02  4.24225405e-02 -9.35921744e-02 -1.08262701e-02
 -6.00573160e-02 -1.18546017e-01  4.18415070e-02  6.45886734e-02
 -2.37840693e-02 -2.01970674e-02  6.43582717e-02 -1.41167417e-02
 -4.90663424e-02 -6.77691549e-02  1.36741549e-02 -2.49486193e-02
 -6.28112704e-02  4.43575680e-02 -3.58802974e-02 -8.13819766e-02
  1.29282828e-02 -6.13488294e-02 -4.18449119e-02  2.92068627e-02
  8.43593925e-02  4.29737195e-03  2.82590743e-02 -7.21968291e-03
 -5.89904971e-02 -5.96256815e-02 -7.30174556e-02  4.31414582e-02
  7.80372918e-02  7.07007758e-03  5.01528047e-02 -1.02241887e-02
  3.23032923e-02  2.58106105e-02 -3.05502228e-02  2.77433917e-02
  7.38161877e-02  8.54012221e-02  4.70799245e-02  5.76999150e-02
  1.02782011e-01  6.40594140e-02 -1.80153474e-02  1.64675945e-03
  7.86878692e-04  6.24572150e-02  7.04832971e-02 -5.95848810e-08
  1.93827250e-03  3.76272164e-02 -4.10447307e-02  1.02166003e-02
 -2.38872934e-02 -9.88316163e-02 -5.62515184e-02 -7.34955221e-02
 -2.99580414e-02  2.93876864e-02 -7.64636789e-03  6.83699623e-02
 -7.36042857e-02 -3.20917778e-02 -7.20487013e-02  1.45679098e-02
 -7.31601119e-02  1.36367567e-02  2.26272140e-02  1.54062035e-02
  5.72211407e-02  1.76706146e-02  2.62407176e-02 -8.75669345e-03
 -4.28917445e-02  2.82672644e-02 -4.02524211e-02 -2.93173287e-02
  7.54463747e-02 -3.15435417e-02  3.38558969e-03  4.75111753e-02
 -4.43309844e-02 -1.30669111e-02  1.33570060e-02 -2.53939778e-02
 -1.02733947e-01 -7.48489704e-03  6.47539347e-02  4.46599238e-02
 -2.24883724e-02 -2.81479005e-02  2.24099010e-02  3.36300470e-02
  4.13637944e-02  2.12019472e-03 -6.80081174e-02 -5.83281964e-02
 -1.46761853e-02 -4.13582847e-03 -2.13601831e-02 -4.24200594e-02
  3.31590623e-02  1.26733840e-01  5.78626506e-02  1.16552256e-01
 -3.28625068e-02 -7.61217177e-02  4.38184589e-02  4.96390723e-02
  2.49430370e-02 -5.47478572e-02 -7.80234113e-02  3.43530104e-02]</t>
        </is>
      </c>
    </row>
    <row r="103">
      <c r="A103" s="1" t="n">
        <v>101</v>
      </c>
      <c r="B103" t="n">
        <v>102</v>
      </c>
      <c r="C103" t="inlineStr">
        <is>
          <t>INTIMACY - Tempelnacht für Anfänger*innen - MÄRZ</t>
        </is>
      </c>
      <c r="D103" t="inlineStr">
        <is>
          <t>Samstag, 15. März</t>
        </is>
      </c>
      <c r="E103" t="inlineStr">
        <is>
          <t>Life Artists Creators Hub</t>
        </is>
      </c>
      <c r="F103" t="inlineStr">
        <is>
          <t>Milastraße 4 Top Floor 10437 Berlin</t>
        </is>
      </c>
      <c r="G103" t="inlineStr">
        <is>
          <t>community</t>
        </is>
      </c>
      <c r="H103" t="inlineStr">
        <is>
          <t>Kostenlos</t>
        </is>
      </c>
      <c r="I103" t="inlineStr">
        <is>
          <t>https://www.eventbrite.de/e/intimacy-tempelnacht-fur-anfangerinnen-marz-tickets-1133770350639?aff=ebdssbdestsearch</t>
        </is>
      </c>
      <c r="J103" t="inlineStr">
        <is>
          <t>INTIMACY
Dieser Tempel Abend ist für alle geeignet und hat einen speziellen Fokus darauf, 𝘽𝙚𝙜𝙞𝙣𝙣𝙚𝙧/-𝙞𝙣𝙣𝙚𝙣 einen guten Einstieg zu ermöglichen, um besser mit ihren Wünschen und Grenzen zu werden, leicht &amp; spielerisch in Kontakt zu kommen und in Liebe &amp; Sinnlichkeit zu fließen.
INTIMACY ist ein sinnlicher Forschungs- und Erfahrungsraum für alle, die noch nicht viel oder keine Erfahrung mit solchen Räumen gemacht haben oder Menschen mit viel Vorerfahrung, die sich einen achtsamen Raum zum Forschen wünschen.
Dieser Abend ist speziell dafür gedacht, um in deinem Tempo zu forschen, wie du in Kontakt gehen möchtest. Ob mit oder ohne Berührung, sinnlich oder einfach spielerisch. Und dass du erfahren kannst, wie es ist, denn Druck und Stress rauszunehmen und dir ganz treu zu bleiben.
Nichts muss, vieles kann.
Folge mir auf TELEGRAM, um keine Termine zu verpassen:
https://t.me/kreuzwieser
Echter Kontakt, wundervolle Sinnlichkeit und deine Lebendigkeit sind eine Tür zu den tieferen Schichten deines Wesens und deiner Liebe.
&gt;&gt; If you don´t speak fluently German (B2) please don´t book a ticket, you can not participate otherwise. &lt;&lt;
𝗪𝗔𝗦 𝗣𝗔𝗦𝗦𝗜𝗘𝗥𝗧?
Dieser Abend ist ein spielerischer und langsamer Rahmen, um deine Körper-Aufmerksamkeit zu schärfen, dich und deine Wahrheit zur Priorität zu machen und tiefe Intimität mit dir und der Welt zu erfahren. Der erste Teil des Abends ist geleitet, der zweite Teil ist ein offener Raum, um zu forschen.
Dies ist ein 𝗻𝗶𝗰𝗵𝘁-𝗽𝗲𝗻𝗲𝘁𝗿𝗮𝘁𝗶𝘃𝗲𝗿 𝗥𝗮𝘂𝗺 𝗼𝗵𝗻𝗲 𝗸𝗼𝗺𝗽𝗹𝗲𝘁𝘁𝗲 𝗡𝗮𝗰𝗸𝘁𝗵𝗲𝗶𝘁, in dem du nichts musst - die Unterwäsche bleibt an und du musst niemanden berühren, wenn du das nicht möchtest.
Alles ist eine Einladung.
Du kannst den ganzen Abend auch ohne Berührung für dich gestalten und trotzdem tiefe Intimität erfahren.
Ich werde mein möglichsten Tun, um diesen Abend so sicher UND langsam wie möglich zu gestalten, damit du dich gut spüren kannst und lernst, gut auf dich aufzupassen. Während des offenen Raumes stehe ich als Support zur Verfügung.
Dies ist eine wunderbare Chance, um mit dir gut in Kontakt zu kommen und deine Wahrheit in dir zu finden, statt neue Regeln für dich aufzustellen. Jeder Moment ist neu und wir alle haben nicht gelernt, wie das geht - unserem Körper &amp; Herz zu folgen.
𝗪𝗨̈𝗡𝗦𝗖𝗛𝗘 &amp; 𝗚𝗥𝗘𝗡𝗭𝗘𝗡
Um deine Liebe &amp; Intimität zu erfoschen und freier fließen zu lassen, ist es essenziell, dass du deine Wünsche &amp; Grenzen gut erspüren und umsetzen kannst. Damit schaffst du für dich Sicherheit, um voll JA zu dir und anderen sagen zu können. Und auch JA zu deinem ehrlichen NEIN, wenn du es so meinst.
Dein Fähigkeit für Genuß, Hingabe und Flow sind direkt daran gebunden, wie gut du mit dir selbst im Kontakt bleibst und du dich von deinem Körper leiten läßt. Je besser du dich spürst und kommunizieren kannst, umso besser kannst du dich hingeben und bleibst dabei dir selbst treu.
𝗪𝗔𝗦 𝗜𝗦𝗧 𝗘𝗜𝗡 𝗧𝗘𝗠𝗣𝗘𝗟 𝗔𝗕𝗘𝗡𝗗?
Ein Tempel kann vieles sein und ich habe nicht DIE Wahrheit darüber. Ein Tempel ist für mich ein achtsamer, gemeinsam kreierter Raum, geführt von einer Intention. Ein Raum um ganz Mensch zu sein, dich zu verkörpern und dein Herz aufzumachen.
Für mich ist ein Tempel ein Raum, in dem wir forschen können, wir wir authentischer und mit mehr Liebe jenseits der Norm &amp; Persönlichkeit sein können. Ein Ort der Erlaubnis, ganz Du zu sein jenseits von Performance &amp; festen Vorstellungen.
Ein Tempel ist ein Raum für Neues, Mystery &amp; Magic.
𝗜𝗡𝗛𝗔𝗟𝗧𝗘:
&gt;&gt; Embodiment &amp; Achtsame Berührung
&gt;&gt; Wünsche und Grenzen
&gt;&gt; Konsent Übungen (verbal &amp; non-verbal)
&gt;&gt; Ehrlichkeit, Verletzlichkeit und Herzöffnung
&gt;&gt; Einfacher NEIN sagen und empfangen
&gt;&gt; Gruppen Flow &amp; Magic
⚡⚡ 𝗧𝗜𝗖𝗞𝗘𝗧𝗦 ⚡⚡
Solange es Tickets auf Eventbrite gibt, gibt es freie Plätze. Falls alle Tickets raus sind, kannst du dich bei Eventbrite in der Warteliste eintragen.
Es gibt keine Abendkasse.
Mit Kauf des Tickets stimmst du den Rückerstattungsbedingungen zu.
𝗥𝗨̈𝗖𝗞𝗘𝗥𝗦𝗧𝗔𝗧𝗧𝗨𝗡𝗚:
Volle Rückerstattung innerhalb von 7 Tagen vor der Veranstaltung, danach keine Rückerstattung.
&gt;&gt;&gt; Wenn du eine Rückerstattung möchtest, überprüfe bitte deine Ticket-Mail, alle notwendigen Informationen sind darin enthalten.
Die Rückerstattung findet automatisch statt, ich werde auf Mailanfragen nicht antworten. Danke.
Du kannst dein Ticket gerne an Menschen des gleichen Geschlechts weiter verkaufen.
𝗣𝗥𝗘𝗜𝗦𝗘:
Reduziert: 40€
Regulär: 50€
Paarticket: 70€ ( 2 Menschen, die als Partner kommen)
𝗭𝗘𝗜𝗧 &amp; 𝗢𝗥𝗧
18:45 Uhr - Einlass - bitte komme nicht früher
19:15 Uhr - Beginn - nach 19:20 kein Einlass mehr möglich
23:30 Uhr - Schlusskreis
LIFE ARTISTS CREATORS HUB - oberster Stock
Milastraße 4
10437 Berlin
https://goo.gl/maps/zfPZDh5EkHdaPpa38
𝗕𝗔𝗦𝗜𝗖𝗦
&gt;&gt; Komme nüchtern und bleibe nüchtern
&gt;&gt; Alles ist freiwillig
&gt;&gt; Bleibe bis zum Schlusskreis, wenn möglich
𝗠𝗜𝗧𝗕𝗥𝗜𝗡𝗚𝗘𝗡
- Dich in bequemer, schöner und luftiger Kleidung, in der du dich wohl fühlst und dich feierst.
- Wasserflasche
- Ein Objekt für den Altar, wenn du willst
𝗞𝗢𝗡𝗧𝗔𝗞𝗧:
𝗶𝗻𝗳𝗼@𝗸𝗿𝗲𝘂𝘇𝘄𝗶𝗲𝘀𝗲𝗿.𝗼𝗿𝗴
Über Michael Kreuzwieser:
Kreiert bewusste Räume für achtsame, authentische und ehrliche Begegnungen.
Seine Leidenschaft ist es, Menschen mehr in ihre eigene Verantwortung zu führen, mehr ins Fühlen, in ihr Herz, ihre Lebendigkeit , ihre Sinnlichkeit und Verspieltheit und mit ihrer Intuition und tiefen Weisheit in besseren Kontakt zu kommen.
Michael ist Radical Honesty Trainer und arbeitet seit mehreren Jahren mit transformativen Gruppenprozessen im Rahmen von Intimität, Selbstermächtigung und Radikaler Ehrlichkeit.
Er bietet spezielle Paarberartung Coachings für Beziehung und Intimität an, Abendseminare, Tagesseminare und mehrtägige Intensiv-Retreats für Intimität und Radikale Ehrlichkeit.
&gt;&gt;&gt; Kostenloser 10 -teiliger Videokurs für eine erfüllte und authentische Beziehung &lt;&lt;&lt;
www.ehrlichverbunden.de
www.kreuzwieser.org
www.instagram.com/michael.kreuzwieser/
https://www.facebook.com/Michael.Xwieser</t>
        </is>
      </c>
      <c r="K103" t="inlineStr">
        <is>
          <t>Michael Kreuzwieser</t>
        </is>
      </c>
      <c r="L103" t="inlineStr">
        <is>
          <t>Rückerstattungsrichtlinie
Rückerstattungen bis zu 7 Tage vor dem Event</t>
        </is>
      </c>
      <c r="M103" t="inlineStr">
        <is>
          <t>Eventdauer: 4 Stunden 30 Minuten</t>
        </is>
      </c>
      <c r="N103" t="inlineStr">
        <is>
          <t>Events in Deutschland, Events in Berlin, Events in Berlin, Berlin Kurse, Berlin Community Kurse, #tantra, #temple, #liebe, #berührung, #sinnlichkeit, #grenzen, #datingevents, #tempel, #tempelabend, #konsent</t>
        </is>
      </c>
      <c r="O103" t="inlineStr">
        <is>
          <t xml:space="preserve">
    The event titled "INTIMACY - Tempelnacht für Anfänger*innen - MÄRZ" is scheduled to take place on Samstag, 15. März at Life Artists Creators Hub, 
    specifically at Milastraße 4 Top Floor 10437 Berlin. This event falls under the "community" category. 
    Description: INTIMACY
Dieser Tempel Abend ist für alle geeignet und hat einen speziellen Fokus darauf, 𝘽𝙚𝙜𝙞𝙣𝙣𝙚𝙧/-𝙞𝙣𝙣𝙚𝙣 einen guten Einstieg zu ermöglichen, um besser mit ihren Wünschen und Grenzen zu werden, leicht &amp; spielerisch in Kontakt zu kommen und in Liebe &amp; Sinnlichkeit zu fließen.
INTIMACY ist ein sinnlicher Forschungs- und Erfahrungsraum für alle, die noch nicht viel oder keine Erfahrung mit solchen Räumen gemacht haben oder Menschen mit viel Vorerfahrung, die sich einen achtsamen Raum zum Forschen wünschen.
Dieser Abend ist speziell dafür gedacht, um in deinem Tempo zu forschen, wie du in Kontakt gehen möchtest. Ob mit oder ohne Berührung, sinnlich oder einfach spielerisch. Und dass du erfahren kannst, wie es ist, denn Druck und Stress rauszunehmen und dir ganz treu zu bleiben.
Nichts muss, vieles kann.
Folge mir auf TELEGRAM, um keine Termine zu verpassen:
https://t.me/kreuzwieser
Echter Kontakt, wundervolle Sinnlichkeit und deine Lebendigkeit sind eine Tür zu den tieferen Schichten deines Wesens und deiner Liebe.
&gt;&gt; If you don´t speak fluently German (B2) please don´t book a ticket, you can not participate otherwise. &lt;&lt;
𝗪𝗔𝗦 𝗣𝗔𝗦𝗦𝗜𝗘𝗥𝗧?
Dieser Abend ist ein spielerischer und langsamer Rahmen, um deine Körper-Aufmerksamkeit zu schärfen, dich und deine Wahrheit zur Priorität zu machen und tiefe Intimität mit dir und der Welt zu erfahren. Der erste Teil des Abends ist geleitet, der zweite Teil ist ein offener Raum, um zu forschen.
Dies ist ein 𝗻𝗶𝗰𝗵𝘁-𝗽𝗲𝗻𝗲𝘁𝗿𝗮𝘁𝗶𝘃𝗲𝗿 𝗥𝗮𝘂𝗺 𝗼𝗵𝗻𝗲 𝗸𝗼𝗺𝗽𝗹𝗲𝘁𝘁𝗲 𝗡𝗮𝗰𝗸𝘁𝗵𝗲𝗶𝘁, in dem du nichts musst - die Unterwäsche bleibt an und du musst niemanden berühren, wenn du das nicht möchtest.
Alles ist eine Einladung.
Du kannst den ganzen Abend auch ohne Berührung für dich gestalten und trotzdem tiefe Intimität erfahren.
Ich werde mein möglichsten Tun, um diesen Abend so sicher UND langsam wie möglich zu gestalten, damit du dich gut spüren kannst und lernst, gut auf dich aufzupassen. Während des offenen Raumes stehe ich als Support zur Verfügung.
Dies ist eine wunderbare Chance, um mit dir gut in Kontakt zu kommen und deine Wahrheit in dir zu finden, statt neue Regeln für dich aufzustellen. Jeder Moment ist neu und wir alle haben nicht gelernt, wie das geht - unserem Körper &amp; Herz zu folgen.
𝗪𝗨̈𝗡𝗦𝗖𝗛𝗘 &amp; 𝗚𝗥𝗘𝗡𝗭𝗘𝗡
Um deine Liebe &amp; Intimität zu erfoschen und freier fließen zu lassen, ist es essenziell, dass du deine Wünsche &amp; Grenzen gut erspüren und umsetzen kannst. Damit schaffst du für dich Sicherheit, um voll JA zu dir und anderen sagen zu können. Und auch JA zu deinem ehrlichen NEIN, wenn du es so meinst.
Dein Fähigkeit für Genuß, Hingabe und Flow sind direkt daran gebunden, wie gut du mit dir selbst im Kontakt bleibst und du dich von deinem Körper leiten läßt. Je besser du dich spürst und kommunizieren kannst, umso besser kannst du dich hingeben und bleibst dabei dir selbst treu.
𝗪𝗔𝗦 𝗜𝗦𝗧 𝗘𝗜𝗡 𝗧𝗘𝗠𝗣𝗘𝗟 𝗔𝗕𝗘𝗡𝗗?
Ein Tempel kann vieles sein und ich habe nicht DIE Wahrheit darüber. Ein Tempel ist für mich ein achtsamer, gemeinsam kreierter Raum, geführt von einer Intention. Ein Raum um ganz Mensch zu sein, dich zu verkörpern und dein Herz aufzumachen.
Für mich ist ein Tempel ein Raum, in dem wir forschen können, wir wir authentischer und mit mehr Liebe jenseits der Norm &amp; Persönlichkeit sein können. Ein Ort der Erlaubnis, ganz Du zu sein jenseits von Performance &amp; festen Vorstellungen.
Ein Tempel ist ein Raum für Neues, Mystery &amp; Magic.
𝗜𝗡𝗛𝗔𝗟𝗧𝗘:
&gt;&gt; Embodiment &amp; Achtsame Berührung
&gt;&gt; Wünsche und Grenzen
&gt;&gt; Konsent Übungen (verbal &amp; non-verbal)
&gt;&gt; Ehrlichkeit, Verletzlichkeit und Herzöffnung
&gt;&gt; Einfacher NEIN sagen und empfangen
&gt;&gt; Gruppen Flow &amp; Magic
⚡⚡ 𝗧𝗜𝗖𝗞𝗘𝗧𝗦 ⚡⚡
Solange es Tickets auf Eventbrite gibt, gibt es freie Plätze. Falls alle Tickets raus sind, kannst du dich bei Eventbrite in der Warteliste eintragen.
Es gibt keine Abendkasse.
Mit Kauf des Tickets stimmst du den Rückerstattungsbedingungen zu.
𝗥𝗨̈𝗖𝗞𝗘𝗥𝗦𝗧𝗔𝗧𝗧𝗨𝗡𝗚:
Volle Rückerstattung innerhalb von 7 Tagen vor der Veranstaltung, danach keine Rückerstattung.
&gt;&gt;&gt; Wenn du eine Rückerstattung möchtest, überprüfe bitte deine Ticket-Mail, alle notwendigen Informationen sind darin enthalten.
Die Rückerstattung findet automatisch statt, ich werde auf Mailanfragen nicht antworten. Danke.
Du kannst dein Ticket gerne an Menschen des gleichen Geschlechts weiter verkaufen.
𝗣𝗥𝗘𝗜𝗦𝗘:
Reduziert: 40€
Regulär: 50€
Paarticket: 70€ ( 2 Menschen, die als Partner kommen)
𝗭𝗘𝗜𝗧 &amp; 𝗢𝗥𝗧
18:45 Uhr - Einlass - bitte komme nicht früher
19:15 Uhr - Beginn - nach 19:20 kein Einlass mehr möglich
23:30 Uhr - Schlusskreis
LIFE ARTISTS CREATORS HUB - oberster Stock
Milastraße 4
10437 Berlin
https://goo.gl/maps/zfPZDh5EkHdaPpa38
𝗕𝗔𝗦𝗜𝗖𝗦
&gt;&gt; Komme nüchtern und bleibe nüchtern
&gt;&gt; Alles ist freiwillig
&gt;&gt; Bleibe bis zum Schlusskreis, wenn möglich
𝗠𝗜𝗧𝗕𝗥𝗜𝗡𝗚𝗘𝗡
- Dich in bequemer, schöner und luftiger Kleidung, in der du dich wohl fühlst und dich feierst.
- Wasserflasche
- Ein Objekt für den Altar, wenn du willst
𝗞𝗢𝗡𝗧𝗔𝗞𝗧:
𝗶𝗻𝗳𝗼@𝗸𝗿𝗲𝘂𝘇𝘄𝗶𝗲𝘀𝗲𝗿.𝗼𝗿𝗴
Über Michael Kreuzwieser:
Kreiert bewusste Räume für achtsame, authentische und ehrliche Begegnungen.
Seine Leidenschaft ist es, Menschen mehr in ihre eigene Verantwortung zu führen, mehr ins Fühlen, in ihr Herz, ihre Lebendigkeit , ihre Sinnlichkeit und Verspieltheit und mit ihrer Intuition und tiefen Weisheit in besseren Kontakt zu kommen.
Michael ist Radical Honesty Trainer und arbeitet seit mehreren Jahren mit transformativen Gruppenprozessen im Rahmen von Intimität, Selbstermächtigung und Radikaler Ehrlichkeit.
Er bietet spezielle Paarberartung Coachings für Beziehung und Intimität an, Abendseminare, Tagesseminare und mehrtägige Intensiv-Retreats für Intimität und Radikale Ehrlichkeit.
&gt;&gt;&gt; Kostenloser 10 -teiliger Videokurs für eine erfüllte und authentische Beziehung &lt;&lt;&lt;
www.ehrlichverbunden.de
www.kreuzwieser.org
www.instagram.com/michael.kreuzwieser/
https://www.facebook.com/Michael.Xwieser
    It is organized by Michael Kreuzwieser and will last for Eventdauer: 4 Stunden 30 Minuten. 
    Key topics and themes include: Events in Deutschland, Events in Berlin, Events in Berlin, Berlin Kurse, Berlin Community Kurse, #tantra, #temple, #liebe, #berührung, #sinnlichkeit, #grenzen, #datingevents, #tempel, #tempelabend, #konsent.
    </t>
        </is>
      </c>
      <c r="P103" t="inlineStr">
        <is>
          <t>[-5.74277230e-02 -3.21760913e-03 -6.02666698e-02  8.39823708e-02
 -2.70223618e-02  3.96397673e-02 -9.83177591e-03 -5.26488610e-02
  1.03676833e-01 -1.96585990e-02  3.16986330e-02 -6.32481351e-02
 -1.35151446e-02 -7.16049643e-03  5.23105673e-02 -4.93869409e-02
  2.48806383e-02  2.57889944e-04 -4.33591418e-02  8.22744146e-02
 -2.11658925e-02 -6.56543970e-02  2.64965110e-02 -4.13725115e-02
 -2.75234245e-02 -4.38917428e-02 -1.76460315e-02 -2.72220094e-03
  1.86408125e-02  3.10455970e-02  4.70579714e-02  2.96612624e-02
 -2.97974003e-03  1.43465225e-03  8.23594630e-02  5.13593853e-02
  2.59521473e-02 -8.66894871e-02 -5.45812659e-02  2.54897587e-02
 -2.26984080e-02  2.09254678e-02 -5.97947389e-02 -6.35388261e-03
 -3.45520750e-02 -9.69991833e-03  7.28447735e-03 -4.46720421e-02
 -1.23449974e-01  2.11985204e-02 -8.74403957e-03  1.08935520e-01
 -1.22111524e-02  1.45104369e-02 -6.31289184e-02  1.93800479e-02
 -7.30610862e-02 -2.38488503e-02  4.94688796e-03 -2.82187425e-02
 -1.60579309e-02  2.91785169e-02  2.03331895e-02  2.82352250e-02
 -4.77614626e-02 -2.69105490e-02 -2.19357107e-02  4.33886945e-02
  8.88729170e-02 -2.14332063e-02 -5.92679866e-02 -5.56425638e-02
 -8.88942108e-02  3.51416506e-02  2.23961845e-02  2.58398261e-02
 -3.52863334e-02 -6.54113889e-02 -3.22518051e-02 -1.44954145e-01
  2.46280041e-02 -8.86693224e-02  4.29053493e-02  2.33686599e-03
  1.04095349e-02 -5.53546324e-02 -3.50673273e-02  3.43079902e-02
 -2.89794300e-02  3.87773849e-02 -6.76301569e-02  1.04983211e-01
 -1.14231341e-01 -4.82164584e-02 -1.55039690e-02 -8.69045500e-03
 -6.19411655e-02  3.59459519e-02  4.41797338e-02  3.09648719e-02
 -2.21513659e-02  2.81050950e-02 -3.19643915e-02 -1.68314930e-02
  1.43069495e-02  5.62806800e-02 -4.73899208e-02 -1.21316612e-02
  5.23138000e-03  6.00726623e-03 -5.60873970e-02 -3.88778783e-02
  6.04243167e-02 -1.19809337e-01  2.11263411e-02  1.70657374e-02
 -6.96106255e-03 -3.76487747e-02  1.80185065e-01  4.29731943e-02
  3.43115930e-03 -4.13247384e-02  1.35250436e-02  8.26833956e-03
 -3.68942344e-03 -5.97707257e-02  1.81200691e-02  1.65289376e-32
 -1.71628315e-02 -7.08157346e-02 -2.98215654e-02  5.45437410e-02
  3.39315236e-02  5.45034409e-02 -1.31531246e-02  1.38069801e-02
  3.28947827e-02  2.60474831e-02  6.41283765e-02  3.67883779e-02
 -3.54883894e-02 -7.42347240e-02  2.68662497e-02  7.29189292e-02
  8.62138998e-03 -4.03113067e-02 -4.27437015e-02  1.59399677e-02
 -3.97449881e-02  4.52549346e-02 -5.62402699e-03  6.39192164e-02
 -3.85625176e-02  3.97787988e-02  1.91834904e-02 -2.20253076e-02
 -5.79028204e-02  2.95957346e-02  1.82512738e-02 -1.17781125e-02
  4.24502324e-03 -7.89322332e-02  9.66000259e-02  8.00445229e-02
 -7.81577360e-03  2.67392304e-02 -3.96133102e-02  2.30655470e-03
 -2.08379440e-02 -7.46861771e-02 -5.61643988e-02  1.19855450e-02
 -2.02635657e-02  1.33608520e-01  4.18993346e-02  3.62494811e-02
  9.14122835e-02  2.00863183e-03 -1.27492857e-03  8.04433075e-04
 -5.03922589e-02  2.58143358e-02 -8.91381055e-02  1.31673785e-02
 -9.88729578e-03 -3.50298695e-02  1.61199085e-02  2.48990953e-02
  8.74248520e-03  1.44502539e-02 -1.33875031e-02 -4.06645834e-02
  6.21752057e-04 -5.08039445e-02  3.64124328e-02 -6.13544881e-02
 -2.69202217e-02  2.48849001e-02 -7.06853941e-02  1.06382489e-01
  4.82763201e-02 -6.90815821e-02  1.73255354e-02 -1.58797875e-02
  2.70594694e-02  3.50331403e-02 -1.74293350e-02  4.69817072e-02
  1.72847677e-02  1.92891695e-02  2.27003526e-02 -1.17524136e-02
 -9.24598351e-02 -9.00205225e-02  2.52188537e-02  7.63420537e-02
 -5.72021566e-02  5.17185666e-02  1.05846398e-01  1.38899055e-03
  8.16437453e-02 -7.38156214e-03 -4.98862490e-02 -1.68651069e-32
  3.54387648e-02  9.94573068e-03 -6.65842816e-02  3.31214480e-02
  3.67504284e-02  5.61534949e-02 -4.64111380e-02 -3.26009095e-02
 -2.16871276e-02  3.47246565e-02  7.78205544e-02 -5.72694317e-02
  1.09288089e-01  9.55544785e-03  2.02983283e-02  7.29430467e-02
  6.01830445e-02 -5.52777611e-02 -3.00206244e-02  3.73894274e-02
  7.91647471e-04  2.75607519e-02  1.65419597e-02  7.84446113e-03
  1.27963973e-02  1.81002133e-02  5.66958264e-02  3.64132668e-03
 -5.55985011e-02  3.07402611e-02 -6.76890975e-03  3.27538513e-02
 -4.86998260e-02 -9.65532847e-03  4.81584966e-02 -3.74299176e-02
  3.00780609e-02  1.80709679e-02 -8.60748962e-02 -2.03656685e-02
  2.46812999e-02 -4.44753021e-02 -1.14311151e-01  4.53123450e-02
  2.42592096e-02  7.52983689e-02 -6.12494648e-02 -1.10198833e-01
 -7.82921314e-02  3.41090336e-02  1.93211045e-02 -3.54820900e-02
 -9.12386831e-03 -9.61529836e-02  4.46265824e-02  7.70105496e-02
 -5.76319061e-02 -4.44475077e-02 -6.00057049e-03  2.66987998e-02
  8.73884410e-02  2.00978722e-02 -4.26526479e-02  8.90965108e-03
  2.34903600e-02 -4.71694395e-03  4.87914728e-03 -2.07297802e-02
 -1.88186150e-02  4.51553389e-02  1.45655610e-02  5.00939181e-03
 -5.63203730e-02 -9.69956256e-03 -1.14709586e-02  4.50927056e-02
  1.18291244e-01 -8.58850256e-02 -3.51162218e-02 -6.35638740e-03
 -1.34669766e-01  1.74334887e-02 -9.40113328e-03 -2.99067311e-02
 -1.13053871e-02  3.89249362e-02 -5.55489250e-02  8.22159424e-02
 -8.93172920e-02  5.06704710e-02 -3.13531905e-02  7.22628273e-03
  2.29264535e-02 -9.16245133e-02  2.35698260e-02 -7.00919642e-08
 -7.68423602e-02 -2.19919551e-02 -8.19822848e-02 -8.24354440e-02
  5.73593304e-02 -6.56099766e-02  3.14779989e-02  4.91240770e-02
  1.57023221e-02  1.76474601e-01 -7.14986399e-03  2.56161056e-02
  4.79882918e-02  1.89072285e-02 -6.53661489e-02 -1.50279542e-02
 -2.00080220e-02 -1.01384692e-01 -2.79274806e-02 -2.23898459e-02
  8.26866478e-02 -2.81015150e-02 -4.52860147e-02 -1.03691623e-01
  3.29861827e-02  8.43192115e-02 -3.22763026e-02  1.50068086e-02
  1.71028543e-02 -3.69076319e-02  1.35292225e-02 -5.94426915e-02
 -2.49530673e-02 -9.17263515e-03 -5.52451573e-02  3.01250536e-03
 -1.84524413e-02  9.45015159e-03 -1.40744504e-02 -1.96411200e-02
  4.49290313e-02 -4.27773520e-02  1.39111020e-02  5.32893278e-02
  1.81018990e-02  1.94841735e-02  6.73267394e-02 -1.11074820e-02
  8.79544113e-03  8.67027938e-02 -1.17824443e-01 -1.44665213e-02
 -6.80111796e-02  6.53122377e-04 -3.48524451e-02 -6.28455579e-02
  1.11851403e-02  9.57709849e-02  9.71643254e-02 -4.46254648e-02
 -1.28976712e-02  3.49078961e-02 -1.51656330e-01 -1.53911365e-02]</t>
        </is>
      </c>
    </row>
    <row r="104">
      <c r="A104" s="1" t="n">
        <v>102</v>
      </c>
      <c r="B104" t="n">
        <v>103</v>
      </c>
      <c r="C104" t="inlineStr">
        <is>
          <t>Patrick Spicer: Absolutely (Stand-up Comedy in English) EXTRA SHOW</t>
        </is>
      </c>
      <c r="D104" t="inlineStr">
        <is>
          <t>Friday, March 14</t>
        </is>
      </c>
      <c r="E104" t="inlineStr">
        <is>
          <t>The Wall Comedy</t>
        </is>
      </c>
      <c r="F104" t="inlineStr">
        <is>
          <t>Grünberger Straße 84 10245 Berlin, Show map</t>
        </is>
      </c>
      <c r="G104" t="inlineStr">
        <is>
          <t>arts</t>
        </is>
      </c>
      <c r="H104" t="inlineStr">
        <is>
          <t>Kostenlos</t>
        </is>
      </c>
      <c r="I104" t="inlineStr">
        <is>
          <t>https://www.eventbrite.co.uk/e/patrick-spicer-absolutely-stand-up-comedy-in-english-extra-show-tickets-1207646245429?aff=ebdssbdestsearch</t>
        </is>
      </c>
      <c r="J104" t="inlineStr">
        <is>
          <t>Extra show added due to phenomenal demand!
Freshly minted viral superstar Patrick Spicer is hitting the road for his first-ever tour of the UK, Ireland, and mainland Europe! With over 150,000 followers and 50 million views online, Patrick has been consistently selling out shows across the UK. Now, he’s going international! Bringing his quick wit, effortless audience interaction, and hilarious true stories to a host of cities around Europe.
Following multiple sold-out runs at the Edinburgh fringe, and the release of his first ever comedy special in September 2024, his new show is a riotous mix of the comical and the candid. As seen on BBC One, BBC iPlayer, and Channel 4, this is your chance to catch one of the fastest-rising comedians in the UK live.
⭐️⭐️⭐️⭐️ Comedy masterclass” - Mumble Comedy
⭐️⭐️⭐️⭐️ “Natural… Not a flicker of hesitation” - The Skinny
⭐️⭐️⭐️⭐️ “Well thought out and very funny” - Broadway Baby
Note: English language performance, 75 minute runtime, doors open 10.45pm</t>
        </is>
      </c>
      <c r="K104" t="inlineStr">
        <is>
          <t>Patrick Spicer</t>
        </is>
      </c>
      <c r="L104" t="inlineStr">
        <is>
          <t>Refund Policy
No Refunds</t>
        </is>
      </c>
      <c r="M104" t="inlineStr">
        <is>
          <t>Dauer nicht verfügbar</t>
        </is>
      </c>
      <c r="N104" t="inlineStr">
        <is>
          <t>Germany Events, Berlin Events, Things to do in Berlin, Berlin Performances, Berlin Arts Performances, #event, #performance, #show, #comedyshow, #stand_up_comedy, #standup_comedy, #comedy_event, #standup_comedy_show, #patrick_spicer</t>
        </is>
      </c>
      <c r="O104" t="inlineStr">
        <is>
          <t xml:space="preserve">
    The event titled "Patrick Spicer: Absolutely (Stand-up Comedy in English) EXTRA SHOW" is scheduled to take place on Friday, March 14 at The Wall Comedy, 
    specifically at Grünberger Straße 84 10245 Berlin, Show map. This event falls under the "arts" category. 
    Description: Extra show added due to phenomenal demand!
Freshly minted viral superstar Patrick Spicer is hitting the road for his first-ever tour of the UK, Ireland, and mainland Europe! With over 150,000 followers and 50 million views online, Patrick has been consistently selling out shows across the UK. Now, he’s going international! Bringing his quick wit, effortless audience interaction, and hilarious true stories to a host of cities around Europe.
Following multiple sold-out runs at the Edinburgh fringe, and the release of his first ever comedy special in September 2024, his new show is a riotous mix of the comical and the candid. As seen on BBC One, BBC iPlayer, and Channel 4, this is your chance to catch one of the fastest-rising comedians in the UK live.
⭐️⭐️⭐️⭐️ Comedy masterclass” - Mumble Comedy
⭐️⭐️⭐️⭐️ “Natural… Not a flicker of hesitation” - The Skinny
⭐️⭐️⭐️⭐️ “Well thought out and very funny” - Broadway Baby
Note: English language performance, 75 minute runtime, doors open 10.45pm
    It is organized by Patrick Spicer and will last for Dauer nicht verfügbar. 
    Key topics and themes include: Germany Events, Berlin Events, Things to do in Berlin, Berlin Performances, Berlin Arts Performances, #event, #performance, #show, #comedyshow, #stand_up_comedy, #standup_comedy, #comedy_event, #standup_comedy_show, #patrick_spicer.
    </t>
        </is>
      </c>
      <c r="P104" t="inlineStr">
        <is>
          <t>[ 1.53827090e-02 -9.93241668e-02  1.71053242e-02 -1.16038099e-01
  3.24736983e-02  4.35686707e-02  1.50672821e-02  4.00428148e-03
 -1.14564588e-02 -1.01000555e-01 -2.66511254e-02 -3.30052488e-02
 -4.82083522e-02  1.52756982e-02  2.93712597e-02 -1.11923292e-01
  6.59889653e-02 -1.28028840e-01 -3.88044678e-03 -9.98289883e-03
  5.55159822e-02  8.34175944e-03  3.44871543e-02 -2.64488999e-02
  6.83861505e-03 -7.87831470e-02 -1.28311748e-02 -1.38386032e-02
  2.91111525e-02 -3.41588259e-02  8.65488797e-02  1.82002354e-02
 -6.77369907e-02  3.75642367e-02 -2.24809553e-02 -4.12976854e-02
  1.76425781e-02  6.19602278e-02  3.96224335e-02  7.24239498e-02
  5.27872331e-02 -9.64301378e-02 -8.88493955e-02  2.22685188e-02
  1.00224324e-01  4.89536226e-02  3.48269232e-02 -6.10378832e-02
 -2.86732968e-02 -1.16295554e-02  1.76189020e-02  1.90385971e-02
  7.31061250e-02 -5.17392382e-02  5.16704936e-03 -1.93786640e-02
 -1.03088596e-03  3.07738967e-02  2.53743194e-02 -2.24489346e-02
 -1.81156828e-03 -7.46105909e-02  5.85848354e-02  3.13370340e-02
 -2.82347091e-02 -5.57133742e-02 -2.14679930e-02  6.32059500e-02
  2.26021539e-02  1.88530777e-02 -4.82479334e-02 -8.86369590e-03
 -3.59387025e-02  7.39524588e-02  3.67399827e-02  6.77730702e-03
 -3.96336466e-02 -3.47431414e-02 -1.61558799e-02 -5.08410819e-02
  6.24157749e-02 -6.95050508e-02 -3.38973552e-02 -1.63282361e-02
  4.76061553e-02 -1.19521789e-01  5.30050024e-02 -4.36171237e-03
 -5.37858270e-02 -2.76221341e-04 -7.44642243e-02  3.85399126e-02
 -1.75212100e-02  4.84747179e-02  2.58997083e-02 -4.46478045e-03
 -4.16065231e-02 -6.50229007e-02 -5.08683443e-04  7.80010372e-02
 -4.38198932e-02  4.88220006e-02  1.89512726e-02 -1.60212982e-02
  2.62397602e-02  6.12596050e-03 -2.99007017e-02 -8.96072760e-03
  6.47790283e-02 -3.38698551e-02 -8.76910239e-03  4.85865064e-02
  4.09541242e-02 -1.28289297e-01  1.02240406e-01  2.44318899e-02
 -1.15466574e-02 -5.37849031e-04  4.35001291e-02 -1.05532184e-01
  1.27691373e-01  6.65871203e-02  3.13977785e-02  2.66568977e-02
  3.74792963e-02  1.59646943e-02  3.45158682e-04  3.43959382e-33
 -5.73588721e-02 -5.23360111e-02 -3.44466791e-02 -2.94885468e-02
  7.81096295e-02  3.08024250e-02 -7.86600541e-03  2.14002151e-02
 -1.21687911e-02  1.69310272e-02  1.21489391e-02 -6.45454228e-02
 -7.07838982e-02 -2.57135555e-02 -9.07111540e-02  1.09700769e-01
  5.31447157e-02 -7.70201981e-02 -2.63192691e-02 -2.73494050e-02
  2.33228747e-02  2.42509805e-02  4.88991886e-02 -5.72032668e-03
 -7.63802603e-02  2.15143636e-02  7.30589032e-02 -7.46450797e-02
  1.74309239e-01 -2.85093673e-02 -9.09952968e-02  4.88497317e-02
 -3.84793021e-02 -1.54726487e-02  2.30532382e-02 -5.03131747e-02
 -3.42186540e-02 -8.26692134e-02  4.46058437e-02  9.06909928e-02
 -1.69887524e-02 -3.52304764e-02 -4.51139435e-02 -2.21804529e-02
 -5.73758297e-02  1.45297702e-02 -1.32153453e-02  4.33044694e-02
  7.08871782e-02 -2.83749681e-03  3.09736952e-02 -4.05875631e-02
 -2.66883560e-02 -3.36516127e-02  4.99357618e-02 -7.37224240e-03
 -1.35383103e-02 -7.41699040e-02  7.56038502e-02 -3.02613191e-02
  3.60663421e-02  4.36784551e-02  1.78073850e-02  2.50375401e-02
 -3.86773273e-02 -5.05874259e-03  2.71007009e-02  3.00047528e-02
 -9.11241621e-02  3.93215045e-02  1.10735204e-02  1.66846218e-03
  2.67573297e-02 -1.46886647e-01  2.94527654e-02 -1.61727350e-02
 -6.12864308e-02 -1.38443625e-02 -1.06428573e-02  1.19724996e-01
  8.00856017e-03 -4.56734095e-03 -7.84568209e-03 -4.75092568e-02
 -2.63006594e-02 -1.61551479e-02  5.29124700e-02 -5.11160679e-02
  7.40240887e-02  3.93222794e-02 -1.23991640e-02 -8.80353674e-02
  5.24430014e-02  2.55030114e-02 -3.73444818e-02 -4.33642401e-33
  5.08271158e-02  4.72293347e-02 -8.20830241e-02  7.67865106e-02
  1.87949371e-02  7.99452048e-03 -8.36627372e-03  1.87960267e-02
  3.82235274e-02 -3.13530192e-02 -4.97794524e-02 -2.94753648e-02
  1.78283546e-02 -5.36797494e-02  3.65928039e-02 -3.75261307e-02
 -2.80099232e-02  8.12411532e-02 -2.85311062e-02  7.89625347e-02
  9.22306627e-02 -1.39811615e-04 -6.35211840e-02  4.09027822e-02
 -5.77568300e-02  4.19360213e-02  5.85077666e-02  8.65081847e-02
 -8.00930858e-02 -6.44420311e-02 -9.22309160e-02  6.23215474e-02
 -3.33180726e-02  2.34265160e-03  7.83435162e-03  1.07702374e-01
 -1.59570053e-02 -1.78956967e-02 -7.93377087e-02  4.71880212e-02
 -3.65624838e-02 -2.84179263e-02 -1.83038171e-02  5.90599179e-02
 -9.93572269e-03 -2.41495874e-02 -8.92640874e-02  1.48518570e-03
 -3.05211004e-02  1.07873771e-02  6.92677172e-03  1.06647409e-01
 -7.92641342e-02 -1.12306075e-02  1.60011295e-02  2.91533917e-02
 -7.96078667e-02  3.70665863e-02  4.12464701e-02 -7.65952794e-03
 -4.35889885e-02 -8.84835422e-02 -1.38171110e-02 -9.58951265e-02
 -9.22939740e-03  1.49167413e-02  2.66526211e-02  6.81954529e-03
  4.59312350e-02  2.99590286e-02 -2.26753876e-02  1.93835404e-02
 -2.50993650e-02 -6.50650710e-02  2.74785943e-02  9.77029875e-02
  1.22071598e-02 -1.48917716e-02  3.58766802e-02  2.32950952e-02
 -3.62802409e-02  1.12309968e-02 -1.43647781e-02 -3.99354883e-02
 -8.61501205e-04  3.43975760e-02 -1.09961946e-02  8.10694098e-02
  1.98181830e-02  4.55309637e-02  9.75674838e-02  4.71236296e-02
 -3.51679308e-04 -1.04164882e-02  8.70847180e-02 -6.24455296e-08
 -4.69557382e-02  1.72420740e-02 -8.79208744e-02 -6.13160208e-02
  7.17796311e-02 -6.56032637e-02  1.05284192e-02 -1.99330486e-02
 -2.18091104e-02 -1.64939333e-02  5.03976978e-02 -3.99400629e-02
  3.21067683e-02 -3.17560062e-02  6.69048876e-02 -3.51429777e-03
 -2.95237917e-02  1.23667121e-02 -2.94820722e-02  9.14859548e-02
  5.73791424e-03  4.20328304e-02  5.99577427e-02 -5.38071617e-02
 -5.47694936e-02  2.60390416e-02  1.93070099e-02  3.40211540e-02
  5.27715660e-04  1.71193741e-02  5.44555783e-02 -1.54600851e-02
 -3.94330584e-02 -2.40414869e-03  7.44826272e-02 -4.68528084e-02
 -4.54628393e-02  6.56680837e-02  8.60382020e-02  5.03608435e-02
 -4.08576615e-02 -1.51371151e-01  8.14940259e-02  3.20480093e-02
 -4.37453054e-02  6.17320882e-03 -8.47006589e-02 -8.53019860e-03
  5.12583777e-02  3.98723818e-02 -3.76492087e-03 -4.42065261e-02
 -2.53114644e-02 -1.15964450e-02 -4.22390550e-03  1.21419076e-02
 -6.02737777e-02  8.01289454e-03 -8.80785510e-02  4.34843153e-02
  9.53198690e-03 -9.37950686e-02 -3.71702537e-02  8.07478465e-03]</t>
        </is>
      </c>
    </row>
    <row r="105">
      <c r="A105" s="1" t="n">
        <v>103</v>
      </c>
      <c r="B105" t="n">
        <v>104</v>
      </c>
      <c r="C105" t="inlineStr">
        <is>
          <t>Klarer Fall</t>
        </is>
      </c>
      <c r="D105" t="inlineStr">
        <is>
          <t>Freitag, 21. Februar</t>
        </is>
      </c>
      <c r="E105" t="inlineStr">
        <is>
          <t>Restaurant the CORD</t>
        </is>
      </c>
      <c r="F105" t="inlineStr">
        <is>
          <t>Euref Campus 23-24 10829 Berlin</t>
        </is>
      </c>
      <c r="G105" t="inlineStr">
        <is>
          <t>food-and-drink</t>
        </is>
      </c>
      <c r="H105" t="inlineStr">
        <is>
          <t>189 €</t>
        </is>
      </c>
      <c r="I105" t="inlineStr">
        <is>
          <t>https://www.eventbrite.de/e/klarer-fall-tickets-1084032563579?aff=ebdssbdestsearch</t>
        </is>
      </c>
      <c r="J105"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05" t="inlineStr">
        <is>
          <t>eat! berlin</t>
        </is>
      </c>
      <c r="L105" t="inlineStr">
        <is>
          <t>Rückerstattungsrichtlinie
Keine Rückerstattungen</t>
        </is>
      </c>
      <c r="M105" t="inlineStr">
        <is>
          <t>Dauer nicht verfügbar</t>
        </is>
      </c>
      <c r="N105" t="inlineStr">
        <is>
          <t>Events in Deutschland, Events in Berlin, Events in Berlin, Berlin Galas, Berlin Essen und Trinken Galas</t>
        </is>
      </c>
      <c r="O105" t="inlineStr">
        <is>
          <t xml:space="preserve">
    The event titled "Klarer Fall" is scheduled to take place on Freitag, 21. Februar at Restaurant the CORD, 
    specifically at Euref Campus 23-24 10829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05" t="inlineStr">
        <is>
          <t>[-2.72352770e-02  4.12493311e-02 -1.27528356e-02  2.17883126e-03
 -3.95011604e-02  5.58498427e-02  1.33129517e-02  2.72542033e-02
  5.37874959e-02 -9.18218400e-03  4.67801280e-02 -7.44202510e-02
 -6.39750250e-03 -4.04357997e-04  4.02682014e-02 -6.44592121e-02
 -1.71272538e-03 -4.59143296e-02 -2.45375782e-02 -2.69059325e-03
  1.50327766e-02 -9.51919258e-02 -3.01702274e-03  8.12407508e-02
 -1.24548778e-01  4.70540067e-03  2.60761511e-02 -1.93008538e-02
  9.09546483e-03 -3.30234021e-02  1.01796672e-01 -8.07028543e-03
 -2.41616182e-02  5.78832952e-03  7.38896728e-02 -1.33839920e-02
  5.31744659e-02 -1.16586298e-01 -4.46503647e-02  7.21692517e-02
  3.45716588e-02 -1.97108518e-02 -1.16515897e-01  7.40160514e-03
  3.52265090e-02  2.47077830e-02  2.21584681e-02  3.56953219e-02
 -8.68246555e-02  2.68058851e-02  8.61188397e-02  3.46772231e-06
  6.38170540e-02 -6.20389692e-02  4.88393800e-03 -2.79888399e-02
 -8.15625489e-02 -2.40487722e-03  9.42797586e-02  7.46791884e-02
  7.81650320e-02 -4.88337167e-02 -3.72991785e-02  9.74192470e-03
 -9.91036817e-02 -1.25176152e-02 -5.48908394e-03  1.48659004e-02
  4.72030491e-02 -2.78957468e-02  8.75542015e-02 -5.76840304e-02
  1.61710028e-02  3.22564915e-02 -1.08315535e-02 -4.55736853e-02
 -1.71895586e-02 -8.47122865e-04 -8.80109668e-02 -6.37673512e-02
 -2.71876696e-02 -8.42540339e-02 -2.12846678e-02 -2.25505736e-02
  1.00793410e-03 -6.09525070e-02 -2.81702559e-02  6.56222226e-04
 -8.73655733e-03 -1.17476694e-02 -1.06223309e-02  1.20466733e-02
 -8.88001453e-03  1.10719129e-02 -1.68617684e-02  1.05662234e-02
 -1.84990074e-02 -7.05705537e-03  7.98473656e-02  2.70628091e-02
 -5.73066110e-03  4.61967029e-02 -3.62305455e-02  8.78935233e-02
  5.32626398e-02 -1.18184082e-01 -3.83087136e-02 -4.11583968e-02
  2.04873346e-02  3.08996458e-02 -5.39159551e-02  2.83063725e-02
  1.11472964e-01 -3.72863151e-02 -7.72340745e-02  4.97873127e-02
 -2.84545552e-02 -3.49769518e-02  2.56478526e-02 -1.95877906e-02
  3.03578260e-03  8.33428353e-02  2.77560279e-02  5.82328290e-02
  6.76151784e-03  4.70551066e-02  2.53247712e-02  1.44158968e-32
 -5.07824756e-02 -1.40145913e-01 -1.47698969e-02 -1.03126548e-01
  1.04341321e-01 -9.91566405e-02 -5.15672043e-02  2.96100490e-02
  6.10185303e-02 -3.29474993e-02 -1.75199397e-02 -7.76824504e-02
  2.46998551e-03 -1.07142165e-01  1.18723713e-01 -2.12875232e-02
 -1.89262873e-03 -3.75092216e-02 -2.86903954e-03 -4.07061987e-02
 -7.65131265e-02 -9.00833383e-02  3.71462293e-02  6.09284528e-02
 -1.38370162e-02  1.29396319e-01  3.93346697e-02 -3.84668708e-02
  8.01500678e-02  1.13144778e-02  9.93203185e-03 -8.27637836e-02
  5.55957668e-03 -1.22887790e-02 -3.60678583e-02 -1.56796873e-02
 -2.60521285e-02  2.80819833e-02 -7.22529963e-02 -7.60374665e-02
 -6.53760806e-02 -9.21735466e-02 -8.84545147e-02  1.14447130e-02
 -6.16604974e-03  3.66536342e-02  4.23994195e-03  2.37578116e-02
  1.38464704e-01  1.03101041e-02 -2.49829032e-02 -3.00700404e-02
  2.44923066e-02  5.25870956e-02 -4.23383228e-02  1.07056916e-01
  8.02689325e-03 -8.96489099e-02  1.13165099e-02 -5.61760850e-02
 -4.07069921e-02  2.54224669e-02  2.18257215e-02 -4.39048409e-02
 -1.64175238e-02 -9.14152339e-02  3.70328873e-02 -7.65459388e-02
  9.76325572e-03 -2.84734853e-02 -1.74621269e-02  2.56697442e-02
  5.83013184e-02  1.89498682e-02  5.71277402e-02  5.45395799e-02
 -1.84687302e-02  1.61652099e-02 -1.67803019e-02  5.32218032e-02
  3.21191410e-03 -1.27630997e-02  1.10987402e-01 -4.59749810e-02
 -4.05449383e-02  3.22303362e-02  5.68259582e-02 -5.99637106e-02
  1.50927687e-02  7.57324463e-03 -8.62310678e-02 -4.01602164e-02
 -4.58568931e-02  6.22087643e-02  4.22975747e-03 -1.58044628e-32
  6.76426217e-02  4.50729439e-03 -1.92626454e-02  2.81868465e-02
  1.41501343e-02  7.08727613e-02 -6.84601590e-02  2.38383450e-02
  2.74881292e-02  4.68921755e-03 -4.68019210e-02  6.14401475e-02
  3.28496210e-02  2.29653483e-03  3.47391590e-02  8.42494071e-02
  5.02439179e-02  5.71092851e-02 -2.18149144e-02  8.47288687e-03
 -2.06626337e-02  9.31290071e-03 -8.93108994e-02 -4.94399369e-02
 -1.16419178e-02  2.13420410e-02  1.34671152e-01  3.35410200e-02
 -5.76505698e-02 -8.17184821e-02 -8.86471197e-03 -4.68308739e-02
 -5.96177094e-02  4.87151183e-02  4.37361114e-02  2.85400338e-02
  1.67155676e-02  5.42683853e-03 -8.14990550e-02 -1.15387905e-02
  5.12577929e-02  4.49415110e-02 -9.98474192e-03  2.46426873e-02
  5.10552078e-02 -3.80058377e-03 -3.27532031e-02 -8.48535746e-02
  1.75649393e-02 -8.92394260e-02 -3.49210277e-02 -3.60668786e-02
 -2.74705831e-02  7.27552846e-02  6.93376064e-02  8.55309069e-02
 -1.23936841e-02 -6.86281472e-02 -7.66977146e-02 -2.74584908e-02
 -8.47386010e-03 -2.13662069e-02  2.48526279e-02  1.76138133e-02
  2.83553749e-02 -6.90127984e-02 -7.07981586e-02 -1.88245289e-02
  5.02565429e-02  1.50197344e-02  3.03695817e-02  6.46580309e-02
 -2.25034151e-02 -3.23482044e-02 -8.89738053e-02  1.02036668e-03
 -2.62356307e-02  7.68857524e-02 -7.83863142e-02 -3.20472978e-02
  6.65328698e-03  4.49705310e-02  1.73949338e-02 -2.27037352e-02
 -1.89945009e-02  5.26961777e-03  6.99536204e-02  3.34866196e-02
  4.19849269e-02  7.24216327e-02 -3.23025435e-02  2.45806649e-02
  4.08684537e-02  7.44401067e-02  3.22989514e-03 -6.82593608e-08
 -1.11943809e-02  1.05581488e-02 -1.04005717e-01 -1.25060715e-02
  1.04757346e-01 -1.13630041e-01 -3.26565206e-02  6.16467744e-03
 -9.99897867e-02  6.48971945e-02 -8.29428714e-03 -1.70324408e-02
 -8.11105520e-02  8.46274495e-02 -6.41977116e-02 -2.33854279e-02
 -1.34594226e-02  5.39801689e-03 -1.93640999e-02  2.45386213e-02
  4.66557294e-02 -3.26768495e-02  8.05924386e-02 -7.40309432e-02
  2.53536403e-02  1.68488547e-02 -2.89447382e-02  3.21401767e-02
  2.03772336e-02 -2.00836901e-02 -4.24172953e-02  4.69009541e-02
 -2.48481263e-03 -9.40389372e-03  2.35850271e-02 -4.48581949e-03
 -1.23945791e-02  5.52753583e-02  3.18617709e-02  6.23434521e-02
 -1.31022688e-02 -1.02434061e-01 -2.47986913e-02  4.19791341e-02
  6.61860555e-02  3.62957530e-02 -6.77757859e-02  2.42509898e-02
  7.48036727e-02  2.22461391e-02 -6.25172928e-02 -1.77273229e-02
 -3.94364893e-02  4.55603302e-02 -3.65598649e-02 -1.82426460e-02
 -7.39499107e-02 -2.69030798e-02  3.18274349e-02 -3.90264243e-02
 -1.66313723e-02 -6.54341374e-03 -3.99782918e-02  2.24304944e-02]</t>
        </is>
      </c>
    </row>
    <row r="106">
      <c r="A106" s="1" t="n">
        <v>104</v>
      </c>
      <c r="B106" t="n">
        <v>105</v>
      </c>
      <c r="C106" t="inlineStr">
        <is>
          <t>Frames of Cultural Resistance</t>
        </is>
      </c>
      <c r="D106" t="inlineStr">
        <is>
          <t>Friday, February 21</t>
        </is>
      </c>
      <c r="E106" t="inlineStr">
        <is>
          <t>Niemetzstraße 1</t>
        </is>
      </c>
      <c r="F106" t="inlineStr">
        <is>
          <t>Niemetzstraße 1 12055 Berlin, Show map</t>
        </is>
      </c>
      <c r="G106" t="inlineStr">
        <is>
          <t>community</t>
        </is>
      </c>
      <c r="H106" t="inlineStr">
        <is>
          <t>From €6.51</t>
        </is>
      </c>
      <c r="I106" t="inlineStr">
        <is>
          <t>https://www.eventbrite.de/e/frames-of-cultural-resistance-tickets-1235953924459?aff=ebdssbdestsearch</t>
        </is>
      </c>
      <c r="J106" t="inlineStr">
        <is>
          <t>This screening will feature four short films that highlight Palestinian cinema as a powerful form of cultural resistance across time and space. Through these films, we'll explore how filmmakers reclaim narratives and preserve identity in the face of occupation and erasure. The discussion will delve into the challenges of creating and funding such films in the current climate, as well as the future outlook for Palestinian cinema. Topics will include alternative funding strategies and the ongoing struggle for creative freedom. A Q&amp;A session will follow, providing an opportunity to discuss the obstacles Palestinian filmmakers face, such as censorship, limited resources, and distribution hurdles.
Films:
120km by Wassim Kheir  (20m + Zoom Call 10m)
Roof Knocking by Sina Salimi Khaligh (12m + 15m Q&amp;A)
Mariam by Dana Durr (5m + Zoom Call 10m)
Deferred Reclaim by Abdallah Moa’tan (11m + 15m Q&amp;A)
Space of Urgency is a platform amplifying grassroots spaces, communities, and cultural hubs under threat. Our mission is to secure access to space for the next generation of culture—empowering self-organized arts, activism, and counterculture, particularly those resisting systemic oppression and advocating for cultural equity. By connecting these spaces globally, we foster collaboration and visibility for those reclaiming space in the face of societal challenges.
Emerging from this mission, Cultural Resistance was created as a distinct initiative to harness art, music and research as tools of direct resistance. It focuses on researching alternative funding structures free from complicity, supporting diaspora artists, and providing direct aid to cultural spaces as well as their communities under siege.</t>
        </is>
      </c>
      <c r="K106" t="inlineStr">
        <is>
          <t>Refuge Worldwide</t>
        </is>
      </c>
      <c r="L106" t="inlineStr">
        <is>
          <t>Refund Policy
No Refunds</t>
        </is>
      </c>
      <c r="M106" t="inlineStr">
        <is>
          <t>Dauer nicht verfügbar</t>
        </is>
      </c>
      <c r="N106" t="inlineStr">
        <is>
          <t>Germany Events, Berlin Events, Things to do in Berlin, Berlin Screenings, Berlin Community Screenings, #film_screening</t>
        </is>
      </c>
      <c r="O106" t="inlineStr">
        <is>
          <t xml:space="preserve">
    The event titled "Frames of Cultural Resistance" is scheduled to take place on Friday, February 21 at Niemetzstraße 1, 
    specifically at Niemetzstraße 1 12055 Berlin, Show map. This event falls under the "community" category. 
    Description: This screening will feature four short films that highlight Palestinian cinema as a powerful form of cultural resistance across time and space. Through these films, we'll explore how filmmakers reclaim narratives and preserve identity in the face of occupation and erasure. The discussion will delve into the challenges of creating and funding such films in the current climate, as well as the future outlook for Palestinian cinema. Topics will include alternative funding strategies and the ongoing struggle for creative freedom. A Q&amp;A session will follow, providing an opportunity to discuss the obstacles Palestinian filmmakers face, such as censorship, limited resources, and distribution hurdles.
Films:
120km by Wassim Kheir  (20m + Zoom Call 10m)
Roof Knocking by Sina Salimi Khaligh (12m + 15m Q&amp;A)
Mariam by Dana Durr (5m + Zoom Call 10m)
Deferred Reclaim by Abdallah Moa’tan (11m + 15m Q&amp;A)
Space of Urgency is a platform amplifying grassroots spaces, communities, and cultural hubs under threat. Our mission is to secure access to space for the next generation of culture—empowering self-organized arts, activism, and counterculture, particularly those resisting systemic oppression and advocating for cultural equity. By connecting these spaces globally, we foster collaboration and visibility for those reclaiming space in the face of societal challenges.
Emerging from this mission, Cultural Resistance was created as a distinct initiative to harness art, music and research as tools of direct resistance. It focuses on researching alternative funding structures free from complicity, supporting diaspora artists, and providing direct aid to cultural spaces as well as their communities under siege.
    It is organized by Refuge Worldwide and will last for Dauer nicht verfügbar. 
    Key topics and themes include: Germany Events, Berlin Events, Things to do in Berlin, Berlin Screenings, Berlin Community Screenings, #film_screening.
    </t>
        </is>
      </c>
      <c r="P106" t="inlineStr">
        <is>
          <t>[ 3.62712927e-02  3.33721004e-02 -2.15749331e-02 -5.55741601e-02
  3.98231186e-02  1.28597319e-01 -9.36335046e-03 -7.62096345e-02
  9.52563211e-02 -3.23194005e-02 -9.93487658e-04 -6.05935603e-02
 -1.07083460e-02  4.83524688e-02  2.26527713e-02 -3.65706086e-02
  3.19618843e-02 -3.06268986e-02 -3.34265344e-02 -1.62189081e-02
  1.81553680e-02 -4.39136848e-02  6.17137700e-02  1.95007641e-02
 -3.13609987e-02 -2.43255007e-03 -2.30317879e-02 -3.10623404e-02
 -1.38947852e-02 -4.94984537e-02  4.55705710e-02  9.08673257e-02
 -4.84034196e-02 -1.29597085e-02  1.07241593e-01  8.04438144e-02
 -1.53677262e-04 -3.70487384e-02 -5.75647615e-02 -5.58552146e-02
  1.12230750e-02 -4.01530527e-02  6.28646649e-03 -6.04235195e-03
  4.04652916e-02  1.67775098e-02  3.71798687e-02  2.05115173e-02
 -4.29819375e-02 -2.18549520e-02 -7.33785778e-02  2.22867001e-02
  8.80465731e-02 -6.39505163e-02  6.93011004e-03 -7.96356127e-02
 -1.90906432e-02  9.44495481e-03  7.17704445e-02 -4.96995710e-02
 -1.93808451e-02 -1.77109931e-02 -5.31008393e-02  5.79155870e-02
  6.94394335e-02 -1.21870609e-02  2.59162113e-02  6.37170374e-02
 -2.58226097e-02 -1.10380882e-02 -3.53560485e-02 -3.27178910e-02
  4.14695079e-03 -1.15229562e-02 -1.49895542e-03 -7.16281757e-02
 -3.09033357e-02  6.12578006e-04 -5.41321822e-02 -9.21403542e-02
  1.00659408e-01 -9.91962552e-02 -8.81832466e-03 -1.52595956e-02
 -2.92509962e-02 -3.87566648e-02  3.99337709e-02  3.34603414e-02
  3.47022712e-02  5.72629925e-03 -9.03760269e-02 -2.11237930e-02
  7.24086165e-02  9.36623476e-03  3.20974439e-02 -3.94142643e-02
 -6.56707957e-02  8.55497457e-03  6.39514327e-02  7.07435831e-02
  7.57883340e-02 -1.39178978e-02 -4.66069058e-02  4.01714351e-03
 -4.43417057e-02 -9.23418105e-02  5.00599621e-03 -1.15738148e-02
 -1.01518139e-01  9.16637387e-03 -7.99944401e-02  3.21546122e-02
  6.85941949e-02 -2.03273930e-02  1.05274796e-01  2.18401700e-02
  9.44832191e-02  4.66819433e-03  3.01736072e-02 -2.69604567e-02
  4.39903066e-02 -7.90288113e-03 -1.31572708e-02 -2.26623490e-02
 -7.56572485e-02 -1.50177479e-02 -4.01568152e-02  5.06710321e-33
 -7.16884527e-03 -4.02625948e-02 -4.75861356e-02 -2.19367333e-02
  2.65877601e-02 -2.93982904e-02 -4.20112675e-03  5.87884709e-02
 -6.23323023e-02 -4.03264686e-02  8.74884427e-03 -7.10780621e-02
  3.12028136e-02  2.83006765e-02 -4.97104833e-03 -1.74843315e-02
 -1.60456542e-02 -3.29164118e-02  2.64063161e-02  1.74246375e-02
 -5.79754934e-02  1.14415782e-02  1.00265620e-02  1.05292141e-01
  9.52447206e-03 -4.79255803e-02  4.93587442e-02  1.63344305e-03
 -3.18703474e-03  1.35071892e-02 -9.39629450e-02  5.51976711e-02
 -1.16872648e-03 -9.22066122e-02  8.10095891e-02  1.74676441e-02
 -7.13044256e-02  9.38531291e-03 -5.28996699e-02 -2.13807635e-02
 -5.54600619e-02 -1.54144550e-02 -1.23967044e-01 -4.05223481e-02
  4.36682105e-02  8.08351263e-02  8.52794796e-02 -1.31593300e-02
 -5.26626557e-02  5.23356274e-02  7.78812543e-02  6.78919926e-02
 -8.65369290e-02 -8.24036524e-02  4.77726720e-02  8.25479329e-02
 -1.94035117e-02 -7.31894970e-02 -1.15359202e-02 -3.76050659e-02
  4.09761705e-02  5.67507111e-02 -8.39549452e-02  5.43244705e-02
 -8.34369287e-02  2.16644704e-02  5.10368235e-02  2.47127619e-02
  2.94168480e-02 -1.57848967e-03 -6.45715147e-02 -3.40316296e-02
  4.12946083e-02  3.62706408e-02  2.45676525e-02  7.81727359e-02
 -3.25233787e-02  5.25936950e-03  4.92352732e-02  5.77984564e-02
 -7.57079646e-02 -9.31809191e-03  4.40135747e-02  7.03682937e-03
 -4.09528464e-02 -4.91279773e-02  6.52733520e-02 -6.05282448e-02
  1.03448250e-03 -7.04366416e-02  3.28741316e-03 -6.33858889e-02
  3.99334505e-02  3.81303616e-02  1.83494985e-02 -6.97199805e-33
  1.10195890e-01 -3.87106240e-02 -9.88701358e-02 -5.03814854e-02
  1.68470349e-02  4.06673551e-03 -3.16720158e-02  2.34119985e-02
  9.54608023e-02  1.40673695e-02 -5.60271293e-02 -6.44325688e-02
  2.15600394e-02  2.08056010e-02 -2.89292987e-02 -7.85611942e-02
  1.03083670e-01 -2.05204859e-02 -4.55756001e-02  7.34451562e-02
  5.87655529e-02  3.93808521e-02 -2.26741359e-02 -4.33703288e-02
 -5.01202978e-02  7.63578638e-02  9.77133662e-02  3.78599651e-02
 -2.34588608e-02 -5.74184321e-02 -7.56148398e-02 -1.22765973e-01
 -8.76324102e-02 -2.53165234e-02  1.36293713e-02  7.22935125e-02
  1.09606430e-01 -7.11621195e-02 -8.79359171e-02 -1.28632626e-02
 -3.31608057e-02  9.89453718e-02 -9.60709006e-02  2.59611569e-02
 -3.65159661e-02  4.02053632e-02 -5.64433038e-02 -1.78605095e-02
 -6.81967512e-02 -9.97808576e-02 -2.95267738e-02  5.10351248e-02
  5.04988059e-02 -2.54866108e-02  7.53448531e-02 -5.30477539e-02
 -4.53236848e-02 -1.91672426e-03  1.43041257e-02  7.82423988e-02
 -2.81917024e-02  2.67911097e-03 -5.99999800e-02 -5.41415475e-02
 -2.37170752e-04 -6.10942282e-02 -4.09774072e-02  3.89856994e-02
  1.30761946e-02  4.54760417e-02  2.73250584e-02  3.14882472e-02
 -6.96882829e-02 -9.98746604e-03 -4.99061607e-02  2.26580296e-02
  9.77239665e-03  8.14176816e-03  6.66749328e-02 -2.05276208e-03
  1.96070708e-02 -3.31752449e-02 -3.11248358e-02  3.64218839e-02
  8.50679800e-02  1.35444090e-01  2.06428599e-02  9.28521063e-03
  8.51623192e-02  3.89120243e-02  4.95929010e-02 -3.44587266e-02
  1.21413067e-03  1.10846236e-01  2.03634258e-02 -5.75622394e-08
 -8.75231344e-03 -1.82553492e-02 -5.37137389e-02 -3.09896413e-02
  2.27996265e-03 -2.71253679e-02 -2.15001572e-02 -5.90837141e-03
  3.68489847e-02  3.36813219e-02 -1.12783806e-02  5.34543907e-03
  5.39395493e-03  7.89308548e-02 -1.00668147e-01  4.84474488e-02
  1.42518990e-02 -6.95744902e-02 -1.22665344e-02  6.93004206e-03
  4.92328145e-02 -1.63318086e-02  3.64209041e-02 -1.67641919e-02
 -6.27849624e-02 -1.13025708e-02 -3.89122800e-03 -6.67146668e-02
  2.34817825e-02 -1.22623146e-02 -9.16825235e-02  3.61149535e-02
 -1.08115524e-01 -6.42646402e-02 -2.68044993e-02 -2.17820127e-02
  5.57160983e-03 -2.64995825e-02  5.26721515e-02  4.69878167e-02
 -5.33492723e-03 -7.40390318e-03  5.30096069e-02  4.87954840e-02
  3.43610495e-02 -1.38938858e-03 -1.19119035e-02 -3.76356319e-02
 -6.92928731e-02 -3.65838408e-02 -2.26516696e-03 -5.33132348e-03
  5.43229980e-03  1.10059582e-01  9.15325582e-02  3.37144430e-03
  1.73601750e-02  7.76097029e-02 -3.30108479e-02  8.16303492e-02
  7.10219070e-02 -3.40626761e-02 -3.94496731e-02  2.02611950e-03]</t>
        </is>
      </c>
    </row>
    <row r="107">
      <c r="A107" s="1" t="n">
        <v>105</v>
      </c>
      <c r="B107" t="n">
        <v>106</v>
      </c>
      <c r="C107" t="inlineStr">
        <is>
          <t>Tag der Insekten 2025</t>
        </is>
      </c>
      <c r="D107" t="inlineStr">
        <is>
          <t>Thursday, April 3</t>
        </is>
      </c>
      <c r="E107" t="inlineStr">
        <is>
          <t>Umweltforum</t>
        </is>
      </c>
      <c r="F107" t="inlineStr">
        <is>
          <t>Pufendorfstraße 11 10249 Berlin, Show map</t>
        </is>
      </c>
      <c r="G107" t="inlineStr">
        <is>
          <t>other</t>
        </is>
      </c>
      <c r="H107" t="inlineStr">
        <is>
          <t>€35 – €75</t>
        </is>
      </c>
      <c r="I107" t="inlineStr">
        <is>
          <t>https://www.eventbrite.com/e/tag-der-insekten-2025-tickets-1096095825119?aff=ebdssbdestsearch</t>
        </is>
      </c>
      <c r="J107" t="inlineStr">
        <is>
          <t>From Astphalt to Life - Willkommen beim Tag der Insekten 2025!
Im Frühling ist es wieder so weit – wir veranstalten am 3. April 2025 den 7. Tag der Insekten in Berlin. Wir wollen das Verhältnis zwischen Mensch und Insekten neu denken. Dieses Mal richten wir unseren Fokus auf die Entsiegelung von Flächen und wie wir damit den Insekten ihren Lebensraum zurückgeben können.
Programm:
Vormittags
Virtuelles Grusswort durch Prof. Dr. Dave Goulson
Dr. Eckart von Hirschhausen – Mensch, Erde. Wir könnten es so schön haben
Prof. Dr. Josef Settele – Status Insektenverlust international
Prof. Dr. Mazda Adli &amp; Stiftung Gesunder Erde - Gesunde Menschen - Artenvielfalt und mentale Gesundheit
• Prof. Dr. Dagmar Haase - Versiegelung im städtischen Kontext
Nachmittags: Summit of Radical Ideas – From Asphalt to Life, Interaktive Workshops
Dr. Melanie von Orlow (NABU) &amp; Dr. Josef Tumbrinck (Ministerium für Umwelt, Naturschutz &amp; Verkehr Nordrhein-Westfalen) – Privates Renaturieren leicht gemacht
Asphaltknacker Naturama &amp; Asphaltknackerinnen plan Biodivers - Urbanes Entsiegeln
Biodiversity in Good Company – Unternehmen reissen auf
Helge Jung (Landschaftsgärtner von INSECT-RESPECT) – Mitmachbaustelle zur insektenfreundlichen Fläche
Dr. Hans-Dietrich Reckhaus (INSECT-RESPECT) – Artenreiche Transformation durch Neues Wirtschaften
weitere Workshops werden folgen
Abschluss
Frank &amp; Patrik Riklin – Anleitung zum unüblichen Handeln
Prof. Dr. Maja Göpel – So gelingt die Transformation
Apéro &amp; Vernetzung
Hier findest du mehr Info zum Tag der Insekten
Hier findest du die Dokumentation des letzten Tag der Insekten</t>
        </is>
      </c>
      <c r="K107" t="inlineStr">
        <is>
          <t>INSECT-RESPECT</t>
        </is>
      </c>
      <c r="L107" t="inlineStr">
        <is>
          <t>Refund Policy
Refunds up to 14 days before event</t>
        </is>
      </c>
      <c r="M107" t="inlineStr">
        <is>
          <t>Event lasts 10 hours</t>
        </is>
      </c>
      <c r="N107" t="inlineStr">
        <is>
          <t>Germany Events, Berlin Events, Things to do in Berlin, Berlin Conferences, Berlin Other Conferences, #kunst, #biodiversity, #umweltschutz, #vernetzung, #nachhaltig, #insekten, #nachhaltige_wirtschaft</t>
        </is>
      </c>
      <c r="O107" t="inlineStr">
        <is>
          <t xml:space="preserve">
    The event titled "Tag der Insekten 2025" is scheduled to take place on Thursday, April 3 at Umweltforum, 
    specifically at Pufendorfstraße 11 10249 Berlin, Show map. This event falls under the "other" category. 
    Description: From Astphalt to Life - Willkommen beim Tag der Insekten 2025!
Im Frühling ist es wieder so weit – wir veranstalten am 3. April 2025 den 7. Tag der Insekten in Berlin. Wir wollen das Verhältnis zwischen Mensch und Insekten neu denken. Dieses Mal richten wir unseren Fokus auf die Entsiegelung von Flächen und wie wir damit den Insekten ihren Lebensraum zurückgeben können.
Programm:
Vormittags
Virtuelles Grusswort durch Prof. Dr. Dave Goulson
Dr. Eckart von Hirschhausen – Mensch, Erde. Wir könnten es so schön haben
Prof. Dr. Josef Settele – Status Insektenverlust international
Prof. Dr. Mazda Adli &amp; Stiftung Gesunder Erde - Gesunde Menschen - Artenvielfalt und mentale Gesundheit
• Prof. Dr. Dagmar Haase - Versiegelung im städtischen Kontext
Nachmittags: Summit of Radical Ideas – From Asphalt to Life, Interaktive Workshops
Dr. Melanie von Orlow (NABU) &amp; Dr. Josef Tumbrinck (Ministerium für Umwelt, Naturschutz &amp; Verkehr Nordrhein-Westfalen) – Privates Renaturieren leicht gemacht
Asphaltknacker Naturama &amp; Asphaltknackerinnen plan Biodivers - Urbanes Entsiegeln
Biodiversity in Good Company – Unternehmen reissen auf
Helge Jung (Landschaftsgärtner von INSECT-RESPECT) – Mitmachbaustelle zur insektenfreundlichen Fläche
Dr. Hans-Dietrich Reckhaus (INSECT-RESPECT) – Artenreiche Transformation durch Neues Wirtschaften
weitere Workshops werden folgen
Abschluss
Frank &amp; Patrik Riklin – Anleitung zum unüblichen Handeln
Prof. Dr. Maja Göpel – So gelingt die Transformation
Apéro &amp; Vernetzung
Hier findest du mehr Info zum Tag der Insekten
Hier findest du die Dokumentation des letzten Tag der Insekten
    It is organized by INSECT-RESPECT and will last for Event lasts 10 hours. 
    Key topics and themes include: Germany Events, Berlin Events, Things to do in Berlin, Berlin Conferences, Berlin Other Conferences, #kunst, #biodiversity, #umweltschutz, #vernetzung, #nachhaltig, #insekten, #nachhaltige_wirtschaft.
    </t>
        </is>
      </c>
      <c r="P107" t="inlineStr">
        <is>
          <t>[-6.58698380e-02  2.28596199e-02 -7.11466447e-02 -2.21219398e-02
  1.13092594e-01 -5.18763065e-02  3.27094761e-03  4.16312218e-02
 -2.74763238e-02 -5.36739752e-02  7.41414633e-03 -5.35547249e-02
 -8.89020488e-02 -2.11501308e-02 -5.76362424e-02 -2.58722398e-02
 -3.08334101e-02 -1.21165521e-01 -1.18971318e-02  9.01304092e-03
  3.85323875e-02 -2.96583753e-02 -3.51957195e-02 -2.72357799e-02
 -8.15745816e-02  2.57886527e-03 -4.17456543e-03 -8.39636661e-03
 -1.71953328e-02 -4.36895620e-03  4.92455512e-02  6.23353664e-03
 -1.42063990e-01 -4.97180186e-02  6.42024502e-02 -7.17081595e-04
  1.41060501e-02 -2.43412834e-02  5.17269410e-02  7.76089951e-02
 -1.98714398e-02 -5.74303931e-03 -9.55694020e-02  4.95607927e-02
 -9.16587375e-03 -8.02897196e-03 -4.16105427e-02 -3.40486877e-03
 -1.28059655e-01  2.37003304e-02  1.39640346e-02 -3.66078317e-02
  3.96412909e-02 -2.95068650e-03 -1.75191630e-02 -1.96113586e-02
 -7.32898936e-02 -8.86648819e-02 -2.47197635e-02 -2.62725856e-02
  6.40309751e-02 -4.18762229e-02 -3.92597429e-02  5.37337102e-02
 -3.93104739e-02  2.45907344e-02  2.06560865e-02  6.35882467e-02
  2.73272041e-02  3.39882374e-02  5.26945367e-02 -3.30794640e-02
  1.53234163e-02  5.16877137e-02  9.28134471e-02 -2.21160846e-03
 -3.08903381e-02  5.83718382e-02 -2.99318340e-02 -1.10208519e-01
  3.30152251e-02 -7.86966309e-02  3.33440863e-02 -4.09272537e-02
 -1.14257177e-02 -4.82482761e-02 -4.18911986e-02  5.79502024e-02
 -2.52938252e-02  6.36894330e-02  1.65731329e-02 -6.15322147e-04
  1.40237091e-02  3.24860699e-02 -3.38901356e-02  3.96738388e-02
 -4.42107730e-02  4.32249606e-02  4.96671163e-02  2.95438208e-02
 -1.92758609e-02 -3.71345803e-02 -2.26662755e-02  6.08150195e-03
 -2.58377995e-02 -5.63660003e-02  2.04565059e-02 -8.32663924e-02
  6.63780868e-02 -7.42226243e-02 -8.01515952e-02 -6.66122139e-02
  2.75558848e-02 -8.69452208e-02 -2.49396451e-02 -3.36968489e-02
  8.77735764e-02 -4.09385830e-04  2.59987228e-02 -2.69645657e-02
  8.44054949e-03  2.84499489e-02 -2.64840797e-02  3.85083171e-04
 -4.55975235e-02  8.79525468e-02 -5.80376387e-02  1.49094340e-32
  2.16901880e-02 -8.50742161e-02  2.32108422e-02 -7.40702450e-02
  1.40733598e-03  1.77583061e-02 -4.00666520e-02 -3.09436098e-02
  8.79218802e-03  5.32427654e-02 -1.14958007e-02 -1.00898810e-01
 -2.57211234e-02 -8.44511688e-02  3.08552533e-02  1.06559303e-02
  1.61419269e-02 -1.57082640e-02 -5.70266247e-02  4.48288349e-03
  1.77297816e-02  4.26942296e-02 -7.67549947e-02 -1.49549767e-02
  1.01607420e-01  2.02159092e-01  2.34330967e-02 -6.46884888e-02
  6.42268211e-02  4.31431942e-02  3.67175862e-02  5.15794158e-02
  1.02108279e-02  2.26631574e-02  3.41627598e-02  3.76049653e-02
  2.77863778e-02 -8.16427264e-03 -1.99045800e-02 -7.18040839e-02
  9.82324928e-02 -9.27480906e-02 -7.47964755e-02 -4.42481302e-02
  1.24903940e-01 -2.62379628e-02  2.95443255e-02  6.64521381e-02
  1.36313707e-01 -5.07366657e-02 -4.97428924e-02 -4.86552380e-02
 -1.84984636e-02  1.55928923e-04  3.18884030e-02  3.95553745e-02
 -5.63585572e-02  5.42138051e-03  7.43169114e-02  1.16544608e-02
 -4.93181832e-02  4.17551994e-02  4.13356535e-02 -7.89021514e-03
  4.17642109e-02 -3.42637934e-02  1.33709284e-02 -5.04825963e-03
 -3.19530405e-02 -2.77809035e-02 -6.64740652e-02 -4.66638729e-02
  7.99619779e-02 -3.21870632e-02  3.00725680e-02  4.62915264e-02
 -1.85972881e-02  1.13871861e-02 -7.88666774e-04  1.40323043e-01
 -7.08587989e-02 -7.32111260e-02  6.99811280e-02 -3.29732299e-02
  4.23760712e-02 -6.08344600e-02 -6.13603229e-03 -1.96767822e-02
  3.41719128e-02  9.17373076e-02  5.36349416e-02 -1.50856087e-02
 -3.18086743e-02  6.80866539e-02 -3.02254893e-02 -1.62705125e-32
  3.66705507e-02 -1.87074598e-02 -6.85027018e-02 -2.49146055e-02
  1.16955247e-02  5.34113459e-02  6.44701708e-04  8.94558132e-02
 -3.05869943e-03  4.01106197e-03 -1.67889260e-02  4.03048936e-03
 -6.50941953e-02  5.61890565e-03 -2.91693192e-02  2.18494181e-02
  8.53901450e-03  5.11019342e-02  2.57471222e-02 -5.37921228e-02
  4.26310711e-02 -6.10814020e-02 -2.98053138e-02  6.15650825e-02
 -9.32081323e-03  9.63257998e-02  1.50534153e-01 -5.25059411e-03
 -6.68212697e-02 -1.33655928e-02 -1.05939925e-01 -2.92044804e-02
 -2.09498908e-02  4.11518924e-02  4.67678625e-03  1.43900327e-02
  5.24976850e-02  5.05239032e-02 -5.81562482e-02  9.37322248e-03
 -7.89675638e-02  4.52345945e-02 -2.22824570e-02 -2.71425303e-02
 -2.62595192e-02  1.71728544e-02 -4.00558822e-02 -1.67923681e-02
  4.26168963e-02 -6.98631927e-02  3.29740010e-02  5.90849221e-02
 -7.61707202e-02  1.02092279e-02  2.29536425e-02  2.69585513e-02
 -4.92700189e-02 -1.91361215e-02 -3.28846648e-02  2.94663012e-02
 -1.07608410e-02  1.59588847e-02  5.21474630e-02  2.56343260e-02
  6.97940961e-02 -6.09646440e-02 -6.85499161e-02  3.40327173e-02
  3.10895909e-02  2.22689565e-02 -1.02497893e-03  1.89012079e-03
 -8.22407156e-02 -4.52657007e-02  2.26802994e-02  1.07962312e-02
  4.49291505e-02  2.00378858e-02 -5.67762647e-03  1.39707364e-02
 -6.02179393e-02  1.44331036e-02 -6.37566149e-02  1.11818083e-01
  7.14952010e-04  1.51475202e-02  6.12918288e-02 -1.01365931e-02
  2.88487133e-02 -2.39625890e-02  1.14974827e-02  1.19148172e-01
 -7.13120177e-02  3.71500850e-02  1.04049258e-02 -6.76619081e-08
  7.21622631e-02  1.52264992e-02 -4.13031988e-02 -3.88178788e-02
  3.08019221e-02 -9.35711935e-02  2.04244070e-02 -3.48924994e-02
 -9.29568484e-02  8.72955024e-02  2.70327497e-02  5.31684011e-02
  6.44118339e-02 -4.03402140e-03 -4.47622640e-03 -1.00606695e-01
 -2.09097452e-02 -5.39937392e-02 -2.88927164e-02 -5.46730589e-03
 -1.09895319e-02 -5.09824567e-02  1.01016136e-03 -5.75320981e-02
  1.58576947e-02  1.54529233e-03  9.18064546e-03 -2.16117408e-02
  4.01524827e-02  1.64746530e-02 -5.87489493e-02  2.49128584e-02
 -9.83101353e-02  3.10997870e-02 -3.88097391e-03  2.92519033e-02
 -5.27825728e-02  1.68972481e-02 -3.90642248e-02  1.01305847e-03
 -2.57180110e-02 -9.12449881e-03  3.31974886e-02  5.99055924e-02
  6.56840056e-02 -1.26367003e-01 -4.46416624e-02 -1.98471658e-02
  8.45046788e-02 -3.20002735e-02 -1.13100819e-01 -3.55758108e-02
 -2.69632712e-02  2.88231652e-02  6.00084960e-02  6.06395155e-02
 -2.58838404e-02 -2.56098062e-02 -4.72326316e-02  4.80491929e-02
  6.83759013e-03 -7.11981282e-02 -4.31539491e-02  9.98982862e-02]</t>
        </is>
      </c>
    </row>
    <row r="108">
      <c r="A108" s="1" t="n">
        <v>106</v>
      </c>
      <c r="B108" t="n">
        <v>107</v>
      </c>
      <c r="C108" t="inlineStr">
        <is>
          <t>USU pres.: Mats Gustafsson's FIRE! + XCountry Bungalow | Neue Zukunft</t>
        </is>
      </c>
      <c r="D108" t="inlineStr">
        <is>
          <t>Monday, March 10</t>
        </is>
      </c>
      <c r="E108" t="inlineStr">
        <is>
          <t>Neue Zukunft</t>
        </is>
      </c>
      <c r="F108" t="inlineStr">
        <is>
          <t>Alt-Stralau 68 10245 Berlin, Show map</t>
        </is>
      </c>
      <c r="G108" t="inlineStr">
        <is>
          <t>music</t>
        </is>
      </c>
      <c r="H108" t="inlineStr">
        <is>
          <t>Kostenlos</t>
        </is>
      </c>
      <c r="I108" t="inlineStr">
        <is>
          <t>https://www.eventbrite.de/e/usu-pres-mats-gustafssons-fire-xcountry-bungalow-neue-zukunft-tickets-1021437947397?aff=ebdssbdestsearch</t>
        </is>
      </c>
      <c r="J108" t="inlineStr">
        <is>
          <t>Unlimited Sonic Use presents:
Mats Gustafsson's FIRE! - NOR | Rune Grammofon
https://firesweden.bandcamp.com
Burning Free Jazz Heavy Fusion
FFO: John Coltrane, Peter Brötzmann, Krokofant
Swedish trio Fire!, consisting of Mats Gustafsson, Johan Berthling and Andreas
Werliin have carved out a special place for themselves in the music world.
Fire! was put together by maverick organizer Conny Lindström for a performance
at a bar in Stockholm where he did the program. Mats, Johan and Andreas being
three of his favorite musicians he had the idea that they together could make
magic happen. The bar crew had to hold the glasses in their racks afraid they
would break of the sheer volume produced by the newborn trio.
The group decided to continue and released their first album ”You liked me five
minutes ago” the same year on Norwegian label Rune Grammofon, who’s done
all their releases including their recent album ”Testament” as well as everything by
their offshoot, the big band Fire! Orchestra.
XCountry Bungalow - GER
https://www.joehertenstein.com/xcountry-bungalow
Genre: Free Impro Electronic Punk Jazz
XCountry Bungalow, formed in 2021, is a cutting-edge quartet that pushes musical boundaries. The group features Kellen Mills on electric bass, Joe Hertenstein on drums, and Eliad Wagner on modular electronics, combining their diverse talents to craft a sound that defies traditional genres.
In 2024, XCountry Bungalow captivated audiences with a standout performance at the prestigious Moers Jazz Festival. In 2025 they're planning their release of their debut record. Rooted in freely improvised electro-acoustic music, their style boldly merges analog and digital electronics with the unrestrained energy of free punk, creating a raw, dynamic, and unpredictable sonic experience.</t>
        </is>
      </c>
      <c r="K108" t="inlineStr">
        <is>
          <t>Unlimited Sonic Use</t>
        </is>
      </c>
      <c r="L108" t="inlineStr">
        <is>
          <t>Refund Policy
Refunds up to 7 days before event</t>
        </is>
      </c>
      <c r="M108" t="inlineStr">
        <is>
          <t>Event lasts 3 hours 45 minutes</t>
        </is>
      </c>
      <c r="N108" t="inlineStr">
        <is>
          <t>Germany Events, Berlin Events, Things to do in Berlin, Berlin Performances, Berlin Music Performances, #jazz, #fire, #fusion, #freejazz, #avantgardemusic, #swampbooking, #experimentaljazz, #neue_zukunft, #mats_gustafsson, #runegrammofon</t>
        </is>
      </c>
      <c r="O108" t="inlineStr">
        <is>
          <t xml:space="preserve">
    The event titled "USU pres.: Mats Gustafsson's FIRE! + XCountry Bungalow | Neue Zukunft" is scheduled to take place on Monday, March 10 at Neue Zukunft, 
    specifically at Alt-Stralau 68 10245 Berlin, Show map. This event falls under the "music" category. 
    Description: Unlimited Sonic Use presents:
Mats Gustafsson's FIRE! - NOR | Rune Grammofon
https://firesweden.bandcamp.com
Burning Free Jazz Heavy Fusion
FFO: John Coltrane, Peter Brötzmann, Krokofant
Swedish trio Fire!, consisting of Mats Gustafsson, Johan Berthling and Andreas
Werliin have carved out a special place for themselves in the music world.
Fire! was put together by maverick organizer Conny Lindström for a performance
at a bar in Stockholm where he did the program. Mats, Johan and Andreas being
three of his favorite musicians he had the idea that they together could make
magic happen. The bar crew had to hold the glasses in their racks afraid they
would break of the sheer volume produced by the newborn trio.
The group decided to continue and released their first album ”You liked me five
minutes ago” the same year on Norwegian label Rune Grammofon, who’s done
all their releases including their recent album ”Testament” as well as everything by
their offshoot, the big band Fire! Orchestra.
XCountry Bungalow - GER
https://www.joehertenstein.com/xcountry-bungalow
Genre: Free Impro Electronic Punk Jazz
XCountry Bungalow, formed in 2021, is a cutting-edge quartet that pushes musical boundaries. The group features Kellen Mills on electric bass, Joe Hertenstein on drums, and Eliad Wagner on modular electronics, combining their diverse talents to craft a sound that defies traditional genres.
In 2024, XCountry Bungalow captivated audiences with a standout performance at the prestigious Moers Jazz Festival. In 2025 they're planning their release of their debut record. Rooted in freely improvised electro-acoustic music, their style boldly merges analog and digital electronics with the unrestrained energy of free punk, creating a raw, dynamic, and unpredictable sonic experience.
    It is organized by Unlimited Sonic Use and will last for Event lasts 3 hours 45 minutes. 
    Key topics and themes include: Germany Events, Berlin Events, Things to do in Berlin, Berlin Performances, Berlin Music Performances, #jazz, #fire, #fusion, #freejazz, #avantgardemusic, #swampbooking, #experimentaljazz, #neue_zukunft, #mats_gustafsson, #runegrammofon.
    </t>
        </is>
      </c>
      <c r="P108" t="inlineStr">
        <is>
          <t>[-2.49814000e-02 -2.42536869e-02 -3.60231288e-02 -1.79607347e-02
  5.49202450e-02  9.16071981e-02  6.73913807e-02 -3.88961025e-02
  7.32321665e-02 -5.52844536e-03 -1.86236128e-02 -2.69335173e-02
 -1.78636983e-03 -6.18709326e-02  6.45059869e-02 -5.40018119e-02
 -5.16905487e-02  4.40216437e-03 -6.38933182e-02  2.52757911e-02
 -2.06357031e-03 -7.49091282e-02 -4.61826697e-02 -2.58697476e-02
  4.01938520e-02  6.77151904e-02 -7.72502720e-02  1.95504185e-02
  3.73052731e-02  8.42383783e-03  7.11972341e-02  5.47134392e-02
 -4.69035171e-02 -4.15826067e-02 -7.24973669e-03  1.44814355e-02
 -3.80155742e-02  3.08955796e-02 -7.77178183e-02  8.76002610e-02
 -5.12155518e-02  5.61584383e-02 -5.00276089e-02 -2.03393344e-02
 -7.02436492e-02 -4.64034379e-02 -8.98347422e-03 -1.48224309e-01
 -2.45791562e-02  1.69239655e-01 -2.97060888e-02  4.01786678e-02
  6.35791570e-02 -3.31814997e-02  9.96934064e-03 -7.31535554e-02
 -9.45028197e-03  5.23739308e-02  3.56639810e-02 -9.50504467e-02
 -3.95274051e-02 -1.22072384e-01 -3.52740400e-02  5.62136713e-03
  1.13068195e-03 -4.21889350e-02 -5.17037623e-02  3.58251743e-02
  3.35394591e-02  6.08536502e-05  4.86943759e-02  2.95828860e-02
  5.04808426e-02 -1.65032763e-02  4.09152545e-03  6.87605292e-02
  4.50746564e-04 -1.61130317e-02 -4.55099382e-02 -1.04848593e-02
  9.08292681e-02 -4.60983776e-02 -2.58749370e-02 -4.12008762e-02
 -3.59432073e-03  1.06589727e-01 -1.47230858e-02  2.55067600e-03
 -7.28867427e-02  1.98824983e-02 -3.41469832e-02  9.61027965e-02
  4.85598184e-02  2.54439730e-02  4.61825505e-02 -3.51506770e-02
  4.85997535e-02  7.75524303e-02  4.69993129e-02  3.87123562e-02
  4.75085229e-02  4.95353937e-02  7.55127810e-04  2.71648318e-02
  7.57329911e-03 -4.07290943e-02 -5.06314933e-02  1.05004795e-01
 -4.15033400e-02 -6.61148503e-02 -3.81106883e-03 -3.27835744e-03
 -8.18420760e-03 -6.89764172e-02  2.95441761e-03  1.42474007e-02
  1.52116669e-02  8.59935861e-03  1.09618865e-02  1.91879366e-02
  5.56097552e-02  7.83236697e-03  8.58758762e-03  6.23965263e-02
 -4.50948849e-02  8.48681256e-02 -3.52825820e-02  7.13189467e-33
 -1.04052434e-02  2.88285837e-02 -2.00935844e-02  8.59423541e-03
  1.21734239e-01 -9.42631885e-02 -6.54063746e-02  2.25158851e-03
 -5.84883727e-02  7.59475604e-02 -3.43084000e-02  8.57633352e-02
 -3.14405537e-03 -4.52912860e-02  1.76995676e-02 -2.86067463e-02
  2.07384713e-02 -3.24844941e-02 -7.06312135e-02 -6.10780753e-02
 -2.37722863e-02  2.30769031e-02  1.72947701e-02  8.59459583e-03
 -3.77060436e-02  1.06775999e-01  1.54981008e-02 -4.21090014e-02
  6.15528831e-03  1.30753722e-02 -8.44057202e-02 -3.46796736e-02
 -4.30744924e-02 -4.64957021e-02  3.66629623e-02  5.16548231e-02
 -5.35202622e-02 -2.63520200e-02 -6.45741373e-02 -8.11582282e-02
  1.22727240e-02 -1.43959783e-02 -6.51437789e-02  2.13491451e-02
 -7.53878430e-02 -2.70308908e-02 -1.19018413e-01  4.77750041e-02
  7.93060288e-02 -9.98783708e-02  2.48040073e-02  5.87901585e-02
  4.36946973e-02  5.27319312e-02  7.34468699e-02  7.10883215e-02
  3.78422402e-02  1.96028762e-02  7.77835846e-02  5.55275008e-02
  1.16948392e-02  3.11962515e-02 -7.23991543e-03 -8.80052708e-03
 -1.99513305e-02  5.96583635e-03  5.35784476e-02 -6.12558164e-02
  1.17078081e-01 -7.09711760e-02 -1.53366597e-02 -1.75757390e-02
  2.82066520e-02 -1.50165949e-02  8.18793848e-02 -1.34239858e-02
 -2.39265170e-02  3.74508789e-03 -8.07722881e-02  2.03292854e-02
 -4.39139009e-02 -7.69757852e-02 -4.37190495e-02  4.67435410e-03
 -3.48697565e-02 -2.41541546e-02 -4.57949564e-03 -2.00982504e-02
 -8.25351551e-02  2.36005578e-02 -5.49973734e-02 -2.01136004e-02
  1.02575064e-01  6.09544553e-02 -9.04566348e-02 -6.89661581e-33
  9.62096747e-05 -6.16855733e-03 -1.41641982e-02 -2.09894739e-02
  5.58625273e-02  6.10611290e-02 -4.94162552e-02  3.37924100e-02
 -3.19112912e-02  3.97221297e-02  5.23391403e-02 -1.05150258e-02
 -4.46190825e-03 -1.04436856e-02 -1.03647560e-01 -1.31823104e-02
  4.86040562e-02  2.33674515e-02  4.53857668e-02 -6.14633448e-02
  6.98857978e-02 -4.16651778e-02 -4.42619137e-02  7.98011646e-02
 -1.53207019e-01  7.74519891e-02  1.11903645e-01 -6.68189526e-02
 -8.28909352e-02  3.73966582e-02 -2.40995511e-02  8.47755291e-04
 -8.20304602e-02 -5.86456656e-02  5.86320870e-02 -7.68884271e-03
 -4.48694527e-02  8.82962570e-02 -6.03214577e-02 -4.83180061e-02
 -5.88381700e-02  4.79053035e-02 -2.11700983e-02  7.86538795e-02
 -8.12817179e-03 -4.37261090e-02  1.18255401e-02  2.01892927e-02
  3.39666605e-02  6.12028278e-02  4.50444315e-03 -2.58479565e-02
 -1.00956254e-01  4.45400029e-02 -2.49195541e-03 -2.43641399e-02
  4.13113534e-02 -6.78734556e-02  3.23209167e-02  4.93792035e-02
 -3.90264532e-03 -5.09553105e-02  2.66483668e-02 -3.69085558e-03
  6.95975125e-02  2.85148881e-02 -1.83143802e-02  1.40936929e-03
  1.37843154e-02  3.14084776e-02 -3.84863988e-02  5.31222336e-02
  7.50021543e-03  2.88763475e-02 -3.14008407e-02 -2.57935598e-02
 -2.74075773e-02 -3.89790931e-03  3.70960087e-02 -3.66882118e-03
 -1.75103303e-02  6.55255541e-02 -6.95309713e-02  8.20189267e-02
  2.97067035e-02  1.49615807e-02  5.14860451e-02 -3.28955464e-02
 -3.32323760e-02 -3.84350792e-02  1.45908207e-01  4.74972576e-02
  1.57422423e-02  3.50560471e-02 -1.58253089e-02 -6.20600815e-08
  1.51636335e-03  7.73015171e-02 -6.03856966e-02  1.72246266e-02
  3.68367434e-02 -5.30414730e-02 -1.64296888e-02 -7.10564405e-02
 -6.20232671e-02 -1.82829723e-02  7.90462717e-02  2.53647137e-02
  6.65901974e-02 -1.13474438e-02 -6.92574214e-03 -2.05581281e-02
  1.11447526e-02  3.49123254e-02 -2.20400151e-02 -1.80148426e-02
 -7.48391543e-03  5.07364236e-02  9.52656120e-02 -1.21687930e-02
  3.52122225e-02 -2.48143040e-02  3.34819639e-03  2.64393445e-02
  1.14282057e-01 -3.98328900e-02 -8.29478279e-02 -2.21931972e-02
 -6.14630915e-02 -5.68012446e-02 -3.13730612e-02 -2.34763250e-02
 -6.99364617e-02 -1.88958384e-02 -4.67645414e-02 -2.83665769e-02
 -2.52747927e-02  2.14635767e-02  8.51805881e-02 -6.38920348e-03
 -7.32338056e-02 -6.81925938e-02 -2.09559556e-02 -2.16279458e-02
 -3.42767574e-02  5.94132990e-02 -3.26585956e-02 -5.30141182e-02
 -1.36384545e-02  4.91056778e-02  3.46003734e-02 -6.20954223e-02
 -5.08262962e-02  9.43711773e-02  7.22439140e-02 -7.27136713e-03
  1.76838902e-03 -2.78407559e-02 -4.42557149e-02 -3.99989588e-03]</t>
        </is>
      </c>
    </row>
    <row r="109">
      <c r="A109" s="1" t="n">
        <v>107</v>
      </c>
      <c r="B109" t="n">
        <v>108</v>
      </c>
      <c r="C109" t="inlineStr">
        <is>
          <t>Noche de gala peruana – Los Kipus, Willy Rivera y Fiesta Latina con DJ</t>
        </is>
      </c>
      <c r="D109" t="inlineStr">
        <is>
          <t>Friday, February 28</t>
        </is>
      </c>
      <c r="E109" t="inlineStr">
        <is>
          <t>Casino Mommsenstadion</t>
        </is>
      </c>
      <c r="F109" t="inlineStr">
        <is>
          <t>Waldschulallee 34 14055 Berlin, Show map</t>
        </is>
      </c>
      <c r="G109" t="inlineStr">
        <is>
          <t>music</t>
        </is>
      </c>
      <c r="H109" t="inlineStr">
        <is>
          <t>€43.80</t>
        </is>
      </c>
      <c r="I109" t="inlineStr">
        <is>
          <t>https://www.eventbrite.com/e/noche-de-gala-peruana-los-kipus-willy-rivera-y-fiesta-latina-con-dj-tickets-1204625951649?aff=ebdssbdestsearch</t>
        </is>
      </c>
      <c r="J109" t="inlineStr">
        <is>
          <t>🇩🇪
Mach dich bereit für eine unvergessliche Nacht mit Los Kipus und Willy Rivera!
🎶🇵🇪JIT Events Berlin und Vive Producciones präsentieren dir einen besonderen Abend voller Musik, peruanischem Essen und großartiger Stimmung. Direkt aus Peru kommen El Trío Los Kipus – Botschafter der peruanischen Criolla-Musik, und der talentierte Willy Rivera für ein doppeltes Musikerlebnis.Los Kipus, gegründet 1959, haben die peruanische Musikszene geprägt und begeistern mit ihrer einzigartigen Mischung aus música criolla und vals criollo. Willy Rivera, der berühmte Peruanische Salsasänger und bekannt für Hits wie „El Cariño Es...“ und „Obsesionado“, kommt nach Berlin! Sei am 28. Februar dabei und erlebe einen unvergesslichen Abend voller Salsa und guter Stimmung mit einer der größten Stimmen des Genres. Nach den Live-Auftritten geht die Party weiter mit DJ Eddythegun aus Portugal, der mit den besten Latin-Hits für gute Laune sorgt.
💃🕺📅 Datum: Freitag, 28. Februar 2025
📍 Ort: Waldschulallee 34, 14055 Berlin
Programm:
🕖 19:00 – Einlass
🍽️ 20:00 - 22:00 – Dinner Show mit Los Kipus
🎤 22:30 - 00:00 – Konzert Willy Rivera
🎧 00:00 - 05:00 – Latin-Party mit DJ Eddythegun
Peruanisches Essen &amp; Getränke vor Ort
🍴Genieße köstliche peruanische Spezialitäten, die den Abend perfekt abrunden.
🎟️ Die Tickets kosten 40€ und beinhalten die Konzerte von Los Kipus und Willy Rivera sowie eine Party mit DJ.
Essen und Getränke können direkt vor Ort gekauft werden. Sei dabei – das wird ein Abend, den du nicht vergessen wirst!
🇵🇪
Prepárate para una noche inolvidable con Los Kipus y Willy Rivera!
🎶🇵🇪JIT Events Berlin y Vive Producciones te traen una velada especial llena de música, comida peruana y grandes vibras. Desde Perú llegan El Trío Los Kipus, Embajadores de la música Criolla Peruana, y el talentoso Willy Rivera para una doble experiencia musical.Formados en 1959, Los Kipus han marcado la escena musical peruana con su mezcla única de música criolla y vals criollo. Willy Rivera, el reconocido salsero peruano detrás de éxitos como "El Cariño Es..." y "Obsesionado," llega a Berlín! Acompáñanos este 28 de febrero para una noche inolvidable llena de salsa y buena vibra con una de las voces más icónicas del género. Después de las presentaciones en vivo, la fiesta continúa con DJ Eddythegun desde Portugal, quien traerá los mejores éxitos latinos para animar la noche.
💃🕺📅 Fecha: Viernes, 28 de febrero de 2025
📍 Lugar: Waldschulallee 34, 14055 Berlín
Programa:
🕖 19:00 – Apertura de puertas
🍽️ 20:00 - 22:00 – Cena show con Los Kipus
🎤 22:30 - 00:00 – Concierto de Willy Rivera
🎧 00:00 - 05:00 – Fiesta latina con DJ EddythegunComida y bebidas peruanas disponibles
🍴Disfruta de deliciosas especialidades peruanas para completar tu noche.
🎟️ Las entradas cuestan 40€ e incluyen los conciertos de Los Kipus y Willy Rivera, además de una fiesta con DJ.
La comida y las bebidas se podrán comprar directamente en el lugar. ¡No te lo pierdas!</t>
        </is>
      </c>
      <c r="K109" t="inlineStr">
        <is>
          <t>DJ Eddythegun</t>
        </is>
      </c>
      <c r="L109" t="inlineStr">
        <is>
          <t>Refund Policy
Refunds up to 3 days before event</t>
        </is>
      </c>
      <c r="M109" t="inlineStr">
        <is>
          <t>Event lasts 10 hours</t>
        </is>
      </c>
      <c r="N109" t="inlineStr">
        <is>
          <t>Germany Events, Berlin Events, Things to do in Berlin, Berlin Performances, Berlin Music Performances, #concert, #berlin, #peruvianfood, #latin_party, #latin_fiesta, #concerts_near_me, #peruvian_culture, #los_kipus, #peruanische_musik, #musica_peruana</t>
        </is>
      </c>
      <c r="O109" t="inlineStr">
        <is>
          <t xml:space="preserve">
    The event titled "Noche de gala peruana – Los Kipus, Willy Rivera y Fiesta Latina con DJ" is scheduled to take place on Friday, February 28 at Casino Mommsenstadion, 
    specifically at Waldschulallee 34 14055 Berlin, Show map. This event falls under the "music" category. 
    Description: 🇩🇪
Mach dich bereit für eine unvergessliche Nacht mit Los Kipus und Willy Rivera!
🎶🇵🇪JIT Events Berlin und Vive Producciones präsentieren dir einen besonderen Abend voller Musik, peruanischem Essen und großartiger Stimmung. Direkt aus Peru kommen El Trío Los Kipus – Botschafter der peruanischen Criolla-Musik, und der talentierte Willy Rivera für ein doppeltes Musikerlebnis.Los Kipus, gegründet 1959, haben die peruanische Musikszene geprägt und begeistern mit ihrer einzigartigen Mischung aus música criolla und vals criollo. Willy Rivera, der berühmte Peruanische Salsasänger und bekannt für Hits wie „El Cariño Es...“ und „Obsesionado“, kommt nach Berlin! Sei am 28. Februar dabei und erlebe einen unvergesslichen Abend voller Salsa und guter Stimmung mit einer der größten Stimmen des Genres. Nach den Live-Auftritten geht die Party weiter mit DJ Eddythegun aus Portugal, der mit den besten Latin-Hits für gute Laune sorgt.
💃🕺📅 Datum: Freitag, 28. Februar 2025
📍 Ort: Waldschulallee 34, 14055 Berlin
Programm:
🕖 19:00 – Einlass
🍽️ 20:00 - 22:00 – Dinner Show mit Los Kipus
🎤 22:30 - 00:00 – Konzert Willy Rivera
🎧 00:00 - 05:00 – Latin-Party mit DJ Eddythegun
Peruanisches Essen &amp; Getränke vor Ort
🍴Genieße köstliche peruanische Spezialitäten, die den Abend perfekt abrunden.
🎟️ Die Tickets kosten 40€ und beinhalten die Konzerte von Los Kipus und Willy Rivera sowie eine Party mit DJ.
Essen und Getränke können direkt vor Ort gekauft werden. Sei dabei – das wird ein Abend, den du nicht vergessen wirst!
🇵🇪
Prepárate para una noche inolvidable con Los Kipus y Willy Rivera!
🎶🇵🇪JIT Events Berlin y Vive Producciones te traen una velada especial llena de música, comida peruana y grandes vibras. Desde Perú llegan El Trío Los Kipus, Embajadores de la música Criolla Peruana, y el talentoso Willy Rivera para una doble experiencia musical.Formados en 1959, Los Kipus han marcado la escena musical peruana con su mezcla única de música criolla y vals criollo. Willy Rivera, el reconocido salsero peruano detrás de éxitos como "El Cariño Es..." y "Obsesionado," llega a Berlín! Acompáñanos este 28 de febrero para una noche inolvidable llena de salsa y buena vibra con una de las voces más icónicas del género. Después de las presentaciones en vivo, la fiesta continúa con DJ Eddythegun desde Portugal, quien traerá los mejores éxitos latinos para animar la noche.
💃🕺📅 Fecha: Viernes, 28 de febrero de 2025
📍 Lugar: Waldschulallee 34, 14055 Berlín
Programa:
🕖 19:00 – Apertura de puertas
🍽️ 20:00 - 22:00 – Cena show con Los Kipus
🎤 22:30 - 00:00 – Concierto de Willy Rivera
🎧 00:00 - 05:00 – Fiesta latina con DJ EddythegunComida y bebidas peruanas disponibles
🍴Disfruta de deliciosas especialidades peruanas para completar tu noche.
🎟️ Las entradas cuestan 40€ e incluyen los conciertos de Los Kipus y Willy Rivera, además de una fiesta con DJ.
La comida y las bebidas se podrán comprar directamente en el lugar. ¡No te lo pierdas!
    It is organized by DJ Eddythegun and will last for Event lasts 10 hours. 
    Key topics and themes include: Germany Events, Berlin Events, Things to do in Berlin, Berlin Performances, Berlin Music Performances, #concert, #berlin, #peruvianfood, #latin_party, #latin_fiesta, #concerts_near_me, #peruvian_culture, #los_kipus, #peruanische_musik, #musica_peruana.
    </t>
        </is>
      </c>
      <c r="P109" t="inlineStr">
        <is>
          <t>[ 4.49743830e-02 -1.73255708e-02 -7.50705451e-02 -1.21921012e-02
 -2.84425654e-02  8.03324953e-02 -1.51779670e-02 -5.21421060e-02
 -1.64481029e-02  4.06087786e-02  8.41987599e-03 -6.80227727e-02
  1.55787524e-02 -7.86338598e-02  5.37276044e-02 -4.11111191e-02
 -3.46208699e-02 -7.55953416e-02  5.24062589e-02  3.37523893e-02
 -8.58004019e-03 -1.01989999e-01 -8.90072584e-02  9.07566324e-02
 -2.66259518e-02  5.44081479e-02 -3.31531428e-02 -2.09239274e-02
 -1.76396333e-02 -3.51966433e-02 -4.69584577e-02  3.40440199e-02
  6.56076660e-03 -6.62312936e-03  3.27884890e-02 -3.38360593e-02
 -1.73082929e-02 -4.50497493e-02 -7.26988465e-02  5.65605164e-02
 -1.95817817e-02  2.86045503e-02 -4.39501740e-02  1.43787181e-02
 -4.31977808e-02 -6.47324771e-02 -2.73297429e-02  2.20123734e-02
 -7.58207962e-02  6.83198944e-02  3.68509740e-02 -6.02314807e-02
  5.88492006e-02  1.33726932e-02 -1.28837526e-02 -2.78073959e-02
 -8.38880613e-03 -7.29427859e-03  1.32957369e-01  8.27480927e-02
 -2.56992485e-02  3.00056040e-02 -2.27588993e-02 -3.81629243e-02
  7.19402451e-03 -9.91742611e-02  9.97538213e-03  3.12874727e-02
  1.73021294e-02  5.98684419e-03  1.62846416e-01 -4.78577055e-02
  7.02244462e-04  1.02970377e-02  1.24807246e-02  6.53578490e-02
 -6.16567917e-02  3.62289743e-03 -8.73163790e-02 -6.31114617e-02
  5.08289263e-02 -5.40762134e-02 -4.85054478e-02 -1.14934050e-01
  3.72177176e-02 -1.15901011e-03 -8.67198110e-02  1.91243198e-02
 -5.51020773e-03 -2.55599990e-02 -4.42558229e-02  6.03640713e-02
 -6.01145886e-02 -1.27719026e-02 -1.05772587e-02  3.28206248e-03
  1.81433023e-03 -1.41963251e-02  1.14280894e-01  4.45032455e-02
  1.15642712e-01  7.96796754e-02 -2.27628145e-02 -5.25740497e-02
 -4.64876136e-03  4.59430134e-03 -7.46863516e-05  2.04876605e-02
 -8.50127265e-02 -3.28667015e-02 -3.42229716e-02  6.11351430e-02
  3.68056856e-02 -2.32921746e-02 -6.59443885e-02  7.88994208e-02
  2.03494411e-02  3.62381637e-02 -4.50277589e-02 -2.15535350e-02
  5.11506312e-02 -3.34604532e-02 -2.49998253e-02 -1.06182478e-01
 -3.66008133e-02  3.68862525e-02  2.39985026e-02  1.36434222e-32
 -1.42751975e-04 -9.67884362e-02 -7.55192041e-02 -1.04660187e-02
  1.40593529e-01 -2.45742276e-02 -6.14019260e-02  3.11416183e-02
  4.15024161e-02 -4.22530137e-02 -1.03016524e-03 -7.24624470e-03
 -6.24280749e-03 -5.25500067e-02  9.11571737e-03  6.18305318e-02
 -1.90008860e-02 -1.05013162e-01  3.04667745e-02 -5.03030904e-02
 -3.72129269e-02  4.55620466e-03 -2.66661085e-02  5.85589074e-02
 -8.90602916e-03  1.61429226e-01 -5.98908104e-02 -1.03776999e-01
  1.64516456e-02  3.40260193e-02  1.77144371e-02  1.97778046e-02
  2.28619277e-02 -5.55911753e-03  5.67009971e-02  1.22373505e-02
  3.06957611e-03 -9.45394859e-03 -8.47577080e-02 -4.85194754e-03
  4.95733805e-02 -3.84361595e-02 -1.26148716e-01 -1.82582270e-02
 -4.65888493e-02  1.66726541e-02  2.44802758e-02  4.23045382e-02
  1.54632643e-01 -1.29304128e-02 -4.78401780e-03 -2.43373006e-03
  1.62586980e-02 -1.38471574e-02  7.93685913e-02  5.84871471e-02
  2.18868814e-03 -3.41841020e-02 -9.34864767e-03 -4.77899723e-02
  7.76217505e-02  9.42091048e-02  2.68446002e-02  2.25808565e-03
 -3.18736471e-02 -2.15843935e-02  4.21442725e-02 -5.35860732e-02
  1.29329309e-01 -2.91908495e-02 -3.83758321e-02 -3.54023371e-03
  2.77416240e-02 -8.81959125e-02  4.45818016e-03  3.20498273e-02
 -2.97996458e-02  1.83893703e-02  2.97931228e-02  8.09400231e-02
 -6.09639473e-02  1.36474548e-02  5.44588976e-02  2.64507253e-02
  4.83955704e-02  5.12886513e-03  4.66239601e-02  1.77220888e-02
 -4.49431948e-02  8.44766386e-03 -3.00137810e-02  6.74305707e-02
 -6.87965518e-03 -3.29546630e-02 -1.48720276e-02 -1.44751888e-32
 -1.45045780e-02  1.58114731e-02  7.45186731e-02  3.36059593e-02
  2.89689247e-02 -2.25402433e-02 -8.06775913e-02  2.95947213e-03
  2.46514529e-02 -4.17904407e-02 -3.56608965e-02 -5.84454015e-02
  3.79986949e-02 -2.18627322e-02  5.94523214e-02  2.99762543e-02
 -3.33589911e-02  5.79125732e-02 -3.28299999e-02  4.44476344e-02
 -2.48295106e-02  1.05522824e-02  8.90305790e-04 -2.35130005e-02
 -2.22742893e-02 -2.67147254e-02  8.31714943e-02 -5.19294385e-03
 -3.69944461e-02  1.06687602e-02  1.62684619e-02 -1.63896717e-02
 -5.70012033e-02 -6.02934845e-02 -2.44322000e-03  2.07453445e-02
  7.36075938e-02  7.71250576e-02  3.23158205e-02  3.20463348e-03
 -2.66770869e-02  1.04696967e-01 -4.02336642e-02  2.38197986e-02
 -3.61750387e-02  5.44943288e-02 -2.32266337e-02  6.10760460e-03
 -7.77146895e-04 -3.58908325e-02  1.62629653e-02 -5.75165190e-02
 -5.99688143e-02 -1.08329365e-02  5.02387471e-02 -2.75514163e-02
 -7.27160797e-02 -7.52308443e-02 -2.73320060e-02  2.73008682e-02
 -4.64235283e-02  9.80745163e-03 -1.19097315e-01 -1.31024001e-02
  5.42567261e-02  1.87196564e-02  3.43324170e-02  5.08345850e-02
  5.57216853e-02  4.41731326e-03  2.16969531e-02  3.71637531e-02
 -5.34039922e-02  3.42950411e-02 -1.60826981e-01 -9.49393958e-03
 -7.53774270e-02  6.77388757e-02  6.26413152e-02  1.77401379e-02
 -1.29496623e-02  5.67511879e-02 -4.07435037e-02  7.06748897e-03
  3.34025770e-02  1.30413681e-01 -2.46661026e-02  1.73037127e-03
  2.05585789e-02  3.69992033e-02  7.80458599e-02  3.26094888e-02
  1.13468897e-02 -1.04638077e-02  4.31298948e-04 -6.28066488e-08
  4.71407436e-02 -1.13379098e-02 -7.93361962e-02 -1.98998060e-02
  8.40631351e-02 -3.17272805e-02 -5.27038649e-02 -7.45812133e-02
  2.29192078e-02  1.10665448e-01  3.10766883e-02 -1.37204565e-02
 -1.30059458e-02 -2.48598233e-02 -7.44188130e-02 -4.08169255e-03
  1.75469350e-02  7.51796141e-02 -4.37457226e-02  4.27681729e-02
  2.80416589e-02  2.38909405e-02  7.37011731e-02 -8.33033472e-02
  2.37487257e-02 -7.98038859e-03 -9.10190865e-02 -2.44402997e-02
 -2.41402034e-02 -6.23484552e-02 -4.26033139e-02  2.83605955e-03
 -6.75363019e-02 -1.23318829e-01  1.51945474e-02 -3.50074023e-02
  4.17478047e-02 -6.21625111e-02 -1.14992297e-04 -5.31328097e-02
  4.40964103e-02  2.03193426e-02 -3.46185453e-02  1.36055064e-03
 -1.43051157e-02 -7.62024969e-02 -3.26402932e-02 -6.96091098e-04
 -1.66838765e-02  5.70977591e-02 -1.40559256e-01 -1.11331247e-01
  3.13816108e-02 -4.93576564e-03  1.62688382e-02 -1.47542795e-02
 -3.05647161e-02  6.57931790e-02  2.83290651e-02 -2.24848576e-02
 -2.79270075e-02  3.28628607e-02 -3.38152498e-02 -1.15630617e-02]</t>
        </is>
      </c>
    </row>
    <row r="110">
      <c r="A110" s="1" t="n">
        <v>108</v>
      </c>
      <c r="B110" t="n">
        <v>109</v>
      </c>
      <c r="C110" t="inlineStr">
        <is>
          <t>Venezianischer Maskenball</t>
        </is>
      </c>
      <c r="D110" t="inlineStr">
        <is>
          <t>Freitag, 21. Februar</t>
        </is>
      </c>
      <c r="E110" t="inlineStr">
        <is>
          <t>Le Jardin - Bar</t>
        </is>
      </c>
      <c r="F110" t="inlineStr">
        <is>
          <t>Kleine Präsidentenstraße 4 10178 Berlin</t>
        </is>
      </c>
      <c r="G110" t="inlineStr">
        <is>
          <t>community</t>
        </is>
      </c>
      <c r="H110" t="inlineStr">
        <is>
          <t>39 € – 49 €</t>
        </is>
      </c>
      <c r="I110" t="inlineStr">
        <is>
          <t>https://www.eventbrite.de/e/venezianischer-maskenball-tickets-1218557701889?aff=ebdssbdestsearch</t>
        </is>
      </c>
      <c r="J110" t="inlineStr">
        <is>
          <t>21.02.2025 - Einlass 19:00 Uhr - Ende ca. 1 Uhr. Welcome Drink - Live DJ - Fingerfood - Exklusiver Fotobereich für Erinnerungen - Masken-Wettbewerb: prämiere die Schönste/den Schönsten! Ticketpreis zwischen 39 - 49€.
Tauche ein in die verzauberte Welt des venezianischen Maskenballs
Erlebe eine unvergessliche Nacht voller Eleganz, Mystik und Glamour! Der venezianische Maskenball entführt dich in die faszinierende Atmosphäre des alten Venedigs – eine Welt, in der Masken Geheimnisse bewahren, Musik Geschichten erzählt und jede Bewegung von Anmut und Stil durchzogen ist.
Was dich erwartet:
Eine wunderschöne Kulisse voller Dekorationen und schimmernder Lichter.
Erlesenes Fingerfood und Drinks, die deine Sinne verführen. (Welcome Drink free)
anmutende Musik vom Live DJ die dich auf die Tanzfläche lockt.
Der Zauber der Masken: Ein Abend, an dem du in eine andere Rolle schlüpfen und deiner Fantasie freien Lauf lassen kannst.
Überraschungsmomente und ein Masken-Wettbewerb, bei dem die kunstvollsten Verkleidungen prämiert werden.
Warum solltest du dir ein Ticket sichern?
Exklusivität: Einlass nur mit Maske – sei Teil eines einzigartigen, geheimnisvollen Erlebnisses, das dich aus dem Alltag entführt.
Unvergessliche Erinnerungen: Ob allein, mit Freunden oder Partner – dieser Abend bleibt im Herzen und auf Fotos unvergessen.
Ein Stück Venedig: Erlebe die Magie und Romantik der Lagunenstadt, ohne zu verreisen.
Sichere dir jetzt dein Ticket für diese einzigartige Nacht, die den Charme vergangener Zeiten mit einem Hauch moderner Raffinesse verbindet. Tauche ein, tanze, genieße – und werde Teil eines zauberhaften Kapitels!
Erlebe den Maskenball deines Lebens – ein Event wie kein anderes.</t>
        </is>
      </c>
      <c r="K110" t="inlineStr">
        <is>
          <t>Berlin Event O.Schulz &amp; M.Worm OHG (Veranstalter)</t>
        </is>
      </c>
      <c r="L110" t="inlineStr">
        <is>
          <t>Rückerstattungsrichtlinie
Rückerstattungen bis zu 7 Tage vor dem Event</t>
        </is>
      </c>
      <c r="M110" t="inlineStr">
        <is>
          <t>Eventdauer: 4 Stunden 30 Minuten</t>
        </is>
      </c>
      <c r="N110" t="inlineStr">
        <is>
          <t>Events in Deutschland, Events in Berlin, Events in Berlin, Berlin Parties, Berlin Community Parties, #masquerade, #celebration, #dancing, #costumes, #venezianischer_maskenball</t>
        </is>
      </c>
      <c r="O110" t="inlineStr">
        <is>
          <t xml:space="preserve">
    The event titled "Venezianischer Maskenball" is scheduled to take place on Freitag, 21. Februar at Le Jardin - Bar, 
    specifically at Kleine Präsidentenstraße 4 10178 Berlin. This event falls under the "community" category. 
    Description: 21.02.2025 - Einlass 19:00 Uhr - Ende ca. 1 Uhr. Welcome Drink - Live DJ - Fingerfood - Exklusiver Fotobereich für Erinnerungen - Masken-Wettbewerb: prämiere die Schönste/den Schönsten! Ticketpreis zwischen 39 - 49€.
Tauche ein in die verzauberte Welt des venezianischen Maskenballs
Erlebe eine unvergessliche Nacht voller Eleganz, Mystik und Glamour! Der venezianische Maskenball entführt dich in die faszinierende Atmosphäre des alten Venedigs – eine Welt, in der Masken Geheimnisse bewahren, Musik Geschichten erzählt und jede Bewegung von Anmut und Stil durchzogen ist.
Was dich erwartet:
Eine wunderschöne Kulisse voller Dekorationen und schimmernder Lichter.
Erlesenes Fingerfood und Drinks, die deine Sinne verführen. (Welcome Drink free)
anmutende Musik vom Live DJ die dich auf die Tanzfläche lockt.
Der Zauber der Masken: Ein Abend, an dem du in eine andere Rolle schlüpfen und deiner Fantasie freien Lauf lassen kannst.
Überraschungsmomente und ein Masken-Wettbewerb, bei dem die kunstvollsten Verkleidungen prämiert werden.
Warum solltest du dir ein Ticket sichern?
Exklusivität: Einlass nur mit Maske – sei Teil eines einzigartigen, geheimnisvollen Erlebnisses, das dich aus dem Alltag entführt.
Unvergessliche Erinnerungen: Ob allein, mit Freunden oder Partner – dieser Abend bleibt im Herzen und auf Fotos unvergessen.
Ein Stück Venedig: Erlebe die Magie und Romantik der Lagunenstadt, ohne zu verreisen.
Sichere dir jetzt dein Ticket für diese einzigartige Nacht, die den Charme vergangener Zeiten mit einem Hauch moderner Raffinesse verbindet. Tauche ein, tanze, genieße – und werde Teil eines zauberhaften Kapitels!
Erlebe den Maskenball deines Lebens – ein Event wie kein anderes.
    It is organized by Berlin Event O.Schulz &amp; M.Worm OHG (Veranstalter) and will last for Eventdauer: 4 Stunden 30 Minuten. 
    Key topics and themes include: Events in Deutschland, Events in Berlin, Events in Berlin, Berlin Parties, Berlin Community Parties, #masquerade, #celebration, #dancing, #costumes, #venezianischer_maskenball.
    </t>
        </is>
      </c>
      <c r="P110" t="inlineStr">
        <is>
          <t>[ 1.72190100e-03  6.46697357e-02 -7.06785358e-03 -4.69890982e-02
 -1.98647790e-02  2.02253517e-02  4.58852835e-02  2.12131068e-02
  1.55660883e-02 -5.75575791e-03  2.83235069e-02 -8.89511555e-02
 -1.26747219e-02  9.55026876e-03 -2.02531125e-02 -8.64228606e-02
  3.47015038e-02  9.62043647e-03 -8.40799958e-02 -9.70467646e-03
  6.69759512e-02 -1.44593656e-01  1.78513993e-02  1.87834296e-02
  9.68705676e-03 -2.29169298e-02 -3.95154841e-02 -2.39672083e-02
 -2.09681317e-02  7.63765257e-03  7.28309993e-03 -5.14471978e-02
  1.23182246e-02 -3.58153433e-02  2.97250394e-02 -1.07344817e-02
 -6.01595407e-03  6.32818881e-03  9.17195529e-03  8.97579491e-02
 -7.53671527e-02 -3.79618704e-02 -9.98184010e-02  3.26441266e-02
 -4.58241105e-02  2.87299026e-02  6.44389912e-02  5.68472929e-02
 -9.37182903e-02 -9.29512270e-03  8.21304508e-03 -6.30137399e-02
  2.94275768e-02 -7.28808343e-02  3.22221103e-03 -3.86574888e-03
 -7.18090087e-02 -4.54566404e-02  2.44067237e-02  2.56316680e-02
 -7.43548805e-03 -6.88433796e-02 -5.64412028e-02  2.89485436e-02
 -6.23829588e-02 -5.81666119e-02 -4.32184376e-02 -2.12732535e-02
  9.98063833e-02 -2.74901316e-02  5.48441000e-02 -4.40155081e-02
 -4.12271321e-02 -3.67518738e-02  1.56786796e-02  4.69970107e-02
 -1.67496391e-02 -5.88614903e-02 -6.67081634e-03 -8.39531347e-02
  1.28337339e-01 -8.95142108e-02  5.25727496e-02  1.53182354e-02
  5.61785400e-02 -6.79093450e-02 -4.01281938e-02  3.92332561e-02
  4.70214849e-03  2.33919211e-02 -6.07123561e-02  2.93746497e-02
 -6.05988987e-02 -5.37469925e-04  5.73836043e-02  8.00405338e-04
 -7.28408694e-02  6.53560758e-02  7.26639330e-02  8.26734826e-02
  3.66363525e-02 -3.77002470e-02 -3.71190831e-02  5.38374158e-03
  4.59405296e-02 -2.41373032e-02  8.52051936e-03 -1.44177871e-02
 -4.36966643e-02 -6.52339980e-02 -1.53535409e-02 -1.76269785e-02
  8.58679190e-02 -6.02363795e-02 -2.23321524e-02  6.78085312e-02
  6.00705408e-02  1.20651186e-03  6.05168268e-02 -2.20884513e-02
  1.59915593e-02  6.05671704e-02  8.23000353e-03 -1.19676068e-03
  1.14168795e-02  1.26868337e-01 -3.09882872e-02  1.44274182e-32
 -2.60469373e-02 -1.03912307e-02 -8.09061229e-02  2.86993738e-02
  5.42188846e-02  3.65717299e-02  1.63806509e-02 -1.62046645e-02
 -1.94248129e-02 -5.86809590e-03 -1.29970843e-02 -4.37168218e-02
 -7.29903728e-02 -5.22689223e-02  6.50252169e-03 -2.95704156e-02
  6.70007765e-02 -9.29302163e-03 -4.48874347e-02 -4.27944027e-02
 -1.83669180e-02  1.67978052e-02 -3.11911255e-02 -7.15909526e-04
 -2.67213695e-02  1.42868921e-01  5.94993634e-03 -7.50691444e-02
 -6.85704080e-03  5.89752197e-02  3.23629715e-02  3.23011503e-02
 -2.28439104e-02 -2.60948520e-02 -8.50366242e-03  4.69795316e-02
  2.57207192e-02 -5.98053634e-02  2.55519282e-02 -6.25658259e-02
  1.39317112e-02  2.79955869e-03 -1.37802616e-01 -6.75279945e-02
  2.38609649e-02  3.47137228e-02 -7.13498518e-02  1.00181423e-01
  1.46709025e-01 -1.44212879e-02  1.04477584e-01  2.24282611e-02
 -6.01140223e-02 -4.99643572e-02 -3.80077474e-02  3.27581614e-02
 -6.05706498e-02  1.33914431e-03  2.45714970e-02 -3.52830924e-02
  3.73868644e-02  9.71500129e-02 -3.27235716e-03  1.61349755e-02
  3.70230041e-02  2.41851360e-02 -9.84219182e-03 -1.45150432e-02
 -6.40951023e-02 -2.81530153e-02 -9.21345968e-03  5.53872027e-02
 -8.41680635e-03 -3.54168341e-02  5.86929880e-02  6.03272356e-02
  2.26194076e-02  2.81948484e-02 -7.07656220e-02  2.29424872e-02
 -8.78293887e-02  7.31874257e-02  2.72950903e-02 -4.24250625e-02
 -3.85883823e-02 -3.31047699e-02  4.15361300e-02  5.65948635e-02
  6.50210446e-03  3.64975468e-03  5.92116639e-02 -2.05561724e-02
 -6.59475327e-02  5.69022186e-02 -7.63304979e-02 -1.43710385e-32
 -4.28175787e-03  1.88839696e-02 -7.34048858e-02  4.98386621e-02
  4.45539616e-02  4.50026728e-02 -2.64652893e-02  1.02785304e-01
  1.55337984e-02  9.72982403e-03 -3.48078534e-02 -3.36952582e-02
  7.07386108e-03 -5.61697520e-02 -3.59086469e-02 -1.28404489e-02
  3.50393169e-02  7.87370801e-02 -3.95828076e-02 -1.09693827e-02
 -7.26007074e-02  1.31019093e-02 -2.08621901e-02  5.41415922e-02
 -9.04442891e-02  6.15724176e-02  1.17811590e-01  1.70532316e-02
 -7.70813897e-02 -2.74029709e-02 -2.41063237e-02  4.13907096e-02
  5.79483295e-03  5.34936450e-02 -1.89181026e-02  4.77588102e-02
  8.98934528e-03 -2.45589875e-02 -3.96065041e-02 -2.77020037e-02
 -1.84328109e-02 -4.24731448e-02 -1.62515640e-02  7.28274658e-02
  1.04502719e-02 -3.68840545e-02 -3.40136327e-02 -7.20746145e-02
  3.30092274e-02 -8.85617509e-02 -2.11581346e-02 -2.03564111e-02
  1.28343673e-02  4.28156089e-03 -6.81463815e-03  1.10368535e-01
 -9.80494693e-02 -4.98288833e-02  7.57578537e-02  1.23883812e-02
  4.05174168e-03  2.42595486e-02 -7.43870959e-02 -8.23487004e-04
  8.77009258e-02 -1.28169509e-03 -7.59160519e-02  3.05461884e-02
  6.01638982e-04  1.03720818e-02  1.07643455e-01 -6.81065116e-03
 -4.19384167e-02  3.45795155e-02 -6.45948499e-02  6.86471313e-02
  5.97688034e-02  8.21887106e-02 -8.68424866e-03  8.33504573e-02
 -8.85773301e-02  1.80990323e-02 -5.68399094e-02  3.73017378e-02
  1.11149982e-01  3.46781276e-02  1.01253632e-02  1.55460765e-03
 -8.00651014e-02  1.18028875e-02 -1.84280111e-03  5.98757789e-02
 -1.21469265e-02  8.21889285e-03  1.36199534e-01 -6.90596522e-08
  1.30644500e-01  7.63786286e-02 -6.68765083e-02  6.50103856e-03
 -2.87378822e-02 -6.47618100e-02 -3.00306063e-02 -1.96854062e-02
 -6.41231239e-02  5.94378524e-02 -3.12047247e-02  6.00421429e-02
  2.26326622e-02 -5.63639449e-03 -9.04493555e-02  3.97145785e-02
 -7.76960850e-02  2.86557362e-03 -5.93046620e-02 -2.75281986e-04
 -4.04756777e-02 -2.14652047e-02  2.58902665e-02 -9.90096629e-02
 -8.80764723e-02 -2.97852177e-02 -2.26929896e-02  4.23223078e-02
  3.51219065e-02 -6.60188273e-02 -3.84356268e-02  2.45028525e-03
  2.72042025e-02 -5.78276766e-03 -5.30289300e-02  1.00598987e-02
 -7.22525716e-02 -4.20541093e-02  1.11069214e-02 -4.43931250e-03
  2.94715515e-03 -1.24127291e-01  1.02412514e-01  2.36891229e-02
  1.32091409e-02  5.08420262e-03  2.37717945e-03 -1.04034534e-02
 -1.15274712e-02  8.47549587e-02 -6.93223029e-02 -1.67147815e-02
 -2.59076171e-02  8.29201117e-02 -1.31452950e-02  2.64382698e-02
 -2.84327716e-02  5.80677874e-02  3.27870958e-02 -1.30369570e-02
  1.00331651e-02  1.31659256e-02 -1.20685689e-01 -2.15963507e-03]</t>
        </is>
      </c>
    </row>
    <row r="111">
      <c r="A111" s="1" t="n">
        <v>109</v>
      </c>
      <c r="B111" t="n">
        <v>110</v>
      </c>
      <c r="C111" t="inlineStr">
        <is>
          <t>Yasiin Bey "Beyondoom" exklusive German show</t>
        </is>
      </c>
      <c r="D111" t="inlineStr">
        <is>
          <t>Thursday, April 10</t>
        </is>
      </c>
      <c r="E111" t="inlineStr">
        <is>
          <t>Huxleys Neue Welt</t>
        </is>
      </c>
      <c r="F111" t="inlineStr">
        <is>
          <t>Hasenheide 107 10967 Berlin, Show map</t>
        </is>
      </c>
      <c r="G111" t="inlineStr">
        <is>
          <t>arts</t>
        </is>
      </c>
      <c r="H111" t="inlineStr">
        <is>
          <t>€70.44</t>
        </is>
      </c>
      <c r="I111" t="inlineStr">
        <is>
          <t>https://www.eventbrite.de/e/yasiin-bey-beyondoom-exklusive-german-show-tickets-1013490747107?aff=ebdssbdestsearch</t>
        </is>
      </c>
      <c r="J111" t="inlineStr">
        <is>
          <t>Zum ersten Mal in Deutschland wird Yasiin Bey (FKA Mos Def) seine einzigartige Interpretation der Musik des großartigen MF DOOM aufführen. Eine ganzer Abend in Gedenken an Reime Viktor Vaughan, auch bekannt als The Villain, King Gheedorah oder einfach DOOM, der am 31. Oktober 2020 viel zu früh verstorben ist. Dies ist seine Hommage an seine Lieblingslieder aus dem Katalog.
Auf der ganzen Welt in Minuten ausverkauft hat Berlin nun die Möglichkeit einen der Hip Hop Ikonen mit einem einzigartigen Bühnenprogramm live zu erleben.
/////// englisch version ///////
for the first time in Germany, Yasiin Bey (FKA Mos Def) will perform his unique interpretation of the music of the great MF DOOM. A whole evening in memory of Reime Viktor Vaughan, also known as The Villain, King Gheedorah or simply DOOM, who passed away far too early on October 31, 2020. This is his tribute to his favorite songs from the catalog.
Sold out all over the world in minutes, Berlin now has the opportunity to experience one of the hip hop icons live with a unique stage program.</t>
        </is>
      </c>
      <c r="K111" t="inlineStr">
        <is>
          <t>Wiesenland</t>
        </is>
      </c>
      <c r="L111" t="inlineStr">
        <is>
          <t>Refund Policy
No Refunds</t>
        </is>
      </c>
      <c r="M111" t="inlineStr">
        <is>
          <t>Dauer nicht verfügbar</t>
        </is>
      </c>
      <c r="N111" t="inlineStr">
        <is>
          <t>Germany Events, Berlin Events, Things to do in Berlin, Berlin Performances, Berlin Arts Performances, #concert, #hiphop, #yasiin_bey, #beyondoom, #exklusive_german_show</t>
        </is>
      </c>
      <c r="O111" t="inlineStr">
        <is>
          <t xml:space="preserve">
    The event titled "Yasiin Bey "Beyondoom" exklusive German show" is scheduled to take place on Thursday, April 10 at Huxleys Neue Welt, 
    specifically at Hasenheide 107 10967 Berlin, Show map. This event falls under the "arts" category. 
    Description: Zum ersten Mal in Deutschland wird Yasiin Bey (FKA Mos Def) seine einzigartige Interpretation der Musik des großartigen MF DOOM aufführen. Eine ganzer Abend in Gedenken an Reime Viktor Vaughan, auch bekannt als The Villain, King Gheedorah oder einfach DOOM, der am 31. Oktober 2020 viel zu früh verstorben ist. Dies ist seine Hommage an seine Lieblingslieder aus dem Katalog.
Auf der ganzen Welt in Minuten ausverkauft hat Berlin nun die Möglichkeit einen der Hip Hop Ikonen mit einem einzigartigen Bühnenprogramm live zu erleben.
/////// englisch version ///////
for the first time in Germany, Yasiin Bey (FKA Mos Def) will perform his unique interpretation of the music of the great MF DOOM. A whole evening in memory of Reime Viktor Vaughan, also known as The Villain, King Gheedorah or simply DOOM, who passed away far too early on October 31, 2020. This is his tribute to his favorite songs from the catalog.
Sold out all over the world in minutes, Berlin now has the opportunity to experience one of the hip hop icons live with a unique stage program.
    It is organized by Wiesenland and will last for Dauer nicht verfügbar. 
    Key topics and themes include: Germany Events, Berlin Events, Things to do in Berlin, Berlin Performances, Berlin Arts Performances, #concert, #hiphop, #yasiin_bey, #beyondoom, #exklusive_german_show.
    </t>
        </is>
      </c>
      <c r="P111" t="inlineStr">
        <is>
          <t>[-1.04098134e-01  2.20019296e-02 -6.19269460e-02 -5.22253253e-02
 -5.39533012e-02  3.90351340e-02 -4.02911566e-02  9.67996288e-03
  3.35477591e-02 -9.13303569e-02 -5.92286661e-02  2.87165083e-02
 -4.44784649e-02 -5.41039333e-02 -2.19774656e-02  5.36638200e-02
 -1.10347697e-03  2.44286750e-03 -6.47294894e-02 -2.66335364e-02
  7.75295729e-03 -8.16013739e-02  3.98341715e-02  8.93980339e-02
  9.99152288e-03 -2.39042658e-02 -1.36867259e-02  1.01054594e-01
  3.64090540e-02  1.04043009e-02 -1.69485286e-02  4.29242849e-02
 -8.88413265e-02  2.78034601e-02  8.59586615e-03  1.07648196e-02
  9.37693343e-02 -8.57010558e-02 -7.81556070e-02 -3.51690091e-02
  4.97646853e-02  3.95185575e-02 -6.53974712e-02  6.77247941e-02
 -1.14823133e-02 -1.32210469e-02 -6.29843175e-02 -5.94159849e-02
 -9.73720551e-02  3.25787701e-02  1.43984752e-03 -9.86279845e-02
  9.25842524e-02 -4.01887894e-02  3.53773348e-02 -4.67963628e-02
 -1.16129164e-02 -1.90923735e-02  7.36998767e-02  3.95964161e-02
 -3.53913903e-02 -4.85366117e-03 -2.70209238e-02  9.85810533e-03
 -1.85021739e-02 -5.26836328e-02  6.16590865e-03  4.31962311e-02
 -1.31931370e-02  1.93622578e-02  7.18427002e-02 -1.12475403e-01
 -8.77421553e-05 -3.27068642e-02 -2.63351128e-02  1.91642474e-02
 -1.39129600e-02  2.40115728e-02 -7.99852610e-03 -8.24396908e-02
  5.04572242e-02 -5.44656403e-02  1.03563368e-01 -3.85724120e-02
  4.47629541e-02 -4.54331003e-02 -7.28171691e-02  7.77661651e-02
  1.82513501e-02  7.30550736e-02 -3.15394066e-02 -2.86877584e-02
 -5.54171912e-02  7.99532086e-02  6.92710355e-02 -7.75915943e-03
  1.18842879e-02 -2.06371583e-02  4.32504788e-02  7.98677206e-02
 -2.25812886e-02  6.69253618e-02  7.85537511e-02  1.26745338e-02
  1.96807496e-02 -2.60948972e-03  2.07302719e-02  4.26248573e-02
 -1.27792045e-01 -9.40041468e-02 -4.27054167e-02 -7.96627402e-02
  9.47399884e-02  5.22973016e-03  1.68188214e-02  2.09380630e-02
 -5.12478128e-03  6.39137626e-02 -6.93599135e-02 -4.15093265e-02
  6.48545101e-02  6.98174462e-02  4.97794636e-02 -2.71223462e-03
 -2.22634319e-02  3.81638482e-02 -1.04146294e-01  1.08295113e-32
  4.85541336e-02 -7.03210905e-02 -3.00685074e-02 -3.37236933e-02
  4.24419604e-02 -2.73933113e-02 -7.16467621e-03  4.20828052e-02
  3.82296592e-02  5.32243401e-02 -2.55482215e-02 -1.00470752e-01
 -2.80360263e-02 -8.63987803e-02 -2.69127591e-03 -1.65678114e-02
  2.59879399e-02 -4.34039421e-02 -8.50385949e-02 -1.64254289e-02
  4.09838855e-02 -2.81164851e-02 -4.23949510e-02 -7.48066604e-02
 -4.45972234e-02  1.02256723e-01 -9.58724355e-04 -2.54655145e-02
  4.89688329e-02  6.24054372e-02  6.87969965e-04 -6.01980947e-02
 -5.17714173e-02 -5.75153753e-02  6.23867884e-02  8.00965633e-03
 -6.61091357e-02 -1.29475808e-02  2.66430457e-03  1.80482734e-02
  1.12725720e-01 -6.63272664e-02 -1.40058368e-01 -6.09667338e-02
  2.48830598e-02  5.64492121e-02  1.01506412e-01  3.78753506e-02
  8.79760981e-02 -1.19407717e-02 -1.44889327e-02  1.84747595e-02
 -8.17089900e-02 -3.92805077e-02  2.27371007e-02  8.13968554e-02
  5.26132733e-02 -6.17401265e-02  4.25460413e-02 -2.87003629e-02
 -1.62296593e-02  2.49654148e-02  1.37831736e-02 -2.21704948e-03
 -2.83634569e-02 -3.35938372e-02  6.48836792e-03 -3.37994695e-02
 -9.72623155e-02  6.70368224e-02 -4.09988575e-02 -1.45537884e-03
  4.52037752e-02 -7.39827901e-02  8.55082050e-02  1.76180117e-02
  1.01777464e-02 -3.04086264e-02 -5.61398938e-02  6.70617968e-02
 -6.02505244e-02  1.47595990e-03  1.57532003e-02 -4.24764529e-02
  4.51261774e-02 -2.74707563e-02  3.33934724e-02 -5.19357249e-02
 -4.86735292e-02  8.23466033e-02 -5.33491820e-02 -2.44103987e-02
  2.58531491e-03 -2.01992542e-02 -4.33798060e-02 -1.13049349e-32
  7.75402412e-02  2.42916532e-02 -1.36108017e-02 -1.34507043e-03
  6.28051087e-02 -2.46796608e-02 -4.00469005e-02  6.31949604e-02
  2.49960013e-02 -1.90631095e-02  1.56376995e-02  4.08063419e-02
  5.67576140e-02  6.55439049e-02  4.67262119e-02 -2.78267730e-02
  1.43951531e-02  1.14165721e-02  2.55487533e-03  3.93814826e-03
  1.07923700e-02 -1.42056094e-02 -3.22176665e-02 -1.91829670e-02
  6.73640193e-03  1.89221278e-02  1.00631915e-01  6.06091060e-02
 -1.94096062e-02  7.55603462e-02 -2.97551341e-02 -1.14442058e-01
 -2.98949759e-02 -2.69111283e-02  2.14231648e-02  8.98260400e-02
  9.80909690e-02 -7.14826360e-02 -1.49569698e-02  1.16209229e-02
 -1.87445860e-02  2.35859379e-02 -6.87859878e-02  5.26003614e-02
 -2.92399828e-03  6.44254163e-02 -4.16187122e-02  7.18259513e-02
  5.65293198e-03 -9.45080742e-02  8.81920278e-04  9.87526625e-02
 -9.89734009e-03  2.60959677e-02  7.24176550e-03 -1.02540161e-02
 -3.37535404e-02 -1.14477023e-01 -7.02214688e-02  4.15498577e-02
 -2.41036806e-03  2.16905237e-03 -3.77095193e-02 -1.03769675e-01
  2.38703676e-02 -1.37221674e-02  9.32786707e-03  5.82933836e-02
  2.89996006e-02  2.59761922e-02  5.85163236e-02  3.26281227e-02
 -1.11301772e-01 -9.49885696e-03 -8.72309878e-02  4.39299233e-02
  4.07436527e-02  2.83890050e-02  5.98123781e-02 -3.16098183e-02
 -6.75081089e-02  8.59186947e-02 -6.21650070e-02  4.03734157e-03
  9.88283008e-02  5.40648401e-02  7.74950953e-03  8.71760771e-02
  6.95671188e-03 -5.85157499e-02  5.77181578e-02  4.89500631e-03
  6.50103437e-03  7.57192820e-02 -1.20760603e-02 -6.46643201e-08
 -5.71220741e-02  3.56602147e-02 -3.97967026e-02 -6.57187179e-02
  4.95171212e-02 -4.85447459e-02 -5.12793772e-02 -2.26152353e-02
 -4.71723340e-02  6.93131611e-02  5.46513721e-02  3.48736085e-02
 -9.66715720e-03 -2.80181859e-02 -5.58683947e-02 -2.81034987e-02
 -5.51427193e-02 -2.89172158e-02 -5.05161844e-02 -3.58800739e-02
  7.64442608e-02  1.11369407e-02  4.18308824e-02 -8.65778998e-02
 -1.39506925e-02 -1.84794664e-02 -5.63402660e-02 -2.31578723e-02
 -4.42174412e-02 -4.03484739e-02  4.18329351e-02  8.12731907e-02
 -3.06463446e-02 -2.63581797e-02 -2.58576106e-02 -2.89233811e-02
  2.45226808e-02  6.05366528e-02  1.52706227e-03 -2.67811138e-02
  5.05746007e-02 -2.66676676e-02  3.99633013e-02  2.33417731e-02
 -3.25211696e-02 -3.43094096e-02  9.69504863e-02 -5.51462024e-02
 -1.31391790e-02  4.48247306e-02 -1.53771024e-02 -7.22639030e-03
  2.81441528e-02  8.98885876e-02  5.12284338e-02  4.62071672e-02
 -5.28162457e-02  6.30132575e-03 -1.28483437e-02  5.34583032e-02
  4.61156713e-04 -4.01444249e-02 -2.83472077e-03 -6.98210811e-03]</t>
        </is>
      </c>
    </row>
    <row r="112">
      <c r="A112" s="1" t="n">
        <v>110</v>
      </c>
      <c r="B112" t="n">
        <v>111</v>
      </c>
      <c r="C112" t="inlineStr">
        <is>
          <t>Jules Reidy pres. Ghost/Spirit + Max Eilbacher</t>
        </is>
      </c>
      <c r="D112" t="inlineStr">
        <is>
          <t>Wednesday, March 5</t>
        </is>
      </c>
      <c r="E112" t="inlineStr">
        <is>
          <t>silent green Kulturquartier</t>
        </is>
      </c>
      <c r="F112" t="inlineStr">
        <is>
          <t>Gerichtstraße 35 13347 Berlin, Show map</t>
        </is>
      </c>
      <c r="G112" t="inlineStr">
        <is>
          <t>arts</t>
        </is>
      </c>
      <c r="H112" t="inlineStr">
        <is>
          <t>Kostenlos</t>
        </is>
      </c>
      <c r="I112" t="inlineStr">
        <is>
          <t>https://www.eventbrite.de/e/jules-reidy-pres-ghostspirit-max-eilbacher-tickets-1067227338699?aff=ebdssbdestsearch</t>
        </is>
      </c>
      <c r="J112" t="inlineStr"/>
      <c r="K112" t="inlineStr">
        <is>
          <t>silent green</t>
        </is>
      </c>
      <c r="L112" t="inlineStr">
        <is>
          <t>Refund Policy
No Refunds</t>
        </is>
      </c>
      <c r="M112" t="inlineStr">
        <is>
          <t>Dauer nicht verfügbar</t>
        </is>
      </c>
      <c r="N112" t="inlineStr">
        <is>
          <t>Germany Events, Berlin Events, Things to do in Berlin, Berlin Performances, Berlin Arts Performances, #event, #supernatural, #haunting, #jules_reidy, #ghost_spirit</t>
        </is>
      </c>
      <c r="O112" t="inlineStr">
        <is>
          <t xml:space="preserve">
    The event titled "Jules Reidy pres. Ghost/Spirit + Max Eilbacher" is scheduled to take place on Wednesday, March 5 at silent green Kulturquartier, 
    specifically at Gerichtstraße 35 13347 Berlin, Show map. This event falls under the "arts" category. 
    Description: nan
    It is organized by silent green and will last for Dauer nicht verfügbar. 
    Key topics and themes include: Germany Events, Berlin Events, Things to do in Berlin, Berlin Performances, Berlin Arts Performances, #event, #supernatural, #haunting, #jules_reidy, #ghost_spirit.
    </t>
        </is>
      </c>
      <c r="P112" t="inlineStr">
        <is>
          <t>[ 1.50312120e-02  1.89352054e-02  5.47101498e-02 -4.05930579e-02
  3.61769088e-02  9.22880247e-02 -6.42093569e-02 -1.98670737e-02
  1.46397650e-02 -7.70169646e-02  9.44696087e-03 -5.88894114e-02
 -6.33502379e-02  2.37977281e-02  3.08874995e-03 -6.98987581e-03
 -4.53207875e-03  3.69128063e-02  4.51154861e-04 -2.84174886e-02
  2.82700546e-03 -5.29558174e-02  1.40121849e-02  3.40008028e-02
  5.62693737e-03 -1.88282470e-03  2.84951122e-04 -7.32539296e-02
  1.54360728e-02 -7.39062577e-02  6.28498718e-02 -3.26204225e-02
  2.55544699e-04 -1.73131730e-02  1.02389164e-01  4.33893949e-02
  3.61713581e-02 -1.34383058e-02 -1.76510159e-02  4.60194051e-02
 -1.03759885e-01 -8.24057683e-02 -5.70491850e-02  8.45123176e-03
 -3.73760052e-02 -1.10508408e-02  2.16663200e-02 -2.89812777e-02
 -1.96884237e-02  2.68936977e-02  4.69230004e-02 -2.93100141e-02
  9.09532160e-02 -2.04547811e-02  5.65762594e-02  3.18963788e-02
 -9.29361023e-03 -1.81631539e-02  8.27537253e-02 -3.73274051e-02
 -1.10414792e-02 -1.67012513e-02 -1.34536270e-02 -1.63447056e-02
  3.39526832e-02  1.30861057e-02  1.28087522e-02  3.38465385e-02
  5.93368299e-02 -3.41650397e-02  3.51205394e-02 -3.31942253e-02
  6.60071746e-02 -9.97654628e-03  3.48488390e-02 -2.61389595e-02
 -8.40986744e-02  5.42119890e-03 -3.68869081e-02 -2.84107644e-02
  1.01856710e-02 -4.67955358e-02  3.30546163e-02 -4.68204655e-02
  2.71849781e-02 -2.52297316e-02 -8.87351409e-02  3.34207714e-02
  2.38475632e-02  1.06087968e-01 -6.04144670e-02 -7.42410822e-03
 -6.07578792e-02  7.20168501e-02 -6.07750937e-02  5.23979217e-02
 -6.44061491e-02  1.10910058e-01  5.61449789e-02  4.23227921e-02
  4.19589952e-02  3.20324786e-02  3.86719941e-03  3.96996289e-02
  2.07913071e-02 -1.16233788e-01  2.48243455e-02 -7.63486978e-03
 -8.03202540e-02 -5.26675470e-02  1.14084817e-02  2.63825152e-03
  4.19870690e-02 -4.97034155e-02  6.71903556e-03  8.70196298e-02
  4.06921208e-02 -2.10443838e-03 -6.75537298e-03 -4.95034829e-02
  1.12021983e-01  5.06892614e-02  4.23456132e-02  7.61797428e-02
 -4.50796373e-02  3.66617255e-02  5.27083911e-02  3.59835094e-33
  6.78300299e-03 -3.70446779e-02  3.07542756e-02 -8.56731925e-03
  7.60445893e-02 -2.79174242e-02 -1.64491907e-02  5.94499223e-02
 -5.31077124e-02 -9.78875253e-03 -3.93401086e-02 -1.96357425e-02
 -1.69408396e-02 -6.95521812e-05 -9.16134268e-02 -4.13395166e-02
 -2.08533835e-02  1.38067845e-02 -6.36944026e-02 -5.88424541e-02
  8.37391019e-02  2.03201622e-02 -2.37138458e-02  3.27285193e-02
  7.19676614e-02  6.52990490e-02  1.86731983e-02 -9.70498379e-03
  6.70975894e-02  2.37059537e-02 -5.18024229e-02 -2.20890064e-02
  1.35530951e-02 -4.31115478e-02  4.80303653e-02  3.40804011e-02
 -2.64963713e-02 -7.58616836e-04 -3.82052585e-02  9.62858275e-03
  5.70617542e-02 -6.12996146e-02 -1.90280780e-01 -5.67838326e-02
  4.96350974e-02  1.79890990e-02  7.09954500e-02  3.47258411e-02
  9.20706987e-02 -1.24586597e-02  5.74074453e-03 -3.28808948e-02
 -1.22345626e-01  4.30498943e-02  5.80088533e-02  8.99120197e-02
  5.86307719e-02 -1.15669161e-01  2.58003939e-02 -8.27415213e-02
  4.45949957e-02  1.01692580e-01  5.15450817e-03 -9.73624811e-02
  2.21009031e-02 -5.28728776e-02  4.03149053e-02  2.44909967e-03
 -1.84469279e-02 -7.78475627e-02 -2.63211075e-02 -3.92694436e-02
  1.85197480e-02 -9.45297033e-02  4.15292419e-02  3.52554247e-02
 -1.01910420e-01  2.82215867e-02 -1.48934470e-02  6.20844662e-02
 -9.23214033e-02  5.44381561e-03  1.45409787e-02  2.01266445e-02
  1.83132365e-02 -8.04094970e-03  3.96411717e-02  9.59478598e-03
 -9.81163830e-02 -4.56616990e-02 -4.01088558e-02 -2.03349125e-02
 -2.05402486e-02  2.60445122e-02 -6.56799078e-02 -4.98706086e-33
  1.21969618e-01 -1.09446086e-02  9.84767079e-03  1.71811692e-02
  1.96513291e-02 -2.27212384e-02 -4.34219129e-02  7.62702003e-02
  2.42122505e-02  3.61086125e-03  1.06715355e-02 -1.53675266e-02
  7.95388222e-02  6.12101145e-02 -4.55194078e-02  2.82010008e-02
  4.51045483e-02  8.18503648e-02 -8.10137019e-02  6.09176867e-02
 -2.09651478e-02  1.27496254e-02 -6.37792721e-02 -4.80206087e-02
 -1.08394578e-01  6.77411556e-02  1.98364049e-01 -1.55465389e-02
 -1.98515952e-02  1.11624431e-04 -8.14463198e-02 -1.66356042e-02
 -2.51535997e-02 -2.15406567e-02  1.09913005e-02  6.28567860e-02
 -2.42123287e-02 -1.17832748e-03 -2.79898606e-02 -5.22241406e-02
  2.08874140e-03  2.79295649e-02 -6.19702935e-02 -1.62971765e-02
 -2.52177585e-02  1.04725342e-02 -9.15313512e-02  3.48111056e-02
  7.63065228e-03  8.42570234e-03  6.28780527e-03  2.43638624e-02
 -5.61075695e-02  2.68327519e-02  1.88890267e-02  2.08055861e-02
 -7.17808455e-02 -8.78261551e-02  2.46910881e-02  1.96107961e-02
 -3.14097889e-02  2.92086788e-02 -5.43962754e-02 -3.02603412e-02
  5.14783263e-02 -1.11673318e-01 -8.52365047e-02  7.67037272e-02
  3.31139527e-02  1.27939787e-02  9.26337093e-02  6.48273826e-02
 -7.80809969e-02 -2.87435320e-03 -8.24008957e-02  3.75880413e-02
  6.95714429e-02  2.24967841e-02  8.93452317e-02 -1.03075327e-02
 -5.15689589e-02  4.15295959e-02 -4.62887436e-03  7.61466995e-02
 -3.11244521e-02  8.29774886e-02  2.85073966e-02  1.62781104e-02
  5.50065525e-02 -2.41373526e-03 -9.58093163e-03  1.56112323e-02
  1.81619115e-02  6.16969652e-02 -7.59721594e-03 -4.93392172e-08
 -2.13335417e-02  2.89456304e-02 -6.19189776e-02 -6.20520934e-02
  4.39007953e-02 -8.75736549e-02  3.55558991e-02 -7.15234280e-02
 -1.08655095e-01  1.03259116e-01 -7.89454952e-03 -8.21201410e-03
  2.07411107e-02  1.10288209e-03  4.68016937e-02 -8.26464966e-02
 -6.53564639e-04  1.22909038e-03 -2.99093556e-02 -4.54655141e-02
 -1.86315347e-02  4.40120101e-02  6.12508617e-02 -4.29213084e-02
  4.77268398e-02  5.12921065e-02 -2.20638281e-03 -4.05113548e-02
  2.64701750e-02  2.10161861e-02 -1.25942379e-02  9.24103707e-02
 -6.33810014e-02  6.88152621e-03 -1.87948197e-02  1.23933936e-02
 -6.65785000e-02  1.50258085e-02 -6.46477863e-02 -4.24827412e-02
 -3.40255909e-02 -9.14263502e-02  4.55275998e-02 -7.25052180e-03
  1.46970022e-02 -3.17394510e-02  1.95180196e-02 -7.41049498e-02
 -7.97539484e-03  6.57936037e-02 -3.89202088e-02 -6.06859513e-02
 -7.74337444e-03  8.13691244e-02  1.20367799e-02  3.95607427e-02
 -5.96308596e-02  4.25715223e-02 -2.48534791e-02 -1.94165092e-02
  5.04503027e-02 -1.47439623e-02 -8.90942439e-02  3.50632817e-02]</t>
        </is>
      </c>
    </row>
    <row r="113">
      <c r="A113" s="1" t="n">
        <v>111</v>
      </c>
      <c r="B113" t="n">
        <v>112</v>
      </c>
      <c r="C113" t="inlineStr">
        <is>
          <t>Spring 2025 - Berlin, Germany</t>
        </is>
      </c>
      <c r="D113" t="inlineStr">
        <is>
          <t>Mittwoch, 2. April</t>
        </is>
      </c>
      <c r="E113" t="inlineStr">
        <is>
          <t>ICF Berlin</t>
        </is>
      </c>
      <c r="F113" t="inlineStr">
        <is>
          <t>Ringbahnstraße 32-34 12099 Berlin</t>
        </is>
      </c>
      <c r="G113" t="inlineStr">
        <is>
          <t>health</t>
        </is>
      </c>
      <c r="H113" t="inlineStr">
        <is>
          <t>Kostenlos</t>
        </is>
      </c>
      <c r="I113" t="inlineStr">
        <is>
          <t>https://www.eventbrite.co.uk/e/spring-2025-berlin-germany-tickets-1106378601179?aff=ebdssbdestsearch</t>
        </is>
      </c>
      <c r="J113" t="inlineStr">
        <is>
          <t>Energie für Ihren Geist 
Auch im Jahr 2025 kehren wir mit den dōTERRA Spring Tour Events zurück und legen den Fokus auf die zentralen Elemente eines erfüllten Lebens. Es ist Zeit, neue Ideen zu erschaffen und Routinen weiterzuentwickeln. Genau wie die Natur, können auch wir neu beginnen. Die eigenen Morgen-oder Abendgewohnheiten aufzufrischen ist gesund. Also seien Sie dabei und stärken Sie Ihr Mindset mit der richtigen Energie für ein neues Jahr.  
Energie für Ihren Körper 
Ernährung und Verdauung stehen im Mittelpunkt des dōTERRA Wellness-Charts. Wir sind, was wir essen. Neben vollwertigen Lebensmitteln und Bewegung stellt sich die Frage: Wie können wir die dōTERRA-Produkte optimal nutzen, um in einer Zeit des Wachstums aufzublühen? Schon die kleinste Veränderung kann Ihre Routine stärken und Ihrem Körper ein Leben lang zugutekommen.  
Energie für Ihre Seele 
Jede Faser Ihres Wesens macht Sie aus. Deshalb ist es essenziell, Ihre Seele mit der richtigen Energie zu nähren – für all das, was dōTERRA Ihnen 2025 bieten wird. Die Spring Events führen uns zurück zu den Grundlagen und laden uns ein, uns neu aufzustellen und darüber nachzudenken, wie wir gewachsen sind. Lassen Sie uns den Frühling gemeinsam begrüßen und mit ihm das Potenzial für Veränderung. 
Wir freuen uns auf Sie!</t>
        </is>
      </c>
      <c r="K113" t="inlineStr">
        <is>
          <t>dōTERRA Europe</t>
        </is>
      </c>
      <c r="L113" t="inlineStr">
        <is>
          <t>Rückerstattungsrichtlinie
Rückerstattungen bis zu 30 Tage vor dem Event</t>
        </is>
      </c>
      <c r="M113" t="inlineStr">
        <is>
          <t>Eventdauer: 2 Stunden 30 Minuten</t>
        </is>
      </c>
      <c r="N113" t="inlineStr">
        <is>
          <t>Events in Deutschland, Events in Berlin, Events in Berlin, Berlin Tours, Berlin Gesundheit Tours</t>
        </is>
      </c>
      <c r="O113" t="inlineStr">
        <is>
          <t xml:space="preserve">
    The event titled "Spring 2025 - Berlin, Germany" is scheduled to take place on Mittwoch, 2. April at ICF Berlin, 
    specifically at Ringbahnstraße 32-34 12099 Berlin. This event falls under the "health" category. 
    Description: Energie für Ihren Geist 
Auch im Jahr 2025 kehren wir mit den dōTERRA Spring Tour Events zurück und legen den Fokus auf die zentralen Elemente eines erfüllten Lebens. Es ist Zeit, neue Ideen zu erschaffen und Routinen weiterzuentwickeln. Genau wie die Natur, können auch wir neu beginnen. Die eigenen Morgen-oder Abendgewohnheiten aufzufrischen ist gesund. Also seien Sie dabei und stärken Sie Ihr Mindset mit der richtigen Energie für ein neues Jahr.  
Energie für Ihren Körper 
Ernährung und Verdauung stehen im Mittelpunkt des dōTERRA Wellness-Charts. Wir sind, was wir essen. Neben vollwertigen Lebensmitteln und Bewegung stellt sich die Frage: Wie können wir die dōTERRA-Produkte optimal nutzen, um in einer Zeit des Wachstums aufzublühen? Schon die kleinste Veränderung kann Ihre Routine stärken und Ihrem Körper ein Leben lang zugutekommen.  
Energie für Ihre Seele 
Jede Faser Ihres Wesens macht Sie aus. Deshalb ist es essenziell, Ihre Seele mit der richtigen Energie zu nähren – für all das, was dōTERRA Ihnen 2025 bieten wird. Die Spring Events führen uns zurück zu den Grundlagen und laden uns ein, uns neu aufzustellen und darüber nachzudenken, wie wir gewachsen sind. Lassen Sie uns den Frühling gemeinsam begrüßen und mit ihm das Potenzial für Veränderung. 
Wir freuen uns auf Sie!
    It is organized by dōTERRA Europe and will last for Eventdauer: 2 Stunden 30 Minuten. 
    Key topics and themes include: Events in Deutschland, Events in Berlin, Events in Berlin, Berlin Tours, Berlin Gesundheit Tours.
    </t>
        </is>
      </c>
      <c r="P113" t="inlineStr">
        <is>
          <t>[-5.76940961e-02  4.91092950e-02  1.24363536e-02  1.20745096e-02
  1.89058464e-02  4.12048064e-02 -7.42905363e-02  1.82277116e-03
 -5.21462820e-02 -6.01375243e-03 -7.31224194e-03 -6.37201667e-02
 -2.21896004e-02  2.27775443e-02  5.26538901e-02 -6.63240030e-02
  3.37851606e-02 -9.09966007e-02 -6.33397922e-02  2.76353043e-02
 -4.30262124e-04 -5.99255897e-02 -4.20811549e-02  6.05011024e-02
 -5.71097471e-02 -3.38575547e-03 -1.70560461e-02 -8.25597346e-02
 -2.27344446e-02  7.14279935e-02  4.13248911e-02 -1.20031228e-02
 -9.26588327e-02 -3.01725287e-02  6.16899170e-02 -3.07726786e-02
  1.26055434e-01 -2.46160999e-02 -3.09738498e-02  5.92572391e-02
 -7.51130283e-02 -7.55532607e-02 -1.08187988e-01  4.45152260e-03
  1.18163101e-01  2.51192059e-02  1.78232379e-02 -3.04670371e-02
 -6.61006272e-02  5.64223528e-02  1.41669083e-02  2.24218369e-02
  5.65427132e-02 -3.38433459e-02  1.04702357e-02 -6.67859847e-03
 -2.62510832e-02 -8.10785070e-02 -2.72337478e-02  5.82576469e-02
 -1.05838478e-02 -1.09450661e-01 -2.16976739e-02 -8.00617225e-03
 -4.23591845e-02 -3.64874192e-02  1.88595504e-02 -1.69935729e-02
  6.26350194e-02 -5.40457442e-02  4.15246375e-02 -1.44428074e-01
  1.44444015e-02  7.12820739e-02 -1.02984738e-02  1.91362966e-02
  1.64077617e-03  4.71035242e-02 -2.39380356e-02 -1.08575843e-01
  7.19724630e-04  2.22807052e-03  6.28206655e-02  5.33601362e-03
 -1.20248832e-02 -1.03979148e-02 -5.61764240e-02  2.74343994e-02
  4.44878489e-02  6.78248703e-02 -2.87071094e-02 -6.19818643e-03
 -7.54058361e-02  6.16770796e-02  6.85734302e-03  6.18320294e-02
 -3.89517993e-02  6.33208489e-04  1.25495657e-01  3.91200259e-02
  1.19794840e-02 -1.85631402e-02  7.66065298e-03  6.68725744e-02
 -1.92043055e-02 -8.22625384e-02  1.49263982e-02 -2.72791181e-02
  1.77604202e-02  2.64487066e-03  8.57812352e-03 -1.09881964e-02
  3.66797671e-02 -4.89040092e-02 -1.98369585e-02 -1.39531754e-02
  6.93269596e-02 -4.33027856e-02 -3.31413653e-03 -2.85186134e-02
  9.05795544e-02 -5.12734167e-02  2.02313010e-02  3.05579416e-02
  1.34566408e-02  1.08352676e-01  6.79556876e-02  1.51063690e-32
 -1.35197453e-02 -1.16387852e-01  8.49152878e-02  3.44821438e-02
  5.84382238e-03  2.98353825e-02 -2.81693507e-02  1.91936176e-02
  6.64842799e-02 -7.32527524e-02 -7.58971926e-03 -1.34291882e-02
 -2.59143524e-02 -7.14513958e-02  2.54621394e-02 -4.66757789e-02
 -2.61549614e-02 -3.90787609e-03 -5.05150557e-02 -2.10486222e-02
  1.21687623e-02 -4.09779474e-02  2.93369144e-02  2.10816227e-02
  2.40467917e-02  1.56602919e-01  4.54108864e-02 -7.42727593e-02
 -1.73169989e-02  3.37898508e-02  9.15162638e-02 -4.76470217e-02
  2.22878736e-02 -3.28801870e-02 -9.79019608e-03 -4.94158641e-03
  2.27100775e-02  4.05243970e-02  6.18837401e-03 -6.34327754e-02
  8.51980373e-02 -1.08952085e-02 -4.59306389e-02  2.29334589e-02
  5.19001409e-02  2.82710623e-02  3.49698914e-03  3.36544700e-02
  9.04078707e-02 -9.32766795e-02 -3.66277546e-02 -1.07843406e-03
 -2.32637059e-02 -4.82300110e-02  6.47284836e-02  1.11034639e-01
  2.26620175e-02 -1.18786953e-02 -5.02611734e-02 -6.31406605e-02
 -4.92935777e-02  4.04406264e-02 -3.12110949e-02 -5.65069690e-02
  1.77933183e-02 -1.67632028e-02 -1.67766325e-02 -2.74184514e-02
 -5.12875728e-02  5.65545410e-02  1.54620013e-03  9.32593364e-04
  7.24534541e-02  2.40562689e-02  8.46680924e-02  6.45198897e-02
  3.37609462e-02  5.13387434e-02 -1.17268376e-01  5.53665459e-02
  8.40905937e-04  4.65782322e-02  4.99337725e-02  4.12032902e-02
  4.95434515e-02 -4.29519601e-02 -2.78046262e-02  2.77309865e-02
  1.98837393e-03 -5.08603752e-02  5.02452180e-02  5.73733188e-02
  1.83151737e-02  1.02421008e-01 -1.13532111e-01 -1.61253992e-32
  2.57357936e-02  5.97358942e-02 -6.59013391e-02  1.80739835e-02
  3.54490168e-02 -2.29605284e-05 -5.86512238e-02  2.82824114e-02
 -1.44471554e-02  2.02136934e-02  5.49353994e-02 -2.58170348e-02
 -1.08495727e-02  6.51511550e-02 -5.50934635e-02  3.89479138e-02
  1.70434918e-02  6.26843497e-02 -7.61095211e-02  1.78744420e-02
  1.89261301e-03  2.64159665e-02  2.32344843e-03 -5.31814173e-02
 -1.89337377e-02  6.94865733e-02  6.49910793e-02  3.45180035e-02
  1.09235290e-03 -5.91336787e-02 -6.86086938e-02 -1.35760587e-02
  3.43362577e-02 -5.87094203e-02  5.99905662e-02  3.06603834e-02
 -3.04225851e-02 -4.39429507e-02 -9.89061221e-02 -1.86355400e-03
 -7.16439448e-04  1.59132127e-02 -5.54293655e-02 -5.02238935e-03
  5.45747504e-02 -8.53837579e-02 -6.13409989e-02 -2.74228444e-03
  8.55601206e-03 -4.17954773e-02  8.09264630e-02 -2.99767517e-02
 -7.50256553e-02  1.66840330e-02  5.94488680e-02  2.67656185e-02
 -3.16793821e-03 -6.20974600e-02 -4.65793163e-02 -1.67029630e-02
 -1.25445370e-02  3.88943478e-02  3.80329825e-02 -1.83770321e-02
  2.28286088e-02 -6.98264539e-02  8.96019582e-03  8.64939671e-03
 -1.54294856e-02  1.80213503e-03 -1.21868374e-02  4.45018001e-02
 -1.41836051e-02 -5.94352745e-02 -1.58931296e-02 -3.96589488e-02
  9.17106215e-03  4.98501733e-02 -3.47956009e-02  2.70682853e-02
 -1.22442618e-01  3.85400802e-02 -4.82777283e-02  8.57952182e-05
 -6.05710894e-02  6.20828941e-02 -2.13051531e-02  1.86244994e-02
  2.55495831e-02  5.66667840e-02 -1.42463902e-02  4.50583771e-02
 -4.40796986e-02  7.28436336e-02 -6.06595073e-03 -7.09952275e-08
  8.77926350e-02  5.01993597e-02 -2.44189594e-02 -1.56739019e-02
 -3.88762765e-02 -1.34034410e-01 -3.38306464e-02 -2.12690532e-02
  3.86199914e-03  9.16259214e-02  4.47218977e-02  1.11863934e-01
  5.05551137e-03  1.35026053e-02 -9.16702300e-02 -5.13397232e-02
 -6.44459948e-02  2.33011227e-02 -6.07636981e-02 -8.15637317e-03
  3.50034758e-02 -3.31237130e-02  1.55453589e-02 -6.16654865e-02
  4.55208346e-02 -7.27437362e-02 -7.61084184e-02  3.28334570e-02
  6.34512678e-02 -7.26854801e-02 -6.53709620e-02  1.66814048e-02
 -1.40962265e-02  1.77119561e-02 -1.13679737e-01 -4.72473167e-02
 -9.81151983e-02  5.19332401e-02 -2.58655455e-02  5.33981510e-02
 -1.73936039e-02 -3.92055884e-02  2.33782455e-02  5.17219417e-02
  3.19217183e-02 -8.21742937e-02 -3.33323553e-02 -3.93648595e-02
  3.57710943e-02 -2.97870319e-02 -1.55460596e-01 -3.80007401e-02
  3.13910171e-02 -1.28570013e-02 -6.17863499e-02  6.30246475e-02
 -2.31491327e-02 -4.13778350e-02 -8.55176151e-03  5.76167786e-03
 -3.37348096e-02 -4.60397899e-02 -1.25789985e-01  5.06893992e-02]</t>
        </is>
      </c>
    </row>
    <row r="114">
      <c r="A114" s="1" t="n">
        <v>112</v>
      </c>
      <c r="B114" t="n">
        <v>113</v>
      </c>
      <c r="C114" t="inlineStr">
        <is>
          <t>Imperial im Intercontinental</t>
        </is>
      </c>
      <c r="D114" t="inlineStr">
        <is>
          <t>Mittwoch, 26. Februar</t>
        </is>
      </c>
      <c r="E114" t="inlineStr">
        <is>
          <t>Hugos Restaurant &amp; Private Dining</t>
        </is>
      </c>
      <c r="F114" t="inlineStr">
        <is>
          <t>Budapester Straße 2 10787 Berlin</t>
        </is>
      </c>
      <c r="G114" t="inlineStr">
        <is>
          <t>food-and-drink</t>
        </is>
      </c>
      <c r="H114" t="inlineStr">
        <is>
          <t>199 €</t>
        </is>
      </c>
      <c r="I114" t="inlineStr">
        <is>
          <t>https://www.eventbrite.de/e/imperial-im-intercontinental-tickets-1084078149929?aff=ebdssbdestsearch</t>
        </is>
      </c>
      <c r="J114"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14" t="inlineStr">
        <is>
          <t>eat! berlin</t>
        </is>
      </c>
      <c r="L114" t="inlineStr">
        <is>
          <t>Rückerstattungsrichtlinie
Keine Rückerstattungen</t>
        </is>
      </c>
      <c r="M114" t="inlineStr">
        <is>
          <t>Dauer nicht verfügbar</t>
        </is>
      </c>
      <c r="N114" t="inlineStr">
        <is>
          <t>Events in Deutschland, Events in Berlin, Events in Berlin, Berlin Galas, Berlin Essen und Trinken Galas</t>
        </is>
      </c>
      <c r="O114" t="inlineStr">
        <is>
          <t xml:space="preserve">
    The event titled "Imperial im Intercontinental" is scheduled to take place on Mittwoch, 26. Februar at Hugos Restaurant &amp; Private Dining, 
    specifically at Budapester Straße 2 10787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14" t="inlineStr">
        <is>
          <t>[-8.72292370e-03  2.91828979e-02 -4.16624248e-02  2.17532814e-02
 -3.84417884e-02  9.56529379e-03 -1.03485705e-02 -3.67764197e-02
  3.28588858e-02 -4.69386801e-02  3.69189382e-02 -7.17736110e-02
 -2.16809604e-02 -2.21375804e-02  5.10726608e-02 -1.03183709e-01
  7.07248077e-02 -6.83405548e-02 -9.67853982e-03 -1.97864361e-02
  5.11112250e-02 -1.07109994e-01 -1.73925515e-02  6.24743477e-02
 -8.88292193e-02  3.96466814e-03  3.13501470e-02  4.58622351e-03
  3.98946330e-02 -7.21633341e-03  6.97015226e-02 -1.84577424e-02
 -3.21799740e-02 -2.43694521e-02  7.66041875e-02 -3.95710021e-02
  6.80181310e-02 -1.64995432e-01 -3.09767621e-03 -7.87556451e-03
  4.15568501e-02 -1.72679573e-02 -8.14169049e-02 -1.02831959e-03
  2.89737433e-02  1.45031046e-03  1.64541565e-02  4.92050685e-02
 -6.90235570e-02  3.67791690e-02  9.46340486e-02  4.08352166e-03
  6.27903640e-02 -6.38880730e-02  1.40836760e-02 -6.41423464e-02
 -3.88029404e-02 -2.96281558e-02  6.44440725e-02  2.99019888e-02
 -3.18015646e-03 -1.49362301e-02 -7.03229243e-03  2.49295402e-02
 -9.25924778e-02 -3.32757607e-02 -7.11528808e-02  5.35918064e-02
  5.28161265e-02 -7.00146109e-02  5.39581254e-02 -7.63424560e-02
  3.14660445e-02  5.17995693e-02  6.02286169e-03 -2.33958010e-02
 -1.28250197e-03 -7.87361152e-03 -9.60685983e-02 -4.60086428e-02
 -5.55597842e-02 -5.43458574e-02  7.18697831e-02  1.52483629e-03
  3.62757742e-02 -4.23149392e-02 -6.51668459e-02  3.15251052e-02
 -1.10889543e-02  2.72202976e-02 -4.38641347e-02 -4.95403558e-02
  1.03546251e-02  1.06918365e-02  1.94939598e-02  2.34950893e-02
 -2.93603130e-02  4.99645388e-03  6.49329275e-02  4.82717045e-02
 -8.97104735e-04  6.81406260e-02 -3.54424156e-02  6.89501315e-02
  4.78345230e-02 -4.70321113e-03 -9.63134784e-03  5.89117000e-04
 -3.53812589e-03 -2.29782145e-02 -5.71712218e-02 -1.00335442e-02
  7.40299076e-02 -6.80310279e-02 -9.95814502e-02  4.60359119e-02
  1.11859581e-02 -3.84998135e-02  3.54077034e-02 -8.52342471e-02
 -5.10062166e-02  3.71877514e-02 -5.61652146e-03  4.01693955e-02
 -4.63265888e-02  4.73666862e-02  6.08820952e-02  1.50635648e-32
 -1.37104332e-01 -1.49322540e-01 -1.27169685e-02 -7.42794797e-02
  7.97164887e-02 -4.83927801e-02 -3.45743150e-02  6.22469606e-03
  7.67506137e-02  3.19126481e-03 -5.12242969e-03 -4.05256376e-02
  1.60995673e-03 -8.97966400e-02  1.15547992e-01  4.49923100e-03
  4.43612300e-02  1.04073687e-02  4.15162705e-02 -5.02189733e-02
 -4.30294573e-02 -2.35855896e-02  5.56699038e-02  2.79528816e-04
  3.58072221e-02  1.83831155e-01  5.07901907e-02 -3.23032402e-02
  5.12485318e-02  2.52836309e-02  1.55229876e-02 -2.48422101e-02
 -2.35695653e-02  1.66583322e-02  6.98832283e-03 -1.29488343e-02
 -2.53576576e-03 -1.02476333e-03 -5.24598956e-02 -6.37243539e-02
 -3.37504223e-02 -9.26825628e-02 -9.69270617e-02 -7.35035632e-03
 -1.55328233e-02  1.25367135e-01 -2.07462609e-02  1.71461925e-02
  1.77881345e-01 -5.42581221e-03 -4.75242808e-02  1.66331192e-05
 -7.96535145e-03 -2.17969879e-03 -7.04125687e-02  3.38630900e-02
  7.48085976e-03 -4.11312878e-02  1.23763299e-02 -6.34946451e-02
 -4.97617833e-02  2.72689518e-02 -2.49523250e-03  2.39727758e-02
  1.07439896e-02 -8.34170822e-03 -5.23089524e-03 -8.83426517e-02
  8.53293668e-03 -5.55082299e-02 -2.55178101e-02  6.81908615e-03
  1.20037630e-01  1.46923363e-02  9.32657644e-02  4.77780662e-02
  1.54259503e-02  7.83261377e-03 -1.83470233e-03  5.76567948e-02
 -4.59442884e-02  3.69865187e-02  8.07969049e-02 -2.20927931e-02
 -1.32016372e-02  3.23711075e-02 -1.05310576e-02 -1.11625355e-03
  5.53319603e-02  2.00254992e-02 -6.67789429e-02 -2.72031706e-02
 -3.80205140e-02  1.07472092e-01 -8.36182311e-02 -1.65886659e-32
  6.59645721e-02  8.09312332e-03 -4.18364555e-02 -3.68236899e-02
 -1.77947544e-02  5.67173809e-02 -6.63321912e-02  2.36311182e-02
  1.63037181e-02  3.86218987e-02 -4.12923023e-02  7.06968978e-02
  2.72516739e-02 -1.67775489e-02  1.18073104e-02  7.78976232e-02
  5.41386493e-02  6.35838427e-04 -3.41787226e-02  2.00850666e-02
 -9.99919418e-03  4.95734103e-02 -2.75122114e-02 -2.28050277e-02
 -8.42545331e-02  3.46321575e-02  1.03673264e-01  3.11273523e-02
 -6.54937997e-02 -4.82603312e-02 -4.38352637e-02  4.95046424e-03
 -2.17505023e-02  2.27581635e-02  3.55003066e-02  1.17754086e-03
  2.38286071e-02  2.51090787e-02 -7.14550912e-02  1.22928098e-02
  1.08981051e-03  2.14455016e-02 -6.01912290e-02  3.97145487e-02
  9.94873121e-02  9.86035820e-03 -9.45989192e-02 -1.21868283e-01
  8.38512462e-03 -6.39334098e-02 -2.41969582e-02 -2.90899053e-02
 -1.08124483e-02  4.85157780e-02  4.69765142e-02  5.78219369e-02
 -4.96726073e-02 -3.75935547e-02 -3.22857946e-02 -2.71138866e-02
  2.67284848e-02  5.48207238e-02 -6.86012208e-03  4.76163216e-02
  1.98350269e-02 -8.19952786e-02 -7.40978122e-02 -1.84874795e-02
  9.19383839e-02 -7.87901506e-03  1.17442766e-02  5.40456250e-02
 -6.53449818e-02  2.56152567e-03 -8.66238326e-02  1.99534390e-02
  5.34324795e-02 -7.18590245e-03 -5.21148033e-02 -3.60626429e-02
 -2.98890788e-02  9.26352367e-02  1.97497830e-02 -1.32393036e-02
  9.34988260e-03  6.24052659e-02  5.90326563e-02  3.79708521e-02
  3.87598611e-02  7.33277127e-02  3.22072841e-02  3.18937078e-02
  1.06778936e-02  2.90176570e-02 -7.78260827e-03 -6.96684168e-08
 -2.84722988e-02  3.18825804e-02 -4.72332947e-02  3.66927236e-02
 -2.47190930e-02 -1.42414168e-01 -6.81206733e-02  5.02454990e-04
 -5.92742302e-02  1.06518418e-01 -1.59604996e-02 -2.90314690e-03
 -7.49641433e-02  1.90070737e-02 -1.17478356e-01 -1.23176107e-03
 -5.01664057e-02 -5.20761963e-03 -1.69534739e-02 -1.49998926e-02
  5.12230024e-02 -2.90754680e-02  6.12785481e-02 -5.04309647e-02
  2.89454460e-02 -2.13349201e-02 -5.38900569e-02  2.39474121e-02
  4.27187532e-02 -3.60664427e-02 -6.09547421e-02  4.00722660e-02
 -3.82457934e-02  4.85467695e-04  4.16360423e-02 -4.62646522e-02
 -1.34037267e-02  5.48748998e-03  3.73517796e-02 -5.70192002e-03
 -2.38465518e-02 -8.11066404e-02  2.02071629e-02  1.32802390e-02
  7.20186532e-02  5.50568290e-02 -5.98599687e-02  6.60766056e-03
  7.65873417e-02  4.93348539e-02 -6.21824227e-02 -2.05776636e-02
 -3.56527790e-02 -1.35032758e-02 -3.60892974e-02 -2.31333226e-02
 -9.29603279e-02 -2.43660491e-02  3.63955013e-02 -1.58276800e-02
  6.09564632e-02 -2.01036818e-02 -1.06042631e-01 -2.61010579e-03]</t>
        </is>
      </c>
    </row>
    <row r="115">
      <c r="A115" s="1" t="n">
        <v>113</v>
      </c>
      <c r="B115" t="n">
        <v>114</v>
      </c>
      <c r="C115" t="inlineStr">
        <is>
          <t>Stemmige Brüder</t>
        </is>
      </c>
      <c r="D115" t="inlineStr">
        <is>
          <t>Donnerstag, 20. Februar</t>
        </is>
      </c>
      <c r="E115" t="inlineStr">
        <is>
          <t>Restaurant Macionga</t>
        </is>
      </c>
      <c r="F115" t="inlineStr">
        <is>
          <t>Xantener Straße 9 10707 Berlin</t>
        </is>
      </c>
      <c r="G115" t="inlineStr">
        <is>
          <t>food-and-drink</t>
        </is>
      </c>
      <c r="H115" t="inlineStr">
        <is>
          <t>222 €</t>
        </is>
      </c>
      <c r="I115" t="inlineStr">
        <is>
          <t>https://www.eventbrite.de/e/stemmige-bruder-tickets-1084019524579?aff=ebdssbdestsearch</t>
        </is>
      </c>
      <c r="J115" t="inlineStr"/>
      <c r="K115" t="inlineStr">
        <is>
          <t>eat! berlin</t>
        </is>
      </c>
      <c r="L115" t="inlineStr">
        <is>
          <t>Rückerstattungsrichtlinie
Keine Rückerstattungen</t>
        </is>
      </c>
      <c r="M115" t="inlineStr">
        <is>
          <t>Dauer nicht verfügbar</t>
        </is>
      </c>
      <c r="N115" t="inlineStr">
        <is>
          <t>Events in Deutschland, Events in Berlin, Events in Berlin, Berlin Galas, Berlin Essen und Trinken Galas</t>
        </is>
      </c>
      <c r="O115" t="inlineStr">
        <is>
          <t xml:space="preserve">
    The event titled "Stemmige Brüder" is scheduled to take place on Donnerstag, 20. Februar at Restaurant Macionga, 
    specifically at Xantener Straße 9 10707 Berlin. This event falls under the "food-and-drink" category. 
    Description: nan
    It is organized by eat! berlin and will last for Dauer nicht verfügbar. 
    Key topics and themes include: Events in Deutschland, Events in Berlin, Events in Berlin, Berlin Galas, Berlin Essen und Trinken Galas.
    </t>
        </is>
      </c>
      <c r="P115" t="inlineStr">
        <is>
          <t>[ 8.45206715e-03 -3.62023152e-02  1.09871784e-02  2.37514521e-03
  5.07096993e-03  5.14690802e-02 -4.51819040e-02 -8.56702027e-05
 -1.91417150e-02 -4.41391096e-02  4.30600531e-02 -9.12725925e-02
 -6.59627542e-02  7.36921653e-03  2.51845624e-02 -8.89061689e-02
 -1.68235898e-02 -2.92087123e-02  6.36004191e-03 -3.41575928e-02
  1.64998956e-02 -1.01525687e-01  1.39952693e-02  6.21707961e-02
 -4.57101017e-02  4.87137623e-02  5.71995489e-02 -5.50081730e-02
  2.43096612e-02 -4.37928410e-03  8.88808519e-02  4.25919928e-02
  6.16214192e-03 -7.19927484e-03  3.26595567e-02 -1.10888490e-02
  9.99978185e-02 -4.89147641e-02 -2.52406090e-03  1.73287969e-02
 -1.80249643e-02 -3.87797914e-02  4.15693186e-02  4.00497876e-02
  5.87015189e-02  2.99872961e-02 -1.66005325e-02  2.30013393e-03
 -5.21552488e-02  4.42803168e-04  8.51559080e-03 -3.06302961e-02
  7.73653612e-02 -1.71431936e-02  6.90104887e-02  9.48286429e-02
 -2.95315702e-02 -1.28789932e-01  1.22102760e-01  2.84997486e-02
  2.79895542e-03 -4.59114946e-02 -6.55900240e-02 -2.66457032e-02
 -5.35213053e-02 -5.77072725e-02 -1.69839915e-02  1.40211418e-01
  4.92356606e-02 -2.76803430e-02  9.66497511e-02 -1.09103791e-01
  1.95026863e-02  8.22473094e-02 -1.75308101e-02 -3.29992771e-02
  3.70576303e-03 -5.56446388e-02  1.19807255e-02 -5.43117197e-03
 -1.07288204e-01 -7.06497431e-02  7.83497468e-03 -1.30850179e-02
 -2.14808825e-02 -8.72821510e-02 -3.26282121e-02  7.20206276e-03
  2.65498739e-02  4.72412072e-02 -4.99226451e-02  1.55791333e-02
 -5.72534166e-02 -2.72270781e-03 -7.70650208e-02  4.01191562e-02
 -1.20863682e-02 -5.35159092e-03  1.08604506e-01  8.19808766e-02
 -5.06868493e-03  5.27743772e-02  1.80705115e-02  8.50546062e-02
  7.61731435e-03 -7.81500340e-02 -5.54198064e-02  4.22970206e-02
  3.89194451e-02  9.32711922e-03 -8.60364549e-03 -9.21257865e-03
  5.15846610e-02 -1.24085573e-02 -6.46065995e-02  1.42776622e-02
  8.04307535e-02 -4.38487455e-02 -1.60106015e-03 -5.40360771e-02
 -3.10492478e-02  6.66991919e-02 -6.60010520e-03  1.47359818e-02
 -9.83399898e-02  8.50480609e-03  1.36251384e-02  3.54827121e-33
 -6.79032877e-02 -1.44283593e-01 -4.63169515e-02  6.59318129e-03
  1.03454210e-01 -2.40342133e-02 -3.32791135e-02  3.28290649e-02
  5.48231835e-03 -2.26102900e-02  4.99792136e-02 -5.86531013e-02
 -7.57450163e-02 -1.53672434e-02 -8.49944167e-03 -7.99266100e-02
 -2.72524394e-02  1.34699857e-02 -8.20740461e-02 -5.53568767e-04
 -2.58696359e-03 -2.37946380e-02  2.89446637e-02  4.56305686e-03
  5.52680530e-02  3.82236466e-02  1.53157217e-02 -5.13947494e-02
  9.13455039e-02  2.38138903e-02 -9.19953338e-04 -2.99894549e-02
  7.25939311e-03 -4.91160862e-02  1.78164635e-02 -2.02312949e-03
 -3.05779539e-02 -3.15525867e-02 -6.41267002e-02 -1.72308907e-02
  6.04245588e-02 -7.22151473e-02 -6.07852712e-02 -1.91971064e-02
  4.39269672e-04  6.39229789e-02  5.74515164e-02  1.21996384e-02
  1.33688450e-01 -5.08676805e-02  3.72319743e-02 -4.04218622e-02
 -4.01028097e-02 -1.18959136e-02  1.15806749e-02  1.15127832e-01
 -1.15521171e-03 -2.50663739e-02  8.91967341e-02 -1.05916426e-01
 -1.20721636e-02  1.02985673e-01 -2.61878949e-02 -8.14208947e-03
  7.34347478e-02 -3.34673445e-03  8.23169760e-03 -3.77779454e-02
 -1.42467078e-02 -2.82652285e-02 -1.88248307e-02 -1.01551274e-02
 -9.89329349e-03 -4.70312312e-02  2.06658689e-04  8.90388563e-02
 -7.66744539e-02  3.15327682e-02  2.75341682e-02  2.86381561e-02
 -1.19798183e-02  1.11562051e-02  6.39869794e-02  5.71936630e-02
 -1.41157880e-02  3.11834756e-02  6.63560955e-03 -2.72459779e-02
  2.47778464e-03 -4.93846321e-03 -5.38986512e-02 -4.85133231e-02
 -2.92788297e-02  1.22742150e-02 -4.42823358e-02 -5.02174603e-33
  3.72017212e-02 -5.40489107e-02 -1.90133862e-02  3.23672779e-02
  2.51170415e-02  2.79038269e-02 -4.20082398e-02 -2.04079840e-02
  7.64384791e-02 -3.61325108e-02  1.42582878e-02  2.57719997e-02
  1.72237195e-02 -2.85557378e-02 -2.49244161e-02  5.94864339e-02
  1.52315095e-01  7.21541643e-02 -1.24002613e-01  2.23812051e-02
 -6.16240874e-02  1.91537924e-02 -4.32074144e-02 -6.99817836e-02
 -6.08235300e-02  5.51428385e-02  1.46457583e-01  2.54347008e-02
 -4.96655889e-02 -2.43126545e-02 -4.04028930e-02 -3.99006866e-02
  4.62349914e-02 -6.43940940e-02  4.26825099e-02  5.95759116e-02
  9.64539684e-03 -4.97531444e-02 -2.96344385e-02 -2.36734319e-02
  2.79037822e-02  4.89193853e-03 -5.74595667e-02  1.41093254e-01
  1.75813865e-02 -1.44003406e-02 -1.00318238e-01  8.74755997e-03
  3.23846042e-02  1.38462456e-02 -4.58236299e-02 -1.25889825e-02
 -1.09185698e-02 -1.54552357e-02  5.51213510e-02 -2.16317996e-02
 -5.06223924e-03 -6.96655810e-02 -2.66146194e-02  6.23929361e-03
 -3.40239294e-02  3.42891715e-03  1.56876666e-03  7.10226782e-03
  7.69307837e-02 -8.34823176e-02 -1.29688710e-01  3.17688938e-03
  1.75449252e-02 -7.51852407e-04  6.87690526e-02  9.08903331e-02
 -3.95506844e-02 -3.87584418e-02 -1.02693699e-01  4.98275124e-02
  8.77492949e-02  1.66784786e-02  1.47415893e-02 -5.00458963e-02
 -9.58893821e-03  2.84893885e-02  1.86466891e-02  1.14722853e-03
  7.71253183e-03  1.21665867e-02  3.46737429e-02  5.35379425e-02
  8.06567147e-02  7.76942447e-02 -3.34607847e-02 -3.27617228e-02
  3.31114270e-02  2.86961570e-02  2.76908539e-02 -4.49865425e-08
  4.01189411e-03  1.33752562e-02 -4.37209234e-02  3.36119644e-02
  4.29962687e-02 -7.05057830e-02 -6.59569949e-02 -1.17012732e-01
 -1.78757813e-02  7.57676736e-02 -1.36960566e-03  2.98585035e-02
 -9.11587775e-02  1.94996074e-02 -8.73529352e-03 -2.49308702e-02
  1.63157359e-02 -8.67207535e-03 -4.21387255e-02 -5.99734345e-03
  6.36385893e-03  3.24541368e-02  9.36179087e-02 -5.68200983e-02
 -1.68385096e-02  8.34900141e-03 -1.59680489e-02  5.48614748e-02
  5.76176941e-02 -7.07420111e-02 -8.63380916e-03  6.23157583e-02
 -4.81100343e-02  6.72382712e-02  5.48969954e-02  1.35764601e-02
 -5.80466427e-02 -4.49614786e-03 -2.47284933e-03 -6.33916333e-02
 -1.45083759e-03 -1.17614999e-01 -4.54705171e-02  4.25628647e-02
 -4.61941771e-02  8.73701125e-02 -4.34449650e-02  6.82950988e-02
  1.55969067e-02  1.00757092e-01 -6.41084090e-02  6.74377516e-05
  6.56182691e-03  6.03947835e-03 -1.02793099e-02  8.52052495e-02
 -1.03194527e-02 -3.43217291e-02  4.04163375e-02 -1.14371628e-02
  4.23042923e-02 -2.89261974e-02 -6.27296790e-02  4.55333926e-02]</t>
        </is>
      </c>
    </row>
    <row r="116">
      <c r="A116" s="1" t="n">
        <v>114</v>
      </c>
      <c r="B116" t="n">
        <v>115</v>
      </c>
      <c r="C116" t="inlineStr">
        <is>
          <t>Café de l'emploi à Berlin le vendredi 21 février 2025</t>
        </is>
      </c>
      <c r="D116" t="inlineStr">
        <is>
          <t>vendredi 21 février</t>
        </is>
      </c>
      <c r="E116" t="inlineStr">
        <is>
          <t>Kurfürstendamm 61</t>
        </is>
      </c>
      <c r="F116" t="inlineStr">
        <is>
          <t>Kurfürstendamm 61 10707 Berlin, Afficher la carte</t>
        </is>
      </c>
      <c r="G116" t="inlineStr">
        <is>
          <t>community</t>
        </is>
      </c>
      <c r="H116" t="inlineStr">
        <is>
          <t>5 € – 10 €</t>
        </is>
      </c>
      <c r="I116" t="inlineStr">
        <is>
          <t>https://www.eventbrite.fr/e/billets-cafe-de-lemploi-a-berlin-le-vendredi-21-fevrier-2025-1202866278419?aff=ebdssbdestsearch</t>
        </is>
      </c>
      <c r="J116" t="inlineStr">
        <is>
          <t>Vous êtes seul.e dans votre recherche d'emploi et vous souhaitez rencontrer de nouvelles personnes pour échanger et vous rebooster collectivement ?
Vous avez envie d'avoir des retours, des idées de la part du groupe et de développer votre réseau ?
Vous avez envie de découvrir une nouvelle entreprise ?
Les cafés de l'emploi vous offrent un lieu collaboratif, sécurisant pour venir parler de votre projet professionnel. Mais également échanger avec d'autres Français/Francophones et de faire connaissance avec une entreprise à Berlin
- --------
L'association Emploi Allemagne e.V. propose un temps d'échange en français pour se rebooster collectivement dans votre période de recherche d'emploi. C'est aussi l'occasion de découvrir une entreprise à Berlin et un secteur d'activité.
Nous échangerons autour d’un café, en petit groupe (maxi 12 personnes).
Les cafés de l’emploi sont aussi l’occasion de rencontrer de nouvelles personnes, se motiver et de partager des conseils et astuces.
Les cafés de l'emploi sont organisés bénévolement par notre association à but non lucratif.
Participation
Pour les adhérents, le tarif est de 5 €
Pour les non adhérents, le tarif est de 10€.
Si vous souhaitez devenir adhérent de l'association , il suffit de remplir le bulletin d'adhésion qui se trouve sur le site de notre association (remplissez membre bénéficaire/passif) et prenez la place adhérent (5 €) pour ce café de l'emploi et réglez la cotisation (15 € par an pour les demandeurs d'emploi) à l'association avant le café de l'emploi.
L'adhésion permet d'avoir des tarifs mini aux cafés de l'emploi et aux soirées Feierabend à Berlin. Et également avoir accès à la visio écoute de l'association Emploi Allemagne.
L e programme du 21 février 2025 :
9 h00 : Accueil dans les locaux de l'office K61
9h30h-12h : Travail en groupe la team de Emploi Allemagne (Jean-Christophe Rozner et Anne-Chrystelle Bätz). Présentation de l'organisme de formation Frauenalia avec Nathalie Le Bescond.
Jean-Christophe Rozner propose un atelier d’intelligence collective qui utilise les méthodes Liberating Structures, issues des recherches sur la complexité. Un cadre stimulant et bienveillant qui permet l'échange, la collaboration et la créativité. A l’issue de l’atelier, les participants établissent les premières étapes à entreprendre pour trouver un emploi en Allemagne.
12h-12h45 : présentation de Office K61 avec Pamela Stenzel
Quelques mots sur Pamela : Pamela Stenzel est passionnée par le travail avec des personnes de cultures, de professions et de milieux personnels différents.
En tant qu'avocate, board advisor et formatrice interculturelle, elle conseille des entreprises et des organisations internationales sur des questions de gouvernance, de conformité et de diversité en Europe et en Afrique.
En outre, elle anime des ateliers sur la gestion et le leadership interculturels, en particulier par rapport des relations franco-allemandes.
En ce qui concerne son engagement social, elle est particulièrement impliquée dans l'entreprenariat féminin (Comité de la Commission internationale de VdU) et « Women on Board » (association allemande FidAR - conseiller pour la région MENA).
Par ailleurs, elle est conseillère du commerce extérieur de la France.
A votre inscription, vous recevez automatiquement un email de la part d'Eventbrite (voir vos spams) qui confirme votre inscription et sur lequel se trouve un lien pour remplir un questionnaire. Vos réponses à ce questionnaire sont très utiles pour mieux vous guider lors du café de l'emploi.
Plus d'infos, écrire à info(a)emploi.allemagne.de ou sur Whatsapp : 0177 259 45 97
A bientôt
NB : pas de remboursement possible</t>
        </is>
      </c>
      <c r="K116" t="inlineStr">
        <is>
          <t>Emploi Allemagne</t>
        </is>
      </c>
      <c r="L116" t="inlineStr">
        <is>
          <t>Politique de remboursements
Pas de remboursements</t>
        </is>
      </c>
      <c r="M116" t="inlineStr">
        <is>
          <t>Dauer nicht verfügbar</t>
        </is>
      </c>
      <c r="N116" t="inlineStr">
        <is>
          <t>Événements à Allemagne, Événements à Berlin, Les choses à faire à Berlin, Berlin Rencontres et réunions, Berlin Communauté Rencontres et réunions, #berlin, #francoallemand, #interculturelle, #emploiallemagne, #accompagnementemploi, #coachingemploiberlin, #reseauberlin, #secteurdactivitéberlinois</t>
        </is>
      </c>
      <c r="O116" t="inlineStr">
        <is>
          <t xml:space="preserve">
    The event titled "Café de l'emploi à Berlin le vendredi 21 février 2025" is scheduled to take place on vendredi 21 février at Kurfürstendamm 61, 
    specifically at Kurfürstendamm 61 10707 Berlin, Afficher la carte. This event falls under the "community" category. 
    Description: Vous êtes seul.e dans votre recherche d'emploi et vous souhaitez rencontrer de nouvelles personnes pour échanger et vous rebooster collectivement ?
Vous avez envie d'avoir des retours, des idées de la part du groupe et de développer votre réseau ?
Vous avez envie de découvrir une nouvelle entreprise ?
Les cafés de l'emploi vous offrent un lieu collaboratif, sécurisant pour venir parler de votre projet professionnel. Mais également échanger avec d'autres Français/Francophones et de faire connaissance avec une entreprise à Berlin
- --------
L'association Emploi Allemagne e.V. propose un temps d'échange en français pour se rebooster collectivement dans votre période de recherche d'emploi. C'est aussi l'occasion de découvrir une entreprise à Berlin et un secteur d'activité.
Nous échangerons autour d’un café, en petit groupe (maxi 12 personnes).
Les cafés de l’emploi sont aussi l’occasion de rencontrer de nouvelles personnes, se motiver et de partager des conseils et astuces.
Les cafés de l'emploi sont organisés bénévolement par notre association à but non lucratif.
Participation
Pour les adhérents, le tarif est de 5 €
Pour les non adhérents, le tarif est de 10€.
Si vous souhaitez devenir adhérent de l'association , il suffit de remplir le bulletin d'adhésion qui se trouve sur le site de notre association (remplissez membre bénéficaire/passif) et prenez la place adhérent (5 €) pour ce café de l'emploi et réglez la cotisation (15 € par an pour les demandeurs d'emploi) à l'association avant le café de l'emploi.
L'adhésion permet d'avoir des tarifs mini aux cafés de l'emploi et aux soirées Feierabend à Berlin. Et également avoir accès à la visio écoute de l'association Emploi Allemagne.
L e programme du 21 février 2025 :
9 h00 : Accueil dans les locaux de l'office K61
9h30h-12h : Travail en groupe la team de Emploi Allemagne (Jean-Christophe Rozner et Anne-Chrystelle Bätz). Présentation de l'organisme de formation Frauenalia avec Nathalie Le Bescond.
Jean-Christophe Rozner propose un atelier d’intelligence collective qui utilise les méthodes Liberating Structures, issues des recherches sur la complexité. Un cadre stimulant et bienveillant qui permet l'échange, la collaboration et la créativité. A l’issue de l’atelier, les participants établissent les premières étapes à entreprendre pour trouver un emploi en Allemagne.
12h-12h45 : présentation de Office K61 avec Pamela Stenzel
Quelques mots sur Pamela : Pamela Stenzel est passionnée par le travail avec des personnes de cultures, de professions et de milieux personnels différents.
En tant qu'avocate, board advisor et formatrice interculturelle, elle conseille des entreprises et des organisations internationales sur des questions de gouvernance, de conformité et de diversité en Europe et en Afrique.
En outre, elle anime des ateliers sur la gestion et le leadership interculturels, en particulier par rapport des relations franco-allemandes.
En ce qui concerne son engagement social, elle est particulièrement impliquée dans l'entreprenariat féminin (Comité de la Commission internationale de VdU) et « Women on Board » (association allemande FidAR - conseiller pour la région MENA).
Par ailleurs, elle est conseillère du commerce extérieur de la France.
A votre inscription, vous recevez automatiquement un email de la part d'Eventbrite (voir vos spams) qui confirme votre inscription et sur lequel se trouve un lien pour remplir un questionnaire. Vos réponses à ce questionnaire sont très utiles pour mieux vous guider lors du café de l'emploi.
Plus d'infos, écrire à info(a)emploi.allemagne.de ou sur Whatsapp : 0177 259 45 97
A bientôt
NB : pas de remboursement possible
    It is organized by Emploi Allemagne and will last for Dauer nicht verfügbar. 
    Key topics and themes include: Événements à Allemagne, Événements à Berlin, Les choses à faire à Berlin, Berlin Rencontres et réunions, Berlin Communauté Rencontres et réunions, #berlin, #francoallemand, #interculturelle, #emploiallemagne, #accompagnementemploi, #coachingemploiberlin, #reseauberlin, #secteurdactivitéberlinois.
    </t>
        </is>
      </c>
      <c r="P116" t="inlineStr">
        <is>
          <t>[-2.35305335e-02 -2.36479510e-02 -1.55268786e-02 -2.47811829e-03
  4.95973043e-03  8.59539583e-02 -5.79531044e-02 -1.23177050e-02
 -9.01196152e-03 -4.77853157e-02 -2.07891734e-03 -6.95860758e-02
 -2.94748601e-02 -2.31317822e-02 -1.43989706e-02 -7.33918473e-02
  2.57499032e-02 -1.83501933e-02 -2.52174819e-03 -8.04408081e-03
 -1.74973831e-02 -1.13264605e-01 -2.17655152e-02  2.25056391e-02
 -5.97199367e-04 -1.77996587e-02 -4.48361039e-02  3.50411311e-02
  3.71280797e-02  1.25804916e-02  4.88163345e-02  6.81895092e-02
  1.90702938e-02  7.34320423e-03  1.12021983e-01  1.53401978e-02
  7.15314895e-02 -4.48034853e-02  1.98853929e-02  1.01316370e-01
 -6.74887523e-02 -5.72236665e-02 -1.19898774e-01 -2.12160219e-03
  5.41566126e-02 -2.43452378e-02  1.17812388e-01  1.29675996e-02
 -1.25534639e-01  1.67023949e-02  6.64189756e-02 -1.54833253e-02
  3.80044654e-02 -6.25839084e-02 -3.23968567e-02 -6.21912107e-02
 -1.48396622e-02 -1.01628497e-01  1.27814144e-01 -4.80130315e-02
  4.50137071e-02 -1.62333593e-01  8.56556930e-03  3.89156267e-02
 -1.05476961e-01 -5.41089438e-02  1.29668713e-02  3.95049341e-02
  4.28245105e-02 -6.64237291e-02  8.30751657e-02 -8.35956410e-02
 -4.42644255e-03  6.42637722e-03  5.24148718e-02  8.09265375e-02
 -2.99509633e-02 -2.38165166e-02 -1.11356191e-02 -1.80553004e-01
  8.16115439e-02 -4.38893624e-02  6.24622358e-03  2.38026343e-02
 -2.05437094e-02 -8.96417499e-02  2.48706695e-02 -1.49493152e-02
  4.80307778e-03  2.37890724e-02 -8.30731094e-02  8.96335021e-02
 -4.44869585e-02 -3.56617309e-02 -3.40543548e-03 -2.96421126e-02
 -7.65520986e-03 -3.05127986e-02  1.43404901e-01  8.24215040e-02
 -1.44163417e-02  5.02201952e-02 -1.68894362e-02 -2.16389783e-02
 -6.31433502e-02 -7.95689821e-02 -2.37136483e-02  3.68141308e-02
 -4.61435430e-02 -4.98065054e-02 -3.38439718e-02  6.16024248e-03
 -9.41108912e-03  1.88593136e-03  3.09912767e-02 -2.17410969e-03
  7.62658939e-02 -4.71028797e-02  5.12504540e-02 -3.62098813e-02
  1.22228200e-02  2.92364359e-02 -4.10644384e-03 -2.06069276e-02
 -4.51597795e-02  6.61797002e-02  4.77437153e-02  1.07305920e-32
 -1.98489912e-02 -1.07633797e-02 -8.19561556e-02  1.97416265e-02
  1.31959662e-01  1.57157658e-03 -4.72851433e-02  9.63895246e-02
 -3.75872627e-02  4.23361510e-02  1.13738212e-03  1.23694465e-02
  2.94278823e-02 -4.56483848e-02  3.14583294e-02  7.29145762e-03
  1.44638745e-02 -1.45132327e-02 -7.68350065e-02 -7.77397901e-02
  1.73866879e-02  5.10525480e-02  5.31543344e-02  2.43318696e-02
  1.04574405e-03  7.30592459e-02  3.05934809e-02 -6.49243454e-03
  4.89735901e-02  3.31595838e-02  1.39973024e-02 -2.56226893e-04
  2.06131935e-02  1.14847207e-02 -2.89577572e-03  5.41740004e-03
  2.04086490e-02 -1.29084159e-02 -1.71188526e-02 -4.32183919e-03
 -2.09708139e-02  1.93796791e-02 -1.17863394e-01 -6.79910332e-02
  7.88040832e-02  5.72384037e-02 -9.88049991e-03 -1.30448192e-02
  6.85533658e-02 -1.33494763e-02 -1.90361813e-02 -1.93444714e-02
 -3.74463573e-02 -1.35276699e-03  3.98260094e-02  1.79985892e-02
 -4.73776311e-02 -2.43540015e-02  2.50378228e-03 -5.07475361e-02
  1.21073825e-02  9.65997279e-02 -5.58585972e-02  1.13396617e-02
  2.45442279e-02  9.55249649e-03  4.17598337e-02  5.22933938e-02
  4.01610397e-02 -3.00480123e-03 -9.63689107e-03  5.19748107e-02
  4.42406125e-02 -3.02447360e-02  2.07187030e-02  8.56295675e-02
 -9.88464653e-02  7.33543634e-02 -1.92284603e-02  6.86996505e-02
 -6.34485930e-02 -2.50420682e-02  2.82261288e-03 -4.42395993e-02
  4.23722342e-02 -2.22910754e-02  1.71710327e-02  3.45142954e-03
 -3.29402350e-02  2.61831768e-02 -4.92231622e-02 -4.65120040e-02
 -2.63898657e-03  7.53588602e-02 -5.74727990e-02 -1.36026766e-32
  4.75554215e-03 -5.84749086e-03 -7.67827705e-02  3.95345921e-03
 -1.76493991e-02  1.34412358e-02 -5.16502596e-02  1.49233348e-03
 -3.71735953e-02 -3.32104042e-02 -3.43137570e-02 -7.47923255e-02
  6.72928616e-02  6.94585741e-02 -7.89204165e-02  1.92084126e-02
 -4.75603994e-03 -1.07469093e-02 -6.63438439e-02  4.53454480e-02
 -2.34268419e-02 -2.27921661e-02  9.83488280e-03  2.68163811e-02
  2.29028352e-02  6.61636889e-02  3.53899412e-02 -4.87650782e-02
 -6.09835647e-02  2.36102156e-02 -9.90250558e-02 -1.65105294e-02
 -8.40991037e-04  2.59942375e-02  4.77813222e-02  5.10241613e-02
  1.41493985e-02  3.31261591e-03 -2.13167388e-02  3.77442241e-02
 -8.66111740e-03  3.97835299e-02 -1.06543526e-01  3.55030410e-02
  1.73151456e-02 -1.38461553e-02 -5.78598492e-02 -5.88732362e-02
  1.61877368e-02 -1.07651301e-01  1.66421179e-02  5.30577172e-03
 -5.00529893e-02 -3.53382006e-02  3.07555757e-02  4.18333933e-02
  2.53914129e-02 -3.07078641e-02 -7.02277347e-02  3.48572247e-02
  4.03921120e-02  3.69404181e-04 -1.05343889e-02  8.33793916e-03
  9.60593820e-02 -4.88112122e-02 -3.78559716e-02 -5.66082960e-03
  1.45437438e-02 -1.73021406e-02  8.26449245e-02  1.16301244e-02
 -8.56888294e-02 -4.69776541e-02 -6.78025782e-02 -3.51473410e-03
  8.37009922e-02  6.08231351e-02 -3.27295177e-02  3.27086784e-02
 -6.56217635e-02 -4.48771316e-04 -3.35613564e-02  3.32024321e-02
  1.73771810e-02  3.31941023e-02 -1.60039682e-02  4.56891172e-02
  4.53490950e-02  5.52104898e-02  1.30817955e-02  3.75144184e-02
 -1.60976108e-02  4.94221710e-02  3.56923789e-02 -6.74819418e-08
  2.43021753e-02  4.53538299e-02 -7.00356290e-02  5.76660931e-02
  4.32091914e-02 -1.44358143e-01 -1.01498306e-01 -4.15677056e-02
 -4.29909267e-02  8.64694118e-02 -2.38187276e-02  3.46064195e-02
 -3.94130349e-02  4.23833020e-02 -5.60673289e-02 -1.90871917e-02
 -4.15725298e-02 -9.07519460e-03 -1.94315594e-02  8.26472975e-03
  3.29144076e-02 -4.41323482e-02  3.47707570e-02 -6.48950413e-02
 -4.71365260e-04 -8.95204693e-02 -7.47201070e-02 -9.06783342e-02
 -7.35169323e-03 -1.47579193e-01 -5.40447757e-02  2.77718771e-02
 -1.02468826e-01  4.18641008e-02  1.08538652e-02  1.76485721e-02
 -7.03129619e-02  6.85209362e-03  2.36040074e-02 -1.73795444e-03
  1.51867215e-02 -7.37434328e-02 -4.57447134e-02  1.14205517e-02
  5.58425970e-02  2.10580993e-02 -4.21448946e-02  5.15244342e-02
 -1.70425605e-02  8.46409611e-03 -1.46266207e-01 -8.42023790e-02
  2.65401397e-02  4.94062193e-02 -1.44095449e-02  1.88377164e-02
 -2.66910959e-02  3.21360454e-02  6.36487454e-02 -4.82880138e-03
 -9.96303279e-03  2.75829770e-02 -9.61303562e-02 -5.97420596e-02]</t>
        </is>
      </c>
    </row>
    <row r="117">
      <c r="A117" s="1" t="n">
        <v>115</v>
      </c>
      <c r="B117" t="n">
        <v>116</v>
      </c>
      <c r="C117" t="inlineStr">
        <is>
          <t>Easter BearDance 2025</t>
        </is>
      </c>
      <c r="D117" t="inlineStr">
        <is>
          <t>Friday, April 18</t>
        </is>
      </c>
      <c r="E117" t="inlineStr">
        <is>
          <t>SO 36</t>
        </is>
      </c>
      <c r="F117" t="inlineStr">
        <is>
          <t>Oranienstraße 190 10999 Berlin, Show map</t>
        </is>
      </c>
      <c r="G117" t="inlineStr">
        <is>
          <t>holiday</t>
        </is>
      </c>
      <c r="H117" t="inlineStr">
        <is>
          <t>Kostenlos</t>
        </is>
      </c>
      <c r="I117" t="inlineStr">
        <is>
          <t>https://www.eventbrite.de/e/easter-beardance-2025-tickets-1147870905779?aff=ebdssbdestsearch</t>
        </is>
      </c>
      <c r="J117" t="inlineStr">
        <is>
          <t>ENGLISH TEXT BELOW
------------------------------
Die Easter BearDance-Party ist zurück – und wie immer in der legendären SO36!
Erlebt einen Abend voller guter Musik mit Bramsterdam &amp; Big General (Club chUrch / Furball Amsterdam) und unserem Resident DJ Axelay, die euch mit ihren Sounds durch die Nacht begleiten. Dazu gibt’s visuelle Unterstützung von VJ Alkis, der mit seinen coolen Videoclips für die richtige Stimmung sorgt.
Und natürlich ist auch der Darkroom wieder mit dabei – für alle, die die Nacht noch ein bisschen intensiver genießen möchten.
Kommt vorbei, tanzt, trefft eure Leute oder lernt neue kennen. Wir freuen uns auf euch!
------------------------------
The Easter BearDance Party is back – and as always, at the legendary SO36!
Join us for a night packed with killer beats from Bramsterdam &amp; Big General (Club chUrch / Furball Amsterdam) and our resident DJ Axelay, who’ll keep the energy high until the early hours. On top of that, VJ Alkis will be bringing the visuals to life with his slick video projections, making sure the vibe is just right.
And of course, the darkroom will be back too – for those who want to make the night even more intense.
Whether you’re catching up with old friends, meeting new ones, or just here to dance your heart out, this is the place to be. See you on the dancefloor!
------------------------------
Links
https://www.facebook.com/BerlinBear
https://www.berlinbear.de</t>
        </is>
      </c>
      <c r="K117" t="inlineStr">
        <is>
          <t>BerlinBear</t>
        </is>
      </c>
      <c r="L117" t="inlineStr">
        <is>
          <t>Refund Policy
No Refunds</t>
        </is>
      </c>
      <c r="M117" t="inlineStr">
        <is>
          <t>Dauer nicht verfügbar</t>
        </is>
      </c>
      <c r="N117" t="inlineStr">
        <is>
          <t>Germany Events, Berlin Events, Things to do in Berlin, Berlin Parties, Berlin Holiday Parties, #celebration, #costumes, #festivities, #dance_party, #easter_beardance_2025</t>
        </is>
      </c>
      <c r="O117" t="inlineStr">
        <is>
          <t xml:space="preserve">
    The event titled "Easter BearDance 2025" is scheduled to take place on Friday, April 18 at SO 36, 
    specifically at Oranienstraße 190 10999 Berlin, Show map. This event falls under the "holiday" category. 
    Description: ENGLISH TEXT BELOW
------------------------------
Die Easter BearDance-Party ist zurück – und wie immer in der legendären SO36!
Erlebt einen Abend voller guter Musik mit Bramsterdam &amp; Big General (Club chUrch / Furball Amsterdam) und unserem Resident DJ Axelay, die euch mit ihren Sounds durch die Nacht begleiten. Dazu gibt’s visuelle Unterstützung von VJ Alkis, der mit seinen coolen Videoclips für die richtige Stimmung sorgt.
Und natürlich ist auch der Darkroom wieder mit dabei – für alle, die die Nacht noch ein bisschen intensiver genießen möchten.
Kommt vorbei, tanzt, trefft eure Leute oder lernt neue kennen. Wir freuen uns auf euch!
------------------------------
The Easter BearDance Party is back – and as always, at the legendary SO36!
Join us for a night packed with killer beats from Bramsterdam &amp; Big General (Club chUrch / Furball Amsterdam) and our resident DJ Axelay, who’ll keep the energy high until the early hours. On top of that, VJ Alkis will be bringing the visuals to life with his slick video projections, making sure the vibe is just right.
And of course, the darkroom will be back too – for those who want to make the night even more intense.
Whether you’re catching up with old friends, meeting new ones, or just here to dance your heart out, this is the place to be. See you on the dancefloor!
------------------------------
Links
https://www.facebook.com/BerlinBear
https://www.berlinbear.de
    It is organized by BerlinBear and will last for Dauer nicht verfügbar. 
    Key topics and themes include: Germany Events, Berlin Events, Things to do in Berlin, Berlin Parties, Berlin Holiday Parties, #celebration, #costumes, #festivities, #dance_party, #easter_beardance_2025.
    </t>
        </is>
      </c>
      <c r="P117" t="inlineStr">
        <is>
          <t>[ 4.98067699e-02  7.56495595e-02  2.82021295e-02 -8.02728310e-02
 -1.33762909e-02  7.10971877e-02 -3.96853797e-02 -3.03114299e-02
 -3.97013314e-02 -3.29477228e-02 -1.19755585e-02 -5.91098145e-02
 -9.79171917e-02 -7.68305827e-03  6.53584003e-02 -4.98022772e-02
 -2.29262225e-02 -3.60957487e-03 -3.31373252e-02 -4.68740389e-02
  2.57031154e-02 -5.72372489e-02 -3.19912620e-02  1.71368625e-02
  3.95990722e-03  3.71606052e-02 -5.98999970e-02 -5.85758053e-02
 -2.19905414e-02 -2.53127646e-02  8.51195306e-02  4.79894951e-02
 -4.65719327e-02 -1.13206200e-01  4.65836050e-03  2.70805997e-03
  3.78189199e-02 -5.80524579e-02  5.58060631e-02  8.27819631e-02
  1.23746926e-02  2.24052789e-03 -6.67090863e-02 -2.73360293e-02
  2.55440623e-02  1.94190163e-02 -4.92869969e-03 -4.53900546e-03
 -7.32826591e-02  1.92695204e-02  5.71852289e-02 -5.96421994e-02
  7.86423832e-02 -2.45379470e-02 -8.31879675e-02  2.92816758e-02
 -4.13974673e-02 -1.04029410e-01  6.93186820e-02  8.10059812e-03
 -6.32123500e-02 -3.82105969e-02  9.19699855e-03  3.90358157e-02
 -3.04866564e-02  9.71160084e-03 -2.07792502e-02 -1.94498058e-02
  3.90252098e-02 -2.34829634e-02 -2.03872216e-03 -5.45963272e-02
 -8.39535613e-03  4.95290942e-02 -9.46849678e-03  3.00263278e-02
 -5.41794598e-02 -1.04386150e-03 -3.31347734e-02 -6.68564513e-02
  8.88788924e-02 -4.48390702e-03  8.44118819e-02 -2.62516029e-02
  1.64177343e-02 -3.64580452e-02 -1.16605042e-02  8.14787522e-02
 -2.05149446e-02  4.65457998e-02 -5.27725704e-02  6.07518293e-02
 -5.82080968e-02  6.70781359e-02  1.55642517e-02 -1.65903773e-02
 -2.59663612e-02  3.24762869e-03  6.84061497e-02  8.46505389e-02
  3.41118351e-02 -2.11696848e-02  1.66108999e-02 -1.42837157e-02
 -3.69951166e-02 -4.36847098e-02 -4.36088927e-02 -4.18719649e-02
 -1.66670568e-02 -9.27681252e-02 -6.53531700e-02 -7.11101741e-02
  5.82403503e-02 -1.44143403e-01  1.17815398e-02  5.93288317e-02
  3.02989688e-02  3.76905804e-03  1.60772204e-02  1.01289377e-02
  8.44347402e-02  1.95091534e-02  1.54020386e-02  5.95642626e-02
  2.32714079e-02  7.50499144e-02 -5.73585741e-03  8.23556338e-33
 -2.12959312e-02 -1.71609130e-02  3.91591415e-02  3.50863636e-02
  1.80900142e-01  2.98927017e-02 -2.02154443e-02  1.63837057e-02
 -2.43416857e-02 -3.60948592e-02 -2.39707883e-02 -4.46316265e-02
 -3.24751101e-02 -9.11627710e-02 -3.54519859e-02 -4.20065317e-03
  1.46330725e-02  6.55766530e-03 -2.67473739e-02 -7.75400698e-02
 -2.31735967e-02  3.41138653e-02 -3.73055190e-02  5.24203479e-02
  9.97066032e-03  1.57451078e-01  8.13498124e-02 -7.60561600e-02
  7.38831088e-02  3.44118886e-02  7.29637295e-02 -2.16983687e-02
  6.70132637e-02 -1.89707465e-02  5.33076860e-02  5.04346117e-02
 -2.94594597e-02 -4.46261801e-02 -4.71549779e-02 -1.85089337e-03
  4.41700555e-02 -3.31422798e-02 -1.05320305e-01  2.20691040e-02
 -2.52783741e-03 -2.36357301e-02 -2.76112817e-02 -1.87038782e-03
  5.52640669e-02  6.09623380e-02  1.75807718e-02  5.52119389e-02
 -5.20654432e-02  6.46029785e-03  4.53111343e-03  1.74698345e-02
 -3.53647508e-02 -1.41121969e-02  4.19939980e-02 -1.67407636e-02
  6.20136298e-02  2.23291032e-02 -1.52179208e-02 -3.30920294e-02
 -2.44795457e-02 -3.67394574e-02  3.24386209e-02 -7.64994603e-03
 -4.19053175e-02 -5.16827311e-03  4.09498848e-02  1.23893761e-03
  3.82688791e-02 -8.67255703e-02 -6.92379661e-03  7.53874332e-02
 -5.26446477e-03  2.01536138e-02 -2.76714819e-03  1.02422982e-02
 -8.54339898e-02  2.52792686e-02  2.83749420e-02 -6.61579967e-02
  3.70599329e-03 -2.13180035e-02  4.17938270e-02 -2.88446620e-03
 -2.14793235e-02  3.63568589e-02  5.12248091e-02  2.14519352e-02
 -6.42681643e-02  2.34256946e-02 -1.22827981e-02 -9.11383105e-33
  4.65319864e-02 -1.81339514e-02 -1.08795978e-01  1.39504550e-02
  1.79364849e-02  5.71550317e-02  6.40631393e-02  4.90740463e-02
  3.22065242e-02  2.08378565e-02  4.29668650e-02 -1.04522314e-02
 -1.83967631e-02  2.86832191e-02 -1.33879180e-03 -3.15452591e-02
  6.72571808e-02  9.38858166e-02 -3.37280296e-02  7.36370757e-02
 -4.12594713e-03  5.49969450e-02 -6.36539534e-02  6.73375353e-02
 -1.74560882e-02  8.09563622e-02  1.05976529e-01 -3.39344032e-02
  6.31260872e-02  5.57154836e-03 -6.81837276e-02  2.44142395e-02
 -6.48430884e-02 -2.42726300e-02  4.39288355e-02  1.02024369e-01
  2.95629632e-02  8.74839872e-02 -8.68179947e-02 -3.22316401e-02
 -6.14902340e-02  9.58801340e-03 -5.35649695e-02 -2.98366714e-02
  4.72027287e-02  4.22903262e-02 -6.88989833e-02  7.58999437e-02
  3.34930085e-02  1.54160836e-03  3.69590335e-02 -1.12944767e-02
 -2.65219975e-02  4.70507815e-02  2.57822443e-02 -2.75039747e-02
 -5.45894541e-02 -1.12100579e-01 -6.91042244e-02  1.74831669e-03
 -2.96413321e-02 -3.47171351e-02 -2.99070012e-02 -6.35721907e-02
  3.27837281e-02 -6.24801330e-02 -3.47937718e-02 -8.92605539e-03
  1.03328876e-01  1.68976299e-02  3.45759764e-02  2.92679444e-02
 -1.06183112e-01 -3.96989696e-02 -8.38531852e-02  3.38437669e-02
  6.12408966e-02  6.54860288e-02 -3.39243212e-03 -1.00831883e-02
 -1.08419836e-01  1.28062861e-02 -2.42375229e-02  6.89301454e-03
  1.01842459e-04 -4.50200401e-02  7.30662644e-02  6.60925284e-02
 -3.45641971e-02  6.02807067e-02 -3.94938439e-02  8.73199180e-02
 -9.29136798e-02  5.11521054e-03  6.13236018e-02 -6.13332531e-08
  7.53149539e-02  5.42249978e-02 -3.03951874e-02  2.78774090e-03
  1.62162054e-02 -5.40978089e-02  4.57980484e-02 -8.05601552e-02
 -1.03376256e-02  8.04012939e-02  3.52723785e-02  6.44809380e-02
  8.72052312e-02 -2.02558246e-02 -6.60147294e-02  8.30113813e-02
 -1.01050228e-01  1.08439829e-02 -2.44679898e-02 -5.08831069e-02
 -1.06388284e-02 -6.13969332e-03  4.96786609e-02 -8.54766294e-02
 -1.97206847e-02 -3.35211866e-02  4.29006061e-03  8.13962743e-02
  3.22736474e-03 -1.12639494e-01 -5.58151640e-02  7.03669898e-03
 -8.49019960e-02 -1.18391685e-01  9.20862518e-03 -7.74501008e-04
 -7.50705302e-02 -8.25467799e-03  3.63467820e-02 -5.82047887e-02
 -5.70308082e-02 -9.62574780e-02  3.06522828e-02 -1.43135991e-02
 -9.76120215e-03 -5.66825494e-02  1.65290106e-02 -3.83242257e-02
 -1.13300057e-02  5.06219678e-02 -1.40490770e-01  2.39003710e-02
 -9.86828189e-03  6.46694675e-02 -5.88757582e-02  6.74358755e-02
  1.73853189e-02 -1.37314070e-02 -2.05847304e-02 -1.08361552e-02
  3.87921073e-02 -6.46402389e-02 -5.10772131e-02  1.15233036e-02]</t>
        </is>
      </c>
    </row>
    <row r="118">
      <c r="A118" s="1" t="n">
        <v>116</v>
      </c>
      <c r="B118" t="n">
        <v>117</v>
      </c>
      <c r="C118" t="inlineStr">
        <is>
          <t>Berlin by Foot: Who shot Horst Wessel? A historical murder mystery</t>
        </is>
      </c>
      <c r="D118" t="inlineStr">
        <is>
          <t>Sunday, February 23</t>
        </is>
      </c>
      <c r="E118" t="inlineStr">
        <is>
          <t>Kino International</t>
        </is>
      </c>
      <c r="F118" t="inlineStr">
        <is>
          <t>Karl-Marx-Allee, Berlin, Deutschland, Karl-Marx-Allee 33 10178 Berlin, Show map</t>
        </is>
      </c>
      <c r="G118" t="inlineStr">
        <is>
          <t>travel-and-outdoor</t>
        </is>
      </c>
      <c r="H118" t="inlineStr">
        <is>
          <t>Kostenlos</t>
        </is>
      </c>
      <c r="I118" t="inlineStr">
        <is>
          <t>https://www.eventbrite.de/e/berlin-by-foot-who-shot-horst-wessel-a-historical-murder-mystery-tickets-1139759323819?aff=ebdssbdestsearch</t>
        </is>
      </c>
      <c r="J118" t="inlineStr">
        <is>
          <t>Horst Wessel, whose day of death happened 95 years ago, was a young leader of the Nazi Party in the working-class neighborhood of Friedrichshain. On January 14, 1930, he was shot in his apartment, and he died a month later. Joseph Goebbels turned him into the Nazis' principle martyr. After 1933, the Horst Wessel Song became the national anthem of the Third Reich. There were Horst Wessel Streets, Horst Wessel Squares, a Horst Wessel Hospital — Friedrichshain even became Horst Wessel City.
Hitler said that Wessel would be remembered for hundreds of years. Today, most people have never heard of him. Two myths have since competed about Wessel's murder: the Nazis said he was assassinated by a red hit squad; the communists said he was a pimp and was killed in a dispute with another pimp. Both these myths are false, and the real story offers important insights about working-class life in Berlin in the late 1920s.Our tour will start at the site of the murder. In the style of a historical murder mystery, we will trace the path the murderers took on that cold January night so many years ago. We will end up at the site of a Communist bar in the Scheunenviertel.
Our tour will be meeting in front of Kino International, Karl-Marx-Allee 33, U5 Schillingstraße. We will meet at 14:00 and leave by 14:15.
The tour will end two hours later near Rosenthaler Platz. We will not be using public transportation — the tour will be entirely outside.
Want to learn more about the Horst Wessel murder? Read Nathaniel's article here.
Fotocredit: MAGO / Arkivi and IMAGO / Gemini Collection (Wessel portrait)</t>
        </is>
      </c>
      <c r="K118" t="inlineStr">
        <is>
          <t>The Berliner</t>
        </is>
      </c>
      <c r="L118" t="inlineStr">
        <is>
          <t>Refund Policy
Refunds up to 7 days before event</t>
        </is>
      </c>
      <c r="M118" t="inlineStr">
        <is>
          <t>Event lasts 2 hours</t>
        </is>
      </c>
      <c r="N118" t="inlineStr">
        <is>
          <t>Germany Events, Berlin Events, Things to do in Berlin, Berlin Tours, Berlin Travel &amp; Outdoor Tours, #historical, #berlin, #mystery, #foot, #murder, #walkingtour</t>
        </is>
      </c>
      <c r="O118" t="inlineStr">
        <is>
          <t xml:space="preserve">
    The event titled "Berlin by Foot: Who shot Horst Wessel? A historical murder mystery" is scheduled to take place on Sunday, February 23 at Kino International, 
    specifically at Karl-Marx-Allee, Berlin, Deutschland, Karl-Marx-Allee 33 10178 Berlin, Show map. This event falls under the "travel-and-outdoor" category. 
    Description: Horst Wessel, whose day of death happened 95 years ago, was a young leader of the Nazi Party in the working-class neighborhood of Friedrichshain. On January 14, 1930, he was shot in his apartment, and he died a month later. Joseph Goebbels turned him into the Nazis' principle martyr. After 1933, the Horst Wessel Song became the national anthem of the Third Reich. There were Horst Wessel Streets, Horst Wessel Squares, a Horst Wessel Hospital — Friedrichshain even became Horst Wessel City.
Hitler said that Wessel would be remembered for hundreds of years. Today, most people have never heard of him. Two myths have since competed about Wessel's murder: the Nazis said he was assassinated by a red hit squad; the communists said he was a pimp and was killed in a dispute with another pimp. Both these myths are false, and the real story offers important insights about working-class life in Berlin in the late 1920s.Our tour will start at the site of the murder. In the style of a historical murder mystery, we will trace the path the murderers took on that cold January night so many years ago. We will end up at the site of a Communist bar in the Scheunenviertel.
Our tour will be meeting in front of Kino International, Karl-Marx-Allee 33, U5 Schillingstraße. We will meet at 14:00 and leave by 14:15.
The tour will end two hours later near Rosenthaler Platz. We will not be using public transportation — the tour will be entirely outside.
Want to learn more about the Horst Wessel murder? Read Nathaniel's article here.
Fotocredit: MAGO / Arkivi and IMAGO / Gemini Collection (Wessel portrait)
    It is organized by The Berliner and will last for Event lasts 2 hours. 
    Key topics and themes include: Germany Events, Berlin Events, Things to do in Berlin, Berlin Tours, Berlin Travel &amp; Outdoor Tours, #historical, #berlin, #mystery, #foot, #murder, #walkingtour.
    </t>
        </is>
      </c>
      <c r="P118" t="inlineStr">
        <is>
          <t>[ 1.53670730e-02  1.22631993e-02 -1.06506899e-01  8.84221774e-03
  8.77854303e-02  8.77798423e-02  4.48421091e-02  3.20944637e-02
 -1.77520383e-02 -2.59819124e-02  3.99543010e-02 -1.65293040e-03
  4.03399691e-02 -4.06403206e-02  6.49371417e-03 -5.84493345e-03
  5.91407716e-03  5.19901663e-02 -7.58527741e-02 -9.16089676e-03
 -8.94104913e-02 -6.17473871e-02  4.96493019e-02 -3.35971452e-02
  1.26339206e-02  7.21301325e-03  8.21106508e-02 -9.76335164e-03
 -4.20224406e-02  8.44124332e-03  7.98422694e-02 -8.48303959e-02
 -4.06027175e-02 -2.49355640e-02  8.38966295e-02 -5.90204149e-02
  8.29445794e-02  3.66844535e-02 -6.45302832e-02  3.01330611e-02
  8.51208984e-04  2.63064690e-02 -1.23417005e-02 -7.32124597e-03
  3.03193890e-02  2.24726982e-02 -7.64625296e-02  2.63895039e-02
 -3.77594680e-02  5.42613193e-02 -3.09357606e-02 -4.88143489e-02
  1.33580733e-02  6.78629009e-03  6.38170866e-03 -5.57921007e-02
  5.66390455e-02  3.48449312e-02  4.29555867e-03 -4.07742448e-02
 -7.92380050e-02 -7.31430948e-02 -3.67676583e-03 -7.46626779e-02
  6.37436844e-03 -2.38580592e-02  3.01289279e-02 -9.35165659e-02
  2.84373239e-02  1.36025295e-01  7.94445947e-02 -1.13887095e-03
  2.28640046e-02 -7.86985364e-03 -3.52545790e-02 -1.35360450e-01
 -2.72339163e-03  5.08161224e-02 -2.65387632e-02  3.23599461e-03
  2.94329394e-02 -2.02186164e-02  1.84575911e-03 -5.79797244e-03
 -2.06709020e-02 -3.45280878e-02 -8.74764025e-02  2.71352641e-02
  2.13457067e-02  4.85040881e-02 -5.07809930e-02  2.31578760e-02
 -7.31991790e-03  7.16571882e-03  8.13825428e-02 -2.13040132e-02
  1.81861389e-02  8.89911503e-02  2.23916080e-02 -2.55314708e-02
  2.36004293e-02 -3.81293967e-02 -4.47638407e-02  3.00091016e-03
  6.77841604e-02  3.34613286e-02  1.07040536e-02  1.27549171e-01
 -4.42858189e-02 -3.98603193e-02 -5.13436347e-02  3.17394547e-02
  4.39656265e-02 -3.59504148e-02  6.65790439e-02  9.50664002e-03
  3.94210219e-02 -7.86416754e-02 -4.35185395e-02  3.91967315e-03
  1.63685046e-02  6.70743957e-02 -5.76346032e-02  5.09020090e-02
 -5.32495938e-02  4.70823646e-02  5.08711971e-02  7.92285672e-34
  4.96443808e-02 -2.94910409e-02 -2.38322113e-02  6.61474913e-02
  3.53502296e-02  5.20285182e-02 -6.93926215e-02 -3.25488448e-02
  2.09982097e-02  3.37219238e-02 -2.16991380e-02 -1.26705691e-01
 -8.35298654e-03 -7.16782212e-02 -3.17283906e-02  1.60536659e-03
 -1.80282188e-03  5.70101140e-04 -3.17431688e-02 -1.88325047e-02
  8.21348652e-02  2.24843970e-03 -1.17001841e-02 -1.97973941e-02
  9.88232195e-02  1.05030112e-01  2.67176833e-02  4.91769351e-02
  4.14368790e-03 -8.35442357e-03  2.78177322e-03  7.29069905e-03
 -1.87763404e-02 -3.07982881e-02  3.94210257e-02 -7.61682726e-03
  1.49532808e-02 -3.25158499e-02 -6.50159642e-02 -2.48544551e-02
  1.03649721e-01  5.65604866e-03 -6.73815683e-02 -6.02749325e-02
  2.58032512e-02  2.11273488e-02 -2.93459855e-02  1.28610823e-02
  1.03790298e-01 -6.09972849e-02  3.18831205e-02 -1.06593100e-02
  2.33447384e-02  5.36662564e-02 -3.56428437e-02  1.51908115e-01
 -4.74002957e-02 -6.51589071e-05  8.47821534e-02 -7.39839626e-03
  2.83960383e-02  6.28167018e-02  1.45148989e-02  3.85573432e-02
  4.48011756e-02 -6.83862418e-02 -3.10871024e-02  4.61202823e-02
  1.91430952e-02  2.26991903e-02  1.49497120e-02 -2.10677255e-02
  1.71255469e-02 -6.52820319e-02 -4.74756435e-02  2.27415878e-02
 -5.93065880e-02 -1.23663917e-02 -2.91106813e-02 -6.37658918e-03
 -7.11502321e-03 -5.45023335e-03  3.75627162e-04 -2.81170253e-02
  4.57691774e-02  3.89907435e-02 -1.16223721e-02 -1.07270457e-01
 -1.53331056e-01  9.43223573e-03 -5.15698083e-02  3.24402116e-02
 -8.94833878e-02 -2.17560250e-02 -1.59158230e-01 -4.30423199e-33
 -1.46444291e-02  1.41382305e-04  3.56595917e-03  4.91697416e-02
 -2.15911679e-02  4.90615284e-03 -6.69741929e-02 -2.42816983e-03
  2.59109251e-02 -1.02605568e-02  2.98250932e-02 -1.70199927e-02
  1.50595391e-02  8.68614167e-02 -7.90545903e-03  2.47778594e-02
 -3.08128204e-02 -1.87840834e-02 -4.65835072e-02  4.47707810e-02
 -1.05251804e-01 -5.51195517e-02 -1.13475947e-02 -3.62818688e-02
 -1.06906854e-01  5.18292300e-02  7.67001435e-02  6.99868426e-02
 -1.07111735e-02  2.11454201e-02  3.16624641e-02  2.04739366e-02
 -2.57807374e-02 -7.83876777e-02  5.97860999e-02  8.05069730e-02
 -5.12221940e-02 -9.42348130e-03  4.31975424e-02  3.41934860e-02
 -1.86639708e-02  3.55094261e-02 -6.39430583e-02 -2.31272299e-02
 -5.90269268e-03 -2.73554993e-04 -6.46921992e-02  2.29488816e-02
  6.30379422e-03  2.08110511e-02 -1.14645973e-01 -2.77853552e-02
  5.37854526e-03  1.47959009e-01  1.80496313e-02 -4.29260954e-02
 -7.91354254e-02 -7.89314881e-02  3.99405956e-02  2.20670365e-02
 -1.70247294e-02  9.11687613e-02  2.32934933e-02  8.17236230e-02
  3.22209820e-02 -2.02476773e-02 -6.91415295e-02 -5.34895109e-03
  1.83822010e-02  3.81511264e-02  4.71115597e-02  4.82331626e-02
 -7.21977875e-02  4.72087748e-02 -9.95789394e-02  4.92622405e-02
  6.03319006e-03  1.40629962e-01 -1.05629638e-01 -1.12702595e-02
  3.91852297e-02 -4.06872220e-02 -2.34936867e-02  5.00725843e-02
 -3.90412994e-02 -1.72531642e-02  3.60565521e-02 -1.44958170e-02
  1.29079456e-02 -1.00305658e-02 -4.78233211e-02 -5.88122867e-02
  1.10339979e-02  2.59330720e-02 -5.31732775e-02 -5.11191622e-08
 -1.03632711e-01  1.18415520e-01 -3.26362662e-02 -5.18449349e-03
 -3.01822759e-02 -4.46164832e-02 -4.88256142e-02 -1.22476742e-01
 -4.99238186e-02  6.77464977e-02 -5.45978881e-02  3.92405223e-03
 -3.66328210e-02  3.05058807e-02 -1.50735825e-02 -5.02365455e-02
 -6.30873814e-02 -1.11561388e-01  2.31438540e-02 -2.37340722e-02
 -9.82527807e-03  4.26168442e-02  5.47707789e-02 -1.75142828e-02
  8.53150412e-02  1.02562808e-01 -3.57314199e-02 -3.97291370e-02
  1.60595998e-02  3.85948271e-02 -2.81501561e-02  4.59634885e-02
  1.76908076e-02 -6.52553001e-03  3.59767638e-02  1.84397772e-02
  1.34214694e-02 -1.28483586e-02 -3.24539142e-03 -8.57371911e-02
 -2.20976286e-02  4.34373580e-02  4.68219928e-02 -2.29338147e-02
  2.57000397e-03 -3.47248800e-02 -1.30980916e-03 -6.24933504e-02
 -1.14003606e-02  8.46321881e-02 -6.73218668e-02  6.23921603e-02
 -5.27788661e-02  8.95656869e-02  2.49818200e-03 -2.70073414e-02
 -5.45588955e-02  3.90117876e-02  6.23778813e-03 -1.45761464e-02
  6.00857602e-04 -6.16363212e-02 -6.54466152e-02 -1.77426469e-02]</t>
        </is>
      </c>
    </row>
    <row r="119">
      <c r="A119" s="1" t="n">
        <v>117</v>
      </c>
      <c r="B119" t="n">
        <v>118</v>
      </c>
      <c r="C119" t="inlineStr">
        <is>
          <t>THREELOGY • The sound of 3 artists on 3 floors • Cassiopeia Berlin</t>
        </is>
      </c>
      <c r="D119" t="inlineStr">
        <is>
          <t>Freitag, 14. März</t>
        </is>
      </c>
      <c r="E119" t="inlineStr">
        <is>
          <t>cassiopeia Club</t>
        </is>
      </c>
      <c r="F119" t="inlineStr">
        <is>
          <t>Revaler Straße 99 10245 Berlin</t>
        </is>
      </c>
      <c r="G119" t="inlineStr">
        <is>
          <t>music</t>
        </is>
      </c>
      <c r="H119" t="inlineStr">
        <is>
          <t>Kostenlos</t>
        </is>
      </c>
      <c r="I119" t="inlineStr">
        <is>
          <t>https://www.eventbrite.de/e/threelogy-the-sound-of-3-artists-on-3-floors-cassiopeia-berlin-tickets-1113534133569?aff=ebdssbdestsearch</t>
        </is>
      </c>
      <c r="J119" t="inlineStr">
        <is>
          <t>Drei Floors. Drei Artists. Eine unvergessliche Nacht! 🪩
Willkommen zu THREELOGY, wo die Musik deiner Lieblings-Artists das Zepter übernimmt und euch in drei Welten eintauchen lässt! 🪄💫 Wir verwandeln den Club in ein musikalisches Paradies für alle Fans von puren Vibes und großen Hits! 🤘🏻🔥
Floor 1: Blink-182
Pop-Punk ist zurück – oder hat er uns jemals verlassen? Auf diesem Floor gibt's Blink-182 nonstop: “All The Small Things”, “I Miss You”, “What’s My Age Again?” und alles, was eure Emo-Teen-Seelen je berührt hat - egal ob Klassiker oder neue Tracks! 🙌🏻👨‍🎤
Floor 2: Linkin Park
Von “In the End” über “Numb” bis “One Step Closer” – Linkin Park war der Soundtrack zu deinen härtesten Momenten, und auf dem zweiten Floor feiern wir ihr Vermächtnis mit der vollen Hybrid Theory- und Meteora-Power! Feiert zu “Crawling”, “ was the soundtrack to your toughest moments, and on the second floor we celebrate their legacy with the full Hybrid Theory and Meteora power! Party to “Crawling”, “The Emptiness Machine” and “Bleed It Out” - ” und “Bleed It Out” - let's burn it down! 🔥🥳
Floor 3: Arctic Monkeys
Einfach “Whatever People Say I Am” – Arctic Monkeys dominieren Floor 3 mit Indie-Rock-Hymnen, die dir nicht aus dem Kopf gehen. Von “Do I Wanna Know?” und “R U Mine?” bis “I Bet You Look Good on the Dancefloor” ist alles dabei! Ob “505” oder “Fluorescent Adolescent”, hier geht’s um Lyrics, die du mitsingen musst, und Gitarrenriffs, die süchtig machen! 🎸🤘🏻
Für welchen Artist schlägt Euer Fan-Herz? ❤️
Jetzt Tickets sichern! 🎫
———————————
Fr. 14.03.2025 // 23:00 // Cassiopeia // Berlin
Minimum age: 18
Bitte seht in eurem eigenen Interesse davon ab, Tickets bei Drittanbietern zu kaufen.
🇬🇧engl. version below
--------------------------------------------------------------------------------------------------
Three floors. Three artists. One unforgettable night! 🪩
Welcome to THREELOGY, where the music of your favorite artists takes over and immerses you in three worlds! 🪄💫 We're transforming the club into a musical paradise for all fans of pure vibes and big hits! 🤘🏻🔥
Floor 1: Blink-182
Pop-punk is back - or has it ever left us? This floor is non-stop Blink-182: “All The Small Things”, “I Miss You”, “What's My Age Again?” and everything that has ever touched your emo teen soul - whether classics or new tracks! 🙌🏻👨‍🎤
Floor 2: Linkin Park
From “In the End” to “Numb” to “One Step Closer” - Linkin Park was the soundtrack to your toughest moments, and on the second floor we celebrate their legacy with the full Hybrid Theory and Meteora power! Party to “Crawling”, “The Emptiness Machine” and “Bleed It Out” - let's burn it down! 🔥🥳
Floor 3: Arctic Monkeys
Simply “Whatever People Say I Am” - Arctic Monkeys dominate Floor 3 with indie rock anthems that you can't get out of your head. From “Do I Wanna Know?” and “R U Mine?” to “I Bet You Look Good on the Dancefloor”, it's all there! Whether it's “505” or “Fluorescent Adolescent”, it's all about lyrics you have to sing along to and guitar riffs that are addictive! 🎸🤘🏻
Which artist does your fan heart beat for? ❤️
Get your tickets now! 🎫
-----------
Fri. 14.03.2025 // 23:00 // Cassiopeia // Berlin
Minimum age: 18
In your own interest, please refrain from buying tickets from third parties.</t>
        </is>
      </c>
      <c r="K119" t="inlineStr">
        <is>
          <t>Fandom Night</t>
        </is>
      </c>
      <c r="L119" t="inlineStr">
        <is>
          <t>Rückerstattungsrichtlinie
Keine Rückerstattungen</t>
        </is>
      </c>
      <c r="M119" t="inlineStr">
        <is>
          <t>Dauer nicht verfügbar</t>
        </is>
      </c>
      <c r="N119" t="inlineStr">
        <is>
          <t>Events in Deutschland, Events in Berlin, Events in Berlin, Berlin Parties, Berlin Musik Parties, #party, #club, #night, #berlin, #fandom</t>
        </is>
      </c>
      <c r="O119" t="inlineStr">
        <is>
          <t xml:space="preserve">
    The event titled "THREELOGY • The sound of 3 artists on 3 floors • Cassiopeia Berlin" is scheduled to take place on Freitag, 14. März at cassiopeia Club, 
    specifically at Revaler Straße 99 10245 Berlin. This event falls under the "music" category. 
    Description: Drei Floors. Drei Artists. Eine unvergessliche Nacht! 🪩
Willkommen zu THREELOGY, wo die Musik deiner Lieblings-Artists das Zepter übernimmt und euch in drei Welten eintauchen lässt! 🪄💫 Wir verwandeln den Club in ein musikalisches Paradies für alle Fans von puren Vibes und großen Hits! 🤘🏻🔥
Floor 1: Blink-182
Pop-Punk ist zurück – oder hat er uns jemals verlassen? Auf diesem Floor gibt's Blink-182 nonstop: “All The Small Things”, “I Miss You”, “What’s My Age Again?” und alles, was eure Emo-Teen-Seelen je berührt hat - egal ob Klassiker oder neue Tracks! 🙌🏻👨‍🎤
Floor 2: Linkin Park
Von “In the End” über “Numb” bis “One Step Closer” – Linkin Park war der Soundtrack zu deinen härtesten Momenten, und auf dem zweiten Floor feiern wir ihr Vermächtnis mit der vollen Hybrid Theory- und Meteora-Power! Feiert zu “Crawling”, “ was the soundtrack to your toughest moments, and on the second floor we celebrate their legacy with the full Hybrid Theory and Meteora power! Party to “Crawling”, “The Emptiness Machine” and “Bleed It Out” - ” und “Bleed It Out” - let's burn it down! 🔥🥳
Floor 3: Arctic Monkeys
Einfach “Whatever People Say I Am” – Arctic Monkeys dominieren Floor 3 mit Indie-Rock-Hymnen, die dir nicht aus dem Kopf gehen. Von “Do I Wanna Know?” und “R U Mine?” bis “I Bet You Look Good on the Dancefloor” ist alles dabei! Ob “505” oder “Fluorescent Adolescent”, hier geht’s um Lyrics, die du mitsingen musst, und Gitarrenriffs, die süchtig machen! 🎸🤘🏻
Für welchen Artist schlägt Euer Fan-Herz? ❤️
Jetzt Tickets sichern! 🎫
———————————
Fr. 14.03.2025 // 23:00 // Cassiopeia // Berlin
Minimum age: 18
Bitte seht in eurem eigenen Interesse davon ab, Tickets bei Drittanbietern zu kaufen.
🇬🇧engl. version below
--------------------------------------------------------------------------------------------------
Three floors. Three artists. One unforgettable night! 🪩
Welcome to THREELOGY, where the music of your favorite artists takes over and immerses you in three worlds! 🪄💫 We're transforming the club into a musical paradise for all fans of pure vibes and big hits! 🤘🏻🔥
Floor 1: Blink-182
Pop-punk is back - or has it ever left us? This floor is non-stop Blink-182: “All The Small Things”, “I Miss You”, “What's My Age Again?” and everything that has ever touched your emo teen soul - whether classics or new tracks! 🙌🏻👨‍🎤
Floor 2: Linkin Park
From “In the End” to “Numb” to “One Step Closer” - Linkin Park was the soundtrack to your toughest moments, and on the second floor we celebrate their legacy with the full Hybrid Theory and Meteora power! Party to “Crawling”, “The Emptiness Machine” and “Bleed It Out” - let's burn it down! 🔥🥳
Floor 3: Arctic Monkeys
Simply “Whatever People Say I Am” - Arctic Monkeys dominate Floor 3 with indie rock anthems that you can't get out of your head. From “Do I Wanna Know?” and “R U Mine?” to “I Bet You Look Good on the Dancefloor”, it's all there! Whether it's “505” or “Fluorescent Adolescent”, it's all about lyrics you have to sing along to and guitar riffs that are addictive! 🎸🤘🏻
Which artist does your fan heart beat for? ❤️
Get your tickets now! 🎫
-----------
Fri. 14.03.2025 // 23:00 // Cassiopeia // Berlin
Minimum age: 18
In your own interest, please refrain from buying tickets from third parties.
    It is organized by Fandom Night and will last for Dauer nicht verfügbar. 
    Key topics and themes include: Events in Deutschland, Events in Berlin, Events in Berlin, Berlin Parties, Berlin Musik Parties, #party, #club, #night, #berlin, #fandom.
    </t>
        </is>
      </c>
      <c r="P119" t="inlineStr">
        <is>
          <t>[ 2.13378556e-02 -5.34988530e-02 -4.95538376e-02 -1.13810385e-02
 -2.56765671e-02  7.90928826e-02  2.88160201e-02  6.51195878e-04
  2.98137423e-02 -7.94722363e-02 -5.65585867e-03 -1.06476285e-01
 -2.42532212e-02 -8.31803009e-02  9.98575240e-03 -3.46530527e-02
  4.43281746e-03  2.52722930e-02 -2.45606862e-02 -1.87410209e-02
  2.66675418e-03 -8.22288916e-02  1.97460316e-02  6.21911027e-02
 -9.63661168e-03  1.03270240e-01 -3.49390656e-02  3.81094031e-02
 -1.21844504e-02 -4.80604135e-02  3.40505689e-02  1.40016988e-01
  6.12711115e-03 -5.48535921e-02  7.11760968e-02 -2.89660636e-02
  2.13213880e-02 -3.88407968e-02  1.61016092e-03  6.69047236e-02
 -1.97560173e-02  2.54689138e-02 -3.60384136e-02 -2.99494565e-02
 -4.36689444e-02 -4.38870862e-02  1.54367499e-02 -5.49134612e-02
 -3.51172164e-02  1.55379334e-02  6.73935786e-02 -2.01945957e-02
  1.45042643e-01  5.66833504e-02 -6.09088950e-02  2.47876700e-02
 -1.22698583e-02  5.89269809e-02  4.98110764e-02 -1.52708087e-02
 -2.80795079e-02 -5.26902825e-02  3.06683499e-02 -6.38163760e-02
  9.09475051e-03  2.21118499e-02 -7.75085539e-02 -5.40422350e-02
 -4.37709969e-04 -1.93325535e-03  3.38317268e-02 -5.14030755e-02
  1.70604009e-02  5.00804260e-02  3.17779034e-02  7.09076226e-02
 -2.39876285e-02  5.10418508e-03 -5.90253286e-02 -5.76545373e-02
  5.40015474e-02 -7.63224512e-02  3.88104506e-02 -1.15082838e-01
 -4.61874381e-02 -2.41934117e-02 -3.76737714e-02  1.93544663e-02
 -6.10432550e-02  1.49190687e-02 -4.00051437e-02  1.13945954e-01
 -1.45894065e-01  9.39161796e-03  6.00037239e-02 -3.43551300e-02
 -2.49993149e-03 -2.20672023e-02  5.85508123e-02  5.82471155e-02
  6.40507787e-02  5.47738001e-02  4.81660105e-02  8.13601464e-02
 -5.95728979e-02 -6.35494813e-02 -6.63270184e-04  4.06006016e-02
 -6.73188195e-02 -3.47631611e-02 -7.28961751e-02  2.19096262e-02
  1.89257432e-02 -3.34614813e-02 -4.63415794e-02  1.87073778e-02
  1.62877440e-02 -2.90648229e-02  3.92793715e-02 -4.34790961e-02
  5.65359965e-02 -5.09415083e-02  1.32007627e-02  2.78715920e-02
  2.36469470e-02 -1.05240019e-02 -6.30517080e-02  1.25569113e-32
 -1.28391124e-02  1.69519763e-02 -9.67412293e-02 -1.84250940e-02
  1.54948831e-01 -5.77745326e-02 -8.70479941e-02  8.74358695e-03
 -3.44969258e-02  7.50955587e-05 -3.15494798e-02  1.84416852e-03
  4.05480862e-02 -1.22304320e-01  4.44883145e-02  3.54605503e-02
  1.90997031e-02 -4.45936844e-02 -9.81024355e-02 -1.20489888e-01
  3.94834299e-03  7.58396909e-02 -1.30271651e-02  3.01236752e-02
  3.24290767e-02  1.39343649e-01 -5.40534081e-03 -2.97585297e-02
  8.07289332e-02  1.68600902e-02  2.74093319e-02  5.42809954e-03
  6.21719509e-02 -4.36793454e-02  2.21480206e-02  9.05018598e-02
 -4.76674438e-02 -1.15287034e-02 -3.10237482e-02  2.40042843e-02
  7.01710284e-02 -1.33039188e-02 -6.12312891e-02 -3.17535065e-02
  2.88040247e-02  7.42723793e-02 -1.78508312e-02  1.94490422e-02
  1.34625271e-01 -6.04954585e-02  4.76013906e-02  4.32336191e-03
 -3.55806686e-02  2.45282874e-02  1.07428692e-01  1.91553570e-02
 -7.81338438e-02 -6.48273751e-02  4.66741659e-02 -3.96553129e-02
  2.83304732e-02  4.84268554e-02  2.10163242e-04 -6.76674955e-03
 -1.93984900e-02  4.22679447e-02 -3.44884284e-02 -3.08022369e-02
  7.21746981e-02  6.56864047e-02 -4.09025215e-02 -4.78947759e-02
  7.79164582e-02 -3.33197787e-02  5.31591363e-02  6.62720995e-03
 -9.13721547e-02 -1.00778854e-02  1.97216123e-02  2.10248735e-02
 -4.90179248e-02 -2.97189970e-02 -5.96205879e-04 -2.99813412e-02
  5.05607836e-02 -5.53319231e-03  1.01873670e-02 -6.72597960e-02
 -7.09095597e-02 -9.18333139e-03 -2.07859110e-02  2.25415286e-02
 -3.04220784e-02  2.42965855e-02 -3.51365656e-02 -1.28603549e-32
  8.64569917e-02  2.55941581e-02  3.90645786e-04  4.28356417e-03
  3.28226984e-02  1.57182906e-02 -9.23510864e-02  9.13750976e-02
  9.65264142e-02 -9.90858674e-03  2.39545689e-03 -2.57535726e-02
  1.61071829e-02 -7.23944083e-02 -2.07452327e-02  4.65219328e-03
  6.57097772e-02 -1.72466319e-02 -2.23859772e-02  4.72259596e-02
  2.99427304e-02 -3.38753127e-02 -6.11639209e-02 -1.21198148e-02
 -1.24116376e-01  8.31727125e-03  1.34506822e-01  3.73256095e-02
 -3.66363972e-02 -6.69422385e-04 -5.11046946e-02 -3.58309932e-02
  1.93209033e-02 -4.44920436e-02  5.84595427e-02  3.40332836e-02
 -4.60859248e-03  2.01350972e-02 -6.20210730e-02 -2.93139927e-02
 -6.22132495e-02 -6.84500951e-03 -7.88069516e-02  2.77264751e-02
  1.77071113e-02 -9.52891819e-03 -8.22542608e-02  9.53299254e-02
 -2.94221565e-02 -6.10473342e-02  3.15543227e-02 -8.53474662e-02
  3.44588310e-02  2.59402394e-02  5.18547148e-02  4.73468453e-02
 -4.62840758e-02 -6.53760135e-02 -2.26268303e-02  7.45447949e-02
  1.38380146e-02  4.06498834e-02  7.96312653e-03 -1.90265123e-02
  4.47967052e-02  9.65359807e-03 -3.58346514e-02  1.10666463e-02
  1.51916016e-02  6.09104894e-02 -1.78039335e-02  1.00800116e-02
 -9.52884108e-02  5.62900417e-02 -1.30636156e-01 -2.74996534e-02
 -6.81277663e-02  7.31471926e-02 -1.12835057e-02 -9.17422306e-03
 -3.11423559e-02  1.07316626e-02 -3.33339050e-02  3.43902260e-02
  1.03483507e-02  7.73158222e-02  2.64836606e-02  3.67552526e-02
 -3.45917419e-02  8.03306233e-03  9.00287256e-02  1.28503861e-02
  1.67470723e-02  1.16290059e-03 -3.34533267e-02 -6.49559126e-08
  2.44460832e-02  6.81064501e-02 -9.06338617e-02 -2.66856961e-02
  3.94442976e-02 -2.92000826e-02  4.46574166e-02 -9.24832001e-03
 -4.82322611e-02  6.61662668e-02  7.21011916e-03 -2.95437276e-02
  1.49746239e-02 -1.05721662e-02 -2.07784213e-02  9.35306493e-03
 -7.16321990e-02 -4.16644700e-02 -4.77252305e-02 -5.07938582e-03
  4.45664190e-02  2.79680379e-02  1.41842365e-01 -8.12169537e-02
  5.15582636e-02  3.22599374e-02 -2.93205921e-02 -2.30549201e-02
 -6.11162744e-02 -3.91010083e-02  7.06268847e-03  2.34030802e-02
  6.23584278e-02  1.64149310e-02 -5.13645783e-02 -2.52722222e-02
 -1.49054537e-02 -1.46731036e-02 -5.25417179e-02 -7.09438697e-02
  4.79202569e-02 -2.95628812e-02  5.78186801e-03  1.74229257e-02
 -3.41225378e-02 -7.27927908e-02  2.59657274e-03 -3.98928896e-02
  1.11061744e-02 -1.66295785e-02 -8.88353288e-02 -8.96237325e-03
 -5.45321181e-02  9.50862542e-02  8.72121099e-03 -1.28670903e-02
 -1.05494276e-01  1.07232288e-01 -1.95260663e-02  1.39645431e-02
  2.96002477e-02 -3.35064493e-02 -2.56986115e-02 -5.09649236e-03]</t>
        </is>
      </c>
    </row>
    <row r="120">
      <c r="A120" s="1" t="n">
        <v>118</v>
      </c>
      <c r="B120" t="n">
        <v>119</v>
      </c>
      <c r="C120" t="inlineStr">
        <is>
          <t>BOLLYWOOD MASTI - Berlin</t>
        </is>
      </c>
      <c r="D120" t="inlineStr">
        <is>
          <t>Freitag, 28. Februar</t>
        </is>
      </c>
      <c r="E120" t="inlineStr">
        <is>
          <t>BUSCHE Club</t>
        </is>
      </c>
      <c r="F120" t="inlineStr">
        <is>
          <t>Warschauer Platz 18 10245 Berlin</t>
        </is>
      </c>
      <c r="G120" t="inlineStr">
        <is>
          <t>music</t>
        </is>
      </c>
      <c r="H120" t="inlineStr">
        <is>
          <t>Ab 9,70 €</t>
        </is>
      </c>
      <c r="I120" t="inlineStr">
        <is>
          <t>https://www.eventbrite.de/e/bollywood-masti-berlin-tickets-1229542778549?aff=ebdssbdestsearch</t>
        </is>
      </c>
      <c r="J120" t="inlineStr">
        <is>
          <t>You’re Invited to a Spectacular Bollywood Party!
Get ready for a night full of colors, music, and unforgettable moments! Join us for a dazzling Bollywood Party in the heart of Berlin.
✨ Date: February 28, 2025
✨ Location: Busche Club, Warschauer Platz 18, 10245 Berlin
✨ Dress Code: Bollywood Glam – bring out your most vibrant and festive outfits!
🔥 Line-up:
🎧 DJ G.One
🎧 DJ MLN
🎧 DJ STYxSID
🌟 Specials:
🥁 Live Dhol by DHOLI GERMANY
🎤 Live Singing by KSHITIJ VEDI
Expect an electrifying atmosphere with Bollywood beats, high-energy performances, and a celebration like no other. Let’s dance the night away and create magical memories together!
RSVP now and save the date! We can’t wait to celebrate with you!
DOOR POLICY:
- GENTS ENTRY only if GOOD BEHAVIOR
- NO ENTRY for MEN GROUPS
- NO ENTRY if DRUNK
Join our WHATSAPP GROUP to stay updated for the Bollywood events happening in BERLIN
Follow &amp; Support for more events
INSTAGRAM: @SOUNDS.OF.INDIA
***As your host we’re excited to present a fun-filled party for you, and therefore want to ensure that everyone has a great time while maintaining a safe and respectful environment for all. Please follow the below-
1. Be mindful of your behavior and kindly be considerate and respectful towards others. Any form of harassment or discrimination will not be tolerated.
2. No outside drinks or food is allowed. We’ll have an open bar for you to enjoy.
3. Please refrain from any behavior that may put yourself or others at risk.
Thank you for your cooperation, and we can't wait to see you on the dance floor!</t>
        </is>
      </c>
      <c r="K120" t="inlineStr">
        <is>
          <t>Sounds Of India</t>
        </is>
      </c>
      <c r="L120" t="inlineStr">
        <is>
          <t>Rückerstattungsrichtlinie
Keine Rückerstattungen</t>
        </is>
      </c>
      <c r="M120" t="inlineStr">
        <is>
          <t>Dauer nicht verfügbar</t>
        </is>
      </c>
      <c r="N120" t="inlineStr">
        <is>
          <t>Events in Deutschland, Events in Berlin, Events in Berlin, Berlin Parties, Berlin Musik Parties, #dance, #party, #berlinevents, #desiparty, #bollywoodparty, #ladies_night, #ladies_night_out, #indianevents, #bollywood_party_berlin, #bollywood_berlin</t>
        </is>
      </c>
      <c r="O120" t="inlineStr">
        <is>
          <t xml:space="preserve">
    The event titled "BOLLYWOOD MASTI - Berlin" is scheduled to take place on Freitag, 28. Februar at BUSCHE Club, 
    specifically at Warschauer Platz 18 10245 Berlin. This event falls under the "music" category. 
    Description: You’re Invited to a Spectacular Bollywood Party!
Get ready for a night full of colors, music, and unforgettable moments! Join us for a dazzling Bollywood Party in the heart of Berlin.
✨ Date: February 28, 2025
✨ Location: Busche Club, Warschauer Platz 18, 10245 Berlin
✨ Dress Code: Bollywood Glam – bring out your most vibrant and festive outfits!
🔥 Line-up:
🎧 DJ G.One
🎧 DJ MLN
🎧 DJ STYxSID
🌟 Specials:
🥁 Live Dhol by DHOLI GERMANY
🎤 Live Singing by KSHITIJ VEDI
Expect an electrifying atmosphere with Bollywood beats, high-energy performances, and a celebration like no other. Let’s dance the night away and create magical memories together!
RSVP now and save the date! We can’t wait to celebrate with you!
DOOR POLICY:
- GENTS ENTRY only if GOOD BEHAVIOR
- NO ENTRY for MEN GROUPS
- NO ENTRY if DRUNK
Join our WHATSAPP GROUP to stay updated for the Bollywood events happening in BERLIN
Follow &amp; Support for more events
INSTAGRAM: @SOUNDS.OF.INDIA
***As your host we’re excited to present a fun-filled party for you, and therefore want to ensure that everyone has a great time while maintaining a safe and respectful environment for all. Please follow the below-
1. Be mindful of your behavior and kindly be considerate and respectful towards others. Any form of harassment or discrimination will not be tolerated.
2. No outside drinks or food is allowed. We’ll have an open bar for you to enjoy.
3. Please refrain from any behavior that may put yourself or others at risk.
Thank you for your cooperation, and we can't wait to see you on the dance floor!
    It is organized by Sounds Of India and will last for Dauer nicht verfügbar. 
    Key topics and themes include: Events in Deutschland, Events in Berlin, Events in Berlin, Berlin Parties, Berlin Musik Parties, #dance, #party, #berlinevents, #desiparty, #bollywoodparty, #ladies_night, #ladies_night_out, #indianevents, #bollywood_party_berlin, #bollywood_berlin.
    </t>
        </is>
      </c>
      <c r="P120" t="inlineStr">
        <is>
          <t>[-5.45332618e-02  1.74774660e-03  2.79075056e-02 -5.80331264e-03
 -3.92405018e-02  1.21426843e-01  2.04409324e-02 -6.03640415e-02
 -4.69507137e-03 -9.32025164e-02  3.90144740e-03 -1.16419621e-01
 -1.53045245e-02 -2.52150707e-02  5.72799332e-02 -4.68243621e-02
  8.35080296e-02 -5.56778312e-02 -3.73275988e-02 -6.31367136e-03
 -3.91144626e-04 -1.00387916e-01 -6.45965862e-04 -1.06533663e-02
 -5.03098173e-03  1.54062882e-02 -1.11938762e-02 -3.27625033e-03
 -3.11509613e-02  8.57622176e-03  7.73478076e-02  1.05229422e-01
 -4.28104773e-02 -2.39909571e-02  3.13586555e-02 -7.18131603e-04
  1.45098856e-02 -4.59726453e-02  4.14049253e-02  3.91502455e-02
  3.80952619e-02 -2.92492881e-02  2.23724600e-02  4.14188020e-02
  4.16934676e-02  1.90730821e-02 -2.00379528e-02  8.10682960e-03
 -3.86960059e-02 -1.88634789e-03  1.47227393e-02 -3.85628454e-02
  1.21628709e-01  2.64068339e-02  3.53945382e-02 -3.72946896e-02
  2.41229758e-02 -2.64745299e-02  6.61496967e-02  2.91719325e-02
 -4.51771505e-02 -9.81295016e-03 -3.49664614e-02 -2.95345066e-03
 -1.57290287e-02 -1.30542696e-01 -8.20666831e-03  6.82464689e-02
  2.98352838e-02  4.83099185e-02  1.21735688e-02 -3.26153822e-02
  1.84760280e-02  4.33103479e-02 -4.16535372e-03  2.89415475e-03
 -5.74966744e-02 -4.03212309e-02 -8.55249760e-04 -6.58513010e-02
 -2.56527197e-02 -4.74238321e-02  2.67846696e-02 -2.31203474e-02
 -6.42332807e-02 -6.00057952e-02 -1.82515401e-02  4.08086665e-02
  3.57215735e-03  9.80466953e-04 -1.94413383e-02  5.48649281e-02
 -7.66358003e-02 -2.23806655e-05 -4.54098210e-02 -1.23676592e-02
  1.52245373e-03  1.82271432e-02  3.43835726e-02  4.90245558e-02
  3.81586738e-02  5.80859594e-02 -4.93420772e-02  3.65897920e-03
 -9.50545594e-02 -7.39468038e-02 -5.31985946e-02  7.33127147e-02
 -7.30060786e-02 -9.74269211e-02 -5.71504124e-02  2.73725055e-02
  3.16026099e-02 -4.72939014e-02 -5.50634079e-02  6.21083304e-02
 -2.00284133e-03  2.94167325e-02  2.67653018e-02 -6.94462657e-02
 -4.99327108e-02  8.61689728e-03  4.76396941e-02  3.79281938e-02
 -8.43907595e-02 -3.55523936e-02  2.72446070e-02  5.35084294e-33
  6.88327849e-03 -1.07587904e-01  1.72178093e-02 -5.18991263e-04
  3.24346274e-02  9.80925187e-03 -7.82331526e-02  9.06008016e-03
 -4.15435024e-02 -2.05831844e-02 -1.15326801e-02 -1.07679874e-01
 -2.39843335e-02 -6.52096346e-02  3.52562293e-02 -1.89349875e-02
 -2.16711350e-02 -4.65039238e-02 -5.94018921e-02 -4.55923192e-02
  1.93923824e-02  1.16568962e-02  1.55776441e-02 -3.78927328e-02
 -1.75773446e-02  1.03020251e-01  1.20674655e-01 -1.62198506e-02
  2.73354445e-02  5.35143502e-02 -1.32976612e-02 -2.46456079e-02
 -1.42057221e-02  3.05533386e-03 -3.38846445e-02  1.93171110e-02
 -7.43629709e-02 -3.10074463e-02 -1.08368717e-01 -8.17252025e-02
  3.83894965e-02 -2.70568877e-02 -1.46719918e-01 -3.62814032e-02
 -4.43357835e-03  9.67838615e-02 -3.07336613e-03  5.25053032e-02
  8.41916949e-02  2.27110367e-02  2.44568265e-03  5.36069088e-02
  1.33596985e-02  6.52335305e-03  1.18867699e-02  1.23555727e-01
  8.75661448e-02 -9.29692108e-03  2.28609983e-03 -5.76964840e-02
 -6.98331930e-03  2.78252624e-02 -4.67468910e-02 -6.49998412e-02
  1.17403297e-02  7.39804059e-02  9.44699999e-03 -5.90310208e-02
 -1.62210204e-02 -1.59425568e-02  2.59643444e-03  1.31654544e-02
  2.12501008e-02  2.34823599e-02  3.42241582e-03  5.54723330e-02
  1.92952827e-02  1.93436090e-02  4.00582701e-02  3.87759507e-02
 -7.93189481e-02  5.19230552e-02  1.04727931e-02 -2.77260840e-02
  7.24863857e-02 -5.50476275e-02  2.14403868e-02 -3.81509438e-02
 -9.21879709e-02  6.67463988e-03  1.28292094e-03 -3.33919004e-03
  1.72624085e-02  6.41146675e-02 -2.67649423e-02 -7.88587952e-33
  9.91763175e-02 -1.46588702e-02 -1.23813692e-02 -5.73669076e-02
  5.60071506e-02  1.77712590e-02 -3.86516489e-02  4.73634191e-02
  5.25791757e-02  2.77399905e-02  1.49094462e-02  1.63223483e-02
  1.10851685e-02  2.54628044e-02 -7.71800929e-04 -6.10714639e-03
  2.50487495e-02  1.09861769e-01 -8.70482326e-02  7.48412907e-02
 -2.55727805e-02  5.73815219e-02 -4.47790883e-03  3.05952318e-02
 -9.98656377e-02  2.95946654e-02  1.08780339e-01  1.15032807e-01
 -3.67566720e-02  2.53688935e-02  9.38952435e-03 -7.72675276e-02
 -1.25134006e-01 -3.80761251e-02  6.56930655e-02  5.13788871e-02
  1.03214923e-02  2.20107064e-02 -6.18807087e-03  4.16932628e-02
 -9.70950872e-02  7.46039376e-02 -3.80836464e-02  8.57011974e-02
  3.94742675e-02 -7.65940314e-03 -1.27537012e-01  2.29575131e-02
 -5.39575145e-02 -3.72145958e-02 -9.74732731e-03 -5.69836237e-02
 -9.87284351e-03 -4.77397665e-02  6.94633424e-02 -3.18178930e-03
 -2.16750670e-02 -4.51841764e-02 -2.77287904e-02 -2.31853183e-02
 -4.43308689e-02  2.97133215e-02  4.07000706e-02  8.45339336e-03
 -1.56190535e-02 -5.77689633e-02  1.00708399e-02  5.79571305e-03
  8.37265551e-02  3.96468397e-03  5.09407744e-02  3.06288619e-02
 -1.56882152e-01  4.61503379e-02 -1.04570955e-01  1.85629595e-02
  8.36368278e-03  5.22425734e-02  2.54870467e-02 -1.68512799e-02
  1.77819841e-02  1.01532362e-01  1.38648995e-03 -1.23092020e-02
  7.18903467e-02  2.68767308e-02  7.68087506e-02  4.93633039e-02
  7.39840195e-02  4.83770743e-02  4.45118174e-02  1.11843817e-01
 -6.11106073e-03  7.46974424e-02  1.39399450e-02 -5.56045343e-08
 -3.70299295e-02  1.01482188e-02 -1.25655867e-02  1.59423389e-02
  2.10350826e-02 -1.01793505e-01 -7.30722174e-02 -9.59288403e-02
 -6.88116346e-03 -3.15850228e-02  1.04627244e-01 -2.93081626e-02
 -3.04825045e-02  3.46359164e-02 -7.22822919e-02 -1.86602101e-02
 -9.18124840e-02 -2.61607056e-04 -3.07943020e-02 -1.84958111e-02
  1.48061030e-02 -3.17956805e-02  1.13792367e-01 -1.57242604e-02
  3.42313759e-02  1.14085926e-02 -1.46742864e-02  5.02424538e-02
  2.20261160e-02 -8.36024061e-02  2.52208672e-02  3.31481942e-03
 -3.27318795e-02 -2.21323571e-03 -2.96038147e-02  1.79812908e-02
 -3.73629294e-02 -4.02736738e-02  3.53601687e-02  2.07988527e-02
  1.07853422e-02 -9.37929153e-02  2.73560267e-02  2.90757287e-02
 -7.44939595e-03 -3.22596147e-03  1.04262056e-02 -2.91837193e-02
 -4.03146520e-02  1.51833277e-02 -1.08739503e-01 -7.29236230e-02
 -4.01216894e-02  9.09835286e-03 -1.29977511e-02  1.35682812e-02
 -1.17167816e-01  1.18310966e-01  6.04555868e-02  4.11679372e-02
  5.27883209e-02 -1.83942337e-02 -1.01048127e-01  2.00901981e-02]</t>
        </is>
      </c>
    </row>
    <row r="121">
      <c r="A121" s="1" t="n">
        <v>119</v>
      </c>
      <c r="B121" t="n">
        <v>120</v>
      </c>
      <c r="C121" t="inlineStr">
        <is>
          <t>AFRO CARIBBEAN NIGHT - Afrobeats l Dancehall l Amapiano I HipHop I Konpa</t>
        </is>
      </c>
      <c r="D121" t="inlineStr">
        <is>
          <t>Freitag, 21. Februar</t>
        </is>
      </c>
      <c r="E121" t="inlineStr">
        <is>
          <t>The Cloud</t>
        </is>
      </c>
      <c r="F121" t="inlineStr">
        <is>
          <t>Alexanderstraße 7 10178 Berlin</t>
        </is>
      </c>
      <c r="G121" t="inlineStr">
        <is>
          <t>music</t>
        </is>
      </c>
      <c r="H121" t="inlineStr">
        <is>
          <t>Ab 11,83 €</t>
        </is>
      </c>
      <c r="I121" t="inlineStr">
        <is>
          <t>https://www.eventbrite.de/e/afro-caribbean-night-afrobeats-l-dancehall-l-amapiano-i-hiphop-i-konpa-tickets-1242431860139?aff=ebdssbdestsearch</t>
        </is>
      </c>
      <c r="J121" t="inlineStr">
        <is>
          <t>🔥 AFRO CARIBBEAN NIGHT 🔥
📅 Friday, February 21, 2025
⏰ Start: 11:00 PM
📍 THE CLOUD – Alexanderstr. 7, 10178 Berlin
(Entrance: Otto-Braun-Straße, 🚉 S+U Alexanderplatz)
Get ready for the ultimate fusion of African and Caribbean vibes! 🌍🎶 AFRO CARIBBEAN NIGHT brings you the hottest beats, from Afrobeats, Amapiano, Dancehall, Shatta, and Konpa – all in one unforgettable night!
🎉 SPECIALS:
✨ February birthday celebrants get FREE entry all night! 🥳
🔥 Line-up:
🎧 MARSOUL
🎧 TIMELESS
🎧 EMMALLIC
🎧 NOUR
🎧 CHRIS PUNIZO
Hosted by:
MC FUZZ
Prepare for a night filled with energy, good vibes, and nonstop dancing! 💃🏽🔥
📢 Grab your tickets now and let’s party! 🎟️✨
~~~~~~~~~~~~~~~~~~~~~~~~~~~~~~~~~~~~~~~~~~~~~~~~~~~~~~~~~~
DRESS TO IMPRESS * DRESS TO IMPRESS * DRESS TO IMPRESS
~~~~~~~~~~~~~~~~~~~~~~~~~~~~~~~~~~~~~~~~~~~~~~~~~~~~~~~~~~~</t>
        </is>
      </c>
      <c r="K121" t="inlineStr">
        <is>
          <t>Black Concept</t>
        </is>
      </c>
      <c r="L121" t="inlineStr">
        <is>
          <t>Rückerstattungsrichtlinie
Keine Rückerstattungen</t>
        </is>
      </c>
      <c r="M121" t="inlineStr">
        <is>
          <t>Dauer nicht verfügbar</t>
        </is>
      </c>
      <c r="N121" t="inlineStr">
        <is>
          <t>Events in Deutschland, Events in Berlin, Events in Berlin, Berlin Parties, Berlin Musik Parties, #african, #afrobeats, #dancehall, #berlin, #afrobeatsevents, #livemusicevents, #berlin_events, #berlin_nightlife, #dancehall_hiphop_afrobeat</t>
        </is>
      </c>
      <c r="O121" t="inlineStr">
        <is>
          <t xml:space="preserve">
    The event titled "AFRO CARIBBEAN NIGHT - Afrobeats l Dancehall l Amapiano I HipHop I Konpa" is scheduled to take place on Freitag, 21. Februar at The Cloud, 
    specifically at Alexanderstraße 7 10178 Berlin. This event falls under the "music" category. 
    Description: 🔥 AFRO CARIBBEAN NIGHT 🔥
📅 Friday, February 21, 2025
⏰ Start: 11:00 PM
📍 THE CLOUD – Alexanderstr. 7, 10178 Berlin
(Entrance: Otto-Braun-Straße, 🚉 S+U Alexanderplatz)
Get ready for the ultimate fusion of African and Caribbean vibes! 🌍🎶 AFRO CARIBBEAN NIGHT brings you the hottest beats, from Afrobeats, Amapiano, Dancehall, Shatta, and Konpa – all in one unforgettable night!
🎉 SPECIALS:
✨ February birthday celebrants get FREE entry all night! 🥳
🔥 Line-up:
🎧 MARSOUL
🎧 TIMELESS
🎧 EMMALLIC
🎧 NOUR
🎧 CHRIS PUNIZO
Hosted by:
MC FUZZ
Prepare for a night filled with energy, good vibes, and nonstop dancing! 💃🏽🔥
📢 Grab your tickets now and let’s party! 🎟️✨
~~~~~~~~~~~~~~~~~~~~~~~~~~~~~~~~~~~~~~~~~~~~~~~~~~~~~~~~~~
DRESS TO IMPRESS * DRESS TO IMPRESS * DRESS TO IMPRESS
~~~~~~~~~~~~~~~~~~~~~~~~~~~~~~~~~~~~~~~~~~~~~~~~~~~~~~~~~~~
    It is organized by Black Concept and will last for Dauer nicht verfügbar. 
    Key topics and themes include: Events in Deutschland, Events in Berlin, Events in Berlin, Berlin Parties, Berlin Musik Parties, #african, #afrobeats, #dancehall, #berlin, #afrobeatsevents, #livemusicevents, #berlin_events, #berlin_nightlife, #dancehall_hiphop_afrobeat.
    </t>
        </is>
      </c>
      <c r="P121" t="inlineStr">
        <is>
          <t>[-1.83039927e-03  4.18675207e-02 -1.97558179e-02  2.75058765e-02
 -2.21114438e-02  6.00730889e-02 -2.03819536e-02 -1.15310885e-01
  4.59842337e-03 -3.66224572e-02 -3.98575738e-02 -8.35210085e-02
 -1.90683175e-02 -1.24912173e-01  1.40456017e-02  9.67704039e-03
  1.07693039e-01 -2.76400503e-02  4.00960119e-03  5.59537448e-02
 -4.91068736e-02 -1.33340478e-01 -3.63077186e-02  6.39628470e-02
 -7.59527236e-02  6.37173429e-02 -9.39056743e-03  1.89803075e-02
 -9.37702414e-03 -5.52217476e-02  4.14702818e-02  9.17203203e-02
 -7.02827750e-03  7.67663540e-03  3.08930725e-02  3.29717575e-03
 -2.60332115e-02 -6.98205382e-02 -5.88470213e-02  7.79869258e-02
  9.13024694e-03 -5.33805303e-02  1.43600227e-02  6.48003072e-03
  8.78348276e-02 -9.20253620e-03 -3.84462699e-02  3.00743096e-02
 -3.47121507e-02  5.50264269e-02  4.81381081e-03 -2.86754407e-02
  5.82482331e-02  1.99657567e-02 -1.25744045e-02  3.46573442e-02
 -8.61591548e-02 -6.97847009e-02  1.68152571e-01 -6.61096117e-03
 -2.62916535e-02  5.98144438e-03 -2.51925625e-02 -7.85603374e-03
  1.08873015e-02 -8.69464353e-02 -3.17867622e-02  7.71351159e-02
  4.39609960e-02  4.27715555e-02  3.52630578e-02 -5.82556240e-02
 -2.15861816e-02  7.19342232e-02  4.09925692e-02  1.10530809e-01
 -4.91520837e-02 -7.23996386e-02 -6.18297718e-02  5.31346351e-03
  5.95139042e-02 -4.00027111e-02 -2.70382352e-02 -1.04741804e-01
 -5.81450295e-03 -2.25654319e-02  3.37492488e-02  2.01043338e-02
 -1.97436586e-02 -1.84113737e-02  8.57187156e-03  9.50353965e-02
 -3.44412699e-02 -8.25886875e-02  5.84395751e-02 -1.30305113e-02
  7.59252347e-03 -1.21010910e-03  4.21574116e-02  5.41240014e-02
  6.35825098e-02  5.69188036e-02  7.55992578e-03  1.63887590e-02
 -5.95682412e-02 -6.20507002e-02  1.91979390e-02  9.51019228e-02
 -2.79795000e-04 -4.19670753e-02 -7.30976090e-02 -5.73550127e-02
  4.03169468e-02 -7.00311884e-02  3.44589464e-02  5.10956049e-02
 -9.31638014e-03  7.33979419e-02  4.76185232e-03 -2.11498840e-03
  3.68964067e-03 -3.60226780e-02  1.25070894e-02  1.67428162e-02
 -5.89207113e-02 -1.72051359e-02 -3.65184504e-03  3.95150434e-33
  2.78161326e-03 -4.16399911e-02 -1.09275887e-02 -4.84254211e-02
  1.87857866e-01 -4.20209505e-02 -3.79240587e-02 -5.18045835e-02
 -6.50916472e-02  5.61274365e-02 -2.47736406e-02 -1.93814188e-02
 -1.90214645e-02 -5.28968759e-02 -1.86432563e-02 -3.90322151e-04
 -1.69678442e-02 -5.63769527e-02 -6.67866692e-02 -3.15534472e-02
 -2.61100139e-02  4.87916507e-02 -4.81205061e-03  1.24758771e-02
  8.30907316e-04  9.13989171e-02  3.20320502e-02 -7.40577728e-02
  6.43921569e-02  1.71497148e-02  2.17721914e-03 -1.54817235e-02
 -1.32450054e-03 -2.93139759e-02 -3.69758718e-02  9.52841900e-03
 -3.92705053e-02 -7.25034028e-02 -8.97274613e-02 -1.85928103e-02
  4.69617806e-02 -8.20009857e-02 -5.64795360e-02  2.74416637e-02
 -3.82549204e-02  6.02691211e-02  7.91945588e-03  2.71300431e-02
  1.40265554e-01 -1.24884639e-02  5.73302945e-03  1.43028107e-02
 -6.78816736e-02 -6.64283196e-03  5.37276976e-02  3.70483436e-02
 -1.74602978e-02  1.19789271e-02  7.39430115e-02 -6.40386790e-02
  1.43646812e-02  5.13105979e-03  2.07655746e-02 -9.02463496e-02
 -3.57500203e-02 -3.75561640e-02 -1.40181230e-02  4.06091511e-02
  3.91706489e-02 -8.37254003e-02  2.06036530e-02 -3.39954086e-02
  7.12203383e-02 -1.23075442e-02  9.50477496e-02  3.61251272e-02
 -7.80939758e-02 -1.48679334e-04  6.42944053e-02  5.70142865e-02
 -6.96190223e-02  6.32255971e-02  5.29128686e-02  3.48522142e-03
  4.16814387e-02  1.83362514e-03  1.46333240e-02 -3.10398871e-04
 -7.33145550e-02  1.79405585e-02 -8.46064910e-02  7.38159381e-03
  1.80176124e-02  3.11102662e-02 -6.70054648e-03 -5.21562509e-33
  8.56858417e-02 -3.60048190e-02  2.28388235e-02  5.54230884e-02
  5.72642349e-02  1.42651433e-02 -2.58322917e-02 -1.06219919e-02
  5.06400056e-02  2.44364664e-02  7.95001686e-02 -4.18732921e-03
  4.42587323e-02 -3.26112285e-02  6.16385974e-02 -1.10035716e-02
  1.93151496e-02  1.24999374e-01 -6.88188598e-02  8.75685886e-02
 -4.73456010e-02 -9.98525415e-03  4.07453030e-02  4.08240315e-03
 -6.49073347e-02  5.95869683e-02  1.50381014e-01  6.23960607e-02
  2.60465536e-02  3.02310456e-02 -3.95125821e-02  7.18370900e-02
 -1.05658397e-01 -4.07186300e-02  1.43871754e-02  6.74332008e-02
 -1.46082612e-02  2.53887977e-02 -9.08836126e-02  1.84216537e-02
 -2.64143050e-02  3.47091188e-03 -5.33020310e-02  2.25918293e-02
  3.70418988e-02 -1.38545991e-03 -4.45336513e-02  9.54428017e-02
  8.96560587e-03 -7.92108551e-02  2.16997787e-02 -9.00023710e-03
 -4.43644039e-02  6.06013648e-02  8.37515444e-02  3.21327113e-02
 -3.40269804e-02 -2.46351697e-02 -1.51482243e-02  4.40202169e-02
 -4.21740450e-02  2.88852863e-02 -6.03453768e-03 -4.96190339e-02
  4.32398133e-02  2.91564949e-02 -1.53997093e-02  3.20304483e-02
 -9.60234180e-03  6.00115918e-02  1.38962921e-02 -1.49018643e-02
 -1.14915907e-01  1.10986615e-02 -6.12313487e-02  7.30857672e-03
  1.22815548e-02  3.22446078e-02 -5.94472326e-03 -2.68489718e-02
 -7.56793618e-02  1.85414329e-02 -1.59027949e-02  3.74749936e-02
 -8.35991092e-03  1.29592810e-02  8.68524984e-02 -3.19198370e-02
  1.02420086e-02  7.16581047e-02  3.20293754e-02  2.63216216e-02
 -4.53293957e-02 -8.91403202e-03 -5.16233779e-02 -5.17908845e-08
 -4.88247133e-05  4.94161546e-02 -2.67942213e-02  1.72392912e-02
  8.46119449e-02 -3.28005590e-02 -5.89065030e-02 -1.07610844e-01
 -4.65832911e-02  2.59418152e-02  6.01537451e-02 -6.51260093e-02
  7.53932372e-02 -1.94439106e-02 -3.44062001e-02 -2.10208260e-03
 -4.73886617e-02  2.48218607e-02 -9.20026470e-03 -2.78415754e-02
  2.43465323e-02  1.61391441e-02  1.14183329e-01 -5.78912497e-02
  1.89979840e-02 -1.30779948e-02  2.23084036e-02  5.63247912e-02
  5.42883575e-03 -7.82941282e-02 -1.98238306e-02  3.52576119e-03
 -2.19454691e-02 -9.77935549e-03 -9.50837880e-03 -4.70179282e-02
 -1.71428341e-02 -5.13266362e-02  7.62448600e-03 -3.45057286e-02
 -4.23082337e-02 -9.36589614e-02 -2.47287028e-03 -2.03708280e-02
 -7.63750523e-02 -2.91130133e-02  1.10699683e-02 -1.09586380e-02
 -1.07809149e-01  6.58930168e-02 -9.27025378e-02 -8.30740705e-02
 -2.53259763e-02  3.10469847e-02  1.21163614e-01 -5.99328727e-02
 -2.60389992e-03  5.89643866e-02  2.50386167e-02  5.82990795e-02
 -7.88669288e-03 -5.20324968e-02 -7.07080290e-02 -4.51247580e-02]</t>
        </is>
      </c>
    </row>
    <row r="122">
      <c r="A122" s="1" t="n">
        <v>120</v>
      </c>
      <c r="B122" t="n">
        <v>121</v>
      </c>
      <c r="C122" t="inlineStr">
        <is>
          <t>Tantra Speed Date® - Berlin! (Debut!) Meet Singles Speed Dating</t>
        </is>
      </c>
      <c r="D122" t="inlineStr">
        <is>
          <t>Saturday, March 1</t>
        </is>
      </c>
      <c r="E122" t="inlineStr">
        <is>
          <t>Berlin</t>
        </is>
      </c>
      <c r="F122" t="inlineStr">
        <is>
          <t>Berlin Berlin, Show map</t>
        </is>
      </c>
      <c r="G122" t="inlineStr">
        <is>
          <t>home-and-lifestyle</t>
        </is>
      </c>
      <c r="H122" t="inlineStr">
        <is>
          <t>€48.38 – €140</t>
        </is>
      </c>
      <c r="I122" t="inlineStr">
        <is>
          <t>https://www.eventbrite.com/e/tantra-speed-date-berlin-debut-meet-singles-speed-dating-tickets-965965969217?aff=ebdssbdestsearch</t>
        </is>
      </c>
      <c r="J122" t="inlineStr">
        <is>
          <t>*More press reviews, success stories and testimonials further down 👇
👆CLICK PLAY to see sparks flying &amp; souls aligning at TSD! (45 seconds)👆
Dive Into The Magic of Conscious Connection With Up To 20 Guided Speed Dates!
.....
. ............
. ......................
^^^ Hear that?
That's the sound of a long and very uncomfortable silence.
And if you've ever run out of things to talk about on a first date, then it's a sound you know all too well.
Which is why, here at Tantra Speed Date®, we do speed dating a little differently.
You see, our trained facilitators use cutting-edge relational techniques to bring you and your dates into a mindful state of presence.
When you're in this state, any feelings of nervousness or self-consciousness will melt away. So you can simply relax, have fun, and put your best foot forward...
While our interactive guided exercises light that 'spark' for you – no awkward small talk needed!
Connecting on a deeply meaningful level couldn't be any easier...
And we've got the stats to prove it! (We're not just romantics, we're data geeks too)
By now, over 20,000+ singles have participated in Tantra Speed Date® in 50+ cities worldwide... And exactly 94.09% of them have matched with one or more dates!
In other words, you'll no longer have to rely on getting "lucky in love"...
Because this time the odds are in your favor ;)
So grab your ticket and get ready for a fun night of speed dating, matchmaking, and authentic relating!
* Events do sell out, so get your tickets online to guarantee your spot*
Our "Double Or Nothing" Connection Promise
With our 94.09% connection rate, making a match is almost a sure thing!
In fact, we're so confident you'll make at least one connection that if the sparks don't fly for you, then your next ticket is on us!
💝 Just read some of the wonderful testimonials below to learn what could happen for you!
Meet Your Facilitator: Guy Shahar
Guy is a Certified Tantra Speed Date® Facilitator
Guy is the co-founder of The Tantra Institute and the originator of Tantra Speed Date. He has a wide and extensive background in Tantra and related arts from both an academic and experiential perspective. He teaches classes in New York and around the world, and offers Tantra Healing Sessions.
Contact: guy@tantrany.com
https://www.tantrany.com/speed-dating/berlin/
Sold out? Can't make it? See other dates:
Berlin, DE - Sat, Mar 1 (Debut!)
Berlin, DE - Sat, Apr 5
🌟 See all dates in over 50+ cities
🌟 Subscribe for event updates and insider discounts
💫 Looking for dating/relationship coaching?
💫 Ready for a bigger game? Check out The 90-Day Relationship Experiment!
*Don't get left out, purchase tickets in advance to guarantee your spot. We have little-to-no door tickets due to venue capacities and gender balance. Beware of fake sellers; tickets are non-transferable.
*Please note this is a sober soirée! We want you fully present to enjoy the sparks flying during your fabulous dates! If you show up tipsy, we might have to say 'see you next time.'
TESTIMONIALS &amp; SUCCESS STORIES
Here are some heartwarming stories from people who had their initial doubts but decided to take a chance on Tantra Speed Date®!
"We couldn't have imagined how our lives would be impacted by attending Tantra Speed Date®. Our connection was soft and sweet, what we both describe as the 'best first date of our lives.' Meeting in such a vulnerable and safe environment was the perfect catalyst for creating an authentic connection. Having that as the base for our first meetings laid the foundation for honesty and trust."
— Jihan &amp; Joseph
👇TSD originator Guy Shahar demonstrates some of the connection games!👇
👆TSD originator Guy Shahar demonstrates some of the connection games!👆
More Than Just A Speed Dating Event
At Tantra Speed Date®, our mission goes beyond just helping you find your next match.
We're committed to helping you bring more connection into your love life wherever you go!
That's why our guided exercises have a "secret" purpose; they enhance your relationship skills in subtle, yet powerful ways...
So you'll walk away not only with matches but also with a new level of confidence in yourself as both a person and a partner!
Plus, you'll learn how to bring more presence into all your interactions going forward...
Which will allow you to start engaging with your future dates in a way that's fun, authentic, and even healing.
So if you were wondering why singles have dubbed this event as "Yoga for your Love Life"...
Well, now you know!
FAQ
Don't see your question answered below? Check out the FAQ on our website (bottom of page)!
What is Tantra, and why "Tantra" Speed Date?
Forget those wild myths and blockbuster misunderstandings; Tantra is more about connection, fun, and being present than anything risqué. Imagine it as the art of "relationship yoga," blending age-old practices with a twist of joy and mindfulness. Through exercises like breathing, meditating, and maybe even a little dancing, you'll find yourself more in tune with those around you. It's like a social superpower for making genuine connections, and trust us, it's a blast! After all, we find this level of presence is exactly what's missing from most dating encounters today. Why just talk when you can laugh, connect, and explore together?
What does this style of dating look like?
Picture this: You'll form two fun-filled circles of fellow daters. The men make up the outer ring, and the women form the inner ring; so that you're paired off with a friendly face across from you. Together, you'll dive into engaging and heartfelt mini-dates (we call them 'dating stations') that last just long enough to spark a connection. After each experience, you'll bring your hands into a cheerful 'Namaste', share a quick thank you, and then — whoosh! — off to the next exciting meeting. Keep circling around, and by the end, you'll have met everyone.
What kinds of exercises will I do?
No clichéd icebreakers here! Our exercises are all about authentic human connection, not cheesy romance. We're talking engaging dialogue, light partner yoga, movement/dance, heartwarming eye-gazing, and even some gentle hand-holding. It's a delightful mix that goes beyond the mundane 'what's your job' chatter.
The coolest part? Every exercise is wrapped around a positive relating skill. So, not only will you have a blast, you'll be building real relationship skills too! And remember consent, you're the boss of how you participate. It's all about fun and connection in a way that feels good for you.
What if one of the exercises is not my cup of tea?
Thanks for asking! While the exercises are straightforward and fun, you are always 100% at choice for how you wish to participate. If you find an exercise that doesn't work for you, then--just like in yoga--you have the option to modify, or completely opt out. Everyone is encouraged to participate at their own comfort level, and our facilitators do a fabulous job demonstrating what that looks like, so it feels good for everyone.
So how does this all add up to dating?
Great question! Think of it as a refreshing twist on the traditional dating scene. You'll get to interact, laugh, and connect with others, and then decide who you'd like to get to know better. We put a fun spin on things by letting the ladies take the lead in choosing; they'll place one of their beads in each man's pouch that they want to connect with. They'll get a feel for the guys' personalities and presence, while the men are guided on how to be grounded and open-hearted. Afterwards, either party can contact the other. It's all about letting connections unfold naturally.
What is the schedule?
Doors Open: Right at the start time, we'll check you in, hand over your dating materials, and give you a playing card for a super fun Ice Breaker game. You've got until the stations begin to mix and mingle!
20 minutes in: Time to let in folks from the waiting list, making sure everything's balanced and ready to roll.
30 minutes in: Ice Breaker game wraps up, and the doors close. Now the real fun begins as we kick off the event. Be sure to check in before this time, or you'll miss out on all the excitement! (Running late or need to cancel? Check our policy below.)
End of the Night: You'll feel the warm glow of connection and may not want it to end. While we'll gently nudge you toward the door, it's common for guests to join together for dinner, continuing the connections and conversations. Who knows? Your night might just be getting started!
What should I wear?
Think comfort with a touch of your best self! You'll be sitting and also moving, so choose an outfit that lets you feel relaxed but still sharp. Just remember, it's a date, so grooming matters. And go easy on strong scents; some people are sensitive.
Is there food or drink at the event?
We usually don't serve food or drinks (unless it's a special event), so feel free to bring a water bottle. Snacks might be good for before or after, but check with the venue, as some don't allow food. As tempting as a quick bite during the event might be, you'll want all your attention on your dates. And remember, alcohol is a no-go, so please arrive with a clear and ready mind.
How many dates will I have?
Get ready for a lively evening with up to 20 opportunities to connect! Our events typically max out at around 40 singles. Assuming a balanced mix, you'll have the chance to spark a connection with up to 20 different people. And, we're all about quality not quantity. You'll find each moment meaningful as you dive into engaging exchanges with others who, just like you, are looking to explore connection and authenticity.
What is the gender balance at the event?
We don't believe in leaving anyone out of the fun, so we do our best to aim for an equal gender balance. Of course, it isn't always 100% under our control--even our matchmaking powers have their limits. But so far, just about every event has been sold out. And since we have an equal number of tickets per gender, they've all had a solid mix of singles ready to mingle! (We also occasionally use door sales magic to balance the gender too.)
What if I don't match with anyone?
As many of our attendees say, "I don't even care if I match with anyone, this was amazing!" That said, we geek out on data. Our statistics say there is a 94.09% chance you'll match with AT LEAST one person. But if for whatever reason the probability fails you, we've got you covered. Your next ticket will be free!
What is the age range?
Some events have a suggested age range (noted in the title and description) and some are open to all ages. Whether you're a little outside the range or just curious about meeting people within it, you're welcome here.
Our most popular events are open to all ages, drawing a vibrant and diverse crowd. Singles 30-45 tend to be the largest group. Followed by folks 45+ and then 20s. And while age might be a curiosity, what truly sets our events apart is the connection experience.
But here's the thing. It's more than just about the dates. And this is what makes Tantra Speed Date® unique. Singles everywhere rave about how the experience itself can be quite transformative, regardless of their matches. Why? Simply engaging consciously with other singles in a positive and structured way promotes more healthy relationships. And it just plain feels good to connect with real people. You likely have never experienced dating in such a fun and comfortable way. You'll gain confidence, pick up new skills, and will likely start to attract more quality people into your life. That's what our participants say over and over again!
Will there be enough people?
Don't let low RSVPs in one spot fool you. Our events often sell out faster than you can say "Namaste," and often with a waiting list. We're keen to promote across various platforms, and they don't all show the same love. Rest assured, we make sure there's always a crowd worth your while. So come on down; your next amazing connection could be just one RSVP away!
Do I have to be single to attend?
Ah, the modern relationship landscape—a tapestry of statuses! While you don't need to be 'single' in the traditional sense, you do need to be in a space where romantic connections are possible. If you're already committed and not open to new love, you may want to consider our couples events. But if you find your heart's door ajar, even just a smidge—or if you're teetering on the edge of 'ready to date'—this could be the perfect space to explore what's possible. Consider this your invitation to a playground of connection, perfect for testing the waters!
Is this a heterosexual event and is there a Queer/LGBTQ Tantra Speed Date?
Diversity is the spice of life, and we're cooking up all kinds of flavors! This classic version of Tantra Speed Date® is primarily designed for men-seeking-women and women-seeking-men. In this setup you'll find yourself in one of two gendered circles—one for men and one for women. You'll rotate through up to 20 dates with members of the opposite gender. But don't fret, fabulous queer friends! We also host Queer Tantra Speed Date events in select cities. So if you're looking for a rainbow connection, keep an eye on our website to see when we're bringing that magic to a city near you!
What is your cancellation/refund policy?
We get it--life's a whirlwind! If you find yourself having to back out, no worries. Here's the lowdown: cancel 24 hours or more ahead and you'll get a refund or transfer, no fuss. If you're within that 24-hour window, or fashionably late and miss the opening ceremony, shoot us an email and we'll graciously "speed date" your ticket to the next event as a one-time courtesy. (Just know that we may not be able to get back to you until the next day, as we'll be busy prepping for the event!) So keep your plans as flexible as a yoga pose, and communicate with us before the event kicks off. No refunds or transfers after the chimes ring and the magic starts!
Can I sign up with my friend?
Absolutely! We often have Bring-A-Friend ticket discounts! So thanks for sharing Tantra Speed Date® with your friends! However, do be sure to fill out their name and their email address on the attendee form. Otherwise we will not be able to check them in properly, and they will not receive all the wonderful matches they'll make at the event. If we had a nickel for how many times your friends email us wondering where their matches went... well, you get the picture. So please. Do your friends a solid and fill in their proper details.
More Questions?
Contact us at help@tantrany.com we'll be happy to tell you more about this event or others.</t>
        </is>
      </c>
      <c r="K122" t="inlineStr">
        <is>
          <t>The Tantra Institute</t>
        </is>
      </c>
      <c r="L122" t="inlineStr">
        <is>
          <t>Refund Policy
Refunds up to 7 days before event</t>
        </is>
      </c>
      <c r="M122" t="inlineStr">
        <is>
          <t>Event lasts 3 hours</t>
        </is>
      </c>
      <c r="N122" t="inlineStr">
        <is>
          <t>Germany Events, Berlin Events, Things to do in Berlin, Berlin Parties, Berlin Home &amp; Lifestyle Parties, #dating, #matchmaking, #speed_dating, #meet_women, #meet_men, #meet_singles, #dating_night, #dating_service, #meet_single_women, #singles_to_meet</t>
        </is>
      </c>
      <c r="O122" t="inlineStr">
        <is>
          <t xml:space="preserve">
    The event titled "Tantra Speed Date® - Berlin! (Debut!) Meet Singles Speed Dating" is scheduled to take place on Saturday, March 1 at Berlin, 
    specifically at Berlin Berlin, Show map. This event falls under the "home-and-lifestyle" category. 
    Description: *More press reviews, success stories and testimonials further down 👇
👆CLICK PLAY to see sparks flying &amp; souls aligning at TSD! (45 seconds)👆
Dive Into The Magic of Conscious Connection With Up To 20 Guided Speed Dates!
.....
. ............
. ......................
^^^ Hear that?
That's the sound of a long and very uncomfortable silence.
And if you've ever run out of things to talk about on a first date, then it's a sound you know all too well.
Which is why, here at Tantra Speed Date®, we do speed dating a little differently.
You see, our trained facilitators use cutting-edge relational techniques to bring you and your dates into a mindful state of presence.
When you're in this state, any feelings of nervousness or self-consciousness will melt away. So you can simply relax, have fun, and put your best foot forward...
While our interactive guided exercises light that 'spark' for you – no awkward small talk needed!
Connecting on a deeply meaningful level couldn't be any easier...
And we've got the stats to prove it! (We're not just romantics, we're data geeks too)
By now, over 20,000+ singles have participated in Tantra Speed Date® in 50+ cities worldwide... And exactly 94.09% of them have matched with one or more dates!
In other words, you'll no longer have to rely on getting "lucky in love"...
Because this time the odds are in your favor ;)
So grab your ticket and get ready for a fun night of speed dating, matchmaking, and authentic relating!
* Events do sell out, so get your tickets online to guarantee your spot*
Our "Double Or Nothing" Connection Promise
With our 94.09% connection rate, making a match is almost a sure thing!
In fact, we're so confident you'll make at least one connection that if the sparks don't fly for you, then your next ticket is on us!
💝 Just read some of the wonderful testimonials below to learn what could happen for you!
Meet Your Facilitator: Guy Shahar
Guy is a Certified Tantra Speed Date® Facilitator
Guy is the co-founder of The Tantra Institute and the originator of Tantra Speed Date. He has a wide and extensive background in Tantra and related arts from both an academic and experiential perspective. He teaches classes in New York and around the world, and offers Tantra Healing Sessions.
Contact: guy@tantrany.com
https://www.tantrany.com/speed-dating/berlin/
Sold out? Can't make it? See other dates:
Berlin, DE - Sat, Mar 1 (Debut!)
Berlin, DE - Sat, Apr 5
🌟 See all dates in over 50+ cities
🌟 Subscribe for event updates and insider discounts
💫 Looking for dating/relationship coaching?
💫 Ready for a bigger game? Check out The 90-Day Relationship Experiment!
*Don't get left out, purchase tickets in advance to guarantee your spot. We have little-to-no door tickets due to venue capacities and gender balance. Beware of fake sellers; tickets are non-transferable.
*Please note this is a sober soirée! We want you fully present to enjoy the sparks flying during your fabulous dates! If you show up tipsy, we might have to say 'see you next time.'
TESTIMONIALS &amp; SUCCESS STORIES
Here are some heartwarming stories from people who had their initial doubts but decided to take a chance on Tantra Speed Date®!
"We couldn't have imagined how our lives would be impacted by attending Tantra Speed Date®. Our connection was soft and sweet, what we both describe as the 'best first date of our lives.' Meeting in such a vulnerable and safe environment was the perfect catalyst for creating an authentic connection. Having that as the base for our first meetings laid the foundation for honesty and trust."
— Jihan &amp; Joseph
👇TSD originator Guy Shahar demonstrates some of the connection games!👇
👆TSD originator Guy Shahar demonstrates some of the connection games!👆
More Than Just A Speed Dating Event
At Tantra Speed Date®, our mission goes beyond just helping you find your next match.
We're committed to helping you bring more connection into your love life wherever you go!
That's why our guided exercises have a "secret" purpose; they enhance your relationship skills in subtle, yet powerful ways...
So you'll walk away not only with matches but also with a new level of confidence in yourself as both a person and a partner!
Plus, you'll learn how to bring more presence into all your interactions going forward...
Which will allow you to start engaging with your future dates in a way that's fun, authentic, and even healing.
So if you were wondering why singles have dubbed this event as "Yoga for your Love Life"...
Well, now you know!
FAQ
Don't see your question answered below? Check out the FAQ on our website (bottom of page)!
What is Tantra, and why "Tantra" Speed Date?
Forget those wild myths and blockbuster misunderstandings; Tantra is more about connection, fun, and being present than anything risqué. Imagine it as the art of "relationship yoga," blending age-old practices with a twist of joy and mindfulness. Through exercises like breathing, meditating, and maybe even a little dancing, you'll find yourself more in tune with those around you. It's like a social superpower for making genuine connections, and trust us, it's a blast! After all, we find this level of presence is exactly what's missing from most dating encounters today. Why just talk when you can laugh, connect, and explore together?
What does this style of dating look like?
Picture this: You'll form two fun-filled circles of fellow daters. The men make up the outer ring, and the women form the inner ring; so that you're paired off with a friendly face across from you. Together, you'll dive into engaging and heartfelt mini-dates (we call them 'dating stations') that last just long enough to spark a connection. After each experience, you'll bring your hands into a cheerful 'Namaste', share a quick thank you, and then — whoosh! — off to the next exciting meeting. Keep circling around, and by the end, you'll have met everyone.
What kinds of exercises will I do?
No clichéd icebreakers here! Our exercises are all about authentic human connection, not cheesy romance. We're talking engaging dialogue, light partner yoga, movement/dance, heartwarming eye-gazing, and even some gentle hand-holding. It's a delightful mix that goes beyond the mundane 'what's your job' chatter.
The coolest part? Every exercise is wrapped around a positive relating skill. So, not only will you have a blast, you'll be building real relationship skills too! And remember consent, you're the boss of how you participate. It's all about fun and connection in a way that feels good for you.
What if one of the exercises is not my cup of tea?
Thanks for asking! While the exercises are straightforward and fun, you are always 100% at choice for how you wish to participate. If you find an exercise that doesn't work for you, then--just like in yoga--you have the option to modify, or completely opt out. Everyone is encouraged to participate at their own comfort level, and our facilitators do a fabulous job demonstrating what that looks like, so it feels good for everyone.
So how does this all add up to dating?
Great question! Think of it as a refreshing twist on the traditional dating scene. You'll get to interact, laugh, and connect with others, and then decide who you'd like to get to know better. We put a fun spin on things by letting the ladies take the lead in choosing; they'll place one of their beads in each man's pouch that they want to connect with. They'll get a feel for the guys' personalities and presence, while the men are guided on how to be grounded and open-hearted. Afterwards, either party can contact the other. It's all about letting connections unfold naturally.
What is the schedule?
Doors Open: Right at the start time, we'll check you in, hand over your dating materials, and give you a playing card for a super fun Ice Breaker game. You've got until the stations begin to mix and mingle!
20 minutes in: Time to let in folks from the waiting list, making sure everything's balanced and ready to roll.
30 minutes in: Ice Breaker game wraps up, and the doors close. Now the real fun begins as we kick off the event. Be sure to check in before this time, or you'll miss out on all the excitement! (Running late or need to cancel? Check our policy below.)
End of the Night: You'll feel the warm glow of connection and may not want it to end. While we'll gently nudge you toward the door, it's common for guests to join together for dinner, continuing the connections and conversations. Who knows? Your night might just be getting started!
What should I wear?
Think comfort with a touch of your best self! You'll be sitting and also moving, so choose an outfit that lets you feel relaxed but still sharp. Just remember, it's a date, so grooming matters. And go easy on strong scents; some people are sensitive.
Is there food or drink at the event?
We usually don't serve food or drinks (unless it's a special event), so feel free to bring a water bottle. Snacks might be good for before or after, but check with the venue, as some don't allow food. As tempting as a quick bite during the event might be, you'll want all your attention on your dates. And remember, alcohol is a no-go, so please arrive with a clear and ready mind.
How many dates will I have?
Get ready for a lively evening with up to 20 opportunities to connect! Our events typically max out at around 40 singles. Assuming a balanced mix, you'll have the chance to spark a connection with up to 20 different people. And, we're all about quality not quantity. You'll find each moment meaningful as you dive into engaging exchanges with others who, just like you, are looking to explore connection and authenticity.
What is the gender balance at the event?
We don't believe in leaving anyone out of the fun, so we do our best to aim for an equal gender balance. Of course, it isn't always 100% under our control--even our matchmaking powers have their limits. But so far, just about every event has been sold out. And since we have an equal number of tickets per gender, they've all had a solid mix of singles ready to mingle! (We also occasionally use door sales magic to balance the gender too.)
What if I don't match with anyone?
As many of our attendees say, "I don't even care if I match with anyone, this was amazing!" That said, we geek out on data. Our statistics say there is a 94.09% chance you'll match with AT LEAST one person. But if for whatever reason the probability fails you, we've got you covered. Your next ticket will be free!
What is the age range?
Some events have a suggested age range (noted in the title and description) and some are open to all ages. Whether you're a little outside the range or just curious about meeting people within it, you're welcome here.
Our most popular events are open to all ages, drawing a vibrant and diverse crowd. Singles 30-45 tend to be the largest group. Followed by folks 45+ and then 20s. And while age might be a curiosity, what truly sets our events apart is the connection experience.
But here's the thing. It's more than just about the dates. And this is what makes Tantra Speed Date® unique. Singles everywhere rave about how the experience itself can be quite transformative, regardless of their matches. Why? Simply engaging consciously with other singles in a positive and structured way promotes more healthy relationships. And it just plain feels good to connect with real people. You likely have never experienced dating in such a fun and comfortable way. You'll gain confidence, pick up new skills, and will likely start to attract more quality people into your life. That's what our participants say over and over again!
Will there be enough people?
Don't let low RSVPs in one spot fool you. Our events often sell out faster than you can say "Namaste," and often with a waiting list. We're keen to promote across various platforms, and they don't all show the same love. Rest assured, we make sure there's always a crowd worth your while. So come on down; your next amazing connection could be just one RSVP away!
Do I have to be single to attend?
Ah, the modern relationship landscape—a tapestry of statuses! While you don't need to be 'single' in the traditional sense, you do need to be in a space where romantic connections are possible. If you're already committed and not open to new love, you may want to consider our couples events. But if you find your heart's door ajar, even just a smidge—or if you're teetering on the edge of 'ready to date'—this could be the perfect space to explore what's possible. Consider this your invitation to a playground of connection, perfect for testing the waters!
Is this a heterosexual event and is there a Queer/LGBTQ Tantra Speed Date?
Diversity is the spice of life, and we're cooking up all kinds of flavors! This classic version of Tantra Speed Date® is primarily designed for men-seeking-women and women-seeking-men. In this setup you'll find yourself in one of two gendered circles—one for men and one for women. You'll rotate through up to 20 dates with members of the opposite gender. But don't fret, fabulous queer friends! We also host Queer Tantra Speed Date events in select cities. So if you're looking for a rainbow connection, keep an eye on our website to see when we're bringing that magic to a city near you!
What is your cancellation/refund policy?
We get it--life's a whirlwind! If you find yourself having to back out, no worries. Here's the lowdown: cancel 24 hours or more ahead and you'll get a refund or transfer, no fuss. If you're within that 24-hour window, or fashionably late and miss the opening ceremony, shoot us an email and we'll graciously "speed date" your ticket to the next event as a one-time courtesy. (Just know that we may not be able to get back to you until the next day, as we'll be busy prepping for the event!) So keep your plans as flexible as a yoga pose, and communicate with us before the event kicks off. No refunds or transfers after the chimes ring and the magic starts!
Can I sign up with my friend?
Absolutely! We often have Bring-A-Friend ticket discounts! So thanks for sharing Tantra Speed Date® with your friends! However, do be sure to fill out their name and their email address on the attendee form. Otherwise we will not be able to check them in properly, and they will not receive all the wonderful matches they'll make at the event. If we had a nickel for how many times your friends email us wondering where their matches went... well, you get the picture. So please. Do your friends a solid and fill in their proper details.
More Questions?
Contact us at help@tantrany.com we'll be happy to tell you more about this event or others.
    It is organized by The Tantra Institute and will last for Event lasts 3 hours. 
    Key topics and themes include: Germany Events, Berlin Events, Things to do in Berlin, Berlin Parties, Berlin Home &amp; Lifestyle Parties, #dating, #matchmaking, #speed_dating, #meet_women, #meet_men, #meet_singles, #dating_night, #dating_service, #meet_single_women, #singles_to_meet.
    </t>
        </is>
      </c>
      <c r="P122" t="inlineStr">
        <is>
          <t>[ 4.91878688e-02 -3.32746655e-03  6.80083781e-02  8.16933811e-02
 -4.15308354e-03  8.17226917e-02 -7.94167863e-05 -3.93998846e-02
  3.90648879e-02 -1.20665044e-01  1.39964381e-02 -4.79515791e-02
 -7.67238885e-02 -3.30443382e-02  7.43517950e-02 -9.28647071e-02
  9.15795639e-02 -7.55310804e-02 -1.51665704e-02  5.58622591e-02
 -6.42532855e-02 -1.13969520e-01  9.69584472e-03 -7.49944011e-03
 -1.59165580e-02 -3.20146903e-02 -1.66894570e-02 -7.81996399e-02
 -1.30051924e-02  1.88758709e-02 -9.83125530e-04  1.33530676e-01
 -5.33670783e-02  1.91997662e-02 -1.43163959e-02 -3.14001217e-02
  7.69240931e-02 -1.51615618e-02  1.91759430e-02  4.43876274e-02
 -3.08767315e-02 -5.16136773e-02  5.24296612e-02  6.86440244e-02
 -2.74198279e-02  2.84056342e-03  7.43718967e-02  3.36642936e-02
 -5.40492795e-02 -4.49265353e-03 -3.83549482e-02  1.79048441e-02
  4.42297235e-02 -2.78862994e-02  2.78960597e-02  5.43586612e-02
 -3.86133157e-02  3.91876698e-02  4.82588559e-02  1.94915812e-02
 -8.02233666e-02 -4.41090800e-02 -3.80789116e-02 -1.16185285e-02
 -1.25540085e-02 -3.20542529e-02  2.40308791e-02  2.78984234e-02
  9.44178030e-02  4.47752476e-02  1.64498780e-02  2.40945742e-02
 -9.06729028e-02  1.29274368e-01 -5.46593964e-02 -1.06531959e-02
  1.27059277e-02  2.72017960e-02 -6.47478679e-04 -8.01410004e-02
 -3.72095080e-03 -6.18975498e-02  2.30607875e-02  3.25585227e-03
 -2.40921099e-02 -8.12677443e-02  1.88970808e-02  4.66450788e-02
 -5.96762449e-02 -3.36119942e-02 -3.71055119e-02  4.19059508e-02
 -3.10951862e-02 -1.35001056e-02 -8.00212193e-03  3.02459095e-02
 -5.07259630e-02  1.07308179e-01  5.79683334e-02  5.60628287e-02
  3.04837357e-02  1.17126234e-01 -4.60805222e-02  1.23279221e-01
 -5.30532897e-02 -2.65537165e-02 -5.77800423e-02  1.68977287e-02
 -2.82136444e-02 -1.11284526e-02  1.43032102e-02  3.56335519e-03
  5.74652664e-02 -3.75543199e-02 -2.71595400e-02  2.20428947e-02
  1.69399951e-03  4.62839529e-02  6.90114722e-02  2.99002770e-02
  2.02164659e-03 -4.21935618e-02  2.36296840e-03  1.73619688e-02
 -3.72963287e-02 -8.48148484e-03  1.03856698e-01 -3.78914065e-33
  7.24887336e-03 -6.54237866e-02 -4.49295081e-02  3.17938514e-02
  1.17659913e-02  1.68632194e-02 -9.78149027e-02 -1.73649602e-02
 -6.08812310e-02  6.21124394e-02 -5.11868745e-02 -5.58674335e-02
 -2.34318636e-02 -8.95997807e-02 -9.27492045e-04  8.68099369e-03
  1.06811747e-02  4.24577966e-02 -4.42787819e-02 -1.49143999e-02
  3.93632650e-02 -4.70775217e-02 -3.12921181e-02 -2.70663798e-02
  3.97882164e-02  5.85518666e-02  2.80245766e-02  1.82768684e-02
  5.13834395e-02 -1.40735703e-02 -9.04484540e-02  4.56292033e-02
  1.59586910e-02 -6.09884374e-02  1.07662499e-01 -3.48298773e-02
 -3.88408341e-02 -2.33728513e-02  2.77346163e-03  2.09175237e-02
 -1.92900840e-02 -2.44153943e-02 -1.39445394e-01 -3.51107419e-02
 -2.62202658e-02  1.03279367e-01 -9.66506898e-02  1.92897953e-02
  3.16548124e-02 -1.39476443e-02 -1.24375708e-01  6.30714968e-02
 -2.52797101e-02  2.11990066e-02 -4.22120169e-02  4.59561311e-02
  1.12041816e-01 -1.15597539e-01 -4.91768168e-03  1.98710654e-02
  3.20018455e-02  1.06598847e-02 -4.77000363e-02 -2.40537710e-02
  1.18143791e-02  5.94043173e-03 -4.30250205e-02  1.41978664e-02
 -2.17404286e-03 -4.91004484e-03  5.29002547e-02  5.76442741e-02
  9.58560035e-03 -5.35749532e-02  7.05479532e-02 -5.42550720e-03
  6.13790601e-02  3.43082361e-02  6.93039373e-02 -3.72625664e-02
 -1.98590662e-02  7.33781084e-02  1.98014975e-02  7.54292647e-04
  4.35763486e-02  3.15234414e-03 -2.81426907e-02 -4.37641256e-02
 -5.71770184e-02 -2.76839733e-02 -4.47657751e-03  5.73270433e-02
  9.12250020e-03  1.54830152e-02 -2.86595561e-02  1.88110302e-33
  8.01491439e-02 -8.24925676e-03 -4.05773483e-02 -2.22441927e-02
  9.31241140e-02  5.30193746e-02  3.31146852e-03  4.48541902e-02
  5.60334586e-02  6.78187236e-02  5.66501245e-02 -6.20774515e-02
  2.43107248e-02  6.17653318e-02  1.69095844e-02 -7.23903552e-02
  1.49866045e-01 -3.62350270e-02 -2.13010889e-02  4.68676612e-02
  1.90099459e-02 -2.94201467e-02 -5.47618978e-02 -1.64527856e-02
 -8.34380612e-02  3.08062192e-02  1.37472287e-01 -2.56116893e-02
 -6.91848248e-02  1.82163287e-02 -6.59677312e-02  5.47517948e-02
 -3.11404429e-02 -6.48879334e-02  2.62185857e-02  1.36673406e-01
 -4.45376635e-02 -2.92835291e-02 -4.75251861e-02 -2.96059679e-02
 -3.32752727e-02  3.09573486e-02 -4.38851751e-02 -5.28378822e-02
  2.40292381e-02  2.82165483e-02 -2.52143666e-02  8.39390978e-03
 -7.85084814e-02  2.34214514e-02  1.41150048e-02  6.08599186e-03
 -5.68014979e-02 -1.96959730e-02  5.51293492e-02 -6.53975680e-02
 -1.48403738e-02 -2.37269755e-02 -1.46060204e-02  1.42984614e-02
 -1.09854238e-02 -1.25771239e-02  2.64027193e-02  1.21592712e-02
 -9.71454568e-03 -7.91601092e-02  9.89356823e-03 -1.58258267e-02
  5.35338558e-02  1.98929887e-02  1.45679020e-04  1.59236751e-02
 -7.00659975e-02  1.09623438e-02 -1.17754988e-01 -2.51250602e-02
  3.51312421e-02 -1.24568893e-02 -1.81233161e-03 -1.27432905e-02
 -6.18819967e-02  9.42714959e-02 -7.30282674e-03  2.90051997e-02
 -3.17623317e-02  1.32813662e-01 -7.49421343e-02  3.79498824e-02
  1.45181585e-02  4.48149219e-02 -3.12056337e-02 -3.10940333e-02
 -4.97533530e-02  5.08913733e-02 -6.96255043e-02 -5.24337302e-08
 -4.79804464e-02  4.94262725e-02 -9.84067619e-02  1.22888759e-02
  7.05040023e-02 -5.01712002e-02 -9.04609170e-03 -2.49837469e-02
 -5.80833778e-02 -1.29824523e-02  8.84043705e-03  4.63486575e-02
  2.62675732e-02  1.37025276e-02  2.92111095e-02  6.41214177e-02
 -1.53037030e-02 -5.80540672e-02 -4.30458859e-02  1.60793476e-02
  6.41887933e-02  5.20461388e-02  2.74447706e-02  9.00411326e-03
  4.50508529e-03  5.23028411e-02  1.93847492e-02  1.04799561e-01
  8.29381272e-02 -1.03836805e-01 -4.10192162e-02 -9.72441211e-03
 -4.51492593e-02  1.53723517e-02  6.90772990e-03 -2.25893203e-02
 -6.94070533e-02  7.35896975e-02  8.20606425e-02 -5.72568504e-03
 -8.50443691e-02 -6.66975081e-02 -8.35144834e-04  8.12395141e-02
 -2.40379814e-02  2.63900459e-02 -9.03672259e-03 -5.24838120e-02
 -8.55900347e-02  3.35270576e-02 -4.83828261e-02  2.50021145e-02
  1.03373756e-03  5.32086147e-03  4.69508693e-02  5.53112887e-02
 -6.76434934e-02  5.49659841e-02 -2.42039654e-02  2.39729956e-02
 -2.13705990e-02 -6.39315248e-02 -8.87658074e-02  7.68324267e-03]</t>
        </is>
      </c>
    </row>
    <row r="123">
      <c r="A123" s="1" t="n">
        <v>121</v>
      </c>
      <c r="B123" t="n">
        <v>122</v>
      </c>
      <c r="C123" t="inlineStr">
        <is>
          <t>Catch of the day - VDP. Weingut Münzberg</t>
        </is>
      </c>
      <c r="D123" t="inlineStr">
        <is>
          <t>Donnerstag, 20. Februar</t>
        </is>
      </c>
      <c r="E123" t="inlineStr">
        <is>
          <t>SETS Café Berlin</t>
        </is>
      </c>
      <c r="F123" t="inlineStr">
        <is>
          <t>Schlüterstraße 36 10629 Berlin</t>
        </is>
      </c>
      <c r="G123" t="inlineStr">
        <is>
          <t>food-and-drink</t>
        </is>
      </c>
      <c r="H123" t="inlineStr">
        <is>
          <t>69 €</t>
        </is>
      </c>
      <c r="I123" t="inlineStr">
        <is>
          <t>https://www.eventbrite.de/e/catch-of-the-day-vdp-weingut-munzberg-tickets-1083990577999?aff=ebdssbdestsearch</t>
        </is>
      </c>
      <c r="J123"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23" t="inlineStr">
        <is>
          <t>eat! berlin</t>
        </is>
      </c>
      <c r="L123" t="inlineStr">
        <is>
          <t>Rückerstattungsrichtlinie
Keine Rückerstattungen</t>
        </is>
      </c>
      <c r="M123" t="inlineStr">
        <is>
          <t>Dauer nicht verfügbar</t>
        </is>
      </c>
      <c r="N123" t="inlineStr">
        <is>
          <t>Events in Deutschland, Events in Berlin, Events in Berlin, Berlin Galas, Berlin Essen und Trinken Galas</t>
        </is>
      </c>
      <c r="O123" t="inlineStr">
        <is>
          <t xml:space="preserve">
    The event titled "Catch of the day - VDP. Weingut Münzberg" is scheduled to take place on Donnerstag, 20. Februar at SETS Café Berlin, 
    specifically at Schlüterstraße 36 10629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23" t="inlineStr">
        <is>
          <t>[-3.98044996e-02  8.29243213e-02 -1.70391693e-03  1.61466300e-02
  3.12016923e-02  6.72788173e-02  3.53194699e-02 -1.22546265e-02
  3.14396210e-02 -7.90173039e-02  6.28678724e-02 -8.59575421e-02
 -3.62256455e-04 -3.82410735e-02  5.84796332e-02 -7.31992871e-02
  2.71929558e-02 -4.29721288e-02  2.96208579e-02  1.10489968e-02
  4.61590216e-02 -5.26731089e-02  2.55762134e-02  4.31621037e-02
 -1.34038359e-01  2.40668673e-02  3.14898305e-02 -3.65422368e-02
  1.53591577e-02 -3.51288840e-02  7.19098300e-02  3.13329697e-02
 -3.08864098e-02  1.06349997e-02  5.49453087e-02 -5.94947003e-02
  5.82330041e-02 -9.19098258e-02 -3.32636721e-02  1.07641004e-01
  4.36867028e-02 -2.91203037e-02 -9.44123119e-02  1.89475734e-02
  9.50934272e-03 -5.86981187e-03  4.07356508e-02  6.12530299e-02
 -7.41366595e-02  2.57161502e-02  2.59582791e-02  2.02014553e-03
  9.40047652e-02 -4.10688482e-02  3.99106741e-02 -8.68327171e-02
 -4.21042629e-02 -4.37340215e-02  6.59712404e-02  1.18015427e-02
  1.53550589e-02 -5.83815351e-02 -2.40152609e-02  3.02746054e-03
 -8.15522000e-02 -3.84098366e-02 -7.98633322e-02  5.83499111e-02
  9.09551159e-02 -2.93210130e-02  2.43744608e-02 -9.46118613e-04
  1.68886874e-02  9.90716834e-03 -5.85166290e-02 -1.06223961e-02
 -2.37012394e-02 -6.41073333e-03 -7.04714432e-02 -5.35060801e-02
 -7.18633235e-02 -8.83727446e-02 -2.48144439e-04  3.19216656e-03
  6.74198046e-02  7.92712811e-03 -3.41573730e-02  6.22789189e-02
 -2.06880234e-02  6.70100795e-03 -1.04958333e-01 -1.87349673e-02
 -4.21074629e-02 -1.66097507e-02 -1.08432695e-02  2.20744815e-02
  4.26286692e-03 -1.32410508e-03  6.77939057e-02  4.83926386e-02
  9.67598055e-03  7.41480514e-02 -5.03081530e-02  5.65902069e-02
  7.05970526e-02 -8.06344450e-02 -2.86443885e-02 -2.37864126e-02
  1.14907022e-03 -4.51645553e-02 -1.19630964e-02  3.01544201e-02
  1.01536304e-01 -2.38669198e-02 -6.47962615e-02  3.66559736e-02
 -1.60982590e-02 -4.30005975e-02  1.91092247e-03 -8.42330456e-02
  7.14596221e-03  4.01834138e-02  4.41530608e-02  1.09359743e-02
 -5.10825031e-02  4.87673245e-02  6.41604513e-02  1.36798743e-32
 -6.28493279e-02 -1.41211718e-01 -1.03300042e-01 -4.73216511e-02
  8.83680582e-02 -1.39244804e-02 -4.64997366e-02  2.87493039e-02
  3.85937169e-02  3.26603428e-02  2.15743226e-03 -1.17732912e-01
 -2.05019880e-02 -5.85350133e-02  7.47872889e-02 -5.62498439e-03
  6.58648694e-03 -2.78968420e-02  5.41303866e-03 -4.23759371e-02
 -3.00291181e-02 -5.13578132e-02  4.69274856e-02  1.12220710e-02
 -1.08450558e-02  1.70595050e-01  9.12735984e-03 -3.80946547e-02
  9.96372327e-02  2.72347480e-02  5.05167656e-02 -1.15635348e-02
  2.74879504e-02  2.34312750e-02  2.76194271e-02 -4.27669622e-02
 -4.13997173e-02  5.55793568e-03 -3.23518775e-02 -6.02286048e-02
 -6.57818392e-02 -1.15395404e-01 -8.46407935e-02 -4.81066704e-02
 -8.74891039e-03  7.92650804e-02  3.22719710e-03 -4.04578773e-03
  1.64531618e-01 -1.14999926e-02 -1.90390460e-02 -1.12351328e-02
 -7.33961817e-03 -1.85616091e-02 -7.94690922e-02  4.26665507e-02
 -3.95825356e-02 -1.93109810e-02 -1.40617602e-02 -2.10427265e-06
 -4.34047803e-02  4.18882295e-02  1.99832302e-02  1.14885587e-02
 -3.96290012e-02 -3.37635316e-02  5.02047837e-02 -7.48062059e-02
  4.87925150e-02  3.70181492e-03  4.53199260e-02 -5.24017494e-03
  7.62681961e-02  5.82412770e-03  4.30786274e-02  3.66457365e-02
  4.15876023e-02 -7.63241714e-03  1.77312903e-02  7.92115480e-02
  4.16367464e-02 -4.35867682e-02  9.75736231e-02 -4.04290818e-02
 -3.86014245e-02  6.15616664e-02 -1.35486794e-03 -5.14962971e-02
  2.32849680e-02  3.13561931e-02 -8.49514455e-02 -1.23549337e-02
 -4.78774197e-02  4.13444676e-02 -1.74347907e-02 -1.45422978e-32
  1.07621916e-01 -1.87834650e-02 -1.50314467e-02 -4.28974330e-02
 -1.45167159e-02  5.53833768e-02 -5.95433153e-02 -1.34248622e-02
  2.12984197e-02  6.42620958e-03 -6.35772496e-02  5.04574068e-02
 -3.42483781e-02  9.08164773e-03  2.59855725e-02  9.00349542e-02
  5.29904217e-02  2.72783730e-02 -6.35884255e-02 -4.62201126e-02
 -2.20347978e-02 -8.49683397e-03 -6.51539043e-02 -2.00175662e-02
 -3.57511379e-02  6.71127513e-02  1.11445084e-01  8.58055707e-03
 -1.01588950e-01 -3.04106791e-02 -5.69269583e-02 -8.30851030e-03
 -2.03422569e-02  1.30934967e-02  4.70339991e-02 -1.59052610e-02
  2.55868863e-02  3.02512459e-02 -2.71546710e-02  3.51058021e-02
 -5.95855247e-03  2.57978458e-02 -4.70059402e-02  3.65902968e-02
  6.28248677e-02  2.40456238e-02 -7.88713619e-02 -9.77386832e-02
  2.15477850e-02 -3.69472727e-02  2.45455210e-03 -3.60770002e-02
 -1.32931806e-02  1.15787806e-02  4.99334708e-02  9.34259892e-02
 -1.48676848e-02 -7.41532221e-02 -4.47543077e-02 -3.06914169e-02
 -1.07898545e-02  1.44583620e-02 -3.91517207e-02  1.62495375e-02
  3.99324596e-02 -2.51744948e-02 -8.31187516e-02 -3.13342065e-02
  9.89829302e-02  5.59008308e-03  1.01037621e-02  5.15261292e-02
 -5.67874387e-02 -6.56765103e-02 -1.27923414e-01  3.65208760e-02
 -2.56453380e-02  8.61729607e-02 -5.32688722e-02 -9.51034576e-03
 -3.41555364e-02  8.03109482e-02 -2.08417494e-02  1.28771681e-02
 -1.95207093e-02  2.41112784e-02  4.35650162e-02  3.99599969e-03
  5.20137046e-03  4.24200781e-02 -2.52799336e-02  6.26028255e-02
  5.17096138e-03  7.87652135e-02  1.97917689e-02 -6.57758150e-08
 -3.13856341e-02  6.75745914e-03 -1.02954395e-01  3.02254241e-02
  6.92093298e-02 -1.01603642e-01 -5.45508824e-02  2.09853589e-03
 -5.99664114e-02  9.44660604e-02 -2.12548431e-02 -2.61370745e-03
 -8.38982165e-02  5.58050349e-02 -5.71295917e-02 -6.95452914e-02
 -1.35002779e-02 -1.16367321e-02 -5.31547740e-02  2.30079256e-02
  1.15108833e-01  1.28716743e-03  5.96087351e-02 -3.90237048e-02
 -3.26809660e-02 -3.04460134e-02 -3.66713405e-02  3.81360203e-02
  6.61917254e-02 -3.56446914e-02 -1.36766043e-02  1.38218170e-02
 -4.84556891e-02  1.33696506e-02  5.92221804e-02  7.24117411e-03
 -4.59077805e-02 -1.71856862e-02  3.56120728e-02  4.52564359e-02
 -1.16699049e-02 -6.65420741e-02  8.13153908e-02  3.77022959e-02
  1.22239608e-02  1.59899890e-02 -1.11739874e-01 -1.13366041e-02
  8.65757614e-02  8.32181498e-02 -6.55809343e-02  1.91821624e-02
  2.69713695e-03  7.93095529e-02 -4.36619408e-02  1.54784508e-02
 -2.96776053e-02 -7.15463459e-02  6.26412965e-03 -4.10398953e-02
  1.33913755e-02 -1.53639251e-02 -4.96494249e-02  2.22300719e-02]</t>
        </is>
      </c>
    </row>
    <row r="124">
      <c r="A124" s="1" t="n">
        <v>122</v>
      </c>
      <c r="B124" t="n">
        <v>123</v>
      </c>
      <c r="C124" t="inlineStr">
        <is>
          <t>SPAM - Clavichord intim - Jermaine Sprosse</t>
        </is>
      </c>
      <c r="D124" t="inlineStr">
        <is>
          <t>Saturday, March 8</t>
        </is>
      </c>
      <c r="E124" t="inlineStr">
        <is>
          <t>Zitadelle – ZAK Zentrum für Aktuelle Kunst</t>
        </is>
      </c>
      <c r="F124" t="inlineStr">
        <is>
          <t>Am Juliusturm 64 13599 Berlin, Show map</t>
        </is>
      </c>
      <c r="G124" t="inlineStr">
        <is>
          <t>music</t>
        </is>
      </c>
      <c r="H124" t="inlineStr">
        <is>
          <t>Kostenlos</t>
        </is>
      </c>
      <c r="I124" t="inlineStr">
        <is>
          <t>https://www.eventbrite.de/e/spam-clavichord-intim-jermaine-sprosse-tickets-1005098264967?aff=ebdssbdestsearch</t>
        </is>
      </c>
      <c r="J124" t="inlineStr">
        <is>
          <t>Zitadelle Spandau, ZAK - Zentrum für Aktuelle Kunst
Gesprächskonzert | Bernhard Schrammek, Moderation
mit Werken von Wilhelm Friedemann, Carl Philipp Emanuel, Johann Christoph Friedrich und Wilhelm Friedrich Ernst Bach
Dauer ca. 75 Minuten ohne Pause
Das Clavichord ist ein sehr feinfühliges Tasteninstrument, das in der Renaissancezeit erfunden wurde und im späten 18. Jahrhundert seinen zweiten Frühling erlebte. Jermaine Sprosse ist seit vielen Jahren auf dieses zarte Instrument spezialisiert und präsentiert Werke der Bach-Familie.
(c) Daniele Caminiti
Eintrittskarte »Clavichord Intim« berechtigt die Teilnahme an der Ausstellungsführung Axel Anklam (1971-2023) um 14:00 Uhr - Dauer ca. 30 Minuten
Der Einlass beginnt ca. 30 Min. vor Veranstaltungsbeginn
Restkarten erhalten Sie gegebenfalls an der Abendkasse, melden Sie Sich bitte vorab im Kulturhaus Spandau unter 030 333 40 22
Weitere Informationen: spam.berlin</t>
        </is>
      </c>
      <c r="K124" t="inlineStr">
        <is>
          <t>Kulturhaus Spandau</t>
        </is>
      </c>
      <c r="L124" t="inlineStr">
        <is>
          <t>Refund Policy
Refunds up to 7 days before event</t>
        </is>
      </c>
      <c r="M124" t="inlineStr">
        <is>
          <t>Event lasts 1 hour 15 minutes</t>
        </is>
      </c>
      <c r="N124" t="inlineStr">
        <is>
          <t>Germany Events, Berlin Events, Things to do in Berlin, Berlin Performances, Berlin Music Performances, #konzert, #spam, #kulturhaus_spandau, #altemusik, #zitadellespandau, #clavichordintim, #jermainesprosse</t>
        </is>
      </c>
      <c r="O124" t="inlineStr">
        <is>
          <t xml:space="preserve">
    The event titled "SPAM - Clavichord intim - Jermaine Sprosse" is scheduled to take place on Saturday, March 8 at Zitadelle – ZAK Zentrum für Aktuelle Kunst, 
    specifically at Am Juliusturm 64 13599 Berlin, Show map. This event falls under the "music" category. 
    Description: Zitadelle Spandau, ZAK - Zentrum für Aktuelle Kunst
Gesprächskonzert | Bernhard Schrammek, Moderation
mit Werken von Wilhelm Friedemann, Carl Philipp Emanuel, Johann Christoph Friedrich und Wilhelm Friedrich Ernst Bach
Dauer ca. 75 Minuten ohne Pause
Das Clavichord ist ein sehr feinfühliges Tasteninstrument, das in der Renaissancezeit erfunden wurde und im späten 18. Jahrhundert seinen zweiten Frühling erlebte. Jermaine Sprosse ist seit vielen Jahren auf dieses zarte Instrument spezialisiert und präsentiert Werke der Bach-Familie.
(c) Daniele Caminiti
Eintrittskarte »Clavichord Intim« berechtigt die Teilnahme an der Ausstellungsführung Axel Anklam (1971-2023) um 14:00 Uhr - Dauer ca. 30 Minuten
Der Einlass beginnt ca. 30 Min. vor Veranstaltungsbeginn
Restkarten erhalten Sie gegebenfalls an der Abendkasse, melden Sie Sich bitte vorab im Kulturhaus Spandau unter 030 333 40 22
Weitere Informationen: spam.berlin
    It is organized by Kulturhaus Spandau and will last for Event lasts 1 hour 15 minutes. 
    Key topics and themes include: Germany Events, Berlin Events, Things to do in Berlin, Berlin Performances, Berlin Music Performances, #konzert, #spam, #kulturhaus_spandau, #altemusik, #zitadellespandau, #clavichordintim, #jermainesprosse.
    </t>
        </is>
      </c>
      <c r="P124" t="inlineStr">
        <is>
          <t>[-4.63963002e-02 -4.14395966e-02 -3.38997766e-02 -1.95136908e-02
 -6.02806397e-02  5.96753061e-02  3.98543775e-02  6.58900663e-02
 -2.55479533e-02 -7.57180899e-02  2.94211488e-02 -7.13922381e-02
  2.48463172e-02 -4.63621393e-02 -5.48677228e-04 -2.81313695e-02
  7.09706992e-02 -4.79997098e-02 -3.74074467e-02  5.48664965e-02
 -3.77382599e-02 -3.61623019e-02  8.75496026e-03  6.73470944e-02
 -5.75650930e-02  4.00915965e-02 -4.45982739e-02 -3.62278670e-02
  2.60290615e-02  4.14201245e-02 -4.55750246e-03  2.17785742e-02
  4.86018583e-02 -7.07760453e-02  3.43748778e-02  2.81791762e-02
 -1.34390919e-02 -4.71749194e-02  2.06403155e-02  7.21411109e-02
  1.20085096e-02  6.84004351e-02 -9.06723142e-02 -4.96365540e-02
 -1.19699407e-02  1.37252519e-02 -5.33158425e-03 -3.61666828e-02
 -1.19778797e-01  1.23224728e-01 -3.74566875e-02 -5.20653240e-02
  6.86286911e-02 -2.78058276e-02 -2.16077976e-02 -4.02415246e-02
 -4.93370257e-02  1.43966284e-02  5.19853495e-02  5.57143390e-02
 -8.43185559e-02 -5.36981560e-02 -9.37397126e-03 -1.66965723e-02
  2.73349136e-02 -5.30254208e-02  2.53129918e-02 -4.68369685e-02
  3.94835025e-02  2.19335966e-02  1.07713595e-01 -1.75954327e-02
  1.60261579e-02  2.57788580e-02 -3.02291708e-04 -1.76605172e-02
 -1.13275694e-02 -1.08659947e-02 -6.70435578e-02 -1.16841033e-01
  7.43262544e-02 -4.95171510e-02 -1.06796185e-02 -6.42038062e-02
  2.16080174e-02 -1.96570158e-02 -1.61522496e-02  4.04582731e-02
 -7.81395752e-03  1.92145389e-02  2.74755266e-02  3.77938077e-02
 -9.06020328e-02  2.17354186e-02 -2.34625544e-02  5.19462414e-02
 -6.43418431e-02 -2.76017897e-02  7.61880949e-02  5.04102632e-02
  5.44591472e-02  2.10114811e-02 -2.58640479e-02  4.97608036e-02
  3.73306274e-02 -8.70005339e-02  3.62188071e-02  5.46288677e-02
 -1.02547139e-01 -1.65280197e-02 -1.50888851e-02  1.65884383e-02
  1.32221967e-01 -6.84082285e-02 -4.79515456e-02  9.08645391e-02
  5.60776480e-02  4.51558009e-02  5.99941760e-02  3.07605043e-02
  4.35461476e-02 -4.39942591e-02 -6.97197532e-03  1.71460025e-03
 -7.68904574e-03  6.86972216e-02 -3.97188403e-03  1.50096655e-32
 -3.21404897e-02 -1.18220136e-01  1.18776783e-02  1.97333121e-03
  1.76243484e-02 -3.59154842e-03 -4.28286418e-02  4.99260426e-02
  5.22045530e-02 -6.37988448e-02 -2.32029501e-02 -6.08031340e-02
  1.50886364e-03 -1.55800320e-02 -5.57641760e-02 -2.23988034e-02
  2.84026656e-02 -5.17499633e-02  1.23275490e-02 -1.20789774e-01
  1.88557655e-02 -2.70379111e-02  2.99836323e-02  3.32416147e-02
  4.40205038e-02  1.03239775e-01  3.31580229e-02 -5.80510423e-02
  4.81787184e-03  3.02576292e-02  5.59101552e-02  3.51578183e-02
 -5.78511283e-02 -5.27495593e-02  3.92625481e-02  5.04722036e-02
  1.34342499e-02 -2.80285273e-02 -4.94712219e-02 -4.30448987e-02
 -1.87666318e-03 -4.20965161e-03 -9.76649299e-02 -2.97583081e-02
  7.44668860e-03  4.16340008e-02 -4.57300879e-02  8.83768350e-02
  1.78123593e-01 -3.58572081e-02 -8.94696568e-05  4.56506237e-02
  4.32674959e-03  1.74191650e-02 -1.84607971e-02  1.06695369e-01
 -2.92296205e-02 -2.79123448e-02  2.59213317e-02 -3.68746370e-02
  3.76492143e-02  1.44026637e-01  2.95918602e-02 -5.86010655e-03
 -4.50094081e-02 -1.33033050e-02 -1.04940288e-01 -1.55061781e-01
  6.04357980e-02 -3.41683775e-02 -7.99087062e-02 -4.29428555e-02
 -6.36983067e-02  2.33226791e-02  2.04447433e-02 -3.00911982e-02
 -3.71298380e-02 -5.86406551e-02 -8.40684958e-03 -3.41322419e-04
 -1.70113761e-02 -6.88840076e-02  7.90592507e-02  1.30014280e-02
 -1.32251820e-02 -7.11083561e-02 -3.30950855e-03 -5.67564853e-02
  3.50293797e-03 -4.28315718e-03 -9.84061509e-02  3.59453745e-02
 -4.38596383e-02  1.29504865e-02 -4.59642299e-02 -1.60728987e-32
 -3.37243639e-02  1.06965946e-02 -1.91044975e-02  7.60211647e-02
  4.55652736e-02  3.35240774e-02 -1.01202324e-01 -5.97330183e-03
 -1.83949266e-02  3.40342671e-02 -5.10568125e-03  2.50096917e-02
  1.39330828e-03 -2.32516211e-02 -5.74840046e-02  8.91231000e-02
 -4.34207767e-02  9.90709439e-02  4.38454002e-03 -3.89231741e-03
 -3.56595516e-02 -2.69458145e-02  1.69004388e-02  2.68351641e-02
 -4.56434712e-02  4.51173075e-02  1.15684070e-01  6.73733512e-03
  1.94858313e-02  8.87414254e-03 -1.23056211e-02  3.08995247e-02
 -5.70756495e-02 -3.35280448e-02  5.05749322e-03  1.82615686e-02
  1.01387061e-01  1.57369599e-02 -5.42914420e-02  2.71298527e-03
 -7.95801058e-02  7.96007290e-02  2.10328288e-02 -1.03359492e-02
  1.96154453e-02  1.07472083e-02 -2.11332049e-02 -9.82758938e-04
 -7.04091415e-02 -1.74937323e-02 -7.85980560e-03 -2.74649076e-02
  7.17004165e-02  1.09126233e-03  3.88479345e-02  3.02377697e-02
 -4.37972322e-02 -1.01650208e-01 -5.47027700e-02  1.59299336e-02
 -7.20457001e-06  6.63896874e-02 -1.06365353e-01 -9.45158601e-02
  1.10614486e-01 -3.42086540e-03  8.07114542e-02  2.74941437e-02
  3.09066698e-02 -4.32570912e-02  4.13679853e-02  2.15314813e-02
 -1.00610368e-02 -7.49949599e-03 -1.09081872e-01  5.64515293e-02
 -7.45073659e-03  5.13533643e-03 -2.15200745e-02 -1.82694488e-03
  2.65770182e-02  6.41179457e-02 -1.13724638e-02  1.99091174e-02
 -6.16450571e-02  6.91200420e-02  4.60968819e-03  2.67829141e-03
  3.65422736e-03  2.24034414e-02  4.29135896e-02  4.46022023e-03
  6.49037436e-02  1.97473597e-02  7.51381218e-02 -7.23997644e-08
  4.95888628e-02 -2.82092411e-02 -1.24695182e-01  3.78053747e-02
  6.09177491e-03 -8.57915580e-02 -5.25378697e-02 -1.27283737e-01
 -7.69031271e-02  2.80486252e-02 -1.68268308e-02  1.51960840e-02
  1.58297066e-02  1.35025028e-02 -4.94933501e-02  1.00327600e-02
 -2.14458220e-02 -9.94592998e-03 -7.33529255e-02  4.79451567e-02
  7.92415068e-02  7.28481822e-03  3.14662717e-02 -5.34401424e-02
  7.38691399e-03 -3.49952094e-02 -5.44643328e-02  2.52315862e-04
 -9.73522756e-03 -4.70313057e-02 -5.15587330e-02  2.67493166e-02
  1.81256384e-02 -6.58780709e-02 -6.30244613e-02  2.98260376e-02
 -3.92881893e-02 -5.78630082e-02 -8.35022703e-02  3.26300450e-02
  3.55553776e-02  5.38008148e-03  5.84656969e-02 -3.01157050e-02
 -7.89790507e-03 -6.95284680e-02 -6.42848238e-02  2.17864383e-02
  5.45896553e-02  1.30745783e-01 -9.31631774e-02  4.09669764e-02
  1.38057908e-02  7.67025426e-02 -1.79399718e-02  2.63545308e-02
 -3.18900123e-02 -2.55872700e-02 -1.88507549e-02 -3.94249260e-02
  5.11001162e-02  3.77652724e-03 -3.69041748e-02 -1.27827208e-02]</t>
        </is>
      </c>
    </row>
    <row r="125">
      <c r="A125" s="1" t="n">
        <v>123</v>
      </c>
      <c r="B125" t="n">
        <v>124</v>
      </c>
      <c r="C125" t="inlineStr">
        <is>
          <t>Stand up Comedy in broken English • Victor Patrascan in Berlin</t>
        </is>
      </c>
      <c r="D125" t="inlineStr">
        <is>
          <t>Saturday, 8 March</t>
        </is>
      </c>
      <c r="E125" t="inlineStr">
        <is>
          <t>Historisches Schiff Helene</t>
        </is>
      </c>
      <c r="F125" t="inlineStr">
        <is>
          <t>Märkisches Ufer 1z 10179 Berlin, Show map</t>
        </is>
      </c>
      <c r="G125" t="inlineStr">
        <is>
          <t>arts</t>
        </is>
      </c>
      <c r="H125" t="inlineStr">
        <is>
          <t>€15 – €22.50</t>
        </is>
      </c>
      <c r="I125" t="inlineStr">
        <is>
          <t>https://www.eventbrite.co.uk/e/stand-up-comedy-in-broken-english-victor-patrascan-in-berlin-tickets-1203845246539?aff=ebdssbdestsearch</t>
        </is>
      </c>
      <c r="J125" t="inlineStr">
        <is>
          <t>Laugh with Europe's comedy nomad Victor Patrascan, as he tells hilarious jokes while asking thought-provoking questions on today’s most controversial topics. You'll hear jokes on subjects like race and religion all the way to gender and politics. This show is not for the easily offended!
Perfect for locals, expats, and immigrants, this show invites everyone to laugh at modern life’s absurdities. Join us for a show where comedy is at its best - insightful, honest, and uproariously funny.
🎭 STAND-UP COMEDY in ENGLISH 🎭
🔞Age Restriction: 16+
🎟️ online tickets from €15 / tickets on the door €25
The show will be held entirely in English
Victor Patrascan 🇷🇴 • victorpatrascan.com • @VictorPatrascan
Victor Pãtrãşcan is an eccentric stand up comedian and outrageous social commentator from Romania who for the last 4 years has been constantly on tour, traveling the world and telling jokes in English.
Victor honed his joke writing skills on the comedy circuit in London, where he lived until 2020. Since moving out of London, Victor has been traveling internationally, showcasing his comedic talent. In several locations, he has had the distinction of being the first comedian to perform in English.
In 2023 alone, Victor performed and produced over 300 of his own shows across 70 cities, 32 countries and 2 continents. Consequently, he has a legitimate claim for having the longest and most extensive self-produced comedy tour in the world.
Victor has told his jokes in Germany, Japan, Italy, the Netherlands, Greece, Austria, Singapore, Turkey, Sweden, France, Serbia, Switzerland, Georgia, Finland, Belgium, Iceland, Ukraine, Spain, Estonia, Italy, Cyprus, Ireland, South Korea, Portugal, Kazakhstan, the Czech Republic, Iceland, Norway, Slovakia, very close to the Vatican, Thailand, Georgia, UK, Slovenia, Armenia, Croatia, Poland, Latvia, Armenia, Lithuania, Luxembourg, UAE, Denmark, Moldova, Vietnam, Hungary, and even Bulgaria.
Victor weaves these unique experiences into his stand up as he has become somewhat of a comedy monk bringing comedy to new places, a sponge absorbing the intricacies of the cultures of the world and its politics and a silly goose. His style is distinctly shaped by his peculiar life as a vagabond. But, while he jokes about the stereotypes and misconceptions of every country, he also highlights the silliness of these presumed differences in an effort to bring everyone together.
Victor's live shows are a delightful blend of sharp wit and hilarious anecdotes. Book your tickets now and witness live one of Europe's brightest emerging comedy talents!
For more information, visit his website VictorPatrascan.com</t>
        </is>
      </c>
      <c r="K125" t="inlineStr">
        <is>
          <t>the Comedy Nomad</t>
        </is>
      </c>
      <c r="L125" t="inlineStr">
        <is>
          <t>Refund Policy
Refunds up to 7 days before event</t>
        </is>
      </c>
      <c r="M125" t="inlineStr">
        <is>
          <t>Event lasts 2 hours</t>
        </is>
      </c>
      <c r="N125" t="inlineStr">
        <is>
          <t>Germany Events, Berlin Events, Things to do in Berlin, Berlin Performances, Berlin Arts Performances, #comedy, #standup, #comedyshow, #standupcomedy, #stand_up_comedy, #comedy_show, #comedy_club, #standup_comedy, #comedy_event</t>
        </is>
      </c>
      <c r="O125" t="inlineStr">
        <is>
          <t xml:space="preserve">
    The event titled "Stand up Comedy in broken English • Victor Patrascan in Berlin" is scheduled to take place on Saturday, 8 March at Historisches Schiff Helene, 
    specifically at Märkisches Ufer 1z 10179 Berlin, Show map. This event falls under the "arts" category. 
    Description: Laugh with Europe's comedy nomad Victor Patrascan, as he tells hilarious jokes while asking thought-provoking questions on today’s most controversial topics. You'll hear jokes on subjects like race and religion all the way to gender and politics. This show is not for the easily offended!
Perfect for locals, expats, and immigrants, this show invites everyone to laugh at modern life’s absurdities. Join us for a show where comedy is at its best - insightful, honest, and uproariously funny.
🎭 STAND-UP COMEDY in ENGLISH 🎭
🔞Age Restriction: 16+
🎟️ online tickets from €15 / tickets on the door €25
The show will be held entirely in English
Victor Patrascan 🇷🇴 • victorpatrascan.com • @VictorPatrascan
Victor Pãtrãşcan is an eccentric stand up comedian and outrageous social commentator from Romania who for the last 4 years has been constantly on tour, traveling the world and telling jokes in English.
Victor honed his joke writing skills on the comedy circuit in London, where he lived until 2020. Since moving out of London, Victor has been traveling internationally, showcasing his comedic talent. In several locations, he has had the distinction of being the first comedian to perform in English.
In 2023 alone, Victor performed and produced over 300 of his own shows across 70 cities, 32 countries and 2 continents. Consequently, he has a legitimate claim for having the longest and most extensive self-produced comedy tour in the world.
Victor has told his jokes in Germany, Japan, Italy, the Netherlands, Greece, Austria, Singapore, Turkey, Sweden, France, Serbia, Switzerland, Georgia, Finland, Belgium, Iceland, Ukraine, Spain, Estonia, Italy, Cyprus, Ireland, South Korea, Portugal, Kazakhstan, the Czech Republic, Iceland, Norway, Slovakia, very close to the Vatican, Thailand, Georgia, UK, Slovenia, Armenia, Croatia, Poland, Latvia, Armenia, Lithuania, Luxembourg, UAE, Denmark, Moldova, Vietnam, Hungary, and even Bulgaria.
Victor weaves these unique experiences into his stand up as he has become somewhat of a comedy monk bringing comedy to new places, a sponge absorbing the intricacies of the cultures of the world and its politics and a silly goose. His style is distinctly shaped by his peculiar life as a vagabond. But, while he jokes about the stereotypes and misconceptions of every country, he also highlights the silliness of these presumed differences in an effort to bring everyone together.
Victor's live shows are a delightful blend of sharp wit and hilarious anecdotes. Book your tickets now and witness live one of Europe's brightest emerging comedy talents!
For more information, visit his website VictorPatrascan.com
    It is organized by the Comedy Nomad and will last for Event lasts 2 hours. 
    Key topics and themes include: Germany Events, Berlin Events, Things to do in Berlin, Berlin Performances, Berlin Arts Performances, #comedy, #standup, #comedyshow, #standupcomedy, #stand_up_comedy, #comedy_show, #comedy_club, #standup_comedy, #comedy_event.
    </t>
        </is>
      </c>
      <c r="P125" t="inlineStr">
        <is>
          <t>[-1.44914938e-02 -4.11753543e-02 -5.90273924e-02 -3.54930684e-02
  9.04801954e-03  6.24071211e-02  9.00470000e-03  6.45822808e-02
 -2.12556571e-02 -5.93494698e-02 -8.29238147e-02 -4.08146456e-02
 -5.49475327e-02  4.58217710e-02 -4.48595174e-02 -7.28687719e-02
  5.89731708e-03 -5.61552234e-02  3.78399156e-02  5.23181930e-02
  1.86298285e-02 -4.00460213e-02  4.43592705e-02 -1.68142673e-02
 -2.68425625e-02 -4.76500988e-02 -3.72705795e-02 -8.82956982e-02
 -4.54052538e-02  1.96062438e-02  2.82738134e-02 -1.28441968e-03
  3.20953410e-03 -1.05995983e-02  1.86801627e-02 -6.70068190e-02
  5.59888147e-02  5.27268723e-02 -5.16039059e-02  1.00172013e-01
 -4.45426404e-02 -4.69170734e-02 -8.58603194e-02  1.97551399e-03
  8.56270418e-02 -7.69037530e-02  6.00391850e-02  6.15098178e-02
  9.10674594e-03  4.94992062e-02 -1.93707533e-02  1.11875543e-02
  3.63270938e-02 -1.76830851e-02 -5.90037964e-02 -5.19115627e-02
  1.72204953e-02  5.19843064e-02  4.62401323e-02 -5.11462009e-03
  6.69566095e-02 -4.42236550e-02 -2.41725743e-02 -2.56630802e-03
 -2.18107030e-02 -8.75121206e-02 -3.98240704e-03  7.30249584e-02
 -6.78319205e-03  9.41212103e-02 -3.75930704e-02 -2.90895104e-02
  1.06675858e-02  1.07171848e-01  5.83323315e-02  1.73246674e-03
 -2.40492802e-02 -6.16127774e-02  7.68039823e-02 -3.06339618e-02
  5.44803515e-02 -4.49779555e-02 -3.85380574e-02 -3.56916562e-02
  5.71127906e-02 -7.62287006e-02  2.29012291e-03 -1.95413623e-02
  4.57505397e-02 -1.29564945e-02 -7.07042590e-02  1.92325134e-02
  2.71682795e-02  2.28568297e-02  1.07456017e-02 -1.54638197e-02
  2.03770027e-02  2.67188484e-03  1.82938483e-02  1.10463217e-01
  7.26489769e-03  6.71275407e-02  3.11942399e-02 -2.10165270e-02
  2.26150788e-02  6.75222203e-02 -5.50785847e-02  2.21822560e-02
  2.03666054e-02 -3.58178094e-02 -3.58220413e-02  7.18652504e-03
  6.02788851e-02 -8.02027881e-02  5.92257641e-02  7.20668212e-02
 -3.57533619e-02 -7.72992000e-02  3.09680440e-02 -7.51708522e-02
  9.08672437e-02  3.80173847e-02  3.01888902e-02  9.15744007e-02
  1.08817361e-01  1.98761951e-02  9.26873926e-03  4.29316067e-33
 -2.99439114e-02 -3.41987871e-02 -1.37646461e-03 -2.19035856e-02
 -1.52762560e-02  2.64573600e-02 -3.30209434e-02  8.35562707e-04
 -7.36496076e-02 -3.26274633e-02 -8.96918867e-03 -2.29720809e-02
 -2.62370780e-02 -2.90769227e-02 -9.23707411e-02  1.04312912e-01
  9.50299352e-02 -5.97350374e-02 -4.01628017e-02 -8.57732445e-03
  6.82575405e-02  4.59054485e-02  5.40766641e-02  5.58879375e-02
  2.99504120e-03  6.22431859e-02  5.33382893e-02 -2.39230469e-02
  9.34464484e-02  1.27208121e-02 -1.21117182e-01  3.57147232e-02
 -4.37863171e-02 -9.13502797e-02  1.06127307e-01 -5.65675572e-02
 -4.80718724e-02 -8.13320428e-02 -8.35590735e-02  3.90770286e-02
  2.62804981e-03  9.78877302e-03 -7.42890015e-02  4.92578149e-02
 -7.05579948e-03  3.35053802e-02  1.26084790e-03  5.65390773e-02
  3.94282639e-02 -2.25154776e-02 -5.24663441e-02  2.26982702e-02
 -6.09968416e-03  2.17886120e-02 -2.24747155e-02  2.89398711e-02
  3.02453171e-02 -6.06327169e-02  9.14309993e-02 -7.17015043e-02
  2.33478583e-02  2.60578264e-02  2.60249376e-02  6.29959106e-02
 -4.49394733e-02 -3.85401733e-02 -6.21800125e-02  9.25593525e-02
 -1.27404286e-02  4.21503745e-03 -1.89196493e-03  4.16411124e-02
  7.23989308e-03 -2.62266491e-02 -3.69094051e-02  7.05244467e-02
 -1.45716667e-02  5.59434900e-03 -2.83257030e-02  7.46671408e-02
 -1.24907540e-03 -2.83355843e-02 -3.84326577e-02 -1.11049958e-01
 -6.07701614e-02 -1.33413076e-02  7.79112428e-02 -1.34236768e-01
 -3.68220657e-02  4.86202203e-02 -3.65941301e-02 -3.72373685e-02
  6.65690526e-02 -3.06669669e-03 -1.11511778e-02 -6.58122185e-33
  1.77484918e-02 -5.79648577e-02 -1.10353015e-01  8.01342074e-03
 -2.20402125e-02  3.83155458e-02 -8.12019333e-02  5.75937591e-02
  3.80659401e-02 -1.79452579e-02 -8.33883882e-03 -9.36118737e-02
  4.54529040e-02  1.12182116e-02 -3.20887403e-03 -7.94771388e-02
  6.08274788e-02  5.48266210e-02 -7.12663829e-02  8.72400627e-02
  4.30325605e-02  6.41503483e-02 -7.37021863e-02  2.49870382e-02
 -9.54825878e-02  7.99839571e-03  4.63664420e-02  1.75663866e-02
 -1.04044490e-01  1.30956471e-02 -8.10697153e-02  4.23852354e-03
 -4.83430550e-02 -3.85570410e-03  4.36480641e-02  1.22144140e-01
 -6.61002696e-02 -6.13974445e-02 -3.15807872e-02  9.43388864e-02
  5.16029000e-02  2.12361086e-02 -6.54200241e-02  4.14073132e-02
  9.05329958e-02 -2.67443154e-02 -1.03553161e-01 -2.67655924e-02
 -2.56654602e-02 -4.96846214e-02  1.83338337e-02 -6.72053220e-03
 -3.23569477e-02  8.92255921e-03  9.52032730e-02 -1.37319220e-02
 -4.57324684e-02  1.02627473e-02 -6.51308149e-02 -2.20532063e-03
 -9.40693840e-02 -4.07445394e-02 -4.37428504e-02 -4.67040613e-02
  5.15289791e-02 -4.07818854e-02 -6.54746518e-02  6.62695095e-02
  3.92599329e-02  2.42162440e-02 -5.65105351e-04 -1.53462868e-02
 -2.55248509e-02 -4.33977740e-03 -1.04095722e-02  6.06433637e-02
  2.97319703e-02  2.83717830e-02  3.02257836e-02 -2.30425131e-02
 -1.61654167e-02 -9.04381648e-02  4.07937653e-02  8.26096069e-03
 -2.04217434e-02  5.01255356e-02 -4.84139808e-02  8.79511163e-02
  2.87004523e-02  1.58644646e-01  8.12578648e-02  1.51636451e-02
 -9.39252670e-04 -3.84851061e-02  3.87814082e-02 -5.82445274e-08
 -4.61704284e-02  4.08660201e-03 -5.98052628e-02 -2.15031556e-03
 -1.15723140e-03 -8.45476612e-02 -5.45259640e-02 -9.30946842e-02
 -7.17427805e-02  9.78473015e-03 -1.93526074e-02  1.60578154e-02
  5.17913438e-02 -7.37729147e-02 -2.69868667e-03  6.66458979e-02
 -1.06514106e-02  2.83247195e-02 -4.32454161e-02  5.08572422e-02
 -1.50660798e-02  6.22433163e-02  5.45666888e-02 -1.31221465e-03
 -6.62833825e-02 -3.46798147e-03 -2.15329453e-02 -2.22062804e-02
  2.65033177e-05 -2.66347025e-02  1.61827523e-02  2.22050529e-02
 -5.34922518e-02 -5.07052839e-02  5.38012944e-02 -1.05201220e-02
 -2.93318201e-02  2.72042416e-02  7.34440312e-02  5.00457734e-02
 -3.43141332e-02 -6.83902949e-02  5.88546395e-02 -9.54542775e-03
 -1.64433829e-02  3.53841968e-02 -9.18352976e-03 -1.53139047e-02
  4.58908686e-03 -3.62327024e-02 -7.86147267e-02 -4.27238382e-02
 -3.53482515e-02  5.38785234e-02  4.36989143e-02 -1.77033562e-02
 -7.87845850e-02  4.92879152e-02 -5.04555479e-02  7.43052363e-02
  2.44151801e-02 -6.07029460e-02 -1.12238210e-02 -2.16281191e-02]</t>
        </is>
      </c>
    </row>
    <row r="126">
      <c r="A126" s="1" t="n">
        <v>124</v>
      </c>
      <c r="B126" t="n">
        <v>125</v>
      </c>
      <c r="C126" t="inlineStr">
        <is>
          <t>KARAOKE DISCO BERLIN FLOOR @ WHYNOT - DEINE LIEBLINGSPARTY</t>
        </is>
      </c>
      <c r="D126" t="inlineStr">
        <is>
          <t>Freitag, 21. Februar</t>
        </is>
      </c>
      <c r="E126" t="inlineStr">
        <is>
          <t>cassiopeia Club</t>
        </is>
      </c>
      <c r="F126" t="inlineStr">
        <is>
          <t>Revaler Straße 99 10245 Berlin</t>
        </is>
      </c>
      <c r="G126" t="inlineStr">
        <is>
          <t>music</t>
        </is>
      </c>
      <c r="H126" t="inlineStr">
        <is>
          <t>Ab 11,83 €</t>
        </is>
      </c>
      <c r="I126" t="inlineStr">
        <is>
          <t>https://www.eventbrite.de/e/karaoke-disco-berlin-floor-whynot-deine-lieblingsparty-tickets-1209550932399?aff=ebdssbdestsearch</t>
        </is>
      </c>
      <c r="J126" t="inlineStr">
        <is>
          <t>NIGHTFEVER BERLIN &amp; DIRTY DANCING PARTY
p r ä s e n t i e r t KARAOKE DISCO BERLIN
FRIDAY
GOOD VIBES ONLY // ONLY GOOD VIBES
!THE HYPE IS REAL!
Was für eine Energie, es ist magisch.
Rauf auf die Bühne und die Menge tanzt und singt mit.
Absolute Glücksgefühle und Entertainment pur. Liebe!
Wir haben 100.000 Songs im Programm.
Moderation: ES IST PIPPO!
!THE HYPE IS REAL!
What energy, it's magical.
Up on stage and the crowd dances and sings along.
Absolute happiness and pure entertainment. Love!
We have 100,000 songs in our program.
Moderation: IT'S PIPPO!
Das ganze findet im Rahmen der WhyNot - Deine Lieblingsparty statt.
Wer also nebenbei oder danach, noch mehr Party will, ist hier goldrichtig.
WHY?NOT PARY - III FLOORS - OUTDOOR AREA
1. Floor - 80s &amp; 90s - Disko, Pop, Indie Rock
Hits, Hits, Hits
2. Floor - Urban, Hip Hop &amp; Dance Music
Hits, Hits, Hits
3. Floor - Karaoke Disco Berlin - All Night
Hits, Hits, Hits
Geburtstagskinder (20-22. Februar) bekommen von uns zwei Freikarten, an der Kasse geschenkt. Das gilt übrigends bei allen WhyNot &amp; Dirty Dancing Partys.
Der schönste Stern, am Berliner Partyhimmel.
Why?Not - YourPartySagt euren Liebsten Bescheid, es wird wieder wild wild!
Am Magischen Freitag, dem 21. Februar, leuchtet ein Stern wieder besonders hell am Berliner Firmament.
Es gibt keine Ausreden mehr, alle Wege führen in dieser Nacht ins Cassiopeia.
Seid ein Teil dieser positiven Energie, und lasst uns tanzen.
Hört auf euer Herz! Es geht wie immer um Liebe!
# onlygoodvibes
# magicfriday
# esistimmerdieliebe
030 Gästelisten Nice Price Special bis 0:oo Uhr.
° 3 Floors
° 3 Bars
° Top Dj`s
° Outdoor Area
° Smoking Area
° Berlins schönster Biergarten
° Free Candys
° Free Kicker Tables
° Karaoke Special Floor - Die ganze Nacht
° Special VVK Tickets
° 2 Garderoben
° Selekteurin*
° Friendly Security
° Good Energy
Dresscode: Fresh, Clean &amp; Good Vibes
* Peace
* Love
* No Homophobia
* No Sexism
* No Racism
******
Und wer immer über die aktuellen Dirty Dancing &amp; WhyNot Party Nächte informiert werden möchte, besucht doch mal unsere Fanpage: Dirty Dancing Party Berlin - 80s &amp; 90s auf diesen Kanal, oder auf Instagram.
Photos: (c) Danilo Gatz
CASSIOPEIA CLUB
Revaler Straße 99
10245
Verkehrsanbindung:
► S + U-BAHN: S+U Warschauer Str. (5 Min)
► TRAM: * Tram Linie M10 // Haltestelle Warschauer Straße</t>
        </is>
      </c>
      <c r="K126" t="inlineStr">
        <is>
          <t>OutNow Events / Kickoff Off</t>
        </is>
      </c>
      <c r="L126" t="inlineStr">
        <is>
          <t>Rückerstattungsrichtlinie
Keine Rückerstattungen</t>
        </is>
      </c>
      <c r="M126" t="inlineStr">
        <is>
          <t>Dauer nicht verfügbar</t>
        </is>
      </c>
      <c r="N126" t="inlineStr">
        <is>
          <t>Events in Deutschland, Events in Berlin, Events in Berlin, Berlin Performances, Berlin Musik Performances, #karaoke, #karaokeparty, #karaoke_night, #karaokedisco</t>
        </is>
      </c>
      <c r="O126" t="inlineStr">
        <is>
          <t xml:space="preserve">
    The event titled "KARAOKE DISCO BERLIN FLOOR @ WHYNOT - DEINE LIEBLINGSPARTY" is scheduled to take place on Freitag, 21. Februar at cassiopeia Club, 
    specifically at Revaler Straße 99 10245 Berlin. This event falls under the "music" category. 
    Description: NIGHTFEVER BERLIN &amp; DIRTY DANCING PARTY
p r ä s e n t i e r t KARAOKE DISCO BERLIN
FRIDAY
GOOD VIBES ONLY // ONLY GOOD VIBES
!THE HYPE IS REAL!
Was für eine Energie, es ist magisch.
Rauf auf die Bühne und die Menge tanzt und singt mit.
Absolute Glücksgefühle und Entertainment pur. Liebe!
Wir haben 100.000 Songs im Programm.
Moderation: ES IST PIPPO!
!THE HYPE IS REAL!
What energy, it's magical.
Up on stage and the crowd dances and sings along.
Absolute happiness and pure entertainment. Love!
We have 100,000 songs in our program.
Moderation: IT'S PIPPO!
Das ganze findet im Rahmen der WhyNot - Deine Lieblingsparty statt.
Wer also nebenbei oder danach, noch mehr Party will, ist hier goldrichtig.
WHY?NOT PARY - III FLOORS - OUTDOOR AREA
1. Floor - 80s &amp; 90s - Disko, Pop, Indie Rock
Hits, Hits, Hits
2. Floor - Urban, Hip Hop &amp; Dance Music
Hits, Hits, Hits
3. Floor - Karaoke Disco Berlin - All Night
Hits, Hits, Hits
Geburtstagskinder (20-22. Februar) bekommen von uns zwei Freikarten, an der Kasse geschenkt. Das gilt übrigends bei allen WhyNot &amp; Dirty Dancing Partys.
Der schönste Stern, am Berliner Partyhimmel.
Why?Not - YourPartySagt euren Liebsten Bescheid, es wird wieder wild wild!
Am Magischen Freitag, dem 21. Februar, leuchtet ein Stern wieder besonders hell am Berliner Firmament.
Es gibt keine Ausreden mehr, alle Wege führen in dieser Nacht ins Cassiopeia.
Seid ein Teil dieser positiven Energie, und lasst uns tanzen.
Hört auf euer Herz! Es geht wie immer um Liebe!
# onlygoodvibes
# magicfriday
# esistimmerdieliebe
030 Gästelisten Nice Price Special bis 0:oo Uhr.
° 3 Floors
° 3 Bars
° Top Dj`s
° Outdoor Area
° Smoking Area
° Berlins schönster Biergarten
° Free Candys
° Free Kicker Tables
° Karaoke Special Floor - Die ganze Nacht
° Special VVK Tickets
° 2 Garderoben
° Selekteurin*
° Friendly Security
° Good Energy
Dresscode: Fresh, Clean &amp; Good Vibes
* Peace
* Love
* No Homophobia
* No Sexism
* No Racism
******
Und wer immer über die aktuellen Dirty Dancing &amp; WhyNot Party Nächte informiert werden möchte, besucht doch mal unsere Fanpage: Dirty Dancing Party Berlin - 80s &amp; 90s auf diesen Kanal, oder auf Instagram.
Photos: (c) Danilo Gatz
CASSIOPEIA CLUB
Revaler Straße 99
10245
Verkehrsanbindung:
► S + U-BAHN: S+U Warschauer Str. (5 Min)
► TRAM: * Tram Linie M10 // Haltestelle Warschauer Straße
    It is organized by OutNow Events / Kickoff Off and will last for Dauer nicht verfügbar. 
    Key topics and themes include: Events in Deutschland, Events in Berlin, Events in Berlin, Berlin Performances, Berlin Musik Performances, #karaoke, #karaokeparty, #karaoke_night, #karaokedisco.
    </t>
        </is>
      </c>
      <c r="P126" t="inlineStr">
        <is>
          <t>[ 2.39288211e-02 -2.52633858e-02 -6.84510800e-04 -4.05219989e-03
 -2.85614561e-02  1.24014594e-01  1.03929408e-01  2.61094104e-02
  3.11377458e-02 -7.78364837e-02 -3.59781235e-02 -7.48612434e-02
 -1.55632559e-03 -1.18720114e-01 -3.65291461e-02 -7.48033896e-02
  9.47896168e-02 -2.11967658e-02 -7.00541586e-02 -1.84834301e-02
 -1.03638582e-02 -1.50984153e-01 -3.88627057e-03  4.61401865e-02
 -1.14164883e-02  8.48997384e-02 -3.23307216e-02  2.28475574e-02
 -1.67177990e-02 -4.38778624e-02  5.58591932e-02  1.11443713e-01
  3.66871655e-02 -5.28759994e-02  3.09007410e-02 -3.02276220e-02
  9.49421804e-03 -8.01845789e-02 -4.37832251e-02  6.03219569e-02
 -1.83645729e-02  1.42678684e-02 -2.56376285e-02  4.47402941e-03
  2.22897138e-02 -7.75077264e-04  2.13482277e-03 -3.46760675e-02
 -5.86375855e-02  6.01300001e-02 -2.69863140e-02  5.16848080e-02
  1.20293461e-01  2.95227002e-02 -6.16239756e-02 -2.69763116e-02
  6.79815859e-02 -3.10134701e-03  1.17590904e-01  9.57153738e-04
 -6.96569979e-02 -4.46080640e-02  1.68699939e-02 -3.18082720e-02
  1.20319529e-02 -6.18447289e-02 -4.43192646e-02  8.27591419e-02
  7.49387220e-02  5.77665344e-02  7.11008459e-02 -3.59650403e-02
 -2.47757901e-02  6.92422036e-03 -1.83024351e-02  2.86209993e-02
 -6.23607673e-02 -5.27678393e-02 -1.76496357e-02 -2.86608171e-02
  1.13145143e-01 -3.52271609e-02  7.03577772e-02 -9.93443057e-02
 -3.76610570e-02 -4.95535620e-02  2.77670159e-04 -1.51204821e-02
 -2.99206190e-02  1.52625749e-02 -4.47455533e-02  7.75073618e-02
 -7.60456398e-02 -1.40321013e-02  2.04783827e-02 -1.26903178e-03
 -7.91577343e-03 -1.86102074e-02  4.52458486e-02  6.09901547e-02
  2.36154795e-02  3.79489511e-02 -1.00492705e-02  2.85399910e-02
 -4.81954105e-02 -8.24902728e-02  2.59912536e-02  9.92120355e-02
  2.26411931e-02 -6.60931915e-02 -9.07165259e-02 -1.08862491e-02
  5.86531274e-02 -6.49669692e-02  2.67445925e-03  2.95453276e-02
  7.95816910e-03 -3.37428576e-03 -3.14831734e-02  4.10344079e-03
  6.72912821e-02 -1.40325557e-02  7.54141249e-03  1.60392430e-02
 -8.87873862e-03 -1.48328021e-02 -2.44827960e-02  1.11390249e-32
 -9.29667801e-03 -7.09827617e-02  1.39244171e-02 -3.81280817e-02
  1.25255749e-01 -1.36232264e-02 -7.35179409e-02  1.04113603e-02
 -7.63952285e-02  3.15343812e-02  1.10287988e-03 -8.27282667e-02
 -2.08220035e-02 -5.04942574e-02  3.80899124e-02 -2.93267500e-02
 -2.53025405e-02 -3.85030843e-02 -3.52877267e-02 -7.30545521e-02
  3.36147100e-02  9.08172429e-02  4.22346219e-02 -2.92496216e-02
 -2.89169755e-02  6.09834120e-02  3.37705873e-02 -2.14373600e-02
  1.40670482e-02  2.99593676e-02 -2.11565308e-02 -4.46437784e-02
  6.65491521e-02 -4.17713746e-02 -3.41592655e-02  1.71663035e-02
 -5.09855710e-02 -2.61283386e-02 -2.69697383e-02 -5.73757514e-02
  1.33736536e-03 -1.57345980e-02 -9.99238417e-02 -1.55286454e-02
  2.04983689e-02  6.95464760e-02  1.99874640e-02  1.08960234e-02
  7.18399137e-02  3.95636261e-02  6.03573048e-04  4.56964262e-02
  3.13816369e-02  8.74484628e-02  6.32923469e-02  7.46939480e-02
  1.02875572e-04 -2.24520452e-02  8.93211216e-02 -4.89022397e-02
  1.32072484e-02  6.16219752e-02  6.78920513e-03 -1.40793607e-01
  2.24930383e-02  3.81644592e-02  8.80161359e-04 -2.75522862e-02
  5.94607629e-02 -2.90225148e-02 -5.96417859e-02 -2.17667520e-02
  1.04808547e-02 -8.94918572e-03  3.73196304e-02  2.15155501e-02
 -6.21716380e-02 -1.61003489e-02  2.38176342e-02 -8.17858707e-03
 -6.24276102e-02 -1.85304210e-02 -8.71644169e-03 -3.19519155e-02
  2.81701181e-02 -1.25774257e-02  5.08983545e-02 -7.75986612e-02
 -9.98866558e-02  5.08838110e-02 -4.20424901e-02  3.16955335e-02
 -3.95603105e-02  6.61738515e-02 -2.22831853e-02 -1.05119559e-32
  1.02004327e-01  2.79200673e-02 -6.36981279e-02  5.20899817e-02
  1.78892091e-02  2.99220029e-02 -6.58777282e-02 -6.29597753e-02
  9.60337967e-02  5.77509291e-02 -1.84246320e-02 -7.03216344e-02
  2.56736074e-02 -6.13169931e-02 -4.74695601e-02 -5.20652980e-02
  3.54583338e-02  7.66211003e-02 -3.34249027e-02  6.76493496e-02
 -5.30289076e-02  2.54887138e-02 -1.12915309e-02  1.36934163e-03
 -1.28168061e-01  3.54957357e-02  1.14091195e-01  6.45356327e-02
  4.70869169e-02  2.78275292e-02  7.60035729e-03  2.77047530e-02
 -9.60040614e-02 -1.23719543e-01  2.64408831e-02  1.58237778e-02
  1.26108862e-02  4.28494848e-02 -7.05597848e-02 -2.60760006e-03
 -2.93206368e-02  4.30499017e-02 -2.44519897e-02  3.72282811e-03
  3.53389978e-02  1.57446396e-02 -7.02933297e-02  1.33538563e-02
 -2.30977777e-02 -6.31685704e-02  5.30795567e-02 -6.87147975e-02
 -1.33522572e-02  6.75713569e-02  6.22496046e-02 -2.46242690e-03
 -7.19164237e-02 -3.58553417e-02 -7.82580897e-02  2.11289413e-02
  4.40602638e-02  9.38841999e-02  9.23409592e-04 -1.69101357e-02
  8.77437666e-02 -3.98424733e-03 -1.24593154e-02  1.89222507e-02
  7.05332160e-02 -1.39793521e-03  1.64767280e-02  4.34803106e-02
 -4.47817259e-02  7.20721558e-02 -8.59284103e-02  2.41351333e-02
 -1.12574724e-02  1.19451014e-02  5.25520034e-02 -3.19506675e-02
  1.61723401e-02  3.82864028e-02  1.23774549e-02 -6.52770028e-02
 -1.40494229e-02  1.48696145e-02 -1.47069171e-02  4.29877229e-02
  3.80831072e-03  1.15642376e-01  4.72590737e-02 -2.44754348e-02
 -7.27325166e-03 -5.49099920e-03  5.41124046e-02 -6.36077075e-08
 -4.43210006e-02  1.54546304e-02 -4.93586250e-02  4.44134995e-02
  7.28486776e-02 -9.24322307e-02 -1.50737735e-02 -1.01421222e-01
 -5.08209467e-02  2.40423605e-02  1.21238895e-01 -4.08426486e-02
 -1.96750015e-02  6.49108598e-03 -3.82566340e-02  3.05337943e-02
 -4.71187346e-02  2.11244356e-02 -4.66169044e-02  3.44223641e-02
  4.67292294e-02  1.65994801e-02  4.84976508e-02 -7.37343058e-02
  3.95558663e-02  1.55948251e-02  3.54322828e-02  2.78853104e-02
  3.75333540e-02 -6.21881038e-02  2.03804416e-03 -6.70241788e-02
  8.76846910e-03 -1.16605265e-02  2.15401314e-03  5.44821285e-03
 -9.08716470e-02 -1.35557298e-02  3.27786952e-02 -3.03106494e-02
  1.99053599e-03 -3.85748297e-02  3.73356044e-02 -1.95758175e-02
 -3.84795070e-02 -2.24554278e-02 -3.09884883e-02  1.32554499e-02
 -2.00396795e-02  3.82873081e-02 -1.11903764e-01 -4.40795049e-02
 -2.83407252e-02  9.30532143e-02  4.22804579e-02  4.65648361e-02
 -4.80626188e-02  1.46441713e-01 -7.56448414e-03  2.06892639e-02
  2.75430046e-02 -2.89836675e-02 -8.29857513e-02 -2.91097201e-02]</t>
        </is>
      </c>
    </row>
    <row r="127">
      <c r="A127" s="1" t="n">
        <v>125</v>
      </c>
      <c r="B127" t="n">
        <v>126</v>
      </c>
      <c r="C127" t="inlineStr">
        <is>
          <t>Sind wir für TikTok zu alt? Sichtbarkeit für KMUs in den Sozialen Medien</t>
        </is>
      </c>
      <c r="D127" t="inlineStr">
        <is>
          <t>Freitag, 14. März</t>
        </is>
      </c>
      <c r="E127" t="inlineStr">
        <is>
          <t>Berlin Capital Club</t>
        </is>
      </c>
      <c r="F127" t="inlineStr">
        <is>
          <t>Mohrenstraße 30 10117 Berlin</t>
        </is>
      </c>
      <c r="G127" t="inlineStr">
        <is>
          <t>business</t>
        </is>
      </c>
      <c r="H127" t="inlineStr">
        <is>
          <t>57 €</t>
        </is>
      </c>
      <c r="I127" t="inlineStr">
        <is>
          <t>https://www.eventbrite.de/e/sind-wir-fur-tiktok-zu-alt-sichtbarkeit-fur-kmus-in-den-sozialen-medien-tickets-1087160970729?aff=ebdssbdestsearch</t>
        </is>
      </c>
      <c r="J127" t="inlineStr">
        <is>
          <t>Hinweis zur Foto- und Videoaufnahme:
Mit der Anmeldung erklären Sie sich damit einverstanden, dass während der Veranstaltung Bild- und Tonaufnahmen gemacht und für Dokumentations- und Öffentlichkeitszwecke verwendet werden. Falls Sie nicht aufgenommen werden möchten, informieren Sie bitte das Veranstaltungsteam vor Ort.
Titel:
Sarah Bösel, Marketing-Expertin für KMU
Sind wir für TikTok zu alt?
So geht nachhaltige Sichtbarkeit für KMUs in den Sozialen Medien
Wie können KMUs soziale Medien strategisch nutzen, um ihre Marke authentisch zu positionieren und sich gleichzeitig als attraktiver Arbeitgeber zu präsentieren? Sarah Bösel, Expertin für Marketing, Employer Branding und Kommunikationspsychologie, zeigt, wie Content Marketing und Plattformen wie Linkedin, Instagram - und als außergewöhnliches Beispiel TikTok - gezielt eingesetzt werden können.
Freuen Sie sich auf eine inspirierende Keynote voller praxisnaher Tipps und beeindruckender Insights, die Ihnen zeigt, wie Sie Social Media für besseres Anbieter- und Employer Branding nutzen können.
Lassen Sie sich von einer der führenden Spezialistinnen auf diesem Gebiet begeistern!
Die Sprecherin
Sarah Bösel unterstützt kleine und mittelständische Unternehmen dabei, ihre Marke authentisch zu positionieren und nachhaltig sichtbar zu werden. Mit einem starken Fokus auf Personal Branding, Employer Branding und maßgeschneiderte Marketing-Strategien hilft sie Unternehmen, ihre einzigartige Geschichte zu erzählen und Vertrauen bei Kunden und Mitarbeitern aufzubauen. Dabei spielt der gezielte Einsatz digitaler und sozialer Medien eine entscheidende Rolle.
Als Marketing-Expertin für KMUs mit einer starken Leidenschaft für Kommunikationspsychologie inspiriert Sie mit Vorträgen zu Themen wie Marketing, Branding und interner Kommunikation.
linkedin.com/in/sarah-bösel</t>
        </is>
      </c>
      <c r="K127" t="inlineStr">
        <is>
          <t>Armin L Rau</t>
        </is>
      </c>
      <c r="L127" t="inlineStr">
        <is>
          <t>Rückerstattungsrichtlinie
Keine Rückerstattungen</t>
        </is>
      </c>
      <c r="M127" t="inlineStr">
        <is>
          <t>Dauer nicht verfügbar</t>
        </is>
      </c>
      <c r="N127" t="inlineStr">
        <is>
          <t>Events in Deutschland, Events in Berlin, Events in Berlin, Berlin Networking, Berlin Geschäftlich Networking, #linkedin, #socialmedia, #socialmediamarketing, #linkedinleadgeneration, #linkedin_training, #arminlrau, #blunaranja, #berlincapitalclub, #irinashafir</t>
        </is>
      </c>
      <c r="O127" t="inlineStr">
        <is>
          <t xml:space="preserve">
    The event titled "Sind wir für TikTok zu alt? Sichtbarkeit für KMUs in den Sozialen Medien" is scheduled to take place on Freitag, 14. März at Berlin Capital Club, 
    specifically at Mohrenstraße 30 10117 Berlin. This event falls under the "business" category. 
    Description: Hinweis zur Foto- und Videoaufnahme:
Mit der Anmeldung erklären Sie sich damit einverstanden, dass während der Veranstaltung Bild- und Tonaufnahmen gemacht und für Dokumentations- und Öffentlichkeitszwecke verwendet werden. Falls Sie nicht aufgenommen werden möchten, informieren Sie bitte das Veranstaltungsteam vor Ort.
Titel:
Sarah Bösel, Marketing-Expertin für KMU
Sind wir für TikTok zu alt?
So geht nachhaltige Sichtbarkeit für KMUs in den Sozialen Medien
Wie können KMUs soziale Medien strategisch nutzen, um ihre Marke authentisch zu positionieren und sich gleichzeitig als attraktiver Arbeitgeber zu präsentieren? Sarah Bösel, Expertin für Marketing, Employer Branding und Kommunikationspsychologie, zeigt, wie Content Marketing und Plattformen wie Linkedin, Instagram - und als außergewöhnliches Beispiel TikTok - gezielt eingesetzt werden können.
Freuen Sie sich auf eine inspirierende Keynote voller praxisnaher Tipps und beeindruckender Insights, die Ihnen zeigt, wie Sie Social Media für besseres Anbieter- und Employer Branding nutzen können.
Lassen Sie sich von einer der führenden Spezialistinnen auf diesem Gebiet begeistern!
Die Sprecherin
Sarah Bösel unterstützt kleine und mittelständische Unternehmen dabei, ihre Marke authentisch zu positionieren und nachhaltig sichtbar zu werden. Mit einem starken Fokus auf Personal Branding, Employer Branding und maßgeschneiderte Marketing-Strategien hilft sie Unternehmen, ihre einzigartige Geschichte zu erzählen und Vertrauen bei Kunden und Mitarbeitern aufzubauen. Dabei spielt der gezielte Einsatz digitaler und sozialer Medien eine entscheidende Rolle.
Als Marketing-Expertin für KMUs mit einer starken Leidenschaft für Kommunikationspsychologie inspiriert Sie mit Vorträgen zu Themen wie Marketing, Branding und interner Kommunikation.
linkedin.com/in/sarah-bösel
    It is organized by Armin L Rau and will last for Dauer nicht verfügbar. 
    Key topics and themes include: Events in Deutschland, Events in Berlin, Events in Berlin, Berlin Networking, Berlin Geschäftlich Networking, #linkedin, #socialmedia, #socialmediamarketing, #linkedinleadgeneration, #linkedin_training, #arminlrau, #blunaranja, #berlincapitalclub, #irinashafir.
    </t>
        </is>
      </c>
      <c r="P127" t="inlineStr">
        <is>
          <t>[-1.11351358e-02  7.31412619e-02 -1.20998295e-02 -6.19065836e-02
 -1.38715282e-02  6.42903969e-02  3.06348652e-02  4.18341607e-02
  1.28904637e-02  9.10035707e-03  3.68292220e-02 -2.24695243e-02
  3.28539610e-02 -1.59586202e-02  3.39181125e-02 -7.12675378e-02
  4.16260548e-02 -6.79379329e-02 -1.21827282e-01 -4.12787916e-03
  1.52878752e-02 -1.67484581e-01 -1.36478599e-02 -4.05357964e-02
 -4.82997485e-02 -6.84612058e-03  1.31679624e-02 -9.32863355e-02
  2.15660371e-02  1.88584495e-02  3.60312425e-02  2.95803975e-02
  4.18657959e-02 -2.93268531e-04  5.16906232e-02  2.51616780e-02
  4.36082296e-02 -6.25374988e-02 -6.50105104e-02  1.13969177e-01
 -4.46108393e-02 -4.53174151e-02 -1.63136184e-01 -5.71768805e-02
  5.80269517e-03  3.18304636e-02  8.29160288e-02 -6.45003468e-02
 -7.82341436e-02  3.02142161e-03 -4.93873022e-02  1.88352540e-02
 -2.89319325e-02 -5.50549179e-02 -5.49635291e-02 -5.09541631e-02
 -8.84578973e-02 -3.19216400e-02  3.10026072e-02  1.59002263e-02
  3.38150300e-02 -8.13013762e-02  1.30504817e-02  7.16349259e-02
  1.75308008e-02  1.00369202e-02 -5.50610088e-02  6.86074002e-03
  7.88507517e-03 -9.49959680e-02  1.19777627e-01 -1.31906837e-01
 -1.13151848e-01  6.52470887e-02 -3.79744247e-02 -4.82401438e-02
  3.42357196e-02  5.41026928e-02 -1.75606878e-03 -1.93561882e-01
  2.22251434e-02  3.78858857e-02  2.16846913e-03  7.71801174e-02
 -3.15857232e-02  2.26535462e-02 -1.85940694e-02  5.51791489e-02
  1.42171057e-02 -1.16014131e-03 -1.87367927e-02  5.41078066e-03
 -4.62548025e-02 -3.47782187e-02  3.70293707e-02 -9.53683071e-03
 -2.68405285e-02  2.18225294e-03  6.82573691e-02  3.09690349e-02
  7.34687522e-02  6.27226681e-02 -3.45711596e-02  4.87258798e-03
 -2.45385850e-03 -6.14265539e-02 -1.28812883e-02  3.13410573e-02
  2.73552556e-02  4.93037999e-02 -6.08055107e-02  3.06126233e-02
  3.16349491e-02 -8.57694969e-02 -1.71920042e-02 -2.23191064e-02
  3.38240527e-03  8.01025797e-03  4.24673595e-02  7.21121253e-03
  1.05292961e-01 -3.13556427e-03 -5.86033762e-02  6.79763593e-03
 -3.79405804e-02  8.18969011e-02  9.49362479e-03  1.10750861e-32
 -4.79483195e-02 -4.07316536e-02  2.06741337e-02 -2.86006089e-02
  1.32421022e-02  7.96408113e-03 -1.87585335e-02 -1.56993873e-03
  3.10097244e-02 -1.31121101e-02 -9.16631371e-02 -1.52225038e-02
 -1.09362826e-02 -8.33983645e-02 -1.53233595e-02 -2.98449192e-02
 -1.58686179e-03 -6.86309580e-03 -3.33208106e-02 -3.55100445e-02
  9.38648731e-03 -1.72843784e-02  1.07008545e-02 -1.56845956e-03
  1.72988884e-02  3.78555022e-02  4.41571586e-02  3.65437777e-03
  5.84709011e-02  1.81760378e-02  3.69697437e-02 -3.50138955e-02
 -9.52517800e-03 -6.55487850e-02 -5.24924174e-02  7.67025724e-03
 -3.77673991e-02 -6.19052909e-02  1.99924391e-02 -5.90420328e-02
 -2.88991500e-02  7.54494825e-03 -7.31638372e-02  4.26596254e-02
 -2.25312095e-02  1.15493432e-01 -5.26542775e-02 -2.29458082e-02
  8.80344883e-02 -6.24016188e-02 -6.48887013e-04  1.96609963e-02
  1.31482463e-02 -1.86350420e-02  2.62975022e-02  6.57553226e-02
  3.51112634e-02 -9.72943529e-02 -6.35849908e-02 -6.68946840e-03
  2.06317473e-02  2.30081845e-02  2.49080975e-02  5.92058524e-02
 -1.72435194e-02 -3.71708348e-02 -1.43697830e-02  5.57488203e-03
 -3.92918177e-02 -3.43466923e-02 -8.90116394e-02  9.94206816e-02
  2.91837361e-02 -3.66608538e-02 -1.08969081e-02  1.83020346e-02
 -7.25614722e-04 -6.37915218e-03 -7.17592612e-02  8.12365115e-02
 -2.14068424e-02 -1.93121545e-02  1.04684651e-01 -2.94905938e-02
  5.80504276e-02 -1.40427472e-02  4.98069040e-02 -6.96863011e-02
 -8.83483589e-02  9.08699185e-02 -7.51290470e-02  5.54970093e-02
 -8.36679116e-02  1.11467756e-01 -6.63268641e-02 -1.27065664e-32
 -1.53141469e-02  5.57800420e-02 -5.18035926e-02 -1.56831518e-02
  3.03467643e-02  5.48458733e-02 -1.42935012e-02 -2.86297742e-02
 -1.96033306e-02  4.81552519e-02  9.80840763e-04 -9.80883837e-02
  9.71859670e-04  1.93600617e-02 -5.13857342e-02  8.47632661e-02
  8.60481933e-02  4.40384820e-02 -1.09124780e-01 -5.30348253e-03
 -4.11942564e-02  3.33845839e-02 -7.25405887e-02  3.64363268e-02
 -1.10483617e-02  5.66031300e-02  6.37072250e-02  5.45654781e-02
 -5.87875508e-02 -2.95623373e-02  1.92572027e-02 -3.25201042e-02
 -7.33154044e-02  7.26372823e-02  8.95703435e-02  4.75828126e-02
  1.18899204e-01 -8.85923058e-02 -6.27211407e-02 -1.86850820e-02
  5.18914275e-02  1.36738149e-02 -2.68805344e-02  6.97848350e-02
  2.12487075e-02 -4.66088094e-02 -3.43831554e-02 -7.80313089e-02
 -2.78344844e-02 -1.08382687e-01  3.66853215e-02 -2.98361368e-02
  3.43688182e-04  6.57980666e-02  7.44520640e-03  6.43956438e-02
 -1.17902029e-02 -1.39009496e-02 -4.31531668e-02 -3.29913311e-02
  3.79640460e-02  7.44113931e-03  4.31991275e-03  1.35607263e-02
 -4.05731332e-03 -1.81925129e-02  5.38399629e-02 -1.75167643e-03
 -3.36194970e-02 -2.80086678e-02  4.85947989e-02 -4.02982021e-03
 -4.11804430e-02 -7.07491711e-02 -6.20850064e-02  7.13330880e-02
  8.46204236e-02  5.57018723e-03 -7.29058087e-02 -1.04810745e-02
 -1.76936239e-02  2.38331482e-02 -1.05508491e-02  2.07286105e-02
 -3.54562998e-02  8.55020955e-02  7.73974136e-03  2.53191777e-02
 -1.16451485e-02  5.18119009e-03 -5.65060154e-02 -1.00213792e-02
 -2.62656622e-02  9.97770950e-02  3.50871384e-02 -6.22334895e-08
 -5.94356023e-02 -2.30563227e-02 -6.49364144e-02  1.34743350e-02
  1.68334767e-02 -1.18655883e-01  1.10512087e-02 -1.73566379e-02
 -3.88332419e-02  3.46898586e-02 -4.30776142e-02  1.57652348e-02
 -9.16072875e-02  2.83996724e-02 -2.54299887e-03 -6.08827658e-02
 -3.65194716e-02  5.71162254e-02  3.96387428e-02 -1.19227003e-02
  1.35238886e-01 -3.85576598e-02  5.26415333e-02 -3.11908908e-02
 -1.34830251e-02 -1.62992198e-02 -5.48399501e-02  2.88390797e-02
  8.83711651e-02 -3.74456830e-02 -1.50272474e-02 -2.28690244e-02
  7.04619288e-03  5.65614458e-03  1.75024159e-02 -2.85156835e-02
 -5.09899221e-02  4.36728373e-02  6.08808212e-02  5.63710108e-02
  5.17832162e-03 -7.39857182e-03  4.60204072e-02  7.10971579e-02
  3.65472399e-02  1.51724964e-02 -2.58398801e-02  3.45399454e-02
  6.85118735e-02 -1.00833680e-02 -6.80706054e-02  1.48725072e-02
  3.25344466e-02  2.30324548e-02 -7.18115270e-02  1.56571828e-02
  1.82644427e-02  2.36274172e-02 -3.07876635e-02  4.76401523e-02
 -5.44883981e-02 -1.53761990e-02 -9.84383151e-02  3.54632102e-02]</t>
        </is>
      </c>
    </row>
    <row r="128">
      <c r="A128" s="1" t="n">
        <v>126</v>
      </c>
      <c r="B128" t="n">
        <v>127</v>
      </c>
      <c r="C128" t="inlineStr">
        <is>
          <t>Frankemberg</t>
        </is>
      </c>
      <c r="D128" t="inlineStr">
        <is>
          <t>Donnerstag, 27. Februar</t>
        </is>
      </c>
      <c r="E128" t="inlineStr">
        <is>
          <t>Restaurant Macionga</t>
        </is>
      </c>
      <c r="F128" t="inlineStr">
        <is>
          <t>Xantener Straße 9 10707 Berlin</t>
        </is>
      </c>
      <c r="G128" t="inlineStr">
        <is>
          <t>food-and-drink</t>
        </is>
      </c>
      <c r="H128" t="inlineStr">
        <is>
          <t>158 €</t>
        </is>
      </c>
      <c r="I128" t="inlineStr">
        <is>
          <t>https://www.eventbrite.de/e/frankemberg-tickets-1088693785419?aff=ebdssbdestsearch</t>
        </is>
      </c>
      <c r="J128"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28" t="inlineStr">
        <is>
          <t>eat! berlin</t>
        </is>
      </c>
      <c r="L128" t="inlineStr">
        <is>
          <t>Rückerstattungsrichtlinie
Keine Rückerstattungen</t>
        </is>
      </c>
      <c r="M128" t="inlineStr">
        <is>
          <t>Dauer nicht verfügbar</t>
        </is>
      </c>
      <c r="N128" t="inlineStr">
        <is>
          <t>Events in Deutschland, Events in Berlin, Events in Berlin, Berlin Galas, Berlin Essen und Trinken Galas</t>
        </is>
      </c>
      <c r="O128" t="inlineStr">
        <is>
          <t xml:space="preserve">
    The event titled "Frankemberg" is scheduled to take place on Donnerstag, 27. Februar at Restaurant Macionga, 
    specifically at Xantener Straße 9 10707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28" t="inlineStr">
        <is>
          <t>[-4.75267763e-04  5.69749326e-02 -5.44437170e-02  4.09616977e-02
 -2.60148458e-02  5.18396795e-02 -1.91943776e-02 -1.20371906e-02
  5.29741570e-02 -8.19692984e-02  2.63775513e-02 -4.44979742e-02
 -2.31758412e-02 -3.25989462e-02  4.52572554e-02 -2.62994692e-02
  4.92159687e-02 -4.61263247e-02  2.40059476e-02  3.40008289e-02
  3.88994552e-02 -9.51960087e-02 -6.86534448e-04  2.74465065e-02
 -9.46518555e-02  3.62443551e-02  3.26495394e-02  3.25517766e-02
  6.54611411e-03 -2.91607119e-02  1.06781296e-01  4.14464250e-03
 -3.42344828e-02 -3.72927748e-02  9.68029648e-02 -2.56497283e-02
  6.37313426e-02 -1.37331888e-01  6.63608033e-03  5.46351187e-02
  1.95113458e-02  9.12221055e-03 -1.01025753e-01  1.15083167e-02
  2.86051705e-02  7.23759877e-03  3.57977748e-02  5.36546856e-02
 -8.68305117e-02 -8.36601015e-03  2.69704349e-02 -2.87960265e-02
  7.61602074e-02 -6.57065585e-02  4.95664440e-02 -5.34254424e-02
 -2.15277206e-02 -6.63612336e-02  3.45088169e-02  1.61754023e-02
  4.11806181e-02 -2.87037473e-02 -3.01310439e-02  1.13511365e-02
 -8.92532319e-02 -2.00085044e-02 -7.69323409e-02  2.94332262e-02
  3.89599800e-02 -3.77690047e-02  4.84840795e-02 -3.58617269e-02
  2.47969888e-02  3.03549860e-02 -1.84300039e-02 -5.33605479e-02
 -1.92220435e-02  1.04609709e-02 -6.78149909e-02 -3.61132026e-02
 -6.74335659e-02 -9.65406224e-02  5.89201190e-02 -2.31647547e-02
  3.29636857e-02 -3.16343792e-02 -6.26522154e-02  3.39225642e-02
 -4.50290069e-02  4.28450331e-02 -5.38174398e-02  2.77446304e-03
 -2.63184011e-02 -3.45686898e-02  2.43601091e-02 -1.31625831e-02
 -1.99590828e-02  2.34305784e-02  9.08750445e-02  4.29186262e-02
  2.76739690e-02  4.60026376e-02 -7.10229129e-02  6.28899932e-02
  9.25998390e-02 -2.36648065e-03  5.58417290e-03  1.59741901e-02
  3.52990627e-02  9.20484308e-03 -8.14383402e-02 -1.50257358e-02
  8.09151903e-02 -4.53856662e-02 -1.11592337e-01  5.07138073e-02
  1.54739181e-02  6.55613141e-03  3.90825644e-02 -5.27358688e-02
  1.61082651e-02  3.85923833e-02  1.70791894e-02  7.50830993e-02
 -7.18874903e-03  5.97043596e-02  2.64614206e-02  1.40920805e-32
 -7.36355782e-02 -1.55717969e-01 -4.08666767e-02 -6.05132394e-02
  1.48444667e-01 -3.42300087e-02 -1.97941717e-02 -2.98218764e-02
  6.08321279e-02  1.55951735e-02  1.13229388e-02 -8.65468904e-02
 -3.59108709e-02 -7.71837384e-02  8.71291757e-02 -2.13179421e-02
 -9.16036405e-03 -4.70941588e-02 -3.48886801e-03 -7.41584674e-02
 -4.05537598e-02 -5.44604175e-02  2.35092770e-02  4.98217940e-02
 -9.58114956e-03  1.90067455e-01  6.03424385e-02 -3.51167805e-02
  7.92349055e-02  5.65169798e-03  1.38633205e-02 -8.29933793e-04
 -3.95059139e-02 -6.76800404e-03  4.06199615e-05 -1.79611053e-02
  6.69832109e-04 -8.13889597e-03 -5.94937615e-02 -6.94289356e-02
 -3.53602692e-02 -1.06766000e-01 -6.50735423e-02 -1.84454750e-02
 -1.68663003e-02  8.22174698e-02 -1.43492930e-02  9.86906327e-03
  1.65431425e-01 -1.80695150e-02 -3.69133726e-02 -5.20022959e-02
 -3.28103360e-03 -1.63943619e-02 -8.33233818e-02  1.35453306e-02
 -2.68929694e-02 -1.75174754e-02  8.06644093e-03 -2.33707037e-02
 -2.35696360e-02  2.07774732e-02  5.27280085e-02 -2.86180563e-02
 -2.72179488e-04 -1.95610654e-02  4.18079458e-02 -7.09583387e-02
  1.09021040e-02 -2.22939323e-03  1.85148548e-02 -3.14998329e-02
  9.24381837e-02  1.63248796e-02  5.00377156e-02  4.33727130e-02
 -9.83113423e-03 -2.21986230e-03  1.73746701e-02  4.56333086e-02
  2.00394299e-02  2.07566516e-03  8.66494477e-02 -3.08096595e-02
 -5.70185147e-02  1.26182334e-02 -1.81261972e-02 -5.30909002e-02
  3.62796150e-02  4.46666852e-02 -6.58703297e-02 -7.05673452e-03
 -7.12071583e-02  8.56557190e-02 -8.21061730e-02 -1.54622881e-32
  5.65785617e-02  3.35557736e-03 -1.77382771e-02 -7.35411095e-03
 -4.05511484e-02  4.43986505e-02 -1.08683273e-01  1.95358228e-03
  3.77688333e-02  2.65875994e-03 -7.32789859e-02  4.52248044e-02
 -8.61584861e-03 -2.95807365e-02 -1.52888172e-03  1.04036748e-01
  5.37721775e-02  1.37898410e-02 -6.19410947e-02 -2.60578468e-03
 -3.45219932e-02  3.83569263e-02 -4.49360423e-02 -1.62168406e-02
 -5.75092100e-02  3.36237848e-02  1.08362548e-01  3.21116522e-02
 -5.57005517e-02 -8.71862918e-02 -3.31791453e-02 -3.51883359e-02
 -9.77309141e-03 -1.78897362e-02  1.57727525e-02  4.97866310e-02
  2.10208781e-02  4.90220860e-02 -2.85803173e-02  3.19894217e-02
  5.23258001e-02 -1.72827765e-02 -4.02264856e-02  3.33838388e-02
  7.15793446e-02 -6.65519340e-03 -7.61764199e-02 -1.37461588e-01
  3.82350609e-02 -3.50543261e-02 -3.28247622e-02 -3.71370502e-02
  4.11209359e-04  7.66088292e-02  3.77860144e-02  8.33388343e-02
 -2.88013630e-02 -8.32569227e-02 -1.10455388e-02 -8.48554727e-03
  3.82566750e-02  9.71304998e-02 -1.38677182e-02  2.67638229e-02
  5.71576022e-02 -3.71737741e-02 -1.16842411e-01 -3.28505896e-02
  8.30134153e-02  3.75948399e-02  1.13731073e-02  7.68909603e-02
 -3.04853953e-02 -2.86716898e-03 -9.19222310e-02  2.15349793e-02
 -7.41207181e-03  2.71059927e-02 -9.79838148e-02 -1.75751410e-02
 -2.35824548e-02  7.63121098e-02 -9.89740831e-04  1.29760266e-03
 -4.38080467e-02  1.08829886e-02  1.12872779e-01  4.61611599e-02
  3.35592357e-03  7.04707578e-02  3.34604271e-02  3.63887623e-02
  4.76632267e-02  6.79664463e-02 -3.40525433e-02 -6.58538610e-08
 -1.78033337e-02 -1.73869673e-02 -6.82067797e-02 -3.24281938e-02
  3.95592153e-02 -1.24285743e-01 -4.32034098e-02  1.46178501e-02
 -8.48360732e-02  1.14219800e-01 -2.55137254e-02  9.50223580e-03
 -9.93906260e-02  2.29070429e-02 -7.78542683e-02 -1.59094967e-02
 -1.57086495e-02 -1.74387041e-02 -9.15793329e-03  1.29899299e-02
  5.90795018e-02 -1.62959006e-02  4.88993488e-02 -4.70156781e-02
  1.53309098e-02 -2.28772555e-02 -3.68496887e-02  5.24962693e-02
  5.87851740e-02 -1.13397166e-02 -5.76195531e-02  6.64353445e-02
 -1.47972945e-02  3.43703479e-03  2.05434039e-02 -3.23901176e-02
 -4.92185727e-02 -2.04976159e-03  5.51868277e-03 -9.73135140e-03
 -1.88649017e-02 -7.99279809e-02  1.04050012e-02  2.49425508e-02
  3.99506353e-02  1.93666946e-02 -1.08982228e-01 -7.72611983e-03
  8.77379328e-02  5.41770719e-02 -3.65751013e-02 -7.33691500e-04
 -1.41532412e-02  3.92121598e-02 -5.13703153e-02  1.08274641e-02
 -4.91530597e-02 -2.26414967e-02  4.78111617e-02 -2.92481296e-02
  2.61657499e-02 -1.55214025e-02 -3.83008830e-02 -1.66296493e-02]</t>
        </is>
      </c>
    </row>
    <row r="129">
      <c r="A129" s="1" t="n">
        <v>127</v>
      </c>
      <c r="B129" t="n">
        <v>128</v>
      </c>
      <c r="C129" t="inlineStr">
        <is>
          <t>AI IMPACT DAYS Spring 2025</t>
        </is>
      </c>
      <c r="D129" t="inlineStr">
        <is>
          <t>Mittwoch, 9. April</t>
        </is>
      </c>
      <c r="E129" t="inlineStr">
        <is>
          <t>bUm - Raum für solidarisches Miteinander</t>
        </is>
      </c>
      <c r="F129" t="inlineStr">
        <is>
          <t>Paul-Lincke-Ufer 21 10999 Berlin</t>
        </is>
      </c>
      <c r="G129" t="inlineStr">
        <is>
          <t>science-and-tech</t>
        </is>
      </c>
      <c r="H129" t="inlineStr">
        <is>
          <t>Kostenlos</t>
        </is>
      </c>
      <c r="I129" t="inlineStr">
        <is>
          <t>https://www.eventbrite.de/e/ai-impact-days-spring-2025-tickets-1217683988589?aff=ebdssbdestsearch</t>
        </is>
      </c>
      <c r="J129" t="inlineStr">
        <is>
          <t>Die AI IMPACT DAYS sind das führende Praxis-Event im deutschsprachigen Raum, das die Welten von Künstlicher Intelligenz und gesellschaftlichem Impact direkt miteinander verbindet. Unser Ziel ist es, durch den Einsatz von KI konkrete Lösungen zur Erreichung der Sustainable Development Goals (SDG) zu initiieren und die zunehmende Lücke zwischen dem technisch Möglichen und dem Status Quo der Sozialwirtschaft zu schließen.
Weitere Informationen unter: https://www.impact-days.ai/</t>
        </is>
      </c>
      <c r="K129" t="inlineStr">
        <is>
          <t>amaizing impact und Social Impact gGmbH</t>
        </is>
      </c>
      <c r="L129" t="inlineStr">
        <is>
          <t>Rückerstattungsrichtlinie
Rückerstattungen bis zu 30 Tage vor dem Event</t>
        </is>
      </c>
      <c r="M129" t="inlineStr">
        <is>
          <t>Eventdauer: 10 Stunden 30 Minuten</t>
        </is>
      </c>
      <c r="N129" t="inlineStr">
        <is>
          <t>Events in Deutschland, Events in Berlin, Events in Berlin, Berlin Meetings und Konferenzen, Berlin Wissenschaft und Technik Meetings und Konferenzen, #event, #impact, #spring, #2025, #aiimpactdays</t>
        </is>
      </c>
      <c r="O129" t="inlineStr">
        <is>
          <t xml:space="preserve">
    The event titled "AI IMPACT DAYS Spring 2025" is scheduled to take place on Mittwoch, 9. April at bUm - Raum für solidarisches Miteinander, 
    specifically at Paul-Lincke-Ufer 21 10999 Berlin. This event falls under the "science-and-tech" category. 
    Description: Die AI IMPACT DAYS sind das führende Praxis-Event im deutschsprachigen Raum, das die Welten von Künstlicher Intelligenz und gesellschaftlichem Impact direkt miteinander verbindet. Unser Ziel ist es, durch den Einsatz von KI konkrete Lösungen zur Erreichung der Sustainable Development Goals (SDG) zu initiieren und die zunehmende Lücke zwischen dem technisch Möglichen und dem Status Quo der Sozialwirtschaft zu schließen.
Weitere Informationen unter: https://www.impact-days.ai/
    It is organized by amaizing impact und Social Impact gGmbH and will last for Eventdauer: 10 Stunden 30 Minuten. 
    Key topics and themes include: Events in Deutschland, Events in Berlin, Events in Berlin, Berlin Meetings und Konferenzen, Berlin Wissenschaft und Technik Meetings und Konferenzen, #event, #impact, #spring, #2025, #aiimpactdays.
    </t>
        </is>
      </c>
      <c r="P129" t="inlineStr">
        <is>
          <t>[-5.19099236e-02  3.91870104e-02  6.32433072e-02  2.86485534e-02
  7.33182952e-02  2.65764277e-02 -6.12815283e-02  4.12691422e-02
 -3.40099558e-02  9.94413067e-03 -1.25471791e-02 -6.84687421e-02
 -2.52151545e-02 -3.27956839e-03 -5.19068241e-02  2.36203875e-02
 -4.28597778e-02 -5.82079925e-02 -1.04839265e-01 -9.87764541e-03
  5.12709245e-02 -7.60868490e-02 -4.77020815e-02  3.13791330e-03
 -4.70442921e-02  1.34346280e-02 -2.19792104e-03 -6.56140149e-02
 -2.67395638e-02  3.45414504e-02  2.40485035e-02  6.46083727e-02
  7.05581112e-03  3.25079188e-02  3.23192328e-02  5.58938421e-02
  6.90810978e-02 -8.76525119e-02  4.19475697e-02 -6.89673051e-03
 -5.32107316e-02 -1.12633921e-01  3.57679538e-02 -4.40745056e-02
  2.30204668e-02  3.96787142e-03  6.27525523e-02 -6.81953877e-02
 -1.03743218e-01  3.10787205e-02  2.95780376e-02 -6.00578263e-02
  5.44654727e-02 -4.98722568e-02  8.33579618e-03  3.86942667e-03
  2.33401060e-02 -7.21610859e-02  4.68836129e-02 -1.92789696e-02
  3.21244006e-04 -7.94335604e-02 -3.99223939e-02 -3.43255997e-02
 -3.81351784e-02 -2.28499062e-02  4.35794145e-02  5.57355508e-02
  1.92691162e-02 -1.78853571e-02  1.08857505e-01 -9.40494984e-02
 -2.78810933e-02 -2.01075375e-02  4.82684635e-02  3.50128375e-02
 -1.86294056e-02  7.76095763e-02  9.63909402e-02 -8.79112110e-02
  5.87390959e-02 -2.14429256e-02  2.76037194e-02 -1.84241515e-02
 -3.77001911e-02  4.94262297e-03 -9.53043113e-04  1.02066107e-01
  2.08925959e-02  3.94985378e-02 -3.47229317e-02 -1.94092121e-04
  2.03935858e-02  7.87918717e-02 -6.14085495e-02 -3.94056831e-03
 -4.29928154e-02 -5.22158220e-02  7.75093138e-02  2.56090201e-02
  1.07607804e-02  7.39640370e-02 -9.67031419e-02  1.81835871e-02
 -3.91642787e-02 -6.86965659e-02 -3.41669992e-02 -4.27362211e-02
 -4.50291000e-02  1.21720899e-02 -1.65560506e-02 -1.80371236e-02
  1.91327650e-02 -9.15678814e-02  2.24254373e-02  1.83623191e-02
  6.00590706e-02  2.81275567e-02  4.89259847e-02 -8.26171115e-02
  2.28043478e-02 -7.24257610e-04 -2.12802719e-02  4.37122621e-02
 -2.77546560e-03  9.85745192e-02  1.90600529e-02  1.01319363e-32
 -3.28860097e-02 -5.38652539e-02 -4.48184796e-02 -2.56153103e-02
  1.73476879e-02 -4.09463160e-02 -1.03660151e-02  3.00328806e-02
  3.29769850e-02 -1.05233215e-01 -7.13666305e-02 -1.30875735e-02
  2.56943852e-02 -2.25087982e-02  5.25455885e-02 -6.68110549e-02
 -1.43142557e-02  1.42757380e-02 -3.96585763e-02  3.10988468e-03
 -3.40107828e-02 -5.64361811e-02 -1.29721947e-02  4.69958000e-02
  1.19368993e-01  9.85782072e-02  5.49448431e-02 -3.64715606e-02
  2.20132973e-02  2.91031841e-02  3.26732174e-02  2.03801598e-03
 -1.95231277e-03 -3.99700925e-02  9.24688356e-04  3.91218923e-02
 -3.79117131e-02  1.85369840e-03 -2.89145578e-02  3.80692631e-02
  1.43359939e-03  6.77843066e-03 -8.08433294e-02 -3.69339548e-02
  6.34060949e-02  2.78676786e-02  1.10477813e-01  1.69095267e-02
  1.44304320e-01 -7.96806514e-02 -3.44882272e-02  3.20333578e-02
  3.25053930e-02 -8.37508366e-02  9.99790151e-03  7.15279058e-02
  2.24767309e-02 -7.64864534e-02 -5.25353523e-03 -3.04662511e-02
 -9.04398318e-03 -1.10285850e-02  7.50856800e-03 -7.83572998e-03
  5.41598313e-02  5.39857075e-02 -1.23781683e-02  5.45751229e-02
  4.81352024e-02  4.51297015e-02  1.71411540e-02 -2.29968037e-02
  4.90168184e-02 -8.01142976e-02  2.27207169e-02  6.48838133e-02
  3.40755731e-02 -2.11049449e-02 -3.38018090e-02  9.92781147e-02
 -9.93098691e-02  9.49849002e-03  5.02665117e-02 -1.08913228e-01
  9.47188884e-02 -3.54794413e-02  1.43749104e-03  2.49497499e-02
 -2.60752458e-02 -6.34572208e-02 -4.36868332e-02 -3.95363048e-02
 -1.72843784e-02  8.40884969e-02 -5.32372892e-02 -1.18601951e-32
  6.21047663e-03  3.73900756e-02 -1.31061912e-01  2.50942875e-02
  4.75821979e-02 -3.03898361e-02 -7.72959143e-02  5.61517738e-02
 -1.18600456e-02  1.49762873e-02  2.83489283e-03 -3.31280939e-02
 -3.64872180e-02  1.42991613e-03 -1.99742764e-02 -4.06066477e-02
  3.60378064e-02 -3.91060002e-02 -7.35043809e-02  4.49015312e-02
  4.94878367e-02 -3.72307897e-02 -3.67897563e-02 -3.26971784e-02
  2.87890453e-02  2.20941138e-02  9.24053490e-02 -4.04014103e-02
  7.59998783e-02 -5.21974005e-02 -3.75512019e-02 -2.55611278e-02
 -6.36552572e-02  3.95758003e-02  3.39104310e-02  2.93701869e-02
  5.52061014e-02 -7.30366632e-02 -1.67073719e-02 -2.45098826e-02
  1.68692078e-02  5.53405583e-02 -6.42549619e-02  4.92776558e-02
  2.17324737e-02  1.32321231e-02 -6.62905276e-02  8.34056810e-02
  1.28916102e-02 -6.65704384e-02  4.61272076e-02 -1.11420319e-04
 -2.28487663e-02  2.36577354e-02  7.67652690e-02 -3.01110763e-02
  1.16232418e-01 -1.01448990e-01 -7.17419013e-02  4.43614312e-02
 -5.04663549e-02  5.99716678e-02  2.70368811e-02  4.19824347e-02
 -1.26824342e-02 -7.12988898e-02 -2.33369451e-02  4.20530625e-02
 -5.05496599e-02 -3.09421774e-02  2.99534202e-03  5.43222986e-02
 -5.16964905e-02 -5.72808199e-02 -1.08273342e-01 -7.53869954e-03
  3.54279354e-02  8.12321752e-02 -8.96227919e-03  2.03621462e-02
 -6.91081285e-02  6.32407293e-02 -7.47324619e-03 -5.41410642e-03
 -1.17320707e-02  2.66701579e-02 -4.30670343e-02  3.26164216e-02
  4.77917753e-02  7.16633350e-02 -6.31655157e-02  3.89274471e-02
 -4.15001772e-02  8.20858330e-02 -2.75966208e-02 -6.56253789e-08
  8.78813937e-02  7.95328841e-02 -4.89603207e-02 -2.22639386e-02
  2.38978360e-02 -9.49013308e-02 -6.46370575e-02  3.69419232e-02
  9.25457757e-03  3.70930396e-02  5.10542728e-02  2.08237134e-02
 -3.73643860e-02  5.96830249e-02 -2.52549183e-02 -6.28713816e-02
 -5.39874844e-02 -5.94604313e-02 -4.85368147e-02 -2.36398075e-02
  4.22500782e-02 -7.10175931e-02  7.55848223e-03 -6.26733229e-02
  2.62048505e-02 -2.32045949e-02 -6.67221546e-02  4.49596606e-02
 -6.86777057e-03 -5.93110807e-02 -8.09610784e-02  2.82662269e-02
 -8.94404128e-02 -2.94764917e-02 -5.28428005e-03  3.15473322e-03
 -4.33198363e-03 -5.37691684e-03  3.23133692e-02  9.19982344e-02
  9.79703665e-03 -7.05885002e-03  2.43029017e-02  5.21500967e-02
  5.29561713e-02 -7.03360140e-02 -8.20588619e-02 -8.37910548e-02
  4.41729240e-02  6.14304133e-02 -1.12432592e-01 -3.72624658e-02
 -1.24047631e-02  6.18965067e-02  1.32093793e-02  9.51904505e-02
 -3.30516100e-02 -6.86778128e-02  3.18636000e-02 -6.32782560e-03
  5.67157343e-02 -6.32763132e-02 -9.46315005e-02  4.94218841e-02]</t>
        </is>
      </c>
    </row>
    <row r="130">
      <c r="A130" s="1" t="n">
        <v>128</v>
      </c>
      <c r="B130" t="n">
        <v>129</v>
      </c>
      <c r="C130" t="inlineStr">
        <is>
          <t>Labor-Werte</t>
        </is>
      </c>
      <c r="D130" t="inlineStr">
        <is>
          <t>Freitag, 21. Februar</t>
        </is>
      </c>
      <c r="E130" t="inlineStr">
        <is>
          <t>Restaurant NaNum</t>
        </is>
      </c>
      <c r="F130" t="inlineStr">
        <is>
          <t>Lindenstraße 90 10969 Berlin</t>
        </is>
      </c>
      <c r="G130" t="inlineStr">
        <is>
          <t>food-and-drink</t>
        </is>
      </c>
      <c r="H130" t="inlineStr">
        <is>
          <t>175 €</t>
        </is>
      </c>
      <c r="I130" t="inlineStr">
        <is>
          <t>https://www.eventbrite.de/e/labor-werte-tickets-1084022312919?aff=ebdssbdestsearch</t>
        </is>
      </c>
      <c r="J130"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30" t="inlineStr">
        <is>
          <t>eat! berlin</t>
        </is>
      </c>
      <c r="L130" t="inlineStr">
        <is>
          <t>Rückerstattungsrichtlinie
Keine Rückerstattungen</t>
        </is>
      </c>
      <c r="M130" t="inlineStr">
        <is>
          <t>Dauer nicht verfügbar</t>
        </is>
      </c>
      <c r="N130" t="inlineStr">
        <is>
          <t>Events in Deutschland, Events in Berlin, Events in Berlin, Berlin Galas, Berlin Essen und Trinken Galas</t>
        </is>
      </c>
      <c r="O130" t="inlineStr">
        <is>
          <t xml:space="preserve">
    The event titled "Labor-Werte" is scheduled to take place on Freitag, 21. Februar at Restaurant NaNum, 
    specifically at Lindenstraße 90 10969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30" t="inlineStr">
        <is>
          <t>[-1.02781476e-02  4.16653082e-02 -7.59978443e-02  1.50452740e-02
 -1.54322954e-02  4.37845774e-02 -6.86914008e-03 -6.85340315e-02
  4.25769873e-02 -1.18850423e-02  2.85911039e-02 -4.67269421e-02
 -5.32546826e-02 -1.71744581e-02  4.52960357e-02 -1.02846116e-01
  6.29791692e-02 -7.73057863e-02 -2.19842605e-03  1.47768864e-02
  8.50147605e-02 -7.71804526e-02 -2.25905585e-03  4.62867059e-02
 -7.22921342e-02 -1.51844583e-02  4.36487123e-02 -1.30622033e-02
  2.63943393e-02 -3.33387852e-02  8.04799274e-02 -4.86300001e-03
 -1.67599302e-02 -3.80595401e-02  7.61598423e-02  1.71969384e-02
  8.48375186e-02 -1.12201408e-01 -7.35208020e-02  6.10358156e-02
  2.90957335e-02 -3.87667902e-02 -1.29347548e-01 -3.51580023e-03
  1.66713204e-02  3.71935368e-02  1.91983990e-02  1.71502195e-02
 -6.89233392e-02  2.09068097e-02  8.72451216e-02 -8.61307513e-03
  8.31965804e-02 -7.99413472e-02 -6.44452171e-03 -5.77813126e-02
 -3.99454720e-02 -2.70343330e-02  3.58410366e-02  1.58456601e-02
  2.55877580e-02 -5.10123521e-02 -2.31320802e-02  1.14608873e-02
 -6.24174140e-02 -2.40249094e-02 -2.48026364e-02  2.35555544e-02
  2.36015245e-02 -5.45230657e-02  3.05275861e-02 -6.59179166e-02
  1.05729355e-02  3.92887034e-02  9.39450506e-03 -1.27072176e-02
  7.23743020e-03  2.42171623e-02 -5.00084795e-02 -1.32188499e-01
 -3.23422216e-02 -9.00395289e-02  3.67193669e-02  3.18289511e-02
  5.93517115e-03 -1.96617190e-02 -7.26884976e-02  6.62593693e-02
  1.84448604e-02 -8.86186305e-03 -2.41760127e-02 -1.67718367e-03
 -1.76372696e-02 -8.86490010e-03  1.58977490e-02  1.24911861e-02
 -2.84928293e-03  4.35178652e-02  8.53928402e-02  4.25813608e-02
 -8.36337358e-03  6.35796711e-02 -6.03508130e-02  5.16925864e-02
  5.06083816e-02 -2.20024344e-02 -3.83419357e-02 -3.51543427e-02
  4.15664166e-02 -3.89961433e-03 -6.64312690e-02  2.97931349e-03
  4.34835330e-02 -3.42250280e-02 -8.29118118e-02  1.17426971e-02
 -3.57323177e-02 -3.33078131e-02 -1.21920127e-02 -6.98212460e-02
 -2.57022325e-02  7.27664232e-02 -3.59488390e-02  5.47321998e-02
 -1.90316699e-02  1.40588069e-02  3.72689664e-02  1.41515355e-32
 -1.89900063e-02 -1.19189411e-01 -4.09800857e-02 -8.53892267e-02
  1.53247565e-01 -2.63060536e-03  1.12012327e-02  4.63409089e-02
  1.06278777e-01  2.07803994e-02 -2.11439305e-03 -8.60380009e-02
  4.89232829e-03 -1.17096812e-01  8.46514255e-02 -1.44963255e-02
 -4.73861350e-03 -5.35378307e-02 -4.61329473e-03 -4.82670180e-02
 -4.87837940e-02 -4.34399992e-02  8.69718497e-04  2.14460120e-03
  1.13911200e-02  1.27918720e-01  4.89954390e-02 -3.74656841e-02
  6.41959161e-02  2.75050122e-02  3.36200520e-02 -5.93262948e-02
 -5.79557731e-04  3.01105846e-02  8.79634451e-03 -1.29853506e-02
 -9.46513750e-03  1.48884822e-02 -1.96995772e-02 -8.00953656e-02
 -5.06603643e-02 -8.28104019e-02 -6.07951023e-02 -7.99243432e-03
 -3.49129252e-02  8.95336941e-02  3.04360017e-02  4.30267267e-02
  1.84242070e-01  1.83463804e-02 -2.69706938e-02 -9.24469531e-03
  2.09150417e-03 -1.36127183e-02 -1.01073004e-01  1.41113950e-02
 -2.40150988e-02 -3.80957685e-02  3.40839708e-03 -6.27557114e-02
 -2.37452835e-02  2.22811177e-02  1.55254966e-02  1.10924942e-02
 -2.86716018e-02 -4.71736453e-02  3.09350640e-02 -6.25617355e-02
  5.68896495e-02 -6.53611869e-02 -4.40758932e-03  1.72011983e-02
  1.02521524e-01  2.11031511e-02 -1.20142230e-03  9.50333700e-02
  1.81385316e-02  1.64297260e-02 -2.30953936e-02  4.83974777e-02
 -3.01601347e-02  6.92934822e-03  5.22068664e-02 -5.73811121e-02
  4.82645904e-04  8.42093527e-02  3.02938689e-02 -5.22248782e-02
  1.06862246e-03  4.47509028e-02 -5.17069958e-02 -3.14063653e-02
 -2.76402365e-02  5.24519831e-02  5.28399542e-04 -1.56008951e-32
  7.33941346e-02  2.00907439e-02 -7.28445798e-02 -1.45415692e-02
  2.91284323e-02  3.17537449e-02 -1.48821725e-02 -2.05430631e-02
  2.38863714e-02  2.54821796e-02 -4.17286232e-02  9.64684598e-03
  3.51464897e-02 -2.17822473e-02  1.11821163e-02  6.73473403e-02
  5.17817251e-02  2.94853132e-02 -2.45695729e-02 -1.38191171e-02
 -2.86696684e-02  3.95439453e-02 -5.78582101e-02 -2.04894133e-02
  1.09851984e-02  2.55084038e-02  9.79128256e-02  3.56434211e-02
 -7.17548206e-02 -4.36890498e-02 -4.38480750e-02 -4.47344929e-02
 -4.00038287e-02  4.06934135e-03  3.70635279e-02  1.32459393e-02
  2.40503196e-02  4.28101197e-02 -3.75128835e-02 -2.57760063e-02
  7.14297369e-02 -3.81794125e-02 -6.48615807e-02  4.75024581e-02
  8.05913880e-02 -1.45352248e-03 -8.68456438e-02 -1.31254613e-01
  2.13683825e-02 -5.52787445e-02  1.80155598e-02 -1.05317514e-02
 -3.12696993e-02  7.97123834e-02  4.80220504e-02  9.80538279e-02
 -3.21734883e-02 -7.90811852e-02 -7.56970420e-02 -7.20782652e-02
  2.90092919e-02  8.07039812e-02  5.64354053e-03  5.82258105e-02
  7.50371814e-02 -3.99556383e-02 -4.47349884e-02 -7.04672337e-02
  1.01993456e-01  1.25232777e-02  1.92914177e-02  3.17080691e-02
 -3.34975421e-02  6.19716197e-03 -1.04924828e-01 -8.05187272e-04
  2.09741723e-02  1.21102156e-02 -8.03065002e-02  1.34299940e-03
 -3.06241424e-03  7.48792961e-02  2.80599818e-02 -1.33899832e-02
 -1.42466621e-02  2.56675892e-02  1.04906172e-01  1.01800889e-01
 -1.21593615e-02  8.36102962e-02 -1.20616180e-03  1.82584710e-02
  2.34620757e-02  6.19717985e-02  6.31009974e-03 -7.06537762e-08
 -7.05583813e-03 -1.18075302e-02 -6.65450543e-02 -5.19446731e-02
  6.07618727e-02 -1.85024723e-01 -1.74211971e-02  3.25929783e-02
 -9.84684154e-02  1.03438996e-01 -4.25635315e-02  7.48029724e-03
 -9.15612355e-02  1.94309559e-02 -4.09942605e-02 -1.13048898e-02
 -1.89919248e-02  1.59296207e-02 -6.03896230e-02 -6.87385499e-02
  5.91885634e-02 -2.38249917e-02 -1.29481623e-06 -4.87762764e-02
  2.82604108e-03  2.80920956e-02 -3.00165284e-02  2.84621790e-02
  9.01969299e-02 -3.99502218e-02 -7.31060430e-02  4.71175984e-02
 -6.15972374e-03 -4.95190322e-02  9.35867988e-03 -2.06430089e-02
 -1.84353739e-02  1.22735212e-02  3.09405308e-02  8.30708072e-04
 -3.22162323e-02 -4.13097404e-02  3.56035866e-02  4.37109023e-02
  7.89367259e-02 -9.33774654e-03 -1.06407262e-01  2.60158069e-02
  6.90638125e-02  1.97812282e-02 -7.81819150e-02 -5.45119343e-04
 -1.87203959e-02  4.08921167e-02 -6.42177388e-02 -2.39695664e-02
 -9.18162912e-02 -6.14299811e-02  2.45928578e-02 -1.05663268e-02
  3.79856043e-02 -6.29361439e-03 -1.61787160e-02 -1.31641375e-02]</t>
        </is>
      </c>
    </row>
    <row r="131">
      <c r="A131" s="1" t="n">
        <v>129</v>
      </c>
      <c r="B131" t="n">
        <v>130</v>
      </c>
      <c r="C131" t="inlineStr">
        <is>
          <t>Papa Rhein und Mama Spree 20 Uhr</t>
        </is>
      </c>
      <c r="D131" t="inlineStr">
        <is>
          <t>Samstag, 22. Februar</t>
        </is>
      </c>
      <c r="E131" t="inlineStr">
        <is>
          <t>PATIO Restaurant am Wasser</t>
        </is>
      </c>
      <c r="F131" t="inlineStr">
        <is>
          <t>Helgoländer Ufer 13 a 10557 Berlin</t>
        </is>
      </c>
      <c r="G131" t="inlineStr">
        <is>
          <t>food-and-drink</t>
        </is>
      </c>
      <c r="H131" t="inlineStr">
        <is>
          <t>225 €</t>
        </is>
      </c>
      <c r="I131" t="inlineStr">
        <is>
          <t>https://www.eventbrite.de/e/papa-rhein-und-mama-spree-20-uhr-tickets-1084046184319?aff=ebdssbdestsearch</t>
        </is>
      </c>
      <c r="J131"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31" t="inlineStr">
        <is>
          <t>eat! berlin</t>
        </is>
      </c>
      <c r="L131" t="inlineStr">
        <is>
          <t>Rückerstattungsrichtlinie
Keine Rückerstattungen</t>
        </is>
      </c>
      <c r="M131" t="inlineStr">
        <is>
          <t>Dauer nicht verfügbar</t>
        </is>
      </c>
      <c r="N131" t="inlineStr">
        <is>
          <t>Events in Deutschland, Events in Berlin, Events in Berlin, Berlin Galas, Berlin Essen und Trinken Galas</t>
        </is>
      </c>
      <c r="O131" t="inlineStr">
        <is>
          <t xml:space="preserve">
    The event titled "Papa Rhein und Mama Spree 20 Uhr" is scheduled to take place on Samstag, 22. Februar at PATIO Restaurant am Wasser, 
    specifically at Helgoländer Ufer 13 a 10557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31" t="inlineStr">
        <is>
          <t>[-3.50971743e-02  5.17891012e-02 -5.47863580e-02  2.59869974e-02
 -4.78581823e-02  5.41254506e-02 -1.03766592e-02 -4.00940888e-02
  4.32105735e-02 -5.85424304e-02  4.60060127e-02 -4.44867127e-02
 -2.49665789e-03 -2.23004222e-02  4.90647666e-02 -6.49489537e-02
  3.25601846e-02 -1.42765986e-02  1.31428353e-02 -4.72894274e-02
  1.61706042e-02 -7.71212131e-02 -1.98241267e-02  8.83926675e-02
 -7.85076246e-02  1.46809584e-02  5.25581837e-03 -3.30723748e-02
  1.52691761e-02 -2.79047862e-02  1.08752936e-01  2.36405153e-02
 -6.45298418e-03 -1.20667554e-02  2.08983142e-02 -1.66034866e-02
  4.50166389e-02 -1.49185851e-01 -2.90655475e-02  7.06969947e-02
  7.46045858e-02  8.57732072e-03 -9.55866724e-02 -5.65372780e-02
  5.35334349e-02  5.31569531e-04 -4.61734012e-02  5.11284992e-02
 -9.05020162e-02  5.75064309e-03  1.74148958e-02 -1.21338414e-02
  7.12860301e-02 -8.85295570e-02  1.06001114e-02 -6.37857690e-02
 -9.82001424e-03 -4.52748090e-02  6.65832832e-02  1.87618174e-02
 -2.66170427e-02 -5.17553128e-02 -5.23985997e-02 -6.44251658e-03
 -1.14410818e-01 -5.62254041e-02 -2.93260198e-02  1.10134035e-02
  5.19760735e-02 -1.02843707e-02  5.19935675e-02 -7.26882741e-03
  1.77405104e-02  2.19398681e-02 -5.16087711e-02 -4.49854992e-02
 -1.95271689e-02  3.54890758e-03 -7.40934238e-02 -4.75143157e-02
  9.92802437e-04 -8.28706995e-02  1.61959045e-02 -1.43093904e-02
  9.28029884e-03 -3.01855598e-02 -5.12039959e-02  3.26850042e-02
 -4.57113609e-02 -5.32150269e-04 -6.18398152e-02 -3.21098045e-02
 -3.99971157e-02  5.04762307e-03 -4.08508182e-02  1.39238844e-02
 -4.50063087e-02 -3.40494700e-02  4.64267582e-02  1.00200614e-02
  4.43719327e-03  8.69759917e-02 -6.94952086e-02  5.09378165e-02
  4.34758998e-02 -4.21893261e-02 -3.11853625e-02 -7.68184895e-03
  1.53323049e-02  4.14968804e-02 -5.74427284e-02  2.93301828e-02
  3.98104899e-02 -5.57274409e-02 -1.24120697e-01  2.49622557e-02
 -1.62368137e-02 -8.54484439e-02 -1.31049557e-02 -1.01274483e-01
 -2.16584411e-02  4.76966612e-02  4.01398353e-02  3.68887000e-02
 -2.18847138e-03 -1.51280565e-02  1.16577214e-02  1.60689299e-32
 -6.67300075e-02 -1.14561319e-01 -1.08568547e-02 -3.95451039e-02
  1.71458185e-01  5.74004557e-03 -8.08750279e-03  9.89311258e-04
  7.64061511e-02 -3.13971043e-02  1.16393510e-02 -8.64331499e-02
 -2.49105487e-02 -1.41712487e-01  1.10836856e-01  2.49628797e-02
 -1.83808943e-03 -8.20299610e-03 -1.14953853e-02 -7.44391903e-02
 -7.97680095e-02 -6.07036985e-03  1.05072334e-02  1.94052104e-02
  2.28722859e-02  1.53152898e-01  2.99005359e-02 -4.48645800e-02
  7.50147104e-02  1.59825832e-02  5.98127693e-02 -4.15002480e-02
 -3.58539000e-02  4.33534160e-02  2.15682164e-02 -2.53321361e-02
 -4.03986638e-03 -3.60302441e-02 -2.70133391e-02 -4.50048149e-02
 -5.38117886e-02 -9.15876627e-02 -8.62374343e-03  2.32806876e-02
 -6.16514124e-02  6.17584661e-02  3.99449375e-03  1.26501871e-02
  1.55019432e-01  4.15665023e-02 -2.75709890e-02  4.87642270e-03
 -2.26480840e-03 -5.19690383e-03 -8.95194560e-02  4.18166704e-02
 -1.59878973e-02 -3.06318086e-02  2.81104259e-03 -9.68043413e-03
  1.12984050e-02 -1.46199847e-02  2.41262391e-02 -3.44706327e-03
 -4.45665456e-02 -4.60806526e-02  2.11524107e-02 -7.78911412e-02
  7.34127164e-02  2.73769163e-03  5.33562563e-02 -2.17636917e-02
  1.51721895e-01  1.47211412e-02  4.02730517e-02  5.82147688e-02
  4.64359559e-02  2.58533023e-02 -2.20187977e-02  8.41954276e-02
 -6.85043912e-03  1.50615945e-02  1.07250392e-01 -2.50062943e-02
 -2.85598654e-02 -5.96015900e-03  2.99260113e-02 -2.66801491e-02
  2.33646948e-02  6.54609501e-02 -7.17746019e-02 -1.80657879e-02
 -5.18011348e-03  6.66925460e-02 -8.90647247e-03 -1.69751361e-32
  8.26903805e-02  1.87263507e-02 -6.55465992e-04 -4.45513539e-02
  1.25996890e-02 -3.20627578e-02 -6.65663928e-02  2.74104234e-02
  2.42560245e-02 -4.41823527e-03 -4.09893505e-02  5.74356467e-02
  4.87573631e-02 -2.31155865e-02  3.00547238e-02  1.21477477e-01
  5.66487163e-02  4.29282673e-02 -3.40574943e-02 -2.64140777e-04
 -4.25540395e-02  5.04705608e-02 -7.75708929e-02  3.25086042e-02
 -2.75893304e-02  5.77792479e-03  1.31112978e-01  2.90252902e-02
 -5.84908389e-02 -4.81704101e-02 -1.22166229e-02 -5.25807217e-02
 -6.90336004e-02  5.49128614e-02  1.08919162e-02  8.77346378e-03
  7.03779235e-02  1.94057624e-03 -4.00296226e-02  6.45959703e-03
  2.64858101e-02  1.37820421e-02 -4.53894883e-02  5.73505834e-02
  7.40897581e-02  1.75419189e-02 -5.54727092e-02 -8.13100785e-02
  2.81295869e-02 -6.66868016e-02 -2.77453288e-02 -3.82198058e-02
 -6.26936695e-03  1.00875363e-01  4.00324389e-02  2.01968942e-02
 -6.60831258e-02 -2.89879739e-02 -2.76832897e-02 -5.78367785e-02
  4.81220484e-02  5.62347136e-02 -8.03264901e-02  6.68183761e-03
  1.60087179e-02 -2.97008958e-02 -6.70274124e-02 -6.87429085e-02
  6.51130900e-02  2.03017984e-03 -1.25714270e-02  2.73060519e-02
 -4.82036360e-02  1.51560400e-02 -1.11446872e-01  2.28212178e-02
 -7.92538747e-03  5.06588444e-02 -4.01818156e-02 -9.12563130e-03
 -1.89863108e-02  9.46217999e-02 -3.64496708e-02  3.17273056e-03
  2.62697805e-02  7.55734369e-03  4.42778841e-02  2.27420647e-02
 -1.46339033e-02  4.98351194e-02  2.16637575e-03  4.11670916e-02
  5.12615405e-02  6.65335059e-02 -1.80989150e-02 -7.17388176e-08
  4.26088169e-04 -2.11679284e-02 -7.48855323e-02 -4.15337309e-02
  6.94750175e-02 -1.67104051e-01 -6.03792705e-02 -1.05421373e-03
 -6.39876574e-02  1.00093491e-01 -7.69015774e-02 -1.30181219e-02
 -1.11505628e-01  1.74514353e-02 -6.13022931e-02 -2.61989105e-02
 -3.36099751e-02  2.66072620e-02 -9.75425355e-03  2.18618847e-02
  6.71558231e-02  8.77561886e-03  4.39007469e-02 -2.30340660e-02
 -1.15868207e-02  2.63543166e-02  2.80250479e-02  2.86233071e-02
  6.29268363e-02 -8.68238416e-03  1.14229496e-03  1.59272794e-02
 -3.17569003e-02  4.81934138e-02  5.32522127e-02 -4.17358577e-02
 -2.09196564e-02  3.41571048e-02  2.85136383e-02  2.71674730e-02
  5.93656721e-03 -6.74557611e-02  1.19235311e-02  4.91877384e-02
  3.73199694e-02  7.08072335e-02 -1.18424311e-01 -2.60220617e-02
  7.09885433e-02  7.91659281e-02 -7.15848878e-02 -3.85113666e-03
  9.75042116e-03 -1.32381236e-02 -3.08678690e-02 -3.24063143e-03
 -3.59159224e-02 -7.12055787e-02  8.40182826e-02  1.73663311e-02
  7.06760883e-02  1.48399966e-02 -2.78408770e-02  1.33232893e-02]</t>
        </is>
      </c>
    </row>
    <row r="132">
      <c r="A132" s="1" t="n">
        <v>130</v>
      </c>
      <c r="B132" t="n">
        <v>131</v>
      </c>
      <c r="C132" t="inlineStr">
        <is>
          <t>RAILTALKS.#18: RAIL PATROL STETS ZU DIENSTEN!</t>
        </is>
      </c>
      <c r="D132" t="inlineStr">
        <is>
          <t>Mittwoch, 19. März</t>
        </is>
      </c>
      <c r="E132" t="inlineStr">
        <is>
          <t>PlaceOne - Panoramabar Berlin 360°</t>
        </is>
      </c>
      <c r="F132" t="inlineStr">
        <is>
          <t>Strausberger Platz 1 10243 Berlin</t>
        </is>
      </c>
      <c r="G132" t="inlineStr">
        <is>
          <t>business</t>
        </is>
      </c>
      <c r="H132" t="inlineStr">
        <is>
          <t>245 € – 295 €</t>
        </is>
      </c>
      <c r="I132" t="inlineStr">
        <is>
          <t>https://www.eventbrite.de/e/railtalks18-rail-patrol-stets-zu-diensten-tickets-1070614900989?aff=ebdssbdestsearch</t>
        </is>
      </c>
      <c r="J132" t="inlineStr">
        <is>
          <t>Eraneos Germany, Loklöwen GmbH, Wascosa AG, Havelländische Eisenbahn AG, Berlin Partner für Wirtschaft und Technologie GmbH, Detecon, Boom Software, NRail - Information Technologies, Pro-Rail Alliance, SCI Verkehr GmbH, Bentheimer Eisenbahn AG, UIRR, VTG, PARTNER FOR PIONEERS GmbH, kasasi GmbH, ERMEWA SA, ENGINEC, InstaDeep, KONUX, EDITH GmbH und Co. KG, Trainbutlers GmbH &amp; Co. KG, Ella Panther, ICS - Informatik Consulting Systems, Berg Lund &amp; Company, Rail Scout, SCHUNCK GROUP, ETC Solutions GmbH, Pioneers &amp; Company GmbH, GATX Rail Europe, die zugvögel Eisenbahnpersonal- &amp; Service GmbH, Ortolan Gruppe, cn-mobility GmbH, MEV Eisenbahn-Verkehrsgesellschaft mbH, Aprixon Information Services GmbH, DS Digitale Streckenkunde UG (haftungsbeschränkt), Sternico GmbH, Railnova, UKL iT &amp; Logistik GmbH, Track Forward, Rail Cargo Group, Sendogan Bahndienste GmbH, Hector Rail Germany, Rail-Flow, Born Originals, Special Event-Partner RAILTALKS.#18: Arcadea Group
Folge uns auf LinkedIn für alle weiteren Updates: https://de.linkedin.com/company/menlo79</t>
        </is>
      </c>
      <c r="K132" t="inlineStr">
        <is>
          <t>Menlo79 GmbH</t>
        </is>
      </c>
      <c r="L132" t="inlineStr">
        <is>
          <t>Rückerstattungsrichtlinie
Rückerstattungen bis zu 7 Tage vor dem Event</t>
        </is>
      </c>
      <c r="M132" t="inlineStr">
        <is>
          <t>Eventdauer: 6 Stunden</t>
        </is>
      </c>
      <c r="N132" t="inlineStr">
        <is>
          <t>Events in Deutschland, Events in Berlin, Events in Berlin, Berlin Networking, Berlin Geschäftlich Networking, #networking, #industry, #digitalisierung, #railroad, #railway, #zug, #schiene, #bahnindustrie</t>
        </is>
      </c>
      <c r="O132" t="inlineStr">
        <is>
          <t xml:space="preserve">
    The event titled "RAILTALKS.#18: RAIL PATROL STETS ZU DIENSTEN!" is scheduled to take place on Mittwoch, 19. März at PlaceOne - Panoramabar Berlin 360°, 
    specifically at Strausberger Platz 1 10243 Berlin. This event falls under the "business" category. 
    Description: Eraneos Germany, Loklöwen GmbH, Wascosa AG, Havelländische Eisenbahn AG, Berlin Partner für Wirtschaft und Technologie GmbH, Detecon, Boom Software, NRail - Information Technologies, Pro-Rail Alliance, SCI Verkehr GmbH, Bentheimer Eisenbahn AG, UIRR, VTG, PARTNER FOR PIONEERS GmbH, kasasi GmbH, ERMEWA SA, ENGINEC, InstaDeep, KONUX, EDITH GmbH und Co. KG, Trainbutlers GmbH &amp; Co. KG, Ella Panther, ICS - Informatik Consulting Systems, Berg Lund &amp; Company, Rail Scout, SCHUNCK GROUP, ETC Solutions GmbH, Pioneers &amp; Company GmbH, GATX Rail Europe, die zugvögel Eisenbahnpersonal- &amp; Service GmbH, Ortolan Gruppe, cn-mobility GmbH, MEV Eisenbahn-Verkehrsgesellschaft mbH, Aprixon Information Services GmbH, DS Digitale Streckenkunde UG (haftungsbeschränkt), Sternico GmbH, Railnova, UKL iT &amp; Logistik GmbH, Track Forward, Rail Cargo Group, Sendogan Bahndienste GmbH, Hector Rail Germany, Rail-Flow, Born Originals, Special Event-Partner RAILTALKS.#18: Arcadea Group
Folge uns auf LinkedIn für alle weiteren Updates: https://de.linkedin.com/company/menlo79
    It is organized by Menlo79 GmbH and will last for Eventdauer: 6 Stunden. 
    Key topics and themes include: Events in Deutschland, Events in Berlin, Events in Berlin, Berlin Networking, Berlin Geschäftlich Networking, #networking, #industry, #digitalisierung, #railroad, #railway, #zug, #schiene, #bahnindustrie.
    </t>
        </is>
      </c>
      <c r="P132" t="inlineStr">
        <is>
          <t>[-5.06232306e-02  3.71463299e-02 -8.65965895e-03  2.63727866e-02
 -1.03330528e-02  6.15244433e-02 -3.91901508e-02  1.03326291e-01
 -1.91947073e-02 -7.01101273e-02 -2.00284808e-03  3.66664082e-02
 -1.97006278e-02  1.09626399e-03 -2.24724729e-02 -2.93278806e-02
  7.81697258e-02 -4.89381980e-03 -2.32825074e-02 -4.02769856e-02
  1.58736631e-02 -4.90418151e-02 -4.66878936e-02  3.00500467e-02
 -4.08627763e-02  2.57318630e-03 -4.56944928e-02 -6.27373159e-02
 -3.74257080e-02 -3.91653217e-02  1.34829888e-02 -7.23329792e-03
  3.81873511e-02  2.11147778e-02  5.36332764e-02 -2.27577109e-02
  2.50075273e-02 -5.93672991e-02  9.09088273e-03  1.96965951e-02
 -1.67357493e-02 -2.99645285e-03 -6.98938891e-02  5.97393997e-02
  7.26457685e-02 -4.16660495e-02  1.39081273e-02 -2.62864120e-02
 -1.28569171e-01  8.50998834e-02 -3.45091000e-02 -4.82438430e-02
  1.07387297e-01  1.47641636e-02  2.81734429e-02  7.02579226e-03
 -2.45042238e-02  2.85874903e-02  6.54785708e-02  1.44372806e-02
 -4.67299446e-02 -2.27347333e-02 -5.50783649e-02 -3.14145200e-02
 -1.21368431e-02 -4.81947418e-03 -6.35733083e-02  4.96288240e-02
  5.43298535e-02 -2.11293846e-02  8.01672265e-02 -3.48690972e-02
 -4.97040935e-02  8.61945525e-02 -3.69869592e-03 -1.49231707e-03
 -1.81289800e-02  5.37833422e-02 -2.83764135e-02 -1.57991685e-02
 -5.61781861e-02 -5.48481457e-02  3.90901826e-02 -3.36276665e-02
  1.31144794e-02 -3.44829224e-02  1.77187733e-02  4.70485911e-02
  5.05946912e-02  1.99672487e-02 -8.08497369e-02 -2.02697213e-03
 -8.59290082e-03  5.03716730e-02 -6.02270178e-02 -5.62623106e-02
 -5.16220629e-02  5.85350432e-02  7.15027824e-02  4.31574173e-02
  5.20954765e-02  8.05651769e-02 -6.31852821e-02  6.64483234e-02
 -1.08440995e-01 -4.19756584e-02 -9.87339951e-03  5.07603921e-02
 -2.53607221e-02 -5.22460714e-02  7.11213099e-03 -1.38928173e-02
  1.01270042e-02 -1.13808401e-01 -8.36536884e-02  3.41640934e-02
 -8.80660638e-02  1.40370717e-02  4.63053733e-02 -9.24156327e-03
  1.74149144e-02  3.12732905e-02  4.49719839e-02  7.90956840e-02
 -5.48073389e-02  4.10749726e-02  5.71500845e-02  8.84198475e-33
 -1.12892590e-01 -5.51844500e-02 -6.04756363e-02  3.92488725e-02
  3.51737961e-02 -2.19252682e-03 -9.82243270e-02 -1.96995270e-02
 -3.25383097e-02  1.82404015e-02 -3.19786631e-02  1.79091785e-02
  3.39345559e-02 -4.69364002e-02  3.73933986e-02 -5.54284900e-02
 -2.17769314e-02 -1.56781487e-02  6.98997639e-03 -4.15932946e-02
  5.37258126e-02  5.91697777e-03 -3.99543680e-02 -3.45749110e-02
  5.92223778e-02  1.06155314e-01  5.22087477e-02  2.06065867e-02
  1.35182366e-02  6.12965561e-02  6.51053041e-02  3.25071476e-02
  3.69830639e-04 -5.00568226e-02  4.37114723e-02  5.86202592e-02
 -4.76921760e-02 -4.07626145e-02 -3.78159173e-02 -3.44689973e-02
  1.16205327e-02 -5.77882379e-02 -1.69964239e-01 -1.08475797e-02
  4.54409942e-02  2.33804453e-02  7.84737803e-03 -1.18780388e-02
  1.29182369e-01 -1.36342077e-02 -4.57693115e-02  6.44786796e-03
  3.45567707e-03  2.92618070e-02  3.82448174e-02  1.10456087e-01
  1.07960599e-02 -8.20673909e-03  6.74039647e-02  1.76100787e-02
 -5.36703411e-03  4.69213836e-02 -2.09862143e-02  2.49712262e-02
  1.56944748e-02  1.27859293e-02  4.05414216e-02 -2.28068717e-02
  7.04103732e-05  3.52913588e-02 -5.05542271e-02  1.36183891e-02
  6.67422265e-02 -6.16892939e-03  3.18079703e-02 -2.63552591e-02
 -4.35242765e-02  1.12827227e-01 -3.01301858e-04 -3.90857505e-03
 -5.50826043e-02 -6.08180873e-02  3.29652689e-02 -6.65689930e-02
  7.71148503e-02 -2.55688168e-02 -1.53625486e-02  1.33383460e-02
 -8.35849941e-02  7.85897449e-02 -1.00692101e-02  1.56646427e-02
 -4.05938588e-02  1.70183077e-01  7.90137239e-03 -9.07714681e-33
  3.16901244e-02  7.40344916e-03  7.70095875e-03 -4.05112766e-02
 -7.37140551e-02  9.84686799e-03  4.07128781e-02 -4.28077728e-02
  5.03700785e-03  1.19208425e-01  5.02903666e-03 -1.87450740e-02
 -2.21651550e-02  5.11283986e-02 -3.65222746e-04  2.12485306e-02
  4.94339131e-02 -1.67853348e-02 -4.82099876e-02 -1.92083493e-02
 -2.11891271e-02 -2.61865966e-02 -1.14684515e-01  1.18777240e-02
 -2.76948623e-02  9.95618254e-02  1.32031783e-01 -1.49067417e-02
 -1.95206739e-02 -4.82050739e-02 -7.85706118e-02  7.28529925e-03
 -2.37486139e-02  1.02324625e-02 -3.52949277e-02  7.30468631e-02
  4.39460315e-02  4.47718725e-02 -8.64581298e-03 -1.07813053e-01
 -1.35624539e-02  5.59998006e-02 -2.67391186e-03  1.34396525e-02
  1.57258625e-03  3.81790511e-02 -4.35806029e-02 -7.19164126e-03
 -2.08701175e-02  4.55616042e-02 -1.02323433e-02  1.13934344e-02
  6.96895784e-03  1.49200549e-02  4.03604247e-02  1.98534448e-02
 -6.79291412e-02 -5.29456362e-02 -5.10984063e-02 -3.39213312e-02
  1.28605247e-01  3.26705985e-02  2.71950215e-02  5.91967255e-04
  7.26108178e-02 -1.09500192e-01 -4.56541479e-02 -2.92852428e-02
  4.24777046e-02  7.65767461e-03  5.46762422e-02  4.88366261e-02
 -3.97684015e-02 -2.26990432e-02 -8.00628364e-02 -2.19759857e-03
 -2.50948733e-03  4.12824824e-02 -8.40572789e-02 -1.68739017e-02
  5.66604063e-02  2.13235747e-02  2.96878070e-02  5.20755015e-02
  5.61338626e-02  4.42256965e-02  1.44221913e-03  7.51020163e-02
  3.18095125e-02  2.56534386e-02 -6.30307794e-02  1.06437933e-02
 -1.79235358e-02  6.22530915e-02 -7.55779594e-02 -7.10449939e-08
 -1.27180321e-02  4.37148064e-02 -1.39349580e-01 -2.40938701e-02
  6.89750304e-03 -1.23235121e-01 -2.96527464e-02  6.91745849e-03
 -8.65725726e-02 -3.29665877e-02 -3.76122957e-03  2.73439158e-02
 -1.21456496e-01  6.43146411e-02  1.78735808e-03 -8.79368782e-02
 -1.03904821e-01 -3.48503850e-02  3.89054953e-03  5.52468598e-02
  9.62960441e-03  2.67155245e-02  7.09872693e-02  3.96495983e-02
 -5.90477660e-02 -1.57346409e-02 -8.08070507e-03  7.79782757e-02
  9.58860964e-02 -9.41766500e-02 -3.67903523e-02  2.52255220e-02
  3.79808545e-02  2.76073720e-02  2.34894045e-02  5.79371937e-02
 -5.07514551e-02  2.01869234e-02  8.63603130e-02 -1.57410484e-02
 -1.52794803e-02 -7.34596923e-02  5.06145395e-02  2.58080196e-02
  4.75477651e-02  5.91808967e-02 -7.71057233e-02  4.65922477e-03
 -1.56659111e-02  6.37236563e-03 -1.28314450e-01 -3.25706117e-02
 -6.51536062e-02  7.39448518e-02  2.89891642e-02  5.30191250e-02
 -7.80759286e-03 -1.13591135e-01 -8.23798589e-03  3.88696464e-03
 -4.71557351e-03 -6.05013296e-02 -2.95257755e-02  1.84374955e-02]</t>
        </is>
      </c>
    </row>
    <row r="133">
      <c r="A133" s="1" t="n">
        <v>131</v>
      </c>
      <c r="B133" t="n">
        <v>132</v>
      </c>
      <c r="C133" t="inlineStr">
        <is>
          <t>Censored but Never Silent</t>
        </is>
      </c>
      <c r="D133" t="inlineStr">
        <is>
          <t>Thursday, February 20</t>
        </is>
      </c>
      <c r="E133" t="inlineStr">
        <is>
          <t>Niemetzstraße 1</t>
        </is>
      </c>
      <c r="F133" t="inlineStr">
        <is>
          <t>Niemetzstraße 1 12055 Berlin, Show map</t>
        </is>
      </c>
      <c r="G133" t="inlineStr">
        <is>
          <t>community</t>
        </is>
      </c>
      <c r="H133" t="inlineStr">
        <is>
          <t>From €6.51</t>
        </is>
      </c>
      <c r="I133" t="inlineStr">
        <is>
          <t>https://www.eventbrite.de/e/censored-but-never-silent-tickets-1237310843039?aff=ebdssbdestsearch</t>
        </is>
      </c>
      <c r="J133" t="inlineStr">
        <is>
          <t>The panel discussion "Censored but Never Silent" features diverse collectives such as Alfilm and individuals from the film industry who share experiences of censorship or have faced consequences due to their positions and solidarity with the Palestinian cause. Accompanied by film snippets, the panel discussion provides a platform for pro-Palestinian voices in the film context to share their common experiences of repression in the German context and beyond.</t>
        </is>
      </c>
      <c r="K133" t="inlineStr">
        <is>
          <t>Refuge Worldwide</t>
        </is>
      </c>
      <c r="L133" t="inlineStr">
        <is>
          <t>Refund Policy
No Refunds</t>
        </is>
      </c>
      <c r="M133" t="inlineStr">
        <is>
          <t>Dauer nicht verfügbar</t>
        </is>
      </c>
      <c r="N133" t="inlineStr">
        <is>
          <t>Germany Events, Berlin Events, Things to do in Berlin, Berlin Seminars, Berlin Community Seminars, #activism</t>
        </is>
      </c>
      <c r="O133" t="inlineStr">
        <is>
          <t xml:space="preserve">
    The event titled "Censored but Never Silent" is scheduled to take place on Thursday, February 20 at Niemetzstraße 1, 
    specifically at Niemetzstraße 1 12055 Berlin, Show map. This event falls under the "community" category. 
    Description: The panel discussion "Censored but Never Silent" features diverse collectives such as Alfilm and individuals from the film industry who share experiences of censorship or have faced consequences due to their positions and solidarity with the Palestinian cause. Accompanied by film snippets, the panel discussion provides a platform for pro-Palestinian voices in the film context to share their common experiences of repression in the German context and beyond.
    It is organized by Refuge Worldwide and will last for Dauer nicht verfügbar. 
    Key topics and themes include: Germany Events, Berlin Events, Things to do in Berlin, Berlin Seminars, Berlin Community Seminars, #activism.
    </t>
        </is>
      </c>
      <c r="P133" t="inlineStr">
        <is>
          <t>[ 1.11587849e-02 -6.93831081e-03 -2.69873515e-02  7.33722793e-03
  7.31460825e-02  9.00843218e-02  1.54188499e-02 -8.82323310e-02
  7.45017081e-02 -9.15730372e-02  3.98095511e-03 -5.09580746e-02
  4.88141738e-03  7.51193287e-03 -4.21879441e-02 -1.74577925e-02
  4.06992547e-02  9.66844731e-04 -7.23727942e-02 -4.82514799e-02
  3.90132912e-03  8.67868401e-03  8.64854306e-02 -9.30392742e-03
 -4.78335619e-02 -6.41169026e-03 -2.25939509e-02 -4.38766219e-02
  1.35546578e-02 -4.43713665e-02  7.49039054e-02 -1.86998080e-02
 -3.20199989e-02 -1.34937381e-02  9.57003906e-02  4.04754101e-04
  6.24533445e-02 -1.11154246e-03 -1.54132592e-02 -3.14796120e-02
 -1.80419460e-02 -1.95483267e-02 -1.38438307e-02 -7.76812360e-02
 -1.04089838e-03 -4.48045619e-02 -1.87837286e-03  1.11417742e-02
 -5.88726662e-02 -2.92231534e-02  4.29962054e-02 -6.18705750e-02
  8.48199800e-02 -7.46338814e-03  5.19710733e-03 -6.00086041e-02
 -4.42869635e-03 -2.77661290e-02  3.01046465e-02 -2.02252492e-02
 -2.93526910e-02 -4.97114994e-02 -4.14351933e-02  1.29806693e-03
  1.32348649e-02  3.42259295e-02  3.49262692e-02  1.05838239e-01
  5.00824563e-02  2.78536882e-02 -4.37750146e-02 -2.62245722e-02
  3.09690516e-02  4.79651801e-02 -2.96216942e-02 -7.41313770e-02
 -2.54072193e-02 -3.62117067e-02  4.43308912e-02 -6.35150671e-02
  5.78875840e-02 -6.93552643e-02 -1.04700048e-02 -6.56545348e-03
 -2.13073753e-02 -4.88109998e-02  2.94765588e-02  2.49609910e-02
  3.58553492e-02  3.05761844e-02 -1.19438104e-01  4.75483537e-02
  1.70387682e-02  3.47814374e-02 -4.52645421e-02 -3.30740698e-02
  4.17679995e-02  4.46492992e-02  3.30133364e-02  1.13762438e-01
  7.58600309e-02 -6.68377196e-03 -3.46612856e-02  1.46913584e-02
 -2.30411552e-02 -8.58252943e-02 -2.30527576e-02 -1.88498832e-02
 -1.39325306e-01  4.85712364e-02 -7.77230561e-02  1.23518230e-02
  5.78171685e-02 -2.96716369e-03 -1.12693319e-02 -2.35840995e-02
  1.00573398e-01 -1.69526879e-02  4.42833500e-03 -2.64862552e-02
  5.33623947e-03  2.50955280e-02  3.35686952e-02  2.91007515e-02
 -1.17497370e-02  7.18573257e-02 -2.83257267e-03  4.94874902e-34
 -1.17342232e-03 -1.31906539e-01 -6.10541403e-02  4.98752408e-02
  3.96335907e-02  1.92525592e-02 -3.72237749e-02  6.41391724e-02
 -2.37627681e-02 -4.14943025e-02  5.84127083e-02 -8.22267458e-02
  4.81697097e-02 -3.54646519e-02 -1.07911611e-02 -4.26681191e-02
  2.43007615e-02 -8.15764302e-04  2.46005170e-02 -7.29857683e-02
  3.37972008e-02  7.48851970e-02 -3.05681787e-02  8.63804519e-02
  8.05990100e-02  1.03531103e-03  5.33444285e-02 -4.70458157e-02
  2.40096636e-03  4.87034060e-02 -1.08297527e-01  6.49812818e-02
  6.39735907e-02 -1.01863772e-01  7.41608664e-02  4.76955995e-02
 -4.06064093e-02 -1.81867406e-02  9.64193139e-03 -3.67706902e-02
  1.26633924e-02 -4.58931662e-02 -1.17296584e-01 -1.21407725e-01
  6.78378567e-02  1.16136163e-01  4.61302176e-02 -2.42574140e-02
  1.97709594e-02  1.48052918e-02  6.61240667e-02  3.45989689e-02
 -6.64763600e-02 -3.38358581e-02 -2.24855989e-02  7.54806548e-02
  1.16145760e-02 -9.23935995e-02  7.84080417e-04 -8.25837776e-02
  9.90746357e-03  1.11208417e-01 -5.01573160e-02 -4.46526408e-02
  4.02887687e-02  3.75938863e-02 -2.47838181e-02 -3.07501722e-02
 -4.01858352e-02 -6.00437708e-02 -3.85299288e-02  2.00886428e-02
  6.76738545e-02  1.13695990e-02 -4.94137406e-02  4.56522293e-02
 -7.62684494e-02  4.27275933e-02  7.48675829e-03  1.59777515e-02
 -3.28708589e-02 -4.88187596e-02 -1.31083429e-02  8.97636823e-03
  1.46517828e-02 -4.71012294e-02  6.65557384e-02  3.45553644e-02
 -5.61641306e-02 -7.39366189e-02  1.95997749e-02 -1.00520598e-02
 -1.35002434e-02  1.46908418e-03 -3.13310660e-02 -3.39570416e-33
  8.29032734e-02  7.00647011e-03 -7.31162056e-02 -7.23774545e-03
  4.12180796e-02  5.90500608e-02 -8.89138877e-02  1.73202846e-02
  8.67936090e-02  3.81651744e-02 -5.88950552e-02 -6.76776171e-02
  7.54242167e-02  3.63850184e-02 -7.68634956e-03  1.14926333e-02
  2.58292835e-02  6.51495345e-03 -1.02737673e-01  8.46357346e-02
  1.26077905e-02 -3.58477351e-03 -8.04383308e-02  4.57889363e-02
 -4.73583043e-02  2.41535455e-02  1.13998562e-01  1.90867744e-02
  4.00216393e-02 -5.09458929e-02 -5.79011366e-02 -2.47752853e-03
 -5.03860340e-02 -9.90564972e-02 -2.45284406e-03  3.33925262e-02
  2.23714076e-02 -3.23433392e-02 -6.62802979e-02 -8.00454021e-02
  9.74553730e-03  8.49840343e-02 -1.17481031e-01 -1.51102887e-02
 -5.12929112e-02  3.41188945e-02 -5.70240468e-02 -1.67470481e-02
 -1.92286745e-02 -6.59837872e-02 -4.22410071e-02  4.54787019e-04
  2.23484300e-02  8.25544912e-03  7.15707242e-02  5.44579420e-03
 -1.66005772e-02 -2.13697255e-02 -5.60085697e-04  3.50595452e-02
 -2.64111683e-02  2.02067085e-02 -5.67259379e-02  1.61566178e-03
  4.48521823e-02 -5.49169704e-02 -9.68389809e-02  6.38770834e-02
  5.49756102e-02  1.91809144e-02  8.00333247e-02  2.51418781e-02
 -6.39873818e-02 -8.89149383e-02 -5.46546988e-02  7.62188584e-02
  3.69487740e-02 -2.82759722e-02 -9.34149139e-03 -8.23037699e-03
  5.15067875e-02 -5.75623708e-03 -1.82440449e-02  5.15453815e-02
  7.69902542e-02  9.49109048e-02  1.34011265e-02 -5.95178462e-05
  6.81733936e-02  9.22233760e-02 -1.13893980e-02 -3.37310843e-02
 -7.76181277e-03  2.04879437e-02  4.79479544e-02 -4.58991920e-08
  2.12139729e-02  4.00592666e-03 -5.59058301e-02 -5.89422940e-04
 -1.54785039e-02 -8.75676274e-02  1.77406520e-02 -1.21337377e-01
 -2.01721862e-02  1.10990264e-01  1.01915887e-02 -5.98030677e-03
 -9.74250063e-02  1.35511893e-03 -4.41980287e-02  5.70971146e-02
 -4.20056060e-02 -5.97369708e-02 -1.12076150e-02 -2.95191221e-02
 -5.07809315e-03  1.13351122e-02 -3.55930179e-02 -6.73106126e-03
  2.35509705e-02  1.35923764e-02  4.25701514e-02 -6.57708123e-02
  6.41335472e-02 -8.24986957e-03 -8.77473578e-02  3.36822718e-02
 -7.71129504e-02  7.58099696e-03 -3.21805174e-03  3.40843871e-02
 -2.28780229e-02 -2.43531708e-02  2.28769053e-03  4.35422771e-02
 -1.31530492e-02 -4.00637202e-02  4.07808796e-02  2.94833388e-02
  2.01624744e-02  8.04600120e-02 -3.24028619e-02 -6.91883937e-02
 -5.80339581e-02  3.04161813e-02 -8.36984739e-02  8.19994777e-04
 -1.26610110e-02  1.20482437e-01  3.42056751e-02  1.21355556e-01
  1.04390725e-03  8.74010399e-02 -8.03789496e-03  6.34080544e-02
  1.01144850e-01  8.53555184e-03 -3.38100716e-02  3.52424085e-02]</t>
        </is>
      </c>
    </row>
    <row r="134">
      <c r="A134" s="1" t="n">
        <v>132</v>
      </c>
      <c r="B134" t="n">
        <v>133</v>
      </c>
      <c r="C134" t="inlineStr">
        <is>
          <t>jazzexzess w/ mOnk bOts + CRUTCHES</t>
        </is>
      </c>
      <c r="D134" t="inlineStr">
        <is>
          <t>Saturday, February 22</t>
        </is>
      </c>
      <c r="E134" t="inlineStr">
        <is>
          <t>House of Music</t>
        </is>
      </c>
      <c r="F134" t="inlineStr">
        <is>
          <t>Revaler Straße 99 10245 Berlin, Show map</t>
        </is>
      </c>
      <c r="G134" t="inlineStr">
        <is>
          <t>music</t>
        </is>
      </c>
      <c r="H134" t="inlineStr">
        <is>
          <t>From €11.83</t>
        </is>
      </c>
      <c r="I134" t="inlineStr">
        <is>
          <t>https://www.eventbrite.de/e/jazzexzess-w-monk-bots-crutches-tickets-1223229124239?aff=ebdssbdestsearch</t>
        </is>
      </c>
      <c r="J134" t="inlineStr">
        <is>
          <t>mOnk bOts
Martin Klingeberg – trumpet, effects
Christian Kögel - e-guitar
Beat Halberschmidt – e-bass
Hans Otto - drums
Die Berliner Band um den Trompeter Martin Klingeberg lädt mit ihrem „free-flowin`-phonk-a-delic-space-jazz“ auf eine Reise ins klangliche Weltall ein. Hypnotische Beats, vibrierende Gitarrenriffs und zwingende Bass-Lines verschmelzen mit der kosmischen Trompete zu einem surreal-futuristischen Klanguniversum. Unprognostizierbar, verspielt, und absolut hörenswert!
CRUTCHES
Laure Boer - electronic
Olga Reznichenko – keys
Jan Frisch – guitar, e-bass
Valentin Schuster – drums
Als „Fahrstuhlmusik für Klaustrophobiker“ beschreibt diese Band ihren Stil – ein Definitionsversuch, der mit einem Augenzwinkern zu verstehen ist. Statt schlichter Wohlfühlmusik wie im Supermarkt entfaltet das Quartett kunstvoll arrangierte Klanglandschaften. Komplexe Rhythmen und facettenreiche Improvisationen laden dazu ein, einzutauchen, zu staunen und die Musik in ihrer Tiefe zu erleben.
Limited early-bird ticket: 10,00 € + booking fee
Regular pre sale ticket: 15,00 € + booking fee
Abendkasse / Boxoffice: 20,00 €</t>
        </is>
      </c>
      <c r="K134" t="inlineStr">
        <is>
          <t>jazzexzess</t>
        </is>
      </c>
      <c r="L134" t="inlineStr">
        <is>
          <t>Refund Policy
Refunds up to 7 days before event</t>
        </is>
      </c>
      <c r="M134" t="inlineStr">
        <is>
          <t>Event lasts 3 hours 30 minutes</t>
        </is>
      </c>
      <c r="N134" t="inlineStr">
        <is>
          <t>Germany Events, Berlin Events, Things to do in Berlin, Berlin Performances, Berlin Music Performances, #jazz, #experimental, #punk, #berlin, #crutches, #jazzexzess, #live_performance, #music_event, #monk_bots</t>
        </is>
      </c>
      <c r="O134" t="inlineStr">
        <is>
          <t xml:space="preserve">
    The event titled "jazzexzess w/ mOnk bOts + CRUTCHES" is scheduled to take place on Saturday, February 22 at House of Music, 
    specifically at Revaler Straße 99 10245 Berlin, Show map. This event falls under the "music" category. 
    Description: mOnk bOts
Martin Klingeberg – trumpet, effects
Christian Kögel - e-guitar
Beat Halberschmidt – e-bass
Hans Otto - drums
Die Berliner Band um den Trompeter Martin Klingeberg lädt mit ihrem „free-flowin`-phonk-a-delic-space-jazz“ auf eine Reise ins klangliche Weltall ein. Hypnotische Beats, vibrierende Gitarrenriffs und zwingende Bass-Lines verschmelzen mit der kosmischen Trompete zu einem surreal-futuristischen Klanguniversum. Unprognostizierbar, verspielt, und absolut hörenswert!
CRUTCHES
Laure Boer - electronic
Olga Reznichenko – keys
Jan Frisch – guitar, e-bass
Valentin Schuster – drums
Als „Fahrstuhlmusik für Klaustrophobiker“ beschreibt diese Band ihren Stil – ein Definitionsversuch, der mit einem Augenzwinkern zu verstehen ist. Statt schlichter Wohlfühlmusik wie im Supermarkt entfaltet das Quartett kunstvoll arrangierte Klanglandschaften. Komplexe Rhythmen und facettenreiche Improvisationen laden dazu ein, einzutauchen, zu staunen und die Musik in ihrer Tiefe zu erleben.
Limited early-bird ticket: 10,00 € + booking fee
Regular pre sale ticket: 15,00 € + booking fee
Abendkasse / Boxoffice: 20,00 €
    It is organized by jazzexzess and will last for Event lasts 3 hours 30 minutes. 
    Key topics and themes include: Germany Events, Berlin Events, Things to do in Berlin, Berlin Performances, Berlin Music Performances, #jazz, #experimental, #punk, #berlin, #crutches, #jazzexzess, #live_performance, #music_event, #monk_bots.
    </t>
        </is>
      </c>
      <c r="P134" t="inlineStr">
        <is>
          <t>[-1.00402080e-01  5.54143824e-03 -2.56225262e-02 -8.48954618e-02
 -7.39040449e-02  1.33301750e-01  7.37502892e-03 -3.42070288e-03
 -1.29882118e-03 -3.48152854e-02 -2.19312124e-02 -5.86873963e-02
 -2.22961046e-03 -9.56583172e-02 -3.92004177e-02  4.62679937e-03
  1.71122532e-02  1.88018605e-02 -5.02218865e-02  2.22781356e-02
 -6.95668831e-02 -3.33567783e-02 -2.17822939e-02  3.52063663e-02
 -4.36531864e-02  4.72792648e-02 -5.86383529e-02  5.14217792e-03
  4.34197187e-02  1.73270460e-02  3.14522125e-02 -3.13630514e-03
 -1.84359793e-02  6.32385956e-03  2.13403162e-02  5.80256023e-02
 -1.19627966e-02 -1.26980888e-02  3.92340645e-02  9.35895965e-02
  4.06084489e-03 -6.19029067e-03 -5.49658127e-02  1.43668279e-02
  2.09986605e-03  1.69620328e-02 -1.67173781e-02 -3.69190797e-02
 -9.63801816e-02  3.18495892e-02  2.59878091e-03 -4.94725630e-02
  1.09940343e-01  5.70157394e-02 -4.56428006e-02  1.21415928e-02
 -2.61865743e-02  3.68947275e-02  7.07474574e-02 -8.04150652e-04
 -5.58240861e-02 -3.09831034e-02 -2.36335415e-02 -1.92529298e-02
 -2.29312759e-02 -1.43349562e-02 -5.82957715e-02  3.18971239e-02
  8.98617730e-02  8.52373429e-03  7.26197511e-02 -4.95818444e-02
 -5.93261197e-02 -4.49909866e-02  7.31543154e-02  1.30029339e-02
 -5.01793697e-02  5.53285750e-03 -7.00922012e-02 -6.95602372e-02
  3.94671224e-02 -9.23670828e-02  2.42173914e-02 -1.00937106e-01
 -1.13322865e-02  5.68918437e-02 -4.25257720e-02  6.03314117e-03
 -3.60373743e-02  3.54511924e-02 -6.01608008e-02  3.21189277e-02
 -1.69059094e-02 -3.01160179e-02  1.02729513e-03  2.05990160e-03
 -3.18018608e-02  3.76723967e-02  8.57333168e-02  1.09651707e-01
  3.27762999e-02  7.34924972e-02  4.89856116e-02  3.92719805e-02
 -1.48121938e-02 -5.97550794e-02 -8.95231124e-03  1.03273980e-01
 -5.39062656e-02 -1.24131918e-01 -1.09501574e-02 -2.79059615e-02
  7.57003278e-02 -4.40741181e-02  1.43587645e-02  3.15369628e-02
  5.00945523e-02  9.02307779e-02 -7.98721984e-03  1.73612870e-03
  7.13410378e-02 -3.65072675e-02 -2.39337739e-02 -6.74743131e-02
 -5.96411526e-02  6.06460720e-02 -9.34577920e-03  1.24032272e-32
  2.76264716e-02 -9.06203464e-02  2.79142633e-02 -4.95916829e-02
  8.81778449e-02 -1.18085267e-02 -1.31518647e-01  8.65320582e-03
  8.60177428e-02  1.78109277e-02 -1.90084130e-02 -1.37093989e-03
 -7.41935475e-03 -5.70373870e-02 -5.67144044e-02 -5.02055511e-02
 -1.61884576e-02 -3.27016450e-02 -3.26108653e-03 -8.58118683e-02
 -3.19059528e-02  4.84615266e-02 -9.22076986e-04  4.53511886e-02
  3.09264753e-02  1.03625961e-01  7.44336918e-02 -1.28485681e-02
  1.99387986e-02  1.19679170e-02 -1.44895576e-02  3.99494842e-02
 -2.88295895e-02 -4.89839874e-02 -6.71474170e-03  6.57765344e-02
 -4.54463810e-02 -1.77584495e-02 -2.53972095e-02 -8.58089998e-02
  5.97278401e-02 -6.06293902e-02 -1.46189287e-01 -3.31585146e-02
  3.74026708e-02  4.81215939e-02 -1.46795949e-02 -1.66941306e-03
  1.85840189e-01 -6.50087520e-02  4.82355524e-03  9.56714228e-02
 -8.38988554e-03  6.76552579e-02  9.10207331e-02 -1.01392576e-02
  4.78719361e-02  1.18707912e-02 -2.23464961e-03 -2.60361787e-02
 -7.64272548e-03  8.22727010e-02  3.34479511e-02  2.69177053e-02
  2.14508288e-02 -7.03263581e-02  6.56669075e-03 -3.95798758e-02
  8.06031097e-03 -5.05086556e-02 -4.75527048e-02  4.17124741e-02
  6.08680658e-02 -5.26222177e-02  3.48337516e-02 -2.73201312e-03
 -5.02534658e-02 -4.82157245e-02 -7.93367624e-03  4.64896066e-03
 -5.67045175e-02 -4.10857387e-02  3.34013253e-02 -1.79680029e-03
  3.74958888e-02 -1.77933015e-02  1.54527575e-02 -5.49754724e-02
 -1.94739327e-02 -3.13850716e-02 -8.99743587e-02  6.39744326e-02
 -4.13112305e-02  4.75810617e-02 -4.52405810e-02 -1.25466301e-32
  1.66787654e-02  4.31670286e-02 -1.89880151e-02  7.77516589e-02
  4.24504243e-02  2.28432231e-02 -3.47251669e-02  1.06735870e-01
  6.95479587e-02  4.92521040e-02  1.71397664e-02  6.08654926e-03
 -1.35817789e-02 -1.16473818e-02  7.48768589e-03 -1.23823322e-02
 -4.77097742e-02  3.02916765e-02 -2.26703230e-02  1.45458733e-03
  2.75892727e-02 -3.93650401e-03  3.63006108e-02  2.24960092e-02
 -3.62005234e-02  5.87815866e-02  8.84080604e-02  5.60803115e-02
 -9.29736625e-03  6.48173913e-02  1.82689168e-02  1.19998967e-02
 -1.79880802e-02 -5.28179221e-02  7.87194818e-03  2.49388181e-02
  3.12580019e-02  8.20590556e-02 -4.66797762e-02 -8.64399001e-02
 -1.83515879e-03  1.73868723e-02 -3.41581516e-02  1.74003188e-02
 -1.74676441e-03  1.10985860e-02 -7.83030242e-02  7.37263560e-02
 -6.16150126e-02 -4.80109230e-02 -1.93590168e-02  1.64834447e-02
 -3.69321965e-02 -4.30254489e-02  4.70756553e-02  6.83774650e-02
 -6.88289180e-02 -8.23126882e-02 -1.75244659e-02  4.73872498e-02
 -1.81446206e-02  3.59148718e-02 -6.99697882e-02 -3.02314032e-02
  8.13861862e-02  1.86884608e-02  5.88916577e-02  7.56069049e-02
  8.90149996e-02  4.64014150e-03  6.57880604e-02  6.29929155e-02
 -5.99771440e-02  1.54513605e-02 -5.19783124e-02  4.39209417e-02
  7.68745597e-03 -1.27645656e-02  4.89206100e-03  1.95141304e-02
 -4.96895649e-02  1.74111743e-02 -4.59382107e-04  5.13099246e-02
 -1.76173951e-02  5.18972911e-02 -6.60268217e-02  1.27498675e-02
 -7.02413125e-03  6.71695024e-02  6.75172880e-02  6.43389449e-02
  7.51473987e-03  6.88310564e-02  2.46890765e-02 -6.42381224e-08
  5.39978854e-02  6.30801991e-02 -6.59475522e-03 -2.91180722e-02
  3.18721239e-03 -5.56448661e-02  4.54084463e-02 -1.17721505e-01
 -9.19106901e-02  1.80033967e-03  6.93004904e-03 -5.41505069e-02
  1.80546157e-02  4.92679700e-02 -1.77235920e-02 -3.28376368e-02
 -9.78103727e-02  3.79258469e-02 -8.16580057e-02 -2.83349175e-02
  3.83776091e-02 -3.29621620e-02  1.69394255e-01 -5.48509583e-02
 -5.13947643e-02 -7.64889717e-02 -5.42400889e-02  6.84284568e-02
 -7.24091902e-02 -1.72846206e-02 -3.45180556e-02  5.00645712e-02
  3.30657773e-02 -1.22961877e-02  1.10125765e-02  8.19790829e-03
 -8.93513039e-02 -4.98831831e-02 -3.87461260e-02  1.86914448e-02
 -9.01237428e-02 -2.13075429e-02  3.46483737e-02  1.95309315e-02
 -3.98538671e-02 -1.13062426e-01  4.04347703e-02  2.11269129e-02
 -1.53158028e-02  4.07331511e-02 -9.57855210e-02 -3.33937965e-02
 -4.82454518e-04  3.53515930e-02 -2.88105346e-02  6.37328550e-02
 -6.83078840e-02  6.43479526e-02 -3.70922722e-02 -4.51617241e-02
 -8.22969377e-02 -2.13092975e-02 -4.05147150e-02 -2.40972899e-02]</t>
        </is>
      </c>
    </row>
    <row r="135">
      <c r="A135" s="1" t="n">
        <v>133</v>
      </c>
      <c r="B135" t="n">
        <v>134</v>
      </c>
      <c r="C135" t="inlineStr">
        <is>
          <t>Element of Prime</t>
        </is>
      </c>
      <c r="D135" t="inlineStr">
        <is>
          <t>Freitag, 28. Februar</t>
        </is>
      </c>
      <c r="E135" t="inlineStr">
        <is>
          <t>The Westin Grand Berlin</t>
        </is>
      </c>
      <c r="F135" t="inlineStr">
        <is>
          <t>Friedrichstraße 158-164 10117 Berlin</t>
        </is>
      </c>
      <c r="G135" t="inlineStr">
        <is>
          <t>food-and-drink</t>
        </is>
      </c>
      <c r="H135" t="inlineStr">
        <is>
          <t>159 €</t>
        </is>
      </c>
      <c r="I135" t="inlineStr">
        <is>
          <t>https://www.eventbrite.de/e/element-of-prime-tickets-1084097206929?aff=ebdssbdestsearch</t>
        </is>
      </c>
      <c r="J135"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35" t="inlineStr">
        <is>
          <t>eat! berlin</t>
        </is>
      </c>
      <c r="L135" t="inlineStr">
        <is>
          <t>Rückerstattungsrichtlinie
Keine Rückerstattungen</t>
        </is>
      </c>
      <c r="M135" t="inlineStr">
        <is>
          <t>Dauer nicht verfügbar</t>
        </is>
      </c>
      <c r="N135" t="inlineStr">
        <is>
          <t>Events in Deutschland, Events in Berlin, Events in Berlin, Berlin Galas, Berlin Essen und Trinken Galas</t>
        </is>
      </c>
      <c r="O135" t="inlineStr">
        <is>
          <t xml:space="preserve">
    The event titled "Element of Prime" is scheduled to take place on Freitag, 28. Februar at The Westin Grand Berlin, 
    specifically at Friedrichstraße 158-164 10117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35" t="inlineStr">
        <is>
          <t>[-8.50068871e-04  6.01085611e-02 -5.86109124e-02  4.57881205e-02
  7.19717797e-03  2.71448251e-02  7.71288350e-02  3.73458043e-02
  1.67185217e-02 -2.37517972e-02 -2.15879586e-02 -2.17130389e-02
  6.21849205e-04 -4.68961671e-02  5.29109091e-02 -7.07928836e-02
  7.50909820e-02 -9.13210064e-02 -4.75531965e-02  1.08601190e-02
  5.21012843e-02 -1.04013987e-01  2.92864311e-02  7.47497007e-02
 -9.41632167e-02  2.90663876e-02  3.92563902e-02 -4.77509685e-02
  2.98025478e-02 -4.56635989e-02  9.28287581e-02  1.71648426e-04
  6.13574544e-03  4.61772224e-03  8.49797949e-02 -5.75399399e-02
  4.50452231e-02 -9.56544355e-02 -5.12826256e-02  4.38122265e-02
  1.04897603e-01 -3.59210670e-02 -1.31581917e-01  5.41313842e-04
  1.13067636e-02 -1.42410994e-02  5.00170775e-02  6.04088791e-02
 -7.67075941e-02  3.61624248e-02  7.64246881e-02 -2.19862293e-02
  2.42713206e-02 -5.27919419e-02 -1.62160266e-02 -8.84702578e-02
  5.06542390e-04 -3.28279920e-02  3.65022570e-02  1.05915619e-02
 -4.68332991e-02 -1.27596268e-02 -2.73638722e-02 -9.97910928e-03
 -3.93749438e-02 -8.03686213e-03 -1.55746378e-02  5.36575535e-05
  4.33362685e-02 -7.39794448e-02  7.65443593e-02 -2.06863862e-02
  4.80608642e-02  2.70697288e-02 -6.02926535e-04  4.15222254e-03
 -1.61839612e-02  1.50680644e-02 -1.29718274e-01 -9.27687958e-02
 -4.20441180e-02 -5.25458045e-02  4.05447930e-02 -2.02648249e-02
  3.75596285e-02  1.04132062e-02 -5.28213792e-02  3.50330174e-02
 -3.92061695e-02 -1.18869254e-02 -7.68956775e-03 -2.98374016e-02
  2.50215828e-02  3.80228460e-02  3.73166129e-02  6.63953349e-02
  3.09539884e-02 -4.22738194e-02  1.05720773e-01  2.69152168e-02
  2.14926787e-02  5.55863045e-02 -5.60524464e-02  4.01823372e-02
  2.04855874e-02 -2.72740684e-02 -3.63037214e-02 -9.37926024e-03
  2.04461422e-02 -3.38707231e-02 -4.70966510e-02 -3.95846963e-02
  9.21392590e-02 -4.46180329e-02 -9.28435102e-02  1.59155577e-02
 -5.06505668e-02 -1.95816010e-02  1.71674937e-02 -1.07203506e-01
  1.30269462e-02  6.20763786e-02  4.31641601e-02  5.81536293e-02
 -9.48556419e-03  8.12935382e-02  3.31446640e-02  1.64799694e-32
 -4.89430167e-02 -1.23878844e-01 -3.28864940e-02 -7.22773224e-02
  5.39246202e-02 -2.17232406e-02 -1.68573894e-02  2.59740576e-02
  8.41091648e-02  1.24512659e-02 -2.76977886e-02 -8.45361874e-02
  5.38500352e-03 -1.26233295e-01  6.29902780e-02 -2.59423014e-02
  3.89830135e-02 -4.14676219e-02  6.19319901e-02 -8.86664912e-02
 -7.19220638e-02 -1.33791761e-02  1.47289131e-02 -4.31611808e-03
 -2.98151840e-03  2.03583792e-01  4.34845127e-02 -3.42312716e-02
  7.55032226e-02  2.34679468e-02  5.34660602e-03 -3.15860845e-02
  2.34436733e-03  4.08839174e-02  2.30810139e-02 -1.42116630e-02
 -5.07669412e-02 -2.02305615e-02 -4.08674814e-02 -6.89083487e-02
 -2.90815029e-02 -8.09264556e-02 -7.95152113e-02 -3.63689549e-02
  1.83216613e-02  4.34006937e-02 -1.36151677e-02  2.74952408e-02
  1.38988957e-01 -2.41853166e-02 -3.16727273e-02 -1.88517869e-02
  2.63987966e-02 -4.07073647e-02 -8.86157155e-02  5.00763021e-02
 -3.41595300e-02 -5.33876941e-02  2.25788560e-02 -3.54596674e-02
  5.45650395e-03  4.22570817e-02 -1.49153266e-02  2.04275958e-02
 -3.18885110e-02 -2.73700571e-03  1.25211547e-03 -1.62230022e-02
  2.75236964e-02  4.24790531e-02  3.41555513e-02  3.49891037e-02
  1.21322319e-01  9.06155165e-03  3.91606539e-02  4.44169752e-02
  2.84338165e-02  6.79497514e-03 -5.32994382e-02  9.16409418e-02
 -4.78227362e-02  1.93634983e-02  5.33794127e-02 -4.01648111e-04
 -1.06954379e-02  5.89603148e-02 -3.92233115e-03 -3.97444796e-03
  4.47057150e-02 -2.11001616e-02 -4.93776388e-02 -4.41129245e-02
 -4.08786982e-02  2.44387500e-02 -5.74636497e-02 -1.67315120e-32
  7.69380331e-02  7.23425252e-03 -1.17999045e-02  2.31149676e-03
  2.35110670e-02  1.94280073e-02 -8.45813379e-02 -1.51282325e-02
  6.01829542e-03  3.39852981e-02 -3.33151477e-03  3.33909877e-02
  3.18245180e-02 -6.92216530e-02  2.02624034e-02  7.93111622e-02
 -1.71345565e-02  2.55615562e-02 -4.01238240e-02 -5.05578658e-03
 -5.32004572e-02 -1.22013101e-02 -6.12598732e-02 -2.82180384e-02
 -2.84146219e-02 -3.13716382e-02  9.28822532e-02  2.03585811e-02
 -5.08501679e-02 -2.17926707e-02 -3.85310911e-02  1.23236012e-02
 -6.70206770e-02 -3.13211046e-02  1.42101310e-02  2.15998963e-02
  5.11707030e-02  9.62811988e-03 -7.80888423e-02 -5.43400366e-03
 -2.30427198e-02  1.71660297e-02  1.98709089e-02  1.79606136e-02
  9.63171571e-02  1.77236665e-02 -6.95824102e-02 -1.37221411e-01
  4.78511713e-02 -3.75782773e-02  3.44916759e-03 -4.79291715e-02
  1.43474406e-02  3.63160223e-02  8.14538971e-02  7.11451024e-02
 -2.50323359e-02 -2.17501838e-02 -3.16004246e-03 -9.08770263e-02
  2.61556413e-02  6.62890896e-02  1.78798325e-02  5.25212958e-02
  7.91808683e-03 -6.35819808e-02 -8.61622393e-02 -5.36916740e-02
  8.12703148e-02  1.52025176e-02  5.89082129e-02  2.19137631e-02
 -3.53880003e-02  2.07090508e-02 -1.44808531e-01  3.06380987e-02
  2.72209104e-02  1.08562604e-01 -6.68272674e-02  1.34755922e-02
  6.87490404e-02  1.01591818e-01 -3.32408994e-02 -2.54379343e-02
 -3.33298184e-02  5.05835712e-02  7.48085156e-02  6.75985590e-02
 -2.46719941e-02  7.86751509e-02 -3.04427836e-02  4.03568111e-02
  2.60445494e-02  1.07995600e-01  2.58174259e-02 -7.47615516e-08
 -4.26519476e-02  2.10587750e-03 -9.78403017e-02 -9.93379019e-03
  5.36714159e-02 -1.10591039e-01 -4.43325005e-02  1.29940109e-02
 -1.06993861e-01  7.32252449e-02 -3.15372013e-02 -1.08017456e-02
 -9.50093642e-02 -2.35835090e-03 -6.84420839e-02 -3.57419997e-02
 -3.38516943e-02 -2.48611961e-02 -2.45030615e-02 -4.32529338e-02
  7.73466155e-02 -1.50448540e-02  2.27429159e-02 -5.65723740e-02
 -4.73617256e-04  7.10481545e-03 -2.73860414e-02 -1.26850922e-02
  3.91424373e-02 -1.19390702e-02 -4.12670262e-02  3.58893648e-02
 -2.34726723e-03 -3.99883986e-02  5.02290465e-02 -2.25006901e-02
 -5.16343769e-03  4.92791571e-02  2.78289914e-02  3.30455340e-02
  6.99033495e-03 -5.38362153e-02  3.43207344e-02 -1.73054100e-03
  4.60503511e-02 -1.85872745e-02 -1.04205295e-01  2.41410099e-02
  6.39961585e-02  6.73002824e-02 -5.95108643e-02 -2.04088483e-02
 -2.94675138e-02  1.11463023e-02 -6.31115539e-03  9.00529791e-03
 -6.59371912e-02 -6.13496564e-02 -1.97210815e-02 -5.78525439e-02
  7.38389492e-02  3.89646186e-04 -2.31325515e-02  1.92969700e-03]</t>
        </is>
      </c>
    </row>
    <row r="136">
      <c r="A136" s="1" t="n">
        <v>134</v>
      </c>
      <c r="B136" t="n">
        <v>135</v>
      </c>
      <c r="C136" t="inlineStr">
        <is>
          <t>International Cannabis Business Conference - Berlin B2B 2025</t>
        </is>
      </c>
      <c r="D136" t="inlineStr">
        <is>
          <t>Datum nicht verfügbar</t>
        </is>
      </c>
      <c r="E136" t="inlineStr">
        <is>
          <t>Estrel Berlin</t>
        </is>
      </c>
      <c r="F136" t="inlineStr">
        <is>
          <t>Sonnenallee 225 12057 Berlin, Show map</t>
        </is>
      </c>
      <c r="G136" t="inlineStr">
        <is>
          <t>business</t>
        </is>
      </c>
      <c r="H136" t="inlineStr">
        <is>
          <t>From $474.81</t>
        </is>
      </c>
      <c r="I136" t="inlineStr">
        <is>
          <t>https://www.eventbrite.com/e/international-cannabis-business-conference-berlin-b2b-2025-tickets-915583012437?aff=ebdssbdestsearch</t>
        </is>
      </c>
      <c r="J136" t="inlineStr">
        <is>
          <t>EUROPE’S LARGEST CANNABIS INDUSTRY B2B
Cannabis policy modernization is sweeping across the European continent, and Germany is at the forefront. Already home to the largest medical cannabis industry in Europe, Germany’s adult-use industry is ramping up after the first components of the CanG law were implemented at the start of April 2024.
The International Cannabis Business Conference is once again bringing our flagship event back to Berlin and offering a unique combination of education, networking, and entertainment. It is Europe’s largest and longest-running industry B2B event and serves as Germany’s biggest annual gathering of influential political and business leaders.
What could take years to accomplish in a normal working environment can be achieved in just two days at the International Cannabis Business Conference in Berlin. Place your company and brand in the center of it all – the one and only ICBC Berlin B2B!
Facts about Germany's cannabis market:
Medical cannabis patient enrollment levels have increased considerably after the removal of cannabis from Germany’s Narcotics List
Cannabis seeds and plant clones are now legal to buy and sell commercially throughout Germany
Member-based German social cannabis clubs are expected to launch soon
Robust cannabis commerce pilot project models will be implemented by the end of the year
Learn more at internationalcbc.com</t>
        </is>
      </c>
      <c r="K136" t="inlineStr">
        <is>
          <t>International Cannabis Business Conference</t>
        </is>
      </c>
      <c r="L136" t="inlineStr">
        <is>
          <t>Refund Policy
No Refunds</t>
        </is>
      </c>
      <c r="M136" t="inlineStr">
        <is>
          <t>Dauer nicht verfügbar</t>
        </is>
      </c>
      <c r="N136" t="inlineStr">
        <is>
          <t>Germany Events, Berlin Events, Things to do in Berlin, Berlin Conferences, Berlin Business Conferences, #networking, #cannabis, #berlin, #international_conference, #business_growth, #business_networking, #berlin_events, #networking_event, #cannabis_education, #cannabis_event</t>
        </is>
      </c>
      <c r="O136" t="inlineStr">
        <is>
          <t xml:space="preserve">
    The event titled "International Cannabis Business Conference - Berlin B2B 2025" is scheduled to take place on Datum nicht verfügbar at Estrel Berlin, 
    specifically at Sonnenallee 225 12057 Berlin, Show map. This event falls under the "business" category. 
    Description: EUROPE’S LARGEST CANNABIS INDUSTRY B2B
Cannabis policy modernization is sweeping across the European continent, and Germany is at the forefront. Already home to the largest medical cannabis industry in Europe, Germany’s adult-use industry is ramping up after the first components of the CanG law were implemented at the start of April 2024.
The International Cannabis Business Conference is once again bringing our flagship event back to Berlin and offering a unique combination of education, networking, and entertainment. It is Europe’s largest and longest-running industry B2B event and serves as Germany’s biggest annual gathering of influential political and business leaders.
What could take years to accomplish in a normal working environment can be achieved in just two days at the International Cannabis Business Conference in Berlin. Place your company and brand in the center of it all – the one and only ICBC Berlin B2B!
Facts about Germany's cannabis market:
Medical cannabis patient enrollment levels have increased considerably after the removal of cannabis from Germany’s Narcotics List
Cannabis seeds and plant clones are now legal to buy and sell commercially throughout Germany
Member-based German social cannabis clubs are expected to launch soon
Robust cannabis commerce pilot project models will be implemented by the end of the year
Learn more at internationalcbc.com
    It is organized by International Cannabis Business Conference and will last for Dauer nicht verfügbar. 
    Key topics and themes include: Germany Events, Berlin Events, Things to do in Berlin, Berlin Conferences, Berlin Business Conferences, #networking, #cannabis, #berlin, #international_conference, #business_growth, #business_networking, #berlin_events, #networking_event, #cannabis_education, #cannabis_event.
    </t>
        </is>
      </c>
      <c r="P136" t="inlineStr">
        <is>
          <t>[ 6.96962699e-02  3.11977901e-02 -2.99780648e-02 -5.31048216e-02
 -9.31713358e-03  9.06226337e-02 -5.95054254e-02  6.44504800e-02
 -1.04065705e-02 -5.92276976e-02 -7.31330365e-02 -2.39133127e-02
 -3.01097967e-02  3.50840464e-02  2.14817412e-02 -2.21134983e-02
  6.87289461e-02 -1.27473325e-01 -7.83943534e-02 -2.08022296e-02
 -3.03696059e-02 -4.39768471e-02  4.76597026e-02 -9.98243131e-03
 -1.22151040e-02  6.15139399e-03 -2.56980769e-02 -5.76684922e-02
  6.05242653e-03 -4.30092216e-02  9.80094448e-02  8.07354748e-02
  2.06330270e-02  1.52000804e-02  9.59892422e-02 -8.22024122e-02
 -7.21653784e-03  1.42278662e-03  4.17680033e-02 -1.93971973e-02
  4.51387987e-02 -8.54113623e-02 -1.00496449e-01  7.77736828e-02
  1.99019387e-02 -3.82362772e-03  4.70485389e-02  5.89848049e-02
 -4.25393060e-02  3.48038375e-02  3.78010981e-02 -8.57187510e-02
  7.42473230e-02  7.08655715e-02  6.35336414e-02 -5.12557328e-02
 -9.68487710e-02  3.48403417e-02 -6.32880023e-04  4.34508324e-02
 -5.06783428e-04 -2.98591182e-02  3.85625777e-03  1.98258646e-02
  3.80109646e-03  1.41374804e-02 -4.56954241e-02  3.70932482e-02
 -3.47318454e-03 -2.85699572e-02  6.52929991e-02 -1.20900936e-01
 -1.05964407e-01  9.16091427e-02  4.47304212e-02 -1.44261979e-02
 -2.38334220e-02  6.15951493e-02  6.95329309e-02 -1.06382065e-01
  4.57396768e-02  4.38412726e-02  2.53497772e-02 -3.68074849e-02
 -3.16609927e-02 -7.97318220e-02  1.22641330e-03  3.62454318e-02
 -6.80238707e-03  2.06672921e-04 -2.86663155e-04  5.74421231e-03
  1.35947959e-02 -3.62557685e-03 -3.67100015e-02 -2.04594694e-02
  5.27612977e-02  3.99855897e-03  8.56787637e-02  1.92472488e-02
  2.80314661e-03  6.91240802e-02 -2.24664249e-02 -2.93910801e-02
 -1.11760952e-01 -4.88295853e-02  1.50551805e-02 -4.17102082e-03
  2.98372116e-02 -3.47594246e-02  1.69942679e-03  1.22943986e-03
  3.66219063e-03 -3.18194628e-02 -4.29583043e-02  3.25905271e-02
  2.54209656e-02  5.81047386e-02  6.55326322e-02 -8.33546072e-02
 -3.52964401e-02  2.95224115e-02 -2.54317150e-02 -3.42853107e-02
 -7.46402368e-02  8.84817040e-04 -8.40076711e-03  2.40032328e-33
 -1.13110773e-01 -8.46012756e-02 -3.91660258e-02  1.06170371e-01
 -1.76087171e-02  1.78266019e-02  6.65621925e-03 -1.88208874e-02
 -8.69725551e-03 -1.92795638e-02 -7.27181062e-02 -2.28632558e-02
  4.68447013e-03  3.92796695e-02  4.05400470e-02 -7.54321963e-02
 -1.52260670e-03  5.38059622e-02 -2.34921440e-03  8.27412307e-03
  1.22016510e-02 -4.99843620e-02 -2.16275807e-02  3.32091004e-02
  5.01601063e-02  8.84403437e-02  1.03142880e-01 -3.79757769e-02
  1.41118884e-01  1.92309450e-02  1.25417858e-03  4.48763184e-02
 -3.01049631e-02 -8.44502896e-02 -5.92195839e-02  3.82073559e-02
  3.39752249e-02  1.24607375e-02 -1.81984268e-02 -2.08852086e-02
 -6.67049410e-03 -6.40645809e-03 -7.21699223e-02 -2.26253085e-02
  7.48084560e-02  4.54037525e-02 -4.11536992e-02 -3.99574637e-02
  4.74155247e-02 -1.32224625e-02 -2.40801591e-02  6.93502510e-03
  5.84464930e-02 -4.16354463e-02  6.29718229e-02  1.00803949e-01
 -8.97629745e-03 -2.28706878e-02  2.91927624e-03  3.22594196e-02
 -1.01624317e-02  1.21580839e-01 -1.00920439e-01  8.58682171e-02
 -1.67776477e-02  2.40442771e-02 -3.30629833e-02 -4.99507273e-03
 -2.00708229e-02  1.84257496e-02  2.05311775e-02  1.34525727e-02
  4.77142967e-02 -7.44804814e-02 -3.67930569e-02  2.34271139e-02
 -4.42997254e-02  3.88922095e-02 -3.73524288e-03  6.58534840e-02
 -6.40678778e-02 -1.34847732e-02  8.81555118e-03 -2.19459552e-02
  4.69078012e-02 -2.02035792e-02  5.24376780e-02 -8.99498723e-03
 -6.56157359e-02  9.81232896e-03 -5.82193285e-02  8.49141646e-03
  1.18210800e-02  1.04552604e-01  5.18789887e-02 -3.22222801e-33
  1.21968195e-01 -3.26986052e-02  3.22761573e-02  1.19461212e-02
  7.83732012e-02  3.12311351e-02  3.18017579e-03 -6.88106148e-03
 -7.15911901e-03  2.73589697e-02  3.59286144e-02 -2.96747312e-02
  5.36945723e-02  7.61031434e-02 -3.83334309e-02 -3.49535905e-02
  4.77820523e-02  2.64827744e-03 -1.09142907e-01  6.59793988e-02
 -8.42207670e-03  3.92870381e-02 -2.40582004e-02  5.04530594e-02
 -1.23845458e-01  5.57106622e-02  3.41324173e-02  4.90415655e-03
  3.34748887e-02 -4.16967757e-02 -1.01502284e-01  6.85494021e-02
 -9.09180343e-02  2.73673702e-02 -2.22649332e-02  3.01652290e-02
 -1.95685979e-02 -9.02920812e-02 -4.06698808e-02 -8.03111643e-02
  8.16524774e-03  3.15403827e-02 -1.16475716e-01  3.74214575e-02
  2.08043437e-02 -5.04867267e-03 -1.27495714e-02 -3.25070396e-02
  3.70988138e-02 -3.23900953e-02 -1.83142088e-02 -9.58941039e-03
 -2.11097263e-02 -2.27533802e-02  2.13202406e-02 -1.03052855e-02
 -2.80042160e-02 -1.16689369e-01 -6.60907477e-02  1.47903040e-02
  3.04520112e-02  7.98337907e-02  7.00144619e-02  3.41171622e-02
 -5.41957356e-02 -5.55341728e-02 -1.85768418e-02  4.26952466e-02
  6.03499152e-02 -1.01185823e-02  4.08579111e-02  3.32104675e-02
 -5.39476797e-02  3.99967730e-02 -8.78371075e-02  2.32321043e-02
  9.25503448e-02 -2.08694655e-02  1.65725127e-02 -7.06749335e-02
 -3.63677107e-02  4.55466434e-02 -4.05890532e-02  2.27527004e-02
  8.57794657e-02  5.53797744e-02 -1.93260163e-02 -3.07786427e-02
  3.37137133e-02  5.53428642e-02 -8.84751156e-02  5.45563409e-03
 -6.38223067e-02  7.23086894e-02  2.89740767e-02 -4.92651857e-08
 -4.86514233e-02  1.04868570e-02  3.45945805e-02  5.02432697e-02
  9.18544072e-04 -1.06452622e-01 -7.71756843e-02 -8.81932210e-03
  3.65859009e-02 -6.97726291e-03 -1.78048722e-02  2.91754343e-02
 -4.44650240e-02  1.25120748e-02 -3.63937356e-02  3.82958204e-02
 -6.04270771e-02 -5.73460013e-03  2.30109580e-02  5.51514002e-03
 -2.66712960e-02 -1.04489122e-02  9.55775678e-02  8.74488428e-03
 -1.65856909e-02 -1.29720690e-02 -4.49811108e-02  6.09148555e-02
  5.31719215e-02 -4.75545898e-02  4.31754515e-02  4.03095875e-03
 -2.56528817e-02  5.93707711e-02  1.95922870e-02 -1.26770228e-01
 -6.18098192e-02  5.19028455e-02  1.28848013e-02 -1.04275513e-02
 -2.79225968e-02 -5.75853400e-02 -5.81467617e-03  1.99811794e-02
 -5.19099645e-02 -1.05032928e-01 -1.22057877e-01  3.65982801e-02
 -3.91370580e-02 -4.59885411e-03 -6.87851459e-02 -3.36146168e-02
  3.22771557e-02 -2.39126589e-02  2.25616787e-02  1.23766527e-01
 -3.47906314e-02  4.42394055e-02  1.17946537e-02  3.65782641e-02
 -1.41577898e-02 -8.72707441e-02 -4.72851098e-02  6.76050633e-02]</t>
        </is>
      </c>
    </row>
    <row r="137">
      <c r="A137" s="1" t="n">
        <v>135</v>
      </c>
      <c r="B137" t="n">
        <v>136</v>
      </c>
      <c r="C137" t="inlineStr">
        <is>
          <t>The Berlin Ceilidh</t>
        </is>
      </c>
      <c r="D137" t="inlineStr">
        <is>
          <t>Donnerstag, 27. März</t>
        </is>
      </c>
      <c r="E137" t="inlineStr">
        <is>
          <t>Kesselhaus in der Kulturbrauerei</t>
        </is>
      </c>
      <c r="F137" t="inlineStr">
        <is>
          <t>Knaackstraße 97 10435 Berlin</t>
        </is>
      </c>
      <c r="G137" t="inlineStr">
        <is>
          <t>arts</t>
        </is>
      </c>
      <c r="H137" t="inlineStr">
        <is>
          <t>Kostenlos</t>
        </is>
      </c>
      <c r="I137" t="inlineStr">
        <is>
          <t>https://www.eventbrite.de/e/the-berlin-ceilidh-tickets-1097229857039?aff=ebdssbdestsearch</t>
        </is>
      </c>
      <c r="J137" t="inlineStr">
        <is>
          <t>The Berlin Ceilidh feat. Nightlark
It’s a match! Berlin hat seinen festen Ceilidh, monatlich in der Kulturbrauerei. In einem fantastischen Auftakt waren die ersten vier Ceilidhs direkt ausverkauft, jedes Mal schneller als man tanzen kann. Wir haben klein angefangen im Maschinenhaus, jetzt ist es Zeit für mehr Platz: ab März 2025 im Kesselhaus! Eintritt unverändert 15 Euro plus VVK. Kommt und tanzt, wie ihr seid,
sagt’s weiter und kommt gerne wieder! „Ceilidh“ (ausgesprochen kay-lee) ist gälisch und meint einen geselligen Abend, bei dem zu live gespielter schottisch-irischer Musik gemeinsam getanzt wird. Vorkenntnisse sind nicht nötig, jeder Tanz wird vorher von der Band erklärt. Es gibt Tänze zu zweit, zu dritt, zu sechst, zu acht, für den gesamten Saal … völlig egal, ob ihr mit oder ohne Begleitung kommt – niemand bleibt lange außen vor, Ceilidhs sind sehr kontaktfreudig, unkompliziert und einladend. Dieses Glück ist ansteckend und macht Lust auf mehr. Wir können nur empfehlen, rechtzeitig Tickets zu besorgen – wer weiß, wie schnell die Begeisterung selbst den großen Saal füllt ;-)
Nightlark sind Patrizia Sieweck (Violine/caller), Jane South (Flöte/Akkordion) und Herbie Loening (Gitarre). Sie spielen zeitgenössische und traditionelle folk music aus Amerika und Europa und seit vielen Jahren in Berlin und Umgebung professionell Ceilidhs.</t>
        </is>
      </c>
      <c r="K137" t="inlineStr">
        <is>
          <t>Consense GmbH</t>
        </is>
      </c>
      <c r="L137" t="inlineStr">
        <is>
          <t>Rückerstattungsrichtlinie
Keine Rückerstattungen</t>
        </is>
      </c>
      <c r="M137" t="inlineStr">
        <is>
          <t>Dauer nicht verfügbar</t>
        </is>
      </c>
      <c r="N137" t="inlineStr">
        <is>
          <t>Events in Deutschland, Events in Berlin, Events in Berlin, Berlin Performances, Berlin Kunst Performances, #music, #event, #ceilidh, #berlin, #nightlark</t>
        </is>
      </c>
      <c r="O137" t="inlineStr">
        <is>
          <t xml:space="preserve">
    The event titled "The Berlin Ceilidh" is scheduled to take place on Donnerstag, 27. März at Kesselhaus in der Kulturbrauerei, 
    specifically at Knaackstraße 97 10435 Berlin. This event falls under the "arts" category. 
    Description: The Berlin Ceilidh feat. Nightlark
It’s a match! Berlin hat seinen festen Ceilidh, monatlich in der Kulturbrauerei. In einem fantastischen Auftakt waren die ersten vier Ceilidhs direkt ausverkauft, jedes Mal schneller als man tanzen kann. Wir haben klein angefangen im Maschinenhaus, jetzt ist es Zeit für mehr Platz: ab März 2025 im Kesselhaus! Eintritt unverändert 15 Euro plus VVK. Kommt und tanzt, wie ihr seid,
sagt’s weiter und kommt gerne wieder! „Ceilidh“ (ausgesprochen kay-lee) ist gälisch und meint einen geselligen Abend, bei dem zu live gespielter schottisch-irischer Musik gemeinsam getanzt wird. Vorkenntnisse sind nicht nötig, jeder Tanz wird vorher von der Band erklärt. Es gibt Tänze zu zweit, zu dritt, zu sechst, zu acht, für den gesamten Saal … völlig egal, ob ihr mit oder ohne Begleitung kommt – niemand bleibt lange außen vor, Ceilidhs sind sehr kontaktfreudig, unkompliziert und einladend. Dieses Glück ist ansteckend und macht Lust auf mehr. Wir können nur empfehlen, rechtzeitig Tickets zu besorgen – wer weiß, wie schnell die Begeisterung selbst den großen Saal füllt ;-)
Nightlark sind Patrizia Sieweck (Violine/caller), Jane South (Flöte/Akkordion) und Herbie Loening (Gitarre). Sie spielen zeitgenössische und traditionelle folk music aus Amerika und Europa und seit vielen Jahren in Berlin und Umgebung professionell Ceilidhs.
    It is organized by Consense GmbH and will last for Dauer nicht verfügbar. 
    Key topics and themes include: Events in Deutschland, Events in Berlin, Events in Berlin, Berlin Performances, Berlin Kunst Performances, #music, #event, #ceilidh, #berlin, #nightlark.
    </t>
        </is>
      </c>
      <c r="P137" t="inlineStr">
        <is>
          <t>[-1.13412598e-02  7.34280124e-02 -3.03063653e-02 -4.31478433e-02
  7.18334131e-03  6.35935292e-02 -4.77245636e-02 -1.16561651e-02
  3.54826823e-02 -9.88672748e-02 -1.88702233e-02 -1.17779426e-01
  1.24412775e-02 -3.46425995e-02  1.94738526e-02 -3.18032801e-02
  3.43369655e-02 -6.68432377e-03 -3.51620466e-02 -3.79451029e-02
  5.54429926e-03 -1.22985430e-01 -8.82892497e-03  2.00693067e-02
  5.10107074e-03  1.68876562e-04 -4.34074104e-02  7.59946555e-03
 -2.27852259e-02  4.81895870e-03  3.84012572e-02 -6.24968931e-02
 -8.97126421e-02  7.23544434e-02  7.33608082e-02  1.09904390e-02
 -2.18069945e-02 -6.33954927e-02  1.14515675e-02  6.68078586e-02
  8.09666794e-03 -8.12881216e-02 -8.42393860e-02 -2.58860718e-02
  2.78113633e-02  7.51800388e-02 -7.75120221e-03 -1.39630679e-03
 -1.30919471e-01  7.89505318e-02 -9.30707250e-03 -4.51026857e-02
  9.14238691e-02 -3.78150791e-02  3.03240884e-02 -2.68162619e-02
 -4.44171578e-02 -1.42610660e-02  5.98223656e-02 -1.16939107e-02
  1.76081993e-02 -5.90887815e-02 -5.74950278e-02  7.69329071e-03
 -6.25059903e-02 -4.54524979e-02 -2.08667554e-02  5.36350235e-02
  4.84732613e-02 -1.41061330e-02  4.38335128e-02 -9.12798867e-02
  1.72558855e-02  9.26399678e-02  2.69028321e-02 -5.72770368e-03
 -3.82903814e-02 -6.29187673e-02 -3.40619311e-02 -1.04182601e-01
  5.21477610e-02 -2.18056403e-02 -6.83741122e-02 -5.95500972e-03
  3.22452188e-02 -5.53547964e-02 -2.60948855e-03  6.97505698e-02
  5.68848737e-02  6.06506877e-02  2.32357755e-02  4.35167216e-02
 -1.88502848e-01 -7.20117940e-03 -2.52195261e-03  2.13931836e-02
  4.31406349e-02  6.13102168e-02  6.60196692e-02  2.57711597e-02
  4.35221754e-02  4.07998562e-02  6.77274261e-03  1.85473426e-03
 -2.24318150e-02 -8.33938718e-02  4.60067876e-02  6.31687650e-03
 -8.13879073e-02 -9.11606029e-02 -9.04639252e-03 -4.83099446e-02
  4.98527139e-02 -7.15316162e-02  5.85219404e-03  8.34718868e-02
  9.33554303e-03 -1.39663732e-02 -2.50264890e-02 -6.63376153e-02
  2.20725089e-02 -7.47470791e-03  2.09608190e-02 -3.01830173e-02
 -1.13928944e-01  5.56056984e-02  4.79398370e-02  1.32713694e-32
  1.33788097e-04 -7.96537623e-02 -8.91141444e-02 -3.80030312e-02
  9.36126411e-02 -4.19449098e-02  4.63472446e-03  8.24503079e-02
 -8.33913982e-02 -5.31125516e-02  3.91856991e-02 -8.74662772e-02
 -3.34224515e-02 -1.24387160e-01  4.52467464e-02  1.31684784e-02
  3.98168042e-02 -5.38522564e-02 -6.23367429e-02 -9.22672004e-02
  2.81204861e-02  3.45573053e-02  1.21610248e-02 -1.16807234e-03
 -3.10146436e-02  3.21751498e-02  4.26658578e-02 -4.30803234e-03
 -6.31268835e-03  4.93039154e-02  3.26748076e-03 -1.41662210e-02
  3.20859775e-02  5.94485551e-03  4.16650437e-03  2.66561955e-02
 -5.58402203e-02 -3.08685508e-02 -1.29484478e-02 -4.50238027e-02
  4.41860408e-02 -1.14499955e-02 -8.29696730e-02  2.80814096e-02
 -3.23480144e-02  9.96237621e-02 -2.81811506e-02  1.90621875e-02
  1.61884844e-01 -4.58463840e-02  5.93306459e-02  1.70006994e-02
 -3.07249259e-02 -3.48946499e-03  4.74532805e-02  1.04558453e-01
  8.07531923e-03 -4.86545190e-02  5.04369382e-03 -4.63147461e-02
 -9.74118933e-02  1.25754122e-02 -7.46895140e-03 -1.50606893e-02
  1.00488804e-01 -1.84776485e-02 -6.26724586e-03  2.62955446e-02
 -1.34999165e-02 -3.25070173e-02 -5.94569035e-02  1.62228625e-02
  7.51645193e-02 -5.62764108e-02  5.16415574e-02  4.90503162e-02
  8.55074544e-03  4.62970696e-02 -1.01373345e-02  3.41899544e-02
 -5.65859601e-02  4.02528048e-02  3.93844731e-02 -3.04066148e-02
 -2.05516033e-02 -5.50736440e-03  5.69167966e-03  1.44651802e-02
 -3.96856442e-02 -5.13616912e-02  5.23926876e-02 -5.77722937e-02
  2.11200751e-02  4.16836608e-03 -8.23965147e-02 -1.26585372e-32
  1.21044606e-01  2.24853996e-02 -2.31761634e-02  4.45949174e-02
  6.03827611e-02  4.16124314e-02 -4.08031791e-02 -1.65259913e-02
 -2.06744764e-02  3.68755646e-02  4.09799628e-02 -4.56034392e-02
  3.69916484e-02  2.87077352e-02  1.26008447e-02  3.71327698e-02
  3.30382995e-02  4.26227823e-02 -7.62841702e-02 -1.78075349e-03
  5.44240028e-02  5.08413278e-02 -1.63052157e-02 -4.16322015e-02
 -4.29853499e-02  5.52650280e-02  4.84283380e-02  6.28027990e-02
 -2.21936451e-03  4.64351587e-02 -8.46560113e-03  2.16706339e-02
 -4.55642631e-03 -4.06264234e-03  4.99393083e-02  3.12741697e-02
  2.11811550e-02 -2.32462096e-03  1.00994194e-02  4.59442846e-02
  1.92971751e-02  3.92824784e-02 -1.02239370e-01 -3.04812402e-03
  9.70567018e-02  3.68710198e-02 -3.70080359e-02 -6.83795847e-03
  2.07992345e-02 -5.55971079e-02  1.05102658e-02  2.21557054e-03
 -9.12440941e-02 -3.16039324e-02  7.12870806e-02  7.89827928e-02
 -1.64261945e-02 -2.05905531e-02 -3.78065631e-02 -4.31598127e-02
 -6.78333715e-02  4.89076190e-02  6.56691790e-02 -1.24460319e-02
  2.61094104e-02 -2.79276650e-02 -2.26631779e-02  5.81110409e-03
  5.31583801e-02  1.92252884e-03 -1.25526236e-02  4.38934602e-02
 -5.01859821e-02 -7.10630119e-02 -9.11036804e-02 -7.55385356e-03
  7.95309842e-02  1.28295496e-01 -3.29374289e-03 -4.11781110e-03
 -4.07152362e-02  8.24436918e-02  4.78269532e-02 -4.79085185e-02
  2.96517089e-02  6.76691756e-02 -1.22484993e-02  1.96740013e-02
  4.89591025e-02  3.87329096e-03  5.93810994e-03  4.02593948e-02
  2.93571241e-02  4.01205309e-02  6.91750422e-02 -6.08298620e-08
 -3.72618698e-02  7.24636316e-02 -1.30075812e-01  7.00785778e-03
  8.38441774e-02 -7.22156763e-02 -3.42915207e-02 -2.72769537e-02
 -2.53046118e-02  4.96098697e-02  2.40912270e-02 -3.15516666e-02
 -3.86293530e-02  5.35541354e-03 -1.37465790e-01 -3.71048017e-03
 -7.74442703e-02 -5.33496700e-02 -3.48758548e-02 -1.38726942e-02
  6.08512014e-02 -4.29306701e-02  6.34676442e-02  8.59411713e-03
 -1.81974657e-02  4.29595076e-02 -9.78354663e-02  3.33555341e-02
  6.11158786e-03 -9.60695893e-02 -2.24239007e-02  2.98040062e-02
  2.21536378e-03  3.32258157e-02  4.69710454e-02  1.81311276e-02
 -8.81675556e-02  2.65352558e-02 -8.77070893e-03  7.92441890e-02
  2.48129088e-02 -9.69608128e-02  9.84806567e-04  5.92482053e-02
  3.48614007e-02  2.41757724e-02 -9.64111969e-05 -4.31085788e-02
 -1.38288084e-02  8.49567503e-02 -9.41686258e-02 -5.53779379e-02
  6.15646830e-03  2.52648890e-02 -2.30878871e-02  4.57009710e-02
 -5.54272085e-02  5.98339401e-02 -2.42959578e-02 -1.22301225e-02
  5.48087247e-02 -5.49006611e-02 -1.81449931e-02  5.10864444e-02]</t>
        </is>
      </c>
    </row>
    <row r="138">
      <c r="A138" s="1" t="n">
        <v>136</v>
      </c>
      <c r="B138" t="n">
        <v>137</v>
      </c>
      <c r="C138" t="inlineStr">
        <is>
          <t>Human Stories &amp; Nature Pics - Goldbeck &amp; Brandoni</t>
        </is>
      </c>
      <c r="D138" t="inlineStr">
        <is>
          <t>Saturday, March 1</t>
        </is>
      </c>
      <c r="E138" t="inlineStr">
        <is>
          <t>Galerie Streulicht Berlin</t>
        </is>
      </c>
      <c r="F138" t="inlineStr">
        <is>
          <t>Belziger Straße 25 10823 Berlin, Show map</t>
        </is>
      </c>
      <c r="G138" t="inlineStr">
        <is>
          <t>arts</t>
        </is>
      </c>
      <c r="H138" t="inlineStr">
        <is>
          <t>Free</t>
        </is>
      </c>
      <c r="I138" t="inlineStr">
        <is>
          <t>https://www.eventbrite.de/e/human-stories-nature-pics-goldbeck-brandoni-tickets-1177128425809?aff=ebdssbdestsearch</t>
        </is>
      </c>
      <c r="J138" t="inlineStr">
        <is>
          <t>Die Fotoausstellung „Human Stories and Nature Pics“ zeigt eine Sammlung von Bildern, die Geschichten von Menschen und Landschaften erzählen.
Die Fotografien erfassen Momente des alltäglichen Lebens, emotionale Ausdrücke sowie die Schönheit und die Kraft der Natur in ihrer gegenseitigen Bindung und Verbundenheit.
Oft sind es gerade die kleinen Gesten, Blicke oder Momente, die einen Einblick in eine Landschaft oder in ein ganzes Leben gewähren.
Die Gegenüberstellung von Porträts und Landschaftsaufnahmen zeigt eine Welt, die die Vielfalt und Verbundenheit der Menschen mit der Natur in einem heterogenen Kontext darstellt. Die Betrachter werden inspiriert, in die Welt und Perspektive der Fotografen einzutauchen. Sie lädt zur kritischen Reflexion des eigenen Sehens ein.
Die Ausstellung „Human Stories and Nature Pics“ zeigt auf vielfältige Weise das Besondere im Moment.</t>
        </is>
      </c>
      <c r="K138" t="inlineStr">
        <is>
          <t>Galerie Streulicht Berlin</t>
        </is>
      </c>
      <c r="L138" t="inlineStr">
        <is>
          <t>Refund Policy
Refunds up to 7 days before event</t>
        </is>
      </c>
      <c r="M138" t="inlineStr">
        <is>
          <t>Event lasts 3 hours 30 minutes</t>
        </is>
      </c>
      <c r="N138" t="inlineStr">
        <is>
          <t>Germany Events, Berlin Events, Things to do in Berlin, Berlin Screenings, Berlin Arts Screenings, #event, #photography, #human_stories, #nature_pics, #goldbeck_brandoni</t>
        </is>
      </c>
      <c r="O138" t="inlineStr">
        <is>
          <t xml:space="preserve">
    The event titled "Human Stories &amp; Nature Pics - Goldbeck &amp; Brandoni" is scheduled to take place on Saturday, March 1 at Galerie Streulicht Berlin, 
    specifically at Belziger Straße 25 10823 Berlin, Show map. This event falls under the "arts" category. 
    Description: Die Fotoausstellung „Human Stories and Nature Pics“ zeigt eine Sammlung von Bildern, die Geschichten von Menschen und Landschaften erzählen.
Die Fotografien erfassen Momente des alltäglichen Lebens, emotionale Ausdrücke sowie die Schönheit und die Kraft der Natur in ihrer gegenseitigen Bindung und Verbundenheit.
Oft sind es gerade die kleinen Gesten, Blicke oder Momente, die einen Einblick in eine Landschaft oder in ein ganzes Leben gewähren.
Die Gegenüberstellung von Porträts und Landschaftsaufnahmen zeigt eine Welt, die die Vielfalt und Verbundenheit der Menschen mit der Natur in einem heterogenen Kontext darstellt. Die Betrachter werden inspiriert, in die Welt und Perspektive der Fotografen einzutauchen. Sie lädt zur kritischen Reflexion des eigenen Sehens ein.
Die Ausstellung „Human Stories and Nature Pics“ zeigt auf vielfältige Weise das Besondere im Moment.
    It is organized by Galerie Streulicht Berlin and will last for Event lasts 3 hours 30 minutes. 
    Key topics and themes include: Germany Events, Berlin Events, Things to do in Berlin, Berlin Screenings, Berlin Arts Screenings, #event, #photography, #human_stories, #nature_pics, #goldbeck_brandoni.
    </t>
        </is>
      </c>
      <c r="P138" t="inlineStr">
        <is>
          <t>[ 2.67659537e-02  7.30234906e-02  9.18783154e-03  3.71342823e-02
  6.93099871e-02  2.35808222e-03 -7.40244165e-02 -1.48386275e-02
 -6.88395277e-02 -1.43853882e-02  4.68943734e-03 -8.20756927e-02
 -2.92780120e-02  2.67986357e-02  3.04844417e-02 -3.21222991e-02
 -2.18817610e-02 -4.26979177e-03 -1.97874345e-02  9.77349803e-02
  2.34587584e-02 -6.36873990e-02 -2.02162061e-02 -8.00364166e-02
 -2.76976693e-02 -6.34680688e-02 -6.36340724e-03 -3.27620581e-02
  1.36200562e-02 -1.56293865e-02 -1.42118465e-02  4.79223356e-02
 -1.09609272e-02  1.78357251e-02  6.87565878e-02  6.79113418e-02
  4.37795594e-02 -1.14583202e-01 -1.19116241e-02  8.83388221e-02
 -3.04299332e-02 -5.97393103e-02 -5.30127436e-02 -5.53999841e-02
  2.99247820e-03 -1.57715334e-03  7.55017903e-03 -3.91774476e-02
 -8.92013386e-02  3.31873707e-02 -1.91013776e-02  1.41284959e-02
  5.40248177e-04 -5.16277254e-02  3.86911258e-02 -7.39243850e-02
 -2.29706452e-03 -7.58019313e-02  6.17400743e-02 -4.13482822e-02
  9.55115557e-02 -8.21421295e-02 -4.31798398e-02 -4.40124386e-05
  3.16349156e-02  1.46035729e-02 -3.03244423e-02 -1.10496311e-02
  6.81262389e-02 -1.42082766e-01  5.23744933e-02 -8.40519965e-02
 -5.28558530e-02 -4.68352959e-02  3.16071399e-02  1.84936654e-02
 -7.40891173e-02  8.62155575e-03 -6.99584857e-02 -2.12277114e-01
  6.95177242e-02 -2.27950010e-02  3.36611941e-02  4.18964103e-02
  1.12519488e-02 -5.35724685e-02 -5.24015427e-02  6.28848150e-02
 -2.22729035e-02  4.91764061e-02 -5.87132536e-02 -3.15653197e-02
 -8.78665075e-02  2.41958201e-02 -8.66133068e-03 -5.25283217e-02
  6.57735765e-03 -5.38853630e-02  1.39715865e-01  1.34666450e-02
  4.47008163e-02 -1.30446190e-02 -2.02100091e-02  1.82717871e-02
  2.77127121e-02 -6.64867237e-02 -6.56941608e-02 -3.67091247e-03
 -2.67318487e-02 -1.59823976e-03 -1.08717363e-02 -7.96744041e-03
 -4.65439744e-02 -5.84519207e-02 -3.69497910e-02 -3.36308554e-02
 -1.66227091e-02 -9.08662155e-02  2.39861850e-02 -1.09127656e-01
  8.11545923e-02  1.94017552e-02  1.11444071e-02  1.62378289e-02
  2.21285746e-02  5.64531831e-04  5.38352840e-02  9.20149280e-33
 -1.09165779e-03  2.57858243e-02 -1.57012604e-02 -1.92146492e-03
  9.07374844e-02  4.41545397e-02 -1.69853307e-02  8.99128523e-03
  2.23168842e-02 -2.74236035e-02 -5.01746386e-02  2.46057883e-02
 -4.65609953e-02 -1.23367747e-02 -6.82258680e-02  1.97342001e-02
 -1.33510409e-02 -2.12310702e-02 -8.51309951e-03 -2.48521175e-02
  3.44154006e-03  2.65262164e-02 -3.70477438e-02  1.88703835e-02
 -2.61899773e-02  8.97358358e-02  5.81125431e-02 -1.23151659e-03
 -4.10920307e-02  1.95088256e-02  9.34607461e-02  1.46907568e-02
  6.77111596e-02 -4.41252925e-02  8.83785412e-02 -2.87263971e-02
 -1.75078716e-02 -3.69160511e-02 -9.61996149e-03  2.07637660e-02
  2.93864310e-02  2.48149764e-02 -1.05542414e-01 -4.02895845e-02
  8.49039704e-02  8.50024372e-02  1.23985717e-02  7.89675210e-03
  6.66512474e-02  8.42553191e-03 -6.79845456e-03  5.68728559e-02
 -4.68685888e-02  1.92175414e-02  4.92688306e-02  9.05245692e-02
 -4.23833132e-02 -5.84840924e-02 -3.82768400e-02 -2.32259426e-02
  7.19090551e-02  9.43083763e-02  8.38918798e-03  4.47058231e-02
  2.47498937e-02  3.63224335e-02  7.67231062e-02  3.84008959e-02
 -5.32120466e-02  4.03904542e-02 -3.84418517e-02  2.47229300e-02
  7.31694922e-02 -6.73637986e-02  1.93822458e-02  8.62737373e-02
 -8.95006640e-04  5.61632998e-02 -9.69458073e-02  1.10065646e-01
 -1.11369967e-01  6.60589039e-02  6.77554635e-03 -7.67409131e-02
 -4.64379340e-02 -5.24279512e-02 -1.96881522e-03  2.65109576e-02
 -6.91336766e-03  3.62770702e-03  3.94241028e-02  3.59966233e-02
 -5.34104370e-02 -2.84258779e-02 -2.68426165e-02 -1.24875454e-32
 -9.73445177e-03 -2.26645774e-04 -7.40927905e-02 -1.67725142e-02
  5.01859887e-03 -4.37938608e-02 -2.36384515e-02  4.73278835e-02
  5.90300700e-03  4.86142859e-02  3.41497660e-02  1.34177767e-02
  4.57475224e-04  1.88954093e-03 -8.98633748e-02 -2.40282193e-02
  5.46490662e-02  1.95224583e-02 -9.05718282e-02  7.93985352e-02
 -1.06448550e-02  1.62242763e-02 -3.45191583e-02 -1.45450402e-02
 -5.79684749e-02  8.83695930e-02  6.52394667e-02 -1.96029581e-02
 -6.86307475e-02 -3.72117236e-02  1.63982320e-03  3.33765596e-02
 -9.41195805e-03 -1.85698885e-02  2.89586801e-02  1.09739350e-02
  2.36248598e-02 -1.70771256e-02 -2.02540345e-02  5.16543537e-02
  3.14483070e-04 -2.96860151e-02 -3.94504257e-02  2.50151213e-02
  3.34059149e-02 -3.05498280e-02 -9.07696486e-02 -3.70433927e-02
  2.73622125e-02 -3.25778872e-03  1.13113038e-03  8.70463178e-02
 -5.23657650e-02 -6.69136792e-02  3.21797580e-02 -6.88593648e-03
  1.30880922e-02 -2.98708100e-02  2.38781925e-02  7.53220543e-02
  2.00062189e-02  5.21262549e-02 -5.78090511e-02  7.64568662e-03
 -2.32661907e-02 -3.98756750e-02 -4.42450270e-02  2.49728356e-02
 -6.79485034e-03  5.41328527e-02  5.74932806e-02  2.62248125e-02
  2.93763215e-03 -4.04859632e-02 -5.17452769e-02  3.84518467e-02
  5.71642406e-02  8.56251493e-02  4.25698087e-02 -1.94584616e-02
 -6.00603931e-02  3.54752317e-02  4.49418882e-03  3.39275114e-02
  3.41055915e-02  8.97294730e-02 -9.00874808e-02 -4.76060063e-02
 -2.09987927e-02 -3.20712961e-02 -6.30813763e-02 -1.05209704e-02
 -5.30892126e-02  7.48551935e-02  3.38487737e-02 -6.64257058e-08
  9.60235391e-03  7.09972158e-02 -1.29483491e-02 -2.02059280e-02
 -9.57299839e-04 -7.20037669e-02 -4.79482710e-02  4.93203551e-02
 -5.56924343e-02  4.52322625e-02 -7.51317963e-02  4.44027074e-02
 -4.54467982e-02  1.96388960e-02 -1.38459988e-02 -5.36587648e-02
 -1.74018480e-02 -1.05856970e-01 -3.09202727e-02 -2.51918472e-02
  5.86904958e-02 -5.70851937e-02 -4.69780935e-04 -8.97563621e-02
 -8.98548588e-02  8.32897797e-03 -4.39012460e-02 -6.56703711e-02
  2.32447572e-02 -1.22875050e-01  1.27492175e-02  8.62152204e-02
 -7.05278441e-02  4.04817797e-02 -2.45516817e-03 -4.53454107e-02
 -7.20816627e-02  2.96092909e-02 -3.47264633e-02 -4.74980362e-02
  3.02895475e-02 -2.88979392e-02  2.98241675e-02  8.70070327e-03
  4.95740063e-02  4.31302935e-02  5.52687421e-02 -2.11898722e-02
  4.03527431e-02  1.15690231e-01 -1.53399155e-01 -1.00318857e-01
 -1.77571140e-02  7.30798617e-02  3.08675431e-02 -1.36937313e-02
  1.63684208e-02 -1.52580133e-02  2.42641009e-02  9.97081101e-02
 -3.43040489e-02 -1.86644476e-02 -1.05232902e-01  5.58454096e-02]</t>
        </is>
      </c>
    </row>
    <row r="139">
      <c r="A139" s="1" t="n">
        <v>137</v>
      </c>
      <c r="B139" t="n">
        <v>138</v>
      </c>
      <c r="C139" t="inlineStr">
        <is>
          <t>SPAM - Berliner Schubertiade - Maria Ladurner, Jan Kobow, Christoph Hammer</t>
        </is>
      </c>
      <c r="D139" t="inlineStr">
        <is>
          <t>Saturday, March 8</t>
        </is>
      </c>
      <c r="E139" t="inlineStr">
        <is>
          <t>Zitadelle Spandau / Gotischer Saal</t>
        </is>
      </c>
      <c r="F139" t="inlineStr">
        <is>
          <t>Am Juliusturm 64 13599 Berlin, Show map</t>
        </is>
      </c>
      <c r="G139" t="inlineStr">
        <is>
          <t>music</t>
        </is>
      </c>
      <c r="H139" t="inlineStr">
        <is>
          <t>Kostenlos</t>
        </is>
      </c>
      <c r="I139" t="inlineStr">
        <is>
          <t>https://www.eventbrite.de/e/spam-berliner-schubertiade-maria-ladurner-jan-kobow-christoph-hammer-tickets-1005103219787?aff=ebdssbdestsearch</t>
        </is>
      </c>
      <c r="J139" t="inlineStr">
        <is>
          <t>Zitadelle Spandau, Gotischer Saal
Maria Ladurner, Sopran | Jan Kobow, Tenor | Christoph Hammer, Hammerflügel
Mit Werken von Franz Schubert
Dauer ca. 120 Minuten inkl. zwei Pausen
Nur selten in der Musikgeschichte werden Konzertformate mit dem Namen eines Komponisten verbunden. Der Begriff „Schubertiade“ für kleinere Aufführungen mit Liedern und Kammermusik wurde aber schon zu Lebzeiten des Komponisten Franz Schubert geprägt und spricht damit für die Besonderheit dieser sehr kommunikativen Musizierform. 200 Jahre nach den Originalveranstaltungen steigt bei SPAM eine Berliner, genauer gesagt eine Spandauer Schubertiade.
(c) Bernd Bodtländer
Der Einlass beginnt ca. 30 Min. vor Veranstaltungsbeginn
Restkarten erhalten Sie gegebenfalls an der Abendkasse.
Weitere Informationen: spam.berlin oder 030 333 40 22</t>
        </is>
      </c>
      <c r="K139" t="inlineStr">
        <is>
          <t>Kulturhaus Spandau</t>
        </is>
      </c>
      <c r="L139" t="inlineStr">
        <is>
          <t>Refund Policy
Refunds up to 7 days before event</t>
        </is>
      </c>
      <c r="M139" t="inlineStr">
        <is>
          <t>Event lasts 2 hours</t>
        </is>
      </c>
      <c r="N139" t="inlineStr">
        <is>
          <t>Germany Events, Berlin Events, Things to do in Berlin, Berlin Performances, Berlin Music Performances, #konzert, #kulturhausspandau, #spam, #altemusik, #zitadellespandau, #berlinerschubertiade, #marialadurner, #jankobow, #christophhammer</t>
        </is>
      </c>
      <c r="O139" t="inlineStr">
        <is>
          <t xml:space="preserve">
    The event titled "SPAM - Berliner Schubertiade - Maria Ladurner, Jan Kobow, Christoph Hammer" is scheduled to take place on Saturday, March 8 at Zitadelle Spandau / Gotischer Saal, 
    specifically at Am Juliusturm 64 13599 Berlin, Show map. This event falls under the "music" category. 
    Description: Zitadelle Spandau, Gotischer Saal
Maria Ladurner, Sopran | Jan Kobow, Tenor | Christoph Hammer, Hammerflügel
Mit Werken von Franz Schubert
Dauer ca. 120 Minuten inkl. zwei Pausen
Nur selten in der Musikgeschichte werden Konzertformate mit dem Namen eines Komponisten verbunden. Der Begriff „Schubertiade“ für kleinere Aufführungen mit Liedern und Kammermusik wurde aber schon zu Lebzeiten des Komponisten Franz Schubert geprägt und spricht damit für die Besonderheit dieser sehr kommunikativen Musizierform. 200 Jahre nach den Originalveranstaltungen steigt bei SPAM eine Berliner, genauer gesagt eine Spandauer Schubertiade.
(c) Bernd Bodtländer
Der Einlass beginnt ca. 30 Min. vor Veranstaltungsbeginn
Restkarten erhalten Sie gegebenfalls an der Abendkasse.
Weitere Informationen: spam.berlin oder 030 333 40 22
    It is organized by Kulturhaus Spandau and will last for Event lasts 2 hours. 
    Key topics and themes include: Germany Events, Berlin Events, Things to do in Berlin, Berlin Performances, Berlin Music Performances, #konzert, #kulturhausspandau, #spam, #altemusik, #zitadellespandau, #berlinerschubertiade, #marialadurner, #jankobow, #christophhammer.
    </t>
        </is>
      </c>
      <c r="P139" t="inlineStr">
        <is>
          <t>[-6.18954115e-02  1.09684328e-02 -5.65006360e-02  2.72131935e-02
 -6.84114844e-02  1.07569002e-01 -6.74464628e-02 -2.84487177e-02
 -8.04432258e-02 -9.99209955e-02 -4.10928316e-02 -4.86652516e-02
 -5.52182421e-02 -8.77919123e-02 -5.88758737e-02  5.75347170e-02
  2.88801454e-03 -4.00265586e-03 -1.93346608e-02  5.69102690e-02
 -6.27769344e-03 -5.85612729e-02 -4.86329831e-02  5.46942949e-02
  5.22030480e-02  1.92558505e-02 -1.01929650e-01  1.90450437e-02
  5.38445916e-03  4.63352241e-02 -1.50615140e-03  5.08615077e-02
  5.34678251e-03 -4.14464138e-02  6.59732372e-02 -1.87617540e-02
  7.04339296e-02 -1.27912341e-02 -1.87524892e-02  7.74453059e-02
  1.66524500e-02  2.93177068e-02 -1.46302521e-01  1.25269219e-02
 -7.16691688e-02 -1.96441598e-02 -1.48977851e-02 -1.88697483e-02
 -1.32581815e-01  4.01457213e-02  3.52383987e-03 -4.31928877e-03
  5.69073595e-02 -3.36845964e-03 -2.95645762e-02 -3.65833826e-02
  1.54089276e-02  5.48314340e-02  4.12913896e-02 -2.33000261e-03
 -1.34679466e-01 -7.51737878e-02 -6.30870610e-02  3.12229078e-02
 -1.81385167e-02 -3.05257477e-02 -2.37357821e-02 -8.67732742e-04
  3.82047258e-02  5.87457754e-02  8.88587162e-02 -4.17546555e-02
 -1.72061138e-02  2.38056611e-02  1.96445696e-02 -3.53870448e-03
 -2.63286047e-02  2.22181473e-02 -6.30326048e-02 -7.49611631e-02
  6.73523843e-02  7.82523211e-03  5.98208455e-04 -8.83343220e-02
  4.66672592e-02 -3.21689658e-02 -4.11189683e-02  4.36011590e-02
 -2.42246035e-02  6.94489107e-03 -3.06742471e-02 -5.58469817e-03
 -4.61763181e-02  5.67375589e-03 -1.99318603e-02  1.12570673e-02
  4.43923064e-02 -1.90941542e-02  1.68416947e-01  4.91584986e-02
  6.27720281e-02  3.28923613e-02 -5.05673960e-02  1.50567498e-02
  1.58434026e-02 -1.88633632e-02 -3.59470174e-02  2.48021036e-02
 -9.11653638e-02 -3.33383977e-02  3.83806489e-02 -2.74081398e-02
  2.86639389e-02 -7.73491710e-02 -3.24767753e-02  4.02196357e-03
 -1.74625609e-02  3.87670919e-02  3.88489827e-03 -1.64140444e-02
  3.92382070e-02 -8.64692256e-02 -2.03129910e-02 -8.84497131e-05
 -1.33257722e-02  4.67632972e-02  7.51749612e-03  1.31698743e-32
  1.34563269e-02 -1.28891349e-01 -3.24247107e-02 -5.13239615e-02
  3.86864729e-02 -3.37160230e-02  9.11428966e-03  1.00356609e-01
  3.93486992e-02 -4.41830158e-02 -2.72818077e-02 -1.13354318e-01
  5.36899194e-02 -9.06335637e-02 -5.35756163e-02  2.86059529e-02
  5.47394417e-02  1.84202130e-04 -4.91666347e-02 -5.12804054e-02
  1.56393759e-02  4.39348184e-02  4.56583351e-02 -4.96314019e-02
  3.87619324e-02  8.93887505e-02  6.21326789e-02 -1.16029233e-01
 -2.97483429e-03  1.39838969e-02  4.89011556e-02 -5.91404475e-02
  5.44003695e-02 -1.71334427e-02  4.42396998e-02  3.60826403e-02
  3.00731580e-03  4.56909323e-03 -1.43209994e-02 -5.85268065e-02
  2.71191355e-02  1.36164948e-02 -6.54559284e-02 -6.83525652e-02
  1.04210209e-02  1.44150425e-02 -3.06946579e-02  8.71190056e-02
  1.59839883e-01 -1.55750299e-02  1.54260779e-02  7.82545805e-02
  9.75684542e-03  1.12915188e-01  7.73946643e-02  8.24421197e-02
  1.10774208e-02 -1.82824861e-02  4.56646830e-02 -4.10356224e-02
 -4.04875018e-02  6.01128526e-02  4.42864150e-02 -5.86934350e-02
  2.31141616e-02  1.07358191e-02 -9.03776810e-02 -9.26423967e-02
 -5.80390263e-03 -1.70639846e-02 -6.82341680e-02 -7.09469691e-02
 -1.75871491e-03  2.02290006e-02  5.78632839e-02  3.70021015e-02
  3.90078798e-02 -5.81223983e-03 -4.11128951e-03 -7.04141846e-03
 -3.51772867e-02 -1.27327256e-02  1.60524100e-02  1.47983935e-02
 -8.43378827e-02 -9.69618633e-02 -2.41381731e-02 -4.44921572e-03
 -1.07256837e-01  2.31241267e-02 -1.71108581e-02  2.60580834e-02
 -4.74060588e-02  4.83850464e-02 -1.97494160e-02 -1.47185102e-32
  2.57191937e-02  6.41185343e-02  2.61485530e-03  6.49637636e-03
  3.54047492e-02  3.06948125e-02 -9.73979533e-02 -7.41911295e-04
 -1.10116526e-02  7.95424879e-02 -1.03505608e-02 -1.63781010e-02
 -4.14489806e-02  2.98061222e-02 -7.08698183e-02  3.70326824e-02
 -1.55209480e-02  1.17668040e-01 -1.02298288e-02  9.41525586e-03
  1.81211494e-02  5.45279048e-02 -2.51420792e-02 -1.39986938e-02
 -1.01628238e-02 -2.68496219e-02  1.46929756e-01 -2.33930442e-02
 -3.13390419e-03 -3.56376246e-02  7.15008471e-03 -4.81307618e-02
 -8.46692324e-02 -5.32996580e-02  4.82524559e-02  6.08913302e-02
  7.14566037e-02  5.69765382e-02 -5.34611903e-02  4.94167656e-02
 -1.32908011e-02  7.75452256e-02 -3.56854349e-02  9.79677495e-03
  5.74240535e-02  4.80387779e-03 -8.11756998e-02  4.87752445e-02
  1.80353839e-02  2.15253723e-03 -4.74193245e-02 -3.59517783e-02
  3.14835347e-02  3.04899476e-02  4.91999090e-02 -2.62945723e-02
 -2.06558704e-02 -1.13336943e-01 -4.51219305e-02  1.04904007e-02
 -2.72387378e-02  5.52675091e-02  2.16184810e-04 -5.89658022e-02
  1.26067519e-01 -2.08994988e-02  1.94415338e-02 -3.46497595e-02
 -6.25949502e-02 -5.02216397e-03 -1.86745971e-02 -4.00763750e-02
 -5.52933440e-02  8.08357373e-02 -6.64400458e-02  2.53213011e-02
 -1.21003285e-03  1.18221128e-02 -3.41562890e-02  2.29105051e-03
 -6.02030288e-03  1.03843156e-02 -4.88520321e-03  1.57098453e-02
  3.11022326e-02  1.30734921e-01  5.92332669e-02 -3.14605869e-02
 -4.45749192e-03  2.32596919e-02  1.38023943e-01  6.15893304e-02
  4.36329059e-02 -2.16269176e-02 -1.37620587e-02 -6.71622189e-08
  1.10587133e-02 -1.59517303e-02 -1.03160337e-01 -5.21607399e-02
  9.76764131e-03 -5.09175546e-02  4.75358367e-02 -3.90204750e-02
 -6.70745447e-02  4.38976809e-02  6.40233830e-02 -3.27100269e-02
  2.05305386e-02 -5.58696240e-02 -2.79809386e-02 -5.24442792e-02
 -3.03044394e-02 -5.55671901e-02 -9.99120027e-02  2.57910378e-02
  9.46942940e-02  8.54573119e-03 -2.09538685e-03 -6.72296062e-02
 -8.18979970e-05 -5.52353784e-02  1.10451290e-02  9.77789760e-02
  9.37675871e-03 -5.40717281e-02 -1.85946971e-02  6.25023469e-02
  1.25594689e-02  9.94479842e-03 -3.60819697e-02  4.05639922e-03
 -2.13717553e-03  2.27978621e-02 -3.35746631e-02  4.17644568e-02
 -6.14847727e-02  5.56270108e-02  1.10832797e-02  1.17413979e-02
  4.48068716e-02  6.08869363e-03 -1.95675604e-02 -1.46797579e-03
  2.38769446e-02  6.13767654e-02 -9.51105878e-02 -4.34473492e-02
 -1.22789266e-02  2.41114143e-02 -1.65993571e-02  3.01845782e-02
 -5.52196875e-02  1.11004803e-02  5.77235445e-02 -3.01591177e-02
 -3.18764746e-02 -4.03881855e-02 -4.72896174e-02  6.00955822e-02]</t>
        </is>
      </c>
    </row>
    <row r="140">
      <c r="A140" s="1" t="n">
        <v>138</v>
      </c>
      <c r="B140" t="n">
        <v>139</v>
      </c>
      <c r="C140" t="inlineStr">
        <is>
          <t>SPAM - Berliner Salonmusik - Johanna Bartz &amp; Pablo Sosa del Rosario</t>
        </is>
      </c>
      <c r="D140" t="inlineStr">
        <is>
          <t>Sunday, March 2</t>
        </is>
      </c>
      <c r="E140" t="inlineStr">
        <is>
          <t>Zitadelle Spandau</t>
        </is>
      </c>
      <c r="F140" t="inlineStr">
        <is>
          <t>Am Juliusturm 64 13599 Berlin, Show map</t>
        </is>
      </c>
      <c r="G140" t="inlineStr">
        <is>
          <t>music</t>
        </is>
      </c>
      <c r="H140" t="inlineStr">
        <is>
          <t>€0 – €17.17</t>
        </is>
      </c>
      <c r="I140" t="inlineStr">
        <is>
          <t>https://www.eventbrite.de/e/spam-berliner-salonmusik-johanna-bartz-pablo-sosa-del-rosario-tickets-1002902146317?aff=ebdssbdestsearch</t>
        </is>
      </c>
      <c r="J140" t="inlineStr">
        <is>
          <t>Zitadelle Spandau, Zeughaus
Gesprächskonzert | Bernhard Schrammek, Moderation
Mit Werken von Johann Sebastian Bach, Georg Philipp Telemann und Wilhelm Friedemann Bach
Dauer ca. 75 Minuten ohne Pause
Sara Levy (1761–1854) war eine bemerkenswerte Persönlichkeit der Berliner Musikgeschichte: Als Schülerin von Wilhelm Friedemann und Patronin von Carl Philipp Emanuel Bach sorgte sie in ihrem Salon für eine lebendige Pflege der Barockmusik und gab diese Tradition auch an ihren Großneffen Felix Mendelssohn Bartholdy weiter. Das Flötenduo Johanna Bartz und Pablo Sosa del Rosario belebt diese hochwertige Kammermusik aus dem Nachlass von Sara Levy neu.
(c) GuilhermeBarroso
Die Eintrittskarte »Berliner Salonmusik« berechtigt zur Ausstellungsführung - 100 Jahre Museum Spandau um 16:00 Uhr - Dauer ca. 30 Minuten
Der Einlass beginnt ca. 30 Min. vor Veranstaltungsbeginn
Restkarten erhalten Sie gegebenfalls an der Abendkasse, melden Sie Sich bitte vorab im Kulturhaus Spandau unter 030 333 40 22
Weitere Informationen: spam.berlin</t>
        </is>
      </c>
      <c r="K140" t="inlineStr">
        <is>
          <t>Kulturhaus Spandau</t>
        </is>
      </c>
      <c r="L140" t="inlineStr">
        <is>
          <t>Refund Policy
Refunds up to 7 days before event</t>
        </is>
      </c>
      <c r="M140" t="inlineStr">
        <is>
          <t>Event lasts 1 hour 15 minutes</t>
        </is>
      </c>
      <c r="N140" t="inlineStr">
        <is>
          <t>Germany Events, Berlin Events, Things to do in Berlin, Berlin Performances, Berlin Music Performances, #konzert, #spam, #johannsebastianbach, #altemusik, #gesprächskonzert, #berlinersalonmusik, #johannabartz, #pablososadelrosario, #saralevy</t>
        </is>
      </c>
      <c r="O140" t="inlineStr">
        <is>
          <t xml:space="preserve">
    The event titled "SPAM - Berliner Salonmusik - Johanna Bartz &amp; Pablo Sosa del Rosario" is scheduled to take place on Sunday, March 2 at Zitadelle Spandau, 
    specifically at Am Juliusturm 64 13599 Berlin, Show map. This event falls under the "music" category. 
    Description: Zitadelle Spandau, Zeughaus
Gesprächskonzert | Bernhard Schrammek, Moderation
Mit Werken von Johann Sebastian Bach, Georg Philipp Telemann und Wilhelm Friedemann Bach
Dauer ca. 75 Minuten ohne Pause
Sara Levy (1761–1854) war eine bemerkenswerte Persönlichkeit der Berliner Musikgeschichte: Als Schülerin von Wilhelm Friedemann und Patronin von Carl Philipp Emanuel Bach sorgte sie in ihrem Salon für eine lebendige Pflege der Barockmusik und gab diese Tradition auch an ihren Großneffen Felix Mendelssohn Bartholdy weiter. Das Flötenduo Johanna Bartz und Pablo Sosa del Rosario belebt diese hochwertige Kammermusik aus dem Nachlass von Sara Levy neu.
(c) GuilhermeBarroso
Die Eintrittskarte »Berliner Salonmusik« berechtigt zur Ausstellungsführung - 100 Jahre Museum Spandau um 16:00 Uhr - Dauer ca. 30 Minuten
Der Einlass beginnt ca. 30 Min. vor Veranstaltungsbeginn
Restkarten erhalten Sie gegebenfalls an der Abendkasse, melden Sie Sich bitte vorab im Kulturhaus Spandau unter 030 333 40 22
Weitere Informationen: spam.berlin
    It is organized by Kulturhaus Spandau and will last for Event lasts 1 hour 15 minutes. 
    Key topics and themes include: Germany Events, Berlin Events, Things to do in Berlin, Berlin Performances, Berlin Music Performances, #konzert, #spam, #johannsebastianbach, #altemusik, #gesprächskonzert, #berlinersalonmusik, #johannabartz, #pablososadelrosario, #saralevy.
    </t>
        </is>
      </c>
      <c r="P140" t="inlineStr">
        <is>
          <t>[ 3.35648917e-02 -2.68128328e-02 -2.76848171e-02  3.14127132e-02
 -9.63623226e-02  8.15841556e-02 -3.55964899e-02 -2.33390834e-03
 -1.64281670e-02 -9.57245603e-02  2.79852413e-02 -6.07552081e-02
 -1.77244153e-02 -7.00870827e-02  4.49996963e-02 -2.69175246e-02
  3.67196575e-02 -3.09422743e-02 -9.33995878e-04  4.77081500e-02
  6.55880850e-03 -1.02741592e-01 -6.80978596e-02  2.51336005e-02
  9.09334514e-03 -4.02618982e-02 -3.91329601e-02 -8.79661366e-02
 -6.42409595e-03 -5.89808822e-03  3.66166048e-02  4.12253365e-02
  2.02126279e-02 -2.48020794e-02  1.69322137e-02  9.04982258e-03
  8.85995924e-02 -5.32937385e-02 -2.16017216e-02  7.99831748e-02
 -3.45779806e-02  1.68536007e-02 -8.33735466e-02  2.26563681e-02
 -2.11080294e-02 -1.16230790e-02  3.13585028e-02  1.62110701e-02
 -9.23752561e-02  4.88363430e-02 -4.31286171e-02 -1.80416536e-02
  4.61878777e-02  3.59292403e-02 -1.33252256e-02 -4.36256118e-02
  4.82965820e-02 -1.96452495e-02  1.11719258e-01  1.70728434e-02
 -1.04776874e-01 -2.44192500e-02 -6.95677148e-03  2.14546844e-02
  6.00828696e-03 -3.05316597e-02 -4.51055244e-02 -2.50546783e-02
 -1.25839598e-02  3.50695625e-02  8.92741904e-02 -7.65904188e-02
  3.63374613e-02  3.48158106e-02  4.74132458e-03 -1.25508420e-02
 -5.29955588e-02 -9.89210443e-04 -6.69734031e-02 -7.18641132e-02
  8.42004046e-02 -6.28568083e-02 -1.75699722e-02 -3.98615077e-02
 -2.02533472e-02 -2.74638049e-02 -1.82361770e-02 -2.10472354e-05
 -2.35972367e-02  2.34949924e-02 -2.45813318e-02  6.01782575e-02
 -3.08006983e-02 -9.72851273e-03  2.09400593e-03 -3.09170745e-02
  1.47084473e-02  1.95446424e-02  1.36991277e-01  5.46942949e-02
  6.51112422e-02  3.26297358e-02  1.31746484e-02  9.96150170e-03
 -1.49116628e-02 -5.33804558e-02 -5.61960926e-03  6.18345700e-02
 -4.07533646e-02 -3.12509947e-02 -1.59515012e-02 -7.92846177e-03
  1.26941642e-02 -7.94166178e-02 -6.85309693e-02  2.98289508e-02
  1.15482002e-01  1.67755075e-02  1.63208861e-02 -2.55028009e-02
  8.29746649e-02 -8.32085125e-03  3.32279690e-02 -1.12395855e-02
 -8.94751549e-02  3.54979187e-02  3.50505076e-02  1.50788301e-32
 -2.53241528e-02 -1.07182160e-01 -6.84730262e-02 -1.02316719e-02
  1.18097745e-01 -2.08499432e-02 -1.67977102e-02  3.20506990e-02
  3.92096192e-02 -3.09256315e-02 -2.06307378e-02 -8.93338844e-02
  1.31451078e-02 -7.08760545e-02 -4.10782453e-03  1.84994638e-02
  3.36120538e-02 -3.52574177e-02  3.14542139e-03 -9.08003822e-02
  6.42699078e-02  3.18206958e-02  2.66449023e-02 -1.85774378e-02
  7.77456090e-02  1.32642776e-01  7.53631368e-02 -1.02456689e-01
 -4.01704870e-02  1.63450781e-02  1.43451290e-02 -2.35282201e-02
  1.20693240e-02 -2.37771496e-02  1.17511608e-01  8.70488584e-02
  2.31237188e-02 -3.27377692e-02 -4.13941219e-02 -9.00128707e-02
 -4.37349401e-04 -3.39509174e-02 -5.80283515e-02 -3.16685140e-02
 -8.40983819e-03  6.38421401e-02 -2.13057362e-02  1.36172501e-02
  1.55846238e-01 -3.33594866e-02  1.42561244e-02  3.12804207e-02
 -3.54638025e-02  5.58122918e-02  8.30830634e-02  9.55577865e-02
 -2.65976246e-02 -1.10155474e-02  1.88883785e-02 -1.79530997e-02
  2.67361905e-02  1.57152876e-01  2.15242263e-02  2.27587409e-02
 -2.90287770e-02 -3.36509347e-02 -1.62953604e-02 -3.90832908e-02
  1.36252809e-02 -2.58578602e-02 -8.50751325e-02 -7.20989704e-02
  2.76283687e-03 -4.29730080e-02 -2.04349030e-02  2.18325797e-02
 -1.32000921e-02 -4.15661894e-02  2.88020447e-03 -8.18885601e-05
  1.65842660e-03 -4.58584726e-02  1.27880916e-01  1.40544549e-02
 -2.81240102e-02 -5.66465482e-02  1.51575161e-02  6.72669783e-02
 -1.25748098e-01  3.84882018e-02 -6.66238219e-02  6.26149848e-02
  4.99476725e-03  4.89425398e-02 -2.19948292e-02 -1.71196470e-32
 -2.86869407e-02 -1.42484140e-02  1.41994711e-02  1.34553788e-02
  2.12070737e-02  1.16832573e-02 -1.15449809e-01  3.65347564e-02
 -2.27484405e-02  3.87601033e-02 -2.78734770e-02 -3.59135345e-02
 -5.23735257e-03 -1.23542175e-02 -8.13203156e-02  4.00109440e-02
 -2.95650703e-03  6.94902539e-02 -7.43735880e-02 -4.56666900e-03
 -2.80634072e-02  1.28230779e-02 -1.19732916e-02 -2.99436972e-03
 -8.20505396e-02  4.79798056e-02  1.87296629e-01  1.35260113e-02
 -4.45262641e-02  7.55576137e-03 -1.57088786e-02 -6.64136792e-03
 -6.23221770e-02 -7.47950971e-02  1.95530802e-02  8.25523585e-02
  2.36133747e-02  8.55532214e-02 -1.24478669e-04  6.90886052e-03
 -3.61820571e-02  5.97997382e-02 -1.90296471e-02  1.47156343e-02
  5.23113124e-02  8.09445418e-03 -1.05869636e-01 -2.34745461e-02
 -7.91721232e-03 -3.85007970e-02 -4.23814580e-02 -6.72179088e-02
  6.85301796e-03  2.31115557e-02  2.45617107e-02  7.38216471e-03
  1.52220763e-02 -8.54111388e-02 -8.26945249e-03 -2.63949558e-02
 -2.77497862e-02  2.08367705e-02 -9.00510978e-03 -1.38796298e-02
  8.99204463e-02 -7.10566789e-02  1.08747538e-02 -4.38590832e-02
  5.20009687e-03 -9.07848807e-05  4.84068617e-02  6.22623973e-02
 -7.75518566e-02  6.93577528e-02 -1.41475260e-01  8.11423138e-02
 -1.36857769e-02  2.12311558e-02 -2.66523305e-02  1.42739341e-02
  3.68023366e-02  5.59307933e-02 -2.12378222e-02  4.70503569e-02
 -1.09943999e-02  6.24556020e-02  2.93724667e-02  4.10456350e-03
  2.26434078e-02  1.70514211e-02  8.66418928e-02  2.09548790e-02
  1.02609973e-02 -4.17586304e-02  4.92581027e-03 -7.13437558e-08
 -2.52102334e-02  2.42292248e-02 -8.26683417e-02 -6.28188066e-03
 -1.60683207e-02 -7.63526633e-02 -1.71670988e-02 -1.29827932e-01
 -2.93736458e-02  9.63736232e-03 -3.80857289e-02  4.85077165e-02
 -5.21227391e-03 -2.39614677e-02 -3.52526382e-02 -7.21560642e-02
 -3.18391137e-02 -3.66619788e-02 -2.80538965e-02  8.34033340e-02
  7.62687251e-02 -3.75593938e-02  6.73564076e-02 -3.79695036e-02
  3.28244641e-02 -4.16369885e-02 -2.29446143e-02  6.66219667e-02
  2.01262366e-02 -7.62095600e-02 -7.48961866e-02  3.15589234e-02
 -9.12408680e-02 -1.02317698e-01 -2.15966199e-02  2.24372037e-02
 -6.82895109e-02 -8.69886875e-02 -1.68213602e-02  2.88766287e-02
 -1.06268087e-02 -3.26985191e-03  6.20598942e-02  1.53320413e-02
  1.52020967e-02 -2.84125507e-02 -5.02827130e-02 -1.47625001e-03
  4.33316566e-02  9.51810256e-02 -1.01586148e-01 -4.82291803e-02
 -5.54935494e-03  3.29805650e-02 -3.26414108e-02  7.90519267e-03
 -3.94155346e-02  8.01229477e-02  2.02277253e-04 -2.57582404e-02
  5.78896934e-03 -2.97838766e-02 -7.78562278e-02  3.98217607e-03]</t>
        </is>
      </c>
    </row>
    <row r="141">
      <c r="A141" s="1" t="n">
        <v>139</v>
      </c>
      <c r="B141" t="n">
        <v>140</v>
      </c>
      <c r="C141" t="inlineStr">
        <is>
          <t>Hormonersatztherapie in den Wechseljahren: Was sind Nutzen und Risiken?</t>
        </is>
      </c>
      <c r="D141" t="inlineStr">
        <is>
          <t>Tuesday, February 25</t>
        </is>
      </c>
      <c r="E141" t="inlineStr">
        <is>
          <t>Fehrbelliner Str. 47A</t>
        </is>
      </c>
      <c r="F141" t="inlineStr">
        <is>
          <t>Fehrbelliner Straße 47A 10119 Berlin, Show map</t>
        </is>
      </c>
      <c r="G141" t="inlineStr">
        <is>
          <t>health</t>
        </is>
      </c>
      <c r="H141" t="inlineStr">
        <is>
          <t>Kostenlos</t>
        </is>
      </c>
      <c r="I141" t="inlineStr">
        <is>
          <t>https://www.eventbrite.de/e/hormonersatztherapie-in-den-wechseljahren-was-sind-nutzen-und-risiken-tickets-1223670313849?aff=ebdssbdestsearch</t>
        </is>
      </c>
      <c r="J141" t="inlineStr">
        <is>
          <t>Stärke dich für die Wechseljahre – Informiere dich, entdecke Lösungen und tausche dich aus!
Das Team von Me_not_pause und Gynäkologin Dr. med. Anna Jonas laden dich zu einem inspirierenden Infoabend ein, bei dem du alles Wichtige über die Wechseljahre und die Möglichkeiten der Hormonersatztherapie erfährst. In einem klaren und verständlichen 60-minütigen Vortrag teilen wir unser Wissen, räumen mit Mythen auf und zeigen dir Wege, wie du diese Phase deines Lebens gestärkt und selbstbewusst meisterst.
Im Anschluss bleibt genügend Zeit für deine Fragen und einen persönlichen Austausch – ganz in entspannter Atmosphäre. Getränke und Snacks stehen für dich bereit.
Nutze diese Gelegenheit, um dich selbst zu stärken und deine Gesundheit aktiv in die Hand zu nehmen. Du bist es wert!
Datum: Dienstag, 25.02.2025
Ort: Berlin Mitte, Fehrbelliner Str. 47 A</t>
        </is>
      </c>
      <c r="K141" t="inlineStr">
        <is>
          <t>Me_not_pause</t>
        </is>
      </c>
      <c r="L141" t="inlineStr">
        <is>
          <t>Refund Policy
Refunds up to 10 days before event</t>
        </is>
      </c>
      <c r="M141" t="inlineStr">
        <is>
          <t>Event lasts 1 hour 30 minutes</t>
        </is>
      </c>
      <c r="N141" t="inlineStr">
        <is>
          <t>Germany Events, Berlin Events, Things to do in Berlin, Berlin Seminars, Berlin Health Seminars, #hormones, #menopause, #frauengesundheit, #wohlbefinden, #infoabend, #wechseljahre, #hormonbalance, #hormonersatztherapie</t>
        </is>
      </c>
      <c r="O141" t="inlineStr">
        <is>
          <t xml:space="preserve">
    The event titled "Hormonersatztherapie in den Wechseljahren: Was sind Nutzen und Risiken?" is scheduled to take place on Tuesday, February 25 at Fehrbelliner Str. 47A, 
    specifically at Fehrbelliner Straße 47A 10119 Berlin, Show map. This event falls under the "health" category. 
    Description: Stärke dich für die Wechseljahre – Informiere dich, entdecke Lösungen und tausche dich aus!
Das Team von Me_not_pause und Gynäkologin Dr. med. Anna Jonas laden dich zu einem inspirierenden Infoabend ein, bei dem du alles Wichtige über die Wechseljahre und die Möglichkeiten der Hormonersatztherapie erfährst. In einem klaren und verständlichen 60-minütigen Vortrag teilen wir unser Wissen, räumen mit Mythen auf und zeigen dir Wege, wie du diese Phase deines Lebens gestärkt und selbstbewusst meisterst.
Im Anschluss bleibt genügend Zeit für deine Fragen und einen persönlichen Austausch – ganz in entspannter Atmosphäre. Getränke und Snacks stehen für dich bereit.
Nutze diese Gelegenheit, um dich selbst zu stärken und deine Gesundheit aktiv in die Hand zu nehmen. Du bist es wert!
Datum: Dienstag, 25.02.2025
Ort: Berlin Mitte, Fehrbelliner Str. 47 A
    It is organized by Me_not_pause and will last for Event lasts 1 hour 30 minutes. 
    Key topics and themes include: Germany Events, Berlin Events, Things to do in Berlin, Berlin Seminars, Berlin Health Seminars, #hormones, #menopause, #frauengesundheit, #wohlbefinden, #infoabend, #wechseljahre, #hormonbalance, #hormonersatztherapie.
    </t>
        </is>
      </c>
      <c r="P141" t="inlineStr">
        <is>
          <t>[-2.32791938e-02  5.54659292e-02 -3.23295332e-02  3.67540158e-02
 -4.52381326e-03  4.50619161e-02 -3.71257327e-02  4.57635969e-02
 -1.03564626e-02  7.29052257e-03  3.04435547e-02  3.30944248e-02
 -4.62333392e-03 -3.66303027e-02  3.01426612e-02 -4.60300073e-02
 -6.16049673e-03 -5.32197133e-02 -7.61185437e-02  7.56522641e-02
  8.14394001e-03 -9.22827646e-02  1.57977585e-02  4.88259941e-02
 -5.45911156e-02  2.52035428e-02  1.28464145e-03 -6.53643310e-02
 -8.00238736e-03  3.57776172e-02 -9.45064146e-03 -3.77555862e-02
 -7.02244267e-02 -2.77220365e-02 -7.34095369e-03  4.40175533e-02
  6.93950057e-02 -8.53901356e-02 -1.07251825e-02  8.21159929e-02
  9.35858209e-03 -1.14891291e-01 -1.11681171e-01  1.38963191e-02
 -3.00150812e-02 -3.34971137e-02  1.16372211e-02  1.20827826e-02
 -1.19016960e-01  3.22956592e-02 -2.49115238e-03 -2.71167210e-03
  6.66382387e-02  3.00426725e-02 -1.71602145e-02 -5.10363653e-02
 -1.50937438e-02 -9.32462588e-02 -3.24116573e-02  1.42426630e-02
 -6.91739693e-02  1.16942879e-02  1.06324041e-02  1.11880992e-02
  3.80058140e-02 -2.86669638e-02  5.76148815e-02  3.29387281e-03
  1.20292693e-01 -5.24090417e-02  8.18780884e-02 -6.15582503e-02
 -7.23771704e-03  4.71698791e-02  5.09697162e-02  4.04762588e-02
 -6.90448750e-03 -1.08331386e-02 -2.24342216e-02 -1.58259496e-01
  8.02242011e-03 -4.17675897e-02  1.32360965e-01  2.24615857e-02
  2.08414402e-02 -2.34502908e-02 -6.49442077e-02  8.47813785e-02
 -4.05387953e-02  1.01415059e-02 -6.10248297e-02  6.64546248e-03
 -5.43468818e-02  2.48001032e-02  1.16060719e-01  2.44074352e-02
 -7.30832517e-02 -2.02424582e-02  3.64296585e-02  1.42262001e-02
  2.21193582e-03  3.87290567e-02 -6.80436566e-02  6.57064170e-02
  5.45684388e-03 -1.25490455e-02 -3.76371294e-02 -4.34454344e-02
 -8.25049579e-02  9.19859763e-03 -5.00202121e-04  1.73080359e-02
  5.15462197e-02 -1.13231847e-02  1.15640555e-02  8.77036527e-02
  5.45518585e-02  2.80535072e-02  2.92113703e-02 -5.20411544e-02
  4.08719517e-02 -2.18326412e-02 -1.33062378e-02  1.18228290e-02
  4.09536343e-03  1.05275974e-01 -4.66389768e-03  1.18612927e-32
 -2.22866517e-02 -1.03299588e-01  9.97358654e-03 -3.44539471e-02
  2.19232272e-02  7.86721781e-02 -4.87099364e-02 -8.64089802e-02
  7.33563825e-02 -3.23713981e-02 -5.75321019e-02 -4.86408509e-02
  7.63892429e-03 -1.35639444e-01 -6.27438948e-02 -1.08318493e-01
  3.26292254e-02  3.70402075e-02  2.53573414e-02 -5.26934192e-02
 -3.09674442e-02  6.25873581e-02 -2.85364259e-02 -1.55211808e-02
 -4.32395637e-02  1.33844212e-01  2.56881267e-02  2.14005187e-02
  2.20806319e-02  4.26933430e-02  1.69190094e-02 -2.89345123e-02
 -9.65578482e-03 -4.10413556e-02  3.41049694e-02 -2.68414933e-02
 -9.95083898e-03 -3.06037869e-02 -4.32621613e-02 -2.14742441e-02
  2.57728659e-02 -7.45325759e-02 -4.11097817e-02 -7.03494102e-02
  5.57054691e-02  3.63989510e-02 -2.70557720e-02  3.22408751e-02
  1.01590343e-01 -5.80443367e-02 -1.63011309e-02  4.99184765e-02
  1.93893928e-02 -8.84617865e-02  2.92680529e-03  6.63412288e-02
 -2.44320314e-02 -7.09527209e-02 -3.61268856e-02  8.04886520e-02
  9.08541586e-03  2.86622848e-02  3.49478726e-03 -3.19029838e-02
  5.00369491e-03 -2.91044973e-02 -7.77041912e-02 -8.24814811e-02
 -5.66602834e-02  8.60790461e-02 -5.65114319e-02  2.80250832e-02
  5.47502525e-02 -1.32060479e-02  5.57786934e-02  5.40678129e-02
 -5.35646686e-03  5.97800352e-02 -9.60728303e-02  3.17717111e-03
  3.72367701e-03 -1.79140568e-02 -1.91436745e-02  4.05724198e-02
 -5.70582645e-03  5.06118173e-03 -3.27014998e-02 -4.60258871e-03
 -7.68571198e-02 -2.01177020e-02  3.60770151e-02  5.30008450e-02
  3.64347547e-02  3.96921262e-02 -7.00454041e-02 -1.37699656e-32
 -2.21761968e-02  1.74599513e-03 -3.78134213e-02  3.90007123e-02
  5.60075454e-02  2.62653288e-02  6.60287030e-03  3.84720489e-02
 -4.53758314e-02  5.42225353e-02  1.18512951e-01 -7.11717680e-02
 -9.13720429e-02 -8.22958201e-02 -3.20650525e-02  1.05859838e-01
  5.01230694e-02  2.23385897e-02  2.32018530e-02  4.40523997e-02
 -1.36669436e-02  2.30251327e-02 -6.34911582e-02  5.82495183e-02
  1.52595574e-02  3.24421190e-02  1.02858663e-01  2.53595319e-03
 -2.09939014e-03 -4.00818773e-02 -4.94221710e-02  3.10226977e-02
 -5.10480106e-02 -4.01415303e-02  2.72449548e-03  4.94106673e-02
 -1.67643912e-02 -2.06421986e-02 -4.74757254e-02 -6.76353425e-02
 -9.30169888e-04 -1.27238757e-03 -4.93573360e-02  6.05714209e-02
  4.78035808e-02  2.38284785e-02 -2.58899778e-02 -1.40390210e-02
 -1.38827262e-03 -2.36949865e-02 -1.62450075e-02 -2.63703745e-02
  4.88183014e-02 -1.98939983e-02  2.89172344e-02  6.66916231e-03
 -7.24060833e-02 -6.74123168e-02  1.18273851e-02 -2.53318120e-02
  2.68917456e-02 -3.88513482e-03 -6.24547228e-02  7.42428284e-03
  6.47765175e-02 -7.13447928e-02  4.59342040e-02 -2.58659925e-02
  5.08129224e-03  8.13355893e-02  7.55302235e-02  3.70963812e-02
 -1.75688881e-02 -3.68433669e-02  1.79036930e-02 -7.78952241e-03
  6.89745555e-03 -4.59247380e-02 -6.83783516e-02 -1.02435751e-02
 -5.70092574e-02  4.49204780e-02 -7.67443329e-02  1.88955348e-02
  8.35419539e-03  1.24678789e-02 -3.92527971e-03  1.12407245e-01
 -8.45373981e-03  9.55440383e-03 -2.66324449e-02  6.59876168e-02
 -7.65192360e-02  4.14065905e-02  6.32461533e-02 -6.76494452e-08
  1.08319223e-01  1.26779750e-02 -7.24348128e-02 -4.32454906e-02
  4.01418060e-02 -8.27719718e-02 -5.01654185e-02 -1.65519584e-02
 -6.32756129e-02  1.69185475e-01 -7.45961517e-02  1.34641588e-01
  4.16591689e-02 -1.07407346e-02 -8.03320780e-02 -4.00719009e-02
 -3.19755040e-02  5.23406081e-02  4.55092231e-04 -4.28037718e-02
  9.30575505e-02 -6.14434108e-02 -2.32655481e-02 -9.28854272e-02
 -8.40109587e-03  2.07575653e-02  9.64882318e-03  3.53668928e-02
  3.78494784e-02 -6.75254241e-02 -5.15133375e-03 -1.68447029e-02
 -6.40970469e-02 -2.37372946e-02 -9.06882212e-02 -1.15511781e-02
 -3.79729383e-02  4.06045318e-02  2.60175765e-02 -3.23735029e-02
  4.92513878e-03  3.09103131e-02  8.62209275e-02  3.64643335e-02
  2.16413513e-02 -6.44485801e-02 -7.09990039e-02  5.48382774e-02
  2.10642368e-02  8.01283941e-02 -9.84626636e-02  1.44873909e-03
  2.98111774e-02  1.77344810e-02 -4.48339954e-02  2.33029984e-02
 -3.05289496e-02 -8.37356374e-02 -1.93481185e-02 -2.28611771e-02
  1.81630272e-02 -2.35127658e-02 -5.92895597e-02 -1.44457472e-02]</t>
        </is>
      </c>
    </row>
    <row r="142">
      <c r="A142" s="1" t="n">
        <v>140</v>
      </c>
      <c r="B142" t="n">
        <v>141</v>
      </c>
      <c r="C142" t="inlineStr">
        <is>
          <t>New Work Scenes - psychologische Sicherheit am Arbeitsplatz?</t>
        </is>
      </c>
      <c r="D142" t="inlineStr">
        <is>
          <t>Donnerstag, 13. März</t>
        </is>
      </c>
      <c r="E142" t="inlineStr">
        <is>
          <t>Fragil Royal</t>
        </is>
      </c>
      <c r="F142" t="inlineStr">
        <is>
          <t>Rudi-Dutschke-Straße 23 10969 Berlin</t>
        </is>
      </c>
      <c r="G142" t="inlineStr">
        <is>
          <t>science-and-tech</t>
        </is>
      </c>
      <c r="H142" t="inlineStr">
        <is>
          <t>Kostenlos</t>
        </is>
      </c>
      <c r="I142" t="inlineStr">
        <is>
          <t>https://www.eventbrite.de/e/new-work-scenes-psychologische-sicherheit-am-arbeitsplatz-tickets-1196726373799?aff=ebdssbdestsearch</t>
        </is>
      </c>
      <c r="J142" t="inlineStr">
        <is>
          <t>Echte Geschichten von Menschen, die über ihre Erfahrungen sprechen, haben die Kraft, uns zu inspirieren und zu berühren!
Genau diese Überzeugung führte uns zur Entwicklung dieser ganz besonderen Videoserie: New Work Scenes. Es ist ein Videoformat, das mit entwaffnender Klarheit die Missstände in unserer Arbeitswelt auf den Punkt bringt. Wir wollen Menschen inspirieren und ermutigen, echte Transformation anzugehen und ein Klima des Vertrauens in Unternehmen zu schaffen.
Für freuen uns zu dieser besonderen Premiere Alex, Eva und Ninja, die Protagonist:innen unseres Videoprojekt auf der Bühne zu haben, sowie drei ausgemachte Expert:innen, die über den aktuellen Stand des Wandels in den drei Branchen: Strategieberatung, Gesundheitswesen und der Lehre sprechen werden.
„Psychologische Sicherheit wird allgemein als eine Arbeitsatmosphäre bezeichnet, in der sich die Menschen ausdrücken und sie selbst sein können“ Amy Edmondson
Die New Work Heroes begleiten Menschen auf ihrem Weg zu einer Arbeit, die sie erfüllt und stärkt. Wir arbeiten für die Leitfrage, wie wir gute Arbeit für uns alle ermöglichen können. Dabei geht es uns um neue Formen der Zusammenarbeit von Teams, um einen modernen Begriff von Führung und vor allem darum, wie wir als Menschen unsere Kompetenzen und Wirksamkeit entfalten können. Jörn Hendrik, Gründer der New Work Heroes suchte für die Realisierung der New Work Scenes die Zusammenarbeit mit dem Filmproduzenten und Männercoach Christian Suhr:
Christian Suhr hat mit seiner Filmproduktion About People preisgekrönte Projekte realisiert – von JUST PEOPLE über die Perspektiven von Flüchtlingen bis hin zum in Cannes ausgezeichneten Film Stillstand ist Rückstand. Christian arbeitet zudem als Männercoach und unterstützt seine Coachees in den Bereichen Persönlichkeitsentwicklung und Beziehungsfähigkeit.
Jörn Hendrik bringt seine Erfahrung als Gründer der New Work Heroes, Autor und Podcaster ein. Mit seinen Projekten in den Bereichen Digitalisierung, Coaching und Organisationsentwicklung hat er zahlreiche Teams und Unternehmen auf ihrem Weg begleitet.
Unsere Protagonisten und die Experten
New Work Scenes Folge 3: Ohne Sicherheit keine Kreativität – Ninja über psychologische Unsicherheit in der Forschung
Über Dr. Ninja Senf-Oppermann: Ninja hatte sich für eine Promotion entschieden, ohne genau zu wissen, was sie erwartet. Bald erlebte sie, wie die Welt der Wissenschaft von hohen Hierarchien und Misstrauen geprägt ist – ein Umfeld, das sie zutiefst verunsicherte. Fehlendes Feedback und der ständige Druck führten schließlich zu einem Burnout. Erst als ihr Körper Warnsignale sendete, erkannte sie die langfristigen Auswirkungen des Stresses. In den New Work Scenes spricht Ninja darüber, wie wichtig es ist, die eigenen Belastungsgrenzen zu erkennen und für sich selbst einzustehen – denn nur mit einem gesunden Kopf bleibt man langfristig kreativ und leistungsfähig.
Experte Dr. Louis Klein: Louis ist ein international anerkannter Experte auf dem Gebiet der systemischen Governance und des Wandels sowie des komplexen Projektmanagements. Seit 2016 ist er Dekan und Forschungsdirektor der European School of Governance (EUSG). Im Jahr 2010 wurde er mit dem Eröffnungsforschungspreis des International Centre for Complex Project Management ausgezeichnet. Für seine Arbeit zur Förderung des Systemdenkens, der Soziokybernetik und der Aktionsforschung wurde er in den Vorstand der International Federation for Systems Research (IFSR) und in den Vorstand der World Organisation for Systems and Cybernetics (WOSC) berufen. Louis ist als Herausgeber/Herausgeber unter anderem im Vorstand des Project Management Journal (PMJ) und der Systems Research and Behavioural Sciences (SRBS) tätig. Seit 2015 ist er Mitglied des philosophischen Wirtschaftsmagazins agora42.
New Work Scenes Folge 1: Wie Eva mit psychologischer Unsicherheit in der Strategieberatung umgeht.
Über Eva Lang: Als Eva ihren Job bei ihrem früheren Arbeitgeber begann, merkte sie schnell, das es nur um ihre Leistung ging. Doch ihr Ehrgeiz war zunächst stärker, was sie teuer zu stehen kam: Es folgte ein Blackout, ein Hörsturz und schließlich der totale Zusammenbruch. Eva war gezwungen innezuhalten und ihr Leben neu auszurichten. Bei den New Work Scenes spricht sie über ihren Neuanfang als Atemtherapeutin, den Mut, die Reißleine zu ziehen, und die Bedeutung von psychologischer Sicherheit am Arbeitsplatz.
Experte Cladia Braun: Claudia ist eine anerkannte Expertin für Führungskräfteentwicklung, Kulturwandel und Resilienz. Als Partnerin und Geschäftsführerin der RETURN ON MEANING GmbH begleitet sie seit 2013 Organisationen und Unternehmen verschiedener Branchen, darunter internationale Konzerne der Telekommunikations-, Technologie-, Tourismus- und Bankenbranche sowie zahlreiche Start-ups und Organisationen des sozialen Sektors. Ihre Arbeit umfasst die Konzeption und Durchführung von Entwicklungsprogrammen für Führungskräfte, Teamdynamik und strategische Transformationen. Als zertifizierte MBSR-Leiterin (Mindfulness-Based Stress Reduction) kombiniert sie Achtsamkeit mit Ansätzen aus der Existenzanalyse, Gestalttherapie und systemischem Coaching, um Führungskräfte und Teams zu mehr Stabilität, emotionaler Intelligenz und Resilienz zu führen. Claudia studierte internationale Betriebswirtschaft (European School of Business) sowie Public Administration und Public Policy an der London School of Economics und der Hertie School of Governance. Sie ist Co-Autorin des Buches „Kulturwandel in Organisationen“ und eine gefragte Rednerin zu Themen wie Achtsamkeit, emotionale Intelligenz und Führung in komplexen Zeiten.</t>
        </is>
      </c>
      <c r="K142" t="inlineStr">
        <is>
          <t>New Work Heroes GmbH</t>
        </is>
      </c>
      <c r="L142" t="inlineStr">
        <is>
          <t>Rückerstattungsrichtlinie
Kontaktieren Sie den Veranstalter, um eine Rückerstattung anzufordern.</t>
        </is>
      </c>
      <c r="M142" t="inlineStr">
        <is>
          <t>Eventdauer: 3 Stunden</t>
        </is>
      </c>
      <c r="N142" t="inlineStr">
        <is>
          <t>Events in Deutschland, Events in Berlin, Events in Berlin, Berlin Seminars, Berlin Wissenschaft und Technik Seminars, #event, #sicherheit, #sicher, #psychologisch, #newworkscenes</t>
        </is>
      </c>
      <c r="O142" t="inlineStr">
        <is>
          <t xml:space="preserve">
    The event titled "New Work Scenes - psychologische Sicherheit am Arbeitsplatz?" is scheduled to take place on Donnerstag, 13. März at Fragil Royal, 
    specifically at Rudi-Dutschke-Straße 23 10969 Berlin. This event falls under the "science-and-tech" category. 
    Description: Echte Geschichten von Menschen, die über ihre Erfahrungen sprechen, haben die Kraft, uns zu inspirieren und zu berühren!
Genau diese Überzeugung führte uns zur Entwicklung dieser ganz besonderen Videoserie: New Work Scenes. Es ist ein Videoformat, das mit entwaffnender Klarheit die Missstände in unserer Arbeitswelt auf den Punkt bringt. Wir wollen Menschen inspirieren und ermutigen, echte Transformation anzugehen und ein Klima des Vertrauens in Unternehmen zu schaffen.
Für freuen uns zu dieser besonderen Premiere Alex, Eva und Ninja, die Protagonist:innen unseres Videoprojekt auf der Bühne zu haben, sowie drei ausgemachte Expert:innen, die über den aktuellen Stand des Wandels in den drei Branchen: Strategieberatung, Gesundheitswesen und der Lehre sprechen werden.
„Psychologische Sicherheit wird allgemein als eine Arbeitsatmosphäre bezeichnet, in der sich die Menschen ausdrücken und sie selbst sein können“ Amy Edmondson
Die New Work Heroes begleiten Menschen auf ihrem Weg zu einer Arbeit, die sie erfüllt und stärkt. Wir arbeiten für die Leitfrage, wie wir gute Arbeit für uns alle ermöglichen können. Dabei geht es uns um neue Formen der Zusammenarbeit von Teams, um einen modernen Begriff von Führung und vor allem darum, wie wir als Menschen unsere Kompetenzen und Wirksamkeit entfalten können. Jörn Hendrik, Gründer der New Work Heroes suchte für die Realisierung der New Work Scenes die Zusammenarbeit mit dem Filmproduzenten und Männercoach Christian Suhr:
Christian Suhr hat mit seiner Filmproduktion About People preisgekrönte Projekte realisiert – von JUST PEOPLE über die Perspektiven von Flüchtlingen bis hin zum in Cannes ausgezeichneten Film Stillstand ist Rückstand. Christian arbeitet zudem als Männercoach und unterstützt seine Coachees in den Bereichen Persönlichkeitsentwicklung und Beziehungsfähigkeit.
Jörn Hendrik bringt seine Erfahrung als Gründer der New Work Heroes, Autor und Podcaster ein. Mit seinen Projekten in den Bereichen Digitalisierung, Coaching und Organisationsentwicklung hat er zahlreiche Teams und Unternehmen auf ihrem Weg begleitet.
Unsere Protagonisten und die Experten
New Work Scenes Folge 3: Ohne Sicherheit keine Kreativität – Ninja über psychologische Unsicherheit in der Forschung
Über Dr. Ninja Senf-Oppermann: Ninja hatte sich für eine Promotion entschieden, ohne genau zu wissen, was sie erwartet. Bald erlebte sie, wie die Welt der Wissenschaft von hohen Hierarchien und Misstrauen geprägt ist – ein Umfeld, das sie zutiefst verunsicherte. Fehlendes Feedback und der ständige Druck führten schließlich zu einem Burnout. Erst als ihr Körper Warnsignale sendete, erkannte sie die langfristigen Auswirkungen des Stresses. In den New Work Scenes spricht Ninja darüber, wie wichtig es ist, die eigenen Belastungsgrenzen zu erkennen und für sich selbst einzustehen – denn nur mit einem gesunden Kopf bleibt man langfristig kreativ und leistungsfähig.
Experte Dr. Louis Klein: Louis ist ein international anerkannter Experte auf dem Gebiet der systemischen Governance und des Wandels sowie des komplexen Projektmanagements. Seit 2016 ist er Dekan und Forschungsdirektor der European School of Governance (EUSG). Im Jahr 2010 wurde er mit dem Eröffnungsforschungspreis des International Centre for Complex Project Management ausgezeichnet. Für seine Arbeit zur Förderung des Systemdenkens, der Soziokybernetik und der Aktionsforschung wurde er in den Vorstand der International Federation for Systems Research (IFSR) und in den Vorstand der World Organisation for Systems and Cybernetics (WOSC) berufen. Louis ist als Herausgeber/Herausgeber unter anderem im Vorstand des Project Management Journal (PMJ) und der Systems Research and Behavioural Sciences (SRBS) tätig. Seit 2015 ist er Mitglied des philosophischen Wirtschaftsmagazins agora42.
New Work Scenes Folge 1: Wie Eva mit psychologischer Unsicherheit in der Strategieberatung umgeht.
Über Eva Lang: Als Eva ihren Job bei ihrem früheren Arbeitgeber begann, merkte sie schnell, das es nur um ihre Leistung ging. Doch ihr Ehrgeiz war zunächst stärker, was sie teuer zu stehen kam: Es folgte ein Blackout, ein Hörsturz und schließlich der totale Zusammenbruch. Eva war gezwungen innezuhalten und ihr Leben neu auszurichten. Bei den New Work Scenes spricht sie über ihren Neuanfang als Atemtherapeutin, den Mut, die Reißleine zu ziehen, und die Bedeutung von psychologischer Sicherheit am Arbeitsplatz.
Experte Cladia Braun: Claudia ist eine anerkannte Expertin für Führungskräfteentwicklung, Kulturwandel und Resilienz. Als Partnerin und Geschäftsführerin der RETURN ON MEANING GmbH begleitet sie seit 2013 Organisationen und Unternehmen verschiedener Branchen, darunter internationale Konzerne der Telekommunikations-, Technologie-, Tourismus- und Bankenbranche sowie zahlreiche Start-ups und Organisationen des sozialen Sektors. Ihre Arbeit umfasst die Konzeption und Durchführung von Entwicklungsprogrammen für Führungskräfte, Teamdynamik und strategische Transformationen. Als zertifizierte MBSR-Leiterin (Mindfulness-Based Stress Reduction) kombiniert sie Achtsamkeit mit Ansätzen aus der Existenzanalyse, Gestalttherapie und systemischem Coaching, um Führungskräfte und Teams zu mehr Stabilität, emotionaler Intelligenz und Resilienz zu führen. Claudia studierte internationale Betriebswirtschaft (European School of Business) sowie Public Administration und Public Policy an der London School of Economics und der Hertie School of Governance. Sie ist Co-Autorin des Buches „Kulturwandel in Organisationen“ und eine gefragte Rednerin zu Themen wie Achtsamkeit, emotionale Intelligenz und Führung in komplexen Zeiten.
    It is organized by New Work Heroes GmbH and will last for Eventdauer: 3 Stunden. 
    Key topics and themes include: Events in Deutschland, Events in Berlin, Events in Berlin, Berlin Seminars, Berlin Wissenschaft und Technik Seminars, #event, #sicherheit, #sicher, #psychologisch, #newworkscenes.
    </t>
        </is>
      </c>
      <c r="P142" t="inlineStr">
        <is>
          <t>[-4.57761176e-02 -8.47764499e-03 -8.65013152e-02 -3.35802585e-02
  3.47230658e-02  3.29592712e-02 -4.07129005e-02 -4.19468479e-03
  3.35284024e-02 -3.82149927e-02  2.74288971e-02 -3.12857702e-02
  2.38572434e-02  2.17325184e-02 -2.99646668e-02 -7.72148296e-02
  3.77604887e-02 -2.70710103e-02 -6.63298666e-02  1.70481764e-02
  7.94432461e-02 -1.93364397e-01  2.13533249e-02  4.56318781e-02
  6.68496592e-03  1.14386780e-02  4.94954130e-03 -5.50143793e-02
 -4.82070399e-03 -3.45344841e-02 -5.63541204e-02  1.19544193e-02
 -3.39730233e-02  7.66053796e-03  6.44527972e-02  2.70216744e-02
  6.38297722e-02 -1.53867193e-02 -7.15660229e-02  3.58315855e-02
 -4.27343026e-02 -3.97211872e-03 -6.61526993e-02  1.44910552e-02
  1.79311763e-02 -4.78405543e-02  9.19004306e-02 -1.20957442e-01
 -1.19487450e-01 -3.59621570e-02 -1.12334276e-02  1.45380190e-02
  6.54834434e-02 -7.91655970e-04  2.84541957e-02 -4.73825149e-02
 -1.25782262e-03 -6.89819753e-02  6.91962615e-02  2.20550075e-02
  2.64363326e-02 -4.82265353e-02 -3.25190574e-02  2.85869301e-03
 -6.81675621e-04 -1.63611639e-02  1.75079168e-03 -6.42970297e-03
  9.69842542e-03 -1.44443568e-02 -2.19299961e-02 -1.19295411e-01
 -2.98034213e-02  1.72235761e-02  6.78750798e-02 -2.10291874e-02
 -4.68224809e-02 -6.84258854e-03 -6.13091849e-02 -6.58127293e-02
  1.25707135e-01 -1.24023020e-01 -1.22085763e-02  8.24025460e-03
  1.38806896e-02 -1.79713219e-02 -9.43906009e-02  1.12707121e-02
 -3.77875492e-02  5.74018992e-02 -1.13318868e-01 -1.80761481e-03
 -5.80438040e-02  3.55316472e-04  4.98297960e-02 -7.76629150e-02
 -4.16386016e-02  1.71268545e-02  1.72840357e-01  2.36608852e-02
  1.49876419e-02 -6.67316373e-03  5.34843765e-02  3.77099477e-02
 -2.74146628e-02 -4.95940559e-02  3.15403156e-02 -8.49072076e-03
 -7.24184811e-02 -2.25784555e-02 -1.01956036e-02 -1.63797662e-02
 -3.55589986e-02 -6.57824725e-02  2.76634637e-02  8.80107954e-02
 -1.99717842e-02  4.51282691e-03 -2.10307203e-02  5.49550876e-02
  1.29233405e-01  1.39120053e-02  2.01848764e-02  2.38581151e-02
  4.18508165e-02  1.24674672e-02 -3.82627174e-02  1.47713458e-32
 -1.03337830e-03 -9.49178543e-03 -2.29299385e-02  6.24612309e-02
  9.14839134e-02  1.44782746e-02 -1.03904884e-02  4.48276550e-02
  6.65436015e-02 -3.57447825e-02 -4.58578672e-03  4.98340242e-02
  2.84204036e-02 -8.47977102e-02 -4.63179685e-03 -4.66422774e-02
  2.19216309e-02  8.28655064e-03 -3.86619084e-02 -3.26264389e-02
 -4.75000683e-03  4.16445658e-02 -3.97903621e-02  6.46054884e-03
 -2.95017678e-02  5.81421554e-02 -1.56406201e-02 -5.57869561e-02
  5.82144707e-02  3.31909806e-02 -3.48835550e-02  8.72002020e-02
 -1.18601574e-02 -1.00280307e-02  7.41039217e-03 -8.31150543e-03
 -5.78412740e-03 -4.18365523e-02  8.46557170e-02 -3.46917808e-02
 -1.54577168e-02  2.19036359e-02 -9.88190100e-02 -7.58576319e-02
  5.20114712e-02  5.61141670e-02  4.56157476e-02  6.74870834e-02
  9.85155702e-02  6.22744001e-02 -2.06735022e-02  9.44678672e-03
 -2.84158415e-03 -1.01920828e-01  4.12104502e-02  1.12326086e-01
  2.80069727e-02 -5.37532605e-02  3.54826637e-02 -1.37544665e-02
 -1.84825491e-02  8.34965408e-02 -5.10162562e-02  2.76250970e-02
  2.51294430e-02 -3.84708680e-02  3.62889655e-02 -1.68403685e-02
  1.77379418e-02  4.31761630e-02 -1.24777846e-01  5.46855442e-02
  3.77503373e-02 -3.77908982e-02  7.77617916e-02  4.74862456e-02
 -1.05422683e-01  9.41403210e-02 -1.55194685e-01  6.96325153e-02
 -4.91905175e-02  9.43062920e-03 -5.27341245e-03 -3.38681228e-02
  3.04878466e-02 -2.50198599e-02 -4.18928303e-02  1.21631222e-02
 -3.55416872e-02  1.47011364e-02  6.15893453e-02 -8.00950676e-02
  2.22202279e-02  5.83204031e-02 -1.33667534e-04 -1.54487699e-32
  6.47883117e-02  9.61090252e-03 -9.51969698e-02  4.74055577e-03
  1.06247306e-01 -2.48586456e-03  2.10531633e-02  5.92388995e-02
  1.65431353e-03  2.17544660e-02  1.93110965e-02 -6.83186725e-02
 -6.53622523e-02 -1.23744886e-02 -6.14208169e-02 -5.34613393e-02
 -1.24506122e-02 -9.08285659e-03 -4.04981449e-02 -6.39442820e-03
  5.51202148e-02 -2.63262503e-02 -4.36009206e-02 -4.73440513e-02
  1.13991760e-02  5.36332168e-02  5.52510582e-02  2.24734191e-02
 -1.06435809e-02 -1.22512151e-02 -9.86265093e-02 -2.02189628e-02
 -3.31937522e-02  3.75460945e-02  3.68852019e-02  2.97351331e-02
  4.16036211e-02  9.81657114e-03 -8.29261020e-02 -3.97942662e-02
  1.83898385e-03  6.89555258e-02 -5.85349277e-02  2.31981110e-02
  2.59944517e-02  3.10325483e-03 -5.70051447e-02 -1.20823178e-02
 -6.47169072e-03 -1.29010379e-01  4.90640961e-02  4.79954183e-02
 -1.13905603e-02 -5.90208769e-02  2.65088566e-02 -9.66527499e-03
 -1.69723649e-02 -6.91320896e-02  3.07217240e-03  4.31642644e-02
  3.82163972e-02  1.31574161e-02 -5.63829802e-02  2.30336725e-03
 -4.97746095e-03 -1.00270934e-01 -3.65912654e-02  8.72867331e-02
 -1.56358052e-02  5.14686443e-02  6.06853962e-02 -2.32828092e-02
 -2.16962695e-02 -5.54261403e-03 -4.12129760e-02 -4.68144231e-02
  4.43152972e-02 -1.26119535e-02 -9.46209952e-03  5.40543981e-02
 -1.07121602e-01 -4.86681191e-03 -7.05856234e-02  6.98502585e-02
  7.01235160e-02  1.09354444e-01  5.55419549e-02  4.17082161e-02
 -4.73068655e-03 -2.65927799e-02  3.86552722e-03  3.38156521e-02
 -6.88785827e-03  8.79957899e-02  2.07877979e-02 -7.62180790e-08
 -1.79290380e-02  5.21174073e-03 -8.02127644e-02 -3.84846032e-02
  2.31648944e-02 -1.27587453e-01 -8.25191736e-02  1.60586759e-02
 -3.92373651e-02  3.76769900e-02 -8.34400766e-03  1.74817443e-02
  7.05837905e-02  2.20272895e-02 -2.77994759e-02 -3.64030525e-02
  5.77261373e-02 -1.03033734e-02 -3.17008458e-02  3.41091491e-03
  6.22711480e-02 -4.14289869e-02 -5.13071241e-03 -9.61668268e-02
 -2.38906611e-02  4.53189090e-02 -6.72278926e-02 -5.45335673e-02
 -1.07918689e-02 -6.14517881e-03 -2.46506054e-02  1.78599567e-03
 -5.60179427e-02 -3.20899524e-02 -7.04042166e-02 -5.81858866e-02
  2.98613608e-02  6.51119277e-03  1.34881316e-02 -1.94642935e-02
  2.81177722e-02 -4.43753675e-02  3.59982625e-02  7.72639960e-02
  3.68551090e-02  7.35207740e-03 -7.43977726e-02 -4.81508970e-02
  2.41876990e-02  4.27022986e-02 -9.95207429e-02 -2.40826178e-02
 -3.63760740e-02  1.83203928e-02  1.30045712e-02  3.00111249e-02
  8.42215270e-02 -1.87253002e-02 -2.36948971e-02  3.36887203e-02
  8.71630237e-02  4.43080477e-02 -4.26167734e-02  7.69009888e-02]</t>
        </is>
      </c>
    </row>
    <row r="143">
      <c r="A143" s="1" t="n">
        <v>141</v>
      </c>
      <c r="B143" t="n">
        <v>142</v>
      </c>
      <c r="C143" t="inlineStr">
        <is>
          <t>Queer Dating at Curly Bar - ACE+ Edition</t>
        </is>
      </c>
      <c r="D143" t="inlineStr">
        <is>
          <t>Wednesday, March 5</t>
        </is>
      </c>
      <c r="E143" t="inlineStr">
        <is>
          <t>Curly Bar</t>
        </is>
      </c>
      <c r="F143" t="inlineStr">
        <is>
          <t>Adolfstraße 17 13347 Berlin, Show map</t>
        </is>
      </c>
      <c r="G143" t="inlineStr">
        <is>
          <t>community</t>
        </is>
      </c>
      <c r="H143" t="inlineStr">
        <is>
          <t>Donation</t>
        </is>
      </c>
      <c r="I143" t="inlineStr">
        <is>
          <t>https://www.eventbrite.de/e/queer-dating-at-curly-bar-ace-edition-tickets-1244798528909?aff=ebdssbdestsearch</t>
        </is>
      </c>
      <c r="J143" t="inlineStr">
        <is>
          <t>Due to high demand ACE+ Dating is back at Curly Bar on Weds March 5! 🦋
We want to mingle those on the asexual spectrum and those who love dating those where most things are more relevant than seggs 🍰
In the last edition the vast majority were FLINTA placing themselves on the spectrum of queer-romantic and only very few were hetero-romantic.
The evening is open to all romantic preferences and genders! On 5.3. it might look different to last time but I can not guarantee to have many possible matches with men if you are hetero-romantic. But please choose for yourself - also just to meet other folks from the ACE+ community :)
❤️momo will open the evening with a short introduction and then invite you to place yourself along an imaginary spectrum regarding your preferences to find the peeps with similar interests &amp; view points.
After around one hour you are invited to free flow, to continue connecting to those who caught your attention or to simply enjoy another drink at the bar. Let`s have a cozy and cute evening together!
🍹Open from 7pm, we start at max. 7.30pm.
💸How much is it?
Momo asks for 5 to 15 Euro per person for the facilitation and the orga. Please write them if that is currently not possible. We are doing it through this donation system to keep extra fees as low as possible :)
Accessibility?
There is a ramp to enter, the entrance door is about 90cm wide. There is no Wheelchair accessible toilet. (We can send photos of the toilet upon request).
We expect this event to be rather sound intense with a maximum of 20 participants in one room. You can take a break in the first room or outside at any time.
🇬🇧🇩🇪Language
momo speaks English and German and will do a check-in in the beginning which language is best for all participants.
👤About the facilitator
momo‘s (momo/they) biggest passion is to connect Quirky Quings ~ so basically anyone who doesn’t fit the norm. They initiated @charming.theys as an alternative to binary dating formats as well as trying to do things a bit different to usual speed dating events so also cuties who struggle with social interactions feel more comfortable. momo is agender, highly sensitive, white &amp; queer. They work actively on dismantling internalized -isms and -phobias, any form of discrimination is not welcome in their spaces.
If you have any requests regarding accessibility, questions or need a clearer description please write to hi@charmingtheys.de
We would love to hear from you!
momo &amp; the Curly Bar Team
Testimonials from past Dating Events
"Momo, thank you so much for yesterday! You’re such an amazing facilitator. As someone who’s quite introverted and often struggles with meeting new people, I can’t thank you enough for creating such a warm and welcoming environment—it made me completely forget my usual worries. I had a wonderful night, connected with so many interesting people, and left feeling wholesome and empowered. Truly grateful!"
---
"Momo creates inviting, warm, non-judgemental spaces that are open to *everyone*.
They use humor, playfulness, and creativity to provide a fun evening and facilitate thoughtful interactions with others. Even their open embrace of their own awkwardness lightens that feeling in the rest of us!
And for their dating events: these are not your typical speed-dating nightmares with stressful interactions answering the same boring questions; through the clever use of pre-chosen questions and several creative ways to allow the participants to sort themselves,
Momo facilitates a much more interesting and relaxing evening of more meaningful interactions. I recently attended their Bi dating event in Curly Bar (yes an actual Bi dating event!), and I was happy to see all genders represented.
Momo is also aware of and concerned with providing spaces that are inclusive to those with neurodivergence and disabilities. Though not every space where they host is able to meet everyone's needs, Momo is conscientious, considerate, and strives to host events that are as inclusive as possible (and will communicate any limitations ahead of time.)
All in all, I found Momo to be a wonderful host and facilitator, and I hope as many people get to experience their events as possible!"
---
" I have been to several events, facilitated and organized by Momo. I have been to queer and non-binary dating events, and I think the common thread throughout all of them is the sense of safety that I felt being in those spaces with Momo at the helm.
They offer a calmness and a quiet strength in their presentation skills that makes me feel more comfortable being open and vulnerable in those spaces. Additionally, I feel the types of events and the types of communities Momo is speaking to are all underserved and in need of their thoughtful, creativity and attention.
I always make it a point to go to an event if I know that Momo will be facilitating!"</t>
        </is>
      </c>
      <c r="K143" t="inlineStr">
        <is>
          <t>Connecing Passions &amp; Charming Theys</t>
        </is>
      </c>
      <c r="L143" t="inlineStr">
        <is>
          <t>Refund Policy
Refunds up to 3 days before event</t>
        </is>
      </c>
      <c r="M143" t="inlineStr">
        <is>
          <t>Event lasts 2 hours 30 minutes</t>
        </is>
      </c>
      <c r="N143" t="inlineStr">
        <is>
          <t>Germany Events, Berlin Events, Things to do in Berlin, Berlin Parties, Berlin Community Parties, #lgbtq, #queer, #dating, #berlin, #loveislove, #asexual, #demisexual, #biromantic, #homoromantic</t>
        </is>
      </c>
      <c r="O143" t="inlineStr">
        <is>
          <t xml:space="preserve">
    The event titled "Queer Dating at Curly Bar - ACE+ Edition" is scheduled to take place on Wednesday, March 5 at Curly Bar, 
    specifically at Adolfstraße 17 13347 Berlin, Show map. This event falls under the "community" category. 
    Description: Due to high demand ACE+ Dating is back at Curly Bar on Weds March 5! 🦋
We want to mingle those on the asexual spectrum and those who love dating those where most things are more relevant than seggs 🍰
In the last edition the vast majority were FLINTA placing themselves on the spectrum of queer-romantic and only very few were hetero-romantic.
The evening is open to all romantic preferences and genders! On 5.3. it might look different to last time but I can not guarantee to have many possible matches with men if you are hetero-romantic. But please choose for yourself - also just to meet other folks from the ACE+ community :)
❤️momo will open the evening with a short introduction and then invite you to place yourself along an imaginary spectrum regarding your preferences to find the peeps with similar interests &amp; view points.
After around one hour you are invited to free flow, to continue connecting to those who caught your attention or to simply enjoy another drink at the bar. Let`s have a cozy and cute evening together!
🍹Open from 7pm, we start at max. 7.30pm.
💸How much is it?
Momo asks for 5 to 15 Euro per person for the facilitation and the orga. Please write them if that is currently not possible. We are doing it through this donation system to keep extra fees as low as possible :)
Accessibility?
There is a ramp to enter, the entrance door is about 90cm wide. There is no Wheelchair accessible toilet. (We can send photos of the toilet upon request).
We expect this event to be rather sound intense with a maximum of 20 participants in one room. You can take a break in the first room or outside at any time.
🇬🇧🇩🇪Language
momo speaks English and German and will do a check-in in the beginning which language is best for all participants.
👤About the facilitator
momo‘s (momo/they) biggest passion is to connect Quirky Quings ~ so basically anyone who doesn’t fit the norm. They initiated @charming.theys as an alternative to binary dating formats as well as trying to do things a bit different to usual speed dating events so also cuties who struggle with social interactions feel more comfortable. momo is agender, highly sensitive, white &amp; queer. They work actively on dismantling internalized -isms and -phobias, any form of discrimination is not welcome in their spaces.
If you have any requests regarding accessibility, questions or need a clearer description please write to hi@charmingtheys.de
We would love to hear from you!
momo &amp; the Curly Bar Team
Testimonials from past Dating Events
"Momo, thank you so much for yesterday! You’re such an amazing facilitator. As someone who’s quite introverted and often struggles with meeting new people, I can’t thank you enough for creating such a warm and welcoming environment—it made me completely forget my usual worries. I had a wonderful night, connected with so many interesting people, and left feeling wholesome and empowered. Truly grateful!"
---
"Momo creates inviting, warm, non-judgemental spaces that are open to *everyone*.
They use humor, playfulness, and creativity to provide a fun evening and facilitate thoughtful interactions with others. Even their open embrace of their own awkwardness lightens that feeling in the rest of us!
And for their dating events: these are not your typical speed-dating nightmares with stressful interactions answering the same boring questions; through the clever use of pre-chosen questions and several creative ways to allow the participants to sort themselves,
Momo facilitates a much more interesting and relaxing evening of more meaningful interactions. I recently attended their Bi dating event in Curly Bar (yes an actual Bi dating event!), and I was happy to see all genders represented.
Momo is also aware of and concerned with providing spaces that are inclusive to those with neurodivergence and disabilities. Though not every space where they host is able to meet everyone's needs, Momo is conscientious, considerate, and strives to host events that are as inclusive as possible (and will communicate any limitations ahead of time.)
All in all, I found Momo to be a wonderful host and facilitator, and I hope as many people get to experience their events as possible!"
---
" I have been to several events, facilitated and organized by Momo. I have been to queer and non-binary dating events, and I think the common thread throughout all of them is the sense of safety that I felt being in those spaces with Momo at the helm.
They offer a calmness and a quiet strength in their presentation skills that makes me feel more comfortable being open and vulnerable in those spaces. Additionally, I feel the types of events and the types of communities Momo is speaking to are all underserved and in need of their thoughtful, creativity and attention.
I always make it a point to go to an event if I know that Momo will be facilitating!"
    It is organized by Connecing Passions &amp; Charming Theys and will last for Event lasts 2 hours 30 minutes. 
    Key topics and themes include: Germany Events, Berlin Events, Things to do in Berlin, Berlin Parties, Berlin Community Parties, #lgbtq, #queer, #dating, #berlin, #loveislove, #asexual, #demisexual, #biromantic, #homoromantic.
    </t>
        </is>
      </c>
      <c r="P143" t="inlineStr">
        <is>
          <t>[-9.24690962e-02 -6.32163882e-02  3.15544605e-02  5.89360744e-02
 -8.75304416e-02  1.45758633e-02  1.25820329e-02 -6.21468723e-02
  2.60157716e-02 -4.29091714e-02  1.35412847e-03 -4.21575494e-02
 -1.16122901e-01 -6.55287504e-02  7.87669271e-02 -3.77836707e-03
  6.22909963e-02 -1.16303407e-01  2.33474001e-03  8.61010328e-02
 -2.09331252e-02 -1.81935459e-01 -1.95680112e-02 -7.07968473e-02
 -6.02234341e-02 -3.14987004e-02  2.83596069e-02  2.26263888e-03
 -2.50892546e-02  1.24515742e-02  2.76765022e-02  1.01318717e-01
 -4.74944487e-02 -4.10875045e-02  1.77324302e-02 -5.44351749e-02
 -1.55442143e-02 -9.11271870e-02  7.65255913e-02  7.14643076e-02
 -3.26056825e-03 -6.22035563e-02  3.59729421e-03  2.66618729e-02
 -4.09365110e-02 -5.19271381e-02  2.89509390e-02 -3.39975883e-03
 -8.79719853e-02  6.78486228e-02  2.05601323e-02 -3.26066315e-02
  1.80062540e-02 -2.64519379e-02  3.38931456e-02  5.56473434e-02
 -1.29629141e-02 -7.17900917e-02  6.66915253e-02  4.44621146e-02
  3.30240652e-02  6.46317974e-02 -1.14300624e-01  3.33574079e-02
 -2.96931211e-02 -5.72155491e-02 -3.89290862e-02  5.89125417e-02
  6.40739799e-02  3.78302508e-03  2.52986047e-03 -3.52981873e-02
 -5.09052463e-02  5.73744811e-02  5.71839027e-02 -4.56276387e-02
 -1.66580100e-02 -1.10851170e-03  4.42742445e-02 -7.17248768e-02
 -3.09774820e-02 -5.96165024e-02  1.52870780e-02  3.02280039e-02
 -2.95446184e-03  8.83891154e-03 -8.11717007e-03 -3.91362458e-02
  5.40595595e-03  4.01664227e-02 -7.23023266e-02  4.86607812e-02
 -3.03912871e-02 -7.69590959e-02  8.74743238e-02  2.25020815e-02
  2.12487318e-02  5.09872176e-02 -4.75654304e-02  1.26105592e-01
  2.75395010e-02  1.46257639e-01 -5.15467394e-03  3.66650103e-03
 -4.06212807e-02  1.77107975e-02 -5.76355532e-02  8.15284029e-02
  1.80383250e-02 -4.02106754e-02 -1.50714600e-02 -9.07525793e-02
  7.91883320e-02 -9.83943045e-02 -2.14460548e-02 -1.78228989e-02
  7.90779144e-02  5.06149940e-02  1.47393852e-01  8.94616321e-02
 -1.63280778e-02  3.46759744e-02  1.99198853e-02  4.64732014e-02
 -1.80704966e-02  6.70507923e-02 -4.15535532e-02  6.82042981e-33
 -1.96401100e-03 -1.69822425e-02 -8.26081857e-02 -7.74900382e-03
  4.72775958e-02  5.37494421e-02  1.12186037e-02 -7.85903782e-02
 -3.00528910e-02  3.63529027e-02  2.43410777e-05 -2.85151240e-04
 -8.22516307e-02 -2.18174234e-02 -3.50310318e-02 -8.05102102e-03
  4.79587913e-02  1.62971253e-03 -4.04899307e-02 -2.51287594e-02
  3.89927626e-02 -7.98589885e-02 -3.14208232e-02 -6.05183803e-02
 -4.78733592e-02  6.07758202e-02  6.71129115e-03 -2.57422440e-02
  5.80841005e-02  3.19718458e-02 -3.45984958e-02  4.62442338e-02
  8.54712538e-03 -9.65028852e-02  8.04448202e-02  3.62558337e-03
  2.14091167e-02 -4.21050563e-02 -4.82969731e-02  1.28030609e-02
  4.54593152e-02 -3.20556178e-03 -6.30242378e-02 -5.11191599e-02
 -4.87368368e-02  8.93194750e-02 -1.79593414e-02  6.22967118e-03
  4.96846922e-02 -3.30761261e-02 -8.95230025e-02  3.08868811e-02
  5.48292790e-03  1.05171263e-01 -5.78032546e-02 -3.07600256e-02
 -3.13475057e-02 -3.74760404e-02  5.01030162e-02 -1.59498472e-02
  7.01793879e-02  1.29855111e-01  1.23327365e-02 -7.08806887e-02
 -7.28667900e-02  1.05424738e-02  5.55524742e-03 -2.12392472e-02
  1.96451098e-02  1.43431341e-02 -1.28238425e-02  3.79519677e-03
  3.17191184e-02 -5.42218285e-03  1.42992372e-02  3.99454730e-03
  1.25699574e-02  3.96109857e-02  4.62041274e-02 -1.15068490e-02
  9.84089356e-03  4.68075909e-02  3.15176658e-02 -6.59362180e-03
 -2.73933336e-02 -3.65564264e-02  5.77489063e-02 -1.37977123e-01
  6.02759654e-03  1.38810026e-02 -3.78825814e-02  7.42735574e-03
  1.95644330e-02 -2.50619482e-02 -1.64346304e-02 -7.63001408e-33
  5.09249307e-02 -4.63826656e-02 -4.58111987e-02 -6.27978072e-02
  6.87939897e-02  6.76238462e-02 -4.71457466e-03 -4.81648482e-02
  6.63957223e-02  6.75012916e-02  1.56241916e-02  4.70482260e-02
  2.51992680e-02 -1.67050157e-02  6.24540672e-02 -4.81491461e-02
  2.35518627e-02 -2.33348012e-02  2.09463276e-02  8.00550207e-02
  3.67826782e-02 -2.61662994e-02 -4.37000208e-02  8.04403350e-02
  3.09804939e-02  4.37276475e-02  9.85314995e-02 -3.05560250e-02
 -4.48749065e-02  1.38572545e-03 -1.04321977e-02  2.34200546e-04
 -5.30799739e-02 -5.21883368e-02 -3.52216214e-02  8.70381445e-02
 -1.38521316e-02  9.50112492e-02 -6.40592426e-02  1.49151841e-02
  2.39115655e-02 -3.29157375e-02  5.97926276e-03  7.92456865e-02
  4.71437648e-02  3.02453618e-02 -2.26784479e-02  1.35927247e-02
 -7.91279376e-02 -2.54181232e-02 -7.20294751e-03 -4.70127948e-02
 -8.00212771e-02 -4.32045422e-02  2.49595866e-02 -3.80728059e-02
  6.56999350e-02 -1.10084135e-02 -1.18476853e-01  6.23268336e-02
 -1.16611928e-01  1.82462763e-02  3.21232118e-02  1.02412077e-02
  6.40375465e-02 -3.81036028e-02  6.15924411e-03 -5.71746193e-02
 -1.28202131e-02 -6.97589805e-03 -8.34043771e-02 -2.66097835e-03
 -5.07537052e-02 -3.49626392e-02  5.34827411e-02 -9.40526091e-03
  3.31139229e-02 -3.58850248e-02  2.27926038e-02 -2.67100278e-02
 -8.41420367e-02  6.16611466e-02 -8.24141130e-03  4.79881652e-02
  4.88305325e-03  4.37419862e-02 -2.60416288e-02  8.94001573e-02
 -5.03757037e-03  3.50201987e-02  8.42181873e-03 -1.52928298e-02
 -5.29423803e-02 -7.79042840e-02  1.59367099e-02 -5.69353595e-08
 -3.63358855e-02  3.34957577e-02 -4.11910675e-02  1.87792853e-02
  1.29981320e-02 -2.30007730e-02 -6.02538139e-02 -7.11577311e-02
  1.57896429e-02  3.97914685e-02 -1.12987058e-02  5.63774705e-02
  5.52139059e-02  4.13415730e-02  3.18122432e-02  1.52252587e-02
  2.16148384e-02  1.70532353e-02 -6.95996732e-02 -4.32834364e-02
  2.53241826e-02  1.44669134e-02  7.60922357e-02  6.68943813e-03
  1.55554013e-02  2.40708259e-03  2.07339576e-03  3.76922265e-02
 -2.15339158e-02 -5.76936582e-04 -9.36226174e-03  3.40158381e-02
 -4.00950350e-02 -3.36310603e-02  5.56115918e-02 -2.68776342e-02
 -5.28756902e-02  2.25327574e-02  6.48682564e-03  7.18142986e-02
 -4.32859734e-02 -7.65650645e-02 -2.14009229e-02  2.44714157e-03
 -4.02905494e-02  8.22536126e-02  5.91668785e-02 -1.60194077e-02
 -4.94786501e-02  7.65764043e-02 -7.41629973e-02  1.70289371e-02
  3.42202261e-02 -1.63076483e-02 -6.98009133e-03 -1.09068025e-02
 -5.63230515e-02  5.96268438e-02  6.79947585e-02  9.91777610e-03
  1.20951273e-01 -6.46084696e-02 -1.35996714e-01  3.17419018e-03]</t>
        </is>
      </c>
    </row>
    <row r="144">
      <c r="A144" s="1" t="n">
        <v>142</v>
      </c>
      <c r="B144" t="n">
        <v>143</v>
      </c>
      <c r="C144" t="inlineStr">
        <is>
          <t>Peinlo Pop Party • Lido • Berlin</t>
        </is>
      </c>
      <c r="D144" t="inlineStr">
        <is>
          <t>Freitag, 7. März</t>
        </is>
      </c>
      <c r="E144" t="inlineStr">
        <is>
          <t>Lido</t>
        </is>
      </c>
      <c r="F144" t="inlineStr">
        <is>
          <t>Cuvrystraße 7 10997 Berlin</t>
        </is>
      </c>
      <c r="G144" t="inlineStr">
        <is>
          <t>music</t>
        </is>
      </c>
      <c r="H144" t="inlineStr">
        <is>
          <t>Kostenlos</t>
        </is>
      </c>
      <c r="I144" t="inlineStr">
        <is>
          <t>https://www.eventbrite.de/e/peinlo-pop-party-lido-berlin-tickets-1208500630919?aff=ebdssbdestsearch</t>
        </is>
      </c>
      <c r="J144" t="inlineStr">
        <is>
          <t>Peinlo Pop is giving very cutesy, very mindful!💅
Ok, real talk: Du weißt, welche Songs wir meinen – die, bei denen du alleine im Zimmer abgehst, aber wenn jemand fragt, sagst du „nein, niemals, not me“ 😅. die Songs, die du heimlich im Auto 🚗 oder mit den Friends beim fertig machen auf Dauerschleife hörst… Guess what?
Peinlo Pop is the party where we OWN it! 💅🏻💃🏻
🪩 Awkward? Maybe. Main character Vibes? Garantiert! 😜
Wir mixen die besten throwback bops wie ,,Since You Been Gone’’ oder ,,Unwritten’’ mit den aktuellsten Hype-Tracks à la ,,HOT TO GO’’ und ,,Espresso’’ - einmal quer durch deine FYP! Von Britney, und Avril Lavigne über Ke$ha, Taylor und Katy Perry bis zu den Queens von heute wie Chappell Roan, Sabrina Carpenter und Olivia Rodrigo – ALLES dabei! 🤩
Bring the whole squad 👯‍♀️, schießt Pics auf der Einmal-Kamera 📸 – das hier ist der Moment, den du NICHT verpassen willst! It’s giving legendary, it’s giving main character, it’s giving huge slay! 😎💅😋
What to expect?:
Avril Lavigne • Katy Perry • Taylor Swift • Fergie • Olivia Rodrigo • Gwen Stefani • One Direction • Sabrina Carpenter • Ke$ha • Justin Bieber • Kelly Clarkson • Shakira • Miley Cyrus • Chappell Roan • Dua Lipa • Natasha Bedingfield • Madonna • MARINA • Charli XCX • Rihanna • Kylie Minogue • Britney Spears • Sugarbabes • Justin Timberlake • Nicki Minaj • Bruno Mars • Harry Styles • Usher • Pitbull • The Pussycat Dolls • Cro • Vanessa Carlton
Let’s get those tickets 🎫 and make history on the dance floor 💥🔥.
Fri. 07.03.25 // 23:59 // Lido // Berlin
Wir bei Instagram &amp; Spotify
Minimum age: 18</t>
        </is>
      </c>
      <c r="K144" t="inlineStr">
        <is>
          <t>King Kong Kicks</t>
        </is>
      </c>
      <c r="L144" t="inlineStr">
        <is>
          <t>Rückerstattungsrichtlinie
Keine Rückerstattungen</t>
        </is>
      </c>
      <c r="M144" t="inlineStr">
        <is>
          <t>Dauer nicht verfügbar</t>
        </is>
      </c>
      <c r="N144" t="inlineStr">
        <is>
          <t>Events in Deutschland, Events in Berlin, Events in Berlin, Berlin Parties, Berlin Musik Parties, #party, #club, #pop, #berlin, #2000s, #popmusik, #2010s, #guiltypleasures, #badehaus, #peinlo</t>
        </is>
      </c>
      <c r="O144" t="inlineStr">
        <is>
          <t xml:space="preserve">
    The event titled "Peinlo Pop Party • Lido • Berlin" is scheduled to take place on Freitag, 7. März at Lido, 
    specifically at Cuvrystraße 7 10997 Berlin. This event falls under the "music" category. 
    Description: Peinlo Pop is giving very cutesy, very mindful!💅
Ok, real talk: Du weißt, welche Songs wir meinen – die, bei denen du alleine im Zimmer abgehst, aber wenn jemand fragt, sagst du „nein, niemals, not me“ 😅. die Songs, die du heimlich im Auto 🚗 oder mit den Friends beim fertig machen auf Dauerschleife hörst… Guess what?
Peinlo Pop is the party where we OWN it! 💅🏻💃🏻
🪩 Awkward? Maybe. Main character Vibes? Garantiert! 😜
Wir mixen die besten throwback bops wie ,,Since You Been Gone’’ oder ,,Unwritten’’ mit den aktuellsten Hype-Tracks à la ,,HOT TO GO’’ und ,,Espresso’’ - einmal quer durch deine FYP! Von Britney, und Avril Lavigne über Ke$ha, Taylor und Katy Perry bis zu den Queens von heute wie Chappell Roan, Sabrina Carpenter und Olivia Rodrigo – ALLES dabei! 🤩
Bring the whole squad 👯‍♀️, schießt Pics auf der Einmal-Kamera 📸 – das hier ist der Moment, den du NICHT verpassen willst! It’s giving legendary, it’s giving main character, it’s giving huge slay! 😎💅😋
What to expect?:
Avril Lavigne • Katy Perry • Taylor Swift • Fergie • Olivia Rodrigo • Gwen Stefani • One Direction • Sabrina Carpenter • Ke$ha • Justin Bieber • Kelly Clarkson • Shakira • Miley Cyrus • Chappell Roan • Dua Lipa • Natasha Bedingfield • Madonna • MARINA • Charli XCX • Rihanna • Kylie Minogue • Britney Spears • Sugarbabes • Justin Timberlake • Nicki Minaj • Bruno Mars • Harry Styles • Usher • Pitbull • The Pussycat Dolls • Cro • Vanessa Carlton
Let’s get those tickets 🎫 and make history on the dance floor 💥🔥.
Fri. 07.03.25 // 23:59 // Lido // Berlin
Wir bei Instagram &amp; Spotify
Minimum age: 18
    It is organized by King Kong Kicks and will last for Dauer nicht verfügbar. 
    Key topics and themes include: Events in Deutschland, Events in Berlin, Events in Berlin, Berlin Parties, Berlin Musik Parties, #party, #club, #pop, #berlin, #2000s, #popmusik, #2010s, #guiltypleasures, #badehaus, #peinlo.
    </t>
        </is>
      </c>
      <c r="P144" t="inlineStr">
        <is>
          <t>[-2.76430752e-02 -1.79026816e-02  4.90162373e-02 -1.03949765e-02
  7.23977946e-03  1.04504861e-01  1.27301276e-01 -4.39513847e-02
  1.67125799e-02 -1.11376107e-01  1.17778480e-02 -5.91798872e-02
 -3.67373154e-02 -5.28863519e-02 -8.29799846e-03 -2.71634255e-02
  2.07259525e-02 -6.95529208e-02 -6.55873045e-02  3.66281122e-02
 -4.55023386e-02 -1.05395317e-01 -3.34540568e-03  3.31786461e-02
 -3.05456836e-02  2.02560797e-02  1.96010154e-03  3.02421115e-02
 -8.53397697e-03  1.43558607e-02  4.62733768e-02  1.53183967e-01
 -8.62728618e-03 -7.92052969e-03  7.16281831e-02  4.04138677e-02
  2.74093989e-02 -9.87570733e-02 -3.91729176e-02  5.74588440e-02
 -8.70212819e-03  1.22706257e-02  2.24929620e-02  5.80902025e-03
  1.92346219e-02  2.88093798e-02 -1.50202699e-02 -2.73288600e-02
 -7.13398606e-02  2.61574909e-02 -1.77994985e-02  7.57490098e-03
  5.35984710e-02 -8.70976597e-03 -8.66503082e-03 -9.90865473e-03
  2.58062873e-02  9.63058975e-03  5.09416275e-02 -1.72373336e-02
 -8.27219486e-02 -6.09656535e-02  1.11258822e-03  3.78874578e-02
  3.90879856e-03 -1.85657814e-02 -3.99356037e-02  7.32809603e-02
  8.10697209e-03  2.34159362e-02  1.16720371e-01 -3.35450917e-02
 -3.32630575e-02  2.92106830e-02  1.75392907e-02  1.26452949e-02
 -1.52966147e-02 -3.78383286e-02 -8.74896869e-02 -6.87888497e-03
  2.18702164e-02  2.27245614e-02  5.42180724e-02 -1.18714184e-01
 -5.56917302e-02 -4.28659171e-02 -5.72562069e-02 -5.10336272e-02
 -6.29896596e-02  4.47786860e-02 -2.01288294e-02  7.84680173e-02
 -5.25034592e-02  1.50454957e-02  5.61290868e-02  3.03664729e-02
  1.84318107e-02 -4.83381636e-02 -2.38508638e-02  7.12904483e-02
  2.46349461e-02  1.02500714e-01 -1.57192210e-03  1.70558635e-02
  1.24662304e-02 -7.58879855e-02  8.82815849e-03  7.52504990e-02
 -1.48499897e-03 -3.73306684e-02 -5.86006939e-02 -8.50767717e-02
  1.04840666e-01 -1.07333831e-01 -2.00602580e-02 -6.24050796e-02
  3.50708887e-03  1.01140821e-02 -1.01579567e-02 -3.04633137e-02
  4.16844152e-02 -1.14740729e-02 -4.27066237e-02  4.83352877e-02
 -9.74226743e-02 -1.77284349e-02 -2.16962975e-02  1.14821289e-32
  3.17040123e-02 -7.50825852e-02 -3.51112597e-02  2.90187057e-02
  1.32742330e-01 -4.02224287e-02 -6.82201162e-02 -5.38811013e-02
 -4.70732860e-02  3.50331403e-02 -8.17205533e-02 -1.08053900e-01
 -8.00332278e-02 -7.41381273e-02  1.58789556e-03 -3.72576751e-02
 -4.31487858e-02  2.23981705e-03 -1.61936264e-02 -2.88478676e-02
  2.23578848e-02  1.01398818e-01  4.38277610e-02 -7.27735534e-02
 -3.25168706e-02  1.76950186e-01  2.35794373e-02 -7.00089857e-02
  2.74613407e-02  2.71954667e-02 -6.11252524e-02  5.04414774e-02
  1.52961798e-02  1.43504860e-02 -3.84626202e-02  5.26436558e-03
 -6.02292158e-02 -5.00424691e-02 -3.99698317e-02  2.40986552e-02
  4.00567055e-02 -2.53099259e-02 -1.42107069e-01  4.99538071e-02
 -2.40011904e-02  2.75678914e-02 -3.58024910e-02  1.76081881e-02
  1.06159233e-01 -3.57602239e-02  4.07640524e-02 -1.20748375e-02
  2.96379626e-03  1.03471771e-01  3.50032598e-02  2.72556078e-02
 -3.27267088e-02 -6.76045790e-02  8.39727148e-02 -8.10054094e-02
  8.52752477e-02  6.72954321e-02  4.46231775e-02 -8.92596096e-02
  3.41594145e-02  1.51357092e-02 -4.18835357e-02 -3.44150141e-02
  9.62433442e-02 -1.28635904e-03  1.73470359e-02 -1.40892128e-02
  1.59185529e-02 -1.41274370e-03  5.65407276e-02  7.47759268e-03
 -1.91454179e-04 -3.61769721e-02  5.88655137e-02  5.33231087e-02
  1.60960853e-02 -5.08971624e-02  1.44407768e-02 -3.47374678e-02
  2.99676638e-02 -1.15484381e-02  1.09362692e-01 -5.88959977e-02
 -7.16991201e-02  6.76636919e-02 -7.89747164e-02  4.20833454e-02
 -2.03851610e-02  3.00949416e-03 -7.20608085e-02 -1.19818470e-32
  5.19312955e-02 -2.74226386e-02 -6.95365220e-02 -1.54422987e-02
  3.10418848e-03  1.34699391e-02 -9.16533843e-02 -2.40815915e-02
  8.46805722e-02  3.88188511e-02 -7.27803931e-02 -6.67588711e-02
  8.11474100e-02 -5.02661318e-02 -2.82475017e-02  7.14394450e-03
  5.61291762e-02  4.65229191e-02 -4.17050347e-02  2.67869253e-02
 -7.18167871e-02 -9.35366750e-02 -6.12655878e-02  4.86333817e-02
 -7.77152479e-02  1.57966055e-02  9.71319899e-02  1.16667198e-02
  3.04625258e-02  1.93271728e-03  6.59976620e-03 -2.07721591e-02
 -9.41765606e-02 -3.02472301e-02  3.83981206e-02  7.25790858e-02
 -2.49567516e-02  1.33377751e-02 -7.25091621e-02  8.65493342e-03
 -2.67538819e-02 -4.15398926e-02 -6.09486736e-02  5.29343635e-02
  3.51505317e-02 -9.50188097e-03 -1.45973414e-01  3.20597999e-02
 -2.04164144e-02  5.04195830e-03 -8.64214078e-03 -1.45027945e-02
  1.34584112e-02  2.54163668e-02  4.62846272e-02 -7.15349941e-03
 -1.65009033e-02 -5.72311170e-02 -5.13544902e-02  1.88024081e-02
  3.67561243e-02 -1.82432346e-02  1.25534702e-02 -1.94528680e-02
  5.81418239e-02  5.47834709e-02  6.83484599e-03 -6.31520199e-03
  2.51982678e-02  3.54211889e-02  1.72258522e-02  5.04663400e-02
 -5.12086339e-02 -4.05282080e-02 -6.56031966e-02 -2.62129158e-02
 -3.63149540e-03  5.12756258e-02  3.87940742e-02 -5.76087944e-02
 -1.61704402e-02  5.42649552e-02 -5.11007430e-03  4.80494928e-03
 -5.41633405e-02  2.09911745e-02  7.74023086e-02  6.38344660e-02
 -2.96520889e-02  8.52274597e-02  2.89475936e-02  3.33394855e-02
 -3.85940704e-03 -4.29732352e-03  2.45487248e-03 -6.87076067e-08
 -2.73257159e-02  5.59404539e-03 -4.47111465e-02 -3.76087725e-02
  2.99679264e-02 -4.65799756e-02 -4.03840281e-02 -9.81684923e-02
 -1.17791658e-02 -8.34615156e-03  5.66450134e-02 -4.42556888e-02
 -2.66357046e-02 -9.39826388e-03 -5.20678237e-02  2.06830110e-02
 -5.30929528e-02  1.78514440e-02 -2.75907349e-02  1.73431728e-02
  5.17511964e-02  4.66036461e-02  6.14259504e-02 -1.08569756e-01
 -3.12003419e-02  2.71027349e-02 -1.06781311e-02  4.91568707e-02
 -1.35609452e-02 -8.86508226e-02 -2.39933338e-02 -1.05735483e-02
 -4.52905633e-02 -5.85948257e-03 -1.26357963e-02  4.95144576e-02
 -2.19703391e-02 -4.50727604e-02 -6.64014090e-03 -2.63912939e-02
  5.05744480e-04 -3.30307744e-02  5.24747446e-02  4.47428897e-02
 -4.99840863e-02 -1.76630411e-02  7.76967481e-02 -1.48700003e-03
  1.29327914e-02  9.82225090e-02 -4.45505232e-02  3.40592153e-02
 -5.70503920e-02  5.66166490e-02  1.12736868e-02  5.24252430e-02
 -3.47448327e-02  1.54164717e-01  5.16910814e-02  4.25248593e-02
 -5.09066395e-02  4.95490544e-02 -2.47957874e-02 -1.17197558e-02]</t>
        </is>
      </c>
    </row>
    <row r="145">
      <c r="A145" s="1" t="n">
        <v>143</v>
      </c>
      <c r="B145" t="n">
        <v>144</v>
      </c>
      <c r="C145" t="inlineStr">
        <is>
          <t>Black Stage Presents</t>
        </is>
      </c>
      <c r="D145" t="inlineStr">
        <is>
          <t>Friday, February 21</t>
        </is>
      </c>
      <c r="E145" t="inlineStr">
        <is>
          <t>Slap’d</t>
        </is>
      </c>
      <c r="F145" t="inlineStr">
        <is>
          <t>Revaler Straße 17 10245 Berlin, Show map</t>
        </is>
      </c>
      <c r="G145" t="inlineStr">
        <is>
          <t>arts</t>
        </is>
      </c>
      <c r="H145" t="inlineStr">
        <is>
          <t>Kostenlos</t>
        </is>
      </c>
      <c r="I145" t="inlineStr">
        <is>
          <t>https://www.eventbrite.de/e/black-stage-presents-tickets-1244004524019?aff=ebdssbdestsearch</t>
        </is>
      </c>
      <c r="J145" t="inlineStr">
        <is>
          <t>We're excited to return with another soulful live session at Black Stage! This time, we’ll be at SLAPD — a place designed for meaningful connections and intimate experiences with others.
Date: Fri Feb 21 2025
Time: 19:00:00 CET
Location: Revaler Str., 10245 Berlin
Prepare to be captivated by Tsion as she opens the evening. Raised in Addis Ababa, she's a soulful R&amp;B artist whose music draws inspiration from experimental Ethiopian sounds, creating a truly unique and mesmerizing experience. With a background in writing she incorporates storytelling aspects through her performances and aspires to tell more stories through her music.
Next, we have the pleasure of introducing Diazno, an exciting singer, songwriter, multi-instumentalist, and producer with a remarkable way of seamlessly weaving together various musical styles - like folk, singer-songwriter, pop, rock, and soul to create a distinctive sound that transcends borders and resonates with audiences worldwide.One of Diazno’s greatest strengths is his ability to pen genuine and often personal storytelling lyrics imbued with honesty and vulnerability. His outstanding raspy voice is an instrument in itself - evoking passion, longing, and joy, and leaving a lasting imprint on every song he performs.
To close the evening, we are thrilled to present Oḷlà. Growing up in Lagos, Ollà discovered her passion for music and found solace in the melodic allure of jazz. Inspired by this genre, she embarked on a musical journey that allowed her to express her emotions and connect with listeners on a deeper level.Her songs are a reflection of personal experiences, as well as the collective experiences of those around her. Ollà delves into themes of love, loss, resilience, and the pursuit of dreams. Through her music, she tells stories that resonate with listeners, creating a sense of connection and understanding.
Don't miss out on this incredible opportunity to witness a night of pure talent. Grab your friends and prepare for an evening that will leave you wanting more. See you there!</t>
        </is>
      </c>
      <c r="K145" t="inlineStr">
        <is>
          <t>Black Stage</t>
        </is>
      </c>
      <c r="L145" t="inlineStr">
        <is>
          <t>Refund Policy
No Refunds</t>
        </is>
      </c>
      <c r="M145" t="inlineStr">
        <is>
          <t>Dauer nicht verfügbar</t>
        </is>
      </c>
      <c r="N145" t="inlineStr">
        <is>
          <t>Germany Events, Berlin Events, Things to do in Berlin, Berlin Performances, Berlin Arts Performances, #intimate, #event, #performance, #show, #livemusic, #soulmusic, #live_performance, #music_festival, #exclusive_event, #black_stage</t>
        </is>
      </c>
      <c r="O145" t="inlineStr">
        <is>
          <t xml:space="preserve">
    The event titled "Black Stage Presents" is scheduled to take place on Friday, February 21 at Slap’d, 
    specifically at Revaler Straße 17 10245 Berlin, Show map. This event falls under the "arts" category. 
    Description: We're excited to return with another soulful live session at Black Stage! This time, we’ll be at SLAPD — a place designed for meaningful connections and intimate experiences with others.
Date: Fri Feb 21 2025
Time: 19:00:00 CET
Location: Revaler Str., 10245 Berlin
Prepare to be captivated by Tsion as she opens the evening. Raised in Addis Ababa, she's a soulful R&amp;B artist whose music draws inspiration from experimental Ethiopian sounds, creating a truly unique and mesmerizing experience. With a background in writing she incorporates storytelling aspects through her performances and aspires to tell more stories through her music.
Next, we have the pleasure of introducing Diazno, an exciting singer, songwriter, multi-instumentalist, and producer with a remarkable way of seamlessly weaving together various musical styles - like folk, singer-songwriter, pop, rock, and soul to create a distinctive sound that transcends borders and resonates with audiences worldwide.One of Diazno’s greatest strengths is his ability to pen genuine and often personal storytelling lyrics imbued with honesty and vulnerability. His outstanding raspy voice is an instrument in itself - evoking passion, longing, and joy, and leaving a lasting imprint on every song he performs.
To close the evening, we are thrilled to present Oḷlà. Growing up in Lagos, Ollà discovered her passion for music and found solace in the melodic allure of jazz. Inspired by this genre, she embarked on a musical journey that allowed her to express her emotions and connect with listeners on a deeper level.Her songs are a reflection of personal experiences, as well as the collective experiences of those around her. Ollà delves into themes of love, loss, resilience, and the pursuit of dreams. Through her music, she tells stories that resonate with listeners, creating a sense of connection and understanding.
Don't miss out on this incredible opportunity to witness a night of pure talent. Grab your friends and prepare for an evening that will leave you wanting more. See you there!
    It is organized by Black Stage and will last for Dauer nicht verfügbar. 
    Key topics and themes include: Germany Events, Berlin Events, Things to do in Berlin, Berlin Performances, Berlin Arts Performances, #intimate, #event, #performance, #show, #livemusic, #soulmusic, #live_performance, #music_festival, #exclusive_event, #black_stage.
    </t>
        </is>
      </c>
      <c r="P145" t="inlineStr">
        <is>
          <t>[-2.18050759e-02 -3.43580917e-02 -8.23384244e-03  6.46469519e-02
 -7.58844689e-02  1.03782393e-01  4.87521738e-02 -4.11468036e-02
  2.20436230e-02 -6.69681877e-02 -6.51027784e-02 -1.00124083e-01
 -1.84291117e-02 -6.43467531e-02 -2.69879103e-02  2.13742945e-02
  6.28227741e-02 -4.47269753e-02 -3.88837196e-02  1.31514808e-02
 -5.90146482e-02  6.99026650e-03  3.41245160e-02 -1.82912964e-02
 -3.33022699e-02 -1.30072134e-02 -3.11049651e-02  1.41885830e-02
  7.76211470e-02 -8.61143917e-02  7.36208931e-02  7.04029575e-02
 -4.38737608e-02 -3.00073233e-02  3.06490958e-02  7.72364065e-02
 -7.25314068e-03 -2.04136377e-04 -1.24290250e-02  1.33901825e-02
 -2.56978977e-03  3.80907604e-03 -5.74997924e-02  4.98473532e-02
 -1.22162234e-03 -8.99139941e-02  3.07352059e-02  9.83696245e-03
 -4.67582531e-02 -3.72120552e-02  8.68951343e-03 -1.77197978e-02
  5.36014475e-02  1.29212951e-02 -2.66833436e-02  3.39624509e-02
  5.65348100e-03 -2.49548648e-02  3.65076959e-02 -3.11453976e-02
 -4.26377393e-02 -1.97847318e-02 -7.98035506e-03 -1.78375337e-02
  3.06267422e-02  2.14551911e-02 -5.49043948e-03  6.75018057e-02
  4.59137047e-03  8.86936579e-03  3.51556614e-02 -5.91564253e-02
 -3.22679151e-03  1.39198415e-02  4.72504273e-02  2.73170844e-02
 -1.81424245e-02  5.12368185e-03 -3.30916122e-02 -2.72797309e-02
  9.20741707e-02 -7.54322931e-02  1.14706159e-03 -4.76444513e-02
 -2.79816333e-02  4.93650977e-03 -1.47905145e-02 -1.04840240e-02
 -2.58563869e-02  1.44893462e-02 -2.43053008e-02  5.78289665e-02
 -5.75562455e-02 -1.86832361e-02 -3.31622437e-02 -7.69141093e-02
  1.33567872e-02 -6.38892502e-03  3.33613940e-02  6.98297024e-02
 -2.65225284e-02  9.13383290e-02  4.81496230e-02  1.83944292e-02
 -7.47484863e-02 -1.13164037e-01 -9.96409636e-03  2.22558603e-02
 -5.11008464e-02 -7.83165693e-02  1.71928182e-02 -2.16730013e-02
 -1.79550443e-02 -1.94788929e-02  9.37169418e-02  3.13987508e-02
 -3.77096757e-02 -2.77679898e-02  8.16912670e-03 -1.29838556e-01
  3.63405272e-02  2.10560150e-02 -2.21754909e-02 -2.74201129e-02
 -7.31981248e-02 -7.27345198e-02 -7.14512244e-02  5.09786957e-33
  4.72702235e-02 -5.67002855e-02 -2.09385548e-02  5.88220283e-02
  9.72714350e-02  8.83845463e-02 -1.12326905e-01  3.80349495e-02
 -4.27793339e-02  4.45292750e-03 -5.34021761e-03 -5.69743626e-02
  1.52377980e-02 -6.72280230e-03  1.67510938e-02  4.34987806e-02
 -4.70401011e-02  1.62502169e-03 -4.19274159e-02 -3.75807472e-02
  1.38405589e-02  5.48252687e-02 -4.20152843e-02 -6.01989850e-02
 -2.24315748e-02  1.23020031e-01  8.05752352e-02 -1.93374343e-02
  6.09356612e-02 -1.42279258e-02 -7.69938603e-02  6.78498745e-02
 -3.65977511e-02 -3.12951468e-02  4.76918481e-02  6.33868622e-03
 -4.56348732e-02 -4.68777455e-02 -5.44594675e-02 -1.06593287e-02
  2.43901946e-02  1.45556089e-02 -9.09573138e-02 -3.64830755e-02
 -1.02733979e-02  6.54805377e-02  5.67017607e-02 -4.82176691e-02
  1.20078303e-01 -1.60554945e-02 -1.01026166e-02  1.09566068e-02
  2.41432153e-02  5.87321818e-02  7.02177957e-02  3.43353711e-02
 -6.00137841e-03 -6.29024878e-02  7.39078000e-02 -4.56567202e-03
  5.48634790e-02  5.88055290e-02 -1.26048392e-02 -9.30947810e-03
 -4.18828288e-03  1.28343711e-02  1.29877951e-03  1.81369148e-02
  4.60105687e-02  1.19018815e-02 -4.62493338e-02 -1.27488095e-02
  2.97592711e-02 -9.77274962e-03  1.14421118e-02  2.00431980e-03
 -1.43560283e-02  8.82266380e-04  1.02518208e-01  6.82665780e-02
 -3.19141196e-03 -2.25100461e-02 -2.51123384e-02 -2.18245499e-02
  1.69670470e-02 -4.27063704e-02  3.43008824e-02 -6.67058975e-02
 -3.29577588e-02  8.88378844e-02 -7.27098286e-02  1.51264388e-03
 -4.26836237e-02  7.27856066e-03 -6.51282296e-02 -7.17509115e-33
  9.86696333e-02 -5.98879755e-02 -4.41866443e-02  3.68030220e-02
  5.03796004e-02 -1.19099813e-02 -2.86023393e-02  8.43038037e-02
  1.15954079e-01 -6.12377096e-03  2.54856460e-02 -6.44547073e-03
  7.08299875e-02  3.89008299e-02  2.33174674e-02 -6.26811013e-02
 -9.67799965e-03  6.42871633e-02 -6.52780160e-02  3.96482088e-02
  2.13489924e-02  7.88694769e-02  7.54182180e-03 -3.34552303e-02
 -8.42881203e-02  6.93948427e-03  1.12323806e-01  7.05509335e-02
 -4.73403595e-02  1.38682639e-02 -1.85371339e-02 -3.46148908e-02
 -5.61337098e-02 -3.64506915e-02 -4.70958650e-02  7.56635442e-02
  5.01695052e-02 -2.82192416e-02 -2.01153383e-02 -1.48686012e-02
  1.92801915e-02 -2.23596264e-02 -6.00529276e-02  3.89890447e-02
  6.14239275e-02 -2.35576946e-02 -1.41485021e-01  8.02408382e-02
 -1.10322740e-02 -7.10727796e-02 -1.75259821e-02 -6.46328274e-03
 -3.29472753e-03  1.40245464e-02  1.11205481e-01 -6.89054951e-02
  6.77273050e-02 -1.49908766e-01  3.05727627e-02  9.88690853e-02
 -2.38845740e-02  2.71029230e-02 -8.88746523e-04 -7.03381225e-02
 -3.61172133e-03 -3.25300135e-02  1.99744906e-02 -5.68199530e-02
 -1.36822406e-02  2.65092086e-02 -8.27976677e-04 -8.97539966e-03
 -6.99946880e-02  6.35078475e-02 -1.01121195e-01  4.82731313e-02
 -1.17427837e-02 -3.08862850e-02  3.73301394e-02 -9.98661891e-02
 -7.13127926e-02 -3.63314748e-02  1.88156702e-02  4.14731987e-02
 -1.45439955e-03  9.56798047e-02  1.24333296e-02 -8.37177504e-04
  8.13788474e-02  5.58365285e-02  5.92251271e-02  6.52219579e-02
 -5.08146882e-02  3.14510763e-02 -4.45015542e-03 -6.43891980e-08
 -8.35905820e-02  7.25973248e-02  2.29900405e-02  4.96193627e-03
  4.98387106e-02  4.13498767e-02  2.37287134e-02 -1.59534812e-01
 -1.32757640e-02  2.84055639e-02  1.78386699e-02 -1.78959463e-02
  1.81675274e-02  1.00952741e-02 -1.19776418e-02 -2.05128621e-02
 -3.07607148e-02 -2.31244415e-02 -3.05077732e-02  2.68296208e-02
 -9.94884525e-04  2.62829904e-02  1.72544181e-01 -1.01787709e-01
  3.77323199e-03 -3.51515301e-02 -5.49209416e-02  2.16869172e-02
 -3.86935920e-02 -3.91094238e-02  3.48002426e-02  6.60399273e-02
  1.39833642e-02  3.99719505e-03 -2.81186197e-02 -2.52460148e-02
  3.95415956e-03 -2.55893078e-02 -5.99360429e-02  5.43556511e-02
 -1.11748818e-02 -1.84203349e-02  1.12068700e-02  2.52483152e-02
 -7.18248785e-02 -5.58772273e-02 -2.52745859e-02 -2.26281919e-02
  2.78883278e-02  5.28138243e-02 -4.17360403e-02 -9.79620144e-02
  2.23444533e-02  4.38481458e-02  6.91964701e-02  2.82706431e-04
 -1.04661927e-01  1.17673703e-01 -3.10958177e-02  1.06334925e-01
  7.83578157e-02 -9.80058089e-02 -8.38549137e-02  1.21056698e-02]</t>
        </is>
      </c>
    </row>
    <row r="146">
      <c r="A146" s="1" t="n">
        <v>144</v>
      </c>
      <c r="B146" t="n">
        <v>145</v>
      </c>
      <c r="C146" t="inlineStr">
        <is>
          <t>Freedom Party : Blue Lotus &amp; Cacao Ceremony I Live Music I DJ Set</t>
        </is>
      </c>
      <c r="D146" t="inlineStr">
        <is>
          <t>Samstag, 22. Februar</t>
        </is>
      </c>
      <c r="E146" t="inlineStr">
        <is>
          <t>The Social Hub Berlin</t>
        </is>
      </c>
      <c r="F146" t="inlineStr">
        <is>
          <t>Alexanderstraße 40 10179 Berlin</t>
        </is>
      </c>
      <c r="G146" t="inlineStr">
        <is>
          <t>community</t>
        </is>
      </c>
      <c r="H146" t="inlineStr">
        <is>
          <t>10 € – 20 €</t>
        </is>
      </c>
      <c r="I146" t="inlineStr">
        <is>
          <t>https://www.eventbrite.com/e/freedom-party-blue-lotus-cacao-ceremony-i-live-music-i-dj-set-tickets-1230193886029?aff=ebdssbdestsearch</t>
        </is>
      </c>
      <c r="J146" t="inlineStr">
        <is>
          <t>Welcome to the Freedom Party by Marie Chain &amp; Friends!
Step into a world where rhythm meets ritual, where the senses awaken, and where freedom is more than a word—it’s an experience.
Sip the sacred elixir of Blue Lotus &amp; Cacao, opening your heart and mind.
Surrender to the music, with soul-stirring live performances and an electrifying DJ set.Feel the energy rise, as kindred spirits dance, celebrate, and embrace the night.
In the vibrant pulse of Berlin’s Social Hub, we invite you to let go, dive deep, and celebrate life in its purest form with people form all over.
Let the ceremony begin. Let the music move you. Let freedom unfold!
Tickets are limited – secure your spot now!
(Hosted by Freedom Festival Worldwide)</t>
        </is>
      </c>
      <c r="K146" t="inlineStr">
        <is>
          <t>Freedom Festival Worlwide</t>
        </is>
      </c>
      <c r="L146" t="inlineStr">
        <is>
          <t>Rückerstattungsrichtlinie
Rückerstattungen bis zu 1 Tag vor dem Event</t>
        </is>
      </c>
      <c r="M146" t="inlineStr">
        <is>
          <t>Eventdauer: 5 Stunden</t>
        </is>
      </c>
      <c r="N146" t="inlineStr">
        <is>
          <t>Events in Deutschland, Events in Berlin, Events in Berlin, Berlin Parties, Berlin Community Parties, #music, #party, #community, #ceremony, #cacao, #freedom, #cacaoceremony, #freedomparty, #bluelotus, #bluelotusceremony</t>
        </is>
      </c>
      <c r="O146" t="inlineStr">
        <is>
          <t xml:space="preserve">
    The event titled "Freedom Party : Blue Lotus &amp; Cacao Ceremony I Live Music I DJ Set" is scheduled to take place on Samstag, 22. Februar at The Social Hub Berlin, 
    specifically at Alexanderstraße 40 10179 Berlin. This event falls under the "community" category. 
    Description: Welcome to the Freedom Party by Marie Chain &amp; Friends!
Step into a world where rhythm meets ritual, where the senses awaken, and where freedom is more than a word—it’s an experience.
Sip the sacred elixir of Blue Lotus &amp; Cacao, opening your heart and mind.
Surrender to the music, with soul-stirring live performances and an electrifying DJ set.Feel the energy rise, as kindred spirits dance, celebrate, and embrace the night.
In the vibrant pulse of Berlin’s Social Hub, we invite you to let go, dive deep, and celebrate life in its purest form with people form all over.
Let the ceremony begin. Let the music move you. Let freedom unfold!
Tickets are limited – secure your spot now!
(Hosted by Freedom Festival Worldwide)
    It is organized by Freedom Festival Worlwide and will last for Eventdauer: 5 Stunden. 
    Key topics and themes include: Events in Deutschland, Events in Berlin, Events in Berlin, Berlin Parties, Berlin Community Parties, #music, #party, #community, #ceremony, #cacao, #freedom, #cacaoceremony, #freedomparty, #bluelotus, #bluelotusceremony.
    </t>
        </is>
      </c>
      <c r="P146" t="inlineStr">
        <is>
          <t>[ 5.56775136e-04  8.96781031e-03 -6.51126774e-03  9.60305240e-03
  2.01597381e-02  1.69159114e-01  3.30612436e-02 -1.06934585e-01
  2.13852469e-02 -6.10119738e-02  1.55239310e-02 -7.09887296e-02
 -4.37379517e-02 -4.08715717e-02  4.27819528e-02  3.53874639e-02
  5.85092753e-02 -9.34053287e-02 -7.37272725e-02  3.89386527e-02
 -1.96959563e-02 -1.23785153e-01 -3.38149210e-03  8.27239156e-02
 -4.94345278e-02  3.23054306e-02 -7.20331911e-03  1.92651208e-02
  6.70953467e-02 -1.80721097e-02  5.30751944e-02  5.92294149e-02
 -6.86500408e-03 -7.63754779e-03  5.95315807e-02 -2.06160862e-02
  1.66682235e-03 -8.20006505e-02 -3.07999481e-03  4.73263711e-02
  4.52527776e-03  2.47133384e-03 -3.59247588e-02  4.01881598e-02
  1.52624836e-02  2.23858636e-02 -2.97361016e-02 -4.45047505e-02
 -2.97653265e-02  9.19962209e-03  1.02994762e-01  4.27093841e-02
  1.94737762e-02  1.81325097e-02 -1.04592545e-02 -2.95500979e-02
 -4.53634281e-03  4.73298840e-02  5.13559878e-02  3.09502147e-02
 -1.46594299e-02 -2.00448539e-02 -4.77081202e-02  3.07464157e-03
 -6.00686856e-02 -5.17335199e-02 -7.92010054e-02  1.41444892e-01
  1.76520720e-02 -1.53429164e-02 -2.19162088e-03 -2.98405234e-02
  7.26898015e-02  1.19479466e-02  4.12627794e-02 -2.65621897e-02
 -2.38975789e-02 -1.00504778e-01 -1.12139858e-01 -3.34699266e-02
  4.64330316e-02  2.12622734e-04  1.06832832e-02 -3.17738876e-02
 -3.91757153e-02 -5.63463867e-02 -6.05787244e-03  4.51561101e-02
  2.11815834e-02  2.51857955e-02 -6.11859709e-02  1.24148384e-01
 -4.96507809e-02 -1.94008909e-02  1.47569366e-02 -1.51526518e-02
  4.42653857e-02  3.76674868e-02  3.78975011e-02  5.04755341e-02
  4.23887558e-02  1.21317416e-01  3.40248421e-02 -1.42306518e-02
 -4.34288718e-02 -4.35473509e-02 -1.31616881e-02  5.18441945e-02
  3.48272063e-02 -4.58046980e-03  1.32350158e-02  1.37589257e-02
  5.29250912e-02  1.45323202e-02 -8.72791633e-02  7.36741796e-02
 -1.26713559e-01 -1.15595832e-02 -1.03755193e-02 -2.99306177e-02
  2.81499419e-02 -4.62839343e-02  4.53957021e-02  2.01120097e-02
 -7.06795231e-02 -2.80473493e-02  1.85206253e-02  1.63716002e-33
 -1.56325325e-02 -8.19642320e-02 -3.73530723e-02  3.57950777e-02
  9.81798023e-02  7.80839706e-03 -7.90538862e-02 -9.94216651e-03
 -1.00786388e-01  6.75758198e-02  6.48995414e-02 -4.63231355e-02
 -1.44321909e-02 -5.79491518e-02  4.70050350e-02 -7.78459907e-02
 -6.43077195e-02  6.13350887e-03  1.97546314e-02 -2.12434251e-02
 -1.22253541e-02  8.30515623e-02 -3.98582555e-02 -2.73624100e-02
 -4.51316535e-02  8.41915086e-02  6.05501309e-02 -2.94352770e-02
  4.99124154e-02  3.78957205e-02 -2.62775235e-02  4.18002717e-02
 -5.82347102e-02 -1.86747964e-02  2.13675536e-02  1.27596352e-02
 -4.41042148e-02 -3.92217413e-02 -9.17700529e-02 -5.15199602e-02
 -1.39899843e-03  6.52138144e-04 -7.94250742e-02  2.36506145e-02
 -3.54587957e-02  8.90008062e-02  4.58367020e-02 -4.53599282e-02
  1.09333560e-01 -1.09117636e-02 -7.02804551e-02  4.12410777e-03
 -4.24409797e-03  3.70996422e-03  3.94455083e-02  6.15614019e-02
 -1.23553863e-02  4.56710905e-02 -2.36345623e-02 -8.55449066e-02
  6.99931290e-03  2.19409987e-02 -2.88117565e-02 -3.49610522e-02
  6.66225180e-02  1.34551441e-02 -8.85707960e-02 -8.53548124e-02
  7.39290416e-02 -5.36176376e-02 -2.69842204e-02  7.85313025e-02
  9.19392034e-02 -7.84399360e-02 -5.91267878e-03  3.23290862e-02
  4.44942750e-02 -1.00770649e-02 -2.70917881e-02  1.79679953e-02
 -8.77839550e-02  3.32542583e-02  2.46166233e-02  5.10223247e-02
  1.04667343e-01 -2.33587008e-02  1.75981205e-02 -5.88753773e-03
 -8.39777812e-02  1.00158034e-02  2.67461445e-02  3.78114134e-02
  6.99764583e-03 -3.06033380e-02 -9.42663401e-02 -1.89382885e-33
  5.97023256e-02 -4.37711142e-02 -3.43786180e-02 -1.04830144e-02
  1.02148958e-01  1.73323718e-03 -8.29753727e-02  7.79661238e-02
  8.33175704e-02  2.05889717e-02 -2.33693700e-02  1.18801473e-02
  2.34774277e-02  4.35232371e-02 -1.24021647e-02 -6.71384260e-02
 -3.84815899e-03  8.99547637e-02 -7.75071383e-02  6.52270839e-02
 -6.72559217e-02  7.59782717e-02 -1.05516827e-02 -2.61994246e-02
 -5.97906075e-02  9.28596556e-02  6.86859190e-02  4.86812405e-02
  2.05242597e-02  7.09845126e-02 -1.66999381e-02  3.45842657e-03
 -9.07103270e-02 -5.30221052e-02  2.94778291e-02  6.20477181e-03
 -8.77855904e-03 -2.23517828e-02 -9.79481116e-02  1.09723425e-02
 -8.72593299e-02  4.42149751e-02 -9.06059071e-02  5.00596985e-02
 -9.23159439e-03  2.31253188e-02 -9.27294865e-02  1.33225350e-02
  4.01060050e-03  1.88572742e-02 -4.10965923e-03 -6.08051866e-02
 -4.36595269e-02 -4.85183746e-02  7.69769698e-02 -2.97850389e-02
 -1.40849520e-02 -6.72293454e-02 -4.23482433e-02  1.67549476e-02
  4.44355160e-02  8.77209902e-02 -5.10223731e-02  4.56670523e-02
  8.24191496e-02  7.59644285e-02 -1.98395532e-02  2.13509630e-02
  2.15743892e-02  3.54982875e-02  4.27803472e-02  1.83457043e-02
 -9.90121812e-02  3.02089788e-02  9.47785957e-05 -3.84252099e-03
  6.97388276e-02 -2.22090855e-02  1.05304434e-03 -2.32247636e-02
  4.53829486e-03  6.65966421e-02 -2.22493988e-02 -2.38559544e-02
  6.05058484e-02  1.59214754e-02 -9.74703766e-03 -2.51863431e-02
 -4.18694280e-02  5.26301526e-02  6.21311963e-02  3.38566899e-02
  3.67912017e-02  4.55288328e-02 -1.02056246e-02 -5.21637347e-08
 -4.98897657e-02 -1.31946220e-03 -2.51520537e-02  1.75237563e-02
  7.07674846e-02 -5.02541214e-02 -3.72787528e-02 -1.19062074e-01
 -4.07002345e-02  8.77902061e-02  4.76798862e-02 -7.06763789e-02
 -2.17561144e-02  5.83519079e-02 -3.55673395e-02 -1.08558480e-02
 -4.82125506e-02 -1.85711142e-02 -9.64038223e-02 -1.25644961e-02
 -4.26314063e-02  9.15969536e-03  5.36781289e-02 -3.97382043e-02
 -1.65863745e-02 -9.11307521e-03 -5.66775212e-04  7.36848116e-02
  7.42424056e-02 -2.27335095e-02 -7.10817706e-03 -1.54741639e-02
 -1.07197771e-02  2.43675169e-02 -6.19487576e-02 -5.01932204e-03
 -1.07742831e-01  4.59734024e-03  2.03122534e-02  9.98690352e-03
 -6.23898255e-03 -2.83426587e-02  9.65252705e-03  2.71092746e-02
 -4.03401367e-02 -1.13446321e-02  1.47211188e-02  1.91597752e-02
  7.53233442e-04  7.56473392e-02 -8.01144317e-02 -8.67621377e-02
  1.59946736e-02  2.71719266e-02  3.78391966e-02  9.24365222e-02
 -1.27782440e-02  1.21695615e-01  7.03637898e-02  8.87895841e-03
 -3.53905442e-03  4.37505767e-02 -3.80419940e-02 -2.85677146e-02]</t>
        </is>
      </c>
    </row>
    <row r="147">
      <c r="A147" s="1" t="n">
        <v>145</v>
      </c>
      <c r="B147" t="n">
        <v>146</v>
      </c>
      <c r="C147" t="inlineStr">
        <is>
          <t>Highlights der Filmmusik - Babykonzert für Eltern mit Babys</t>
        </is>
      </c>
      <c r="D147" t="inlineStr">
        <is>
          <t>Sonntag, 30. März</t>
        </is>
      </c>
      <c r="E147" t="inlineStr">
        <is>
          <t>Zitadelle Spandau</t>
        </is>
      </c>
      <c r="F147" t="inlineStr">
        <is>
          <t>Am Juliusturm 64 13599 Berlin</t>
        </is>
      </c>
      <c r="G147" t="inlineStr">
        <is>
          <t>music</t>
        </is>
      </c>
      <c r="H147" t="inlineStr">
        <is>
          <t>Ab 25,15 €</t>
        </is>
      </c>
      <c r="I147" t="inlineStr">
        <is>
          <t>https://www.eventbrite.de/e/highlights-der-filmmusik-babykonzert-fur-eltern-mit-babys-tickets-1230782697179?aff=ebdssbdestsearch</t>
        </is>
      </c>
      <c r="J147" t="inlineStr">
        <is>
          <t>🤩🥳🪩 Unser Großes Film-Spezial! 🦁
Musik &amp; MEHR für Klein und Groß 🎵 - kommt vorbei für einen musikalischen Rückblick auf die besten Film-Klassiker aller Zeiten! So schöne Erinnerungen an Harry Potter, Star Wars &amp; Co., die Ihr mit Euren Babys teilen könnt.
#Programm
60 Minuten schönste Live-Musik (100% Babyerprobt 🍼❤️) inkl. Überraschungsgäste - seid gespannt wer diesmal wieder mit dabei ist!
Es gibt drei Mal die gleiche Vorstellung, die erste um 11 Uhr, die zweite um 13 Uhr und die dritte um 15 Uhr.
🚨Die 15 Uhr Vorstellung findet als Familienkonzert explizit auch für ältere Musik-begeisterte Kinder statt!
Alle Informationen: www.babyeventsberlin.de
#Einlass
freier Eintritt für Babys und Kinder bis 18 Jahre
Einlass beginnt jeweils 30 Minuten vor der Vorstellung
Einlass nur mit Ticket
☝️Bitte achtet darauf, dass euer Ticket nur für die Vorstellung gilt, für die ihr ein Ticket gekauft habt! Das steht im Titel des gekauften Tickets 🎫
#WasBrauchtIhr
Krabbeldecke und alles was euer Baby braucht ✅
Herumkrabbeln, Spielen, Lachen, Weinen, Stillen, Wickeln und Schlafen ist natürlich ausdrücklich erlaubt!
Zugang barrierefrei.
Bei Fragen, schreibt uns gern bei Instagram oder unter info@babyeventsberlin.de ❤️
#Location
Zitadelle Spandau - Gotischer Saal
Am Juliusturm 64
13599 Berlin</t>
        </is>
      </c>
      <c r="K147" t="inlineStr">
        <is>
          <t>Babyevents Berlin</t>
        </is>
      </c>
      <c r="L147" t="inlineStr">
        <is>
          <t>Rückerstattungsrichtlinie
Keine Rückerstattungen</t>
        </is>
      </c>
      <c r="M147" t="inlineStr">
        <is>
          <t>Dauer nicht verfügbar</t>
        </is>
      </c>
      <c r="N147" t="inlineStr">
        <is>
          <t>Events in Deutschland, Events in Berlin, Events in Berlin, Berlin Performances, Berlin Musik Performances, #baby, #kultur, #klassik, #babies, #eltern, #konzert, #babygroup, #babyactivities, #elternkind, #elternevent</t>
        </is>
      </c>
      <c r="O147" t="inlineStr">
        <is>
          <t xml:space="preserve">
    The event titled "Highlights der Filmmusik - Babykonzert für Eltern mit Babys" is scheduled to take place on Sonntag, 30. März at Zitadelle Spandau, 
    specifically at Am Juliusturm 64 13599 Berlin. This event falls under the "music" category. 
    Description: 🤩🥳🪩 Unser Großes Film-Spezial! 🦁
Musik &amp; MEHR für Klein und Groß 🎵 - kommt vorbei für einen musikalischen Rückblick auf die besten Film-Klassiker aller Zeiten! So schöne Erinnerungen an Harry Potter, Star Wars &amp; Co., die Ihr mit Euren Babys teilen könnt.
#Programm
60 Minuten schönste Live-Musik (100% Babyerprobt 🍼❤️) inkl. Überraschungsgäste - seid gespannt wer diesmal wieder mit dabei ist!
Es gibt drei Mal die gleiche Vorstellung, die erste um 11 Uhr, die zweite um 13 Uhr und die dritte um 15 Uhr.
🚨Die 15 Uhr Vorstellung findet als Familienkonzert explizit auch für ältere Musik-begeisterte Kinder statt!
Alle Informationen: www.babyeventsberlin.de
#Einlass
freier Eintritt für Babys und Kinder bis 18 Jahre
Einlass beginnt jeweils 30 Minuten vor der Vorstellung
Einlass nur mit Ticket
☝️Bitte achtet darauf, dass euer Ticket nur für die Vorstellung gilt, für die ihr ein Ticket gekauft habt! Das steht im Titel des gekauften Tickets 🎫
#WasBrauchtIhr
Krabbeldecke und alles was euer Baby braucht ✅
Herumkrabbeln, Spielen, Lachen, Weinen, Stillen, Wickeln und Schlafen ist natürlich ausdrücklich erlaubt!
Zugang barrierefrei.
Bei Fragen, schreibt uns gern bei Instagram oder unter info@babyeventsberlin.de ❤️
#Location
Zitadelle Spandau - Gotischer Saal
Am Juliusturm 64
13599 Berlin
    It is organized by Babyevents Berlin and will last for Dauer nicht verfügbar. 
    Key topics and themes include: Events in Deutschland, Events in Berlin, Events in Berlin, Berlin Performances, Berlin Musik Performances, #baby, #kultur, #klassik, #babies, #eltern, #konzert, #babygroup, #babyactivities, #elternkind, #elternevent.
    </t>
        </is>
      </c>
      <c r="P147" t="inlineStr">
        <is>
          <t>[-6.58072457e-02  1.62649471e-02 -4.31282893e-02 -7.17930794e-02
 -3.49268168e-02  1.18704870e-01  2.79779918e-03  1.49997557e-02
  2.33760290e-02 -7.34144226e-02  3.06225549e-02 -5.84316291e-02
 -4.54933271e-02 -3.88180837e-02 -4.52361889e-02 -5.57492524e-02
  1.16262421e-01  1.88883580e-02 -2.32566167e-02 -2.60380413e-02
  1.42581863e-02 -9.21131745e-02  4.76699062e-02  2.10715886e-02
  6.46640882e-02  5.73422685e-02 -6.41853409e-03  6.87976778e-02
 -1.09277144e-02  2.37585907e-03 -7.52371678e-04  1.86373014e-02
  1.60393137e-02 -5.29050641e-02  1.13767507e-02  4.33512889e-02
 -3.49097401e-02 -1.07667215e-01 -3.23369354e-02  6.68177903e-02
  3.51290242e-03  3.31558734e-02 -1.13394402e-01 -2.81693023e-02
 -3.00206114e-02 -6.81590363e-02 -3.86428013e-02 -3.84680033e-02
 -1.24807619e-01  5.99339306e-02  1.07188663e-02  4.15773690e-02
  8.71004462e-02  3.50716747e-02 -5.90740740e-02 -2.47388892e-02
 -2.01908275e-02  4.28626221e-03  1.02230497e-01 -7.98632298e-03
 -1.29800305e-01 -2.81383432e-02 -1.52109517e-02 -5.53799607e-02
 -2.38825791e-02 -9.33971182e-02  3.28894220e-02  1.90823264e-02
  3.01606581e-03  2.71478551e-03  3.78466062e-02 -2.83416291e-03
  4.80184369e-02  6.91709220e-02 -7.21687730e-03  3.46532315e-02
 -5.58407679e-02 -3.95633513e-03 -5.08387126e-02 -1.23548798e-01
  6.57305941e-02 -8.84117782e-02  2.63630468e-02 -7.59826750e-02
  6.69343164e-03  8.57586786e-03  2.90468168e-02  4.01737727e-02
 -4.59306501e-02  3.11554577e-02 -5.15671410e-02  6.20667376e-02
 -9.78227928e-02  4.73580584e-02 -2.04911409e-03 -2.66736522e-02
 -1.39809428e-02 -2.25382186e-02  9.70292166e-02 -1.19432397e-02
  4.75570485e-02 -3.09407897e-02  8.31356794e-02  9.39954743e-02
 -3.37338112e-02 -1.02518916e-01  4.77728294e-03  1.36416135e-02
 -6.65743649e-02 -3.10402773e-02 -6.72283247e-02 -3.91373485e-02
  1.00152835e-01 -5.55921346e-02  3.89779285e-02  1.87382549e-02
  3.26385051e-02 -1.72629058e-02  5.83517365e-02  1.03921182e-02
  9.51812714e-02 -2.90018078e-02 -7.59474039e-02 -1.81096941e-02
 -1.09102866e-02 -2.85202134e-02 -4.12015989e-03  1.60061174e-32
 -2.12502573e-02 -5.39638139e-02 -2.62380913e-02 -1.01482570e-02
  4.35028523e-02  1.97103526e-02 -4.94046621e-02  4.00804915e-02
  3.24691646e-03 -4.05264460e-02 -5.23961782e-02 -8.95640552e-02
  2.15366427e-02 -9.45077911e-02 -3.99144180e-02 -9.67092626e-03
 -9.65503976e-03 -5.20900413e-02 -1.42969014e-02 -5.47168963e-03
 -6.94898590e-02  2.75568012e-02 -7.66992802e-03  1.20647391e-02
  3.16166393e-02  7.34619498e-02  3.30992416e-02 -6.80095628e-02
  6.66564554e-02  1.85155850e-02 -3.70165072e-02 -2.46356130e-02
  1.79512165e-02 -7.39175156e-02  2.45358143e-02  5.41868098e-02
  5.47433551e-03  1.30490577e-02 -1.49196750e-02 -6.76044729e-03
 -5.00160530e-02 -1.10388473e-02 -1.11069001e-01 -3.36929895e-02
 -1.82026438e-02  7.74459615e-02 -2.90401950e-02  5.30544147e-02
  1.14274643e-01 -5.24946721e-03  5.57470284e-02  2.85452530e-02
 -5.57801947e-02 -1.05339140e-02  2.38665584e-02  1.86858997e-01
 -1.58137307e-02 -3.97436991e-02  9.80402459e-04 -5.91766573e-02
  6.16302490e-02  4.93788123e-02  4.50813472e-02 -2.23245546e-02
 -9.97674558e-03  1.24094300e-02  4.81474809e-02  4.32036957e-03
  6.70639649e-02  2.56584156e-02 -1.23795703e-01 -2.27173958e-02
  8.70595127e-02 -8.49355981e-02  4.27051559e-02  5.28507046e-02
  1.48448544e-02 -5.32743987e-03 -1.57220103e-02  8.13411921e-03
 -4.69090454e-02  1.80136655e-02  4.84295376e-02 -8.34579691e-02
  1.07292077e-02 -9.99678373e-02 -5.79111055e-02  2.47271196e-03
 -7.50437677e-02  1.21643888e-02 -2.04806980e-02 -3.83531339e-02
  2.32781703e-03  4.87697683e-02  2.87947303e-04 -1.64178460e-32
  8.26333538e-02  3.22993249e-02  8.62047821e-03  1.16181234e-02
 -9.80934873e-03  1.31042106e-02 -4.58078198e-02  8.52692127e-02
  2.01966837e-02  8.44371542e-02  5.00150919e-02 -7.08128046e-03
 -1.88233089e-02 -2.89039202e-02 -7.41312951e-02  1.93058271e-02
 -1.01301288e-02  1.61330178e-01  3.32134739e-02  3.82731892e-02
  5.62293828e-02 -2.77339052e-02 -1.03095576e-01  2.29447559e-02
 -3.01254750e-03 -6.58487482e-03  7.79855326e-02  5.34966402e-02
  1.78115405e-02 -3.34019028e-02  1.32225510e-02 -6.76507875e-02
 -3.56910564e-02 -3.08912136e-02  3.19551602e-02 -3.69789847e-03
  3.19355316e-02 -2.04908499e-03 -4.56060022e-02 -2.52085682e-02
  7.94002134e-03 -3.60083431e-02 -4.14637290e-02  7.41826221e-02
  1.48428176e-02  2.10347958e-02  1.67940222e-02  8.91806409e-02
 -5.09348661e-02 -5.40085398e-02 -1.36529906e-02 -2.84702107e-02
 -5.54947974e-03 -2.85718795e-02  6.55082464e-02  2.88959537e-02
 -9.06959642e-04 -7.65105039e-02 -2.51452327e-02  7.95376003e-02
  3.19421291e-02  7.90116563e-02 -7.25997314e-02 -7.38097504e-02
 -1.87509805e-02 -1.21927145e-03  1.24835083e-02  1.75544936e-02
  4.69128937e-02  2.90465560e-02  5.60245477e-02  7.70635009e-02
 -6.19350374e-02 -3.39370333e-02 -1.13707103e-01 -1.21959094e-02
 -2.41293833e-02  8.28780830e-02  3.66655439e-02  2.25683935e-02
 -2.45273877e-02  4.14709263e-02 -7.79957836e-03 -5.21682017e-02
  3.20322514e-02  4.99243028e-02  2.39247009e-02  2.67881388e-03
 -8.24292004e-03 -1.03347693e-02  1.10134222e-01  4.04138491e-02
  7.64676854e-02 -6.97078090e-03 -9.31805652e-03 -6.73487648e-08
  1.94888264e-02  3.64859961e-02 -7.96860307e-02 -6.86756372e-02
  4.20918316e-02 -1.32327229e-01 -1.83399394e-02 -3.24277319e-02
 -1.09305400e-02  5.06830122e-03  2.16626488e-02 -4.98703420e-02
 -2.25069765e-02 -2.52230349e-03 -4.55013849e-02  3.89137976e-02
  1.52608799e-02  2.68092435e-02 -1.68827511e-02  3.86258438e-02
  4.63320650e-02  3.51347215e-02  1.15168564e-01 -5.99166080e-02
 -3.05357911e-02 -2.54119467e-02  2.48187780e-02  2.07429449e-03
 -1.63365749e-03 -9.18902308e-02 -4.70129102e-02  1.39160799e-02
 -4.68626134e-02 -4.46660668e-02 -9.85510834e-03 -9.29063000e-03
 -4.43329960e-02 -1.72373541e-02  5.03628654e-03 -6.44797878e-03
  5.50656915e-02 -1.98810641e-02  4.29919846e-02 -2.31069420e-02
  1.43770831e-05 -2.08285451e-02  1.22802611e-02 -6.13486022e-02
  2.78862845e-02  7.55710676e-02 -1.52239516e-01 -2.48513706e-02
 -4.01921533e-02 -4.41151438e-03  6.83320314e-02  6.65205643e-02
 -4.42263782e-02  6.91917688e-02 -5.44385314e-02  5.60700893e-02
  3.82704171e-03  1.32680042e-02  2.58107390e-02  4.89553213e-02]</t>
        </is>
      </c>
    </row>
    <row r="148">
      <c r="A148" s="1" t="n">
        <v>146</v>
      </c>
      <c r="B148" t="n">
        <v>147</v>
      </c>
      <c r="C148" t="inlineStr">
        <is>
          <t>Just Taylor - One Night All Eras // Festsaal Kreuzberg</t>
        </is>
      </c>
      <c r="D148" t="inlineStr">
        <is>
          <t>Freitag, 21. März</t>
        </is>
      </c>
      <c r="E148" t="inlineStr">
        <is>
          <t>Festsaal Kreuzberg</t>
        </is>
      </c>
      <c r="F148" t="inlineStr">
        <is>
          <t>Am Flutgraben 2 12435 Berlin</t>
        </is>
      </c>
      <c r="G148" t="inlineStr">
        <is>
          <t>music</t>
        </is>
      </c>
      <c r="H148" t="inlineStr">
        <is>
          <t>Kostenlos</t>
        </is>
      </c>
      <c r="I148" t="inlineStr">
        <is>
          <t>https://www.eventbrite.de/e/just-taylor-one-night-all-eras-festsaal-kreuzberg-tickets-1082933014799?aff=ebdssbdestsearch</t>
        </is>
      </c>
      <c r="J148" t="inlineStr">
        <is>
          <t>Aufgrund der hohen Nachfrage feiern wir im März noch eine Nacht mother Taylor im Festsaal Kreuzberg 💖 🫶
Um sicher dabei zu sein, SICHERT EUCH JETZT SCHON TICKETS! 💫 (Mindestalter: 18 Jahre)
"As the crowd was chanting MORE!" - und "more" sollt ihr bekommen. Mehr Taylor, mehr bridges, mehr friendship bracelets, mehr tanzen und singen zu euren favorite Songs. 🎉
Am 21.03.2025 laden wir euch zu einer ganz besonderen Party in den Festsaal Kreuzberg ein und singen dabei noch mehr Songs, die man sonst wirklich nie im Club hört! Hier ist für JEDEN Swiftie gesorgt - ob Fearless (TV) 💛, 1989 (TV) 🩵 oder Reputation 🖤 - we got you! ✨
Also, holt nochmal eure schönsten Eras-Tour Outfits raus, sichert euch die Tickets 🎫 und lasst uns T-Swizzle all night long for the hope of it all feiern - we can still make the whole place ✨shimmer!✨
JUST TAYLOR - DON'T SAY WE DIDN'T WARN YOU 🪩💖
Fr. 21.03.25 // 23:30 // Festsaal Kreuzberg Berlin
by Taylor &amp; Harry Night
Disclaimer: Damit wir entspannt feiern können, behält sich der Veranstalter vor, am Einlass zu selektieren. Auch wenn es idR zu keinen Problemen kommt, gilt, dass das Ticket kein Garant für den Einlass ist. Solltest du wegen Trunkenheit oder ähnlichen Gründen nicht reinkommen, wird dir dein Ticket erstattet.
This party is not affiliated with, sponsored by or officially connected with Taylor Swift.
------------------------------------------------------------------------------------------------------
🪩And by the way, I'm going out tonight! - mother Taylor is mothering and we want to celebrate! On this unique night we're traveling through the Eras, from Debut 💚 to The Tortured Poets Department 🩶 (including clowning 🤡 for Rep TV)! Let me see your hands! 🙌
SECURE YOUR TICKETS NOW! (minimum age: 18 years)
“As the crowd was chanting MORE!” - and “more” is what you should get. More Taylor, more bridges, more friendship bracelets, more dancing and singing to your favorite songs. 🎉
On March 21st 2025, we invite you to a very special party at the Festsaal Kreuzberg and sing even more songs that you never hear in a club! There's something for EVERY Swiftie - whether it's Fearless (TV) 💛, 1989 (TV) 🩵 or Reputation 🖤 - we got you! ✨
So, get out your best Eras tour outfits again, secure your tickets 🎫 and let's celebrate T-Swizzle all night long for the hope of it all - we can still make the whole place ✨shimmer!✨
JUST TAYLOR - DON'T SAY WE DIDN'T WARN YOU 🪩💖
Fri. 21.03.25 // 23:30 // Festsaal Kreuzberg Berlin
by Taylor &amp; Harry Night
Disclaimer: So that we can celebrate in a relaxed manner, the organizer reserves the right to select at the entrance. Even if there are usually no problems, the ticket does not guarantee admission. If you do not get in due to being drunk or for similar reasons, your ticket will be refunded. This party is not affiliated with, sponsored by or officially connected with Taylor Swift.s</t>
        </is>
      </c>
      <c r="K148" t="inlineStr">
        <is>
          <t>King Kong Kicks</t>
        </is>
      </c>
      <c r="L148" t="inlineStr">
        <is>
          <t>Rückerstattungsrichtlinie
Keine Rückerstattungen</t>
        </is>
      </c>
      <c r="M148" t="inlineStr">
        <is>
          <t>Dauer nicht verfügbar</t>
        </is>
      </c>
      <c r="N148" t="inlineStr">
        <is>
          <t>Events in Deutschland, Events in Berlin, Events in Berlin, Berlin Parties, Berlin Musik Parties, #pop, #berlin, #kreuzberg, #taylorswift, #onedirection, #harrystyles, #taylorswiftnight, #taylorswiftclubnight, #taylorswiftparty</t>
        </is>
      </c>
      <c r="O148" t="inlineStr">
        <is>
          <t xml:space="preserve">
    The event titled "Just Taylor - One Night All Eras // Festsaal Kreuzberg" is scheduled to take place on Freitag, 21. März at Festsaal Kreuzberg, 
    specifically at Am Flutgraben 2 12435 Berlin. This event falls under the "music" category. 
    Description: Aufgrund der hohen Nachfrage feiern wir im März noch eine Nacht mother Taylor im Festsaal Kreuzberg 💖 🫶
Um sicher dabei zu sein, SICHERT EUCH JETZT SCHON TICKETS! 💫 (Mindestalter: 18 Jahre)
"As the crowd was chanting MORE!" - und "more" sollt ihr bekommen. Mehr Taylor, mehr bridges, mehr friendship bracelets, mehr tanzen und singen zu euren favorite Songs. 🎉
Am 21.03.2025 laden wir euch zu einer ganz besonderen Party in den Festsaal Kreuzberg ein und singen dabei noch mehr Songs, die man sonst wirklich nie im Club hört! Hier ist für JEDEN Swiftie gesorgt - ob Fearless (TV) 💛, 1989 (TV) 🩵 oder Reputation 🖤 - we got you! ✨
Also, holt nochmal eure schönsten Eras-Tour Outfits raus, sichert euch die Tickets 🎫 und lasst uns T-Swizzle all night long for the hope of it all feiern - we can still make the whole place ✨shimmer!✨
JUST TAYLOR - DON'T SAY WE DIDN'T WARN YOU 🪩💖
Fr. 21.03.25 // 23:30 // Festsaal Kreuzberg Berlin
by Taylor &amp; Harry Night
Disclaimer: Damit wir entspannt feiern können, behält sich der Veranstalter vor, am Einlass zu selektieren. Auch wenn es idR zu keinen Problemen kommt, gilt, dass das Ticket kein Garant für den Einlass ist. Solltest du wegen Trunkenheit oder ähnlichen Gründen nicht reinkommen, wird dir dein Ticket erstattet.
This party is not affiliated with, sponsored by or officially connected with Taylor Swift.
------------------------------------------------------------------------------------------------------
🪩And by the way, I'm going out tonight! - mother Taylor is mothering and we want to celebrate! On this unique night we're traveling through the Eras, from Debut 💚 to The Tortured Poets Department 🩶 (including clowning 🤡 for Rep TV)! Let me see your hands! 🙌
SECURE YOUR TICKETS NOW! (minimum age: 18 years)
“As the crowd was chanting MORE!” - and “more” is what you should get. More Taylor, more bridges, more friendship bracelets, more dancing and singing to your favorite songs. 🎉
On March 21st 2025, we invite you to a very special party at the Festsaal Kreuzberg and sing even more songs that you never hear in a club! There's something for EVERY Swiftie - whether it's Fearless (TV) 💛, 1989 (TV) 🩵 or Reputation 🖤 - we got you! ✨
So, get out your best Eras tour outfits again, secure your tickets 🎫 and let's celebrate T-Swizzle all night long for the hope of it all - we can still make the whole place ✨shimmer!✨
JUST TAYLOR - DON'T SAY WE DIDN'T WARN YOU 🪩💖
Fri. 21.03.25 // 23:30 // Festsaal Kreuzberg Berlin
by Taylor &amp; Harry Night
Disclaimer: So that we can celebrate in a relaxed manner, the organizer reserves the right to select at the entrance. Even if there are usually no problems, the ticket does not guarantee admission. If you do not get in due to being drunk or for similar reasons, your ticket will be refunded. This party is not affiliated with, sponsored by or officially connected with Taylor Swift.s
    It is organized by King Kong Kicks and will last for Dauer nicht verfügbar. 
    Key topics and themes include: Events in Deutschland, Events in Berlin, Events in Berlin, Berlin Parties, Berlin Musik Parties, #pop, #berlin, #kreuzberg, #taylorswift, #onedirection, #harrystyles, #taylorswiftnight, #taylorswiftclubnight, #taylorswiftparty.
    </t>
        </is>
      </c>
      <c r="P148" t="inlineStr">
        <is>
          <t>[ 2.64414120e-02 -4.09040451e-02  1.32039469e-03 -3.47948037e-02
  5.41223027e-02  6.44549131e-02  7.34586865e-02  1.63903907e-02
 -1.49947526e-02 -4.51172069e-02 -6.47519454e-02 -4.31842506e-02
 -1.42492196e-02 -7.62820318e-02 -2.25750078e-02  1.27071170e-02
  6.11846102e-03 -7.94384852e-02 -4.38780524e-02 -7.60620693e-03
 -2.69499253e-02 -1.13380007e-01 -5.56797832e-02  1.03738986e-01
 -1.61182079e-02  3.11056878e-02 -4.17104661e-02 -2.10129078e-02
  1.31851770e-02 -1.26338834e-02  5.26494309e-02  8.67518261e-02
 -4.85145450e-02 -4.40282887e-03 -3.34296972e-02 -2.64819711e-02
  5.76210730e-02 -8.68274122e-02  6.43662503e-03  4.82117794e-02
 -5.25242910e-02 -2.00972557e-02 -6.46664128e-02  4.22283560e-02
 -4.08923477e-02  2.91020703e-03 -5.34927882e-02 -7.92631581e-02
 -3.53329107e-02  1.17573686e-01  1.43045634e-02  4.16249260e-02
  6.35471493e-02  2.09706579e-03  2.02716962e-02  2.30312441e-02
 -3.22215781e-02  1.91162899e-02  1.40110165e-01  6.83439672e-02
 -5.21272458e-02 -7.15677217e-02  3.24439816e-02  1.09656444e-02
 -3.15949954e-02 -5.65657094e-02 -4.87378426e-02  7.39151612e-03
 -5.23915887e-03  2.58427057e-02  1.27566770e-01  2.16713734e-02
  3.60118970e-02  4.23970148e-02 -2.79044802e-03  4.71050665e-02
 -3.92995290e-02 -6.90758834e-03 -3.09874602e-02  1.70920156e-02
  1.09732831e-02 -4.29409817e-02  9.46771279e-02 -1.47015736e-01
  2.32513808e-02 -2.95161325e-02  4.99311555e-03 -2.18991395e-02
 -1.03591699e-02  7.39319623e-02 -5.72630614e-02  6.52141869e-02
 -9.50022191e-02  1.95360482e-02 -2.48990338e-02  1.06846029e-02
 -4.08934196e-03  2.56314576e-02  6.14525750e-02  9.48071927e-02
  1.69754159e-02  8.10603425e-02  5.10998704e-02  6.15129322e-02
 -4.76344600e-02 -6.98814169e-02 -9.99805750e-04  4.87405807e-02
 -8.17749351e-02 -2.15448942e-02 -4.70295101e-02 -8.10726825e-03
  1.48836775e-02 -6.17708871e-03 -3.16397585e-02 -1.09977350e-02
  5.06594405e-02 -1.98648521e-03 -2.82648169e-02  6.09843573e-03
  9.10534337e-02  1.24874730e-02 -9.38203745e-03  3.78148220e-02
 -5.13648316e-02  1.06479228e-02 -9.81656369e-03  1.60523701e-32
  1.20026488e-02 -1.57549307e-02 -1.90042742e-02 -6.37336373e-02
  8.73680860e-02 -1.70188621e-02 -7.97688589e-02  4.35778275e-02
  1.60440002e-02  1.18382787e-02 -3.28888930e-02 -5.73782017e-03
  1.20801516e-02 -1.24811999e-01 -7.28954212e-04 -2.72532534e-02
  5.21812513e-02 -5.70512526e-02 -2.35470440e-02 -1.90906655e-02
 -1.09097164e-03  9.07139629e-02 -1.00624906e-02 -1.87642947e-02
 -4.40046266e-02  4.71951663e-02  5.11204377e-02 -3.52071635e-02
 -2.95305811e-02 -2.97319843e-03 -3.11642494e-02 -5.14095165e-02
  4.05978188e-02  5.48551753e-02 -6.48071943e-03 -3.31840329e-02
  1.04664871e-02 -4.24075946e-02 -4.62802462e-02 -4.15085480e-02
  5.46939531e-03 -6.31528394e-03 -5.01502082e-02 -8.46438482e-03
 -1.15627144e-02  5.37056178e-02  2.21520923e-02  6.23705685e-02
  1.22005805e-01 -2.45701279e-02 -4.16735709e-02  6.76504569e-03
 -4.86692339e-02 -2.42709443e-02  6.07519969e-02  6.69950321e-02
 -6.80279592e-03 -6.51297569e-02  1.04781635e-01  9.45082211e-05
 -8.90404452e-03 -1.87040139e-02  5.13613634e-02 -7.33174607e-02
  5.74640976e-03 -8.68619327e-03 -1.42918143e-03 -6.50386587e-02
  5.47221340e-02 -5.34748435e-02 -3.21039110e-02 -4.27072532e-02
  5.61675802e-02 -8.40215757e-02  3.01467367e-02  4.33562584e-02
  8.46251920e-02  2.65455525e-02  2.92666797e-02 -1.75272040e-02
 -6.21684939e-02 -3.73363644e-02  8.81452709e-02  3.24425995e-02
  3.82870808e-02 -3.88170108e-02 -2.16601305e-02 -1.91610083e-02
 -4.18211520e-02  3.52027267e-02 -3.31302583e-02 -4.28404473e-02
  1.81146283e-02 -3.46043035e-02 -4.23343107e-02 -1.55699634e-32
  1.18956268e-01  3.78094912e-02 -6.11508591e-03  4.11997689e-03
  9.34057683e-02  7.13506490e-02 -2.34375335e-03  4.83122021e-02
  3.51660140e-02  1.04186023e-02  1.30175464e-02 -3.80656905e-02
  1.11231133e-02 -6.56077713e-02 -6.66354150e-02 -4.03905921e-02
  5.66992350e-02  1.12062193e-01 -3.82234417e-02 -1.26192288e-03
 -5.87917864e-02  4.57353219e-02  6.02851948e-03 -1.28606707e-02
 -8.39330703e-02  5.11819609e-02  1.17522575e-01 -8.40873178e-03
 -4.00291681e-02  2.60334611e-02 -2.99417805e-02 -4.90655303e-02
 -3.34290564e-02 -1.78557634e-02  9.68308598e-02  3.11166476e-02
  2.58137286e-02  4.79608327e-02 -3.02621052e-02  5.27792834e-02
 -7.23346546e-02  1.29640410e-02 -2.50273906e-02  2.04918804e-04
 -6.47367444e-03 -2.33631935e-02 -1.13722436e-01  4.05277722e-02
  1.58377104e-02 -4.46249694e-02 -7.10112900e-02 -3.05259451e-02
 -9.45603028e-02  1.41085135e-02 -3.51603031e-02 -4.57707187e-03
 -6.38322346e-03 -1.02640785e-01  1.42434835e-02  4.58986089e-02
  1.76856983e-02  2.86186356e-02  2.79217586e-02 -8.72079730e-02
  4.17462513e-02 -8.05909038e-02 -4.14940976e-02 -2.78285220e-02
  4.47096266e-02  1.69611365e-01  1.01176323e-02  5.49521670e-03
 -3.83028276e-02  2.95732729e-02 -8.16679597e-02 -4.20502312e-02
  1.53051177e-02 -2.09759716e-02  1.51958885e-02 -3.56298164e-02
 -4.91888411e-02  6.57150969e-02 -4.00170833e-02 -4.19837609e-02
  1.94205232e-02  5.03576845e-02  9.35923755e-02 -1.17479265e-02
  9.13702417e-03 -2.34723017e-02  1.00171305e-01  3.78974751e-02
 -1.26091833e-03  4.64861374e-03  2.12478694e-02 -6.53649224e-08
 -2.27705427e-02  6.77057058e-02 -1.22719452e-01 -1.80631448e-02
  1.06192335e-01 -7.93925598e-02 -4.74589542e-02 -1.02072448e-01
 -2.28022393e-02  5.38948141e-02  8.74861032e-02  3.52138141e-03
  8.12980626e-03 -6.76974282e-02 -9.72891599e-02  5.65034198e-03
 -3.44183855e-02 -6.79607838e-02 -3.67588289e-02  3.94128859e-02
  4.72892784e-02 -2.86294743e-02  2.68527772e-02 -1.06161244e-01
  6.55699894e-02 -8.98827706e-03 -2.13896167e-02  1.05227657e-01
  9.41680651e-03 -3.49578299e-02 -9.10773650e-02  2.29651872e-02
 -4.79910970e-02 -9.03814286e-02  7.29658157e-02  1.39840820e-03
 -2.20008623e-02  2.10963190e-02 -7.46450797e-02 -9.30421054e-03
  1.91846918e-02 -2.24384908e-02  4.25441042e-02  5.18413931e-02
  1.58442184e-03  1.20897843e-02  1.64004229e-02  4.15638946e-02
  1.64335873e-02  5.08644097e-02 -8.94361585e-02 -4.16302830e-02
 -6.23643957e-02  4.50188667e-02 -1.54150473e-02  4.59605083e-02
 -6.21834733e-02  9.29169282e-02  1.48362713e-02 -1.83424484e-02
  2.21770052e-02 -5.54445721e-02 -7.85846636e-02 -4.59454618e-02]</t>
        </is>
      </c>
    </row>
    <row r="149">
      <c r="A149" s="1" t="n">
        <v>147</v>
      </c>
      <c r="B149" t="n">
        <v>148</v>
      </c>
      <c r="C149" t="inlineStr">
        <is>
          <t>Das Rock Orchester bei Kerzenlicht: Berlin</t>
        </is>
      </c>
      <c r="D149" t="inlineStr">
        <is>
          <t>Donnerstag, 24. April</t>
        </is>
      </c>
      <c r="E149" t="inlineStr">
        <is>
          <t>Admiralspalast</t>
        </is>
      </c>
      <c r="F149" t="inlineStr">
        <is>
          <t>Friedrichstraße 101 10117 Berlin</t>
        </is>
      </c>
      <c r="G149" t="inlineStr">
        <is>
          <t>music</t>
        </is>
      </c>
      <c r="H149" t="inlineStr">
        <is>
          <t>Ab 49,24 €</t>
        </is>
      </c>
      <c r="I149" t="inlineStr">
        <is>
          <t>https://www.eventbrite.co.uk/e/das-rock-orchester-bei-kerzenlicht-berlin-tickets-1009485948647?aff=ebdssbdestsearch</t>
        </is>
      </c>
      <c r="J149" t="inlineStr">
        <is>
          <t>Das Rock Orchester bei Kerzenlicht: Berlin 🕯
Durchschnittliche Gästebewertung 4.71 von 5 ⭐️⭐️⭐️⭐️⭐
💀 2025 TOUR 💀
Nachdem das Rock Orchester bei Kerzenlicht das Publikum in ganz Europa und den USA
fasziniert hat, wird es nun erneut Europa verzaubern.
Freuen Sie sich auf ein fesselndes 90-minütiges Spektakel, das legendären Rock- und
Metal-Lieder eine wunderschöne dunkle Energie einhaucht.
In einer himmlischen, kerzen beleuchteten Umgebung spielt diese 14-köpfige Band,
bestehend aus klassischen Musikern, mühelos bezaubernde Melodien neben kraftvollen
Wänden der Verzerrung. Erleben Sie eine unerwartete Mischung aus klassischer Musik und
Metal.
📣 WAS UNSERE FANS DENKEN 📣
👉 „Jeder Rockfan sollte dieses Konzert sehen und hören!“
👉 „F**king geil würde dem nicht gerecht werden!“
👉 „Unterhaltsam vom ersten bis zum letzten Song.“
👉 „Perfekte Mischung aus klassischem Bravourstück und Hardrock!“
👉 „Es ist ein einzigartiges Erlebnis: die Musik, die Show, die Bühne... etwas Unglaubliches“
Bitte beachten Sie, dass Tickets für The Rock Orchestra gemäß den normalen Verbraucherstandards für den Ticketverkauf nicht erstattungsfähig sind, es sei denn, wir verschieben oder stornieren die Veranstaltung.
Haftungsausschluss: "The Rock Orchestra" und ihre Veranstaltungen sind nicht mit den aufgeführten Künstlern und Komponisten verbunden. Alle Warenzeichen sind Eigentum ihrer jeweiligen Inhaber.</t>
        </is>
      </c>
      <c r="K149" t="inlineStr">
        <is>
          <t>The Rock Orchestra</t>
        </is>
      </c>
      <c r="L149" t="inlineStr">
        <is>
          <t>Rückerstattungsrichtlinie
Keine Rückerstattungen</t>
        </is>
      </c>
      <c r="M149" t="inlineStr">
        <is>
          <t>Dauer nicht verfügbar</t>
        </is>
      </c>
      <c r="N149" t="inlineStr">
        <is>
          <t>Events in Deutschland, Events in Berlin, Events in Berlin, Berlin Tours, Berlin Musik Tours</t>
        </is>
      </c>
      <c r="O149" t="inlineStr">
        <is>
          <t xml:space="preserve">
    The event titled "Das Rock Orchester bei Kerzenlicht: Berlin" is scheduled to take place on Donnerstag, 24. April at Admiralspalast, 
    specifically at Friedrichstraße 101 10117 Berlin. This event falls under the "music" category. 
    Description: Das Rock Orchester bei Kerzenlicht: Berlin 🕯
Durchschnittliche Gästebewertung 4.71 von 5 ⭐️⭐️⭐️⭐️⭐
💀 2025 TOUR 💀
Nachdem das Rock Orchester bei Kerzenlicht das Publikum in ganz Europa und den USA
fasziniert hat, wird es nun erneut Europa verzaubern.
Freuen Sie sich auf ein fesselndes 90-minütiges Spektakel, das legendären Rock- und
Metal-Lieder eine wunderschöne dunkle Energie einhaucht.
In einer himmlischen, kerzen beleuchteten Umgebung spielt diese 14-köpfige Band,
bestehend aus klassischen Musikern, mühelos bezaubernde Melodien neben kraftvollen
Wänden der Verzerrung. Erleben Sie eine unerwartete Mischung aus klassischer Musik und
Metal.
📣 WAS UNSERE FANS DENKEN 📣
👉 „Jeder Rockfan sollte dieses Konzert sehen und hören!“
👉 „F**king geil würde dem nicht gerecht werden!“
👉 „Unterhaltsam vom ersten bis zum letzten Song.“
👉 „Perfekte Mischung aus klassischem Bravourstück und Hardrock!“
👉 „Es ist ein einzigartiges Erlebnis: die Musik, die Show, die Bühne... etwas Unglaubliches“
Bitte beachten Sie, dass Tickets für The Rock Orchestra gemäß den normalen Verbraucherstandards für den Ticketverkauf nicht erstattungsfähig sind, es sei denn, wir verschieben oder stornieren die Veranstaltung.
Haftungsausschluss: "The Rock Orchestra" und ihre Veranstaltungen sind nicht mit den aufgeführten Künstlern und Komponisten verbunden. Alle Warenzeichen sind Eigentum ihrer jeweiligen Inhaber.
    It is organized by The Rock Orchestra and will last for Dauer nicht verfügbar. 
    Key topics and themes include: Events in Deutschland, Events in Berlin, Events in Berlin, Berlin Tours, Berlin Musik Tours.
    </t>
        </is>
      </c>
      <c r="P149" t="inlineStr">
        <is>
          <t>[ 2.12319139e-02  5.39107472e-02  3.09607834e-02 -1.81178655e-02
 -3.65596674e-02  9.90203694e-02 -8.24978948e-02 -4.15436830e-03
 -5.92790842e-02 -4.99497131e-02 -3.18601318e-02 -6.60408661e-02
  3.83757404e-03 -7.78533285e-03 -4.54776622e-02  3.55279371e-02
  5.18561862e-02 -1.33351590e-02 -2.46289489e-03  3.24714854e-02
  2.64922231e-02 -9.71625671e-02 -3.84034647e-04  5.14315590e-02
 -5.49256466e-02  5.36828078e-02 -4.52629328e-02  2.83506736e-02
 -1.86656415e-02  5.15950518e-03  6.48672506e-03  2.37670704e-03
 -4.58272062e-02 -7.13614374e-03  4.96011823e-02 -1.37725342e-02
 -1.90316737e-02 -3.26411240e-02 -4.37028967e-02  1.21300772e-01
 -8.42345655e-02 -3.25489836e-03 -8.18046033e-02  8.07034299e-02
 -4.31665555e-02 -3.56704667e-02 -1.18822679e-02 -4.39379290e-02
 -1.32056132e-01  8.62830579e-02  6.70721382e-02 -3.30731533e-02
  1.04945436e-01 -7.99514651e-02 -2.16189269e-02 -1.92884523e-02
 -5.24686538e-02  1.16137089e-03  3.84060293e-02  1.73313096e-02
  4.80137579e-03 -9.20289233e-02 -2.68683918e-02 -1.10654496e-02
 -4.28836197e-02  2.73711327e-02 -1.61851607e-02  1.50526362e-02
  1.30476924e-02 -5.27055189e-02  1.15022525e-01 -7.86107406e-02
 -2.60838475e-02  6.81637228e-03  5.95525056e-02  5.22390790e-02
 -1.36023592e-02  2.62740701e-02 -9.78003815e-02 -1.05310977e-01
  2.57549901e-02 -3.15656699e-02 -4.28540409e-02 -1.00345768e-01
 -3.42430286e-02 -3.00410390e-02  2.16664355e-02  6.33278638e-02
 -4.58665565e-02  2.24471614e-02 -1.87786203e-02  6.10166043e-02
 -9.74804163e-02  6.98349031e-04  4.31670062e-02  2.93953083e-02
  3.43097840e-03  8.94348994e-02  1.17633007e-01  1.02502457e-03
  4.77424301e-02  2.69305091e-02 -6.37696236e-02 -1.97393890e-03
 -3.17480266e-02 -7.70590156e-02 -7.35789258e-03  3.58324684e-02
 -8.38583112e-02 -4.72116098e-02  3.69235650e-02 -1.31022725e-02
  5.39880320e-02 -4.40444015e-02 -3.43547016e-02  2.39786394e-02
  1.65925473e-02  2.40380634e-02  7.57299270e-03 -3.54166105e-02
  9.29305144e-03 -3.38870026e-02 -1.42242676e-02  9.76920426e-02
 -4.48991396e-02  5.31824306e-02 -2.52021439e-02  1.17971849e-32
 -4.79717180e-02 -1.09354541e-01 -6.81217760e-02 -1.52505888e-02
  5.76070771e-02  9.48226312e-04 -3.66574489e-02  2.79005151e-02
  3.56660001e-02  4.03836928e-02 -2.69775353e-02 -2.69551482e-02
  2.40191426e-02 -1.61379546e-01 -2.07636617e-02 -5.63681535e-02
  5.09137698e-02 -4.97122519e-02 -1.16983108e-01 -8.56548175e-02
 -3.22972834e-02  4.86442260e-02 -3.05674933e-02  1.70738883e-02
  8.65640305e-03  9.87360030e-02 -1.25779007e-02 -8.24470595e-02
  9.12887901e-02 -3.72718833e-02  4.99077514e-02 -1.12989387e-02
 -1.46301240e-02 -1.85354017e-02  3.01152691e-02  1.72675364e-02
  4.39047404e-02  5.46239428e-02 -3.65438350e-02 -9.64352563e-02
  2.99652033e-02 -4.88944165e-02 -1.08452581e-01 -3.28780226e-02
  7.05664530e-02 -1.11806029e-02 -4.05855104e-02  7.66599253e-02
  9.25173983e-02 -7.65093789e-02  4.40013595e-02  1.07677486e-02
 -4.51512635e-02  8.47897455e-02  8.35750699e-02  1.02977708e-01
  4.80092969e-03 -5.69838770e-02  2.05274634e-02 -3.13159963e-03
  3.93667296e-02  6.79349378e-02  3.29259634e-02 -3.59461084e-02
  4.60195467e-02 -2.83713304e-02  5.80164306e-02 -2.98175961e-02
 -3.78476572e-03  3.14712822e-02 -1.30732767e-02  1.53008441e-03
  5.60606234e-02 -5.92982955e-03  5.39116736e-04 -5.60536934e-03
 -8.32825750e-02 -1.03081232e-02 -1.46164431e-03  7.91151673e-02
 -6.10371195e-02 -1.73518434e-03  5.26159517e-02 -3.58653888e-02
  3.83473933e-02  2.67474335e-02  1.68326627e-02 -5.28638959e-02
  3.29411030e-02  8.30488745e-03 -6.83613420e-02 -3.26168202e-02
 -1.11619495e-01  5.15591986e-02 -1.82497338e-03 -1.26595658e-32
  9.99686494e-02 -5.33874929e-02  6.50091618e-02  1.01869069e-02
  2.02990305e-02  1.06594168e-01 -6.65655807e-02  3.35477889e-02
 -1.03906449e-02  4.65790257e-02  7.46697281e-03  1.77374203e-02
  1.64259821e-02 -2.93459930e-02 -4.03318042e-03  5.51882712e-03
 -5.16759092e-03  4.67969589e-02 -8.69434476e-02  3.48570868e-02
 -9.48443264e-02 -5.16547672e-02 -6.86145425e-02  9.17892251e-03
 -6.45286888e-02  4.90610003e-02  7.40673319e-02  3.35116349e-02
 -3.28822695e-02  2.65805908e-02  2.12404113e-02  3.43871601e-02
 -1.93551611e-02 -8.45660418e-02  9.84942839e-02  8.19833428e-02
  8.72547030e-02  2.01865155e-02 -3.63400355e-02  8.97921156e-03
 -1.69850498e-01  2.60085873e-02 -5.46764694e-02  2.44012829e-02
 -2.52578221e-02  1.56247811e-02 -5.40665761e-02  2.15235762e-02
 -2.87046507e-02  2.31789681e-03  1.96801890e-02 -5.59786707e-02
  2.46482566e-02 -3.41717526e-02  3.94137315e-02  4.92696725e-02
 -8.69069099e-02 -8.41294974e-02  2.41456814e-02  1.56750362e-02
  3.41017954e-02  4.30173241e-03 -4.38496508e-02  1.85845047e-02
 -3.77479270e-02  4.26730551e-02 -9.60090160e-02  3.81249487e-02
 -1.11339381e-02  7.51775578e-02 -7.64012337e-02  7.09364638e-02
 -5.15200347e-02 -3.47946701e-03 -5.46707511e-02 -4.81250249e-02
  2.75105853e-02  6.30337298e-02  1.21798832e-02  4.10413090e-03
 -3.46447602e-02  1.10845082e-01 -2.48026103e-02  2.21710298e-02
  2.09905878e-02  6.89570606e-02  7.70216435e-02  4.28525768e-02
 -3.63445319e-02  1.30266258e-02  8.81273225e-02  1.96140222e-02
  4.12634155e-03  8.19536075e-02  2.58605857e-03 -5.93047957e-08
  2.32589841e-02  8.89352635e-02 -2.60498188e-02 -1.05909007e-02
  3.42649035e-02 -5.78001402e-02  6.22512028e-02 -4.50775996e-02
 -5.10108657e-02  1.96501613e-02 -6.83756778e-03 -1.30492868e-02
 -4.57851291e-02 -8.55431147e-03 -8.92702192e-02 -5.75137138e-02
 -3.68566439e-02 -1.61547691e-03  1.77064896e-04  6.07397407e-03
  6.07389063e-02  2.65374430e-03  5.85249290e-02 -5.17739840e-02
  1.67688001e-02  7.65177608e-03  1.73629280e-02  9.72290616e-03
  4.14124839e-02 -1.99331418e-02 -1.45273758e-02  9.55002470e-05
 -6.35455875e-03  8.16940889e-03  5.27182221e-02  1.49914613e-02
 -9.63580888e-03  3.22529078e-02 -1.09002683e-02 -3.88517790e-02
 -3.84963974e-02 -4.39951234e-02  1.75913926e-02  1.24630984e-03
 -1.05944481e-02 -5.65626584e-02 -5.82484417e-02  8.45199171e-03
  3.71063091e-02  6.82305768e-02 -1.31456524e-01  7.27283116e-03
 -4.52019125e-02  3.25150266e-02  7.71568739e-04  2.23876275e-02
 -3.23517174e-02  7.35852793e-02 -4.83698808e-02  9.78004280e-03
 -6.89034909e-02 -4.27949801e-02 -5.93880750e-03 -6.71332935e-03]</t>
        </is>
      </c>
    </row>
    <row r="150">
      <c r="A150" s="1" t="n">
        <v>148</v>
      </c>
      <c r="B150" t="n">
        <v>149</v>
      </c>
      <c r="C150" t="inlineStr">
        <is>
          <t>Popsy Jam Session. Ein Abend für dich.</t>
        </is>
      </c>
      <c r="D150" t="inlineStr">
        <is>
          <t>Thursday, February 27</t>
        </is>
      </c>
      <c r="E150" t="inlineStr">
        <is>
          <t>Kiezkapelle</t>
        </is>
      </c>
      <c r="F150" t="inlineStr">
        <is>
          <t>Hermannstraße 102 12051 Berlin, Show map</t>
        </is>
      </c>
      <c r="G150" t="inlineStr">
        <is>
          <t>community</t>
        </is>
      </c>
      <c r="H150" t="inlineStr">
        <is>
          <t>Kostenlos</t>
        </is>
      </c>
      <c r="I150" t="inlineStr">
        <is>
          <t>https://www.eventbrite.de/e/popsy-jam-session-ein-abend-fur-dich-tickets-1222859528769?aff=ebdssbdestsearch</t>
        </is>
      </c>
      <c r="J150" t="inlineStr">
        <is>
          <t>Stell dir vor, du betrittst einen Raum voller Energie und Leichtigkeit. Ein Tee in der Hand, ein freundliches Lächeln, ein inspirierendes Zitat in einem Buch – kleine Details, die dir das Gefühl geben: Hier bist du genau richtig. Die Musik im Hintergrund verstärkt diese angenehme Aufregung. Was wird dieser Abend bringen?
Der Abend beginnt mit einer Frage: Wie können wir mehr von dem wahrnehmen, was uns erfüllt, statt uns von Sorgen und Stress bestimmen zu lassen?
Doch hier geht es nicht um oberflächliche Parolen wie „Lächel doch einfach, dann wird alles gut.“ Manchmal läuft das Leben einfach aus dem Ruder. Manchmal gibt es schwere Momente, die wir nicht wegzaubern können.
An diesem Abend geht es darum, wie wir auf die Höhen und Tiefen des Lebens reagieren können – und wie uns wissenschaftliche Erkenntnisse dabei unterstützen. Du erfährst mehr über Konzepte wie das Helper’s High, über die Kraft, die entsteht, wenn wir für andere da sind, und warum es so wichtig ist, die eigenen Stärken zu kennen. Praktische Übungen laden dich ein, Seiten an dir zu entdecken, die im Alltag oft zu kurz kommen.
Im Austausch mit anderen spürst du die Energie der Gemeinschaft. Ein Perspektivwechsel öffnet neue Blickwinkel – nicht nur auf andere, sondern auch auf dich selbst. Eine Übung zeigt dir, wie du dich mit den Augen eines guten Freundes sehen kannst, was oft zu überraschenden Einsichten führt.
Dann kommt die Musik: mal sanft, mal mitreißend, aber immer tief berührend. Sie verbindet die Gedanken und Erlebnisse des Abends zu einem Ganzen. Ein Expertengespräch über Themen wie KI, Bewegung, Ernährung oder Fasten bringt neue Impulse für deinen Alltag.
Der Abend endet mit dir: deinen Gedanken, deinen Stärken – und einem gemeinsamen Lied, das in der Jam-Session entsteht. Was bleibt, ist das Gefühl, dass dieser Abend mehr war als nur ein Event. Es war ein Erlebnis, das dich nicht nur unterhalten hat, sondern weiterbringt.
Raus aus dem Alltag, rein ins Abenteuer. Die Popsy (Positive Psychologie) Jam Session ist deine Einladung zu einem Abend, der sich anfühlt wie ein Treffen mit guten Freunden – voller Musik, Impulse, die dein Denken und Handeln anregen, und Augenblicke, die dich zum Schmunzeln bringen. Mit wissenschaftlich fundierten Erkenntnissen aus der Positiven Psychologie verbinden wir Leichtigkeit und Tiefe, damit du (weiterhin) kraftvoll durchs Leben gehst.
Über uns:
Selina Hofer:
Ich bin ein neugieriger Mensch, der mutig neue Wege geht, immer bereit, Fragen zu stellen. Es begeistert mich, kreative und oft unkonventionelle Lösungen für Herausforderungen zu finden, die Individuen, Gruppen oder Gesellschaften bewegen. Aus meiner Arbeit in Konzernen schöpfe ich vor allem eines: Leidenschaft für Wachstum. Die Entfaltung von Potenzial – bei mir selbst, bei anderen oder in Teams – ist für mich mehr als ein Ziel, es ist eine treibende Kraft. Es liegt mir, Räume zu schaffen, in denen Wachstum möglich ist – durch Hinsehen, Zuhören, Klarheit und die Fähigkeit, auch in turbulenten Momenten Orientierung zu geben.
Fachlicher Hintergrund: B.A. Verwaltungsökonomie, M.A. Management Consulting, Diploma in Positiver Psychologie, Wirtschaftsmediatorin, pädogische Entwicklungsförderung
Fabian Boos:
Meine Leidenschaft, Begeisterung und mein Optimismus begleiten mich durch ein Leben voller Möglichkeiten, bereichernder Begegnungen und wertvoller Reflexionen. Dabei sind Humor und Leichtigkeit für mich unverzichtbar, um die Herausforderungen des Lebens mit Balance zu meistern. Beruflich habe ich in der IT-Beratung und im Bereich People &amp; Culture Development die Bedeutung von ehrlichem Zuhören und einem tiefen Verständnis der Bedürfnisse erkannt. Diese Fähigkeiten sind essenziell, um Rahmenbedingungen zu schaffen, die sowohl individuelle Entwicklung als auch gemeinsames Wachstum fördern.
Fachlicher Hintergrund: B. Sc. Wirtschaftspsycholgie, Diploma in Positiver Psychologie, M. A Positive Psychologie &amp; Coaching (2025), Coaching, pädogische Entwicklungsförderung</t>
        </is>
      </c>
      <c r="K150" t="inlineStr">
        <is>
          <t>Selina Hofer &amp; Fabian Boos</t>
        </is>
      </c>
      <c r="L150" t="inlineStr">
        <is>
          <t>Refund Policy
No Refunds</t>
        </is>
      </c>
      <c r="M150" t="inlineStr">
        <is>
          <t>Dauer nicht verfügbar</t>
        </is>
      </c>
      <c r="N150" t="inlineStr">
        <is>
          <t>Germany Events, Berlin Events, Things to do in Berlin, Berlin Performances, Berlin Community Performances, #community, #event, #learning, #psychology, #livemusic, #wellbeing, #musik, #abend, #mental_health, #popsy_jam_session</t>
        </is>
      </c>
      <c r="O150" t="inlineStr">
        <is>
          <t xml:space="preserve">
    The event titled "Popsy Jam Session. Ein Abend für dich." is scheduled to take place on Thursday, February 27 at Kiezkapelle, 
    specifically at Hermannstraße 102 12051 Berlin, Show map. This event falls under the "community" category. 
    Description: Stell dir vor, du betrittst einen Raum voller Energie und Leichtigkeit. Ein Tee in der Hand, ein freundliches Lächeln, ein inspirierendes Zitat in einem Buch – kleine Details, die dir das Gefühl geben: Hier bist du genau richtig. Die Musik im Hintergrund verstärkt diese angenehme Aufregung. Was wird dieser Abend bringen?
Der Abend beginnt mit einer Frage: Wie können wir mehr von dem wahrnehmen, was uns erfüllt, statt uns von Sorgen und Stress bestimmen zu lassen?
Doch hier geht es nicht um oberflächliche Parolen wie „Lächel doch einfach, dann wird alles gut.“ Manchmal läuft das Leben einfach aus dem Ruder. Manchmal gibt es schwere Momente, die wir nicht wegzaubern können.
An diesem Abend geht es darum, wie wir auf die Höhen und Tiefen des Lebens reagieren können – und wie uns wissenschaftliche Erkenntnisse dabei unterstützen. Du erfährst mehr über Konzepte wie das Helper’s High, über die Kraft, die entsteht, wenn wir für andere da sind, und warum es so wichtig ist, die eigenen Stärken zu kennen. Praktische Übungen laden dich ein, Seiten an dir zu entdecken, die im Alltag oft zu kurz kommen.
Im Austausch mit anderen spürst du die Energie der Gemeinschaft. Ein Perspektivwechsel öffnet neue Blickwinkel – nicht nur auf andere, sondern auch auf dich selbst. Eine Übung zeigt dir, wie du dich mit den Augen eines guten Freundes sehen kannst, was oft zu überraschenden Einsichten führt.
Dann kommt die Musik: mal sanft, mal mitreißend, aber immer tief berührend. Sie verbindet die Gedanken und Erlebnisse des Abends zu einem Ganzen. Ein Expertengespräch über Themen wie KI, Bewegung, Ernährung oder Fasten bringt neue Impulse für deinen Alltag.
Der Abend endet mit dir: deinen Gedanken, deinen Stärken – und einem gemeinsamen Lied, das in der Jam-Session entsteht. Was bleibt, ist das Gefühl, dass dieser Abend mehr war als nur ein Event. Es war ein Erlebnis, das dich nicht nur unterhalten hat, sondern weiterbringt.
Raus aus dem Alltag, rein ins Abenteuer. Die Popsy (Positive Psychologie) Jam Session ist deine Einladung zu einem Abend, der sich anfühlt wie ein Treffen mit guten Freunden – voller Musik, Impulse, die dein Denken und Handeln anregen, und Augenblicke, die dich zum Schmunzeln bringen. Mit wissenschaftlich fundierten Erkenntnissen aus der Positiven Psychologie verbinden wir Leichtigkeit und Tiefe, damit du (weiterhin) kraftvoll durchs Leben gehst.
Über uns:
Selina Hofer:
Ich bin ein neugieriger Mensch, der mutig neue Wege geht, immer bereit, Fragen zu stellen. Es begeistert mich, kreative und oft unkonventionelle Lösungen für Herausforderungen zu finden, die Individuen, Gruppen oder Gesellschaften bewegen. Aus meiner Arbeit in Konzernen schöpfe ich vor allem eines: Leidenschaft für Wachstum. Die Entfaltung von Potenzial – bei mir selbst, bei anderen oder in Teams – ist für mich mehr als ein Ziel, es ist eine treibende Kraft. Es liegt mir, Räume zu schaffen, in denen Wachstum möglich ist – durch Hinsehen, Zuhören, Klarheit und die Fähigkeit, auch in turbulenten Momenten Orientierung zu geben.
Fachlicher Hintergrund: B.A. Verwaltungsökonomie, M.A. Management Consulting, Diploma in Positiver Psychologie, Wirtschaftsmediatorin, pädogische Entwicklungsförderung
Fabian Boos:
Meine Leidenschaft, Begeisterung und mein Optimismus begleiten mich durch ein Leben voller Möglichkeiten, bereichernder Begegnungen und wertvoller Reflexionen. Dabei sind Humor und Leichtigkeit für mich unverzichtbar, um die Herausforderungen des Lebens mit Balance zu meistern. Beruflich habe ich in der IT-Beratung und im Bereich People &amp; Culture Development die Bedeutung von ehrlichem Zuhören und einem tiefen Verständnis der Bedürfnisse erkannt. Diese Fähigkeiten sind essenziell, um Rahmenbedingungen zu schaffen, die sowohl individuelle Entwicklung als auch gemeinsames Wachstum fördern.
Fachlicher Hintergrund: B. Sc. Wirtschaftspsycholgie, Diploma in Positiver Psychologie, M. A Positive Psychologie &amp; Coaching (2025), Coaching, pädogische Entwicklungsförderung
    It is organized by Selina Hofer &amp; Fabian Boos and will last for Dauer nicht verfügbar. 
    Key topics and themes include: Germany Events, Berlin Events, Things to do in Berlin, Berlin Performances, Berlin Community Performances, #community, #event, #learning, #psychology, #livemusic, #wellbeing, #musik, #abend, #mental_health, #popsy_jam_session.
    </t>
        </is>
      </c>
      <c r="P150" t="inlineStr">
        <is>
          <t>[-4.77162786e-02  9.20073967e-03  6.27641100e-03  1.29310777e-02
 -2.07019411e-02  1.56384637e-03  6.19458128e-03  4.18481566e-02
 -7.73076992e-03 -9.35723819e-03 -2.17037951e-03 -1.36777582e-02
  2.16008702e-04 -1.45629197e-02  4.73687006e-03 -2.14969832e-02
 -3.68507281e-02 -8.04144591e-02 -5.01524657e-02  2.44421847e-02
 -6.77760467e-02 -5.65722063e-02  3.58698592e-02  1.72536280e-02
  7.41697941e-03 -2.69937236e-02 -1.79238953e-02 -2.89236801e-03
 -8.90261866e-03  1.62658710e-02  5.38273454e-02 -1.43474303e-02
 -5.30507416e-02 -7.39363488e-03  5.01831062e-02  6.48341095e-03
  1.67211950e-01 -6.36807680e-02  6.23578392e-02  7.63285905e-02
  2.86111794e-02  1.69123821e-02  1.26030073e-02  6.88248202e-02
 -1.40198013e-02 -5.12540787e-02 -3.58012803e-02 -2.57582590e-02
 -5.95556721e-02  5.99911697e-02  7.45339319e-02  4.11999263e-02
  1.03665709e-01 -6.83796918e-03 -1.05813472e-02  4.51377407e-02
 -9.45694745e-03 -1.82258766e-02  6.93766028e-02  6.22455915e-03
 -7.19521418e-02 -3.23891863e-02  4.40534111e-03  2.28553321e-02
 -4.57853973e-02 -4.63605262e-02  1.90552305e-02  4.49247174e-02
  8.60899463e-02 -3.92060280e-02  5.82730323e-02 -9.36046988e-02
 -1.73886456e-02 -4.64397483e-02  7.26600289e-02  4.34865728e-02
 -5.57329059e-02  2.26582563e-03 -6.14557043e-02 -9.19091031e-02
  4.22241613e-02 -8.76993164e-02  5.54732457e-02 -8.81585404e-02
 -3.04459129e-02 -1.04126699e-01  5.72812408e-02 -1.08473329e-02
 -2.56333202e-02  1.69112738e-02 -7.09219947e-02  4.48836163e-02
 -8.54021683e-02  1.46201765e-02  1.17515922e-02  2.20932439e-02
 -1.98285971e-02  2.65006181e-02  8.61214325e-02  7.86390901e-02
  3.92947979e-02  3.95782031e-02  5.21280058e-02  3.00471224e-02
 -9.28434357e-02 -1.12970829e-01  1.21630318e-02 -9.23570711e-04
 -1.33561939e-02  5.42964414e-03 -2.95936223e-02 -6.25643209e-02
  1.04430512e-01 -5.63061051e-02 -2.57814471e-02  6.04717918e-02
  8.67276546e-03 -3.87555175e-02 -2.22033053e-03 -6.78637177e-02
  4.71015163e-02 -1.56512335e-02  6.41072616e-02  2.28806753e-02
 -1.48982983e-02  6.67315573e-02  6.47729188e-02  1.62985583e-32
  4.03204374e-02 -1.32305741e-01 -4.59257774e-02 -2.21189111e-02
  1.65131733e-01 -1.49569688e-02 -5.67374714e-02 -4.72164378e-02
 -2.35581901e-02 -2.26101000e-02 -8.22427310e-03 -4.95901108e-02
 -4.81544482e-03 -1.63989395e-01 -1.38069354e-02 -4.07025814e-02
  2.28720135e-03  8.72200169e-03 -6.80264309e-02 -3.38277519e-02
 -7.23947138e-02  9.08373483e-03 -1.89089421e-02  1.49651272e-02
  3.13769914e-02  1.17284089e-01  5.83811337e-03 -4.10971157e-02
  7.47915432e-02  3.32543626e-02  9.18720011e-03 -6.75214455e-02
 -3.92198265e-02 -7.44345188e-02  1.80993062e-02  4.04436141e-02
 -4.97652926e-02 -3.76775675e-02 -3.55274230e-03 -1.11886017e-01
  3.03038117e-02 -3.69577594e-02 -3.08182798e-02  2.80719390e-03
 -5.99343621e-04  7.43284449e-02 -8.98539089e-03  5.06170094e-03
  4.65334319e-02 -4.13647704e-02  1.10292006e-02 -2.86810212e-02
 -9.79561545e-03  5.52022010e-02  3.95358019e-02  8.83582607e-02
 -4.54359911e-02 -6.03085048e-02  8.25081021e-02  1.52466418e-02
  1.16056852e-01  7.42107853e-02 -1.48305148e-02 -2.19763629e-02
 -1.13226695e-03 -4.98047881e-02 -2.13187537e-03 -3.21916752e-02
  6.69613704e-02  7.26765990e-02 -1.82469040e-02  3.79012572e-03
  1.35698440e-02 -3.80645730e-02  7.68196955e-02  9.17867944e-02
  5.11313193e-02  3.34692001e-02 -7.72043914e-02  1.75714809e-02
 -2.90504210e-02 -9.13206339e-02  1.33146644e-02  1.08581726e-02
 -1.21534131e-02 -1.65159872e-03 -7.22079352e-02 -3.12510878e-03
 -5.18410169e-02  1.92151275e-02  5.40775806e-03  9.05316994e-02
 -2.93629598e-02 -9.97222587e-03 -4.89342548e-02 -1.61643521e-32
  1.27564535e-01  3.48201431e-02 -1.49827152e-02 -1.45717738e-02
  4.78618331e-02  5.85418008e-02 -5.76854590e-03  2.11123135e-02
  3.42895500e-02 -3.01219374e-02 -6.52145315e-03 -2.06038542e-02
  2.52460130e-02  6.39276113e-03 -1.69661287e-02  8.09587091e-02
  1.08361067e-02  4.28081527e-02  1.88963991e-02  3.95665541e-02
  2.75013577e-02 -5.39758168e-02 -2.10549776e-02  4.90732677e-02
 -3.29989940e-02  2.07815436e-03  7.91640058e-02 -1.73759938e-03
 -6.42373487e-02  3.04454961e-03 -2.04446893e-02  4.20288257e-02
 -6.78360835e-02 -5.32152690e-02 -2.22138073e-02  2.60749124e-02
  8.53662789e-02  1.94070954e-02 -8.77938643e-02  4.78865765e-03
 -2.58954260e-02  7.40517750e-02 -1.11656800e-01  4.34243679e-02
  4.77292854e-03  4.22026999e-02 -3.84638198e-02  1.10251475e-02
 -7.04461941e-03 -4.97829430e-02 -6.60651177e-02 -1.26703912e-02
  4.30416800e-02 -1.62269883e-02  1.06807582e-01  5.97968586e-02
 -4.28428799e-02 -4.26644757e-02 -2.52151657e-02 -1.50327804e-03
 -1.32284844e-02  5.70430160e-02 -2.43516564e-02 -8.90782103e-02
  4.20213081e-02 -3.57750729e-02 -1.00156642e-01 -1.42430002e-02
 -4.13440168e-02  3.34648825e-02  3.32850739e-02  5.04324920e-02
 -1.58836059e-02  3.04754842e-02 -2.72010230e-02  7.08652064e-02
  4.27722670e-02 -5.63809043e-03 -3.84351797e-02  3.29389647e-02
 -6.95488155e-02  9.57396552e-02 -1.30943611e-01  2.52012815e-02
 -6.79174513e-02  7.38936141e-02  1.04726233e-01  2.63096243e-02
 -4.59596589e-02  9.33090784e-03  3.52823250e-02  1.83752757e-02
  3.55730839e-02  9.85553209e-03 -2.67564654e-02 -7.44924407e-08
 -4.59873602e-02  6.08811602e-02 -3.43437977e-02 -4.20308746e-02
 -2.70198602e-02 -4.38011959e-02  3.60561870e-02  1.00235175e-03
 -6.06511571e-02  4.14808504e-02 -8.03236198e-03  5.32522500e-02
 -4.28956300e-02  5.44066094e-02 -7.57552534e-02 -3.55983828e-03
 -6.47476688e-02 -2.54499484e-02 -8.72887895e-02  6.02260269e-02
  6.19957894e-02 -4.71186116e-02  7.62344301e-02 -3.48102190e-02
 -2.22903974e-02  3.43789980e-02 -7.78277451e-03 -5.63891977e-03
 -7.12645501e-02 -1.53780624e-01  1.03293611e-02  6.94995299e-02
 -1.16732404e-01 -5.06148897e-02 -5.73955700e-02 -2.33476705e-04
 -9.53330249e-02 -3.62002067e-02 -5.48271090e-02  3.38207670e-02
 -1.94155555e-02 -1.63309835e-02  5.10628186e-02 -1.89485550e-02
 -1.19265448e-02  2.57706549e-03 -3.78093831e-02  2.76788548e-02
 -7.00293691e-04  3.58951762e-02 -1.03983603e-01 -3.70879807e-02
 -4.65981178e-02  7.25150853e-02  1.43334400e-02 -9.59031191e-03
 -2.97893193e-02  3.82640287e-02  4.25430015e-02  3.71562806e-03
 -5.37953107e-03  2.64674667e-02  5.32100070e-03 -2.00305600e-03]</t>
        </is>
      </c>
    </row>
    <row r="151">
      <c r="A151" s="1" t="n">
        <v>149</v>
      </c>
      <c r="B151" t="n">
        <v>150</v>
      </c>
      <c r="C151" t="inlineStr">
        <is>
          <t>HOBBYSACHE ESC 2025 - FINALE</t>
        </is>
      </c>
      <c r="D151" t="inlineStr">
        <is>
          <t>Saturday, March 1</t>
        </is>
      </c>
      <c r="E151" t="inlineStr">
        <is>
          <t>Bar Zum schmutzigen Hobby</t>
        </is>
      </c>
      <c r="F151" t="inlineStr">
        <is>
          <t>Revaler Straße 99 10245 Berlin, Show map</t>
        </is>
      </c>
      <c r="G151" t="inlineStr">
        <is>
          <t>community</t>
        </is>
      </c>
      <c r="H151" t="inlineStr">
        <is>
          <t>Kostenlos</t>
        </is>
      </c>
      <c r="I151" t="inlineStr">
        <is>
          <t>https://www.eventbrite.de/e/hobbysache-esc-2025-finale-tickets-1242092775929?aff=ebdssbdestsearch</t>
        </is>
      </c>
      <c r="J151" t="inlineStr">
        <is>
          <t>Wer darf uns beim ESC 2025 vertreten. Dieses Jahr gibt es dazu 4 Shows und wir zeigen alle. Kauf dir deine Karte für unsere Viewingparty. Auf unserer großen Leinwand bist du mittendrin.
Nach dem Viewing ESC Floor mit DJ Herr Lalla und DJ Jay-T.
Einlass ab 19:45 Uhr | Viewing ab 20:15 Uhr | Party ab 23:00 Uhr
Das online gekaufte Partyticket berechtigt nur zum Einlass zwischen 19:45 Uhr bis 21:00 Uhr. Wer nach 21:00 Uhr kommt muss an der Abendkasse ein neues Ticket kaufen.
Wir freuen uns auf euch und hoffen das es dieses Jahr heißt: Germany 12 points.
EINTRITT ERST AB 18 JAHREN!
Bitte die Hinweise der Bar Zum schmutzigen Hobby beachten:
Das Veranstaltung ist nur für Personen ab 18 Jahre.
Ein Ausweisdokument ist vorzuzeigen.
Das Ticket ist ein One Way Ticket, es verliert beim Verlassen der Location seine Gültigkeit.
Das Hausrecht liegt beim Personal der Bar Zum schmutzigen Hobby, d.h. insbesondere angetrunkenen Personen kann der Einlass verwehrt werden. Verboten sind Waffen, Drogen, eigene Getränke.
Die Bar Zum schmutzigen Hobby ist ein LGBTQ Safe Space. Jegliche Handlungen, die das friedliche Miteinander unserer Besucher:innen stört, werden mit Hausverweis oder Hausverbot geahndet.</t>
        </is>
      </c>
      <c r="K151" t="inlineStr">
        <is>
          <t>Bar Zum schmutzigen Hobby</t>
        </is>
      </c>
      <c r="L151" t="inlineStr">
        <is>
          <t>Refund Policy
No Refunds</t>
        </is>
      </c>
      <c r="M151" t="inlineStr">
        <is>
          <t>Event lasts 3 hours 10 minutes</t>
        </is>
      </c>
      <c r="N151" t="inlineStr">
        <is>
          <t>Germany Events, Berlin Events, Things to do in Berlin, Berlin Parties, Berlin Community Parties, #drag, #event, #shows, #showtime, #lgbtq_events, #lgbtqia_friendly</t>
        </is>
      </c>
      <c r="O151" t="inlineStr">
        <is>
          <t xml:space="preserve">
    The event titled "HOBBYSACHE ESC 2025 - FINALE" is scheduled to take place on Saturday, March 1 at Bar Zum schmutzigen Hobby, 
    specifically at Revaler Straße 99 10245 Berlin, Show map. This event falls under the "community" category. 
    Description: Wer darf uns beim ESC 2025 vertreten. Dieses Jahr gibt es dazu 4 Shows und wir zeigen alle. Kauf dir deine Karte für unsere Viewingparty. Auf unserer großen Leinwand bist du mittendrin.
Nach dem Viewing ESC Floor mit DJ Herr Lalla und DJ Jay-T.
Einlass ab 19:45 Uhr | Viewing ab 20:15 Uhr | Party ab 23:00 Uhr
Das online gekaufte Partyticket berechtigt nur zum Einlass zwischen 19:45 Uhr bis 21:00 Uhr. Wer nach 21:00 Uhr kommt muss an der Abendkasse ein neues Ticket kaufen.
Wir freuen uns auf euch und hoffen das es dieses Jahr heißt: Germany 12 points.
EINTRITT ERST AB 18 JAHREN!
Bitte die Hinweise der Bar Zum schmutzigen Hobby beachten:
Das Veranstaltung ist nur für Personen ab 18 Jahre.
Ein Ausweisdokument ist vorzuzeigen.
Das Ticket ist ein One Way Ticket, es verliert beim Verlassen der Location seine Gültigkeit.
Das Hausrecht liegt beim Personal der Bar Zum schmutzigen Hobby, d.h. insbesondere angetrunkenen Personen kann der Einlass verwehrt werden. Verboten sind Waffen, Drogen, eigene Getränke.
Die Bar Zum schmutzigen Hobby ist ein LGBTQ Safe Space. Jegliche Handlungen, die das friedliche Miteinander unserer Besucher:innen stört, werden mit Hausverweis oder Hausverbot geahndet.
    It is organized by Bar Zum schmutzigen Hobby and will last for Event lasts 3 hours 10 minutes. 
    Key topics and themes include: Germany Events, Berlin Events, Things to do in Berlin, Berlin Parties, Berlin Community Parties, #drag, #event, #shows, #showtime, #lgbtq_events, #lgbtqia_friendly.
    </t>
        </is>
      </c>
      <c r="P151" t="inlineStr">
        <is>
          <t>[-6.29464462e-02 -1.19201443e-03  1.61132572e-04 -1.01476721e-01
  2.91863512e-02  5.65487295e-02 -1.43164140e-03 -5.68618886e-02
 -5.46428096e-03  3.75322998e-02 -8.38246755e-03 -2.15690136e-02
 -8.03178847e-02 -9.98581108e-03  6.11103699e-03 -4.04437594e-02
  5.33406734e-02 -9.21331570e-02 -6.85712546e-02  3.76439616e-02
  7.62478216e-03 -6.93459734e-02 -1.42956041e-02  8.33852291e-02
 -7.09466338e-02 -1.17096817e-03  5.41333138e-05  2.16727797e-02
  1.37948552e-02 -3.25769782e-02  1.00103371e-01  7.40909576e-02
 -5.16298525e-02  4.78555560e-02  4.52946909e-02 -1.00949695e-02
  3.54358442e-02 -9.21319127e-02 -1.22182211e-02  5.08146323e-02
 -9.77886468e-03 -2.60358248e-02 -8.87427926e-02  2.42605004e-02
  6.21930026e-02  3.94498929e-03 -4.38157097e-02 -7.37998560e-02
 -6.90753246e-03  1.00799121e-01  4.85774800e-02  2.34055910e-02
  4.95069623e-02 -8.90156031e-02 -1.61562935e-02 -4.78374632e-03
 -4.20524105e-02 -2.11490076e-02  8.51147994e-02  9.28770471e-03
  2.90053859e-02 -6.01766855e-02 -2.55982634e-02  1.89381801e-02
 -1.18503340e-01 -4.06023972e-02 -5.82191087e-02 -2.15485673e-02
  3.02835628e-02 -3.66024077e-02  8.41640495e-03 -6.52874261e-02
  6.01254925e-02 -4.90357131e-02  2.47190855e-02  4.43730205e-02
 -3.08309030e-02 -2.80565978e-03 -2.19373889e-02 -9.54175144e-02
  1.16475150e-02 -7.28943497e-02  1.00807948e-02 -6.91505075e-02
  3.04711238e-02 -7.55794793e-02 -1.69743262e-02  4.77528721e-02
  4.37765196e-02  5.65012954e-02 -1.12295471e-01  6.27157763e-02
 -2.81140264e-02  8.35390761e-03 -5.88737428e-03  2.78993957e-02
 -3.45569141e-02  1.84281338e-02  1.06913716e-01  7.17662796e-02
  3.90653200e-02  1.10968582e-01  2.62822519e-04  4.66877269e-03
 -7.52351731e-02 -6.40235394e-02  3.66930887e-02  8.16987827e-02
  2.59484686e-02 -2.18168721e-02 -5.63494973e-02  2.86165462e-03
  5.11154719e-02 -1.08658344e-01 -1.93547439e-02  5.84637858e-02
  1.68800186e-02 -3.60949300e-02  7.95496032e-02 -1.09561518e-01
  8.50437507e-02  8.18029046e-03  6.50802776e-02  1.19883651e-02
  7.70832994e-04  7.04191509e-04  3.74674648e-02  1.85434631e-32
 -6.77032918e-02 -9.67722163e-02 -7.69717097e-02 -2.57898401e-03
  1.17113180e-01  3.67692895e-02 -3.68269836e-03  2.19944250e-02
 -3.00633982e-02 -1.07813231e-03 -8.93899519e-03 -3.27410102e-02
 -1.78584158e-02 -7.75112063e-02  3.06386184e-02 -7.60731334e-03
  4.82452437e-02 -6.74391612e-02 -9.36547294e-02 -9.86853540e-02
  9.27161705e-03 -4.01506608e-04 -7.05944002e-03  1.50758382e-02
 -3.13624972e-03  1.13252819e-01  3.54533433e-03 -1.59395002e-02
  8.20165947e-02  5.73474951e-02  1.92690380e-02 -1.61183104e-02
 -4.63297479e-02  4.10496071e-02  3.01158726e-02  8.24883506e-02
  6.25383714e-03 -2.70216865e-03 -2.26275362e-02 -5.14053069e-02
  4.50273091e-03 -1.92230735e-02 -9.91468579e-02 -3.32934856e-02
  5.00033936e-03 -2.25881375e-02  8.12544078e-02  4.97940481e-02
  6.81780726e-02  5.94314560e-02 -1.78696755e-02  1.07586635e-02
  7.74761382e-03 -1.24845551e-02  6.89738570e-03  4.47517410e-02
 -4.84398156e-02 -7.22346455e-02 -3.80885117e-02 -7.54977465e-02
  6.82170838e-02  7.28659108e-02 -5.10544591e-02  1.73506793e-02
 -9.28492546e-02 -1.55785605e-02  7.20277056e-02 -2.55988054e-02
  8.18230808e-02 -3.27273225e-03  3.46586406e-02  2.60013454e-02
  1.06251106e-01 -5.09197153e-02 -6.21660380e-03  7.91319609e-02
 -1.73893943e-02  1.35298762e-02 -3.01093776e-02  1.26275524e-01
 -7.78604159e-03  5.35416603e-03  5.56398220e-02 -4.70133051e-02
  4.17297222e-02 -1.75145511e-02  7.02333897e-02 -1.77434757e-02
 -2.80288700e-02  2.60215974e-03 -1.66728105e-02 -3.28414738e-02
  5.96961705e-03  8.12473744e-02 -1.54324090e-02 -1.88516218e-32
  1.29055709e-01 -9.26434528e-03 -4.87824492e-02 -1.58570372e-02
 -9.05613974e-03 -3.83047462e-02  9.30379517e-03 -1.84525587e-02
  2.85930932e-02 -3.25594470e-02  1.80896688e-02 -2.09609233e-02
  7.63478968e-03 -9.00880154e-03 -6.84328261e-04 -4.34054211e-02
  2.62651537e-02  6.13746196e-02  1.42801283e-02  2.49965992e-02
  6.20536283e-02  4.46134210e-02 -1.99947134e-02  2.28713546e-03
  7.69629609e-03  2.20170114e-02  9.14539620e-02  1.91409178e-02
 -6.01806156e-02 -3.58627737e-02 -6.92527294e-02 -9.49360430e-02
 -2.70270593e-02 -2.71212519e-03  2.25043180e-03  2.67570792e-03
  2.83396244e-02  7.56598730e-03 -8.47609714e-02 -1.50649333e-02
  2.82674264e-02  6.66636676e-02 -9.96180177e-02  1.50831148e-03
 -2.48298831e-02  7.27328984e-03 -5.64708896e-02  2.28450280e-02
  6.18406460e-02 -7.84309208e-02  1.78000852e-02 -1.13169415e-04
 -1.78216659e-02 -2.19527446e-03  4.01327349e-02  6.11592941e-02
  6.29093032e-03 -3.98744941e-02 -5.88233098e-02  2.23700069e-02
  7.46573433e-02  4.30033319e-02 -7.29353307e-03 -1.65368263e-02
  1.04213603e-01 -3.73558328e-02 -4.53873463e-02  3.26542035e-02
  3.18164267e-02  1.70775931e-02 -2.63259020e-02  4.23518308e-02
 -1.70015424e-01 -6.87495014e-03 -2.80542318e-02 -4.72275130e-02
  1.64203010e-02  1.29351974e-01  6.91340640e-02  1.15757920e-02
 -9.54127684e-02 -1.60710197e-02 -5.48491515e-02  1.68127345e-03
 -1.70219373e-02  3.56822982e-02 -2.41787918e-02  3.41454595e-02
 -6.88051200e-03 -1.09878210e-02  4.52433601e-02  1.08163413e-02
  2.03817189e-02  3.80640514e-02 -3.25584635e-02 -7.13784374e-08
 -1.31742572e-02  5.72850481e-02 -7.52499402e-02 -6.18719235e-02
  2.35953536e-02 -7.74874762e-02 -5.44379689e-02 -3.87576818e-02
 -2.75138561e-02  5.05494624e-02  1.01882905e-01  1.99973863e-02
 -5.00731692e-02  1.41015910e-02 -7.93075711e-02 -3.06955874e-02
 -5.39212227e-02 -2.21504755e-02 -1.40058827e-02 -2.00101472e-02
  2.56702937e-02 -5.12436442e-02  4.15745080e-02 -2.48662475e-02
 -2.46120058e-02  1.22705763e-02 -8.21812823e-02  4.81618308e-02
  2.95713376e-02 -7.68605620e-02 -7.67022893e-02  2.88683735e-02
 -4.39643264e-02 -7.49097541e-02  7.53975566e-03 -6.93073496e-02
 -5.78038171e-02 -2.73839361e-03  1.29933981e-02  1.37491360e-01
  1.19808521e-02 -7.35889077e-02  5.46968600e-04  7.06482446e-03
  1.86332073e-02  1.80789791e-02  2.03834381e-02 -3.96712013e-02
 -4.25272509e-02 -4.41878214e-02 -8.33470896e-02 -6.39065206e-02
  2.15152674e-03  2.60576117e-03  3.71844694e-03 -2.69233119e-02
  3.61351529e-03  9.17560235e-03  1.35303065e-02  2.43174396e-02
  5.40662110e-02  6.35562018e-02 -1.67699024e-01  1.46619137e-02]</t>
        </is>
      </c>
    </row>
    <row r="152">
      <c r="A152" s="1" t="n">
        <v>150</v>
      </c>
      <c r="B152" t="n">
        <v>151</v>
      </c>
      <c r="C152" t="inlineStr">
        <is>
          <t>Mikail Yakut: Contemporary Accordion // Special guest: Tolga Böyük</t>
        </is>
      </c>
      <c r="D152" t="inlineStr">
        <is>
          <t>Friday, February 21</t>
        </is>
      </c>
      <c r="E152" t="inlineStr">
        <is>
          <t>PANDA platforma</t>
        </is>
      </c>
      <c r="F152" t="inlineStr">
        <is>
          <t>Knaackstraße 97 (im kleinen Hof der Kulturbrauerei) 10435 Berlin, Show map</t>
        </is>
      </c>
      <c r="G152" t="inlineStr">
        <is>
          <t>music</t>
        </is>
      </c>
      <c r="H152" t="inlineStr">
        <is>
          <t>Kostenlos</t>
        </is>
      </c>
      <c r="I152" t="inlineStr">
        <is>
          <t>https://www.eventbrite.com/e/mikail-yakut-contemporary-accordion-special-guest-tolga-boyuk-tickets-1137195916599?aff=ebdssbdestsearch</t>
        </is>
      </c>
      <c r="J152" t="inlineStr">
        <is>
          <t>Mikail Yakut: Contemporary Accordion
Special guest: Tolga Böyük
DE: Mikail Yakut, ein Vertreter der neuen Generation avantgardistischer Akkordeonisten, hat eine einzigartige musikalische Sprache auf diesem Instrument entwickelt. Er spielt überwiegend eigene Kompositionen, die jazzige Arrangements, von Volksmusik inspirierte Melodien und eine ständige Erforschung der klanglichen Möglichkeiten des Akkordeons verbinden. Durch den Einsatz von Loops, Effekten und Synthesizern erweitert Yakut das Klangspektrum des Akkordeons und integriert diese Elemente nahtlos in seine Kompositionen und Improvisationen. Seine Musik vereint die Sensibilität des klassischen und des Jazz-Akkordeons mit dem reichen musikalischen Erbe östlicher Kulturen.
Seine musikalische Reise begann Yakut mit der Arbeit in verschiedenen Volksmusikbands in Istanbul. Später absolvierte er ein Studium der Soziologie, bevor er nach Berlin zog, um dort klassisches Akkordeon und Jazz-Klavier zu studieren. Sein Stil spiegelt Einflüsse aus anatolischen, kaukasischen und osteuropäischen Traditionen wider, kombiniert mit Elementen aus Klassik, zeitgenössischer Musik, Jazz und Blues. Bekannt für seine Fähigkeit, Genregrenzen zu überschreiten, verleiht er seinen Live-Auftritten Spontaneität und Improvisation.
Derzeit konzentriert sich Yakut auf sein elektroakustisches Soloprojekt Contemporary Accordion und seine Videoserie Mikail’s Berlin Sessions. In dieser Serie arbeitet er mit herausragenden Musiker*innen aus Berlin in Duo-Performances zusammen, die an verschiedenen Orten der Stadt gefilmt werden, um die musikalische und ästhetische Vielfalt Berlins hervorzuheben. Neben seiner Solo Arbeit ist Yakut Mitglied von Ensembles wie Heval Trio, A.G.A Trio und KARA, einem Duo mit der Sängerin Ayşenur Kolivar, und wirkt außerdem als Gastmusiker an verschiedenen Projekten mit.
Mehr:
Instagram | Facebook
Tolga Böyük ist ein türkischer Musiker und Produzent, bekannt als Gründer von Islandman, einem Projekt, das seit 2016 psychedelische Grooves mit elektronischen Klangwelten verbindet. Mit fünf veröffentlichten LPs und Erfahrung in der Filmmusik komponiert Tolga mit großer Experimentierfreude. Er war musikalischer Leiter von Air Anatolia, einem einzigartigen Projekt, das legendäre anatolische Musiker der 70er Jahre mit der zeitgenössischen Londoner Jazzszene zusammenbrachte und in einem Auftritt in der Royal Festival Hall gipfelte. Bekannt für seine Leidenschaft für Improvisation und interkulturelle Kollaborationen, lebt Tolga derzeit in Berlin.
Eintritt: 15 € Online / 20 € Abendkasse
————————————————————————————
EN: Mikail Yakut, representing the new generation of avant-garde accordionists, has developed a unique musical language on this instrument. He predominantly performs original compositions that blend jazzy arrangements, folk-inspired melodies, and a continuous exploration of the accordion’s sonic boundaries. By incorporating loops, effects, and synths, Yakut expands the accordion’s soundscape, integrating these elements seamlessly into his compositions and improvisations. His music embodies a refined fusion of classical and jazz accordion sensitivity with the rich musical heritage of Eastern cultures.
Having started his musical journey playing with folk bands in Istanbul, Yakut later pursued a sociology degree before moving to Berlin to study classical accordion and jazz piano. His style reflects influences from Anatolian, Caucasian, and Eastern European traditions and classical, contemporary, jazz, and blues genres. Known for crossing genre boundaries, he infuses his live performances with spontaneity and improvisation.
Currently, Yakut is focused on his electroacoustic solo project, Contemporary Accordion, and his video series, Mikail’s Berlin Sessions. In this series, he collaborates with prominent Berlin-based musicians in duo performances filmed across the city to highlight its musical and aesthetic diversity. In addition to his solo work, Yakut is a member of ensembles such as Heval Trio, A.G.A Trio, and KARA, his duo with singer Ayşenur Kolivar, while contributing to various projects as a guest musician.
More:
Instagram | Facebook
Tolga Böyük is a Turkish musician and producer, best known as the founder of Islandman, a project blending psychedelic grooves with electronic textures since 2016. With five LPs released and a background in scoring films and series, Tolga thrives on musical exploration. He was the musical director of Air Anatolia, a unique project uniting legendary Anatolian musicians from the ’70s with London’s contemporary jazz scene, culminating in a performance at the Royal Festival Hall. Known for his love of improvisation and cross-cultural collaborations, Tolga is currently based in Berlin.
Admission: 15 € Online / 20 € doors</t>
        </is>
      </c>
      <c r="K152" t="inlineStr">
        <is>
          <t>PANDA platforma e.V.</t>
        </is>
      </c>
      <c r="L152" t="inlineStr">
        <is>
          <t>Refund Policy
Refunds up to 1 day before event</t>
        </is>
      </c>
      <c r="M152" t="inlineStr">
        <is>
          <t>Event lasts 2 hours 30 minutes</t>
        </is>
      </c>
      <c r="N152" t="inlineStr">
        <is>
          <t>Germany Events, Berlin Events, Things to do in Berlin, Berlin Performances, Berlin Music Performances, #accordion</t>
        </is>
      </c>
      <c r="O152" t="inlineStr">
        <is>
          <t xml:space="preserve">
    The event titled "Mikail Yakut: Contemporary Accordion // Special guest: Tolga Böyük" is scheduled to take place on Friday, February 21 at PANDA platforma, 
    specifically at Knaackstraße 97 (im kleinen Hof der Kulturbrauerei) 10435 Berlin, Show map. This event falls under the "music" category. 
    Description: Mikail Yakut: Contemporary Accordion
Special guest: Tolga Böyük
DE: Mikail Yakut, ein Vertreter der neuen Generation avantgardistischer Akkordeonisten, hat eine einzigartige musikalische Sprache auf diesem Instrument entwickelt. Er spielt überwiegend eigene Kompositionen, die jazzige Arrangements, von Volksmusik inspirierte Melodien und eine ständige Erforschung der klanglichen Möglichkeiten des Akkordeons verbinden. Durch den Einsatz von Loops, Effekten und Synthesizern erweitert Yakut das Klangspektrum des Akkordeons und integriert diese Elemente nahtlos in seine Kompositionen und Improvisationen. Seine Musik vereint die Sensibilität des klassischen und des Jazz-Akkordeons mit dem reichen musikalischen Erbe östlicher Kulturen.
Seine musikalische Reise begann Yakut mit der Arbeit in verschiedenen Volksmusikbands in Istanbul. Später absolvierte er ein Studium der Soziologie, bevor er nach Berlin zog, um dort klassisches Akkordeon und Jazz-Klavier zu studieren. Sein Stil spiegelt Einflüsse aus anatolischen, kaukasischen und osteuropäischen Traditionen wider, kombiniert mit Elementen aus Klassik, zeitgenössischer Musik, Jazz und Blues. Bekannt für seine Fähigkeit, Genregrenzen zu überschreiten, verleiht er seinen Live-Auftritten Spontaneität und Improvisation.
Derzeit konzentriert sich Yakut auf sein elektroakustisches Soloprojekt Contemporary Accordion und seine Videoserie Mikail’s Berlin Sessions. In dieser Serie arbeitet er mit herausragenden Musiker*innen aus Berlin in Duo-Performances zusammen, die an verschiedenen Orten der Stadt gefilmt werden, um die musikalische und ästhetische Vielfalt Berlins hervorzuheben. Neben seiner Solo Arbeit ist Yakut Mitglied von Ensembles wie Heval Trio, A.G.A Trio und KARA, einem Duo mit der Sängerin Ayşenur Kolivar, und wirkt außerdem als Gastmusiker an verschiedenen Projekten mit.
Mehr:
Instagram | Facebook
Tolga Böyük ist ein türkischer Musiker und Produzent, bekannt als Gründer von Islandman, einem Projekt, das seit 2016 psychedelische Grooves mit elektronischen Klangwelten verbindet. Mit fünf veröffentlichten LPs und Erfahrung in der Filmmusik komponiert Tolga mit großer Experimentierfreude. Er war musikalischer Leiter von Air Anatolia, einem einzigartigen Projekt, das legendäre anatolische Musiker der 70er Jahre mit der zeitgenössischen Londoner Jazzszene zusammenbrachte und in einem Auftritt in der Royal Festival Hall gipfelte. Bekannt für seine Leidenschaft für Improvisation und interkulturelle Kollaborationen, lebt Tolga derzeit in Berlin.
Eintritt: 15 € Online / 20 € Abendkasse
————————————————————————————
EN: Mikail Yakut, representing the new generation of avant-garde accordionists, has developed a unique musical language on this instrument. He predominantly performs original compositions that blend jazzy arrangements, folk-inspired melodies, and a continuous exploration of the accordion’s sonic boundaries. By incorporating loops, effects, and synths, Yakut expands the accordion’s soundscape, integrating these elements seamlessly into his compositions and improvisations. His music embodies a refined fusion of classical and jazz accordion sensitivity with the rich musical heritage of Eastern cultures.
Having started his musical journey playing with folk bands in Istanbul, Yakut later pursued a sociology degree before moving to Berlin to study classical accordion and jazz piano. His style reflects influences from Anatolian, Caucasian, and Eastern European traditions and classical, contemporary, jazz, and blues genres. Known for crossing genre boundaries, he infuses his live performances with spontaneity and improvisation.
Currently, Yakut is focused on his electroacoustic solo project, Contemporary Accordion, and his video series, Mikail’s Berlin Sessions. In this series, he collaborates with prominent Berlin-based musicians in duo performances filmed across the city to highlight its musical and aesthetic diversity. In addition to his solo work, Yakut is a member of ensembles such as Heval Trio, A.G.A Trio, and KARA, his duo with singer Ayşenur Kolivar, while contributing to various projects as a guest musician.
More:
Instagram | Facebook
Tolga Böyük is a Turkish musician and producer, best known as the founder of Islandman, a project blending psychedelic grooves with electronic textures since 2016. With five LPs released and a background in scoring films and series, Tolga thrives on musical exploration. He was the musical director of Air Anatolia, a unique project uniting legendary Anatolian musicians from the ’70s with London’s contemporary jazz scene, culminating in a performance at the Royal Festival Hall. Known for his love of improvisation and cross-cultural collaborations, Tolga is currently based in Berlin.
Admission: 15 € Online / 20 € doors
    It is organized by PANDA platforma e.V. and will last for Event lasts 2 hours 30 minutes. 
    Key topics and themes include: Germany Events, Berlin Events, Things to do in Berlin, Berlin Performances, Berlin Music Performances, #accordion.
    </t>
        </is>
      </c>
      <c r="P152" t="inlineStr">
        <is>
          <t>[-7.60818571e-02  1.22416753e-03 -2.23952495e-02 -6.73677027e-02
 -8.26313347e-02  7.10834712e-02  2.80897552e-03 -4.72276807e-02
  4.31584343e-02 -1.04562808e-02 -1.99956074e-03  1.84153989e-02
 -6.46550208e-02 -4.84578423e-02  3.58172953e-02 -9.18515120e-03
  1.67678483e-03  6.48671165e-02 -2.25587972e-02 -7.11912289e-02
 -9.78241861e-03 -6.14267476e-02  1.43687734e-02  9.10717528e-03
  1.55450841e-02  1.92768238e-02 -2.84546930e-02  1.82100032e-02
  5.70345894e-02  2.17873324e-02 -5.07028438e-02  3.24473269e-02
 -5.70999645e-02 -4.51047868e-02  4.85461280e-02  9.90321785e-02
 -8.24158639e-03 -3.21878158e-02 -6.96685016e-02  7.85697699e-02
  2.91534327e-02 -5.22204535e-03 -2.19470542e-02 -6.92412704e-02
  1.35636749e-02 -1.44915236e-02 -1.93763196e-01 -7.12176710e-02
 -9.92482677e-02  8.21187422e-02 -2.47096717e-02 -2.14003492e-02
  6.39152974e-02 -5.23660220e-02  1.11200185e-02 -3.87935974e-02
 -7.68963397e-02  3.88832092e-02  1.14324570e-01  1.45015717e-02
 -2.01592990e-03  1.06757022e-02 -5.38290897e-03  9.59542952e-03
 -3.30629386e-02 -3.02404724e-02 -1.95086673e-02 -2.70501878e-02
  1.62383486e-02 -3.04706721e-03  8.53836164e-02 -2.85559371e-02
  7.27102533e-03  3.54225253e-04  3.81381996e-03  2.09153146e-02
 -2.98752356e-02  4.75716218e-03 -8.77435431e-02 -7.87642673e-02
  9.56067741e-02  4.19109724e-02  4.76436689e-02 -1.02325805e-01
 -1.88277345e-02 -3.45637053e-02 -5.13022803e-02  3.71298864e-02
 -5.76864481e-02  3.46312635e-02 -3.73376831e-02 -9.00322013e-03
  3.44757102e-02  1.50195346e-03  5.08598275e-02 -9.45946947e-03
 -1.63496565e-02  1.43682584e-02  7.44448826e-02  1.04835154e-02
  5.35889268e-02  3.79555561e-02  2.43097320e-02  2.98450720e-02
  1.02604404e-02 -5.17242327e-02  2.61288937e-02 -7.46503770e-02
 -2.58409884e-02 -1.01612799e-01 -3.61605063e-02 -6.84240647e-03
  5.69094159e-02 -7.09500611e-02 -2.49300560e-04 -1.22079849e-02
  2.46988218e-02  9.50469598e-02  6.30369633e-02  2.90084071e-02
  4.75947335e-02 -5.30911088e-02  2.25282125e-02  6.80613667e-02
 -1.89649984e-02  1.09229907e-02 -2.44778208e-02  1.30806690e-32
  2.56189164e-02 -9.25897881e-02  2.13186797e-02 -4.94057387e-02
  7.30548948e-02 -1.11623503e-01 -3.10836872e-03 -2.16356441e-02
  7.27632269e-03  3.02106161e-02 -3.94576900e-02 -5.89662930e-03
 -2.76902895e-02 -8.54937583e-02  2.88081784e-02  1.98178403e-02
  2.10260153e-02 -2.47593801e-02 -2.31505428e-02 -4.59879125e-03
  8.57629534e-03  2.98444927e-02 -2.76822504e-03  2.76421551e-02
  5.61297685e-03  7.89043978e-02 -6.00633910e-04 -5.14659174e-02
 -4.50361297e-02  1.80777311e-02 -1.82336606e-02 -5.63428551e-02
 -4.59403582e-02  1.75293330e-02 -5.22433147e-02  6.27599377e-03
 -3.25269252e-02 -8.77665821e-03 -3.38781513e-02 -3.26865613e-02
  2.83201947e-03 -9.72530544e-02 -9.41288322e-02 -1.30302403e-02
  1.52346948e-02  1.06480360e-01  7.21133426e-02  7.06085265e-02
  1.37975678e-01  1.15118194e-02 -5.33632189e-02  8.22465941e-02
 -9.77608487e-02 -2.10732911e-02  4.10072245e-02  3.69130298e-02
  5.48666418e-02 -3.10193235e-03 -6.64267084e-03  7.10582361e-02
  2.88519487e-02  3.32718715e-02  3.97643074e-02 -2.16759946e-02
 -3.43084820e-02 -7.54091069e-02  5.09302840e-02 -9.96026620e-02
  5.05861416e-02 -7.34540522e-02 -4.96052466e-02  2.73613073e-02
 -4.09194501e-03 -4.11950015e-02  8.06864575e-02 -4.05677743e-02
 -3.21218483e-02 -3.86250317e-02 -2.08213478e-02 -1.97512768e-02
 -1.89118572e-02  3.80614512e-02  1.30429044e-02  9.16358177e-03
 -1.73573587e-02 -3.32298316e-02 -1.50012644e-03  1.60223823e-02
 -5.68509810e-02 -1.53858634e-02 -7.37582818e-02  8.33559595e-03
 -2.25025676e-02  7.70021277e-03  7.72424880e-03 -1.56338824e-32
  1.17378466e-01  2.52186004e-02 -2.06464659e-02 -3.38497050e-02
  1.43662198e-02  6.97658118e-03  3.37138884e-02  5.56533933e-02
 -9.16685816e-03  3.93819250e-02  2.48004831e-02 -5.14835045e-02
  2.63190549e-02 -2.64423136e-02 -2.98272390e-02  1.26890829e-02
 -5.49152531e-02  8.14108998e-02  4.17805323e-03 -8.26474745e-03
 -1.60362606e-03 -2.55784541e-02  3.05101601e-03  1.55485459e-02
 -2.20360067e-02  4.78828028e-02  1.26785502e-01  8.54252931e-03
 -9.33438987e-02  7.38131702e-02 -3.66958082e-02 -7.52514228e-02
 -7.11141676e-02 -5.17951208e-04  5.14715612e-02 -1.62408091e-02
  4.66931015e-02 -2.50041876e-02 -1.18565850e-01 -4.87208739e-02
 -1.82438288e-02  7.90195763e-02  1.34738507e-02  4.19287458e-02
  8.50517116e-03  1.58958361e-02 -4.67696926e-03  9.61749628e-02
 -4.94777644e-03 -1.09029919e-01 -1.43004768e-02  2.20844559e-02
  4.60695941e-03  1.95033774e-02 -1.40649881e-02  1.50250003e-01
 -5.42529337e-02 -5.58285639e-02 -8.25401116e-03  6.19467646e-02
 -3.23853120e-02 -4.52826992e-02  3.51723027e-03 -6.69526458e-02
  6.85779676e-02  2.44809669e-02  5.23697510e-02  1.69714391e-02
  2.00000312e-02 -8.29545222e-03  1.24837393e-02 -9.05283913e-02
 -1.73988938e-02 -3.39782350e-02 -8.93338472e-02 -1.23864983e-03
  4.89458926e-02  4.26732982e-03  5.66614941e-02 -6.87160939e-02
 -2.44921017e-02  4.78379279e-02 -7.73397759e-02  2.00330745e-02
  1.55956876e-02  7.39089623e-02  1.03651732e-01  5.83150471e-03
 -2.47971006e-02  4.86697778e-02  1.20909594e-01  6.30414709e-02
 -3.85105982e-02  9.43080410e-02 -2.74244626e-03 -6.80227572e-08
  2.68118158e-02  4.66172919e-02 -1.39170527e-01 -4.08650339e-02
  4.01928723e-02 -6.87599704e-02  1.33470702e-03 -4.52494547e-02
 -8.63183066e-02  4.46054973e-02  2.02013832e-02  3.31435427e-02
 -4.05421779e-02  2.15852987e-02 -1.09965715e-03  6.61945064e-03
 -6.93134069e-02  6.90455735e-02 -3.43240052e-02 -1.38242831e-02
  6.70663789e-02 -3.33178900e-02  1.96633507e-02 -1.20589420e-01
 -6.78851232e-02  4.20317017e-02 -1.91980097e-02  4.00912501e-02
  7.93871060e-02 -2.76926383e-02 -4.08823229e-02  2.49054432e-02
 -9.92715657e-02 -3.37666348e-02  5.95879033e-02 -3.64477225e-02
 -1.15696728e-01 -4.31756563e-02  3.22829969e-02 -2.65381150e-02
 -2.90042851e-02 -3.51898149e-02  3.83202657e-02  3.59321311e-02
 -2.49691866e-02  2.01387033e-02  2.65314989e-03 -3.55580524e-02
  2.18091486e-03  9.50678587e-02 -1.62117943e-01 -9.92642939e-02
 -4.77766395e-02  3.30703333e-02  3.68086435e-02  2.11911276e-02
 -1.91633916e-03 -4.28371452e-04 -2.64826976e-02  2.59626545e-02
 -4.30276990e-02  3.36368047e-02 -2.25856062e-02  2.63995305e-02]</t>
        </is>
      </c>
    </row>
    <row r="153">
      <c r="A153" s="1" t="n">
        <v>151</v>
      </c>
      <c r="B153" t="n">
        <v>152</v>
      </c>
      <c r="C153" t="inlineStr">
        <is>
          <t>Hightea Tai</t>
        </is>
      </c>
      <c r="D153" t="inlineStr">
        <is>
          <t>Sonntag, 2. März</t>
        </is>
      </c>
      <c r="E153" t="inlineStr">
        <is>
          <t>Hotel Orania.Berlin</t>
        </is>
      </c>
      <c r="F153" t="inlineStr">
        <is>
          <t>Oranienstraße 40 10999 Berlin</t>
        </is>
      </c>
      <c r="G153" t="inlineStr">
        <is>
          <t>food-and-drink</t>
        </is>
      </c>
      <c r="H153" t="inlineStr">
        <is>
          <t>89 €</t>
        </is>
      </c>
      <c r="I153" t="inlineStr">
        <is>
          <t>https://www.eventbrite.de/e/hightea-tai-tickets-1084116594919?aff=ebdssbdestsearch</t>
        </is>
      </c>
      <c r="J153"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53" t="inlineStr">
        <is>
          <t>eat! berlin</t>
        </is>
      </c>
      <c r="L153" t="inlineStr">
        <is>
          <t>Rückerstattungsrichtlinie
Keine Rückerstattungen</t>
        </is>
      </c>
      <c r="M153" t="inlineStr">
        <is>
          <t>Dauer nicht verfügbar</t>
        </is>
      </c>
      <c r="N153" t="inlineStr">
        <is>
          <t>Events in Deutschland, Events in Berlin, Events in Berlin, Berlin Galas, Berlin Essen und Trinken Galas</t>
        </is>
      </c>
      <c r="O153" t="inlineStr">
        <is>
          <t xml:space="preserve">
    The event titled "Hightea Tai" is scheduled to take place on Sonntag, 2. März at Hotel Orania.Berlin, 
    specifically at Oranienstraße 40 10999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53" t="inlineStr">
        <is>
          <t>[ 2.82403752e-02  3.85611132e-02 -6.64746314e-02 -3.21730822e-02
  3.46635049e-03  6.06696680e-02  4.09384221e-02  7.31623219e-03
  1.28751919e-02 -4.23063710e-02  1.56414229e-02 -1.62061900e-02
  2.31397767e-02 -9.83645907e-04  8.72564390e-02 -4.74174954e-02
  8.55290741e-02 -6.76524863e-02 -3.40198092e-02 -1.76707022e-02
  5.01954369e-02 -9.77404788e-02  4.34416123e-02  7.47788846e-02
 -7.43919387e-02 -1.61898099e-02  8.80730059e-03 -1.06077297e-02
  1.09173851e-02 -2.44371090e-02  4.00973558e-02  6.91552006e-04
 -3.94134223e-02 -3.42289396e-02  6.88149631e-02  4.11708513e-03
  4.65078913e-02 -1.14673086e-01 -5.65380566e-02  6.26561940e-02
  6.05181307e-02  8.80127586e-03 -1.12659596e-01  5.64594381e-02
  3.56120281e-02  5.97646832e-03  5.87116666e-02  3.02573740e-02
 -8.20000023e-02  2.47264113e-02  6.72460049e-02 -2.07715984e-02
  6.42574430e-02 -6.61655292e-02  3.58181372e-02 -9.89684314e-02
 -4.75257523e-02 -1.23368232e-02  6.93759769e-02  1.48385565e-03
 -1.61185022e-02  2.96486833e-04 -1.64898839e-02 -2.31555626e-02
 -4.83957976e-02 -5.62602468e-02 -3.37188393e-02  4.24989797e-02
  4.02410850e-02 -2.14373004e-02  6.68781921e-02 -8.34655017e-02
 -4.87690745e-03  3.30392644e-02  4.36053379e-04 -9.09074955e-03
 -3.27736214e-02  8.61719474e-02 -9.31469947e-02 -9.67599452e-02
 -4.57760878e-02 -8.08092207e-02  4.50417958e-02  3.91843915e-03
  3.27357054e-02 -9.68882907e-03 -3.67197208e-02 -4.29407600e-03
 -3.51400226e-02  1.94161292e-02 -5.73605224e-02  1.60531402e-02
  3.18553708e-02 -1.54500082e-02 -2.73653232e-02  1.82600394e-02
 -4.32364084e-02  9.08053201e-03  7.95403346e-02  5.46843745e-02
 -9.52488650e-03  5.14347330e-02 -9.01854932e-02  2.31273212e-02
  5.47566265e-02 -3.38274464e-02  1.10772243e-02  3.97886243e-03
  3.61056253e-02  3.62779270e-03 -6.77513331e-02  4.95631015e-04
  9.37362686e-02 -3.00572403e-02 -1.04802303e-01  8.00852180e-02
 -3.85058578e-03 -2.58654151e-02 -1.64268236e-03 -8.22478235e-02
  1.59119889e-02  1.06216557e-02  7.20099509e-02  4.12049480e-02
 -1.61608327e-02  3.41411904e-02  5.35130426e-02  1.65692982e-32
 -5.97873740e-02 -1.56850904e-01 -6.74085170e-02 -4.32900712e-02
  6.82554543e-02 -1.91787779e-02 -4.20137458e-02 -3.35841742e-03
  6.11561984e-02  3.05284746e-02 -5.44759780e-02 -4.68510166e-02
 -6.91749947e-03 -4.66441810e-02  4.50603962e-02 -4.66193035e-02
  4.00648601e-02 -5.31856082e-02 -3.60242178e-04 -6.78506121e-02
 -6.44471124e-02 -2.80812790e-04  2.64554918e-02  4.71629873e-02
  2.25340296e-02  1.93292707e-01  7.40373805e-02 -4.29005586e-02
  1.07739344e-01  3.11922226e-02  8.68641213e-03 -9.49359089e-02
 -1.39021166e-02 -2.66100653e-03 -2.16469332e-03 -6.09111460e-03
  5.53473271e-03  3.05630136e-02 -4.16090973e-02 -1.91837680e-02
 -5.01617938e-02 -8.43364373e-02 -7.60123059e-02 -3.06425299e-02
 -1.56990234e-02  9.71954018e-02 -4.67599444e-02  2.45613717e-02
  1.15959167e-01 -1.09474985e-02 -5.91062866e-02 -4.52670753e-02
  4.02525999e-02  1.43620931e-02 -1.11133106e-01  3.32145803e-02
 -1.03312377e-02 -5.34213372e-02 -3.72858625e-03 -5.36759850e-03
 -3.35602649e-02  2.37141550e-02 -1.47887599e-02  2.64821649e-02
 -3.25288624e-02 -5.38907275e-02  3.39464694e-02 -6.57900497e-02
  6.68568462e-02 -6.85842633e-02  2.44871750e-02  1.02478415e-02
  1.08110793e-01 -5.53233294e-05  1.85904577e-02  3.92903164e-02
  6.78861188e-03  1.70397516e-02  4.46558259e-02  4.33465689e-02
 -4.46927287e-02 -4.99236025e-02  8.10640976e-02 -3.55052054e-02
 -2.19046492e-02  4.80690151e-02 -1.01151643e-02 -5.78507036e-02
 -1.86478104e-02  3.08510326e-02 -1.02513932e-01  2.69742776e-02
  3.00682187e-02  4.68241610e-02 -3.73894423e-02 -1.63116739e-32
  8.91200379e-02 -1.00876540e-02 -1.45363947e-02 -1.82201229e-02
  3.41544487e-02  4.32689339e-02 -5.71407564e-02  5.04884776e-03
  6.16238220e-04  3.43434438e-02 -2.44022924e-02 -3.28844711e-02
 -1.66611292e-03 -2.61439327e-02  4.11344953e-02  4.06251401e-02
  5.46290986e-02  3.04054227e-02 -4.48921397e-02  2.37910543e-03
 -4.02210690e-02  2.14049662e-03 -6.26790151e-02 -3.04296836e-02
 -5.46128079e-02  3.13200727e-02  8.48086849e-02  2.60629505e-02
 -5.51444143e-02 -9.60887410e-03 -4.84244190e-02 -3.08773965e-02
 -4.05750982e-02  3.14252749e-02  2.76225451e-02  1.46763558e-02
  7.61266500e-02  3.54641583e-03 -1.09950393e-01 -4.33905721e-02
  3.86093706e-02  2.55232565e-02 -7.99607113e-02  2.88966969e-02
  9.31076035e-02  7.21348822e-02 -1.36517227e-01 -1.03580438e-01
  8.44382774e-03 -4.19015102e-02  3.86588834e-02 -7.08502978e-02
  5.15505001e-02  7.82212317e-02  3.86056490e-02  4.18084413e-02
  1.23766055e-02 -8.84993821e-02 -2.67360751e-02 -2.13197768e-02
  6.31744787e-02  3.36122960e-02 -2.84199174e-02  4.21399213e-02
  4.82074954e-02  1.83791220e-02 -8.03134069e-02  7.90760096e-04
  3.58896293e-02 -1.40833240e-02 -4.13787663e-02  2.22955411e-03
 -1.24948053e-02  2.32313853e-02 -1.35196716e-01  1.14245224e-03
  1.67299006e-02  5.58919162e-02  5.62667381e-03 -1.38894562e-02
 -4.54419330e-02  1.26464501e-01 -4.25045863e-02  2.92522255e-02
 -9.83593427e-03  6.69246465e-02  3.34209204e-02  7.39970207e-02
  4.41590771e-02  7.89804161e-02 -2.54451390e-03  2.33935192e-02
  4.44556028e-02  9.07260552e-02  3.13764922e-02 -7.25395637e-08
 -2.05661952e-02 -1.28983064e-02 -6.09696768e-02 -1.19739957e-02
  3.36864367e-02 -9.73690748e-02 -7.91591629e-02  5.15235998e-02
 -3.81470099e-02  9.97055992e-02 -2.55377665e-02  2.03224644e-02
 -9.33700427e-02 -2.45288648e-02 -7.29102716e-02 -7.75216846e-04
  7.52631808e-03  1.63574480e-02 -2.99053658e-02 -2.34738067e-02
  4.17028703e-02 -7.20152631e-03  4.20147553e-02 -2.98333131e-02
 -3.64552438e-03 -4.49864082e-02 -6.19375966e-02  5.95864542e-02
  1.85235403e-02 -5.18607087e-02 -5.25150970e-02  1.80425588e-02
 -4.47109416e-02 -9.83104389e-03  1.90014318e-02 -2.94991303e-02
 -2.25650407e-02  2.02678517e-02  7.03528896e-02  4.40123156e-02
 -7.65248314e-02 -6.61532655e-02  2.65278183e-02 -2.03978433e-03
  1.15316615e-01 -4.35198769e-02 -8.83529857e-02 -1.59658957e-03
  6.21387884e-02  3.41908522e-02 -6.65143207e-02  7.73755275e-03
  2.97841672e-02 -1.30837434e-03 -7.65938014e-02  1.16845581e-03
 -7.57146552e-02 -2.76779942e-02 -1.50609706e-02 -3.53595726e-02
  7.98974633e-02 -1.81544852e-02 -3.55109237e-02  1.45472947e-03]</t>
        </is>
      </c>
    </row>
    <row r="154">
      <c r="A154" s="1" t="n">
        <v>152</v>
      </c>
      <c r="B154" t="n">
        <v>153</v>
      </c>
      <c r="C154" t="inlineStr">
        <is>
          <t>Berlin Latin Perreo</t>
        </is>
      </c>
      <c r="D154" t="inlineStr">
        <is>
          <t>Saturday, March 1</t>
        </is>
      </c>
      <c r="E154" t="inlineStr">
        <is>
          <t>The Cloud</t>
        </is>
      </c>
      <c r="F154" t="inlineStr">
        <is>
          <t>Alexanderstraße 7 10178 Berlin, Show map</t>
        </is>
      </c>
      <c r="G154" t="inlineStr">
        <is>
          <t>music</t>
        </is>
      </c>
      <c r="H154" t="inlineStr">
        <is>
          <t>Kostenlos</t>
        </is>
      </c>
      <c r="I154" t="inlineStr">
        <is>
          <t>https://www.eventbrite.de/e/berlin-latin-perreo-tickets-1247214033749?aff=ebdssbdestsearch</t>
        </is>
      </c>
      <c r="J154" t="inlineStr">
        <is>
          <t>El perreito no se perdona...
Berlin Latin Night te invita a un perreito de esos que te hacen reportarte enfermo el lunes de tanto romper caderas.
🔥Berlin Latin Perreo🔥
Con un invitado especial, traído directamente desde Medellín, Colombia, listo para darle hasta el subsuelo.
📆01.03
📍The Cloud: la única entrada es por la calle Otto-Braun. Si no ves el letrero de Berlin Latin Night en la entrada, te equivocaste. Sal de ahí y revisa Google Maps.
⏰23h
🎧 Special Guest - DJ Tornall. Abriendo conciertos de los mas grandes: J Balvin, Nicky Jam, Quevedo, entre otros.
🎧 BLN Resident - Gael Sanz
--------------------------------------------
EN
The perreito is unforgivable...
Berlin Latin Night invites you to a perreito so intense you'll have to call in sick on Monday from all that hip-shaking.
🔥Berlin Latin Perreo🔥
With a special guest, flown in straight from Medellín, Colombia, ready to take it all the way to the underground.
📆 01.03
📍 The Cloud: The only entrance is through Otto-Braun Street. If you don’t see the Berlin Latin Night sign at the entrance, you’re in the wrong place. Get out and check Google Maps.
⏰ 23h
🎧 Special Guest - DJ Tornall. Opening concerts for the biggest names: J Balvin, Nicky Jam, Quevedo, and more.
🎧 BLN Resident - Gael Sanz</t>
        </is>
      </c>
      <c r="K154" t="inlineStr">
        <is>
          <t>Munich Latin Night</t>
        </is>
      </c>
      <c r="L154" t="inlineStr">
        <is>
          <t>Refund Policy
Refunds up to 7 days before event</t>
        </is>
      </c>
      <c r="M154" t="inlineStr">
        <is>
          <t>Event lasts 6 hours</t>
        </is>
      </c>
      <c r="N154" t="inlineStr">
        <is>
          <t>Germany Events, Berlin Events, Things to do in Berlin, Berlin Parties, Berlin Music Parties, #music, #party, #celebration, #berlin, #festivities, #perreo, #latinnight, #berlinlatinnight</t>
        </is>
      </c>
      <c r="O154" t="inlineStr">
        <is>
          <t xml:space="preserve">
    The event titled "Berlin Latin Perreo" is scheduled to take place on Saturday, March 1 at The Cloud, 
    specifically at Alexanderstraße 7 10178 Berlin, Show map. This event falls under the "music" category. 
    Description: El perreito no se perdona...
Berlin Latin Night te invita a un perreito de esos que te hacen reportarte enfermo el lunes de tanto romper caderas.
🔥Berlin Latin Perreo🔥
Con un invitado especial, traído directamente desde Medellín, Colombia, listo para darle hasta el subsuelo.
📆01.03
📍The Cloud: la única entrada es por la calle Otto-Braun. Si no ves el letrero de Berlin Latin Night en la entrada, te equivocaste. Sal de ahí y revisa Google Maps.
⏰23h
🎧 Special Guest - DJ Tornall. Abriendo conciertos de los mas grandes: J Balvin, Nicky Jam, Quevedo, entre otros.
🎧 BLN Resident - Gael Sanz
--------------------------------------------
EN
The perreito is unforgivable...
Berlin Latin Night invites you to a perreito so intense you'll have to call in sick on Monday from all that hip-shaking.
🔥Berlin Latin Perreo🔥
With a special guest, flown in straight from Medellín, Colombia, ready to take it all the way to the underground.
📆 01.03
📍 The Cloud: The only entrance is through Otto-Braun Street. If you don’t see the Berlin Latin Night sign at the entrance, you’re in the wrong place. Get out and check Google Maps.
⏰ 23h
🎧 Special Guest - DJ Tornall. Opening concerts for the biggest names: J Balvin, Nicky Jam, Quevedo, and more.
🎧 BLN Resident - Gael Sanz
    It is organized by Munich Latin Night and will last for Event lasts 6 hours. 
    Key topics and themes include: Germany Events, Berlin Events, Things to do in Berlin, Berlin Parties, Berlin Music Parties, #music, #party, #celebration, #berlin, #festivities, #perreo, #latinnight, #berlinlatinnight.
    </t>
        </is>
      </c>
      <c r="P154" t="inlineStr">
        <is>
          <t>[ 1.72473751e-02  2.05279365e-02  2.11910084e-02 -2.24596970e-02
 -5.48070334e-02  6.84082136e-02  1.49081333e-03 -1.56621784e-02
  5.41351587e-02 -5.21693453e-02 -1.01857306e-02 -7.12702498e-02
 -1.24228094e-02 -3.82931828e-02 -3.53056230e-02  1.16534382e-02
  7.15033710e-02 -4.38388698e-02  3.06239258e-02  6.47386909e-02
  4.04092334e-02 -8.03350881e-02 -8.54164287e-02  6.48411177e-03
  4.28136997e-03  4.56470251e-02  3.18487204e-04  1.10882223e-02
 -1.91518757e-02 -4.12610509e-02  3.01373173e-02  3.18821557e-02
  3.99740562e-02  3.59291919e-02  1.00541867e-01 -1.16349496e-02
 -1.34085929e-02 -8.80059153e-02 -4.08454053e-02  8.35330486e-02
 -5.60069829e-02 -2.43221559e-02 -8.49541426e-02  4.47300188e-02
  2.62014437e-02 -2.91474611e-02  9.34172496e-02  4.13070135e-02
  1.67856560e-04 -1.09816557e-02  3.33928838e-02 -2.77547669e-02
  1.86000206e-02  3.48643586e-02 -7.28291497e-02  7.68613815e-03
 -2.09961999e-02 -4.42624763e-02  1.12997383e-01 -2.23041419e-03
 -4.36204374e-02 -3.43534574e-02 -1.77131575e-02  1.22762304e-02
 -2.94388104e-02 -3.93431075e-02  1.92068610e-02  3.34160887e-02
 -3.14948559e-02 -2.18472499e-02  1.20841756e-01 -1.37809878e-02
  2.95587778e-02  7.18046725e-03  6.71102777e-02  5.75313978e-02
 -3.59616429e-02 -1.99853498e-02 -5.61493821e-02 -9.88200605e-02
 -5.21307811e-03 -6.80578081e-03  1.10958321e-02 -2.24363655e-02
 -6.53516734e-03 -2.74193436e-02  3.99555638e-02 -3.81292477e-02
  2.69828122e-02  1.20186480e-02 -4.89077084e-02  7.11344779e-02
 -6.22078665e-02 -1.58045173e-03 -8.33241560e-04  4.24486734e-02
  1.24796061e-02  3.00717875e-02  1.23414628e-01  8.29325616e-03
  7.04217553e-02  9.84985754e-02  1.74007174e-02  3.61374095e-02
 -2.13941056e-02 -2.85532605e-02 -1.07368622e-02  2.86405906e-02
  5.67132607e-03 -9.57095549e-02 -6.10053428e-02 -2.81755961e-02
  4.38377932e-02 -4.74061631e-02 -5.91119044e-02  1.28635555e-03
  7.36648589e-02 -3.98804015e-03 -3.05726342e-02 -4.60252687e-02
 -5.41076297e-03 -5.85938469e-02 -3.18790711e-02  1.26311127e-02
 -5.92133626e-02  2.69150026e-02  3.20913941e-02  6.27630156e-33
 -1.45957367e-02 -9.50582922e-02 -2.78367791e-02 -2.09159609e-02
  1.05766088e-01  7.61089940e-03 -8.41486752e-02  2.44190004e-02
 -3.27942483e-02  2.48057931e-03 -8.25201795e-02 -6.60599843e-02
 -7.75616989e-03 -7.93432444e-02  1.90879311e-02  3.60095091e-02
  7.57122263e-02 -4.89422753e-02 -4.53822054e-02 -4.57884260e-02
 -1.17369387e-02  8.04992691e-02  4.44758404e-03 -4.17445451e-02
  1.17259836e-02  1.64640263e-01  1.08194686e-01 -8.41633081e-02
  2.84736454e-02 -1.94430095e-03  1.70446967e-03  2.24063937e-02
  4.09075730e-02 -4.85318452e-02  7.77115226e-02  2.54922081e-02
 -8.50320142e-03  1.40394606e-02 -4.53709885e-02  1.26723191e-02
  4.07760553e-02  2.19463743e-02 -1.47721320e-01 -1.71865057e-02
  4.20693494e-02 -3.14503796e-02 -6.36766636e-05  4.57655117e-02
  1.45615205e-01 -3.53740901e-02  1.94390211e-02 -3.32885562e-03
 -4.55867872e-02 -2.31754128e-02  5.24240956e-02  1.16037577e-01
  5.35310572e-03  3.48617844e-02  5.65156490e-02 -3.37322690e-02
  9.14411806e-03  7.08089024e-02  3.35604288e-02 -2.48254426e-02
  1.94756668e-02 -4.05636579e-02 -4.78053428e-02  5.23617677e-02
  5.23504578e-02 -8.53143074e-03 -5.46385795e-02 -8.26074462e-03
  3.21626887e-02 -2.11672653e-02 -8.07406753e-03  3.46000977e-02
 -5.80576956e-02 -2.03641392e-02  1.06431857e-01  9.05782264e-03
 -1.00357778e-01  3.22336629e-02  7.44126961e-02  2.17392035e-02
  3.74597572e-02  5.60163334e-02  4.43670899e-02  4.31432854e-03
 -9.26115215e-02  3.29598300e-02 -1.99356452e-02  6.05740398e-02
 -5.74511774e-02 -2.88393088e-02 -5.70982955e-02 -7.01701067e-33
  2.42054071e-02 -8.18389803e-02 -2.28704549e-02  2.79193395e-03
  3.79678309e-02  3.23302671e-02 -6.15390576e-02  5.20740561e-02
  4.19158675e-02  5.12280390e-02 -4.89441082e-02 -8.08061436e-02
  7.14543089e-02 -3.26050185e-02 -1.26864836e-02  6.41112998e-02
 -1.99815817e-02  6.60300478e-02 -1.69345543e-01  6.28232881e-02
 -1.01805091e-01  3.09040118e-03  6.73340410e-02  2.13190517e-03
 -1.32657364e-01 -1.20834750e-03  1.35440469e-01  5.32320850e-02
 -3.86087224e-02  1.70005877e-02 -2.58402769e-02 -2.18200162e-02
 -3.51783186e-02 -1.00037185e-02  3.41266543e-02  1.09892234e-01
  3.35913897e-02  3.81389782e-02  9.33144335e-03  1.31528341e-05
 -7.45334849e-02  5.55972457e-02 -4.89641279e-02 -2.63646431e-02
  1.59752872e-02  1.38738062e-02 -9.60935503e-02  1.42346425e-02
 -5.95365316e-02 -4.76085953e-02  3.93502489e-02 -1.10041209e-01
 -5.24865882e-03  1.77588109e-02  8.81344080e-02 -4.86092232e-02
 -2.98296250e-02 -7.70483762e-02  2.39858823e-03 -1.88523848e-02
 -5.95363304e-02 -6.27981673e-04  1.73899103e-02 -2.90510971e-02
  1.34940504e-03  1.30500486e-02 -5.49663082e-02  1.28043210e-02
  3.71582881e-02 -7.33458716e-03  6.02034591e-02  1.94973350e-02
 -1.70653179e-01 -5.03966771e-02 -6.85450435e-02  3.31867784e-02
 -2.66892239e-02  4.04923558e-02  3.18399817e-02 -1.99225056e-03
 -6.65768087e-02  7.30409324e-02 -5.26950993e-02  1.25438338e-02
  8.25107470e-03  2.81255860e-02  5.14984988e-02  4.20765206e-02
  2.77378391e-02  4.92055863e-02  3.30524035e-02  9.42514464e-02
 -4.30330038e-02 -2.49319361e-03 -2.39953082e-02 -5.67540361e-08
 -3.11013125e-02  3.96237187e-02 -7.98016042e-03  4.58404943e-02
  7.48980865e-02 -1.14814170e-01  1.45995338e-03 -1.08972803e-01
 -1.65129565e-02  7.73458257e-02  5.75426966e-02 -5.70573658e-02
 -1.97436903e-02 -5.36146238e-02 -5.05250804e-02  3.57750915e-02
  3.43834609e-02  7.42900465e-03 -2.00088806e-02  2.00586319e-02
 -1.82272606e-02  5.97683601e-02  5.97937703e-02 -2.58794259e-02
  5.71912304e-02 -1.82467550e-02 -2.78351326e-02 -3.32846493e-02
  1.55024715e-02 -9.94645953e-02 -9.63312201e-03 -4.02166136e-03
 -3.82216014e-02 -6.97240308e-02 -1.61168203e-02  1.12047642e-02
 -8.57451465e-03  1.33469151e-02  1.38591230e-02 -2.42359135e-02
  3.24054398e-02 -1.78541373e-02  2.87269764e-02 -2.53596040e-03
 -2.45577097e-02 -1.41238165e-03 -2.48925872e-02  9.97111294e-03
 -4.23667021e-02  6.21359646e-02 -6.46990761e-02 -1.25910386e-01
 -1.61331724e-02  2.99476050e-02 -1.50014344e-03  7.61156483e-03
  4.41354141e-03  4.93982434e-02  2.51016039e-02  3.22789326e-02
 -1.36469817e-02  3.13930213e-02 -1.02572456e-01 -2.12257765e-02]</t>
        </is>
      </c>
    </row>
    <row r="155">
      <c r="A155" s="1" t="n">
        <v>153</v>
      </c>
      <c r="B155" t="n">
        <v>154</v>
      </c>
      <c r="C155" t="inlineStr">
        <is>
          <t>eat! berlin market VIP TICKET 28.02. - 02.03.</t>
        </is>
      </c>
      <c r="D155" t="inlineStr">
        <is>
          <t>Freitag, 28. Februar</t>
        </is>
      </c>
      <c r="E155" t="inlineStr">
        <is>
          <t>KALLE Neukölln</t>
        </is>
      </c>
      <c r="F155" t="inlineStr">
        <is>
          <t>Karl-Marx-Straße 101 12043 Berlin</t>
        </is>
      </c>
      <c r="G155" t="inlineStr">
        <is>
          <t>food-and-drink</t>
        </is>
      </c>
      <c r="H155" t="inlineStr">
        <is>
          <t>99 €</t>
        </is>
      </c>
      <c r="I155" t="inlineStr">
        <is>
          <t>https://www.eventbrite.de/e/eat-berlin-market-vip-ticket-2802-0203-tickets-1084369541489?aff=ebdssbdestsearch</t>
        </is>
      </c>
      <c r="J155" t="inlineStr">
        <is>
          <t>Dieses Ticket gilt für jeden Tag des eat! berlin markets innerhalb der Öffnungszeiten. Bitte beachten Sie das am Samstag und Sonntag jeweils zwischen 15 und 16 Uhr keine Speisen und Getränke verkauft werde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55" t="inlineStr">
        <is>
          <t>eat! berlin</t>
        </is>
      </c>
      <c r="L155" t="inlineStr">
        <is>
          <t>Rückerstattungsrichtlinie
Keine Rückerstattungen</t>
        </is>
      </c>
      <c r="M155" t="inlineStr">
        <is>
          <t>Dauer nicht verfügbar</t>
        </is>
      </c>
      <c r="N155" t="inlineStr">
        <is>
          <t>Events in Deutschland, Events in Berlin, Events in Berlin, Berlin Galas, Berlin Essen und Trinken Galas</t>
        </is>
      </c>
      <c r="O155" t="inlineStr">
        <is>
          <t xml:space="preserve">
    The event titled "eat! berlin market VIP TICKET 28.02. - 02.03." is scheduled to take place on Freitag, 28. Februar at KALLE Neukölln, 
    specifically at Karl-Marx-Straße 101 12043 Berlin. This event falls under the "food-and-drink" category. 
    Description: Dieses Ticket gilt für jeden Tag des eat! berlin markets innerhalb der Öffnungszeiten. Bitte beachten Sie das am Samstag und Sonntag jeweils zwischen 15 und 16 Uhr keine Speisen und Getränke verkauft werde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55" t="inlineStr">
        <is>
          <t>[ 6.41506072e-03  2.24158484e-02 -6.17737435e-02  4.10368443e-02
  2.54133553e-03  7.34038278e-02  3.34646218e-02 -2.24781781e-02
  2.37379665e-03 -6.72520250e-02  1.96334608e-02 -5.99228889e-02
  5.88451419e-03 -1.29242809e-02  5.57722114e-02 -1.41403988e-01
  1.15931004e-01 -7.44001791e-02 -2.44749505e-02  3.51247564e-02
  2.87471805e-02 -1.03450388e-01  3.09920851e-02  3.04123238e-02
 -8.04413706e-02  6.80494495e-03  2.68965624e-02 -5.41706048e-02
  1.32802583e-03 -2.27057114e-02  8.94098803e-02 -2.88493466e-02
  1.68383252e-02  1.40591222e-03  6.72724470e-02 -2.54771337e-02
  9.29411873e-02 -1.54940575e-01 -4.02726978e-02  9.05906111e-02
  3.60017978e-02 -2.40148827e-02 -1.26906782e-01  3.89145426e-02
  3.50722186e-02  1.29168937e-02 -3.57881607e-03  4.33279835e-02
 -9.83595401e-02  5.68360463e-02  2.73880400e-02  4.80201188e-03
  6.14363477e-02 -4.58146073e-02 -4.65831626e-03 -5.30955754e-02
 -7.86498636e-02 -1.00196479e-02  1.67380534e-02  5.14846034e-02
 -1.77349392e-02 -7.80562982e-02 -1.80973075e-02 -1.18352836e-02
 -8.36986005e-02 -5.00010848e-02 -6.50974810e-02  7.21096471e-02
  4.92420308e-02 -3.17854136e-02  6.82350546e-02 -6.04775473e-02
 -2.09098160e-02  1.21488879e-02 -7.08765397e-03 -3.70330997e-02
 -7.67125795e-03 -4.69846576e-02 -7.04486668e-02 -7.40222037e-02
 -5.89088351e-02 -4.43878472e-02 -5.93870273e-03  3.85274924e-03
 -1.56339447e-04 -4.58490141e-02 -5.37336469e-02  6.92250803e-02
 -4.40502428e-02  5.63331842e-02  6.89119939e-03 -3.58648761e-03
 -1.43797798e-02 -8.97432119e-03  2.35606786e-02  3.82619426e-02
 -3.67271528e-02 -2.76461691e-02  1.42044619e-01  1.83136296e-02
  2.56552384e-03  4.21138555e-02 -2.20466219e-02  4.26630974e-02
  5.97586110e-02 -7.13812262e-02 -2.85418388e-02  2.56599020e-02
  1.39847808e-02 -3.11567690e-02 -8.48792642e-02  1.39890164e-02
  8.54122117e-02 -3.37548666e-02 -1.22042127e-01  4.50803079e-02
  4.97642010e-02 -7.45219812e-02 -2.25689020e-02 -6.94797039e-02
 -1.24818049e-02  5.64699396e-02  3.83017622e-02 -2.07971316e-03
 -3.87755409e-02  3.26796621e-02  5.52345254e-02  1.06778527e-32
 -1.23543799e-01 -1.55499890e-01 -7.78866187e-02 -6.49132505e-02
  6.49580061e-02  4.67017889e-02 -6.79189572e-03  2.29296722e-02
  6.79630041e-02  3.61351483e-02  1.92852952e-02 -6.52815625e-02
  2.42283884e-02 -2.48242375e-02  5.24737798e-02  1.69308726e-02
  1.65546592e-02  1.95047129e-02  2.84787756e-03 -8.00672099e-02
 -3.94511484e-02 -1.99664515e-02  4.02036123e-02  1.45353852e-02
 -6.73795876e-04  1.48729965e-01 -1.34863369e-02 -3.01727410e-02
  9.94177610e-02  4.98288684e-03  4.55366597e-02 -1.19258901e-02
 -2.41791904e-02 -2.26110360e-03 -1.81646459e-02  2.47368403e-02
 -2.01040599e-02  1.14967125e-02  2.05133278e-02 -1.02318518e-01
 -5.23685478e-02 -7.57437646e-02 -2.42890641e-02 -2.69054994e-02
 -3.80975530e-02  7.67690465e-02 -3.28775346e-02  5.69120888e-03
  1.64713070e-01 -1.02258045e-02  8.10378417e-03 -4.87465272e-03
  3.22576687e-02 -3.71508859e-03 -8.54713172e-02  5.94640672e-02
  1.35692330e-02 -1.28183262e-02 -2.52577215e-02 -1.06859379e-01
 -8.14068073e-04  4.97133918e-02 -8.09336640e-03 -3.96347269e-02
  7.23920809e-03  1.49948718e-02 -8.52912385e-03 -8.25331807e-02
 -5.26080094e-03  9.63294506e-03  2.31393110e-02 -1.06971879e-02
  7.58395866e-02  6.56279782e-03  2.16097347e-02  2.05559377e-02
 -5.23272576e-03  1.94175243e-02  3.91303524e-02  5.80032468e-02
 -7.99797196e-03  1.14950566e-02  7.91909322e-02 -1.40837962e-02
 -1.37516307e-02  3.52966487e-02 -1.44368280e-02 -7.99422991e-03
  3.88832986e-02  5.29644359e-03 -2.34563854e-02 -2.95235571e-02
 -3.88482027e-02  1.62824094e-02 -8.94187111e-03 -1.20396916e-32
  8.38094875e-02  3.43285352e-02 -8.04569945e-02  1.17616530e-03
  4.44968119e-02  3.94965187e-02 -5.72875105e-02  3.40532325e-02
  9.31225368e-04  3.72305922e-02 -1.18335411e-02  3.42537910e-02
  1.67937670e-02  1.20205607e-03 -1.35887647e-02  7.08116814e-02
  4.63773049e-02  6.82224333e-02 -1.98106393e-02 -2.25524753e-02
 -1.49995182e-03 -7.24124303e-03 -2.57738680e-02  1.92882326e-02
 -8.88140500e-02  3.86130959e-02  1.21910445e-01  2.21042875e-02
 -9.10449252e-02 -4.24250141e-02 -3.31567004e-02 -3.65330055e-02
 -3.63071561e-02 -2.03685071e-02  1.03008717e-01 -1.21407872e-02
  7.47200008e-03 -9.58520267e-03 -9.49111059e-02 -8.34707078e-03
  2.98991613e-02  1.03404708e-02 -1.92619693e-02  4.13604528e-02
  9.71511602e-02  3.98609191e-02 -6.03951029e-02 -1.16820186e-01
  2.76906006e-02 -6.29853830e-02  5.19868638e-03 -8.23946437e-04
  9.14405379e-03  3.76430042e-02  2.08450668e-02  6.71117008e-02
 -4.91492338e-02 -4.58736569e-02  2.71013491e-02 -6.27694055e-02
  1.06526501e-02  8.46579373e-02  9.92581993e-03  3.86480317e-02
  2.62634419e-02 -4.12314907e-02 -6.31673709e-02 -3.66480872e-02
  2.94094514e-02 -2.06134673e-02  1.11679854e-02  4.44823429e-02
  1.54014304e-02  8.24706256e-03 -1.35303646e-01  2.69522499e-02
  4.74234624e-03  6.32624403e-02 -2.95676067e-02 -2.38763951e-02
  1.94642842e-02  1.03834547e-01 -3.86357843e-03  1.82288904e-02
  4.16994793e-03  6.83198720e-02  1.56665454e-03  1.34887584e-02
 -2.09011827e-02  8.62901956e-02 -8.07501841e-03 -7.49764591e-03
  4.97132801e-02  9.06136259e-02  3.84014696e-02 -5.91736331e-08
 -6.63038343e-03 -1.36507861e-02 -5.00974953e-02  1.71797909e-02
 -7.33074092e-04 -1.39383033e-01 -9.71644819e-02 -1.02251777e-02
 -7.31313825e-02  9.39121991e-02  2.00309362e-02  1.15312207e-02
 -9.69636515e-02  2.25917734e-02 -9.16484967e-02 -3.54471877e-02
 -1.81702282e-02 -2.78321635e-02 -2.59709768e-02  1.05224568e-02
  8.20475072e-02  2.68057063e-02  4.77520786e-02 -8.56078882e-03
  4.24547568e-02  1.68693122e-02 -4.20162492e-02  4.18627411e-02
  6.62550256e-02 -4.75671589e-02  3.94680537e-03  3.31061445e-02
 -1.23723000e-02  3.43777463e-02  4.76224301e-03 -4.45751995e-02
 -6.40443787e-02 -6.34112163e-03  8.59135669e-03  2.44657733e-02
 -5.00860326e-02 -9.93086770e-02  5.59644634e-03  1.51430070e-02
  4.81578335e-02  1.59227028e-02 -9.02864486e-02  1.50362533e-02
  4.86406423e-02  6.36714846e-02 -1.08863324e-01  6.16805907e-03
 -2.74840184e-02 -3.49353533e-03 -5.82149327e-02 -7.71584501e-03
 -5.13553135e-02 -2.42707711e-02  3.21039259e-02 -1.39184641e-02
  3.47444341e-02 -1.17095662e-02 -8.02476108e-02  4.60206196e-02]</t>
        </is>
      </c>
    </row>
    <row r="156">
      <c r="A156" s="1" t="n">
        <v>154</v>
      </c>
      <c r="B156" t="n">
        <v>155</v>
      </c>
      <c r="C156" t="inlineStr">
        <is>
          <t>Berlinale Edition I Berlinale Revue at Bar Tausend</t>
        </is>
      </c>
      <c r="D156" t="inlineStr">
        <is>
          <t>Samstag, 22. Februar</t>
        </is>
      </c>
      <c r="E156" t="inlineStr">
        <is>
          <t>BAR TAUSEND</t>
        </is>
      </c>
      <c r="F156" t="inlineStr">
        <is>
          <t>Schiffbauerdamm 11 10117 Berlin</t>
        </is>
      </c>
      <c r="G156" t="inlineStr">
        <is>
          <t>music</t>
        </is>
      </c>
      <c r="H156" t="inlineStr">
        <is>
          <t>Kostenlos</t>
        </is>
      </c>
      <c r="I156" t="inlineStr">
        <is>
          <t>https://www.eventbrite.de/e/berlinale-edition-i-berlinale-revue-at-bar-tausend-tickets-1230618766859?aff=ebdssbdestsearch</t>
        </is>
      </c>
      <c r="J156" t="inlineStr">
        <is>
          <t>Berlinale Edition I Berlinale Revue at Bar Tausend
Get ready for a night of glamour and film at BAR TAUSEND!
Join us for the Berlinale Edition I Berlinale Revue
where we celebrate the magic of cinema in style with our beloved sound system
Mitch &amp; The Alives
starring: Sir K (Tapdance / Conférencier)
Yatziv Caspi (E-Drums / Percussion)
Mitch Alive (DJ)100% movie songs and film related music!</t>
        </is>
      </c>
      <c r="K156" t="inlineStr">
        <is>
          <t>TAUSEND</t>
        </is>
      </c>
      <c r="L156" t="inlineStr">
        <is>
          <t>Rückerstattungsrichtlinie
Keine Rückerstattungen</t>
        </is>
      </c>
      <c r="M156" t="inlineStr">
        <is>
          <t>Dauer nicht verfügbar</t>
        </is>
      </c>
      <c r="N156" t="inlineStr">
        <is>
          <t>Events in Deutschland, Events in Berlin, Events in Berlin, Berlin Parties, Berlin Musik Parties, #bar, #revue, #édition, #berlinale, #tausend</t>
        </is>
      </c>
      <c r="O156" t="inlineStr">
        <is>
          <t xml:space="preserve">
    The event titled "Berlinale Edition I Berlinale Revue at Bar Tausend" is scheduled to take place on Samstag, 22. Februar at BAR TAUSEND, 
    specifically at Schiffbauerdamm 11 10117 Berlin. This event falls under the "music" category. 
    Description: Berlinale Edition I Berlinale Revue at Bar Tausend
Get ready for a night of glamour and film at BAR TAUSEND!
Join us for the Berlinale Edition I Berlinale Revue
where we celebrate the magic of cinema in style with our beloved sound system
Mitch &amp; The Alives
starring: Sir K (Tapdance / Conférencier)
Yatziv Caspi (E-Drums / Percussion)
Mitch Alive (DJ)100% movie songs and film related music!
    It is organized by TAUSEND and will last for Dauer nicht verfügbar. 
    Key topics and themes include: Events in Deutschland, Events in Berlin, Events in Berlin, Berlin Parties, Berlin Musik Parties, #bar, #revue, #édition, #berlinale, #tausend.
    </t>
        </is>
      </c>
      <c r="P156" t="inlineStr">
        <is>
          <t>[-2.50742100e-02 -7.25693181e-02 -4.32174914e-02 -6.93078041e-02
 -2.64673550e-02  1.42812744e-01  3.42537910e-02 -2.43464392e-02
  2.24975292e-02 -3.26399654e-02 -5.11433445e-02  1.53190885e-02
  4.28922512e-02 -3.66544239e-02  5.14288247e-02  3.13400244e-03
  6.38669580e-02 -7.54710939e-03  1.27410209e-02  3.44159640e-03
 -4.31686155e-02 -2.85393167e-02 -4.09932509e-02 -1.21892212e-04
 -3.04655321e-02 -4.21024859e-02 -1.03532700e-02 -1.58118866e-02
 -6.60514683e-02 -2.25120154e-03  7.78451860e-02 -1.13350675e-02
 -7.82495216e-02 -7.78899938e-02 -7.93580338e-03 -6.08046837e-02
  7.65127549e-03 -2.72703692e-02 -6.59630448e-02  2.10140236e-02
  1.05992220e-02  4.54338826e-02 -1.94542166e-02  2.19970979e-02
  2.37567723e-02 -2.69759651e-02 -5.70998415e-02 -3.72843519e-02
 -2.73039471e-02  6.98877871e-02 -3.80309299e-02 -2.89554168e-02
  5.05072065e-02  3.06322109e-02  2.35450342e-02  4.26767096e-02
 -3.99407037e-02 -6.99979737e-02  9.53662172e-02 -4.28057797e-02
 -8.69705230e-02 -6.97217733e-02 -1.65740680e-02 -5.39871752e-02
  4.85157371e-02 -1.78827904e-02  4.15081903e-03  1.37571499e-01
  1.10248886e-01  2.03865673e-02  6.04599342e-02 -1.89876389e-02
  5.86664071e-03  7.36943036e-02  1.22624813e-02 -3.97615656e-02
 -2.54864246e-02  9.99839325e-03 -1.39928656e-02 -1.23745099e-01
  7.05623673e-03 -1.21120945e-01 -3.76080573e-02 -5.46447821e-02
  2.04093661e-02 -4.14903909e-02 -2.74957827e-04 -2.12133513e-03
 -2.34812871e-02  8.48875642e-02 -8.30656812e-02  8.23822021e-02
 -7.96957985e-02 -7.62157291e-02  9.08025913e-03 -4.84355465e-02
  2.21436284e-03  8.58799815e-02  2.08457615e-02  6.71812519e-02
  1.80408172e-02  5.13346344e-02  3.12787369e-02  2.46479120e-02
 -3.77005003e-02 -1.05181769e-01  1.13473460e-02  5.22290468e-02
 -1.96882542e-02 -9.60090160e-02 -3.71781141e-02 -4.82906215e-03
  3.48233208e-02 -8.24870542e-03  4.53556217e-02  5.18381409e-02
  6.37348369e-02  2.03395411e-02 -1.45849856e-02 -4.61727343e-02
  4.66510914e-02  7.09581599e-02  2.44105794e-02  3.00645269e-02
 -9.44015682e-02  6.78265393e-02  3.43782976e-02  5.45232594e-33
 -2.89564114e-02 -6.97043166e-02 -5.17641902e-02  5.67100421e-02
  4.98736538e-02 -3.55612561e-02 -7.93623030e-02  2.05439851e-02
 -3.39407325e-02 -2.98591238e-03  3.95999290e-02 -6.46172017e-02
 -3.68577838e-02 -4.80043478e-02 -7.52164284e-04 -2.48627104e-02
 -4.67279460e-03  1.13076845e-03 -2.35661045e-02 -7.43114278e-02
 -5.96679226e-02  5.86934537e-02 -2.36074831e-02  3.59765999e-02
  5.22081144e-02  6.49551153e-02  1.41190320e-01  5.90252876e-02
  1.23138595e-02  4.81374897e-02 -1.44141531e-02  4.70696203e-02
  4.97183902e-03 -5.24201058e-02  2.85726152e-02  2.22194269e-02
 -1.12946719e-01 -4.43296358e-02  1.45013332e-02 -3.09767891e-02
  8.07786211e-02 -6.90688342e-02 -1.17294036e-01  4.65762392e-02
 -8.15229565e-02  6.80754408e-02  1.43482983e-02  2.09419634e-02
  1.27466306e-01 -1.31604336e-02 -7.25962874e-03  1.89649146e-02
 -1.25119668e-02 -2.06708033e-02 -7.60311726e-03  5.79860173e-02
  3.52613367e-02 -6.83924854e-02  6.38374090e-02 -8.55681822e-02
  5.79928719e-02  7.33451396e-02 -2.60475464e-02  9.77010932e-04
 -1.42691946e-02  4.54072244e-02  5.22229560e-02 -7.77993128e-02
  2.18142793e-02 -4.79865186e-02 -4.20330539e-02 -3.26692909e-02
  1.73969343e-02 -5.15250936e-02  3.85227017e-02  7.15020075e-02
 -4.64462787e-02 -1.84538926e-03 -2.85860151e-03  4.86099720e-03
 -9.27878767e-02  4.43364773e-03 -8.42467695e-03  5.11968732e-02
  4.68341336e-02 -4.20144163e-02  1.65487677e-02 -7.48684481e-02
 -9.98420864e-02 -5.93884429e-03 -4.62363884e-02  4.79337052e-02
 -2.54758522e-02  8.03230405e-02 -3.41027267e-02 -7.62505423e-33
  7.97977448e-02 -1.00117885e-02 -5.25529422e-02  9.39210039e-03
  8.06673151e-03  2.53356863e-02 -7.45210201e-02  6.60208762e-02
  8.19984078e-02 -4.31635827e-02  4.79016416e-02 -4.03601900e-02
 -5.11116423e-02  2.09177211e-02 -3.52298433e-04  2.14495994e-02
  3.20752896e-02  3.28252763e-02 -4.21490185e-02  3.36843194e-03
 -1.25134713e-03  6.13926305e-03  1.75244547e-02  4.22250107e-03
 -6.07340448e-02  4.17016000e-02  1.18139677e-01  5.61472103e-02
  1.98335834e-02  2.55607278e-03  6.73686736e-04 -3.32150236e-02
 -1.11243771e-02 -3.90982404e-02 -4.41909805e-02  7.10729361e-02
  1.28398553e-01 -6.23766556e-02 -4.48256508e-02 -3.22831310e-02
  1.83031820e-02  7.46053979e-02 -3.10922158e-03  2.30717044e-02
  5.25318310e-02 -3.20153907e-02 -5.01806103e-02  1.92173254e-02
 -5.36465496e-02 -4.86248359e-02  4.00519697e-03 -5.35606593e-02
  2.46236473e-02 -3.13507169e-02  1.41867101e-02  2.68933792e-02
 -3.23119015e-02 -6.81385249e-02  1.29216816e-02 -1.38990050e-02
 -1.83993895e-02  7.26461783e-02  7.71692535e-03 -6.59200922e-02
 -3.52352578e-03 -3.04402076e-02  1.17399516e-02 -1.00504970e-02
  6.91701006e-03  4.41104639e-03  5.73557690e-02  1.51562653e-02
 -1.08266011e-01  9.09836206e-04 -1.05565295e-01  8.70555118e-02
  4.47200686e-02  4.38999049e-02  3.31010600e-03 -5.06745055e-02
 -6.07147301e-03  8.62873271e-02  6.59785513e-03  2.45192572e-02
  1.76694640e-03  5.97135797e-02  3.38172242e-02  4.66496758e-02
  8.69141519e-02  1.04745224e-01  1.53082553e-02  1.13627166e-02
  1.37251075e-02  9.69587360e-03 -3.41073088e-02 -5.09103906e-08
 -1.91377886e-02  1.01937421e-01 -5.82430772e-02  6.15282822e-03
 -3.13836453e-03 -7.32625350e-02 -4.78189215e-02 -1.01203382e-01
  3.14633697e-02  4.92183268e-02 -4.98507693e-02 -2.23983731e-02
 -3.50583456e-02 -1.34404413e-02 -8.86445493e-02 -1.40822958e-04
 -9.56141427e-02  5.80042228e-03 -4.81721088e-02  2.06084233e-02
  2.47645006e-02  4.74436209e-02  1.60606250e-01 -1.88442897e-02
  3.43201198e-02 -1.60130148e-03 -5.25407642e-02 -5.99816116e-03
  2.17975713e-02 -5.47576882e-02 -5.95777035e-02  4.66456376e-02
 -8.12006071e-02 -3.09175570e-02 -1.33620705e-02 -2.59114038e-02
 -1.28817344e-02 -4.95772250e-02  8.60218927e-02  4.76844721e-02
  3.38859484e-03 -6.75147325e-02 -1.84681406e-03  3.71718481e-02
  8.41422658e-03 -8.53874721e-03  3.62198974e-04 -3.36648040e-02
 -7.19907433e-02  6.68715760e-02 -1.01114124e-01 -6.03567846e-02
 -2.61675455e-02 -1.34786153e-02 -3.53422873e-02  5.02430499e-02
 -3.30447294e-02  8.12364370e-02  1.33766718e-02  2.63721123e-02
  6.69907033e-02  6.05197297e-03 -9.05685052e-02  3.65955867e-02]</t>
        </is>
      </c>
    </row>
    <row r="157">
      <c r="A157" s="1" t="n">
        <v>155</v>
      </c>
      <c r="B157" t="n">
        <v>156</v>
      </c>
      <c r="C157" t="inlineStr">
        <is>
          <t>The Usual Boys x Trustfundbabes</t>
        </is>
      </c>
      <c r="D157" t="inlineStr">
        <is>
          <t>Saturday, February 22</t>
        </is>
      </c>
      <c r="E157" t="inlineStr">
        <is>
          <t>PANDA platforma</t>
        </is>
      </c>
      <c r="F157" t="inlineStr">
        <is>
          <t>Knaackstraße 97 (im kleinen Hof der Kulturbrauerei) 10435 Berlin, Show map</t>
        </is>
      </c>
      <c r="G157" t="inlineStr">
        <is>
          <t>music</t>
        </is>
      </c>
      <c r="H157" t="inlineStr">
        <is>
          <t>Kostenlos</t>
        </is>
      </c>
      <c r="I157" t="inlineStr">
        <is>
          <t>https://www.eventbrite.com/e/the-usual-boys-x-trustfundbabes-tickets-1100779012659?aff=ebdssbdestsearch</t>
        </is>
      </c>
      <c r="J157" t="inlineStr">
        <is>
          <t>DE: Mach dich bereit für eine Nacht voller roher Energie und treibender Beats, wenn zwei der besten Post-Punk-Acts Berlins die Bühne teilen!
The Usual Boys begeistern mit ihrer explosiven Mischung aus kantigen Gitarren und mitreißenden Grooves, während die Trustfundbabes mit ihrem Mix aus spielerischen Neue-Deutsche-Welle-Klängen und messerscharfem Witz fesseln.
Freu dich auf eine Kollision aus hymnischem Chaos und dunklem Charme, die dich elektrisiert zurücklassen wird. Das ist die Berliner Bandszene von ihrer besten Seite – nicht verpassen!
The Usual Boys:
Website
Facebook
Youtube
Spotify:
The Usual Boys
Trustfundbabes
Insta:
The Usual Boys
Trustfundbabes
Eintritt: 10 Euro online / 12 Euro Abendkasse
------------------------------------------------------------------------------
EN: Get ready for a night of raw energy and driving beats as two of Berlin's finest post-punk acts join forces! 
The Usual Boys bring their explosive mix of jagged guitars and infectious grooves, while the Trustfundbabes captivate with their mix of playful Neue Deutsche Welle sounds and razor-sharp wit.
Expect a collision of anthemic chaos and dark allure that will leave you buzzing. This is Berlin’s band scene at its best—don’t miss it!
The Usual Boys:
Website
Facebook
Youtube
Spotify:
The Usual Boys
Trustfundbabes
 Insta:
The Usual Boys
Trustfundbabes
Admission: 10 Euro Online / 12 Euro Doors</t>
        </is>
      </c>
      <c r="K157" t="inlineStr">
        <is>
          <t>PANDA platforma e.V.</t>
        </is>
      </c>
      <c r="L157" t="inlineStr">
        <is>
          <t>Refund Policy
Refunds up to 1 day before event</t>
        </is>
      </c>
      <c r="M157" t="inlineStr">
        <is>
          <t>Event lasts 2 hours 30 minutes</t>
        </is>
      </c>
      <c r="N157" t="inlineStr">
        <is>
          <t>Germany Events, Berlin Events, Things to do in Berlin, Berlin Performances, Berlin Music Performances, #party, #event, #collaboration, #usualboys, #trustfundbabes</t>
        </is>
      </c>
      <c r="O157" t="inlineStr">
        <is>
          <t xml:space="preserve">
    The event titled "The Usual Boys x Trustfundbabes" is scheduled to take place on Saturday, February 22 at PANDA platforma, 
    specifically at Knaackstraße 97 (im kleinen Hof der Kulturbrauerei) 10435 Berlin, Show map. This event falls under the "music" category. 
    Description: DE: Mach dich bereit für eine Nacht voller roher Energie und treibender Beats, wenn zwei der besten Post-Punk-Acts Berlins die Bühne teilen!
The Usual Boys begeistern mit ihrer explosiven Mischung aus kantigen Gitarren und mitreißenden Grooves, während die Trustfundbabes mit ihrem Mix aus spielerischen Neue-Deutsche-Welle-Klängen und messerscharfem Witz fesseln.
Freu dich auf eine Kollision aus hymnischem Chaos und dunklem Charme, die dich elektrisiert zurücklassen wird. Das ist die Berliner Bandszene von ihrer besten Seite – nicht verpassen!
The Usual Boys:
Website
Facebook
Youtube
Spotify:
The Usual Boys
Trustfundbabes
Insta:
The Usual Boys
Trustfundbabes
Eintritt: 10 Euro online / 12 Euro Abendkasse
------------------------------------------------------------------------------
EN: Get ready for a night of raw energy and driving beats as two of Berlin's finest post-punk acts join forces! 
The Usual Boys bring their explosive mix of jagged guitars and infectious grooves, while the Trustfundbabes captivate with their mix of playful Neue Deutsche Welle sounds and razor-sharp wit.
Expect a collision of anthemic chaos and dark allure that will leave you buzzing. This is Berlin’s band scene at its best—don’t miss it!
The Usual Boys:
Website
Facebook
Youtube
Spotify:
The Usual Boys
Trustfundbabes
 Insta:
The Usual Boys
Trustfundbabes
Admission: 10 Euro Online / 12 Euro Doors
    It is organized by PANDA platforma e.V. and will last for Event lasts 2 hours 30 minutes. 
    Key topics and themes include: Germany Events, Berlin Events, Things to do in Berlin, Berlin Performances, Berlin Music Performances, #party, #event, #collaboration, #usualboys, #trustfundbabes.
    </t>
        </is>
      </c>
      <c r="P157" t="inlineStr">
        <is>
          <t>[-3.63699161e-02 -4.49745730e-02 -5.35188988e-02 -2.95112822e-02
 -2.70191133e-02  5.00971116e-02 -7.34663708e-03 -2.62105782e-02
 -3.50526273e-02 -7.67286718e-02  1.80972144e-02 -8.76723304e-02
 -4.19893712e-02 -6.01003952e-02  3.50786075e-02 -5.11905216e-02
  8.63118842e-02 -6.77048117e-02 -7.74738491e-02 -1.66690145e-02
 -5.27435429e-02 -9.86073688e-02  2.21019182e-02  4.94175106e-02
 -5.47635183e-02  3.81646045e-02 -3.12819630e-02  1.43186124e-02
 -1.05902292e-02 -2.86433306e-02  8.98671746e-02  4.07001190e-02
  1.00075779e-02 -5.64959198e-02  1.06368780e-01 -7.13135395e-03
  8.45967326e-03 -7.36381561e-02 -2.46192329e-03  8.31199810e-02
 -2.60544214e-02 -1.26437079e-02 -4.79715504e-02  5.96407382e-03
 -6.46776855e-02  3.24833847e-04  4.42031361e-02 -4.42780554e-02
 -6.92271218e-02  6.19979575e-02  5.01709096e-02 -6.51538670e-02
  8.93568173e-02  3.01820021e-02  4.92200209e-03 -5.91175817e-02
 -1.38922343e-02 -2.99688000e-02  1.11447342e-01  8.04281794e-03
 -5.84041849e-02 -1.09399129e-02 -2.11176146e-02 -1.06662856e-02
 -1.34442877e-02 -2.46091932e-02  7.04229530e-03  5.68935834e-02
  5.28570190e-02  4.21672454e-03  1.09626681e-01 -2.61395723e-02
 -5.15379524e-03  2.67819948e-02 -5.21030277e-03  3.95511016e-02
 -3.87188941e-02 -3.75548676e-02 -2.09341086e-02 -1.17072418e-01
  2.06794273e-02 -4.50700186e-02  6.17537387e-02 -8.07473361e-02
  1.18121272e-02 -5.12021482e-02 -1.45531874e-02  7.83911534e-03
 -5.61506376e-02  7.61160180e-02 -4.42429446e-02  1.11888945e-01
  2.88708210e-02  2.67722234e-02 -1.59137193e-02 -2.09772550e-02
  5.57824001e-02 -4.59799776e-03  9.88906845e-02  6.99213892e-02
  5.40219136e-02 -4.14706580e-03 -1.34453205e-02  4.60410304e-03
 -1.72092263e-02 -8.09098929e-02 -7.10732350e-03  4.11589369e-02
 -3.53749320e-02 -1.12151746e-02 -1.95544176e-02 -3.35623659e-02
  6.42826781e-02 -5.78994192e-02 -3.85178253e-02  5.83191449e-03
  2.78264731e-02  4.15404625e-02 -3.03706545e-02 -5.95502481e-02
  3.91314849e-02 -3.69912945e-02  4.36642729e-02 -1.15188463e-02
 -7.56330416e-02  4.84699197e-02 -5.45313675e-03  1.30188042e-32
  1.69376899e-02 -9.64682400e-02 -5.55579551e-02 -3.84028517e-02
  4.12556119e-02 -3.32082473e-02 -2.84110997e-02  2.27157585e-02
 -4.72140349e-02  5.93018718e-03 -9.28757787e-02  7.62280915e-03
 -5.82951084e-02 -6.51245639e-02 -4.15339060e-02 -4.60157283e-02
 -2.64657848e-02 -4.96039465e-02 -1.65915713e-02 -3.45755555e-02
  2.09124293e-02  6.31944686e-02  1.60448961e-02 -4.60582636e-02
  6.96378499e-02  8.68661255e-02  1.79620478e-02 -1.45634981e-02
  2.05817632e-02  3.51377502e-02 -2.03228965e-02 -3.49128507e-02
 -2.22294647e-02 -6.83450028e-02  4.52298783e-02  1.44372834e-02
  8.44517071e-03 -9.61571280e-03 -5.18707931e-02 -8.33181962e-02
  1.15215264e-01 -6.99865371e-02 -1.36516854e-01  2.86919903e-03
  5.42312711e-02  1.12071723e-01 -5.63924946e-02  8.21791496e-03
  1.76028818e-01 -4.43765558e-02 -2.58051716e-02 -3.92193496e-02
  6.91966619e-03 -5.46200806e-03  4.15838584e-02  1.14924289e-01
  2.87962016e-02 -4.38069813e-02  4.67570946e-02 -2.94979662e-02
  7.71627203e-02  6.49704933e-02 -1.59626957e-02 -5.78184910e-02
 -2.81150062e-02  1.97831504e-02  5.59610464e-02 -4.05916944e-02
 -5.31804096e-03 -2.52642147e-02 -7.00917616e-02 -2.11307546e-03
  7.12051243e-02 -9.80174169e-02  8.79295096e-02 -2.82292580e-03
 -8.29131976e-02  4.61456329e-02  2.99538095e-02  3.63199203e-03
 -5.23135550e-02 -2.48426329e-02  1.11635420e-02 -2.19502468e-02
  1.26972320e-02 -4.93756272e-02  2.24557403e-03  1.81893054e-02
 -5.65324053e-02 -6.58388622e-03 -5.68019189e-02 -1.73153393e-02
  2.82346364e-03  4.37740982e-02 -4.32384796e-02 -1.43350023e-32
  9.02204886e-02  1.19135883e-02  7.85035547e-04  8.00611079e-02
  5.31618260e-02  4.79906537e-02 -6.54362068e-02  8.12695697e-02
  5.67337498e-02  1.17740355e-01  1.51180504e-02 -2.35493965e-02
  2.21391935e-02 -3.84451337e-02 -2.92247739e-02 -3.78086269e-02
 -1.18921837e-03  9.53417420e-02 -4.29379642e-02 -5.82609326e-02
 -2.70326971e-03 -6.67402148e-02 -3.64582613e-02  1.36671048e-02
 -4.02055159e-02 -2.46677808e-02  8.30870271e-02  3.34587172e-02
 -1.92472208e-02  5.64068966e-02 -2.41971724e-02  1.40502909e-02
 -7.13038072e-02 -1.17462650e-02  1.89265925e-02  6.79306220e-03
 -2.38086912e-03  3.00611798e-02 -3.62467505e-02 -4.56516892e-02
 -7.29644746e-02  5.63246757e-02 -9.07911211e-02  7.63515756e-02
 -3.23102847e-02  1.37140276e-02 -7.86737278e-02  2.33000629e-02
 -3.47130783e-02 -5.84924370e-02 -4.12774412e-03 -7.43405567e-03
 -2.75823986e-03 -4.45244741e-03  5.67138903e-02  9.89382640e-02
 -3.27715799e-02 -5.50222322e-02 -4.80166869e-03  1.03808254e-01
  1.24183402e-03  1.85699277e-02 -4.53162566e-03  1.41746178e-03
  2.13673227e-02 -2.72603557e-02 -7.53285736e-02  3.36055048e-02
  8.68200064e-02  6.28619865e-02  4.93294895e-02  4.03826945e-02
 -5.64901866e-02 -4.83112484e-02 -1.13903522e-01  1.52688408e-02
  9.71978623e-03  5.97410947e-02  4.41924930e-02  3.91050726e-02
  6.00587875e-02  7.78908432e-02  1.29541685e-03  3.83463390e-02
  1.77614540e-02  7.11544529e-02  8.05457681e-02  2.79758126e-02
 -1.79688912e-02  7.42818713e-02  7.31156021e-02 -1.31454961e-02
  2.86685601e-02  6.88662827e-02  5.97016793e-03 -6.82309036e-08
 -7.34361680e-03  8.36538747e-02 -5.40067069e-02  4.40324843e-03
  6.29135743e-02 -4.18656245e-02 -4.26217280e-02 -1.17167599e-01
 -2.18710341e-02  5.52425571e-02  4.29353416e-02 -2.40185484e-02
 -7.28777722e-02 -2.47107055e-02 -7.55698085e-02  1.10972417e-03
 -6.21856861e-02 -9.24713816e-03 -2.39990838e-02  2.97647472e-02
  8.53016749e-02 -5.27393632e-03  7.55799636e-02 -8.51657987e-02
  2.00934447e-02  4.77020489e-03 -4.80214618e-02  4.34390195e-02
 -2.47569550e-02 -2.92518698e-02 -4.02222313e-02 -1.15950052e-02
 -7.98612759e-02 -3.21709104e-02 -5.03677838e-02  7.45858904e-03
 -1.00365788e-01 -1.50326500e-02  1.54062202e-02  4.04700497e-03
 -6.54686766e-04 -5.95936961e-02  3.47952060e-02 -3.69465835e-02
 -6.65281992e-03 -4.77557362e-04 -1.68952439e-02  2.06334274e-02
 -3.13041769e-02  8.41294900e-02 -9.15146321e-02 -6.63287267e-02
 -7.79507011e-02  4.63168584e-02  1.10470094e-02  8.89589451e-03
 -9.92883667e-02  1.00373007e-01  7.08308117e-03  2.48393025e-02
  6.44610748e-02 -2.30875649e-02 -2.45534815e-02  1.63839348e-02]</t>
        </is>
      </c>
    </row>
    <row r="158">
      <c r="A158" s="1" t="n">
        <v>156</v>
      </c>
      <c r="B158" t="n">
        <v>157</v>
      </c>
      <c r="C158" t="inlineStr">
        <is>
          <t>Plateformes de recrutement : Optimiser sa recherche d'emploi en Allemagne</t>
        </is>
      </c>
      <c r="D158" t="inlineStr">
        <is>
          <t>Wednesday, March 5</t>
        </is>
      </c>
      <c r="E158" t="inlineStr">
        <is>
          <t>Schloßstraße 97</t>
        </is>
      </c>
      <c r="F158" t="inlineStr">
        <is>
          <t>Schloßstraße 97 12163 Berlin, Show map</t>
        </is>
      </c>
      <c r="G158" t="inlineStr">
        <is>
          <t>community</t>
        </is>
      </c>
      <c r="H158" t="inlineStr">
        <is>
          <t>€8 – €18</t>
        </is>
      </c>
      <c r="I158" t="inlineStr">
        <is>
          <t>https://www.eventbrite.fr/e/plateformes-de-recrutement-optimiser-sa-recherche-demploi-en-allemagne-tickets-1235068365729?aff=ebdssbdestsearch</t>
        </is>
      </c>
      <c r="J158" t="inlineStr">
        <is>
          <t>Mercredi 5 mars à 18h00 : c’est Feierabend !
Les plateformes de recrutement : comment optimiser sa recherche d'emploi
Pour ce 4ème Feierabend de l’emploi, notre association Emploi Allemagne vous invite à réfléchir sur sa recherche d'emploi via les grandes plateformes d'offres. Le tout dans un cadre networking encadré par des experts de l'emploi
Cette soirée s'articule en 2 temps :
☑ une première partie avec une conférence interactive de Mathieu Kiepferlé, Global Customer Experience Manager chez StepStone.
"La recherche d’emploi peut sembler complexe avec la multitude de plateformes disponibles. Dans cette conférence, nous explorerons comment identifier les sources d'annonces les plus pertinentes et choisir les bonnes plateformes pour optimiser votre recherche, sans vous épuiser. Stepstone, l’une des principales plateformes en Allemagne, sera entre autres d'exemple dans cette session, où nous partagerons des conseils pratiques pour augmenter l'impact de votre recherche d'emploi."
Après chaque partie, le public pourra poser ses questions.
☑ une deuxième partie ouverte au networking avec fingerfood
Modalités d’inscription :
Tarif :
1) Pour les (futurs) adhérents d’Emploi Allemagne : option earlybird jusqu'au 22 f´évrier: 8 € . A partir du 23 février : 12 €
Adhérer à Emploi Allemagne : suivre le lien suivant : emploi-allemagne.de/page/59/Rejoindre+l%2527association
2) Pour les non adhérents d'Emploi Allemagne : option earlybird jusqu'au 22 février : 15 € . A partir du 23 février : 18 €
3) Tarif étudiants/VIE : 12 €
Attention : capacité : 30 participants-es maxi !
Horaire et lieu :
-18h00 : Accueil à OMC - Management Consulting und Outplacement Beratung , Schloßstrasse 97, 12 163 Berlin - Steglitz
-18h30 : Conférence animée par Mathieu Kieperlé, Global Customer Experience Manager chez StepStone
-19h30 – 21h30 : un temps networking avec catering
Un grand merci aux partenariats :
-OMC, OpenMind Management Consulting (Outplacement, Coaching, Conseils de carrière)
-Jean-Baptiste Abel, avocat franco-allemand à Berlin
--------
*Emploi Allemagne propose le format : Les Feierabende de l’emploi : Il s’agit de rencontres en début de soirée pour permettre aux personnes actives en journée d’avoir la possibilité de s’informer et d’échanger sur des thématiques liées à l’emploi, à la découverte d’un métier ou à l’intégration professionnelle tout en réseautant. L’objectif est d’offrir en langue française des moments de découverte, d’échanger pour faciliter l’épanouissement professionnel en Allemagne.
Nos valeurs : La convivialité, la gentillesse et le goût de s’enrichir.
Plus d'information : info@emploi-allemagne.de</t>
        </is>
      </c>
      <c r="K158" t="inlineStr">
        <is>
          <t>Emploi Allemagne</t>
        </is>
      </c>
      <c r="L158" t="inlineStr">
        <is>
          <t>Refund Policy
Refunds up to 7 days before event</t>
        </is>
      </c>
      <c r="M158" t="inlineStr">
        <is>
          <t>Event lasts 3 hours 30 minutes</t>
        </is>
      </c>
      <c r="N158" t="inlineStr">
        <is>
          <t>Germany Events, Berlin Events, Things to do in Berlin, Berlin Conferences, Berlin Community Conferences, #networking, #conference, #berlin, #francoallemand, #rechercheemploi, #jobboard, #candidatureberlin, #recrutementberlin, #jobberlin, #plateformesemploi</t>
        </is>
      </c>
      <c r="O158" t="inlineStr">
        <is>
          <t xml:space="preserve">
    The event titled "Plateformes de recrutement : Optimiser sa recherche d'emploi en Allemagne" is scheduled to take place on Wednesday, March 5 at Schloßstraße 97, 
    specifically at Schloßstraße 97 12163 Berlin, Show map. This event falls under the "community" category. 
    Description: Mercredi 5 mars à 18h00 : c’est Feierabend !
Les plateformes de recrutement : comment optimiser sa recherche d'emploi
Pour ce 4ème Feierabend de l’emploi, notre association Emploi Allemagne vous invite à réfléchir sur sa recherche d'emploi via les grandes plateformes d'offres. Le tout dans un cadre networking encadré par des experts de l'emploi
Cette soirée s'articule en 2 temps :
☑ une première partie avec une conférence interactive de Mathieu Kiepferlé, Global Customer Experience Manager chez StepStone.
"La recherche d’emploi peut sembler complexe avec la multitude de plateformes disponibles. Dans cette conférence, nous explorerons comment identifier les sources d'annonces les plus pertinentes et choisir les bonnes plateformes pour optimiser votre recherche, sans vous épuiser. Stepstone, l’une des principales plateformes en Allemagne, sera entre autres d'exemple dans cette session, où nous partagerons des conseils pratiques pour augmenter l'impact de votre recherche d'emploi."
Après chaque partie, le public pourra poser ses questions.
☑ une deuxième partie ouverte au networking avec fingerfood
Modalités d’inscription :
Tarif :
1) Pour les (futurs) adhérents d’Emploi Allemagne : option earlybird jusqu'au 22 f´évrier: 8 € . A partir du 23 février : 12 €
Adhérer à Emploi Allemagne : suivre le lien suivant : emploi-allemagne.de/page/59/Rejoindre+l%2527association
2) Pour les non adhérents d'Emploi Allemagne : option earlybird jusqu'au 22 février : 15 € . A partir du 23 février : 18 €
3) Tarif étudiants/VIE : 12 €
Attention : capacité : 30 participants-es maxi !
Horaire et lieu :
-18h00 : Accueil à OMC - Management Consulting und Outplacement Beratung , Schloßstrasse 97, 12 163 Berlin - Steglitz
-18h30 : Conférence animée par Mathieu Kieperlé, Global Customer Experience Manager chez StepStone
-19h30 – 21h30 : un temps networking avec catering
Un grand merci aux partenariats :
-OMC, OpenMind Management Consulting (Outplacement, Coaching, Conseils de carrière)
-Jean-Baptiste Abel, avocat franco-allemand à Berlin
--------
*Emploi Allemagne propose le format : Les Feierabende de l’emploi : Il s’agit de rencontres en début de soirée pour permettre aux personnes actives en journée d’avoir la possibilité de s’informer et d’échanger sur des thématiques liées à l’emploi, à la découverte d’un métier ou à l’intégration professionnelle tout en réseautant. L’objectif est d’offrir en langue française des moments de découverte, d’échanger pour faciliter l’épanouissement professionnel en Allemagne.
Nos valeurs : La convivialité, la gentillesse et le goût de s’enrichir.
Plus d'information : info@emploi-allemagne.de
    It is organized by Emploi Allemagne and will last for Event lasts 3 hours 30 minutes. 
    Key topics and themes include: Germany Events, Berlin Events, Things to do in Berlin, Berlin Conferences, Berlin Community Conferences, #networking, #conference, #berlin, #francoallemand, #rechercheemploi, #jobboard, #candidatureberlin, #recrutementberlin, #jobberlin, #plateformesemploi.
    </t>
        </is>
      </c>
      <c r="P158" t="inlineStr">
        <is>
          <t>[-4.06405590e-02  5.52643202e-02 -2.37998809e-03 -5.57531677e-02
 -8.47013295e-02  6.67880988e-04 -1.03265554e-01  4.47249152e-02
 -3.43622193e-02 -4.66771498e-02  2.08134707e-02 -6.77206814e-02
 -3.63398194e-02 -7.34965354e-02 -3.41283157e-02 -8.27421471e-02
  2.90186349e-02 -2.19364036e-02 -1.29379984e-02  3.31604406e-02
 -2.90317144e-02 -1.16991490e-01 -6.88047335e-02 -4.52201441e-03
 -2.59047560e-02  7.83353522e-02 -9.17985141e-02  9.40829813e-02
 -4.35545556e-02 -7.26369098e-02  3.06052901e-02  6.08349293e-02
  3.04646939e-02  6.52544433e-03  1.10441022e-01  1.29824296e-01
  6.64125895e-03  1.14121791e-02 -3.56929898e-02  6.54678568e-02
 -4.90643308e-02 -3.70505899e-02 -2.57302281e-02 -6.81644771e-04
  7.21630529e-02  4.29986864e-02  4.07199115e-02  1.17408382e-02
 -9.49038193e-02 -2.14815699e-02  2.15332489e-02  1.77155156e-02
  3.96974646e-02 -3.15582231e-02  2.96603665e-02  9.04622115e-03
 -4.19985838e-02 -4.19231020e-02  5.73355481e-02 -6.78935647e-02
 -8.31937045e-03 -5.54072037e-02 -5.88149391e-02  3.46243419e-02
 -5.39540648e-02 -1.88830793e-02 -9.44842177e-04 -5.13319410e-02
  3.47489826e-02 -3.86011228e-02  1.06852137e-01 -2.94204149e-02
 -2.65299659e-02 -4.59126085e-02  9.44247693e-02  5.27203381e-02
  1.12877926e-02 -3.77515219e-02 -6.10841112e-03 -1.36481896e-01
  3.11988145e-02  1.86009649e-02  2.80264188e-02 -1.77848339e-02
  2.07178039e-03 -6.78160340e-02 -6.50101677e-02 -1.15002235e-02
  3.71087529e-02 -1.76393166e-02 -1.93494931e-02  2.43857652e-02
 -7.66959637e-02 -4.05274052e-03 -4.08770284e-03  3.96642052e-02
 -6.63282573e-02 -9.29585770e-02  4.56789695e-02  6.30053878e-02
  4.75874022e-02 -2.47576945e-02  5.93640935e-03 -3.55022470e-03
 -7.42989779e-02 -5.15193008e-02  1.65159535e-02  7.40647614e-02
 -8.40512812e-02 -7.97554925e-02 -7.77541995e-02 -7.09224865e-02
  1.73823480e-02 -7.72905871e-02 -1.61008481e-02 -1.93595327e-02
 -5.05411415e-04 -1.72537770e-02 -4.59576864e-03 -2.83214450e-02
  5.98064531e-03 -1.89738218e-02 -4.23129983e-02 -3.54419202e-02
  2.52924189e-02  3.41396779e-02  3.47384214e-02  1.21538916e-32
 -1.19945528e-02  3.49879451e-02 -3.31363305e-02  3.42555940e-02
  7.86339492e-02  4.63472388e-04 -8.91724005e-02  6.60730675e-02
  2.68593002e-02  5.88022508e-02 -4.85804975e-02  2.95364372e-02
  4.86627929e-02  5.43201715e-03 -1.45364869e-02 -2.40658466e-02
  2.73577459e-02  1.52422525e-02 -1.09110840e-01  9.45063401e-03
 -2.56405603e-02 -3.81184928e-02  3.64424735e-02 -2.73666009e-02
  9.76216048e-03  1.30046561e-01  1.68953892e-02 -4.78081778e-02
  3.95977087e-02  5.07368147e-02 -8.20674933e-03  2.17220634e-02
 -1.19569656e-02 -4.93574962e-02  3.47039998e-02  4.91859242e-02
  2.55683344e-03 -7.92597327e-03 -1.61803495e-02  5.61723020e-03
  2.29725055e-02 -1.04407528e-02 -1.34688839e-01 -4.31745090e-02
  8.47131982e-02  1.73723083e-02  6.95118448e-03  1.40044382e-02
  1.21900402e-01 -6.32220693e-03  5.12111001e-02  7.46126985e-03
  4.84001637e-02  1.94471981e-02  2.58750413e-02  7.91640729e-02
 -4.68806289e-02  9.99061950e-03 -1.16953338e-02  1.34960925e-02
  2.67462712e-02  9.61308703e-02 -4.49890941e-02 -2.53461804e-02
 -1.62692810e-03 -2.96845771e-02 -1.74369663e-02  1.85989849e-02
  4.83339503e-02  3.39246579e-02 -2.28083064e-03  9.75739490e-03
  6.57139570e-02 -2.11709924e-02  5.24266623e-02  3.38124558e-02
 -5.67434207e-02  6.47637025e-02 -2.38693855e-03  6.69272467e-02
 -1.26223087e-01  2.76657846e-02 -2.47463509e-02 -8.62381086e-02
  5.51341064e-02 -4.83616740e-02  6.62334412e-02 -1.38086630e-02
 -1.74893904e-02  3.67337130e-02 -2.93960646e-02 -1.85814351e-02
  1.93893705e-02  2.61133704e-02  1.34351971e-02 -1.41999189e-32
 -8.01353063e-03 -1.63957104e-02 -9.89727974e-02  5.60336746e-03
 -4.27972861e-02  2.04584450e-02  1.84042542e-03  6.55600503e-02
 -1.78862549e-02  5.16489595e-02 -4.60382067e-02 -5.52357063e-02
  2.38443408e-02 -7.45913684e-02 -3.78213674e-02  6.52168244e-02
 -6.81669777e-03  5.60178794e-03 -3.43136303e-02  2.79831048e-02
  2.57606432e-02 -4.36804034e-02  1.64198540e-02  3.12157199e-02
  2.51926426e-02  7.75443092e-02  6.11232743e-02 -4.27236408e-02
 -5.14095463e-02 -4.30855192e-02 -1.65805921e-01 -4.53630127e-02
 -1.57385599e-02  5.56893647e-02 -2.42170524e-02  1.17890231e-01
  3.86528578e-03  6.57859817e-02 -5.41402400e-02  2.63491385e-02
  1.73074789e-02  6.25272244e-02 -3.56127582e-02  1.14045635e-01
 -7.77028501e-04 -2.25186758e-02 -4.77952510e-02  2.25317897e-03
 -1.29398433e-02  4.44698706e-03 -9.47058946e-03 -2.73800567e-02
 -9.15080681e-03  1.87810641e-02  4.14524227e-02  3.97254415e-02
 -1.68985277e-02 -6.99502006e-02 -1.32103696e-01  3.82999927e-02
 -1.55504625e-02 -2.17564944e-02 -6.51119128e-02  4.59798165e-02
  1.58281907e-01 -4.25787494e-02  1.96611229e-02 -7.77236149e-02
 -1.26096522e-02  5.26378453e-02  2.17621736e-02  3.41872424e-02
 -5.46296798e-02 -7.78865144e-02 -4.31825928e-02 -9.88940988e-03
  2.46985219e-02  1.12054929e-01 -5.65120019e-02  4.31390479e-02
 -8.42447579e-02  6.20869547e-03 -1.37220901e-02  6.01249151e-02
  2.78607365e-02 -1.10619469e-03 -1.05472440e-02  5.03054932e-02
  4.42623394e-03  2.67514177e-02  1.37417177e-02  3.64692546e-02
  2.59370208e-02  4.24031354e-02  1.32107483e-02 -7.09026935e-08
  6.25401139e-02 -4.75092139e-03 -7.42829889e-02 -4.48623523e-02
  3.97863090e-02 -1.17891118e-01 -5.04583195e-02  5.35546278e-04
 -5.94127998e-02 -7.77146872e-03  7.05961436e-02  1.66883692e-02
 -8.30814056e-03  1.20331105e-02  3.19006667e-02  2.91582700e-02
  8.05040635e-03 -3.11196428e-02 -9.64514986e-02 -5.70384786e-02
  6.08763956e-02 -3.61648276e-02 -8.10356904e-03 -2.53686011e-02
 -1.82741154e-02 -1.28848441e-02 -6.16220199e-02 -7.47590885e-02
 -1.79228224e-02 -1.28736615e-01 -2.13980936e-02  1.11175803e-02
  2.97936657e-03 -2.89684571e-02  1.21762604e-02  2.25765500e-02
 -6.52105035e-03  9.13143344e-03  2.75173481e-03 -5.04073240e-02
  2.24599298e-02  1.08048180e-02  1.85229536e-02  6.74645416e-03
  9.21494886e-02 -1.09885270e-02 -6.79405779e-02  5.53480498e-02
  1.07387668e-02  4.15737368e-03 -1.83203727e-01  1.64855011e-02
 -3.40203866e-02  5.88275380e-02  1.42465008e-03  3.89942192e-02
  1.98724512e-02 -4.54211012e-02  4.95648347e-02  4.25858796e-02
 -2.19633966e-03  7.80635029e-02 -1.36705279e-01 -5.39443716e-02]</t>
        </is>
      </c>
    </row>
    <row r="159">
      <c r="A159" s="1" t="n">
        <v>157</v>
      </c>
      <c r="B159" t="n">
        <v>158</v>
      </c>
      <c r="C159" t="inlineStr">
        <is>
          <t>die große Schwanerei</t>
        </is>
      </c>
      <c r="D159" t="inlineStr">
        <is>
          <t>Dienstag, 25. Februar</t>
        </is>
      </c>
      <c r="E159" t="inlineStr">
        <is>
          <t>Kitchen Library</t>
        </is>
      </c>
      <c r="F159" t="inlineStr">
        <is>
          <t>Bleibtreustraße 55 10623 Berlin</t>
        </is>
      </c>
      <c r="G159" t="inlineStr">
        <is>
          <t>food-and-drink</t>
        </is>
      </c>
      <c r="H159" t="inlineStr">
        <is>
          <t>179 €</t>
        </is>
      </c>
      <c r="I159" t="inlineStr">
        <is>
          <t>https://www.eventbrite.de/e/die-groe-schwanerei-tickets-1084066715729?aff=ebdssbdestsearch</t>
        </is>
      </c>
      <c r="J159"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59" t="inlineStr">
        <is>
          <t>eat! berlin</t>
        </is>
      </c>
      <c r="L159" t="inlineStr">
        <is>
          <t>Rückerstattungsrichtlinie
Keine Rückerstattungen</t>
        </is>
      </c>
      <c r="M159" t="inlineStr">
        <is>
          <t>Dauer nicht verfügbar</t>
        </is>
      </c>
      <c r="N159" t="inlineStr">
        <is>
          <t>Events in Deutschland, Events in Berlin, Events in Berlin, Berlin Galas, Berlin Essen und Trinken Galas</t>
        </is>
      </c>
      <c r="O159" t="inlineStr">
        <is>
          <t xml:space="preserve">
    The event titled "die große Schwanerei" is scheduled to take place on Dienstag, 25. Februar at Kitchen Library, 
    specifically at Bleibtreustraße 55 10623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59" t="inlineStr">
        <is>
          <t>[-3.62424143e-02  3.72186527e-02 -9.53009129e-02 -2.02409197e-02
 -1.92352515e-02  3.32018025e-02 -2.80876498e-04 -6.25538230e-02
  4.59325425e-02 -4.57069501e-02  5.02076149e-02 -6.09129295e-02
  1.73650980e-02 -2.25956459e-02  3.79002504e-02 -1.00493476e-01
  2.28364971e-02 -1.00817271e-01  2.84750102e-04  4.54677679e-02
  4.25018445e-02 -5.58150262e-02 -2.23669633e-02  6.16411902e-02
 -5.65304682e-02 -8.75500683e-03  2.80525964e-02 -9.92318150e-04
 -5.21405078e-02  1.91217139e-02  1.05223246e-01  1.71325132e-02
 -3.91536430e-02 -2.77093779e-02  3.65977176e-02  1.09438058e-02
  4.67012450e-02 -6.34122565e-02  5.44249043e-02  4.20613289e-02
  4.11045142e-02 -3.92043851e-02 -9.10754949e-02 -9.60543938e-03
  4.19527628e-02  1.00479368e-02  2.71179993e-02  1.13435118e-02
 -8.54133815e-02  1.01596881e-02  5.95314279e-02 -4.26241085e-02
  6.02673665e-02 -8.56923908e-02  6.25998527e-02 -8.59597474e-02
 -2.76386775e-02 -2.87551843e-02  5.11181429e-02  1.75626911e-02
 -2.32339844e-05 -8.47521126e-02 -9.28542297e-03  5.28900698e-03
 -6.99548051e-02 -7.12021813e-02 -8.70081503e-03 -1.01452158e-03
  3.27545442e-02 -1.96588598e-02  3.27702053e-02 -4.02827486e-02
  5.39977886e-02  2.37574615e-02 -4.15404141e-02  9.93370451e-03
 -2.42140759e-02  4.76861969e-02 -7.31970742e-02 -8.58588591e-02
 -4.18910533e-02 -7.05237687e-02  4.40554321e-02  2.44465917e-02
  3.30653042e-02 -4.88611534e-02 -1.23811641e-03  1.48039889e-02
 -1.03729395e-02 -1.37678476e-03 -2.42898036e-02 -8.63479264e-03
 -1.77943651e-02 -2.76885349e-02 -4.11485173e-02 -9.81412455e-03
 -3.11820246e-02 -2.78354101e-02  7.45464489e-02  2.89944541e-02
 -5.08628525e-02  4.07447554e-02 -8.14174861e-03  4.19220850e-02
  5.00152893e-02 -5.24136499e-02 -2.63890717e-02  8.16793460e-03
 -1.14277238e-02 -5.01527591e-03 -4.42618653e-02  2.87937503e-02
  7.88580105e-02 -3.07019781e-02 -7.17916489e-02  5.80565110e-02
  1.70389935e-02 -4.23329026e-02  2.18083356e-02 -3.66401039e-02
 -2.88974103e-02  6.21675700e-02  1.72045417e-02  1.27238985e-02
 -7.28775840e-03  6.54014871e-02  4.72542048e-02  1.61692495e-32
 -8.56062546e-02 -1.31926626e-01 -5.42853102e-02 -6.62318692e-02
  1.36051118e-01 -6.76244572e-02 -2.06930395e-02  4.33777012e-02
  9.83850434e-02 -3.84440389e-03  1.69603433e-02 -4.92468067e-02
 -9.76975821e-03 -5.83410971e-02  7.60571584e-02  3.32029574e-02
 -3.26868817e-02 -4.88696359e-02  7.08541833e-03 -1.16789646e-01
 -6.83037639e-02 -7.58136958e-02  4.44160700e-02  1.73315045e-03
 -2.24593654e-03  1.62624136e-01  8.17442685e-02 -4.35876288e-02
  9.64978412e-02  3.55658424e-03  5.42556942e-02 -2.80550718e-02
  1.65341552e-02 -2.92599946e-02  1.70783419e-02  1.12168379e-02
 -1.57864578e-02  2.12915242e-02 -5.43637201e-03 -6.17907643e-02
 -5.76380603e-02 -9.09296721e-02 -6.35738745e-02 -1.77417863e-02
 -5.03188968e-02  9.01998729e-02 -2.32278537e-02  2.68567912e-02
  1.70334384e-01 -5.65843377e-03 -2.21391395e-02 -3.96299101e-02
  2.10754611e-02  4.17780019e-02 -7.01240450e-02  6.71752766e-02
 -4.85460134e-03 -8.45477507e-02  1.17197763e-02 -6.03638478e-02
 -2.79036202e-02  2.80598719e-02  1.64312441e-02 -1.67432260e-02
 -2.74195634e-02 -2.76646428e-02  2.15137862e-02 -1.05478019e-01
  3.27204987e-02 -3.45376804e-02  9.91532207e-03  9.47421137e-03
  1.26154020e-01 -2.06815097e-02  2.95074303e-02  4.76465598e-02
  9.69363563e-03 -2.88486537e-02  4.07118583e-03  7.28837028e-02
 -5.26645919e-03  2.39232145e-02  7.82970116e-02 -4.53704670e-02
 -5.12578115e-02  3.95209491e-02 -5.19604236e-02 -2.88056638e-02
  2.60265861e-02  2.16974467e-02 -6.55953735e-02 -6.40292373e-03
 -6.25931248e-02  4.10018824e-02 -3.10791731e-02 -1.74181506e-32
  1.09975249e-01 -6.42475381e-04 -1.82729913e-03 -9.13019571e-03
  2.87106112e-02  5.94564304e-02 -7.17473701e-02 -3.38564180e-02
  6.32984191e-02  3.52378301e-02 -2.65769958e-02  6.65010586e-02
  1.23532070e-02 -1.75563712e-02  2.95268223e-02  9.08223167e-02
  6.34714321e-04  3.39057185e-02 -5.59565276e-02 -5.46851419e-02
  8.15499853e-03  4.93273810e-02 -5.84460832e-02 -4.48665246e-02
 -1.91830900e-02 -4.70613083e-03  1.20879069e-01  5.25226593e-02
 -9.17752087e-02 -3.91001739e-02 -4.98950519e-02 -1.08328722e-01
 -5.10828272e-02  2.86557674e-02  4.48062457e-02  1.06612807e-02
  1.87809747e-02  5.91780804e-02 -8.03748518e-02  4.50254045e-03
  4.99593914e-02  1.86644308e-02 -1.16928364e-03  7.07124472e-02
  1.11035764e-01 -1.31310709e-02 -7.02752918e-02 -7.72304982e-02
  3.99679951e-02 -2.01420579e-02 -6.27574185e-03 -2.77603026e-02
 -2.53475439e-02  7.79866427e-03  5.22753969e-02  9.05190855e-02
 -1.76790860e-02 -8.91929790e-02 -5.56278229e-02 -4.78189923e-02
  1.45048962e-03  5.35961501e-02 -4.07479182e-02  3.47813033e-02
  3.37574184e-02 -2.44723000e-02 -7.14377463e-02 -3.30994502e-02
  1.10480405e-01  5.46988612e-03  5.60516724e-03  1.36217587e-02
 -4.89265397e-02 -3.30034196e-02 -7.95775130e-02  4.93779555e-02
 -1.79278627e-02  9.13830996e-02 -5.76517284e-02 -1.60735827e-02
  3.53063829e-02  1.07767172e-01 -1.49964998e-02  1.90450419e-02
 -1.39073480e-03  3.05226389e-02  3.01674511e-02  2.08732430e-02
  3.72868367e-02  2.54503116e-02  2.55925348e-03  3.72436792e-02
  6.97186142e-02  3.20431553e-02  6.73642149e-03 -7.04095413e-08
  1.14928856e-02  9.19809286e-03 -7.67080188e-02 -3.99646275e-02
  5.53380251e-02 -1.21936493e-01 -2.71598939e-02  4.03362848e-02
 -4.29785363e-02  1.00428648e-01  3.04427580e-03 -5.76965790e-03
 -1.03692822e-01  3.60985957e-02 -1.03009172e-01 -2.39068437e-02
 -1.74661726e-02  2.74502710e-02 -5.12364358e-02 -3.32449935e-02
  5.28344698e-02 -4.29734997e-02  4.71415333e-02 -1.44756380e-02
  7.76366098e-03 -9.78305656e-03 -4.19045761e-02  2.25172844e-02
 -3.33736204e-02 -3.63851041e-02 -3.17863375e-02  4.37895879e-02
 -1.26101524e-02  4.57256287e-02  4.57419045e-02  2.87723960e-03
 -4.88498993e-02  3.51237096e-02  3.68494019e-02  5.46816289e-02
 -4.23334017e-02 -8.02087709e-02 -1.69692340e-03  7.14521995e-03
  2.90718321e-02  4.99638617e-02 -1.26560926e-01 -2.44933227e-03
  6.71199113e-02  1.00126304e-01 -6.73437566e-02  1.38251949e-02
  1.61549691e-02  2.06358284e-02 -8.15188512e-02  5.21723041e-03
 -6.03130870e-02 -6.11585863e-02  4.09528650e-02  5.26560412e-04
  9.34109911e-02 -6.44751359e-04 -3.62215154e-02  1.30152255e-02]</t>
        </is>
      </c>
    </row>
    <row r="160">
      <c r="A160" s="1" t="n">
        <v>158</v>
      </c>
      <c r="B160" t="n">
        <v>159</v>
      </c>
      <c r="C160" t="inlineStr">
        <is>
          <t>Uiguren - Verbannt, Verfolgt, Vergessen?</t>
        </is>
      </c>
      <c r="D160" t="inlineStr">
        <is>
          <t>Friday, February 21</t>
        </is>
      </c>
      <c r="E160" t="inlineStr">
        <is>
          <t>bUm - Raum für solidarisches Miteinander</t>
        </is>
      </c>
      <c r="F160" t="inlineStr">
        <is>
          <t>Paul-Lincke-Ufer 21 10999 Berlin, Show map</t>
        </is>
      </c>
      <c r="G160" t="inlineStr">
        <is>
          <t>charity-and-causes</t>
        </is>
      </c>
      <c r="H160" t="inlineStr">
        <is>
          <t>Kostenlos</t>
        </is>
      </c>
      <c r="I160" t="inlineStr">
        <is>
          <t>https://www.eventbrite.de/e/uiguren-verbannt-verfolgt-vergessen-tickets-1236448814689?aff=ebdssbdestsearch</t>
        </is>
      </c>
      <c r="J160" t="inlineStr">
        <is>
          <t>Erleben Sie eine eindrucksvolle Veranstaltung über die Geschichte und aktuelle Situation der Uiguren, begleitet von Vorträgen, Zeitzeugengesprächen und Poetry Slams. Neben Einblicken in die Menschenrechtslage der Uiguren und Palästinenser erwartet Sie ein Austausch mit Experten sowie traditionelles Essen und kulturelle Stände. Seien Sie dabei am 21. Februar 2025 in bUm, Berlin, wir freuen uns auf Sie!</t>
        </is>
      </c>
      <c r="K160" t="inlineStr">
        <is>
          <t>Help Uyghur gUG &amp; Uyghur Youth Initiative e.V.,</t>
        </is>
      </c>
      <c r="L160" t="inlineStr">
        <is>
          <t>Refund Policy
Refunds up to 7 days before event</t>
        </is>
      </c>
      <c r="M160" t="inlineStr">
        <is>
          <t>Event lasts 4 hours 30 minutes</t>
        </is>
      </c>
      <c r="N160" t="inlineStr">
        <is>
          <t>Germany Events, Berlin Events, Things to do in Berlin, Berlin Seminars, Berlin Charity &amp; Causes Seminars, #event, #uiguren, #vergessen, #verfolgt, #verbannt</t>
        </is>
      </c>
      <c r="O160" t="inlineStr">
        <is>
          <t xml:space="preserve">
    The event titled "Uiguren - Verbannt, Verfolgt, Vergessen?" is scheduled to take place on Friday, February 21 at bUm - Raum für solidarisches Miteinander, 
    specifically at Paul-Lincke-Ufer 21 10999 Berlin, Show map. This event falls under the "charity-and-causes" category. 
    Description: Erleben Sie eine eindrucksvolle Veranstaltung über die Geschichte und aktuelle Situation der Uiguren, begleitet von Vorträgen, Zeitzeugengesprächen und Poetry Slams. Neben Einblicken in die Menschenrechtslage der Uiguren und Palästinenser erwartet Sie ein Austausch mit Experten sowie traditionelles Essen und kulturelle Stände. Seien Sie dabei am 21. Februar 2025 in bUm, Berlin, wir freuen uns auf Sie!
    It is organized by Help Uyghur gUG &amp; Uyghur Youth Initiative e.V., and will last for Event lasts 4 hours 30 minutes. 
    Key topics and themes include: Germany Events, Berlin Events, Things to do in Berlin, Berlin Seminars, Berlin Charity &amp; Causes Seminars, #event, #uiguren, #vergessen, #verfolgt, #verbannt.
    </t>
        </is>
      </c>
      <c r="P160" t="inlineStr">
        <is>
          <t>[-5.23345582e-02  5.70484251e-02  2.62606293e-02 -1.12093948e-02
 -1.85950790e-02  2.62795128e-02 -1.31214447e-02  2.55323667e-02
 -2.95679662e-02 -2.01547402e-03  5.21505661e-02 -5.72721735e-02
 -2.98054777e-02  4.13675681e-02 -8.24655592e-03 -7.71419108e-02
 -2.06631962e-02 -3.65892351e-02 -1.11611910e-01 -5.83583079e-02
  4.55258228e-02 -9.40565467e-02  1.90030467e-02  1.69373397e-03
 -2.74958331e-02  5.28936740e-03 -1.95323229e-02 -1.15627080e-01
 -1.51265366e-03 -7.48665817e-03  3.93812619e-02  1.45880347e-02
 -3.81847620e-02  2.39735693e-02  8.85063484e-02  4.66166064e-02
  9.45048258e-02 -5.11888862e-02 -9.41689964e-03  4.52093855e-02
 -4.70540449e-02 -8.48988518e-02 -5.07441796e-02  4.30184118e-02
  1.69245861e-02  5.01260050e-02  2.14061737e-02  1.84737928e-02
 -7.65737295e-02  3.26697119e-02  2.52760835e-02 -8.86037946e-03
  1.33056253e-01 -3.33714858e-02  3.97629105e-02  8.31145234e-03
 -2.03301571e-03 -6.81218281e-02  1.86885558e-02  1.91756282e-02
  8.88960622e-03 -8.73874575e-02 -4.51144688e-02 -1.00874277e-02
 -1.04302026e-01 -2.57568080e-02  2.18158066e-02  7.56831095e-02
  4.29570116e-02 -1.68249453e-03  1.07667640e-01 -1.17486700e-01
 -5.42643946e-03  4.55435812e-02  4.25993241e-02 -1.28404107e-02
 -1.33096315e-02 -3.50796282e-02  3.77062638e-03 -1.99886933e-01
  2.79474929e-02 -3.27892182e-03  1.00328222e-01  8.87973793e-03
  1.72188822e-02 -6.46535680e-02  1.97158959e-02  3.39783393e-02
  4.44762558e-02  1.58257056e-02 -6.55842945e-02 -1.99930649e-03
 -1.10806329e-02 -6.69641141e-03  7.85198361e-02  1.34001113e-02
 -2.31760368e-02 -5.24562672e-02 -1.58466864e-02  8.43795910e-02
  1.07570579e-02  2.87082382e-02  4.84000612e-03  5.00502810e-02
  6.14357973e-03 -7.57685453e-02 -1.37472339e-03 -3.54503989e-02
 -7.97466561e-03 -7.03558745e-03 -4.32007499e-02  1.91810895e-02
  1.63620654e-02 -5.25229722e-02  7.03915255e-03  5.01508650e-04
  8.76168087e-02 -8.38677923e-04  2.25287350e-03 -8.07833374e-02
  5.54629937e-02  7.24638104e-02 -6.94693848e-02  5.44981658e-02
 -1.83608718e-02  3.22113074e-02  3.10892481e-02  1.30077619e-32
 -3.23986486e-02 -5.54627292e-02 -6.72928765e-02 -4.06702533e-02
  2.46599391e-02  4.66510607e-03  6.61047408e-03 -1.25257540e-02
 -5.87883312e-03 -1.85933653e-02 -3.45961675e-02 -5.88573888e-02
 -4.13971581e-02 -1.67988315e-02  1.18895236e-03 -6.46775961e-02
 -7.65480287e-03  2.82787476e-02 -2.69431509e-02 -7.13479891e-02
  6.36399984e-02  2.96933372e-02 -2.33035590e-02 -1.30430805e-02
 -2.15913262e-03  4.98636998e-02  4.92720827e-02 -3.02230287e-02
  5.71616925e-02  1.84203386e-02  4.11558524e-02 -1.55153004e-02
 -1.11589278e-03 -8.50054547e-02 -3.35528776e-02 -8.30429792e-03
 -2.11945791e-02 -5.00451997e-02  8.34375713e-03 -4.64470685e-03
 -1.48758274e-02 -1.30274519e-02 -3.75481360e-02 -4.74234186e-02
  3.18838172e-02  6.84373006e-02  2.48991791e-02  3.47495191e-02
  1.45054072e-01 -4.67923172e-02  3.93792242e-02  3.62854600e-02
 -1.09993294e-02 -1.57625247e-02  2.01707575e-02  1.18425094e-01
 -4.20310907e-02 -4.91795465e-02  2.85093784e-02 -1.22010775e-01
  6.58404529e-02 -3.11453231e-02 -1.25620198e-02 -3.50611587e-03
  1.13526192e-02  3.33325192e-02 -5.50465379e-03  6.50400156e-03
  2.25357688e-03  3.66561487e-02 -1.03824705e-01  5.82228005e-02
 -3.29628289e-02 -4.99039404e-02  3.41037400e-02  4.96271625e-02
  3.41660194e-02  6.81844503e-02 -1.82997212e-02  3.23330946e-02
 -9.34715644e-02 -1.20752789e-02  3.25080082e-02  1.76428836e-02
  1.57440323e-02 -1.49368038e-02  3.85044999e-02  1.01957526e-02
 -5.63798957e-02 -5.80920884e-03 -8.62948014e-04 -1.03263352e-02
 -2.02655178e-02  9.95040759e-02 -9.99766216e-02 -1.36826235e-32
  4.71666493e-02  1.98947527e-02 -4.45689745e-02  3.36986817e-02
  8.91221538e-02 -1.48674501e-02 -6.94912747e-02  3.01058497e-02
  6.25896500e-03  7.20436871e-02 -3.49793979e-03 -1.61701441e-02
  2.04900615e-02 -1.30755140e-03 -8.41644108e-02  4.35834341e-02
  4.78334390e-02  1.07858248e-01 -1.81602761e-02  1.83005165e-02
 -5.29765114e-02  4.15178500e-02 -5.87569326e-02 -6.89261854e-02
 -3.50614302e-02  7.04634637e-02  1.15576245e-01 -1.17747104e-02
 -8.78937691e-02 -4.08383645e-02  5.14307991e-03 -5.35509363e-02
 -1.03086315e-01 -6.72247261e-02  5.46710715e-02  6.44813329e-02
  2.41590496e-02 -7.02809170e-02 -1.02411896e-01 -5.08100912e-02
  4.85778600e-03  1.76486485e-02 -3.46051939e-02  4.86550704e-02
 -9.75495297e-03  2.25153957e-02 -6.57553598e-02  1.15331663e-02
 -1.46423001e-02 -5.46355546e-02 -4.74379631e-03  3.76565941e-02
  3.62278521e-02 -1.43192199e-04  1.10934628e-02  9.43020638e-03
 -1.57191698e-02 -7.39181489e-02 -3.78602445e-02  1.54392049e-02
 -2.21965015e-02  3.29932757e-02  1.41943451e-02 -3.44286300e-03
  5.75483292e-02 -8.53837803e-02 -1.01077899e-01  3.66659611e-02
  2.45508943e-02  5.36464565e-02  6.74723908e-02  2.01758817e-02
 -5.05898707e-02 -6.84172288e-02 -5.10533899e-02  4.25026342e-02
  9.22230259e-02  2.54803784e-02  2.08246373e-02 -2.45605558e-02
 -8.85784067e-03  7.81594252e-04 -5.32862283e-02  8.98566190e-03
 -5.03581166e-02  5.45479283e-02  6.19888417e-02  6.56722635e-02
  6.56505153e-02  1.17075063e-01 -5.54355606e-02 -9.50472709e-03
  2.91323550e-02  1.03609346e-01  1.18541412e-01 -7.02680722e-08
  7.35431612e-02  7.56367445e-02 -8.24518800e-02 -3.16132978e-02
  2.07457282e-02 -1.33838013e-01 -6.09105825e-02 -7.33637810e-03
 -5.21489605e-02  4.27209474e-02 -1.13509188e-03  7.24866241e-02
 -6.85819238e-02 -2.25380957e-02 -6.80203214e-02 -4.76003550e-02
 -6.34792671e-02 -5.48610203e-02 -2.18570624e-02 -5.61452471e-03
  4.90229763e-02 -5.67444488e-02 -3.14392634e-02 -8.51916671e-02
 -5.64828962e-02  5.91532513e-02  1.98388472e-02  2.83971857e-02
 -2.98761614e-02 -5.04186414e-02  1.43185444e-02  4.09621745e-02
 -7.88648725e-02 -1.67558528e-02 -3.90594490e-02  2.76674703e-02
 -1.00849822e-01 -2.57266406e-02  5.76808602e-02 -1.49390055e-02
  2.07373966e-02 -5.56269437e-02  9.44816694e-02  4.70509902e-02
  1.47903310e-02 -8.20270646e-03 -2.58766413e-02 -7.57947704e-03
  5.86052462e-02  4.26779650e-02 -1.40087962e-01 -4.53866124e-02
  3.38393450e-02  5.38232885e-02  1.92273594e-02  1.76893026e-02
  1.58484490e-03  1.40656084e-02  7.93827325e-02  1.88195240e-02
  4.13133577e-02 -6.95409626e-02 -4.50075008e-02  5.79727031e-02]</t>
        </is>
      </c>
    </row>
    <row r="161">
      <c r="A161" s="1" t="n">
        <v>159</v>
      </c>
      <c r="B161" t="n">
        <v>160</v>
      </c>
      <c r="C161" t="inlineStr">
        <is>
          <t>SıNNLıCHE KAKAO TEMPELNACHT: Erforsche dein ekstatisches Fließen</t>
        </is>
      </c>
      <c r="D161" t="inlineStr">
        <is>
          <t>Freitag, 21. Februar</t>
        </is>
      </c>
      <c r="E161" t="inlineStr">
        <is>
          <t>Wamos - Veranstaltungszentrum</t>
        </is>
      </c>
      <c r="F161" t="inlineStr">
        <is>
          <t>Hasenheide 9 10967 Berlin</t>
        </is>
      </c>
      <c r="G161" t="inlineStr">
        <is>
          <t>health</t>
        </is>
      </c>
      <c r="H161" t="inlineStr">
        <is>
          <t>Ab 41,98 €</t>
        </is>
      </c>
      <c r="I161" t="inlineStr">
        <is>
          <t>https://www.eventbrite.de/e/snnlche-kakao-tempelnacht-erforsche-dein-ekstatisches-flieen-tickets-1218438776179?aff=ebdssbdestsearch</t>
        </is>
      </c>
      <c r="J161" t="inlineStr">
        <is>
          <t>- --ENGLISH VERSION BELOW---
Entdecke lebendige Vibration &amp; energetisches Kribbeln in dir und genieße tiefe Verbindung im Moment. Gib dich Liebe &amp; Eros hin und befreie dein еkstatısches Fließen.
Möchtest du anderen mit deinem offenen Herzen in Achtsamkeit begegnen? Sehnst du dich nach liebevoller Berührung? Willst du tiefer in deine Sınnlıchkeit eintauchen? Deine eigene Lцst zusammen mit anderen wieder entdecken &amp; erforschen? Und in in еrotischer Fülle schwelgen?
Wir laden dich zu einem Abend mit wundervollen, lieben Seelen, verkörperten Verbindungsübungen und juicy, nährendem Erforschungsraum ein und vertiefen unsere Präsenz, Liebe, Herzverbindungen, Freiheit, Authenzität, Sіnnlіchkeit und Verspieltheit.
Wir heißen dich in einem sicheren Raum willkommen, um zu deinem authentischen SELBST und dem gegenwärtigen Moment nach Hause zu kommen, einige Muster und einschränkende Überzeugungen zu transformieren und uns von Herzen zu verbinden, uns zu erinnern und zu verkörpern, wer wir wirklich sind: bedingungslose Liebe und Glückseligkeit und die Einheit von ALLEN.
Dieser Abend ist ein Mix aus einem geführten Workshop und einen offenes Feld zur Erforschung und Übung der zahlreichen wundervollen Wege einander zu begegnen. Eine menschen-/emotions-/körper- &amp; sеx-positive Veranstaltung voller Herzverbindung, magischer Momente, sеxuellem Ausdruck, sіnnlіcher Erkundung und natürlicher Ekstаse.
Was ist eine Tempelnacht?
Die Temple Nächte basieren auf alten tаntrischen Traditionen, bei denen wir uns in einem heiligen Raum versammeln, um die Liebe, den Herzraum, unsere Sınnlıchkeit, einander und unsere Verbindung zum Göttlichen zu feiern und zu verehren.
Finde mehr heraus über den heligen Raum der Tempelnächte in dem Interview, das ich für den Podcast Transcending the Veil gegeben habe.
Wie läuft der Abend ab?
Wir starten damit gemeinsam einen sicheren Raum zu kreieren und lernen uns dann im Eröffnungskreis kennen. Anschließend gehen wir in die Kakaozeremonie über. Der Rohkakao öffnet dein Herz, erdet deine Intention und regt dein bewusstes Erleben der Energie in intuitiver Bewegung an.
Im sicheren Rahmen lernst du spielerisch deinen Gegenüber in angeleiteten Übungen kennen und kannst ihm mit deinen authentischen Wünschen, Bedürfnissen und Grenzen begegnen.
Danach eröffnen wir das heilige Spielfeld. Mit deiner Achtsamkeit erforschst du herzverbundene ıntımıtät in inspirierenden Stationen wie:
Sınnlıche Freuden
kınky corner
wohltuende Massage
nährendes Kuscheln
Selbstliebe &amp; Meditation
ekstаtіsches Tanzen
verspieltes Bodypainting etc.
Hier lässt du dich von deiner еkstatischen Welle leiten und gibst dich der Herzverbundenheit im Moment hin.
Ob sіnnlіche, heilende Berührungen geben und empfangen, deine Kіnkуness feiern, vielfältige Vergnügen in herzensreiner Neugier ... Was wird dieser Abend für dich sein? Ein meditatives Abenteuer, ein Fluss von sіnnlіchen Reisen, glückselige Verliebtheit, eine orgаsmіsche Feier deiner Körper- und Menschenliebe, ein Kіnk-Tieftauchgang, nährendes Eyegazing, Energie-Sеx oder Liebesgeflüster mit der schönen Unbekannten.
Was auch immer es ist, am Ende kannst du deine schönste Erfahrungen und Erkenntnisse der Tempelnacht im Abschlusskreis teilen.
Vielleicht bist du ängstlich, verletzlich, aufgeregt, mutig, neugierig?
Wir lassen an diesem Abend unsere Masken fallen und werden einen achtsamen und liebevollen Raum kreieren, an dem du deine Bedürfnisse spüren und äußern darfst.
Wir werden aus Herzensfreude tanzen als ob uns niemand sieht und tаntrische Übungen machen, die uns nähren. Wir werden verspielt und auch sınnlıch sein, wie du es vielleicht noch nie zuvor erlebt hast. Ich lade dich ein zu Neugier, Offenheit und Wahrhaftigkeit. Du kannst jederzeit entscheiden, wieviel du bereit bist ausprobieren. Du entscheidest was du geben und empfangen möchtest. Es geht darum, deine Grenzen zu wahren und gleichzeitig zu wagen, was du schon immer mal ausprobieren wolltest.
FÜR WEN IST DER WORKSHOP?
ALLE , die ihr Herz öffnen und bereit sind für die bewusste sınnlıche Erforschung mit Berührung im Konsens. Erfahrene und Neulinge im Bereich Tempelnacht. Dabei ist es egal welche sexuеIIe Identität, Orientierung, Beziehungstatus, Alter, Religion, Ethnizität etc. Singles willkommen. Mindestalter 18 Jahre. Unsere Hauptaltersgruppe ist zwischen 25-48. Wir diskriminieren kein Geschlecht oder Alter, eine ausgewogene Gruppe hilft uns, uns sicher und wohl zu fühlen.
Dieses Event richtet sich an Personen jedes Erfahrungslevels. Menschen, die neugierig sind auf eine Tempelnacht, aber so etwas noch nie erlebt haben oder auch Menschen, die bereits einige Erfahrung auf Tempelnächten &amp; in offenen sеxpositiven Räumen gesammelt haben. Du solltest mit dem Prinzip des Konsens vertraut sein und Wünsche und Grenzen anderer sowie deine eigenen respektieren.
Als männlich-identifizierte Person, die allein teilnimmt, um einen sicheren Container zu schaffen: Bitte fülle das Anmeldeformular mit Sorgfalt aus! Bei Einzelanmeldungen kann es eine Warteliste geben. Bitte erlaube ein paar Tage / Wochen, bis du einen Platz erhälst. Um eine gewisse Geschlechterbalance zu gewährleisten, geben wir nur dann ein Ticket frei, wenn auch das entsprechende Gegenstück vertreten ist. Oftmals buchen Frauen in letzter Sekunde, also kann es sein, dass du sehr kurzfristig ein Ticket bekommst. Solltest du es nicht solange aushalten zu warten für deine Pläne, bring am besten eine Freundin/ Bekannte /Nachbarin mit und bucht euch das Paarticket. Ihr müsst nicht zusammen anreisen und wir wechseln die Partner während der Übungen. Ihr müsst keine Übung zusammen machen, wenn ihr nicht wollt. Wenn du auf der Warteliste stehst und sich deine Pläne ändern, sag bitte frühzeitig ab, indem du eine direkte Nachricht an Jenny schickst.
WICHTIG: Du solltest vorzugsweise deutsch oder zur Mindest Englisch auf einem sehr guten Niveau verstehen &amp; sprechen können. Andere Sprachen kann ich leider NICHT bedienen. Überwiegend deutschsprachige Gruppe - englische Übersetzung der Zusammenfassung durch den Lehrer/ Helfer/freiwilligen Teilnehmer und umgekehrt.
Kontraindikation für den Kakao: Wenn du...
...schwanger bist
...Antidepressiva nimmst
. ..physische Herzprobleme hast
FÜR WEN IST DER WORKSHOP NICHT?
wenn du...
- schnellen Sеx suchst
- dich nicht auf Neues einlassen willst
- auf keinen Fall Menschen gleichen Geschlechts berühren willst
- auf keinen Fall Menschen eines anderen Geschlechts berühren willst
- dich nicht mit dir und deinen Schatten auseinander setzen willst
- dich mit deiner Sеxualıtät noch gar nicht beschäftigt hast
- weißt oder vermutest, dass du schwere sexuеIIe Traumata hast
WAS BRINGT MIR DER WORKSHOP?
- herzöffnende Kakaozeremonie
- Ice breaker Spiele, um deinen Gegenüber authentisch kennenzulernen
- Üben deiner Achtsamkeit in Begegnung
- Bewusstsein für Bedürfnisse, Wünsche und Grenzen von dir &amp; deinem Partner
- Grenzerfahrungen in einem sicheren Rahmen, die du für dich gestalten kannst, um daran zu wachsen
- Aktivierung und Erforschung deiner Lцst &amp; Sınnlıchkeit
VERHALTENSKODEX
Damit wir alle den besten Zugang zu unserer natürlichen Sеxuаlіtät genießen können, ist diese Veranstaltung nüchtern und im bewussten Zustand zu erleben.
Safer Sеx Praktiken sind eine Voraussetzung
Dies ist eine Veranstaltung, die auf Konsens und Selbstverantwortung basiert. Die Einhaltung dieses Grundsatzes ist die Grundlage für deine Teilnahme. Übertretungen führen zum Ausschluss von der Veranstaltung.
Tadellose persönliche Hygiene ist eine weitere Teilnahmevoraussetzung. Bitte lass deine sеxuelle Gesundheit regelmäßig testen.
Die Räume und Menschen sind mit Sorgfalt und Respekt zu behandeln (entsprechend einem gesunden Menschenverstand).
WANN?
Freitag 21.02. 2025, 19 Uhr - open End
WO?
Dieses Event findet als Präsenzveranstaltung im Wamos - Veranstaltungszentrum Hasenheide 9, 10967 Berlin statt.
WIE?
Du begegnest verschiedenen Menschen in diversen Partnerübungen. Danach gibt es ein offenes Spielfeld zur Exploration.
PREIS
Die Anzahl der Teilnehmerinnen ist begrenzt. Bitte sichere dir deinen Platz, indem du ein Ticket kaufst. Alles Netto Preise zzgl. MwSt + Eventbrite Gebühr
Als Single Frau hast du 10% Rabatt mit dem Werbecode: SF10
Early Bird bis 01.02.25 um 23:59 Uhr
Single 37€ netto | Paar 65€ netto
Just in Time ab 02.02.25 bis 11.02.25 um 23:59 Uhr
Single 46€ netto | Paar 80€ netto
Last Minute ab 12.02.25 bis 21.02.25 um 19Uhr
Single 55€ netto | Paar 93€ netto
MITBRINGLISTE
- Menschen, mit denen du gerne Sınnlıchkeit spielerisch erforschen möchtest
- Tasse
- Snacks zum Teilen
- Sarong/ Handtuch
- Wasserflasche
- Dresscode: sеxy, sınnlıche, kіnkу, verspielt, Festival, funkelnd, Dessous, floral, Kimono, rot, gold, warme Farben. Kleidung, um dich selbst zu zelebrieren. Komm nicht mit T-Shirt &amp; Shorts. Du kannst gerne als Charakter oder magisches Wesen kommen.
- eigenes Spielzeug, wenn du magst (Feder, Öl, Massage Utensilien, Flogger, Seil etc.)
WAS ANDERE SAGEN
Jeanette:" liebe Jenny, ich habe die Zeit in der Zeremonie und in der Tempelnacht sehr genossen und bin reich an Eindrücken und einem Dauergrinsen im Gesicht wieder heimgefahren. Für mich war es eine neue Erfahrung, in der du und deine Mitleiter*innen mich sensibel und liebevoll begleitet habt. Ich habe gestaunt, ich hatte Unsicherheiten, ich war berührt, habe vertraut, ich war neugierig, durchaus auch sеxuеll angeregt und ich war beglückt, so im Einklang mit meinem Körper und der Atmosphäre des Raumes unter mir bis dato fremden Menschen sein zu können. Ich danke dir, dass du diese Zeremonie angeboten hast und wünsche dir das Beste für kommende Abende."
Veronica: "Dear Jenny, just want to say that I found the temple so beautiful and fun! Your 15 min ‘ can things feel even better’ was such a help for me. It was my first temple, I only encountered them within ista level 1 before. I was not in that kind of process at ista, Now I felt free and could expand within it, for the first time. "
Christiane: "Danke für diese superschönen Abende, die du immer gestaltest."
Anne: Wenn Du neugierig bist wo Du Deine sеxuellen Grenzen bzw Horizonte erkunden magst- hier bist Du richtig!
Franziska: Eine sіnnliche Erfahrung für die Seele mit viel Еrotik, Herzenergie, Lust und Humor. Die Tempelnacht, ein Ort zum Eintauchen und Erforschen, Entdecken sowie Erlernen deiner eigenen Bedürfnisse und die der Gruppe in einem geschützten Raum. Eine Entdeckungsreise, die dich an Orte deiner Selbst führt, die vielleicht noch im Verborgenen liegen und erkundet werden möchten.
Janine: Diese Erfahrung sollte jeder gemacht haben. Man entdeckt so viel von und an sich selbst… gleichzeitig war die Verbindung zu den eigentlich fremden Menschen fast magisch.
Klaus: Ich habe mich wohl und sicher gefühlt und gut geleitet durch die erste Hälfte des Abends, in der ich Signale senden und von anderen empfangen durfte, um dann im zweiten Teil darauf einzugehen, verspielt, respektvoll, lustvoll.
Katja: Ein Erlebnis, das man probieren sollte. Jenny hat es liebe- und respektvoll begleitet, was ungemein hilft, die eigene Unsicherheit abzulegen. Die Atmosphäre war familiär und es hat großen Spaß gemacht.
Holger: Ein wirklich schöne Erfahrung mit einer gelungenen Mischung aus geführtem und freiem Spiel. Wer nur schnellen lieblosen Sеx sucht, ist hier fehl am Platze. Hier findet man Sіnnlichkeit, Geborgenheit, Liebe, еrotische Energie aber auch Kіnky. Jenny versteht es Menschen unterschiedlichster Coleur zu verbinden und einen sicheren Raum für alle zu kreieren und zu halten. Sehr gern werde ich beim nächsten Mal wieder dabei sein.
BUCHUNG
Deine Buchung ist verbindlich. Es gibt keine Rückerstattung. Umbuchungen auf eine andere Person sind bis zu 24h vor Veranstaltungsbeginn möglich und haben eine Bearbeitungsgebühr von 5€. Die Übertragung des Tickets ist nur unter Wahrung der Geschlechterbalance möglich. Bei einer gewünschten Umbuchung musst du diese Person, die deinen Platz übernimmt, selbstständig finden und mir ihre kompletten Kontaktdaten übermitteln. Somit kann ich ihr die nötigen Infos zusenden und für den Checkin registrieren. Das Finanzielle klärt ihr unter euch. Umbuchungen auf andere Events sind ausgeschlossen.
Der Abendworkshop "SıNNLıCHE KAKAO TEMPELNACHT" wird von Jenny Kieshauer gehostet.
Wenn du noch Fragen hast, kannst du mich gerne kontaktieren.
KONTAKT
Jenny Kieshauer (Facebook)
015736706959 (telegram, whatsapp, SMS, Anruf)
Willkommen in unserer Berliner Transforming Journey Telegrammgruppe mit 800+ lieben Seelen.
DISCLAIMER
Jeder kommt auf seine eigene gesundheitliche Verantwortung. Bei Übungen in Gruppen/ Paaren sind wir um ein ausgeglichenes Verhältnis der Geschlechter bemüht. Eine Garantie gibt es dafür leider nicht, sodass es vorkommen kann, dass du einige Übungen mit Menschen deines Geschlechtes machst.
Das Event kann kurzfristig vom Veranstalter abgesagt werden z.B. wenn die Mindestteilnehmerzahl nicht erreicht ist. Alle gebuchten Eventtickets werden dann abzgl. der Eventbrite-Buchungsgebühren zurückerstattet.
ENGLISH VERSION
Open your heart in a cacao ceremony, meet new people mindfully &amp; in creative diversity, and immerse yourself in nurturing sеnsuаIıtу! Discover vivid vibration and energetic tingling, and enjoy deep connection in the moment. Surrender to love &amp; eros and free your еcstatıc flow.
Do you want to meet others with your open heart in mindfulness? Do you long for loving touch? Do you want to dive deeper into your own sеnsuаIıtу? Rediscover &amp; explore your own lцst together with others? And soak in еrotic abundance?
We invite you to an evening of wonderful dear souls, embodied connection exercises and juicy, nourishing exploratory space, deepening our presence, love, heart connections, freedom, authenticity, sеnsuаlіtу and playfulness.
We welcome you into a safe space to come home to your authentic SELF and the present moment, transform some patterns and limiting beliefs and connect from the heart, remembering and embodying who we truly are: unconditional love and bliss and the oneness of ALL.
This evening is a mix of a guided workshop and an open field to explore and practice the many wonderful ways to meet each other. A human-/emotion-/body &amp; sеx-positive event full of heart connection, magical moments, sеxual expression, sеnsuаl exploration and natural ecstаsy.
What is a Temple Night?
Temple Nights are based on ancient t@ntric traditions where we gather in a sacred space to celebrate and worship love, heart space, our sеnsuаIıtу, each other and our connection to the divine.
Find out more about the Sacred Space of Temple Nights in the interview that I gave in the podcast Transcending the Veil on spotify.
What is the evening like?
We start by creating a safe space together and then get to know each other in the opening circle. Then we move into the cacao ceremony. The raw cacao opens your heart, grounds your intention and stimulates your conscious experience of energy in intuitive movement.
In a safe setting you playfully get to know your counterpart in guided exercises and can meet him or her with your authentic desires, needs and boundaries.
Afterwards we open the sacred playground. With your mindfulness you explore heart-connected ıntımаcy in inspiring stations such as: sеnsuаI plеasures
kınky corner
soothing massage
nourishing cuddling
self-love &amp; mediation
ecstatic dancing
body painting etc.
Here you let yourself be guided by your ecstatic wave and surrender to the heart connection in the moment.
Whether sеnsuаl, giving and receiving healing touches, celebrating your Kіnkуness, colourful pleasures in heartfelt curiosity... What will this evening be for you? A meditative adventure, a flow of sеnsuаl journeys, blissful enamourment, an orgiаstic celebration of your body and people kindness, a Kіnk deep dive, nourishing eyegazing, energy sеx or lovely whispers with the beautiful stranger.
Whatever it is, at the end you can share your most beautiful experiences and insights of the temple night in the closing circle.
Maybe you are anxious, vulnerable, excited, courageous, curious?
We will drop our masks this evening and create a mindful and loving space where you can feel and express your needs.
We will dance out of the joy of our hearts as if no one sees us and do t@ntric exercises that nourish us. We will be playful and also sensual as you may have never experienced before. I invite you to be curious, open and truthful. You can decide at any time how much you are willing to try. You decide what you want to give and receive. It is about keeping your boundaries and at the same time looking at what you have always wanted to try.
WHO IS THE WORKSHOP FOR?
ALL who open their heart and are ready for conscious sеnsuаI exploration with touch in consensus. People with more and less experience in the field of temple nights. It doesn't matter what sеxuаI identity, orientation , relationship status, age, religion, ethnicity, etc., you are welcome. Singles welcome. Minimum age 18 years. Our main age group is between 25-48. We do not discriminate against any gender or age, a balanced group helps us to feel safe and comfortable.
As male-identfied joining alone, to create a safe container: please fill in the registration form with care! There may be a waiting list for individual registrations. Please allow a few days / weeks until you receive a place. To ensure a certain gender balance, we only release a ticket if the corresponding counterpart is also represented. Women often book at the last minute, so you may get a ticket at very short notice. If you can't wait that long for your plans, it's best to bring a female friend/acquaintance/neighbor with you and book a couple's ticket. You don't have to arrive together and we change partners during the exercises. You don't have to do an exercise together if you don't want to. If you are on the waiting list and your plans change, please cancel early by sending a direct message to Jenny.
This event is for people of all levels of experience. Those, who are curious about a temple night but have never experienced something like this before or have little experience. And also those, who have had some experience on temple nights &amp; in open sеxpositive spaces. You should be familiar with the principle of consensus and respect others' wishes and boundaries as well as your own.
IMPORTANT: You should be able to understand &amp; speak preferably German or at least English at a very good level. Unfortunately I can NOT handle other languages. Predominantly German speaking group – English summary translation provided by the teacher/helper/participant and vice versa.
contraindications for the cacao: If you...
...are pregnant
...are taking antidepressants
...have physical heart problems
WHO IS THE WORKSHOP NOT FOR?
if you...
- are looking for a quick sеx
- do not want to get involved with new things
- do not want to touch people of the same gender under any circumstances
- don't want to touch people of the opposite gender under any circumstances
- do not want to deal with yourself and your shadows
- have not yet dealt with your sеxuаIıtу at all
- know or suspect that you have severe sеxuаIıtу trauma
WHAT WILL I GET OUT OF THE WORKSHOP?
- heart-opening cacao ceremony
- Ice breaker games to get to know your counterpart authentically
- Practising your mindfulness in encounter
- Awareness of needs, wishes and limits of you &amp; your partner
- Boundary experiences in a safe setting that you can create for yourself in order to grow from them
- Activation and exploration of your love &amp; sеnsuаIıtу
CODE OF CONDUCT
To have us all enjoy the most access to our natural sеxiness this event is sober &amp; conscious.
Safer sеx practices are a prerequisite
This is a consent &amp; self-responsibility based event. Adhering to that is the basis of your participation. Transgressions will lead to expulsion from the event.
Impeccable personal hygiene is another participation prerequisite. Also we request you test your sеxual health on a regular basis.
Treat the space &amp; each other with care and respect (common sense)
WHEN?
Friday 21.02.2025, 7 pm - open end (around midnight)
WHERE?
This event will take place at Wamos - Veranstaltungszentrum Hasenheide 9, 10967 Berlin
HOW?
You will meet different people in various partner exercises. Afterwards there will be an open playground for exploration.
PRICE
The number of participants is limited. Please secure your place by buying a ticket. Additional comes VAT + Eventbrite fee
As a single woman you have 10% discount with the promotional code: SF10
Early Bird until 01.02.25 at 23:59 pm
Single 37€ net | couple 65€ net
Just in Time from 02.02.25 until 11.02.25 at 23:59 pm
Single 46€ net | couple 80€ net
Last Minute from 12.02.25 until 21.02.25 at7pm
Single 55€ net | couple 93€ net
BRINGING LIST
- People you would like to playfully explore sensuality with
- Cup
- Snacks to share (optional)
- Sarong/ Towel
- Water bottle
- Dress code: sеxy, sеnsuаl, kіnkу, playful, festival, sparkling, lingerie, floral, kimono, warm colors. Clothes to celebrate yourself. Don't come with t-shirt &amp; shorts. You are welcome to come as a character or magical being.
- Your own toy if you like (feather, oil, massage tools, flogger, rope etc.)
BOOKING
Your booking is binding. There are no refunds. Rebooking to another person is possible up to 24h before the start of the event and has a handling fee of 5€. The transfer of the ticket is only possible if the gender balance is respected. In case of a desired rebooking, you have to find this person who will take over your place on your own and send me her complete contact details. This way I can send her the necessary information and register her for the check-in. The financial matters will be settled between you. Rebooking for other events is not possible.
The evening workshop "SıNNLıCHE KAKAO TEMPELNACHT" is hosted by Jenny Kieshauer.
If you have any questions, please feel free to contact me.
CONTACT
Jenny Kieshauer (Facebook)
015736706959 (telegram, whatsapp, SMS, call)
Welcome to our Transforming Journey Telegram group with 800+ beautiful souls!
DISCLAIMER
Everyone comes on their own health responsibility. For exercises in groups/pairs, we strive for a balanced ratio of the sexes. Unfortunately, there is no guarantee for this, so it may happen that you do some exercises with people of your own gender.
The event can be cancelled by the organiser at short notice, e.g. if the minimum number of participants is not reached. All booked event tickets will then be refunded minus the Eventbrite booking fee.</t>
        </is>
      </c>
      <c r="K161" t="inlineStr">
        <is>
          <t>Transforming Journey</t>
        </is>
      </c>
      <c r="L161" t="inlineStr">
        <is>
          <t>Rückerstattungsrichtlinie
Keine Rückerstattungen</t>
        </is>
      </c>
      <c r="M161" t="inlineStr">
        <is>
          <t>Dauer nicht verfügbar</t>
        </is>
      </c>
      <c r="N161" t="inlineStr">
        <is>
          <t>Events in Deutschland, Events in Berlin, Events in Berlin, Berlin Kurse, Berlin Gesundheit Kurse, #tantra, #massage, #spirituality, #sensuality, #romance, #kakao, #touch, #tempel, #couples_events, #conscious_sexuality</t>
        </is>
      </c>
      <c r="O161" t="inlineStr">
        <is>
          <t xml:space="preserve">
    The event titled "SıNNLıCHE KAKAO TEMPELNACHT: Erforsche dein ekstatisches Fließen" is scheduled to take place on Freitag, 21. Februar at Wamos - Veranstaltungszentrum, 
    specifically at Hasenheide 9 10967 Berlin. This event falls under the "health" category. 
    Description: - --ENGLISH VERSION BELOW---
Entdecke lebendige Vibration &amp; energetisches Kribbeln in dir und genieße tiefe Verbindung im Moment. Gib dich Liebe &amp; Eros hin und befreie dein еkstatısches Fließen.
Möchtest du anderen mit deinem offenen Herzen in Achtsamkeit begegnen? Sehnst du dich nach liebevoller Berührung? Willst du tiefer in deine Sınnlıchkeit eintauchen? Deine eigene Lцst zusammen mit anderen wieder entdecken &amp; erforschen? Und in in еrotischer Fülle schwelgen?
Wir laden dich zu einem Abend mit wundervollen, lieben Seelen, verkörperten Verbindungsübungen und juicy, nährendem Erforschungsraum ein und vertiefen unsere Präsenz, Liebe, Herzverbindungen, Freiheit, Authenzität, Sіnnlіchkeit und Verspieltheit.
Wir heißen dich in einem sicheren Raum willkommen, um zu deinem authentischen SELBST und dem gegenwärtigen Moment nach Hause zu kommen, einige Muster und einschränkende Überzeugungen zu transformieren und uns von Herzen zu verbinden, uns zu erinnern und zu verkörpern, wer wir wirklich sind: bedingungslose Liebe und Glückseligkeit und die Einheit von ALLEN.
Dieser Abend ist ein Mix aus einem geführten Workshop und einen offenes Feld zur Erforschung und Übung der zahlreichen wundervollen Wege einander zu begegnen. Eine menschen-/emotions-/körper- &amp; sеx-positive Veranstaltung voller Herzverbindung, magischer Momente, sеxuellem Ausdruck, sіnnlіcher Erkundung und natürlicher Ekstаse.
Was ist eine Tempelnacht?
Die Temple Nächte basieren auf alten tаntrischen Traditionen, bei denen wir uns in einem heiligen Raum versammeln, um die Liebe, den Herzraum, unsere Sınnlıchkeit, einander und unsere Verbindung zum Göttlichen zu feiern und zu verehren.
Finde mehr heraus über den heligen Raum der Tempelnächte in dem Interview, das ich für den Podcast Transcending the Veil gegeben habe.
Wie läuft der Abend ab?
Wir starten damit gemeinsam einen sicheren Raum zu kreieren und lernen uns dann im Eröffnungskreis kennen. Anschließend gehen wir in die Kakaozeremonie über. Der Rohkakao öffnet dein Herz, erdet deine Intention und regt dein bewusstes Erleben der Energie in intuitiver Bewegung an.
Im sicheren Rahmen lernst du spielerisch deinen Gegenüber in angeleiteten Übungen kennen und kannst ihm mit deinen authentischen Wünschen, Bedürfnissen und Grenzen begegnen.
Danach eröffnen wir das heilige Spielfeld. Mit deiner Achtsamkeit erforschst du herzverbundene ıntımıtät in inspirierenden Stationen wie:
Sınnlıche Freuden
kınky corner
wohltuende Massage
nährendes Kuscheln
Selbstliebe &amp; Meditation
ekstаtіsches Tanzen
verspieltes Bodypainting etc.
Hier lässt du dich von deiner еkstatischen Welle leiten und gibst dich der Herzverbundenheit im Moment hin.
Ob sіnnlіche, heilende Berührungen geben und empfangen, deine Kіnkуness feiern, vielfältige Vergnügen in herzensreiner Neugier ... Was wird dieser Abend für dich sein? Ein meditatives Abenteuer, ein Fluss von sіnnlіchen Reisen, glückselige Verliebtheit, eine orgаsmіsche Feier deiner Körper- und Menschenliebe, ein Kіnk-Tieftauchgang, nährendes Eyegazing, Energie-Sеx oder Liebesgeflüster mit der schönen Unbekannten.
Was auch immer es ist, am Ende kannst du deine schönste Erfahrungen und Erkenntnisse der Tempelnacht im Abschlusskreis teilen.
Vielleicht bist du ängstlich, verletzlich, aufgeregt, mutig, neugierig?
Wir lassen an diesem Abend unsere Masken fallen und werden einen achtsamen und liebevollen Raum kreieren, an dem du deine Bedürfnisse spüren und äußern darfst.
Wir werden aus Herzensfreude tanzen als ob uns niemand sieht und tаntrische Übungen machen, die uns nähren. Wir werden verspielt und auch sınnlıch sein, wie du es vielleicht noch nie zuvor erlebt hast. Ich lade dich ein zu Neugier, Offenheit und Wahrhaftigkeit. Du kannst jederzeit entscheiden, wieviel du bereit bist ausprobieren. Du entscheidest was du geben und empfangen möchtest. Es geht darum, deine Grenzen zu wahren und gleichzeitig zu wagen, was du schon immer mal ausprobieren wolltest.
FÜR WEN IST DER WORKSHOP?
ALLE , die ihr Herz öffnen und bereit sind für die bewusste sınnlıche Erforschung mit Berührung im Konsens. Erfahrene und Neulinge im Bereich Tempelnacht. Dabei ist es egal welche sexuеIIe Identität, Orientierung, Beziehungstatus, Alter, Religion, Ethnizität etc. Singles willkommen. Mindestalter 18 Jahre. Unsere Hauptaltersgruppe ist zwischen 25-48. Wir diskriminieren kein Geschlecht oder Alter, eine ausgewogene Gruppe hilft uns, uns sicher und wohl zu fühlen.
Dieses Event richtet sich an Personen jedes Erfahrungslevels. Menschen, die neugierig sind auf eine Tempelnacht, aber so etwas noch nie erlebt haben oder auch Menschen, die bereits einige Erfahrung auf Tempelnächten &amp; in offenen sеxpositiven Räumen gesammelt haben. Du solltest mit dem Prinzip des Konsens vertraut sein und Wünsche und Grenzen anderer sowie deine eigenen respektieren.
Als männlich-identifizierte Person, die allein teilnimmt, um einen sicheren Container zu schaffen: Bitte fülle das Anmeldeformular mit Sorgfalt aus! Bei Einzelanmeldungen kann es eine Warteliste geben. Bitte erlaube ein paar Tage / Wochen, bis du einen Platz erhälst. Um eine gewisse Geschlechterbalance zu gewährleisten, geben wir nur dann ein Ticket frei, wenn auch das entsprechende Gegenstück vertreten ist. Oftmals buchen Frauen in letzter Sekunde, also kann es sein, dass du sehr kurzfristig ein Ticket bekommst. Solltest du es nicht solange aushalten zu warten für deine Pläne, bring am besten eine Freundin/ Bekannte /Nachbarin mit und bucht euch das Paarticket. Ihr müsst nicht zusammen anreisen und wir wechseln die Partner während der Übungen. Ihr müsst keine Übung zusammen machen, wenn ihr nicht wollt. Wenn du auf der Warteliste stehst und sich deine Pläne ändern, sag bitte frühzeitig ab, indem du eine direkte Nachricht an Jenny schickst.
WICHTIG: Du solltest vorzugsweise deutsch oder zur Mindest Englisch auf einem sehr guten Niveau verstehen &amp; sprechen können. Andere Sprachen kann ich leider NICHT bedienen. Überwiegend deutschsprachige Gruppe - englische Übersetzung der Zusammenfassung durch den Lehrer/ Helfer/freiwilligen Teilnehmer und umgekehrt.
Kontraindikation für den Kakao: Wenn du...
...schwanger bist
...Antidepressiva nimmst
. ..physische Herzprobleme hast
FÜR WEN IST DER WORKSHOP NICHT?
wenn du...
- schnellen Sеx suchst
- dich nicht auf Neues einlassen willst
- auf keinen Fall Menschen gleichen Geschlechts berühren willst
- auf keinen Fall Menschen eines anderen Geschlechts berühren willst
- dich nicht mit dir und deinen Schatten auseinander setzen willst
- dich mit deiner Sеxualıtät noch gar nicht beschäftigt hast
- weißt oder vermutest, dass du schwere sexuеIIe Traumata hast
WAS BRINGT MIR DER WORKSHOP?
- herzöffnende Kakaozeremonie
- Ice breaker Spiele, um deinen Gegenüber authentisch kennenzulernen
- Üben deiner Achtsamkeit in Begegnung
- Bewusstsein für Bedürfnisse, Wünsche und Grenzen von dir &amp; deinem Partner
- Grenzerfahrungen in einem sicheren Rahmen, die du für dich gestalten kannst, um daran zu wachsen
- Aktivierung und Erforschung deiner Lцst &amp; Sınnlıchkeit
VERHALTENSKODEX
Damit wir alle den besten Zugang zu unserer natürlichen Sеxuаlіtät genießen können, ist diese Veranstaltung nüchtern und im bewussten Zustand zu erleben.
Safer Sеx Praktiken sind eine Voraussetzung
Dies ist eine Veranstaltung, die auf Konsens und Selbstverantwortung basiert. Die Einhaltung dieses Grundsatzes ist die Grundlage für deine Teilnahme. Übertretungen führen zum Ausschluss von der Veranstaltung.
Tadellose persönliche Hygiene ist eine weitere Teilnahmevoraussetzung. Bitte lass deine sеxuelle Gesundheit regelmäßig testen.
Die Räume und Menschen sind mit Sorgfalt und Respekt zu behandeln (entsprechend einem gesunden Menschenverstand).
WANN?
Freitag 21.02. 2025, 19 Uhr - open End
WO?
Dieses Event findet als Präsenzveranstaltung im Wamos - Veranstaltungszentrum Hasenheide 9, 10967 Berlin statt.
WIE?
Du begegnest verschiedenen Menschen in diversen Partnerübungen. Danach gibt es ein offenes Spielfeld zur Exploration.
PREIS
Die Anzahl der Teilnehmerinnen ist begrenzt. Bitte sichere dir deinen Platz, indem du ein Ticket kaufst. Alles Netto Preise zzgl. MwSt + Eventbrite Gebühr
Als Single Frau hast du 10% Rabatt mit dem Werbecode: SF10
Early Bird bis 01.02.25 um 23:59 Uhr
Single 37€ netto | Paar 65€ netto
Just in Time ab 02.02.25 bis 11.02.25 um 23:59 Uhr
Single 46€ netto | Paar 80€ netto
Last Minute ab 12.02.25 bis 21.02.25 um 19Uhr
Single 55€ netto | Paar 93€ netto
MITBRINGLISTE
- Menschen, mit denen du gerne Sınnlıchkeit spielerisch erforschen möchtest
- Tasse
- Snacks zum Teilen
- Sarong/ Handtuch
- Wasserflasche
- Dresscode: sеxy, sınnlıche, kіnkу, verspielt, Festival, funkelnd, Dessous, floral, Kimono, rot, gold, warme Farben. Kleidung, um dich selbst zu zelebrieren. Komm nicht mit T-Shirt &amp; Shorts. Du kannst gerne als Charakter oder magisches Wesen kommen.
- eigenes Spielzeug, wenn du magst (Feder, Öl, Massage Utensilien, Flogger, Seil etc.)
WAS ANDERE SAGEN
Jeanette:" liebe Jenny, ich habe die Zeit in der Zeremonie und in der Tempelnacht sehr genossen und bin reich an Eindrücken und einem Dauergrinsen im Gesicht wieder heimgefahren. Für mich war es eine neue Erfahrung, in der du und deine Mitleiter*innen mich sensibel und liebevoll begleitet habt. Ich habe gestaunt, ich hatte Unsicherheiten, ich war berührt, habe vertraut, ich war neugierig, durchaus auch sеxuеll angeregt und ich war beglückt, so im Einklang mit meinem Körper und der Atmosphäre des Raumes unter mir bis dato fremden Menschen sein zu können. Ich danke dir, dass du diese Zeremonie angeboten hast und wünsche dir das Beste für kommende Abende."
Veronica: "Dear Jenny, just want to say that I found the temple so beautiful and fun! Your 15 min ‘ can things feel even better’ was such a help for me. It was my first temple, I only encountered them within ista level 1 before. I was not in that kind of process at ista, Now I felt free and could expand within it, for the first time. "
Christiane: "Danke für diese superschönen Abende, die du immer gestaltest."
Anne: Wenn Du neugierig bist wo Du Deine sеxuellen Grenzen bzw Horizonte erkunden magst- hier bist Du richtig!
Franziska: Eine sіnnliche Erfahrung für die Seele mit viel Еrotik, Herzenergie, Lust und Humor. Die Tempelnacht, ein Ort zum Eintauchen und Erforschen, Entdecken sowie Erlernen deiner eigenen Bedürfnisse und die der Gruppe in einem geschützten Raum. Eine Entdeckungsreise, die dich an Orte deiner Selbst führt, die vielleicht noch im Verborgenen liegen und erkundet werden möchten.
Janine: Diese Erfahrung sollte jeder gemacht haben. Man entdeckt so viel von und an sich selbst… gleichzeitig war die Verbindung zu den eigentlich fremden Menschen fast magisch.
Klaus: Ich habe mich wohl und sicher gefühlt und gut geleitet durch die erste Hälfte des Abends, in der ich Signale senden und von anderen empfangen durfte, um dann im zweiten Teil darauf einzugehen, verspielt, respektvoll, lustvoll.
Katja: Ein Erlebnis, das man probieren sollte. Jenny hat es liebe- und respektvoll begleitet, was ungemein hilft, die eigene Unsicherheit abzulegen. Die Atmosphäre war familiär und es hat großen Spaß gemacht.
Holger: Ein wirklich schöne Erfahrung mit einer gelungenen Mischung aus geführtem und freiem Spiel. Wer nur schnellen lieblosen Sеx sucht, ist hier fehl am Platze. Hier findet man Sіnnlichkeit, Geborgenheit, Liebe, еrotische Energie aber auch Kіnky. Jenny versteht es Menschen unterschiedlichster Coleur zu verbinden und einen sicheren Raum für alle zu kreieren und zu halten. Sehr gern werde ich beim nächsten Mal wieder dabei sein.
BUCHUNG
Deine Buchung ist verbindlich. Es gibt keine Rückerstattung. Umbuchungen auf eine andere Person sind bis zu 24h vor Veranstaltungsbeginn möglich und haben eine Bearbeitungsgebühr von 5€. Die Übertragung des Tickets ist nur unter Wahrung der Geschlechterbalance möglich. Bei einer gewünschten Umbuchung musst du diese Person, die deinen Platz übernimmt, selbstständig finden und mir ihre kompletten Kontaktdaten übermitteln. Somit kann ich ihr die nötigen Infos zusenden und für den Checkin registrieren. Das Finanzielle klärt ihr unter euch. Umbuchungen auf andere Events sind ausgeschlossen.
Der Abendworkshop "SıNNLıCHE KAKAO TEMPELNACHT" wird von Jenny Kieshauer gehostet.
Wenn du noch Fragen hast, kannst du mich gerne kontaktieren.
KONTAKT
Jenny Kieshauer (Facebook)
015736706959 (telegram, whatsapp, SMS, Anruf)
Willkommen in unserer Berliner Transforming Journey Telegrammgruppe mit 800+ lieben Seelen.
DISCLAIMER
Jeder kommt auf seine eigene gesundheitliche Verantwortung. Bei Übungen in Gruppen/ Paaren sind wir um ein ausgeglichenes Verhältnis der Geschlechter bemüht. Eine Garantie gibt es dafür leider nicht, sodass es vorkommen kann, dass du einige Übungen mit Menschen deines Geschlechtes machst.
Das Event kann kurzfristig vom Veranstalter abgesagt werden z.B. wenn die Mindestteilnehmerzahl nicht erreicht ist. Alle gebuchten Eventtickets werden dann abzgl. der Eventbrite-Buchungsgebühren zurückerstattet.
ENGLISH VERSION
Open your heart in a cacao ceremony, meet new people mindfully &amp; in creative diversity, and immerse yourself in nurturing sеnsuаIıtу! Discover vivid vibration and energetic tingling, and enjoy deep connection in the moment. Surrender to love &amp; eros and free your еcstatıc flow.
Do you want to meet others with your open heart in mindfulness? Do you long for loving touch? Do you want to dive deeper into your own sеnsuаIıtу? Rediscover &amp; explore your own lцst together with others? And soak in еrotic abundance?
We invite you to an evening of wonderful dear souls, embodied connection exercises and juicy, nourishing exploratory space, deepening our presence, love, heart connections, freedom, authenticity, sеnsuаlіtу and playfulness.
We welcome you into a safe space to come home to your authentic SELF and the present moment, transform some patterns and limiting beliefs and connect from the heart, remembering and embodying who we truly are: unconditional love and bliss and the oneness of ALL.
This evening is a mix of a guided workshop and an open field to explore and practice the many wonderful ways to meet each other. A human-/emotion-/body &amp; sеx-positive event full of heart connection, magical moments, sеxual expression, sеnsuаl exploration and natural ecstаsy.
What is a Temple Night?
Temple Nights are based on ancient t@ntric traditions where we gather in a sacred space to celebrate and worship love, heart space, our sеnsuаIıtу, each other and our connection to the divine.
Find out more about the Sacred Space of Temple Nights in the interview that I gave in the podcast Transcending the Veil on spotify.
What is the evening like?
We start by creating a safe space together and then get to know each other in the opening circle. Then we move into the cacao ceremony. The raw cacao opens your heart, grounds your intention and stimulates your conscious experience of energy in intuitive movement.
In a safe setting you playfully get to know your counterpart in guided exercises and can meet him or her with your authentic desires, needs and boundaries.
Afterwards we open the sacred playground. With your mindfulness you explore heart-connected ıntımаcy in inspiring stations such as: sеnsuаI plеasures
kınky corner
soothing massage
nourishing cuddling
self-love &amp; mediation
ecstatic dancing
body painting etc.
Here you let yourself be guided by your ecstatic wave and surrender to the heart connection in the moment.
Whether sеnsuаl, giving and receiving healing touches, celebrating your Kіnkуness, colourful pleasures in heartfelt curiosity... What will this evening be for you? A meditative adventure, a flow of sеnsuаl journeys, blissful enamourment, an orgiаstic celebration of your body and people kindness, a Kіnk deep dive, nourishing eyegazing, energy sеx or lovely whispers with the beautiful stranger.
Whatever it is, at the end you can share your most beautiful experiences and insights of the temple night in the closing circle.
Maybe you are anxious, vulnerable, excited, courageous, curious?
We will drop our masks this evening and create a mindful and loving space where you can feel and express your needs.
We will dance out of the joy of our hearts as if no one sees us and do t@ntric exercises that nourish us. We will be playful and also sensual as you may have never experienced before. I invite you to be curious, open and truthful. You can decide at any time how much you are willing to try. You decide what you want to give and receive. It is about keeping your boundaries and at the same time looking at what you have always wanted to try.
WHO IS THE WORKSHOP FOR?
ALL who open their heart and are ready for conscious sеnsuаI exploration with touch in consensus. People with more and less experience in the field of temple nights. It doesn't matter what sеxuаI identity, orientation , relationship status, age, religion, ethnicity, etc., you are welcome. Singles welcome. Minimum age 18 years. Our main age group is between 25-48. We do not discriminate against any gender or age, a balanced group helps us to feel safe and comfortable.
As male-identfied joining alone, to create a safe container: please fill in the registration form with care! There may be a waiting list for individual registrations. Please allow a few days / weeks until you receive a place. To ensure a certain gender balance, we only release a ticket if the corresponding counterpart is also represented. Women often book at the last minute, so you may get a ticket at very short notice. If you can't wait that long for your plans, it's best to bring a female friend/acquaintance/neighbor with you and book a couple's ticket. You don't have to arrive together and we change partners during the exercises. You don't have to do an exercise together if you don't want to. If you are on the waiting list and your plans change, please cancel early by sending a direct message to Jenny.
This event is for people of all levels of experience. Those, who are curious about a temple night but have never experienced something like this before or have little experience. And also those, who have had some experience on temple nights &amp; in open sеxpositive spaces. You should be familiar with the principle of consensus and respect others' wishes and boundaries as well as your own.
IMPORTANT: You should be able to understand &amp; speak preferably German or at least English at a very good level. Unfortunately I can NOT handle other languages. Predominantly German speaking group – English summary translation provided by the teacher/helper/participant and vice versa.
contraindications for the cacao: If you...
...are pregnant
...are taking antidepressants
...have physical heart problems
WHO IS THE WORKSHOP NOT FOR?
if you...
- are looking for a quick sеx
- do not want to get involved with new things
- do not want to touch people of the same gender under any circumstances
- don't want to touch people of the opposite gender under any circumstances
- do not want to deal with yourself and your shadows
- have not yet dealt with your sеxuаIıtу at all
- know or suspect that you have severe sеxuаIıtу trauma
WHAT WILL I GET OUT OF THE WORKSHOP?
- heart-opening cacao ceremony
- Ice breaker games to get to know your counterpart authentically
- Practising your mindfulness in encounter
- Awareness of needs, wishes and limits of you &amp; your partner
- Boundary experiences in a safe setting that you can create for yourself in order to grow from them
- Activation and exploration of your love &amp; sеnsuаIıtу
CODE OF CONDUCT
To have us all enjoy the most access to our natural sеxiness this event is sober &amp; conscious.
Safer sеx practices are a prerequisite
This is a consent &amp; self-responsibility based event. Adhering to that is the basis of your participation. Transgressions will lead to expulsion from the event.
Impeccable personal hygiene is another participation prerequisite. Also we request you test your sеxual health on a regular basis.
Treat the space &amp; each other with care and respect (common sense)
WHEN?
Friday 21.02.2025, 7 pm - open end (around midnight)
WHERE?
This event will take place at Wamos - Veranstaltungszentrum Hasenheide 9, 10967 Berlin
HOW?
You will meet different people in various partner exercises. Afterwards there will be an open playground for exploration.
PRICE
The number of participants is limited. Please secure your place by buying a ticket. Additional comes VAT + Eventbrite fee
As a single woman you have 10% discount with the promotional code: SF10
Early Bird until 01.02.25 at 23:59 pm
Single 37€ net | couple 65€ net
Just in Time from 02.02.25 until 11.02.25 at 23:59 pm
Single 46€ net | couple 80€ net
Last Minute from 12.02.25 until 21.02.25 at7pm
Single 55€ net | couple 93€ net
BRINGING LIST
- People you would like to playfully explore sensuality with
- Cup
- Snacks to share (optional)
- Sarong/ Towel
- Water bottle
- Dress code: sеxy, sеnsuаl, kіnkу, playful, festival, sparkling, lingerie, floral, kimono, warm colors. Clothes to celebrate yourself. Don't come with t-shirt &amp; shorts. You are welcome to come as a character or magical being.
- Your own toy if you like (feather, oil, massage tools, flogger, rope etc.)
BOOKING
Your booking is binding. There are no refunds. Rebooking to another person is possible up to 24h before the start of the event and has a handling fee of 5€. The transfer of the ticket is only possible if the gender balance is respected. In case of a desired rebooking, you have to find this person who will take over your place on your own and send me her complete contact details. This way I can send her the necessary information and register her for the check-in. The financial matters will be settled between you. Rebooking for other events is not possible.
The evening workshop "SıNNLıCHE KAKAO TEMPELNACHT" is hosted by Jenny Kieshauer.
If you have any questions, please feel free to contact me.
CONTACT
Jenny Kieshauer (Facebook)
015736706959 (telegram, whatsapp, SMS, call)
Welcome to our Transforming Journey Telegram group with 800+ beautiful souls!
DISCLAIMER
Everyone comes on their own health responsibility. For exercises in groups/pairs, we strive for a balanced ratio of the sexes. Unfortunately, there is no guarantee for this, so it may happen that you do some exercises with people of your own gender.
The event can be cancelled by the organiser at short notice, e.g. if the minimum number of participants is not reached. All booked event tickets will then be refunded minus the Eventbrite booking fee.
    It is organized by Transforming Journey and will last for Dauer nicht verfügbar. 
    Key topics and themes include: Events in Deutschland, Events in Berlin, Events in Berlin, Berlin Kurse, Berlin Gesundheit Kurse, #tantra, #massage, #spirituality, #sensuality, #romance, #kakao, #touch, #tempel, #couples_events, #conscious_sexuality.
    </t>
        </is>
      </c>
      <c r="P161" t="inlineStr">
        <is>
          <t>[-2.66774558e-02  1.79016571e-02 -6.00945167e-02  3.83301452e-02
 -3.49049978e-02 -5.49628818e-03 -4.10377327e-03  1.88899878e-02
  4.47220206e-02 -1.97754186e-02  5.12044057e-02  9.12012253e-03
 -4.50741798e-02 -3.44763212e-02 -1.41625945e-02 -1.97741203e-02
 -3.22450846e-02  8.21768958e-03 -1.29376039e-01  3.19306888e-02
  3.88352126e-02 -7.31458440e-02  6.86221477e-03  1.92520320e-02
 -6.76441342e-02 -9.02983174e-03  6.33526070e-04  3.51362117e-03
 -5.53632565e-02  7.28585944e-02  8.43526125e-02 -2.51552854e-02
 -4.64956127e-02 -3.55316550e-02  1.11351565e-01  6.60595521e-02
  2.79008895e-02 -9.27076340e-02  6.53921580e-03  4.88706641e-02
 -2.05527097e-02 -8.76570717e-02 -8.16625729e-02  1.34269642e-02
  7.09685460e-02  2.92761847e-02 -4.65218648e-02 -1.09318485e-02
 -8.92879292e-02  9.20500234e-03  1.70715933e-03  2.60405429e-02
 -1.23051349e-02 -1.28274849e-02  1.72727667e-02 -8.40486512e-02
 -6.39261454e-02 -1.91950630e-02 -9.14646462e-02  5.30505851e-02
  5.29395416e-02 -1.22181443e-03  4.15641293e-02  5.54879606e-02
 -4.55523655e-02 -9.67957359e-03 -2.35270523e-02 -2.59010568e-02
  5.49687184e-02 -7.25712487e-03  3.00573856e-02 -9.99445543e-02
  3.51424492e-03  4.89313677e-02  5.31172976e-02 -2.73233987e-02
 -1.26719000e-02 -4.45467141e-03 -4.57050577e-02 -1.07683428e-01
  7.03145638e-02 -6.94586188e-02  6.80694431e-02 -8.44208058e-03
 -3.84122529e-03 -1.25315979e-01 -1.44563802e-02  5.09878621e-02
  3.28396191e-03  6.20511323e-02  7.82959089e-02  8.39211326e-03
 -7.68887326e-02 -1.72978360e-03  9.77304280e-02  1.67163387e-02
 -5.99920005e-02  2.22131256e-02  4.18542838e-03 -1.97302806e-03
 -3.27889659e-02 -6.76453039e-02 -3.59204523e-02  1.51516229e-01
  6.02197880e-03 -5.30337542e-02 -4.16078530e-02 -1.19816497e-01
 -7.84457568e-03 -7.64986798e-02 -2.24595563e-03 -4.91272509e-02
  9.72388238e-02 -1.38804182e-01  3.03388457e-03  9.49218795e-02
 -4.14436124e-02  1.64265633e-02  1.00119136e-01  5.75280888e-03
  3.38132866e-02 -7.00710341e-03  6.63040578e-02  9.44729894e-02
  2.72371750e-02  3.87214422e-02 -1.28693143e-02  1.18188235e-32
 -6.95939874e-04 -9.51963291e-02  2.40764040e-02 -6.74195066e-02
  5.01301810e-02  5.72941778e-03 -2.08919793e-02 -5.00099286e-02
  4.60648760e-02 -3.17998650e-03 -7.20761195e-02 -5.58414049e-02
  2.64058318e-02 -1.31317288e-01  2.08354536e-02 -5.60472859e-03
 -3.23299393e-02 -1.99922249e-02 -3.80701497e-02  6.07249439e-02
  3.30299698e-02 -4.66608666e-02  3.00150961e-02  3.40740904e-02
  6.94713974e-03  3.85965742e-02  1.11861136e-02  1.77613888e-02
  3.76195982e-02  2.22469531e-02  3.81281376e-02 -7.07729235e-02
 -3.32865976e-02 -9.29341242e-02 -4.69113588e-02 -5.86787611e-03
 -2.98294686e-02  2.78101470e-02 -3.83177996e-02 -2.69352365e-02
 -4.18962399e-03 -3.40527371e-02 -5.51309343e-03 -4.81626727e-02
  2.89854035e-02 -2.80902032e-02 -1.85017008e-02  7.59261027e-02
  1.06380656e-01  1.18234742e-03  1.12175485e-02 -9.77598038e-03
  6.53884858e-02 -5.70975579e-02 -1.31706791e-02  8.65793079e-02
  1.59837436e-02 -1.52446153e-02 -4.20535170e-02  8.57577752e-03
  3.09559959e-03 -3.25112231e-02 -4.68978332e-03 -9.40849930e-02
 -2.94414461e-02  5.63743077e-02  5.78893013e-02 -2.71740966e-02
  2.56022662e-02 -1.43700987e-02 -8.53271410e-02  3.48834172e-02
 -2.78784451e-03 -4.22552712e-02 -1.70219298e-02  8.28297585e-02
  1.81493943e-03  3.34335826e-02 -9.92954373e-02  5.60809374e-02
 -1.87193812e-03  2.88028903e-02  9.37370807e-02  3.45847150e-03
 -1.36683155e-02 -3.52735110e-02 -7.80036822e-02 -2.72407625e-02
 -5.07772937e-02  2.70562340e-02 -7.10308505e-03  7.42308050e-02
  9.93728824e-03  4.40088138e-02  1.81220528e-02 -1.41231885e-32
  7.48166069e-02  2.31267903e-02 -8.79971534e-02  4.47207093e-02
  8.26451629e-02  6.18116558e-02 -3.35049517e-02 -3.91449593e-02
 -5.28146792e-03  1.89059377e-02  6.80801049e-02 -7.26826563e-02
 -5.81892915e-02 -4.05235104e-02 -5.79020083e-02  9.72178280e-02
 -8.03750008e-02  1.13872997e-01 -2.21617403e-03  3.92714031e-02
  2.33429414e-03  6.83454797e-02  5.45073440e-03  3.41367945e-02
 -4.67445981e-03 -1.34852296e-03  2.34604888e-02 -2.50709932e-02
 -3.57637145e-02 -5.91360666e-02 -4.81155515e-02 -4.08572443e-02
 -9.75601897e-02  5.58705926e-02  5.70748467e-04  7.38457888e-02
  3.12726758e-02 -3.99780460e-02 -9.45092589e-02  1.33695882e-02
  1.19542941e-01  5.92630245e-02 -7.52471061e-03  2.91528516e-02
 -2.13901000e-03  2.23292541e-02 -6.62341937e-02  2.37190425e-02
  1.58270206e-02 -8.50683078e-02 -1.73965376e-02  1.62006281e-02
 -6.81838021e-02  6.25410825e-02  8.61951858e-02  1.10530593e-01
 -1.22112250e-02 -4.06098813e-02 -1.09297708e-01 -2.03369018e-02
  3.81891653e-02 -8.48434940e-02  1.87462680e-02 -6.33643195e-02
  5.69452085e-02 -9.49469395e-03 -5.73493689e-02 -2.34006513e-02
  5.61507158e-02 -3.83321941e-02 -4.31188159e-02 -5.21498732e-02
 -9.98313874e-02 -1.70880777e-03 -3.43381912e-02  7.31490850e-02
 -1.10152317e-03 -3.33731659e-02 -2.32522897e-02  4.78091575e-02
 -8.12079534e-02 -4.59396690e-02 -2.05945224e-02  9.26210638e-03
 -1.50612807e-02  2.19322536e-02  3.14114802e-02 -4.18856256e-02
  2.81471293e-02  2.32486464e-02  9.01218038e-03  4.24393974e-02
 -1.10856248e-02  3.74042317e-02 -3.89082469e-02 -6.71908467e-08
  3.89389209e-02  2.14275686e-04 -5.06596267e-02 -5.30382618e-02
  5.27724214e-02 -9.96483266e-02  6.09579831e-02  2.10239030e-02
 -5.66992871e-02  4.87772636e-02 -5.21846749e-02  1.35804219e-02
 -3.13330740e-02  7.61185493e-03 -6.28319159e-02 -6.07001074e-02
 -5.11079803e-02  4.61556725e-02 -5.87366475e-03 -2.61456296e-02
  7.43058100e-02 -1.02515154e-01 -1.10247564e-02 -5.99798933e-02
  9.80289187e-03 -3.97637151e-02 -6.58602118e-02  3.20062637e-02
  5.68068139e-02  3.13901752e-02 -2.23122183e-02 -6.26930743e-02
 -1.61023252e-02 -5.97354583e-02 -4.56106104e-02  1.16343303e-02
 -8.69994611e-02  8.94255750e-03 -2.55775955e-02  6.90133348e-02
  1.80911459e-02  2.83437166e-02  6.38481677e-02  4.66577969e-02
  8.53843316e-02 -1.97233036e-02 -6.13743952e-03  2.65456494e-02
  3.15971337e-02  6.83105737e-02 -3.17144170e-02 -1.28225179e-03
  2.05025729e-02  6.84623495e-02 -3.76138762e-02  6.93707466e-02
  3.71901914e-02  4.24290858e-02  4.86221500e-02  2.20588478e-03
 -3.59631628e-02  1.73985027e-02 -4.20883745e-02 -1.20203821e-02]</t>
        </is>
      </c>
    </row>
    <row r="162">
      <c r="A162" s="1" t="n">
        <v>160</v>
      </c>
      <c r="B162" t="n">
        <v>161</v>
      </c>
      <c r="C162" t="inlineStr">
        <is>
          <t>Mehr als ein Modell: Wie die 4 Spaces unsere Welt verändern | Evening Shine</t>
        </is>
      </c>
      <c r="D162" t="inlineStr">
        <is>
          <t>Mittwoch, 12. März</t>
        </is>
      </c>
      <c r="E162" t="inlineStr">
        <is>
          <t>Coaching Akademie Berlin | NIKISPACE</t>
        </is>
      </c>
      <c r="F162" t="inlineStr">
        <is>
          <t>Poststraße 4-5 (in den Kurfürstenhöfen) 10178 Berlin</t>
        </is>
      </c>
      <c r="G162" t="inlineStr">
        <is>
          <t>business</t>
        </is>
      </c>
      <c r="H162" t="inlineStr">
        <is>
          <t>Kostenlos</t>
        </is>
      </c>
      <c r="I162" t="inlineStr">
        <is>
          <t>https://www.eventbrite.de/e/mehr-als-ein-modell-wie-die-4-spaces-unsere-welt-verandern-evening-shine-tickets-1064200104159?aff=ebdssbdestsearch</t>
        </is>
      </c>
      <c r="J162" t="inlineStr">
        <is>
          <t>Evening Shine ist das Community-Event des Bundesverbands für Qualität in der Systemischen Arbeit (QSA).
Die Veranstaltung ist offen für alle QSA-Mitglieder und interessierte Nicht-Mitglieder, für alle SystemikerInnen und solche, die es werden wollen. Veranstaltungsort des Evening Shine ist im Nikispace, die einladenden Seminarräume der Coaching Akademie Berlin in Mitte.
Das erwartet die Teilnehmenden:
Wir kommen in entspannter Atmosphäre bei Snacks und Feierabend-Drinks zusammen. Evening Shine ist grundsätzlich straßenschuhfrei. Nach einem kleinen Meet &amp; Greet gibt es spannenden, fachlichen Input von interessanten Speakern aus der Welt der systemischen Arbeit, zu deren Inhalten und auch weiteren Themen wir uns gemeinsam in der Gruppe oder auch in Kleingruppen weiter austauschen. Im Anschluss laden wir alle Teilnehmenden dazu ein, mit uns in lockerer Runde den Abend mit anregenden Gesprächen und Lachen ausklingen zu lassen.
Beim nächsten Termin am 12.03.25 geht es um das spannende Thema :
Mehr als ein Modell: Wie die 4 Spaces unsere Welt verändern mit
Frederik Fleischmann
Um allen QSA-Mitgliedern und anderen Interessierten die Teilnahme zu ermöglichen, findet Evening Shine als Hybrid-Veranstaltung statt, d.h. Input-Referat und Diskussion werden parallel online gestreamt.
Als SystemikerInnen wollen wir als Bundesverband für Qualität in der systemischen Arbeit eine starke Community bilden, damit wir unsere Haltungen und unser Wissen in die Welt tragen können, die zu alternativen Denk- und Handlungsweisen inspirieren. Unser Ziel ist es, durch das Wirken unserer Community-Mitglieder immer mehr Systeme zu ermöglichen, in denen Menschen sich als kompetent, liebenswürdig und wertvoll erfahren sowie Autonomie und Zugehörigkeit erleben können. Beim Evening Shine erleben wir, dass wir Teil von etwas sind, das größer ist als wir.
Thema: Mehr als ein Modell: Wie die 4 Spaces unsere Welt verändern
Datum: Mittwoch,12.3.25
Einlass : 18:45 Uhr
Beginn: 19:00 Uhr
Ende: 21:00 Uhr
Ort: Coaching Akademie Berlin (Nikispace) in den Kurfürstenhöfen
Poststraße 4-5, Berlin, 10178
Unkostenbeitrag: 15,- EUR | online 10,- EUR | QSA-Mitglieder frei
Programm:
18.45 Uhr Meet &amp; Greet | WELCOME
19.00 Uhr Input-Vortrag | Frederik Fleischmann
19.30 Uhr Feedback | Share Your Thoughts
19.45 Uhr 3 Spaces:
Share &amp; Learn | Vertiefende Diskussion mit mit Frederik Fleischmann
Chat &amp; Relax | Lebe die Community bei Snacks und Drinks
Vision &amp; Network | Vorstellung des QSA mit dem Vorstand
20.15 Uhr Open Space
21.00 Uhr Veranstaltungsende
Zum Thema:
Mehr als ein Modell: Wie die 4 Spaces unsere Welt verändern
Es gibt Modelle, die den Blick auf die Welt verändern. Die 4 Spaces sind für Frederik Fleischmann eines dieser Modelle – nie wieder würde er ein Veränderungsprojekt ohne sie starten.
Sie dienen als Landkarte für Veränderung und Orientierungshilfe, wenn’s mal wieder schwierig wird. Sie sorgen für gegenseitiges Verständnis, statt Schwarz-Weiß-Denken – und sie sind nicht nur auf Organisationen anwendbar, sondern können auch im Privatleben sehr nützlich sein.
Die 4 Spaces beruhen auf der integralen Theorie von Ken Wilber und sind in vielerlei Hinsicht kompatibel und komplementär zur Systemtheorie und anderen Ansätzen zur Organisationsgestaltung.
Wer Veränderung bewirken will, sollte die 4 Spaces kennen. Sei es im kleinen Kontext (Familie, Team) oder auch im großen Kontext (Unternehmen, Gesellschaft).
Bei diesem Evening Shine werden wir die 4 Spaces erkunden, spielerisch erleben und anwenden.
Über Frederik Fleischmann
ist Betriebswirt und Organisationsentwickler, Partner in der Transformationsberatung TheDive und Mitbegründer von SpaceBeyond, einem Ansatz zur Stärkung der Gewaltfreien Kommunikation. ist Betriebswirt und Organisationsentwickler, Partner in der Transformationsberatung TheDive und Mitbegründer von SpaceBeyond, einem Ansatz zur Stärkung der Gewaltfreien Kommunikation.
Frederik Fleischmann ist Betriebswirt und Organisationsentwickler, Partner in der Transformationsberatung TheDive, Mitbegründer und Co-Autor von The Loop Approach, einem Weg in eine neue Arbeitswelt, sowie Mitbegründer von SpaceBeyond, einem Ansatz zur Stärkung der Gewaltfreien Kommunikation.</t>
        </is>
      </c>
      <c r="K162" t="inlineStr">
        <is>
          <t>QSA - Verband</t>
        </is>
      </c>
      <c r="L162" t="inlineStr">
        <is>
          <t>Rückerstattungsrichtlinie
Rückerstattungen bis zu 1 Tag vor dem Event</t>
        </is>
      </c>
      <c r="M162" t="inlineStr">
        <is>
          <t>Eventdauer: 2 Stunden</t>
        </is>
      </c>
      <c r="N162" t="inlineStr">
        <is>
          <t>Events in Deutschland, Events in Berlin, Events in Berlin, Berlin Networking, Berlin Geschäftlich Networking, #workshop, #networking, #coaching, #neuroscience, #presentation, #psychologie, #mental_health, #online_event, #presentation_training</t>
        </is>
      </c>
      <c r="O162" t="inlineStr">
        <is>
          <t xml:space="preserve">
    The event titled "Mehr als ein Modell: Wie die 4 Spaces unsere Welt verändern | Evening Shine" is scheduled to take place on Mittwoch, 12. März at Coaching Akademie Berlin | NIKISPACE, 
    specifically at Poststraße 4-5 (in den Kurfürstenhöfen) 10178 Berlin. This event falls under the "business" category. 
    Description: Evening Shine ist das Community-Event des Bundesverbands für Qualität in der Systemischen Arbeit (QSA).
Die Veranstaltung ist offen für alle QSA-Mitglieder und interessierte Nicht-Mitglieder, für alle SystemikerInnen und solche, die es werden wollen. Veranstaltungsort des Evening Shine ist im Nikispace, die einladenden Seminarräume der Coaching Akademie Berlin in Mitte.
Das erwartet die Teilnehmenden:
Wir kommen in entspannter Atmosphäre bei Snacks und Feierabend-Drinks zusammen. Evening Shine ist grundsätzlich straßenschuhfrei. Nach einem kleinen Meet &amp; Greet gibt es spannenden, fachlichen Input von interessanten Speakern aus der Welt der systemischen Arbeit, zu deren Inhalten und auch weiteren Themen wir uns gemeinsam in der Gruppe oder auch in Kleingruppen weiter austauschen. Im Anschluss laden wir alle Teilnehmenden dazu ein, mit uns in lockerer Runde den Abend mit anregenden Gesprächen und Lachen ausklingen zu lassen.
Beim nächsten Termin am 12.03.25 geht es um das spannende Thema :
Mehr als ein Modell: Wie die 4 Spaces unsere Welt verändern mit
Frederik Fleischmann
Um allen QSA-Mitgliedern und anderen Interessierten die Teilnahme zu ermöglichen, findet Evening Shine als Hybrid-Veranstaltung statt, d.h. Input-Referat und Diskussion werden parallel online gestreamt.
Als SystemikerInnen wollen wir als Bundesverband für Qualität in der systemischen Arbeit eine starke Community bilden, damit wir unsere Haltungen und unser Wissen in die Welt tragen können, die zu alternativen Denk- und Handlungsweisen inspirieren. Unser Ziel ist es, durch das Wirken unserer Community-Mitglieder immer mehr Systeme zu ermöglichen, in denen Menschen sich als kompetent, liebenswürdig und wertvoll erfahren sowie Autonomie und Zugehörigkeit erleben können. Beim Evening Shine erleben wir, dass wir Teil von etwas sind, das größer ist als wir.
Thema: Mehr als ein Modell: Wie die 4 Spaces unsere Welt verändern
Datum: Mittwoch,12.3.25
Einlass : 18:45 Uhr
Beginn: 19:00 Uhr
Ende: 21:00 Uhr
Ort: Coaching Akademie Berlin (Nikispace) in den Kurfürstenhöfen
Poststraße 4-5, Berlin, 10178
Unkostenbeitrag: 15,- EUR | online 10,- EUR | QSA-Mitglieder frei
Programm:
18.45 Uhr Meet &amp; Greet | WELCOME
19.00 Uhr Input-Vortrag | Frederik Fleischmann
19.30 Uhr Feedback | Share Your Thoughts
19.45 Uhr 3 Spaces:
Share &amp; Learn | Vertiefende Diskussion mit mit Frederik Fleischmann
Chat &amp; Relax | Lebe die Community bei Snacks und Drinks
Vision &amp; Network | Vorstellung des QSA mit dem Vorstand
20.15 Uhr Open Space
21.00 Uhr Veranstaltungsende
Zum Thema:
Mehr als ein Modell: Wie die 4 Spaces unsere Welt verändern
Es gibt Modelle, die den Blick auf die Welt verändern. Die 4 Spaces sind für Frederik Fleischmann eines dieser Modelle – nie wieder würde er ein Veränderungsprojekt ohne sie starten.
Sie dienen als Landkarte für Veränderung und Orientierungshilfe, wenn’s mal wieder schwierig wird. Sie sorgen für gegenseitiges Verständnis, statt Schwarz-Weiß-Denken – und sie sind nicht nur auf Organisationen anwendbar, sondern können auch im Privatleben sehr nützlich sein.
Die 4 Spaces beruhen auf der integralen Theorie von Ken Wilber und sind in vielerlei Hinsicht kompatibel und komplementär zur Systemtheorie und anderen Ansätzen zur Organisationsgestaltung.
Wer Veränderung bewirken will, sollte die 4 Spaces kennen. Sei es im kleinen Kontext (Familie, Team) oder auch im großen Kontext (Unternehmen, Gesellschaft).
Bei diesem Evening Shine werden wir die 4 Spaces erkunden, spielerisch erleben und anwenden.
Über Frederik Fleischmann
ist Betriebswirt und Organisationsentwickler, Partner in der Transformationsberatung TheDive und Mitbegründer von SpaceBeyond, einem Ansatz zur Stärkung der Gewaltfreien Kommunikation. ist Betriebswirt und Organisationsentwickler, Partner in der Transformationsberatung TheDive und Mitbegründer von SpaceBeyond, einem Ansatz zur Stärkung der Gewaltfreien Kommunikation.
Frederik Fleischmann ist Betriebswirt und Organisationsentwickler, Partner in der Transformationsberatung TheDive, Mitbegründer und Co-Autor von The Loop Approach, einem Weg in eine neue Arbeitswelt, sowie Mitbegründer von SpaceBeyond, einem Ansatz zur Stärkung der Gewaltfreien Kommunikation.
    It is organized by QSA - Verband and will last for Eventdauer: 2 Stunden. 
    Key topics and themes include: Events in Deutschland, Events in Berlin, Events in Berlin, Berlin Networking, Berlin Geschäftlich Networking, #workshop, #networking, #coaching, #neuroscience, #presentation, #psychologie, #mental_health, #online_event, #presentation_training.
    </t>
        </is>
      </c>
      <c r="P162" t="inlineStr">
        <is>
          <t>[-5.87106049e-02  5.60502661e-03  1.17774951e-04  4.00882624e-02
 -3.21073979e-02 -1.18265292e-02  8.72338340e-02 -1.63796004e-02
  4.19069044e-02 -2.14982014e-02  1.33869369e-02 -4.36669365e-02
 -1.36516392e-02  3.16848271e-02  4.50538024e-02 -3.52398567e-02
  8.01192075e-02 -1.02349043e-01 -6.98018223e-02 -6.37032762e-02
  4.89129312e-02 -1.76298901e-01 -1.20400321e-02  1.69442426e-02
 -5.32340258e-03  6.68523414e-03 -1.57747157e-02 -3.64353023e-02
  2.42963992e-02 -5.51541597e-02  3.50362211e-02  4.17038463e-02
 -2.69709923e-03 -4.56409007e-02  1.08053900e-01  2.60002632e-02
  7.93022811e-02 -1.10494696e-01  1.13710463e-02  5.80729991e-02
 -6.73935516e-03 -6.93671778e-02 -8.89854729e-02  3.22980643e-03
 -1.22067686e-02  1.64489355e-02  6.53942898e-02 -3.57798189e-02
 -9.31801721e-02 -3.52110229e-02 -5.64486999e-03  1.12787948e-03
  4.97238375e-02  3.36856768e-02  4.46444526e-02 -5.49685815e-03
 -4.39154431e-02 -3.27037238e-02  7.05668777e-02  3.13510597e-02
 -1.00079728e-02 -2.93848244e-03 -1.36476280e-02  2.04123259e-02
  6.95534749e-03 -7.00807804e-03 -1.60234183e-01  3.00982799e-02
  1.95524544e-02 -7.17944503e-02  1.57383773e-02 -1.00923508e-01
 -4.27805483e-02 -1.44607713e-03  3.45197544e-02 -4.70726099e-03
  9.38171614e-03 -4.16709259e-02 -3.93294394e-02 -7.27923289e-02
  5.74839264e-02 -5.35769761e-02  2.61443271e-03  3.73426490e-02
  1.12588443e-02 -6.39285073e-02 -4.74219248e-02  1.13509465e-02
  2.42134873e-02  8.45108032e-02 -9.00945291e-02  8.17436725e-03
 -1.32164389e-01 -4.90464643e-02  2.38500293e-02 -7.54517689e-03
  1.71334930e-02  3.26795876e-02  9.44672376e-02  3.52294073e-02
  3.19082513e-02 -5.22290175e-05 -2.97685433e-02  3.21045890e-02
 -2.27168165e-02 -8.36965889e-02  1.40383681e-02  3.58264446e-02
  3.28613725e-03 -3.57441343e-02 -2.44685113e-02  1.85915437e-02
  9.30057000e-03 -5.25235571e-02 -4.50797081e-02  7.22096264e-02
  3.72322612e-02 -2.44008005e-03 -2.95743416e-03 -4.20605764e-02
  7.16157109e-02  6.05156459e-02  6.13894537e-02  2.01133452e-02
 -2.82196188e-03  1.10964671e-01  6.87391385e-02  1.24139242e-32
 -3.07483226e-02 -4.65238988e-02 -4.71530743e-02  6.54533785e-03
  9.82326716e-02 -7.62074953e-03  2.80542094e-02  3.39301787e-02
  4.16277070e-03 -3.22748609e-02  4.64896634e-02  9.14267451e-03
 -1.35618299e-02 -1.09987564e-01  7.95374736e-02 -2.53830701e-02
  5.31100631e-02 -8.56536906e-03 -3.70136537e-02 -3.26768421e-02
  2.95092538e-02 -9.33348015e-03 -3.49068306e-02  5.35315722e-02
 -1.84131768e-02  1.23873666e-01  4.74881232e-02  3.56022269e-02
  1.77730825e-02  4.27359454e-02  7.36844912e-02  1.76681895e-02
  3.75285069e-03  7.34589761e-03  2.69725733e-02  2.34087575e-02
 -3.11565790e-02 -2.58392971e-02  3.44003923e-02 -1.04533896e-01
 -1.00587226e-01  2.63810996e-02  1.12892408e-02 -4.51947451e-02
  1.36547573e-02  9.42672566e-02 -4.60088179e-02  2.86869868e-03
  1.21308707e-01  1.73864756e-02 -3.07026654e-02 -2.14059521e-02
  5.80916107e-02 -4.86838631e-02  1.33884978e-02  1.01510264e-01
  2.44382564e-02 -1.11282626e-02 -4.53904383e-02 -2.44606622e-02
 -2.00670250e-02 -1.66700650e-02 -5.78289516e-02 -5.48879616e-02
  6.18274845e-02  1.17784897e-02  3.97308078e-03 -1.03401672e-02
 -5.07388264e-03  2.58476362e-02 -8.45772494e-03 -3.02173896e-04
  5.39058782e-02  1.52977062e-02  4.81548570e-02  2.52163652e-02
  5.18699065e-02  2.26000343e-02 -6.59178644e-02  3.26821767e-02
 -9.96434502e-03  4.78263795e-02  3.71791795e-02 -4.67937589e-02
  3.53471860e-02 -9.41589661e-03  4.74420115e-02 -1.01210189e-03
 -7.11523443e-02  5.57725094e-02 -3.48990373e-02 -2.80498136e-02
 -1.07480418e-02  1.01926498e-01 -1.53869897e-01 -1.36433796e-32
  1.10048302e-01  1.42364586e-02 -8.20143148e-02  8.84445943e-03
  5.94263040e-02  1.30824856e-02 -3.92169319e-02  1.87219474e-02
 -7.96401035e-03  7.94139728e-02  3.57011035e-02  1.64440461e-02
 -7.59098381e-02  4.28769924e-02 -9.09454301e-02 -1.35299994e-03
  2.92155091e-02  4.06157412e-02 -5.87681755e-02  8.53109434e-02
 -9.41411825e-04  3.70405838e-02 -5.47552388e-03 -3.82632501e-02
 -6.08221553e-02  4.99914661e-02  6.24817349e-02 -2.75559979e-03
 -8.66074786e-02 -7.34668365e-03 -8.22968259e-02  1.67524274e-02
 -3.47598866e-02 -1.40973907e-02  3.10199481e-04  2.39609387e-02
  3.60439345e-02 -7.52737299e-02 -9.81830582e-02  2.92538386e-02
  4.04528454e-02 -3.54715176e-02 -4.49564196e-02  1.78507268e-02
 -7.10277585e-03 -1.03361055e-03 -1.64460957e-01 -2.40581594e-02
 -8.40107575e-02 -6.44498020e-02  3.17528509e-02 -4.11486290e-02
 -4.78695929e-02  5.79398759e-02 -1.03637960e-03  1.61404125e-02
  5.77944256e-02 -2.41501797e-02 -3.76677178e-02  5.96411480e-03
  8.40215012e-02  1.38323130e-02 -4.72519686e-03  2.03203931e-02
  3.49250175e-02 -5.80633618e-02 -3.03741768e-02  1.32342530e-02
 -2.08372925e-03 -6.09716885e-02  7.39848912e-02 -3.40114757e-02
 -4.61878739e-02 -4.25417721e-03 -8.28541666e-02  6.45281374e-02
  1.60112293e-04  7.48686492e-03 -2.92959493e-02 -2.79001184e-02
 -1.54116482e-01  1.77055830e-03 -3.86216491e-02 -6.39813952e-03
 -4.47968617e-02  9.62378643e-03  6.12866916e-02  3.05582043e-02
 -2.55549680e-02  1.25383986e-02 -1.04323821e-02  4.55243327e-02
  3.36112641e-02  4.01960649e-02 -1.58727597e-02 -6.75658143e-08
 -1.18783461e-02 -1.72354393e-02 -1.15841776e-02  1.49071692e-02
 -3.06334347e-02 -1.15823448e-01  3.90054658e-03 -3.14016826e-02
 -3.01626064e-02  1.33416936e-01 -2.00009458e-02  1.98990200e-02
  5.74386970e-04 -2.03761440e-02 -2.87066083e-02 -3.53357345e-02
 -2.97458004e-02 -8.75907950e-03 -5.36831357e-02 -4.55247909e-02
  6.96892291e-02  1.29151368e-03  1.44913187e-02 -4.78170849e-02
  2.97172293e-02  2.71204654e-02 -3.56593356e-02  3.64883468e-02
  7.12168962e-02 -3.39134000e-02  2.70917434e-02  3.30876894e-02
  4.74516302e-02 -4.67405021e-02 -5.00755757e-02 -3.30454595e-02
 -1.17913872e-01 -4.50891294e-02 -1.51877506e-02  5.62950447e-02
 -7.75966495e-02 -4.51235101e-02 -4.23641801e-02  2.64031217e-02
  3.83981206e-02  5.15731312e-02 -7.39605948e-02  5.17922826e-02
  4.64968476e-03  1.08051360e-01 -8.75970721e-02 -5.23771010e-02
 -1.41641526e-02 -2.34828927e-02 -7.55353495e-02 -2.45214757e-02
  4.84571606e-02  6.95747230e-03  1.87512580e-02 -6.14094324e-02
  1.00369833e-01 -2.00878475e-02 -1.29723638e-01  3.83322164e-02]</t>
        </is>
      </c>
    </row>
    <row r="163">
      <c r="A163" s="1" t="n">
        <v>161</v>
      </c>
      <c r="B163" t="n">
        <v>162</v>
      </c>
      <c r="C163" t="inlineStr">
        <is>
          <t>Fania Brava Party</t>
        </is>
      </c>
      <c r="D163" t="inlineStr">
        <is>
          <t>Friday, February 28</t>
        </is>
      </c>
      <c r="E163" t="inlineStr">
        <is>
          <t>Badehaus Berlin</t>
        </is>
      </c>
      <c r="F163" t="inlineStr">
        <is>
          <t>Simon-Dach-Straße 99 10245 Berlin, Show map</t>
        </is>
      </c>
      <c r="G163" t="inlineStr">
        <is>
          <t>music</t>
        </is>
      </c>
      <c r="H163" t="inlineStr">
        <is>
          <t>€12 – €15</t>
        </is>
      </c>
      <c r="I163" t="inlineStr">
        <is>
          <t>https://www.eventbrite.de/e/fania-brava-party-tickets-1222273977369?aff=ebdssbdestsearch</t>
        </is>
      </c>
      <c r="J163" t="inlineStr">
        <is>
          <t>💥 Love is in the air, come and celebrate it with us! 🔥
Respect yourself, celebrate your vibe, and pay tribute to your own flow.
Six Latin artists are bringing the language of the Barrio, so you can sweat and break it down on our two dance floors.
SALSA FLOOR •
Diabla Fina @diablas_finas
Lionza @lionza.music
Mangle @mangle_me
PERREO FLOOR
Holy Mami @xholymamix
Azulado @azuladoo00
Maríajosé @mariaplass
Limited capacity
• Arrive early •
Our two dancefloor are barrier free
Everybody is welcome! This is a safe place, we don’t tolerate any kind of harassment!!
Six Latin artists are bringing the language of the Barrio, so you can sweat and break it down on our two dance floors.</t>
        </is>
      </c>
      <c r="K163" t="inlineStr">
        <is>
          <t>Fania Brava Party</t>
        </is>
      </c>
      <c r="L163" t="inlineStr">
        <is>
          <t>Refund Policy
Refunds up to 7 days before event</t>
        </is>
      </c>
      <c r="M163" t="inlineStr">
        <is>
          <t>Event lasts 6 hours</t>
        </is>
      </c>
      <c r="N163" t="inlineStr">
        <is>
          <t>Germany Events, Berlin Events, Things to do in Berlin, Berlin Parties, Berlin Music Parties, #dance, #dembow, #latinevents, #queercommunity, #latin_music, #salsa_dance, #bachata_dance, #reggaeton_party, #bad_bunny, #fania_brava_party</t>
        </is>
      </c>
      <c r="O163" t="inlineStr">
        <is>
          <t xml:space="preserve">
    The event titled "Fania Brava Party" is scheduled to take place on Friday, February 28 at Badehaus Berlin, 
    specifically at Simon-Dach-Straße 99 10245 Berlin, Show map. This event falls under the "music" category. 
    Description: 💥 Love is in the air, come and celebrate it with us! 🔥
Respect yourself, celebrate your vibe, and pay tribute to your own flow.
Six Latin artists are bringing the language of the Barrio, so you can sweat and break it down on our two dance floors.
SALSA FLOOR •
Diabla Fina @diablas_finas
Lionza @lionza.music
Mangle @mangle_me
PERREO FLOOR
Holy Mami @xholymamix
Azulado @azuladoo00
Maríajosé @mariaplass
Limited capacity
• Arrive early •
Our two dancefloor are barrier free
Everybody is welcome! This is a safe place, we don’t tolerate any kind of harassment!!
Six Latin artists are bringing the language of the Barrio, so you can sweat and break it down on our two dance floors.
    It is organized by Fania Brava Party and will last for Event lasts 6 hours. 
    Key topics and themes include: Germany Events, Berlin Events, Things to do in Berlin, Berlin Parties, Berlin Music Parties, #dance, #dembow, #latinevents, #queercommunity, #latin_music, #salsa_dance, #bachata_dance, #reggaeton_party, #bad_bunny, #fania_brava_party.
    </t>
        </is>
      </c>
      <c r="P163" t="inlineStr">
        <is>
          <t>[ 3.22575606e-02 -5.79652898e-02 -5.18024229e-02 -1.15331460e-03
 -9.44223627e-03  5.16497567e-02 -4.26822528e-02 -9.38134342e-02
  3.10894847e-02 -5.76686673e-02  1.15266889e-02 -8.03927258e-02
 -3.28411646e-02 -6.73644841e-02  5.42745180e-02 -5.06150303e-03
  8.66933316e-02 -5.13723381e-02 -3.88030931e-02  3.84623185e-02
  7.00030336e-03 -1.32425874e-01 -1.03039322e-02  9.77022946e-02
 -1.77773889e-02  2.85326373e-02  2.67533828e-02  1.91379059e-02
  3.52613395e-03 -6.95481077e-02  3.93588506e-02  1.28752798e-01
  3.39183919e-02 -6.63905917e-03  5.00611104e-02 -1.63933448e-02
 -2.50701755e-02 -1.14156842e-01 -4.59621549e-02  4.95963842e-02
 -4.80286889e-02 -6.58350140e-02  3.45283411e-02  5.66617846e-02
  3.87799703e-02  5.53127332e-03  4.53698039e-02  7.09537715e-02
  2.16400512e-02  3.74030061e-02  8.51697288e-03 -2.12925840e-02
  1.20226860e-01  4.41607051e-02 -2.42629740e-02  1.64084823e-03
  4.29905020e-02 -3.85381244e-02  5.19787334e-02  5.35835251e-02
  2.24162359e-02  1.07128136e-02 -7.60737136e-02  1.47171523e-02
 -2.60427203e-02 -8.34748894e-02 -5.41015379e-02  7.32586160e-02
  4.55502141e-03  9.75413807e-03  2.92947702e-02 -6.92758262e-02
  5.62483668e-02  8.21461752e-02  5.70725687e-02  4.71448563e-02
 -7.89479166e-02 -6.36709481e-02 -2.10515019e-02 -6.89887479e-02
  1.90000944e-02 -3.18013914e-02  3.01015750e-02 -8.19533318e-02
  1.22087344e-03 -1.12963305e-03  3.64739001e-02  1.13081827e-03
  2.31046230e-03 -3.13939638e-02 -2.68588774e-02  7.84398466e-02
 -2.31717136e-02 -1.73504557e-02 -4.03832644e-03  2.10438445e-02
  2.49212664e-02 -1.85652617e-02  6.48223981e-02  5.44520319e-02
 -5.47629362e-03  5.53009585e-02  5.54155838e-03  3.40474322e-02
 -5.81072755e-02 -6.81576878e-02  3.46398801e-02  1.09057188e-01
 -3.79506536e-02 -4.10973430e-02 -6.29624650e-02  1.90562534e-03
  3.99769098e-02 -1.09772347e-02 -4.83342484e-02  5.50649166e-02
  8.63652453e-02  3.42235947e-03 -3.59486565e-02 -5.57227693e-02
  2.70782653e-02  9.10008233e-03  9.22210328e-03  5.87442191e-03
 -7.59680895e-03 -2.38241721e-02 -2.44387984e-02  4.79663519e-33
  1.90655247e-03 -3.09098270e-02 -7.14329258e-02  5.03522120e-02
  8.16316307e-02 -2.04954073e-02 -5.84017783e-02 -8.83546174e-02
 -3.37877050e-02  5.05994223e-02 -1.02267619e-02 -9.12914500e-02
 -3.40768434e-02 -1.48467598e-02  7.19541982e-02  3.95448133e-03
  4.27897274e-02 -4.84055877e-02 -7.55964816e-02 -1.65745113e-02
  6.14303574e-02  9.09807459e-02 -1.34678353e-02  3.30084190e-02
 -7.94557948e-03  1.66643038e-01  7.71188810e-02 -6.13766909e-02
  2.43374542e-03  2.63092536e-02 -5.94355240e-02 -2.60608941e-02
 -9.31632798e-03 -2.41336692e-02  1.14905760e-02 -3.48901004e-03
  1.91061683e-02 -4.79866490e-02 -6.15628660e-02 -1.09414887e-02
  4.74923775e-02  1.10232900e-03 -7.75353536e-02  1.07132131e-04
  1.71110742e-02  2.39583161e-02  5.05393781e-02 -5.45276841e-03
  9.83656645e-02 -4.83237579e-02  4.22274880e-03  7.41780782e-03
  9.42884292e-03  2.19594371e-02  2.61467490e-02  8.42993483e-02
  3.20842266e-02 -2.56218500e-02  2.87800971e-02 -3.21943387e-02
 -4.92645660e-03  7.12154210e-02 -3.12892608e-02 -1.33019509e-02
 -1.77205279e-02  1.94426700e-02 -2.49514058e-02 -1.43040437e-02
  1.02481656e-01 -4.41903733e-02 -6.54977709e-02  4.20942158e-02
 -1.14630619e-02  1.33373484e-03 -5.28530777e-03  2.32134089e-02
 -2.23376583e-02 -4.53343280e-02  7.38384649e-02 -3.58650871e-02
 -8.94606039e-02  9.89968888e-04  3.66064794e-02  4.21883240e-02
  6.67307228e-02  1.73675176e-02  1.45737380e-02 -4.19544652e-02
 -1.15901470e-01  3.46426270e-03 -4.90447059e-02  3.05645783e-02
  6.48850501e-02 -1.99619699e-02 -1.49431285e-02 -6.12702333e-33
  2.00807527e-02 -4.57581952e-02 -1.86936222e-02  2.16683075e-02
  6.88083097e-02  8.27107765e-03 -1.08806998e-01  2.92006787e-02
  6.05087765e-02 -1.67874154e-02 -3.51357348e-02 -3.23902741e-02
  1.77197494e-02 -2.85065379e-02  4.42046486e-02 -1.59745775e-02
  6.91256821e-02  3.32598612e-02 -6.53770268e-02  6.77588359e-02
 -7.14200214e-02  5.10328785e-02  3.76593992e-02 -8.15209746e-02
 -1.01513378e-01 -6.28493540e-03  1.57491162e-01  1.06119830e-02
  8.48229881e-03  2.50354037e-02 -4.29158285e-03 -3.82975787e-02
 -9.05930102e-02 -4.14131731e-02  5.07790186e-02  2.01987382e-02
 -1.80524699e-02  1.94938667e-02 -4.37744558e-02  1.68828107e-02
 -3.94435152e-02 -2.10699029e-02 -8.17222744e-02  1.26459366e-02
 -2.77802814e-02 -1.08599570e-02 -1.12489045e-01  3.25213675e-03
 -5.87326437e-02 -3.91492061e-02  4.21623439e-02 -1.19282193e-01
  7.98764452e-03  2.76033264e-02  6.54577315e-02 -4.36066464e-02
  4.57030535e-03 -6.49458542e-02 -2.90804543e-03  3.79086882e-02
 -5.70532214e-03  8.61695036e-02 -2.21337117e-02  6.33286487e-04
  9.05556083e-02  5.86079340e-03 -6.91236928e-02  5.91567624e-03
 -2.81897630e-03  6.52439222e-02  7.66562745e-02  8.10887665e-02
 -1.68051451e-01  9.56873000e-02 -6.94640353e-02  1.41566677e-03
 -8.51914659e-03  1.62633769e-02  7.49390200e-02 -1.77918822e-02
 -7.52033815e-02  3.08725517e-02 -4.81371135e-02 -1.21971797e-02
  9.00065973e-02  3.73356566e-02 -4.38788254e-03  5.94136305e-02
  6.71629161e-02  7.57843703e-02  6.66754469e-02  2.58696377e-02
  6.81226179e-02 -4.22311462e-02 -9.44059063e-03 -5.55523556e-08
 -1.88805591e-02  8.75755493e-03 -7.45769292e-02 -1.46339200e-02
  3.20332982e-02 -6.16542287e-02 -8.07047933e-02 -1.30734131e-01
  3.62816975e-02  3.88136841e-02  8.52408037e-02  5.00051267e-02
  3.48374620e-02 -1.73962899e-02 -7.57430792e-02  1.67818684e-02
  2.94157956e-03  3.17018330e-02 -5.05372286e-02  1.36052687e-02
  2.36900412e-02  1.68712772e-02  8.87169689e-03 -3.98288853e-02
  1.96144194e-03 -3.26519236e-02 -3.97862941e-02  4.24273759e-02
  3.17517556e-02 -8.98745880e-02  1.61118060e-02 -2.07803808e-02
 -1.11118499e-02  1.74936128e-03 -4.37273271e-02  1.06836073e-02
 -2.85523236e-02 -1.45466877e-02  4.52296697e-02 -1.58835985e-02
  4.31056283e-02 -1.20373465e-01  1.04420744e-02 -6.34251488e-03
 -3.48115973e-02 -2.94083003e-02 -3.61799560e-02 -4.28764150e-02
  6.80461153e-03  2.65895687e-02 -1.20481543e-01 -5.29913381e-02
 -3.39944032e-03  8.91586691e-02  1.62729379e-02  4.08551581e-02
 -3.93271632e-02  8.46726447e-02  6.93746433e-02  4.58631525e-03
  1.71782915e-02  4.62433277e-03 -9.33390707e-02 -5.05642267e-03]</t>
        </is>
      </c>
    </row>
    <row r="164">
      <c r="A164" s="1" t="n">
        <v>162</v>
      </c>
      <c r="B164" t="n">
        <v>163</v>
      </c>
      <c r="C164" t="inlineStr">
        <is>
          <t>Warum bleibt unser Körper ein Tabu?</t>
        </is>
      </c>
      <c r="D164" t="inlineStr">
        <is>
          <t>Samstag, 8. März</t>
        </is>
      </c>
      <c r="E164" t="inlineStr">
        <is>
          <t>Theater Expedition Metropolis</t>
        </is>
      </c>
      <c r="F164" t="inlineStr">
        <is>
          <t>Ohlauer Straße 41 10999 Berlin</t>
        </is>
      </c>
      <c r="G164" t="inlineStr">
        <is>
          <t>health</t>
        </is>
      </c>
      <c r="H164" t="inlineStr">
        <is>
          <t>Kostenlos</t>
        </is>
      </c>
      <c r="I164" t="inlineStr">
        <is>
          <t>https://www.eventbrite.de/e/warum-bleibt-unser-korper-ein-tabu-tickets-1234974765769?aff=ebdssbdestsearch</t>
        </is>
      </c>
      <c r="J164" t="inlineStr">
        <is>
          <t>Zum Internationalen Frauentag laden wir euch ein, über ein Thema zu sprechen, das immer noch mit Mythen und Tabus behaftet ist: unser eigener Körper.
🌸 Buchpräsentation &amp; KunstausstellungVulva: Fakten, Mythen und lebensverändernde Erkenntnisse
mit Dr. Ina Schuppe Koistinen – Wissenschaftlerin, Künstlerin und Autorin
Ina ist Doktor der Medizin und Dozentin am Karolinska Institutet in Stockholm, wo sie die Bedeutung der Mikroflora für die Gesundheit von Frauen erforscht. Noch immer werden viele Aspekte des weiblichen Körpers in der Wissenschaft vernachlässigt – nicht etwa, weil sie unwichtig wären, sondern weil es oft an Interesse und Finanzierung fehlt. Welche Mythen beeinflussen unser Körperbild und unsere medizinische Versorgung? Und wie können wir Wissen als Kraft nutzen?
Neben fundierten wissenschaftlichen Einblicken erwarten euch auch Inas Aquarell-Illustrationen, die das Buch begleiten und beim Event ausgestellt werden. Wer möchte, kann auch ein eigenes Aquarell malen.
✨ Ein Abend voller Wissenschaft, Kunst und Inspiration, moderiert von Tina Holmes.
Lasst uns Tabus brechen – gemeinsam!</t>
        </is>
      </c>
      <c r="K164" t="inlineStr">
        <is>
          <t>TabooTalkers: Sandra Baron &amp; Tina Holmes</t>
        </is>
      </c>
      <c r="L164" t="inlineStr">
        <is>
          <t>Rückerstattungsrichtlinie
Rückerstattungen bis zu 7 Tage vor dem Event</t>
        </is>
      </c>
      <c r="M164" t="inlineStr">
        <is>
          <t>Eventdauer: 2 Stunden 30 Minuten</t>
        </is>
      </c>
      <c r="N164" t="inlineStr">
        <is>
          <t>Events in Deutschland, Events in Berlin, Events in Berlin, Berlin Seminars, Berlin Gesundheit Seminars, #health, #wellness, #empowerment, #women, #selfcare, #stigma, #vulva, #female_empowerment, #book_discussion, #body_shame</t>
        </is>
      </c>
      <c r="O164" t="inlineStr">
        <is>
          <t xml:space="preserve">
    The event titled "Warum bleibt unser Körper ein Tabu?" is scheduled to take place on Samstag, 8. März at Theater Expedition Metropolis, 
    specifically at Ohlauer Straße 41 10999 Berlin. This event falls under the "health" category. 
    Description: Zum Internationalen Frauentag laden wir euch ein, über ein Thema zu sprechen, das immer noch mit Mythen und Tabus behaftet ist: unser eigener Körper.
🌸 Buchpräsentation &amp; KunstausstellungVulva: Fakten, Mythen und lebensverändernde Erkenntnisse
mit Dr. Ina Schuppe Koistinen – Wissenschaftlerin, Künstlerin und Autorin
Ina ist Doktor der Medizin und Dozentin am Karolinska Institutet in Stockholm, wo sie die Bedeutung der Mikroflora für die Gesundheit von Frauen erforscht. Noch immer werden viele Aspekte des weiblichen Körpers in der Wissenschaft vernachlässigt – nicht etwa, weil sie unwichtig wären, sondern weil es oft an Interesse und Finanzierung fehlt. Welche Mythen beeinflussen unser Körperbild und unsere medizinische Versorgung? Und wie können wir Wissen als Kraft nutzen?
Neben fundierten wissenschaftlichen Einblicken erwarten euch auch Inas Aquarell-Illustrationen, die das Buch begleiten und beim Event ausgestellt werden. Wer möchte, kann auch ein eigenes Aquarell malen.
✨ Ein Abend voller Wissenschaft, Kunst und Inspiration, moderiert von Tina Holmes.
Lasst uns Tabus brechen – gemeinsam!
    It is organized by TabooTalkers: Sandra Baron &amp; Tina Holmes and will last for Eventdauer: 2 Stunden 30 Minuten. 
    Key topics and themes include: Events in Deutschland, Events in Berlin, Events in Berlin, Berlin Seminars, Berlin Gesundheit Seminars, #health, #wellness, #empowerment, #women, #selfcare, #stigma, #vulva, #female_empowerment, #book_discussion, #body_shame.
    </t>
        </is>
      </c>
      <c r="P164" t="inlineStr">
        <is>
          <t>[-2.40849517e-02  3.83006036e-02 -8.40520933e-02  2.24853680e-02
 -8.09930498e-04  5.54425307e-02  5.66736038e-04  6.08242378e-02
 -1.33219389e-02  2.66803131e-02  2.33492535e-02 -3.25370096e-02
 -6.69015897e-03  9.83096063e-02 -5.48215657e-02 -3.08475960e-02
 -2.00847927e-02 -4.26516123e-02 -6.63040802e-02  1.14662848e-01
  4.24675569e-02 -4.97511774e-02  6.25825450e-02  9.27770361e-02
 -6.45669624e-02  3.46802622e-02 -7.47566670e-02 -1.04750074e-01
 -7.67328218e-02  6.14169240e-02 -4.70729312e-03  1.89702958e-02
 -6.99243844e-02 -4.85733002e-02  1.37063444e-01 -6.40584454e-02
  5.82979918e-02 -6.36493322e-03  2.79093417e-03  8.99745822e-02
 -3.42178717e-02 -6.29742369e-02 -6.69161230e-02  2.83871312e-02
  9.19707026e-03  8.20268970e-03  2.08345968e-02  4.57399637e-02
 -8.18030685e-02  7.18719661e-02 -2.83908267e-02  2.37955004e-02
  6.87104650e-03 -1.11772772e-03 -1.30548952e-02 -9.58022475e-02
 -9.95975509e-02 -1.17174789e-01 -7.82310870e-03 -3.09571885e-02
 -1.11400045e-01 -1.08934734e-02  9.66797397e-02  5.22359461e-02
 -4.96796481e-02 -3.33072133e-02  1.76097099e-02 -1.20012946e-02
  4.86022159e-02 -9.26702842e-03  1.11410730e-01 -9.33661386e-02
  3.88851091e-02  6.57758266e-02  3.52089368e-02 -1.14772785e-02
 -5.01404665e-02  5.07570542e-02 -6.18725084e-02 -8.02522078e-02
  9.88939628e-02 -2.14613229e-02  1.52041148e-02  7.01906011e-02
  3.42884474e-02  1.55426208e-02 -1.64224282e-02 -1.87301834e-03
  5.38485684e-02  3.56346667e-02 -1.01118824e-02  2.63501350e-02
 -1.93439294e-02 -3.21379304e-02  4.73342091e-02 -4.33213525e-02
  2.03350410e-02  6.14177436e-02  1.03402480e-01  4.10096981e-02
 -2.82113627e-03 -4.85274382e-02 -3.71120647e-02  4.77645025e-02
 -2.21782830e-03 -1.05356887e-01 -2.87830420e-02 -3.91056687e-02
 -2.92849373e-02 -3.04647144e-02  5.40707819e-02 -1.82281956e-02
  1.52040087e-02 -9.35417712e-02  2.22510099e-03  2.82744039e-02
  5.10347597e-02 -6.77381158e-02 -2.94488599e-03 -3.09013166e-02
  5.49907945e-02 -1.17097124e-01 -3.36171538e-02  2.67161764e-02
  3.31967846e-02  8.82608145e-02 -5.56823565e-03  1.28191494e-32
  2.66425265e-03 -8.39904323e-02  1.32269794e-02 -9.87134129e-03
  8.66855681e-02 -5.56656253e-03 -1.71677079e-02 -3.65540572e-02
  4.30331789e-02 -5.82989014e-04 -9.92541537e-02  6.32861853e-02
 -2.14882903e-02 -1.00152597e-01 -2.39834636e-02  1.67984143e-02
 -2.63297148e-02  4.06447574e-02 -2.98431255e-02 -8.66378918e-02
 -2.10023932e-02  1.01764072e-02  1.40072741e-02  4.55483310e-02
 -1.63457878e-02  1.93745196e-01 -7.41496831e-02 -3.35963890e-02
  7.30792508e-02  1.85736064e-02  1.02203459e-01  4.20114547e-02
 -1.33915618e-02 -7.36975670e-02 -4.46776161e-03 -2.13147346e-02
 -7.51420856e-02 -4.68572788e-02 -1.23583004e-02  1.54295964e-02
  1.83619559e-02  5.80166699e-04 -3.22563499e-02 -1.69293489e-03
  1.12306081e-01  4.73716483e-02 -5.47033064e-02  1.93023141e-02
  6.13437630e-02 -2.98560616e-02  1.57382973e-02  9.99600906e-03
  2.35509779e-03 -4.44538891e-02  4.78660911e-02  8.17426816e-02
 -1.87750049e-02 -1.64486058e-02 -3.42125148e-02  3.02158501e-02
 -9.09054726e-02  4.86694090e-02 -4.23814431e-02  3.69308107e-02
 -4.45697792e-02 -6.70983419e-02 -1.85248163e-02 -2.52645425e-02
  1.79040972e-02 -5.20706475e-02  6.76197931e-03  2.08080504e-02
  3.33194807e-02 -1.26208421e-02  2.33885199e-02 -1.67449564e-03
 -1.12087084e-02  4.96499566e-03 -1.03218682e-01  2.63705757e-02
 -1.17993113e-02  2.22503915e-02  1.77181661e-02  5.69396541e-02
 -3.23968418e-02  7.81779457e-03  1.12546829e-03 -1.86534096e-02
 -8.61463510e-03 -6.41256059e-03  1.81485072e-03  1.22346049e-02
 -2.98065785e-02 -1.47113614e-02 -6.09063432e-02 -1.46376098e-32
  5.57861757e-03 -4.01259735e-02 -2.05997620e-02  2.83587836e-02
 -5.47809061e-03  1.48522155e-02 -5.75002171e-02  3.39563526e-02
  4.13930714e-02  4.17489633e-02  5.49333952e-02 -2.04974357e-02
 -7.19304979e-02  9.88896471e-03 -4.72431369e-02  7.65870064e-02
  3.20744887e-02  6.88184574e-02 -9.60276499e-02  3.90038006e-02
  8.47151205e-02 -5.52782193e-02  2.94210762e-02 -6.37592152e-02
 -1.72843505e-02  5.58814853e-02  1.17296770e-01 -3.46057885e-03
  4.18308675e-02 -4.32875082e-02 -4.66144867e-02  3.47732119e-02
 -5.60806133e-02 -6.04761653e-02  4.69163805e-02 -2.35422775e-02
  1.14384694e-02 -6.08430579e-02 -6.49139211e-02 -6.01401553e-02
 -9.02798027e-04  2.18621176e-02 -6.36506975e-02 -9.01099667e-03
  3.49848643e-02 -2.98674926e-02 -1.66552030e-02 -2.13751011e-02
  2.74455436e-02 -5.88863567e-02 -2.02831742e-03 -6.80374503e-02
 -1.22832898e-02  8.91793333e-03  1.97106842e-02  3.65155414e-02
 -9.51340497e-02 -5.93181774e-02 -9.11853835e-02  1.78534109e-02
  5.07101938e-02  4.37493138e-02 -8.64569172e-02  6.10487945e-02
 -3.50026367e-03 -3.32709253e-02  3.68862711e-02  2.06683818e-02
 -3.88786085e-02  8.33809562e-03  2.90776067e-03 -2.80728247e-02
  8.78268853e-04  1.39479793e-03  4.78731804e-02 -1.67583581e-02
 -3.75123024e-02  4.17714342e-02 -2.91671306e-02  4.44293059e-02
 -8.10780600e-02 -2.12767981e-02 -3.73448208e-02  1.71512342e-03
  1.51708769e-02  1.80482734e-02  4.32415046e-02  9.94538795e-03
 -1.67246554e-02  4.46895882e-02  4.73917909e-02 -5.96748758e-03
  3.10284644e-02  6.87324554e-02  1.84223931e-02 -6.58907524e-08
  5.88374883e-02  1.33378804e-02 -5.94614968e-02 -3.43024731e-02
  9.54164774e-04 -1.50328740e-01 -2.58712340e-02  1.18965609e-02
 -9.18508023e-02  6.77755624e-02 -1.04093123e-02  1.20817848e-01
 -2.33738981e-02  7.97769800e-03 -5.69977015e-02  5.77006862e-03
 -1.54452482e-02 -5.62914871e-02 -5.22030555e-02 -1.42395366e-02
  6.66812435e-02 -3.53050902e-02  7.58875757e-02 -7.64894113e-02
 -6.13518208e-02  5.73669337e-02 -5.46260700e-02 -2.25732513e-02
 -9.81556252e-03 -2.45583672e-02 -1.92505103e-02  2.89540794e-02
 -7.84274563e-02 -2.13226248e-02 -5.84549308e-02 -1.87016986e-02
  1.30720651e-02 -1.46931242e-02 -3.78378928e-02  2.73562055e-02
 -3.04362457e-03 -4.82290350e-02  2.14326400e-02  4.25417237e-02
  6.51520416e-02 -2.51761600e-02 -1.42213494e-01  2.64528021e-02
  1.62895899e-02  4.32350412e-02 -3.76403742e-02 -1.00211902e-02
 -2.70330580e-03 -1.32648144e-02 -1.25791699e-01 -2.02024207e-02
  1.27204776e-01 -4.60436754e-03 -5.95309474e-02  7.40333460e-03
  1.95033308e-02 -1.00619486e-02 -1.01663973e-02  9.12721157e-02]</t>
        </is>
      </c>
    </row>
    <row r="165">
      <c r="A165" s="1" t="n">
        <v>163</v>
      </c>
      <c r="B165" t="n">
        <v>164</v>
      </c>
      <c r="C165" t="inlineStr">
        <is>
          <t>Berlin Heartless Pitches: get your startup idea out there</t>
        </is>
      </c>
      <c r="D165" t="inlineStr">
        <is>
          <t>Thursday, February 20</t>
        </is>
      </c>
      <c r="E165" t="inlineStr">
        <is>
          <t>Mitte</t>
        </is>
      </c>
      <c r="F165" t="inlineStr">
        <is>
          <t>oranieburger secret location Berlin, Show map</t>
        </is>
      </c>
      <c r="G165" t="inlineStr">
        <is>
          <t>business</t>
        </is>
      </c>
      <c r="H165" t="inlineStr">
        <is>
          <t>€6</t>
        </is>
      </c>
      <c r="I165" t="inlineStr">
        <is>
          <t>https://www.eventbrite.de/e/berlin-heartless-pitches-get-your-startup-idea-out-there-tickets-1152410032429?aff=ebdssbdestsearch</t>
        </is>
      </c>
      <c r="J165" t="inlineStr">
        <is>
          <t>Think your startup idea is gold?
Step up to the mic and pitch it in a lightning-fast 60 seconds!
But here’s the twist: after your pitch, you’ll face some questions. Tough-love-style 😈
Try not to cry, keep your cool, and laugh it off. Once everyone’s had their turn on the hot seat, we’ll all raise a glass to creativity, courage, and some good laughs.
Join us for an evening of bold ideas, tough love, and good company! We gather on Wednesdays in different cool bars. The location is revealed 24 hours prior to the event.</t>
        </is>
      </c>
      <c r="K165" t="inlineStr">
        <is>
          <t>Weird Wentures</t>
        </is>
      </c>
      <c r="L165" t="inlineStr">
        <is>
          <t>Refund Policy
Refunds up to 7 days before event</t>
        </is>
      </c>
      <c r="M165" t="inlineStr">
        <is>
          <t>Event lasts 1 hour 30 minutes</t>
        </is>
      </c>
      <c r="N165" t="inlineStr">
        <is>
          <t>Germany Events, Berlin Events, Things to do in Berlin, Berlin Seminars, Berlin Business Seminars, #networking, #innovation, #get_out_there, #startup_idea, #heartless_pitches</t>
        </is>
      </c>
      <c r="O165" t="inlineStr">
        <is>
          <t xml:space="preserve">
    The event titled "Berlin Heartless Pitches: get your startup idea out there" is scheduled to take place on Thursday, February 20 at Mitte, 
    specifically at oranieburger secret location Berlin, Show map. This event falls under the "business" category. 
    Description: Think your startup idea is gold?
Step up to the mic and pitch it in a lightning-fast 60 seconds!
But here’s the twist: after your pitch, you’ll face some questions. Tough-love-style 😈
Try not to cry, keep your cool, and laugh it off. Once everyone’s had their turn on the hot seat, we’ll all raise a glass to creativity, courage, and some good laughs.
Join us for an evening of bold ideas, tough love, and good company! We gather on Wednesdays in different cool bars. The location is revealed 24 hours prior to the event.
    It is organized by Weird Wentures and will last for Event lasts 1 hour 30 minutes. 
    Key topics and themes include: Germany Events, Berlin Events, Things to do in Berlin, Berlin Seminars, Berlin Business Seminars, #networking, #innovation, #get_out_there, #startup_idea, #heartless_pitches.
    </t>
        </is>
      </c>
      <c r="P165" t="inlineStr">
        <is>
          <t>[-4.33443487e-03  1.66215822e-02  2.29789875e-02  7.93594960e-03
  3.19730639e-02  8.06024000e-02 -4.15475713e-03  7.75050605e-04
  1.33959781e-02 -9.20958892e-02 -1.65082701e-02 -1.98318101e-02
 -2.85787340e-02  1.88533850e-02  4.87508290e-02 -4.38331142e-02
  6.17822260e-02 -1.11564167e-01 -5.79042472e-02  2.10959259e-02
 -5.88696636e-03 -9.05105844e-02 -1.11659802e-02  2.16723494e-02
 -1.81031378e-03  5.20580150e-02  2.72223838e-02 -6.52201623e-02
 -3.00603844e-02  9.44561325e-03  7.09593892e-02  5.72875375e-03
  2.69089025e-02  2.61297245e-02  1.12090655e-01  2.00039819e-02
  2.65741814e-02  1.49197495e-02 -1.98085909e-03  4.95379567e-02
 -2.89260540e-02 -5.00167198e-02  1.83165632e-03  7.95275643e-02
  2.48216093e-02  5.66679388e-02  2.87650954e-02  1.57604981e-02
 -5.08575551e-02  2.78493911e-02 -2.74802581e-03 -6.18277341e-02
  4.48159240e-02  9.95582808e-03  2.57432740e-02  7.08027855e-02
 -2.69299131e-02 -4.52710390e-02  7.99488723e-02 -1.95579343e-02
 -4.71007451e-03 -6.36591762e-02 -2.94023976e-02 -2.78320797e-02
 -4.34227176e-02 -2.30388828e-02 -2.97693163e-02  1.41457051e-01
  4.28104289e-02  2.71360092e-02  1.23013265e-01 -9.99963731e-02
 -5.66485971e-02  6.57680929e-02  5.05913235e-02  9.53629799e-03
 -3.66035178e-02 -2.56038141e-02 -3.33255576e-03 -9.91058424e-02
 -3.32520232e-02 -6.27850965e-02 -4.66270931e-03  2.21580677e-02
 -6.93395436e-02 -6.55217767e-02  1.56326741e-02  2.94522606e-02
  6.48450702e-02  3.46232988e-02 -8.87039304e-02  1.91376731e-02
 -5.74078895e-02 -4.13365178e-02  1.72976255e-02  2.54748445e-02
  2.21287403e-02  3.71030197e-02  1.70259532e-02  5.98719679e-02
  2.11218428e-02  4.66777347e-02  5.31113194e-03 -3.53771187e-02
  9.40609444e-03 -5.55574745e-02 -4.90683652e-02  5.12969419e-02
  5.11362636e-03 -1.44649232e-02 -3.46428975e-02  1.05524147e-02
  7.41139427e-02 -1.22221755e-02 -6.34364225e-03  3.41425948e-02
  3.61504108e-02 -1.09404596e-02 -3.82251330e-02  3.20121981e-02
  9.17738080e-02  5.10767549e-02  3.24762124e-03  3.31874900e-02
 -1.73529595e-01  3.59114110e-02 -2.34032236e-02  1.13001135e-33
 -1.92049053e-02  6.51657488e-03 -5.70947267e-02  1.05014406e-01
  4.01981175e-02 -4.31429632e-02 -1.02560921e-02  1.38053158e-02
 -3.45082805e-02  8.75862241e-02 -3.93334329e-02 -3.24425511e-02
 -6.98545994e-03 -2.91040074e-03 -3.29581723e-02 -5.88597730e-02
 -1.11004291e-02 -2.49859821e-02 -2.08260417e-02 -1.95967592e-02
  1.28305191e-02 -6.25692820e-03 -1.92508381e-02 -5.17423786e-02
  3.64151970e-02  5.63845113e-02  6.33519962e-02 -5.09713776e-02
  4.39757928e-02  3.71905742e-03 -1.40806139e-02  1.48947062e-02
 -3.17207500e-02 -1.22274674e-01  1.40948547e-02 -4.47125873e-03
 -3.30581404e-02 -6.45952225e-02 -4.24437039e-02 -5.16807884e-02
 -4.53676283e-03 -3.56400944e-02 -1.55200735e-01 -4.16908078e-02
  5.35481572e-02  1.14451028e-01 -7.11322110e-03  2.62124068e-03
  1.48573130e-01 -4.44011539e-02 -1.29614247e-03 -1.16887139e-02
  4.51208502e-02  5.67278676e-02 -1.28389597e-02  6.07551597e-02
  1.82629600e-02 -7.48648867e-02  6.59236684e-02 -6.35052696e-02
  3.99320833e-02  7.49713331e-02 -6.72000796e-02  1.64873227e-02
 -1.63865462e-02 -2.52260268e-02 -2.95846611e-02 -1.51470741e-02
 -2.54837442e-02 -7.19051510e-02  2.12337282e-02  6.93043973e-03
  3.38004380e-02 -5.88508770e-02 -6.03156313e-02  7.40441978e-02
 -5.08014895e-02  7.05804899e-02  4.67734076e-02  6.44681323e-03
 -7.60952663e-03  1.83096696e-02  3.82353738e-02  1.00840051e-02
  7.37166852e-02  1.84433572e-02  6.94393590e-02 -8.49302709e-02
 -1.55145094e-01  2.34420393e-02 -3.85213085e-02  1.01291444e-02
 -2.18532067e-02  5.03664017e-02 -4.60856073e-02 -2.33089528e-33
  8.12706202e-02 -6.45589456e-02 -2.85600685e-02  8.52821395e-03
  1.00306325e-01  7.99851269e-02 -5.58468290e-02  3.59808765e-02
  4.04030792e-02  8.68728384e-02 -9.06705298e-03 -5.78563362e-02
  3.66303846e-02 -2.22588773e-03  2.26318166e-02 -4.19143215e-02
  9.91932154e-02  5.13924398e-02 -7.99415037e-02  9.97634679e-02
 -7.53572769e-03 -9.76137910e-03 -9.91780609e-02  2.61266320e-03
 -1.03097647e-01  1.06236413e-01  1.00804381e-01  2.96192225e-02
 -5.82106300e-02 -8.88789538e-03 -8.74957517e-02  2.28571799e-02
 -5.73620796e-02 -1.11612054e-02  7.83108734e-03  6.89060092e-02
 -4.90037538e-02 -4.08255085e-02 -4.23991345e-02 -5.90564795e-02
 -8.83671641e-03  1.21638738e-02 -5.16381525e-02  5.47687374e-02
 -3.31807695e-02  3.02605387e-02 -4.21314910e-02 -2.72979904e-02
 -3.61033194e-02 -3.05308364e-02  1.85629372e-02 -1.79244392e-02
 -3.59044634e-02 -1.89695992e-02  9.94551461e-03 -9.42313392e-03
  1.26555534e-02 -7.88988769e-02  3.86205986e-02  3.05488743e-02
 -2.29279175e-02  5.87394126e-02  4.99334745e-02 -5.57976728e-03
 -1.24743572e-02 -5.34725748e-02 -5.78690618e-02  2.38506403e-02
 -3.55246998e-02  2.96941791e-02 -1.71552468e-02  7.62543827e-02
 -6.65486604e-02 -2.70376001e-02 -7.49542192e-02  6.27092719e-02
  7.85451159e-02 -6.34551570e-02 -2.11406369e-02 -6.52956814e-02
 -7.47625949e-03  6.39929324e-02 -3.20913382e-02  2.51118820e-02
  9.12762284e-02  8.79603848e-02 -4.17893454e-02  8.28442797e-02
  1.58268027e-02  9.49904770e-02 -4.52147126e-02  2.04047244e-02
  4.61347736e-02  1.03085235e-01  3.85817960e-02 -5.43623173e-08
 -5.49738407e-02  4.08946909e-02  3.22823483e-03 -3.08955112e-03
 -1.09530389e-02 -1.40408427e-01 -3.11455857e-02 -4.89270128e-02
 -1.96448006e-02 -3.32624801e-02  6.84318924e-03 -4.77026291e-02
 -5.80197424e-02  3.46738175e-02 -2.97764540e-02 -2.23496873e-02
 -4.39746827e-02  9.30008478e-03 -2.83877496e-02 -3.15170214e-02
  2.89008822e-02  5.71374036e-02  7.45508522e-02 -4.36629392e-02
  2.66456399e-02  3.09732500e-02  1.99502688e-02  8.24131221e-02
  4.89581972e-02 -5.29793277e-02 -2.01471783e-02  3.23989876e-02
 -2.93082688e-02  5.64818643e-02 -3.51710469e-02 -2.54886746e-02
 -7.08603067e-03 -9.30146873e-03  1.70525648e-02  1.32740326e-02
 -8.27136710e-02 -3.06891128e-02  9.51228430e-04  1.43481670e-02
 -3.64902280e-02  6.85041829e-04 -4.95375581e-02  2.14486918e-03
 -1.63483620e-02  5.20957969e-02 -1.26581326e-01 -3.79798003e-02
 -1.71762742e-02  4.03969316e-03  3.68143655e-02  6.99089020e-02
 -3.91483232e-02  5.14882654e-02 -8.21729749e-03  4.21530455e-02
  4.15589055e-03 -4.49500494e-02 -1.34624392e-01  5.33555560e-02]</t>
        </is>
      </c>
    </row>
    <row r="166">
      <c r="A166" s="1" t="n">
        <v>164</v>
      </c>
      <c r="B166" t="n">
        <v>165</v>
      </c>
      <c r="C166" t="inlineStr">
        <is>
          <t>Catch of the day - VDP. Weingut Reichsgraf von Kesselstatt</t>
        </is>
      </c>
      <c r="D166" t="inlineStr">
        <is>
          <t>Mittwoch, 26. Februar</t>
        </is>
      </c>
      <c r="E166" t="inlineStr">
        <is>
          <t>SETS Café Berlin</t>
        </is>
      </c>
      <c r="F166" t="inlineStr">
        <is>
          <t>Schlüterstraße 36 10629 Berlin</t>
        </is>
      </c>
      <c r="G166" t="inlineStr">
        <is>
          <t>food-and-drink</t>
        </is>
      </c>
      <c r="H166" t="inlineStr">
        <is>
          <t>69 €</t>
        </is>
      </c>
      <c r="I166" t="inlineStr">
        <is>
          <t>https://www.eventbrite.de/e/catch-of-the-day-vdp-weingut-reichsgraf-von-kesselstatt-tickets-1084008371219?aff=ebdssbdestsearch</t>
        </is>
      </c>
      <c r="J166"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66" t="inlineStr">
        <is>
          <t>eat! berlin</t>
        </is>
      </c>
      <c r="L166" t="inlineStr">
        <is>
          <t>Rückerstattungsrichtlinie
Keine Rückerstattungen</t>
        </is>
      </c>
      <c r="M166" t="inlineStr">
        <is>
          <t>Dauer nicht verfügbar</t>
        </is>
      </c>
      <c r="N166" t="inlineStr">
        <is>
          <t>Events in Deutschland, Events in Berlin, Events in Berlin, Berlin Galas, Berlin Essen und Trinken Galas</t>
        </is>
      </c>
      <c r="O166" t="inlineStr">
        <is>
          <t xml:space="preserve">
    The event titled "Catch of the day - VDP. Weingut Reichsgraf von Kesselstatt" is scheduled to take place on Mittwoch, 26. Februar at SETS Café Berlin, 
    specifically at Schlüterstraße 36 10629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66" t="inlineStr">
        <is>
          <t>[-4.60625775e-02  8.24250057e-02 -2.59870421e-02  2.41296692e-03
 -7.87671097e-03  8.28427449e-02  2.34501231e-02 -2.64443383e-02
  1.90370914e-03 -6.85469657e-02  5.04370928e-02 -8.90826359e-02
 -2.23019738e-02 -4.06918190e-02  6.79087043e-02 -9.52780843e-02
  5.37400804e-02 -4.16710228e-02  2.36151405e-02  1.28447050e-02
  2.27599144e-02 -7.57482126e-02  3.54684554e-02  1.83946062e-02
 -1.06615357e-01  5.76618873e-02  4.41875942e-02 -4.66932878e-02
  3.53555800e-03 -6.67494684e-02  3.91296595e-02  2.10462790e-03
 -2.91650426e-02  1.97189152e-02  8.48976225e-02 -3.32045816e-02
  6.09727837e-02 -9.68424529e-02 -1.65481381e-02  1.01679459e-01
  2.61002928e-02 -5.37607223e-02 -9.47861597e-02  1.30010936e-02
  1.17441453e-02 -7.71676947e-04 -3.91104072e-03  7.45705292e-02
 -7.95863494e-02  1.20964041e-02  4.13882099e-02  1.78572920e-03
  8.94237310e-02 -3.63975614e-02  5.43595888e-02 -1.08284675e-01
 -3.78936380e-02 -1.20799930e-03  5.25423475e-02  2.36157235e-02
  2.90509835e-02 -3.30513231e-02 -1.94796026e-02  1.45902168e-02
 -7.60875791e-02 -5.40614091e-02 -6.09738976e-02  3.70688289e-02
  9.61777046e-02 -2.99197175e-02  2.34930199e-02 -1.28308432e-02
 -6.32499345e-04  1.27328038e-02 -1.05720051e-02 -1.82150770e-02
 -1.76494680e-02 -3.08067724e-03 -4.67225127e-02 -7.73875415e-02
 -4.49208207e-02 -4.34428491e-02 -1.33366203e-02  2.73488294e-02
  5.14169969e-02  4.85804136e-04 -5.19336797e-02  6.32789657e-02
 -4.70978655e-02  2.72628088e-02 -9.71388966e-02 -3.71375568e-02
 -3.25925574e-02 -3.58223505e-02 -2.58034244e-02  2.43908241e-02
  1.47801796e-02  1.14333234e-03  9.93192345e-02  4.12935428e-02
 -7.15640187e-03  5.64527586e-02 -6.10855557e-02  5.03413305e-02
  7.40424320e-02 -9.52897146e-02 -4.44062352e-02 -9.84066818e-03
  3.99129139e-03 -3.59018818e-02 -2.78806780e-02  4.60518245e-03
  7.44129345e-02 -2.97914743e-02 -6.21055178e-02  4.86031249e-02
 -1.11560244e-02 -3.34495343e-02 -1.14699984e-02 -8.61633420e-02
 -7.12653622e-03  4.13964055e-02  6.40479326e-02  2.03027241e-02
 -5.40839136e-02  5.23704626e-02  6.85086250e-02  1.31346021e-32
 -6.64376765e-02 -1.33016422e-01 -9.31264758e-02 -7.81274736e-02
  7.90409520e-02 -1.97490286e-02 -3.98562849e-02  2.48564314e-02
  3.73870470e-02  1.33296289e-02 -7.71242054e-03 -9.88117009e-02
 -1.18301613e-02 -6.96581379e-02  6.80755898e-02  9.21419065e-04
 -7.81577639e-03 -2.94276942e-02 -2.59820488e-04 -5.65728545e-02
 -2.32861340e-02 -6.46684393e-02  5.12877479e-02  2.69305073e-02
 -1.13445399e-02  1.50871694e-01  2.22726110e-02 -6.75975578e-03
  8.00970644e-02  3.57064828e-02  3.95756923e-02 -1.92538146e-02
  3.38666961e-02  3.04583516e-02  1.82041358e-02 -4.69948314e-02
 -3.47305313e-02 -3.03104240e-02 -3.15047726e-02 -6.19548112e-02
 -9.09793898e-02 -9.26893502e-02 -8.56721252e-02 -6.15686141e-02
 -1.42491050e-02  7.53131583e-02 -1.92690827e-02  5.01498638e-04
  1.55258447e-01 -1.51834637e-02 -2.66833156e-02 -5.11805341e-03
  2.78550107e-02 -1.73192881e-02 -5.99739328e-02  7.86387250e-02
  1.99408010e-02 -2.54740156e-02 -3.81877646e-03 -1.75199024e-02
 -3.86532247e-02  5.20936176e-02  4.36605774e-02 -1.91664929e-03
 -1.12387501e-02 -3.52011211e-02  3.11079770e-02 -6.84281662e-02
  2.62525082e-02 -9.50768217e-03  4.41041403e-02  5.66788425e-04
  9.82790142e-02 -1.07916212e-02  1.75532512e-02  4.81891744e-02
  3.03710755e-02  7.13822851e-03 -2.98779877e-03  6.69543371e-02
  2.60865334e-02 -4.21135835e-02  1.00175105e-01 -7.09370226e-02
  2.76637409e-04  5.61695583e-02 -1.52192134e-02 -6.44984767e-02
  1.96431503e-02  3.02801523e-02 -9.20006707e-02  7.87076657e-04
 -5.51965795e-02  1.73789151e-02 -1.97244226e-03 -1.49383556e-32
  1.08328983e-01  1.53277367e-02 -3.63553725e-02 -4.86630984e-02
 -1.55548109e-02  5.69147058e-02 -6.80678040e-02 -2.55954918e-02
  2.13185996e-02  5.13056815e-02 -6.15506656e-02  5.09698056e-02
  7.50587136e-03  1.61895622e-02  1.74008477e-02  5.84025532e-02
  4.15566787e-02  2.84159109e-02 -4.36006300e-02 -1.08809182e-02
 -1.79820936e-02 -1.57682784e-02 -7.55975246e-02  1.07128301e-03
 -3.42137814e-02  3.13064866e-02  1.11213595e-01  2.79931650e-02
 -1.14757426e-01 -5.23267277e-02 -2.84110140e-02 -2.65718345e-02
 -5.44791482e-02 -1.03819137e-02  9.38868150e-02 -2.10686512e-02
  4.77446467e-02  2.13544518e-02 -4.50800024e-02  1.10206576e-02
 -1.80957853e-04  6.70578517e-03 -7.27568567e-02  2.95254793e-02
  9.11465436e-02  2.53304876e-02 -7.42547289e-02 -6.92901984e-02
  3.50714251e-02 -2.66481340e-02  3.48472648e-04 -1.41932443e-02
 -7.01242452e-03  5.48732020e-02  2.14993078e-02  1.10060461e-01
 -1.13199661e-02 -3.07851322e-02  3.90039338e-03 -2.99212225e-02
 -1.56819634e-02  1.33322058e-02 -2.35540811e-02  3.09021696e-02
  3.66647430e-02 -4.54289615e-02 -8.06269646e-02 -3.99475656e-02
  9.97336283e-02 -3.22385579e-02 -2.36677891e-03  1.39315240e-02
 -4.80568260e-02 -3.08096521e-02 -1.40127957e-01  3.54393036e-03
 -2.30498035e-02  8.56942385e-02 -4.67332415e-02  2.66145333e-03
 -2.24129334e-02  9.48986411e-02 -1.46586495e-02  1.48466891e-02
 -9.78246564e-04  5.79690561e-03  2.56403182e-02  2.22666822e-02
  1.48413586e-04  4.99480143e-02 -2.89272815e-02  6.85788766e-02
 -3.70972417e-03  9.46916044e-02  1.02153216e-02 -6.69712890e-08
 -7.45644048e-03  2.19833143e-02 -8.39442313e-02  2.88256090e-02
  8.42495784e-02 -1.26953185e-01 -7.46985525e-02 -8.38881638e-03
 -7.45141059e-02  7.54061267e-02 -7.49568595e-03  2.09062155e-02
 -9.22474787e-02  5.48475012e-02 -6.32763878e-02 -6.25730380e-02
 -1.76075138e-02 -1.49240773e-02 -5.19894324e-02  1.67478286e-02
  1.23099841e-01 -3.92480344e-02  7.76181296e-02 -3.11411172e-02
 -3.58849652e-02 -7.41590164e-04 -2.75719091e-02  2.79700551e-02
  5.84645495e-02 -7.08708167e-02 -2.55646687e-02  3.60216610e-02
 -3.86636443e-02  1.17126154e-02  3.19440179e-02  9.83725861e-03
 -4.17059436e-02  7.66676851e-03  4.24584337e-02  5.05197421e-02
 -3.89109962e-02 -7.68815354e-02  6.01919740e-02  4.62809242e-02
  1.88377798e-02  5.16283885e-02 -1.00381508e-01  1.70814828e-03
  6.85980096e-02  8.90198424e-02 -1.01669900e-01 -6.80587860e-03
  7.08594173e-03  6.32621050e-02 -4.57660742e-02  3.29972096e-02
 -3.11173350e-02 -6.61596358e-02  2.05191970e-02 -1.88407283e-02
 -6.49633445e-03 -6.90015312e-03 -2.52311081e-02  2.30759736e-02]</t>
        </is>
      </c>
    </row>
    <row r="167">
      <c r="A167" s="1" t="n">
        <v>165</v>
      </c>
      <c r="B167" t="n">
        <v>166</v>
      </c>
      <c r="C167" t="inlineStr">
        <is>
          <t>Many Voices 2025· Jocelyn B.Smith &amp; Band with Special Guests</t>
        </is>
      </c>
      <c r="D167" t="inlineStr">
        <is>
          <t>Saturday, March 22</t>
        </is>
      </c>
      <c r="E167" t="inlineStr">
        <is>
          <t>Berlincentralchurch</t>
        </is>
      </c>
      <c r="F167" t="inlineStr">
        <is>
          <t>Hauptstraße 125a 10827 Berlin, Show map</t>
        </is>
      </c>
      <c r="G167" t="inlineStr">
        <is>
          <t>community</t>
        </is>
      </c>
      <c r="H167" t="inlineStr">
        <is>
          <t>€20 – €40</t>
        </is>
      </c>
      <c r="I167" t="inlineStr">
        <is>
          <t>https://www.eventbrite.de/e/many-voices-2025-jocelyn-bsmith-band-with-special-guests-tickets-1113944611319?aff=ebdssbdestsearch</t>
        </is>
      </c>
      <c r="J167" t="inlineStr">
        <is>
          <t>Liebe Frauen,
als Botschafterin für das Instrument des Jahres 2025: DIE STIMME, freue ich mich, das Konzert und den Workshop MANY VOICES am 22. März 2025 anzukündigen. Dieses Event markiert den Beginn einer Reihe, in der wir die KRAFT des „JA“ durch unsere kollektiven Stimmen erkunden und feiern.
Unsere Stimmen sind mächtige Werkzeuge, die uns zu einem Leben in Einklang, Sinn und Freude führen können. Jedes „JA“, das wir aussprechen, bestätigt unsere wahren Wünsche und unser Potenzial. Ich lade Sie ein, dieses Bewusstsein in euren Alltag zu integrieren und Ihre Stimme als Katalysator für positive Veränderungen zu nutzen.
In meinem Workshop von 16:00 bis 18:00 Uhr stärken wir das innere JA jeder Frau, das sich in ihrer Stimme ausdrückt. Durch tiefgehende Gespräche, achtsame Stimmübungen und Gesang werden Sie sich wieder mit Ihrem authentischen Selbst verbinden und Ihre emotionale Widerstandsfähigkeit fördern.
Das Konzert von 19:00 bis 21:00 Uhr wird ein unvergesslicher Abend voller Musik und Gemeinschaft. MANY VOICES feiert die Rolle der Stimme bei der Förderung emotionaler Gesundheit und gesellschaftlichem Wandel. Nutzen Sie diese Gelegenheit, um Kontakte zu knüpfen und Ihre Stimme in einem Raum zu erheben, der weibliche Stärke und Einheit ehrt!
ENG
Join us for Many Voices 2025 LIVE , an empowering and transformative event hosted by the renowned Jocelyn B. Smith. With over 30 years of live performance and coaching experience, Jocelyn has dedicated her life to inspiring change and amplifying voices. As the founder of Matla Ahuna, she is committed to creating safe spaces for women to express themselves, discover their strengths, and embrace healing at their own pace.
Say Yes Workshop 16:00 -18:00 (4:00-6:00 PM)
Jocelyn’ s Mission: "Here to empower the inner YES of every woman, expressed through her voice and understood by her heart.”
When women embrace their "YES," they step into a realm of empowerment and authenticity that transcends societal limitations.Through a dynamic blend of deep conversations, mindful vocal exercises and singing, you will be guided in reconnecting to your authentic self while fostering emotional resilience and inner harmony.
WHAT TO EXPECT
1. Discover that our voices hold immense power—power that can lead us to a life filled with alignment, purpose, and joy.
2. Sharing stories that highlight a moment when saying "YES" changed everything.
3. Just like music can uplift and inspire, it's good to know our voices hold the key of intention, tuning into powerful frequencies and that every "YES" is an affirmation of our true desires and potential.
4. We will enjoy mindful vocal exercises and singing, learning songs that we can sing in full chanting power together in concert with Jocelyn.
5. Creating a Safe Space where you feel comfortable exploring your voice without judgment.
6. You can be inspired to carry this awareness into your daily life. Practice saying "YES" to opportunities that align with your true self and to use your voice as a tool for better health, positive change, unity and advocacy.
7. Beautiful space for connection and vocal liberation, fostering a community where every woman's voice is not only heard but celebrated. It's a call to action for women to reconnect with their inner strength and unique power, leading lives filled with purpose and joy.
The concert begins at 19:00 (7:00 PM). Throughout the evening, you’ll explore the incredible power of your voice, both as a tool for innovation, courage, and leadership, and as an instrument of personal transformation.
Many Voices is a celebration of the unique role the voice plays in fostering emotional health, connection, and sustainable societal transformation. This concert will empower you to use your voice with confidence, empathy, and purpose.
Don’t miss this chance to connect, grow, and elevate your voice in a space created to honor feminine strength and unity!</t>
        </is>
      </c>
      <c r="K167" t="inlineStr">
        <is>
          <t>Matla Ahuna</t>
        </is>
      </c>
      <c r="L167" t="inlineStr">
        <is>
          <t>Refund Policy
Refunds up to 7 days before event</t>
        </is>
      </c>
      <c r="M167" t="inlineStr">
        <is>
          <t>Event lasts 5 hours</t>
        </is>
      </c>
      <c r="N167" t="inlineStr">
        <is>
          <t>Germany Events, Berlin Events, Things to do in Berlin, Berlin Performances, Berlin Community Performances, #workshops, #event, #women, #diversity, #discussion, #female_empowerment, #live_music, #women_empowerment, #berlin_events</t>
        </is>
      </c>
      <c r="O167" t="inlineStr">
        <is>
          <t xml:space="preserve">
    The event titled "Many Voices 2025· Jocelyn B.Smith &amp; Band with Special Guests" is scheduled to take place on Saturday, March 22 at Berlincentralchurch, 
    specifically at Hauptstraße 125a 10827 Berlin, Show map. This event falls under the "community" category. 
    Description: Liebe Frauen,
als Botschafterin für das Instrument des Jahres 2025: DIE STIMME, freue ich mich, das Konzert und den Workshop MANY VOICES am 22. März 2025 anzukündigen. Dieses Event markiert den Beginn einer Reihe, in der wir die KRAFT des „JA“ durch unsere kollektiven Stimmen erkunden und feiern.
Unsere Stimmen sind mächtige Werkzeuge, die uns zu einem Leben in Einklang, Sinn und Freude führen können. Jedes „JA“, das wir aussprechen, bestätigt unsere wahren Wünsche und unser Potenzial. Ich lade Sie ein, dieses Bewusstsein in euren Alltag zu integrieren und Ihre Stimme als Katalysator für positive Veränderungen zu nutzen.
In meinem Workshop von 16:00 bis 18:00 Uhr stärken wir das innere JA jeder Frau, das sich in ihrer Stimme ausdrückt. Durch tiefgehende Gespräche, achtsame Stimmübungen und Gesang werden Sie sich wieder mit Ihrem authentischen Selbst verbinden und Ihre emotionale Widerstandsfähigkeit fördern.
Das Konzert von 19:00 bis 21:00 Uhr wird ein unvergesslicher Abend voller Musik und Gemeinschaft. MANY VOICES feiert die Rolle der Stimme bei der Förderung emotionaler Gesundheit und gesellschaftlichem Wandel. Nutzen Sie diese Gelegenheit, um Kontakte zu knüpfen und Ihre Stimme in einem Raum zu erheben, der weibliche Stärke und Einheit ehrt!
ENG
Join us for Many Voices 2025 LIVE , an empowering and transformative event hosted by the renowned Jocelyn B. Smith. With over 30 years of live performance and coaching experience, Jocelyn has dedicated her life to inspiring change and amplifying voices. As the founder of Matla Ahuna, she is committed to creating safe spaces for women to express themselves, discover their strengths, and embrace healing at their own pace.
Say Yes Workshop 16:00 -18:00 (4:00-6:00 PM)
Jocelyn’ s Mission: "Here to empower the inner YES of every woman, expressed through her voice and understood by her heart.”
When women embrace their "YES," they step into a realm of empowerment and authenticity that transcends societal limitations.Through a dynamic blend of deep conversations, mindful vocal exercises and singing, you will be guided in reconnecting to your authentic self while fostering emotional resilience and inner harmony.
WHAT TO EXPECT
1. Discover that our voices hold immense power—power that can lead us to a life filled with alignment, purpose, and joy.
2. Sharing stories that highlight a moment when saying "YES" changed everything.
3. Just like music can uplift and inspire, it's good to know our voices hold the key of intention, tuning into powerful frequencies and that every "YES" is an affirmation of our true desires and potential.
4. We will enjoy mindful vocal exercises and singing, learning songs that we can sing in full chanting power together in concert with Jocelyn.
5. Creating a Safe Space where you feel comfortable exploring your voice without judgment.
6. You can be inspired to carry this awareness into your daily life. Practice saying "YES" to opportunities that align with your true self and to use your voice as a tool for better health, positive change, unity and advocacy.
7. Beautiful space for connection and vocal liberation, fostering a community where every woman's voice is not only heard but celebrated. It's a call to action for women to reconnect with their inner strength and unique power, leading lives filled with purpose and joy.
The concert begins at 19:00 (7:00 PM). Throughout the evening, you’ll explore the incredible power of your voice, both as a tool for innovation, courage, and leadership, and as an instrument of personal transformation.
Many Voices is a celebration of the unique role the voice plays in fostering emotional health, connection, and sustainable societal transformation. This concert will empower you to use your voice with confidence, empathy, and purpose.
Don’t miss this chance to connect, grow, and elevate your voice in a space created to honor feminine strength and unity!
    It is organized by Matla Ahuna and will last for Event lasts 5 hours. 
    Key topics and themes include: Germany Events, Berlin Events, Things to do in Berlin, Berlin Performances, Berlin Community Performances, #workshops, #event, #women, #diversity, #discussion, #female_empowerment, #live_music, #women_empowerment, #berlin_events.
    </t>
        </is>
      </c>
      <c r="P167" t="inlineStr">
        <is>
          <t>[-4.58734147e-02 -2.30858400e-02 -2.54906975e-02 -2.38862429e-02
 -7.80625641e-02  1.07717834e-01 -4.35102992e-02 -5.58008924e-02
  5.12219220e-03 -1.51957115e-02 -5.41854128e-02 -4.40945588e-02
  2.14180127e-02 -2.68357135e-02  1.56238712e-02 -5.60542606e-02
  8.16139951e-03 -3.32569852e-02 -1.03758894e-01 -1.76263172e-02
 -5.52550424e-04 -2.27944497e-02  1.37602584e-03  2.39402447e-02
 -1.79250631e-02  2.31775884e-02 -6.56265244e-02 -3.64742950e-02
  3.96775566e-02 -1.62402373e-02  4.73409444e-02  7.18507916e-02
  1.02037545e-02 -7.01684412e-03  6.84177652e-02  5.55071235e-02
  3.49887684e-02 -1.27057973e-02 -4.23962297e-03  5.46949469e-02
 -7.32120220e-03  4.69493456e-02 -7.56718963e-02 -1.32260295e-02
  5.96972695e-03 -6.01499677e-02 -4.58858237e-02 -3.36184241e-02
 -8.78993496e-02  4.81586605e-02 -1.62860788e-02 -9.24024452e-03
  1.33806258e-01  2.16938984e-02 -7.92076290e-02 -7.62984902e-02
 -8.35493673e-03  6.39946724e-04  8.62749517e-02 -4.52015847e-02
 -6.01058900e-02 -7.55132735e-02 -2.06289608e-02 -9.95717756e-03
 -1.97924338e-02  2.52108648e-02 -1.91588216e-02  2.51677865e-03
  5.59022576e-02 -1.21579040e-02  7.34765381e-02 -4.36715484e-02
  5.59260212e-02 -2.22377088e-02  4.23056446e-02  2.95723993e-02
 -5.67823602e-03 -9.76566002e-02 -2.95583457e-02 -8.00129697e-02
  8.38068649e-02 -8.99264812e-02  7.08289146e-02 -8.65187123e-02
  5.05598821e-02 -1.88491009e-02 -1.04222387e-01  3.35774496e-02
 -3.74408183e-03  1.00521527e-01 -1.24247611e-01  6.58790767e-02
 -4.63486612e-02  9.60381031e-02 -8.06468446e-03  2.42201965e-02
 -3.88303176e-02  5.78984711e-03  9.47571844e-02  6.61151111e-02
  4.79799584e-02  1.94952525e-02  5.45840375e-02 -9.29804146e-03
 -7.84585066e-03 -7.16649890e-02  1.82758626e-02  1.17747122e-02
 -5.46587221e-02 -1.10102773e-01 -5.69973961e-02  6.18161540e-03
 -2.25988240e-03 -5.04490808e-02  4.98787910e-02 -6.78063137e-03
  1.12215035e-01  9.78220720e-03 -2.23630089e-02 -3.71770486e-02
  5.35164066e-02  7.24333376e-02  1.14709623e-02  3.30919065e-02
  1.00976126e-02  2.21756622e-02 -8.71964991e-02  1.62651008e-32
 -3.27818096e-02 -9.01357904e-02 -6.09181868e-03  1.25519196e-02
  7.27647841e-02  5.94823249e-03 -3.58612016e-02  6.47766590e-02
  5.79131441e-03 -4.54498790e-02 -3.17593291e-02  6.69737021e-03
  1.22609269e-02 -8.11988488e-02  1.99234597e-02 -4.79711220e-02
  7.16168508e-02 -2.30779499e-02  3.10602714e-03 -1.03392690e-01
  8.45151767e-02  6.85765445e-02 -1.95587166e-02  2.94144098e-02
  5.05380519e-02  1.27646491e-01  1.02211602e-01 -1.56853423e-02
  3.71986292e-02  4.67545129e-02  6.60151988e-03 -1.09496126e-02
 -3.89982946e-03 -1.00347744e-02  8.19852054e-02  3.93927395e-02
 -3.31842527e-02  1.95129458e-02  2.69031571e-03 -6.39210939e-02
  2.08286643e-02 -2.96200365e-02 -1.08657666e-01 -1.71815753e-02
  3.01670618e-02  3.27290408e-02 -2.95394249e-02  4.23107669e-02
  1.22210495e-01  3.42717171e-02 -3.66437547e-02  5.56726288e-03
 -2.48829890e-02  3.42166685e-02  6.45642504e-02  1.51761174e-02
  1.31703017e-03  3.20990495e-02  4.37962599e-02 -2.33179145e-02
 -4.16996796e-03  4.13690209e-02 -3.41867097e-02  7.52234086e-03
  4.03478816e-02 -4.94378582e-02 -1.02626532e-02 -5.48480935e-02
  1.20318551e-02 -1.60394069e-02 -6.29629120e-02  2.61193383e-02
  6.73746765e-02 -2.72405911e-02 -2.16892269e-02  1.43264150e-02
 -3.22065055e-02  1.06885498e-02  9.86457430e-03  1.67843401e-01
 -6.81069791e-02 -1.67091470e-02 -7.29300007e-02  3.66287529e-02
  3.61939594e-02 -3.60605679e-02  4.90993969e-02 -6.50830045e-02
 -1.44017069e-02  2.74568256e-02  6.94103315e-02 -2.60453038e-02
  1.79208778e-02  3.05897798e-02 -9.10063609e-02 -1.66653096e-32
  1.99439544e-02  7.12046698e-02 -5.21926694e-02  6.81407154e-02
 -3.45108658e-02  8.92548729e-03 -1.88757870e-02  2.01746169e-02
 -2.06820797e-02 -3.04979295e-03  2.65399162e-02 -6.85121641e-02
  4.91063148e-02  3.48811671e-02 -4.85062003e-02  2.76900409e-03
  2.01106034e-02  3.22517157e-02  1.09573491e-02  3.34154665e-02
  2.50734054e-02  3.64369825e-02  6.76988205e-03  4.49773222e-02
  7.45480938e-04  3.23139830e-03  1.05911992e-01 -3.24882977e-02
 -5.87090738e-02  4.91104461e-02 -5.87540604e-02  2.53180582e-02
 -6.88560978e-02 -5.93250506e-02  3.83554399e-02  2.67327409e-02
  2.16725506e-02  3.87339704e-02 -2.10843468e-03 -2.73345411e-02
 -1.42896418e-02  3.67080607e-02 -5.56688271e-02  4.66617569e-02
  4.67091287e-03  1.06879743e-02 -6.56291768e-02  2.43600993e-03
 -4.75675287e-03 -2.02145781e-02 -2.23154686e-02 -1.62436124e-02
 -5.26496535e-03  2.31656469e-02  3.61064188e-02 -2.40404475e-02
 -8.32537189e-03 -9.23349932e-02 -3.34513895e-02  1.18106874e-02
  1.88749470e-02 -1.45588419e-03 -4.61537689e-02 -5.11153452e-02
  1.11174218e-01 -5.34122027e-02 -6.69305213e-03  1.95102412e-02
  5.80929555e-02  4.25431952e-02  6.81387633e-02 -3.55077162e-02
 -6.37246519e-02 -2.12112628e-02 -9.79112834e-02 -1.15583250e-02
  1.84259731e-02  1.58957206e-02 -1.29746487e-02 -5.55743929e-03
 -3.38875279e-02  4.45970334e-02 -4.57666442e-02 -3.22015048e-03
  3.92649397e-02  1.84808876e-02  7.37490356e-02  5.16402312e-02
 -2.38652136e-02  7.72418305e-02  1.22554032e-02  4.53326665e-02
  3.66791189e-02 -5.01918755e-02  2.10031308e-02 -7.47645501e-08
 -6.30972832e-02 -1.62136257e-02 -9.91684049e-02 -9.45395455e-02
  4.76732664e-02 -1.12859882e-01 -1.21047109e-01 -8.91334116e-02
  8.61853361e-03  1.64374515e-01  8.83725211e-02  1.31297428e-02
  9.22438968e-03  4.03549289e-04 -1.13605075e-01 -6.41027885e-03
 -7.70672336e-02 -3.22232842e-02 -8.82340502e-03 -2.50278972e-02
  1.96745843e-02 -1.18125789e-02  3.47017720e-02 -9.51405242e-02
  2.59503368e-02 -4.45307139e-03 -1.02233484e-01 -1.64996348e-02
 -3.32325548e-02 -4.65262942e-02 -4.24028933e-02  1.95741653e-02
 -4.50439900e-02 -5.52501865e-02 -4.21798527e-02 -4.01339680e-03
 -6.34957477e-02 -2.68562082e-02 -2.94308942e-02  7.90238474e-03
  1.89789459e-02 -4.45196070e-02  3.86659391e-02  1.96436010e-02
  4.26339731e-02 -6.75381720e-02  7.84890167e-03  1.97522193e-02
  4.33469638e-02  2.68025436e-02 -1.26581669e-01 -5.73051348e-02
  4.35916428e-03  4.25322950e-02 -1.94629398e-03  4.48835865e-02
  1.07076075e-02  1.88348517e-02  9.10561830e-02  2.66128611e-02
  1.85640864e-02  4.40966450e-02 -1.51108027e-01 -8.22252184e-02]</t>
        </is>
      </c>
    </row>
    <row r="168">
      <c r="A168" s="1" t="n">
        <v>166</v>
      </c>
      <c r="B168" t="n">
        <v>167</v>
      </c>
      <c r="C168" t="inlineStr">
        <is>
          <t>"Best of Disney" - Babykonzert für Eltern mit Babys</t>
        </is>
      </c>
      <c r="D168" t="inlineStr">
        <is>
          <t>Samstag, 29. März</t>
        </is>
      </c>
      <c r="E168" t="inlineStr">
        <is>
          <t>Zitadelle Spandau</t>
        </is>
      </c>
      <c r="F168" t="inlineStr">
        <is>
          <t>Am Juliusturm 64 13599 Berlin</t>
        </is>
      </c>
      <c r="G168" t="inlineStr">
        <is>
          <t>music</t>
        </is>
      </c>
      <c r="H168" t="inlineStr">
        <is>
          <t>Ab 25,15 €</t>
        </is>
      </c>
      <c r="I168" t="inlineStr">
        <is>
          <t>https://www.eventbrite.de/e/best-of-disney-babykonzert-fur-eltern-mit-babys-tickets-1230777792509?aff=ebdssbdestsearch</t>
        </is>
      </c>
      <c r="J168" t="inlineStr">
        <is>
          <t>🤩🥳🪩 Unser Großes Disney-Spezial! 🦁
Musik &amp; MEHR für Klein und Groß 🎵 - kommt vorbei für einen musikalischen Rückblick auf die besten Disney-Klassiker aller Zeiten! So schöne Kindheitserinnerungen, die Ihr mit Euren Babys teilen könnt.
#Programm
60 Minuten schönste Live-Musik (100% Babyerprobt 🍼❤️) inkl. Überraschungsgäste - seid gespannt wer diesmal wieder mit dabei ist!
Es gibt drei Mal die gleiche Vorstellung, die erste um 11 Uhr, die zweite um 13 Uhr und die dritte um 15 Uhr.
🚨Die 15 Uhr Vorstellung findet als Familienkonzert explizit auch für ältere Disney-begeisterte Kinder statt!
Alle Informationen: www.babyeventsberlin.de
#Einlass
freier Eintritt für Babys und Kinder unter 18 Jahren
Einlass beginnt jeweils 30 Minuten vor der Vorstellung
Einlass nur mit Ticket
☝️Bitte achtet darauf, dass euer Ticket nur für die Vorstellung gilt, für die ihr ein Ticket gekauft habt! Das steht im Titel des gekauften Tickets 🎫
#WasBrauchtIhr
Krabbeldecke und alles was euer Baby braucht ✅
Herumkrabbeln, Spielen, Lachen, Weinen, Stillen, Wickeln und Schlafen ist natürlich ausdrücklich erlaubt!
Zugang barrierefrei.
Bei Fragen, schreibt uns gern bei Instagram oder unter info@babyeventsberlin.de ❤️
#Location
Zitadelle Spandau - Gotischer Saal
Am Juliusturm 64
13599 Berlin</t>
        </is>
      </c>
      <c r="K168" t="inlineStr">
        <is>
          <t>Babyevents Berlin</t>
        </is>
      </c>
      <c r="L168" t="inlineStr">
        <is>
          <t>Rückerstattungsrichtlinie
Keine Rückerstattungen</t>
        </is>
      </c>
      <c r="M168" t="inlineStr">
        <is>
          <t>Dauer nicht verfügbar</t>
        </is>
      </c>
      <c r="N168" t="inlineStr">
        <is>
          <t>Events in Deutschland, Events in Berlin, Events in Berlin, Berlin Performances, Berlin Musik Performances, #baby, #kultur, #klassik, #babies, #eltern, #konzert, #babygroup, #babyactivities, #elternkind, #elternevent</t>
        </is>
      </c>
      <c r="O168" t="inlineStr">
        <is>
          <t xml:space="preserve">
    The event titled ""Best of Disney" - Babykonzert für Eltern mit Babys" is scheduled to take place on Samstag, 29. März at Zitadelle Spandau, 
    specifically at Am Juliusturm 64 13599 Berlin. This event falls under the "music" category. 
    Description: 🤩🥳🪩 Unser Großes Disney-Spezial! 🦁
Musik &amp; MEHR für Klein und Groß 🎵 - kommt vorbei für einen musikalischen Rückblick auf die besten Disney-Klassiker aller Zeiten! So schöne Kindheitserinnerungen, die Ihr mit Euren Babys teilen könnt.
#Programm
60 Minuten schönste Live-Musik (100% Babyerprobt 🍼❤️) inkl. Überraschungsgäste - seid gespannt wer diesmal wieder mit dabei ist!
Es gibt drei Mal die gleiche Vorstellung, die erste um 11 Uhr, die zweite um 13 Uhr und die dritte um 15 Uhr.
🚨Die 15 Uhr Vorstellung findet als Familienkonzert explizit auch für ältere Disney-begeisterte Kinder statt!
Alle Informationen: www.babyeventsberlin.de
#Einlass
freier Eintritt für Babys und Kinder unter 18 Jahren
Einlass beginnt jeweils 30 Minuten vor der Vorstellung
Einlass nur mit Ticket
☝️Bitte achtet darauf, dass euer Ticket nur für die Vorstellung gilt, für die ihr ein Ticket gekauft habt! Das steht im Titel des gekauften Tickets 🎫
#WasBrauchtIhr
Krabbeldecke und alles was euer Baby braucht ✅
Herumkrabbeln, Spielen, Lachen, Weinen, Stillen, Wickeln und Schlafen ist natürlich ausdrücklich erlaubt!
Zugang barrierefrei.
Bei Fragen, schreibt uns gern bei Instagram oder unter info@babyeventsberlin.de ❤️
#Location
Zitadelle Spandau - Gotischer Saal
Am Juliusturm 64
13599 Berlin
    It is organized by Babyevents Berlin and will last for Dauer nicht verfügbar. 
    Key topics and themes include: Events in Deutschland, Events in Berlin, Events in Berlin, Berlin Performances, Berlin Musik Performances, #baby, #kultur, #klassik, #babies, #eltern, #konzert, #babygroup, #babyactivities, #elternkind, #elternevent.
    </t>
        </is>
      </c>
      <c r="P168" t="inlineStr">
        <is>
          <t>[-5.28967232e-02  9.91016254e-03  1.19032273e-02 -4.93731089e-02
 -4.72771972e-02  7.65590370e-02  1.01611586e-02  1.35820499e-02
 -3.07762530e-02 -3.97047177e-02  3.79925817e-02 -3.27224843e-02
 -6.55196756e-02 -5.89991026e-02 -8.55575409e-03 -5.03610186e-02
  6.36361390e-02  4.33742665e-02 -6.35486618e-02 -2.38569938e-02
 -5.76245273e-03 -1.10729076e-01  2.84858085e-02  4.73548286e-02
  1.45573448e-02  6.25195876e-02 -3.66306044e-02  1.50685729e-02
  1.24255577e-02 -1.72811281e-02 -1.62617229e-02  8.02074466e-03
  5.37482910e-02 -6.91458434e-02  2.71453112e-02  6.43257052e-02
 -2.58485042e-02 -1.13642246e-01 -1.96302161e-02  5.09264618e-02
 -1.93447899e-02  3.09941638e-02 -1.08033992e-01 -5.15320301e-02
 -7.85874203e-02 -5.15867360e-02 -3.88779566e-02 -5.78610078e-02
 -9.84805599e-02  9.57296714e-02  1.66437682e-02  6.89972788e-02
  7.85657242e-02  8.72336980e-03 -2.44956948e-02  1.79817267e-02
 -1.80108882e-02 -3.34282815e-02  1.23598345e-01 -5.48693724e-03
 -1.19306132e-01 -2.56780460e-02 -3.42605487e-02 -6.99476451e-02
 -7.40799010e-02 -1.12661272e-01  2.85012554e-02  9.36528016e-03
  1.38075398e-02  6.80694403e-03  6.33494556e-02  1.88634684e-03
  5.02990074e-02  6.61527514e-02  4.42402922e-02  5.41119985e-02
 -1.36109972e-02 -3.13002616e-02 -9.01760906e-03 -8.44241306e-02
  5.53934984e-02 -5.16517907e-02  6.18734844e-02 -1.08783908e-01
  2.00798567e-02 -2.46894658e-02  2.23894953e-03  2.17487067e-02
 -2.22770292e-02 -1.55253168e-02 -5.02057001e-02  6.11905828e-02
 -9.70774218e-02  5.93200773e-02  8.74185562e-03  1.44945653e-02
  3.47805806e-02 -4.68337797e-02  7.13740736e-02 -2.07886733e-02
  6.93507567e-02  1.25401178e-02  9.64154825e-02  4.69534695e-02
 -8.72136652e-03 -1.19759835e-01 -6.85368897e-03 -2.27496726e-03
 -2.71015577e-02 -1.57427285e-02 -5.33906072e-02 -6.42865449e-02
  9.35058892e-02 -4.44047749e-02  7.56519008e-03 -2.64605377e-02
  3.55464332e-02 -2.22542733e-02  5.99678010e-02 -2.53477171e-02
  7.40830079e-02 -1.29313562e-02 -7.60733290e-03 -1.67660676e-02
 -2.14161780e-02 -4.29431014e-02 -4.17975662e-03  1.54162998e-32
 -3.01485099e-02 -7.64778331e-02 -1.09493081e-02 -3.30827199e-02
  6.69285432e-02 -3.67229134e-02 -1.38193592e-02  4.84212674e-02
 -5.11543220e-03 -2.55493224e-02 -5.97645529e-02 -7.91707486e-02
 -3.22223082e-02 -7.71447867e-02 -1.29095744e-02 -1.37128690e-02
 -2.92188078e-02 -7.30987638e-02 -2.10856050e-02  9.18601267e-03
 -3.79607119e-02  5.38864136e-02  2.34662350e-02 -4.47835252e-02
  3.35807092e-02  5.43459170e-02 -2.06033811e-02 -5.56642339e-02
  4.26714830e-02  3.51089686e-02 -3.94039303e-02 -8.34964961e-02
 -1.81305520e-02 -3.82144749e-02  4.62978001e-04  4.67316397e-02
  2.73011513e-02  1.92696899e-02 -2.84860115e-02 -2.05172691e-02
 -1.13234688e-02 -2.34170649e-02 -9.33994353e-02  2.13114172e-02
  4.28549806e-03  1.00165904e-01 -9.98647138e-03  2.26598773e-02
  1.47843003e-01  2.93235444e-02  4.15466772e-03  5.95698366e-03
 -6.95860311e-02 -3.09296395e-03  3.01070567e-02  1.31237343e-01
  6.84476877e-03 -1.74019858e-02 -2.03563948e-03 -5.02566658e-02
  5.86138703e-02  4.93718423e-02  6.80894405e-02 -7.26100476e-03
 -1.41942594e-02 -1.82006806e-02  6.92934915e-02 -1.95287075e-02
  9.05109569e-02 -1.27573321e-02 -7.66735673e-02 -1.68328464e-04
  8.66549984e-02 -1.52426958e-01  4.51045781e-02  2.54506264e-02
  3.49042602e-02  2.83565186e-02 -6.77762274e-03  3.97671983e-02
 -1.36051700e-02  6.33103549e-02  4.15706169e-03 -3.04808486e-02
  2.07832959e-02 -1.05826296e-01 -2.71474384e-02 -1.81052629e-02
 -9.71932188e-02 -3.24299652e-03 -1.52641181e-02 -4.95554991e-02
  2.31032502e-02  3.87697741e-02  1.59624442e-02 -1.61107217e-32
  6.39595017e-02  2.83580273e-02  9.38095525e-02  2.65341159e-02
 -2.09423564e-02 -8.75937473e-03 -2.73981579e-02  6.79810718e-02
  1.72989313e-02  5.04023619e-02  4.07576077e-02 -3.15932855e-02
  1.44071952e-02 -2.92065330e-02 -2.07799766e-02  4.15644571e-02
  1.37628997e-02  1.43772826e-01  6.24214597e-02  1.26261953e-02
  4.58834842e-02  3.92450299e-03 -1.48457795e-01  6.55463487e-02
 -5.07902866e-03 -3.01956870e-02  8.78883004e-02  1.05876271e-02
  5.93752787e-03 -5.73872030e-02  2.21368670e-02 -4.00490919e-03
 -2.24510431e-02 -1.33090764e-02  1.69328228e-02 -7.92837739e-02
 -1.94582939e-02  1.51294656e-02 -7.59492591e-02 -5.80300391e-02
  5.76991364e-02 -6.76969960e-02 -4.14900258e-02  5.50903939e-02
 -5.04582771e-04  3.64773832e-02  2.30919756e-02  4.61669825e-02
  2.43590772e-02 -3.02386601e-02  2.29071323e-02 -7.89972842e-02
 -3.18939351e-02 -1.53112328e-02  7.43804723e-02  3.49794924e-02
  1.23282783e-02 -5.25894389e-02  1.40904123e-02  6.63812384e-02
  4.57557477e-02  3.49468626e-02 -6.32207170e-02 -1.84480473e-02
 -3.43903415e-02 -6.17170334e-03  4.37483471e-03 -9.09756217e-03
  2.01404672e-02  4.19860557e-02  4.06589871e-03  1.21037915e-01
 -3.49224210e-02 -1.21392412e-02 -1.37156576e-01 -3.38138198e-03
  1.05834519e-02  6.02403134e-02  4.76611778e-02  2.85405889e-02
 -5.35215065e-02  4.28762101e-02 -4.64338809e-02 -5.41033372e-02
  2.99606938e-03  3.66116464e-02  2.21731737e-02 -1.90458708e-02
 -5.50294667e-02 -1.64274145e-02  1.02285422e-01  2.74564996e-02
  5.72591498e-02  2.17166133e-02 -1.88756362e-02 -6.60383250e-08
  3.47461216e-02  2.24399064e-02 -9.54903290e-02 -7.89536163e-02
  4.94138412e-02 -4.85837571e-02 -1.48290861e-02 -1.38584971e-02
 -5.00830822e-02  2.16984618e-02  6.18621297e-02 -9.49897245e-03
 -1.69985816e-02  1.07993456e-02 -4.96383086e-02  9.28195938e-03
  1.59374475e-02  2.80490960e-03 -3.11366096e-03  1.04841432e-02
  4.29089665e-02  4.95228767e-02  9.99180079e-02 -5.38123883e-02
 -2.97650695e-02 -1.28957285e-02  1.73190571e-02  7.53435399e-03
 -3.72835435e-02 -1.24189168e-01 -2.81897448e-02 -7.58861424e-03
 -7.78431073e-02 -5.49379131e-03  4.80828295e-03 -3.91391590e-02
 -6.58416748e-02 -4.97074164e-02 -5.88454530e-02 -2.42229970e-03
  1.01806119e-01  1.46735832e-02  2.82496642e-02 -2.85774767e-02
  1.25106506e-03 -2.12977901e-02  2.05742382e-02 -3.65777090e-02
  6.93308488e-02  8.54659677e-02 -1.55573383e-01 -2.91389227e-02
 -4.19630371e-02 -3.22117023e-02  8.26367587e-02  4.16524261e-02
 -6.06641397e-02  5.95716052e-02 -6.42483160e-02  6.92294165e-02
  3.12374718e-02  3.41891907e-02  2.48845816e-02  6.42003566e-02]</t>
        </is>
      </c>
    </row>
    <row r="169">
      <c r="A169" s="1" t="n">
        <v>167</v>
      </c>
      <c r="B169" t="n">
        <v>168</v>
      </c>
      <c r="C169" t="inlineStr">
        <is>
          <t>Konzert von Katya Kovskaya: Universum 304</t>
        </is>
      </c>
      <c r="D169" t="inlineStr">
        <is>
          <t>Saturday, March 8</t>
        </is>
      </c>
      <c r="E169" t="inlineStr">
        <is>
          <t>Russisches Haus</t>
        </is>
      </c>
      <c r="F169" t="inlineStr">
        <is>
          <t>Friedrichstraße 176-179 10117 Berlin, Show map</t>
        </is>
      </c>
      <c r="G169" t="inlineStr">
        <is>
          <t>music</t>
        </is>
      </c>
      <c r="H169" t="inlineStr">
        <is>
          <t>Kostenlos</t>
        </is>
      </c>
      <c r="I169" t="inlineStr">
        <is>
          <t>https://www.eventbrite.de/e/konzert-von-katya-kovskaya-universum-304-tickets-1219497292229?aff=ebdssbdestsearch</t>
        </is>
      </c>
      <c r="J169" t="inlineStr">
        <is>
          <t>«Universum 304» ist ein tiefgründiges und emotionales Soloprogramm von Katya Kovskaya, das die Geschichte einer Frau des XXI. Jahrhunderts erzählt. Sie ist sinnlich und lebendig, selbstbewusst, aber nicht ohne Zweifel, aufrichtig und kühn und schaut mit offenen Augen auf die Welt. Durch ihre Musik offenbart Katya die Vielseitigkeit der modernen Frau und spiegelt alle Facetten, Widersprüche und den Zauber unserer Zeit wider.
Katya Kovskaya ist als talentierte Sängerin und hervorragende Songschreiberin bekannt. Ihre Kreativität wird von den besten Vertretern des russischen Showbusiness geschätzt: Dima Bilan, Polina Gagarina, Teona Kontridze und andere singen ihre Kompositionen, die längst zu Hits geworden sind. Als Autorin, Performerin und Komponistin vereint Katya eine seltene Gabe: Sie schafft Musik, die in den Herzen von Millionen Menschen widerhallt, und Texte, die für immer bei jedem Zuhörer bleiben.
Ihre Energie kennt keine Grenzen. Jeder Auftritt von Katya wird zu einem unvergesslichen Ereignis. Die Bühne wird mit ihr buchstäblich lebendig, erfüllt von Funken der Bewegung, des Lichts und der Musik. Es ist nicht nur ein Konzert, es ist ein Stil, ein emotionaler Ausdruck und eine einzigartige Atmosphäre, die von Liebe und Aufrichtigkeit durchdrungen ist. Ihre Lieder strotzen vor positiver Energie und regen zum Nachdenken über die wichtigsten Dinge an: die Liebe, das Leben und das Finden des eigenen Weges.
Auf der Bühne des Konzertsaals des Russischen Hauses in Berlin wird Katya Kovskaya ein einzigartiges Programm präsentieren, bestehend aus ihren besten Kompositionen, die bereits zu Hits geworden sind, und neuen Werken, die im Rhythmus des modernen Universums erklingen. Es wird eine musikalische Reise durch ihre innere Welt, gefüllt mit Aufrichtigkeit, Licht und Tiefe.
Das Publikum erwartet eine Begegnung mit wahrer Kunst, die die Seelen berührt, inspiriert und einen warmen, unvergesslichen Nachklang hinterlässt. Jedes Lied von Katya Kovskaya ist eine eigene Geschichte voller Emotionen und Entdeckungen, die die Menschen verbindet und sie im Takt ihrer Musik fühlen und leben lässt.
Ein besonderer Gast des Konzerts: das Pop-Projekt Banchi des Multiinstrumentalisten Ravil Karimov.</t>
        </is>
      </c>
      <c r="K169" t="inlineStr">
        <is>
          <t>Russisches Haus in Berlin</t>
        </is>
      </c>
      <c r="L169" t="inlineStr">
        <is>
          <t>Refund Policy
Refunds up to 7 days before event</t>
        </is>
      </c>
      <c r="M169" t="inlineStr">
        <is>
          <t>Event lasts 2 hours</t>
        </is>
      </c>
      <c r="N169" t="inlineStr">
        <is>
          <t>Germany Events, Berlin Events, Things to do in Berlin, Berlin Performances, Berlin Music Performances, #pop, #livemusic, #konzert, #popmusic, #live_performance, #music_event, #katya_kovskaya, #universum_304, #russianpop</t>
        </is>
      </c>
      <c r="O169" t="inlineStr">
        <is>
          <t xml:space="preserve">
    The event titled "Konzert von Katya Kovskaya: Universum 304" is scheduled to take place on Saturday, March 8 at Russisches Haus, 
    specifically at Friedrichstraße 176-179 10117 Berlin, Show map. This event falls under the "music" category. 
    Description: «Universum 304» ist ein tiefgründiges und emotionales Soloprogramm von Katya Kovskaya, das die Geschichte einer Frau des XXI. Jahrhunderts erzählt. Sie ist sinnlich und lebendig, selbstbewusst, aber nicht ohne Zweifel, aufrichtig und kühn und schaut mit offenen Augen auf die Welt. Durch ihre Musik offenbart Katya die Vielseitigkeit der modernen Frau und spiegelt alle Facetten, Widersprüche und den Zauber unserer Zeit wider.
Katya Kovskaya ist als talentierte Sängerin und hervorragende Songschreiberin bekannt. Ihre Kreativität wird von den besten Vertretern des russischen Showbusiness geschätzt: Dima Bilan, Polina Gagarina, Teona Kontridze und andere singen ihre Kompositionen, die längst zu Hits geworden sind. Als Autorin, Performerin und Komponistin vereint Katya eine seltene Gabe: Sie schafft Musik, die in den Herzen von Millionen Menschen widerhallt, und Texte, die für immer bei jedem Zuhörer bleiben.
Ihre Energie kennt keine Grenzen. Jeder Auftritt von Katya wird zu einem unvergesslichen Ereignis. Die Bühne wird mit ihr buchstäblich lebendig, erfüllt von Funken der Bewegung, des Lichts und der Musik. Es ist nicht nur ein Konzert, es ist ein Stil, ein emotionaler Ausdruck und eine einzigartige Atmosphäre, die von Liebe und Aufrichtigkeit durchdrungen ist. Ihre Lieder strotzen vor positiver Energie und regen zum Nachdenken über die wichtigsten Dinge an: die Liebe, das Leben und das Finden des eigenen Weges.
Auf der Bühne des Konzertsaals des Russischen Hauses in Berlin wird Katya Kovskaya ein einzigartiges Programm präsentieren, bestehend aus ihren besten Kompositionen, die bereits zu Hits geworden sind, und neuen Werken, die im Rhythmus des modernen Universums erklingen. Es wird eine musikalische Reise durch ihre innere Welt, gefüllt mit Aufrichtigkeit, Licht und Tiefe.
Das Publikum erwartet eine Begegnung mit wahrer Kunst, die die Seelen berührt, inspiriert und einen warmen, unvergesslichen Nachklang hinterlässt. Jedes Lied von Katya Kovskaya ist eine eigene Geschichte voller Emotionen und Entdeckungen, die die Menschen verbindet und sie im Takt ihrer Musik fühlen und leben lässt.
Ein besonderer Gast des Konzerts: das Pop-Projekt Banchi des Multiinstrumentalisten Ravil Karimov.
    It is organized by Russisches Haus in Berlin and will last for Event lasts 2 hours. 
    Key topics and themes include: Germany Events, Berlin Events, Things to do in Berlin, Berlin Performances, Berlin Music Performances, #pop, #livemusic, #konzert, #popmusic, #live_performance, #music_event, #katya_kovskaya, #universum_304, #russianpop.
    </t>
        </is>
      </c>
      <c r="P169" t="inlineStr">
        <is>
          <t>[-2.51456946e-02 -5.90166114e-02 -4.17690463e-02 -1.92271620e-02
 -6.93367571e-02  8.12242180e-02 -1.17009796e-01 -7.53572583e-02
 -5.10823205e-02 -5.45589328e-02 -9.71797574e-03 -1.89194493e-02
  5.43478951e-02 -1.35996088e-01 -5.04098125e-02 -1.25648445e-02
  2.80615557e-02 -1.03960233e-02 -4.72102575e-02 -8.57315771e-03
 -4.33529764e-02 -3.88147235e-02 -1.17661506e-02  1.15690053e-01
  5.20675182e-02  6.39498159e-02 -3.47673222e-02 -2.49351338e-02
  5.40004447e-02  8.02662130e-03 -2.41809413e-02  6.11039810e-02
 -1.35402493e-02  2.45128549e-03  5.50434999e-02  2.20381748e-03
  5.28031262e-03 -8.82530287e-02 -2.82945298e-02  1.10463277e-01
 -3.30478437e-02 -5.07419407e-02 -1.21457018e-01  3.80375199e-02
 -8.35568830e-03 -6.60449713e-02 -1.10904910e-01 -9.12256539e-02
 -4.49045980e-03 -6.83619175e-04  5.17902561e-02 -3.67906988e-02
  4.57326770e-02 -2.27529164e-02 -2.60650292e-02 -7.19167516e-02
  2.88791228e-02  1.03294432e-01  1.10303186e-01  3.26682553e-02
 -3.70626012e-03 -3.73462364e-02  2.62659453e-02  1.15243234e-02
  1.61416747e-03 -7.61395022e-02 -6.30006660e-03 -3.98739614e-03
  5.43923639e-02 -1.25321886e-03  7.74691850e-02  2.42501628e-02
 -7.62286072e-04  1.80949140e-02  1.38762975e-02  6.14906196e-03
 -1.29990811e-02  2.69279256e-02 -1.20917730e-01  4.25303355e-02
  9.80800018e-02 -1.02550425e-01 -3.04932240e-02 -6.72136992e-02
 -3.18205357e-03 -3.78962271e-02 -8.28676000e-02  2.02728137e-02
 -1.31400507e-02  7.52747059e-02 -7.79721066e-02  8.88747796e-02
 -2.21443549e-02 -4.81116809e-02  2.30942015e-03  1.12423515e-02
  5.18372189e-03 -2.85488321e-03  1.66655064e-01  2.67028138e-02
  3.25267687e-02  7.72883892e-02  7.31076859e-03  6.03868552e-02
 -5.67883663e-02 -6.73693642e-02 -3.94819342e-02  8.77084397e-03
 -9.55988392e-02 -4.73761931e-02 -2.15337574e-02 -7.82403499e-02
 -9.73059144e-03 -7.12615326e-02 -6.64477199e-02  5.27926348e-02
  2.37420164e-02 -1.42869521e-02 -1.02953240e-02 -3.71593013e-02
  6.22847416e-02 -4.40266207e-02  1.19895097e-02 -2.26262640e-02
 -2.67690346e-02 -3.52662103e-03 -8.35017115e-03  1.12877227e-32
  3.13139334e-02 -4.42291237e-02 -3.69627103e-02  3.15817795e-03
  4.53074537e-02 -2.36077458e-02 -6.12259470e-02  2.57323869e-02
 -6.40223315e-03 -2.15694625e-02 -6.64236082e-04  9.65735391e-02
 -1.43783062e-03 -1.30655602e-01  6.38439804e-02  2.64978148e-02
  1.84798706e-02 -1.25140063e-02 -4.81774844e-02  3.17970291e-02
  5.69511019e-02  2.88016628e-02  1.71645060e-02  6.86797919e-03
 -2.71502882e-02  8.94406438e-02  2.15293206e-02 -6.65506572e-02
 -3.93585041e-02 -2.66711554e-03  3.95770893e-02 -4.04332168e-02
  3.32680857e-03 -1.82279083e-03 -2.81852819e-02 -9.72676743e-03
 -5.00556119e-02 -3.61822695e-02  2.21802630e-02 -3.92627530e-02
  4.87060398e-02 -7.28551578e-03 -1.57936718e-02 -3.96425128e-02
  4.09907252e-02  4.46798168e-02  4.54823598e-02  1.80524588e-02
  2.02962831e-01 -2.81407721e-02  5.26587181e-02  8.72858148e-03
 -5.27285375e-02  1.29579371e-02  2.03557648e-02  7.99455047e-02
  5.74637502e-02 -6.68230206e-02  5.64027345e-03 -2.21910677e-03
 -2.36790460e-02  4.66157235e-02  7.17296153e-02 -4.03771289e-02
  2.99422722e-02 -1.49411084e-02  5.02515864e-03 -4.01381694e-04
  1.57392342e-02 -1.32045976e-03 -8.66293088e-02 -6.47631064e-02
  3.68020087e-02 -1.01777121e-04  7.03117177e-02  6.99659111e-03
 -1.94468759e-02 -9.54620726e-03 -9.15165583e-04  4.10434790e-02
 -3.36416834e-03 -8.37809057e-04  9.83499810e-02  1.08710891e-02
  2.99973767e-02 -3.07914875e-02 -2.35446207e-02  1.49402814e-02
 -5.02003059e-02  4.79080454e-02 -5.34461886e-02  7.63399992e-03
 -1.38132004e-02  4.29288000e-02  1.13737211e-02 -1.30562143e-32
  8.39990377e-02  6.73916936e-02  3.89833562e-03 -1.58784892e-02
  2.79084444e-02  3.55207846e-02 -5.86658120e-02  5.97086586e-02
  1.32563999e-02  9.45654064e-02  8.17367658e-02 -8.35391134e-02
  3.50637063e-02 -8.17093998e-03 -2.78606843e-02  7.43835559e-03
 -3.98184769e-02  7.49554187e-02 -8.79586264e-02  1.36416508e-02
 -5.77243976e-02 -1.33374371e-02 -1.66537073e-02 -3.79767902e-02
 -4.63664755e-02  3.60114709e-03  7.98271224e-02 -3.31348963e-02
 -4.46974263e-02  3.85079607e-02  1.72022711e-02 -6.81367889e-02
 -8.03065002e-02 -1.70163866e-02  5.89239672e-02  8.04643240e-03
  5.54426983e-02 -1.31709883e-02  1.17047066e-02  1.65381264e-02
 -9.73968301e-03  7.95063451e-02 -2.29051486e-02  1.30110793e-02
  5.02163842e-02 -3.34742554e-02 -6.11342164e-03  4.68077473e-02
  2.08979081e-02 -1.04832090e-01  3.23754065e-02  1.82208717e-02
 -1.70571730e-02  8.62847418e-02  7.17964545e-02  3.34228128e-02
 -3.23860906e-02 -2.33982988e-02  4.89207767e-02 -1.85097922e-02
  6.54173493e-02 -4.79841698e-03 -7.21760318e-02  1.27895596e-02
 -2.83451844e-03 -3.85475680e-02  3.28355655e-02  1.13054570e-02
 -2.84519047e-02  1.05170989e-02  8.60464480e-03  4.53887992e-02
 -5.24611585e-02  1.60709862e-02 -5.51555082e-02 -3.83924460e-03
 -1.00134172e-01  2.47396044e-02  4.61402759e-02  5.63364923e-02
 -4.28980961e-02  1.15417987e-01 -7.59302601e-02 -7.61217577e-03
  1.16375782e-01  7.04760104e-02  5.01137227e-02 -2.06838828e-02
 -1.12926087e-03 -8.58486891e-02  4.58628908e-02  3.47909853e-02
 -1.43071869e-02  1.65256895e-02  8.75852443e-03 -5.84473909e-08
  4.07188311e-02  4.03305814e-02 -1.11992568e-01 -5.22221588e-02
  8.14738944e-02 -8.38627294e-02 -1.74042881e-02 -5.89457303e-02
 -9.26059932e-02  3.50750536e-02  1.73353311e-02 -3.08790896e-02
 -1.36133423e-02 -4.99476232e-02 -4.99618836e-02 -1.45076429e-02
  1.15850922e-02  3.30991596e-02 -1.44398930e-02  4.84106466e-02
  8.81723389e-02 -4.13751937e-02  4.02200408e-02 -9.58748534e-02
 -2.13378258e-02  2.20186599e-02  7.29066972e-03  5.73139638e-02
  6.72565848e-02 -7.29382485e-02 -2.85772346e-02 -5.23577034e-02
 -8.05129707e-02 -1.09899767e-01 -9.12941340e-03 -4.31926958e-02
  4.53422219e-03 -2.42952183e-02 -4.02798988e-02  1.16804391e-02
 -3.96230668e-02 -7.50581874e-03  2.93305330e-03  2.43463069e-02
  2.35031955e-02  1.27026103e-02 -2.50841100e-02 -1.43446755e-02
  9.34014469e-03  1.32775903e-01 -1.02762207e-01 -8.50964561e-02
 -8.37169662e-02 -4.07639891e-03  2.08476987e-02 -2.90251952e-02
 -2.31688153e-02  3.01806703e-02 -5.92294559e-02 -2.10921969e-02
  8.08897242e-03 -5.62853441e-02 -1.33554579e-03  1.39597533e-02]</t>
        </is>
      </c>
    </row>
    <row r="170">
      <c r="A170" s="1" t="n">
        <v>168</v>
      </c>
      <c r="B170" t="n">
        <v>169</v>
      </c>
      <c r="C170" t="inlineStr">
        <is>
          <t>Dark Comedy OPEN MIC #176 - English Stand-Up *TRIGGER WARNING* w/ AbiComedy</t>
        </is>
      </c>
      <c r="D170" t="inlineStr">
        <is>
          <t>Friday, 21 February</t>
        </is>
      </c>
      <c r="E170" t="inlineStr">
        <is>
          <t>Floating Lounge</t>
        </is>
      </c>
      <c r="F170" t="inlineStr">
        <is>
          <t>Mühlenstraße 73 10243 Berlin, Show map</t>
        </is>
      </c>
      <c r="G170" t="inlineStr">
        <is>
          <t>arts</t>
        </is>
      </c>
      <c r="H170" t="inlineStr">
        <is>
          <t>€3.42</t>
        </is>
      </c>
      <c r="I170" t="inlineStr">
        <is>
          <t>https://www.eventbrite.co.uk/e/dark-comedy-open-mic-176-english-stand-up-trigger-warning-w-abicomedy-tickets-1129962982699?aff=ebdssbdestsearch</t>
        </is>
      </c>
      <c r="J170" t="inlineStr">
        <is>
          <t>A place for dark comedy and dark humour people! Not for the faint of heart - only the most vile, twisted and demented comedy will be seen!
This one will be guest hosted by the brilliantly twisted Abi Mohanty.
New Year, but our depressing lives move on. Time to make fun of it. Or end it after the show. Up to you.
It's a dark and twisted show by demented people (us) for screwed up people (you)!
RULES
- non smoking venue
- HAPPY HOUR from 7.30pm with discounted drinks
- trigger warning - we are trying stuff out so it might get sloppy
- tickets are 3€ up front, you pay the rest at the door (cash or via card)
- we serve FREE SHOTS until 8.30pm
- show at 8.30pm
Do you enjoy dark jokes!?
Is your sense of humour slightly twisted then this one is for you!
The Dark Comedy is an OPEN MIC Comedy Show in English
- meant to help comedians test out their more twisted / darker material.
- we expect that you are not easily offended if you decide to come to this show
- Berlin is the most active comedy scene in continental Europe and it caters to all types of humour including dark!
- The show will feature 6 comedians trying out tested and new jokes to hone them to the point where they really shock
Tickets are:
13€ - What is wrong with me Ticket - you can save yourself a seat by paying 3€ up front and then 10€ at the door
11€ - What is wrong with my friends Ticket - you pay 3€ up front and only 8€ at the door if you are 4 or more people
OR
19€ at the door (if we have seats left)
H﻿ere is a little taste from our hosts:
If you've made it all the way down here, just reserve a seat already. What more do you want from us?! Geez!
Also, here are some more shows of ours: Propaganda Comedy</t>
        </is>
      </c>
      <c r="K170" t="inlineStr">
        <is>
          <t>Propaganda Comedy</t>
        </is>
      </c>
      <c r="L170" t="inlineStr">
        <is>
          <t>Refund Policy
No Refunds</t>
        </is>
      </c>
      <c r="M170" t="inlineStr">
        <is>
          <t>Dauer nicht verfügbar</t>
        </is>
      </c>
      <c r="N170" t="inlineStr">
        <is>
          <t>Germany Events, Berlin Events, Things to do in Berlin, Berlin Performances, Berlin Arts Performances, #comedy, #nightlife, #openmic, #berlin, #dark, #expats, #standupcomedy, #livecomedy, #airconditioning, #darkcomedy</t>
        </is>
      </c>
      <c r="O170" t="inlineStr">
        <is>
          <t xml:space="preserve">
    The event titled "Dark Comedy OPEN MIC #176 - English Stand-Up *TRIGGER WARNING* w/ AbiComedy" is scheduled to take place on Friday, 21 February at Floating Lounge, 
    specifically at Mühlenstraße 73 10243 Berlin, Show map. This event falls under the "arts" category. 
    Description: A place for dark comedy and dark humour people! Not for the faint of heart - only the most vile, twisted and demented comedy will be seen!
This one will be guest hosted by the brilliantly twisted Abi Mohanty.
New Year, but our depressing lives move on. Time to make fun of it. Or end it after the show. Up to you.
It's a dark and twisted show by demented people (us) for screwed up people (you)!
RULES
- non smoking venue
- HAPPY HOUR from 7.30pm with discounted drinks
- trigger warning - we are trying stuff out so it might get sloppy
- tickets are 3€ up front, you pay the rest at the door (cash or via card)
- we serve FREE SHOTS until 8.30pm
- show at 8.30pm
Do you enjoy dark jokes!?
Is your sense of humour slightly twisted then this one is for you!
The Dark Comedy is an OPEN MIC Comedy Show in English
- meant to help comedians test out their more twisted / darker material.
- we expect that you are not easily offended if you decide to come to this show
- Berlin is the most active comedy scene in continental Europe and it caters to all types of humour including dark!
- The show will feature 6 comedians trying out tested and new jokes to hone them to the point where they really shock
Tickets are:
13€ - What is wrong with me Ticket - you can save yourself a seat by paying 3€ up front and then 10€ at the door
11€ - What is wrong with my friends Ticket - you pay 3€ up front and only 8€ at the door if you are 4 or more people
OR
19€ at the door (if we have seats left)
H﻿ere is a little taste from our hosts: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Arts Performances, #comedy, #nightlife, #openmic, #berlin, #dark, #expats, #standupcomedy, #livecomedy, #airconditioning, #darkcomedy.
    </t>
        </is>
      </c>
      <c r="P170" t="inlineStr">
        <is>
          <t>[ 1.33504998e-02 -3.20069157e-02 -2.60949526e-02  5.47454040e-03
 -9.22885630e-03  4.34947014e-02  1.00673549e-01  1.44097880e-02
 -8.99598096e-03 -8.75415578e-02 -3.82885151e-02 -1.04244880e-01
 -2.17736717e-02  8.45492072e-03  6.38894038e-03 -2.06422783e-03
  1.05473377e-01 -1.19470440e-01 -3.40853222e-02  3.24039757e-02
  5.14057018e-02  2.24264916e-02  5.07697240e-02 -9.97771975e-04
 -3.40375714e-02 -2.92057786e-02  2.36042496e-02  1.32781565e-02
 -4.33705002e-02 -1.20927831e-02  3.61215621e-02  7.12515274e-03
  2.03016009e-02 -1.10672219e-02  1.22280762e-01 -4.53343689e-02
  3.51895131e-02 -5.16635329e-02 -1.08514661e-02  1.04808263e-01
  2.97384094e-02 -1.89147443e-02 -2.72063129e-02  2.64362339e-02
 -1.34030338e-02  2.21080258e-02  5.42570874e-02  4.07022499e-02
 -2.77241636e-02  2.84764078e-02  2.36974880e-02  2.32614148e-02
  2.90263016e-02  1.71611570e-02 -9.96556319e-03 -8.79954081e-03
 -3.64991874e-02  1.04797650e-02  3.00935116e-02 -3.14062238e-02
  1.86192971e-02 -4.17466387e-02  2.05174163e-02  3.22196633e-02
 -2.82543562e-02 -4.02177423e-02 -3.91157046e-02  3.77855822e-02
  5.79891838e-02 -1.70631446e-02 -4.73732427e-02 -5.59797473e-02
  4.85910699e-02  2.11239755e-02 -8.32662079e-03  1.65588036e-02
 -4.18060049e-02 -5.44828102e-02 -2.89658755e-02 -4.30447459e-02
  6.39617220e-02 -8.50866437e-02  5.12805879e-02 -5.83665222e-02
  2.66123433e-02 -8.25849697e-02  5.78140765e-02  9.46209859e-03
 -2.10901201e-02 -3.98121215e-02 -1.53773958e-02  4.67455424e-02
  3.29358689e-02  2.76392829e-02  2.20064763e-02 -5.94729232e-03
  2.26663593e-02 -3.02296858e-02 -7.75245810e-03  1.42303020e-01
 -1.26319602e-02  3.41306366e-02  6.67345822e-02 -1.19527588e-02
  2.75302418e-02  9.27928649e-03 -3.26411724e-02  3.53048332e-02
  1.49767352e-02 -1.02104500e-01 -2.63918042e-02  7.05786934e-03
  1.27835333e-01 -8.79918039e-02  5.69001697e-02  1.32429332e-01
  3.01495269e-02 -1.10756196e-02  1.33806719e-02 -4.15806845e-03
  1.26727223e-01  4.75034229e-02  9.87274572e-03  6.43426850e-02
  9.19971708e-03  7.75846466e-02  7.48127652e-03  3.94530104e-33
 -7.78522575e-03 -2.25723982e-02 -1.01689726e-01  1.63636841e-02
  1.09789535e-01  3.55234258e-02 -8.21212307e-02  3.10979784e-02
 -8.23776498e-02  4.70718630e-02  3.02378200e-02 -5.56315742e-02
 -3.60685699e-02 -5.51266596e-02 -3.20967063e-02  8.11491609e-02
  1.46352537e-02 -3.33694220e-02  2.51049362e-02 -2.58481987e-02
  2.85378704e-03 -9.49975662e-03 -1.24419602e-02 -2.55701933e-02
 -1.14049219e-01  6.68486506e-02  7.24029243e-02 -3.32552940e-02
  1.38914287e-01 -6.41119317e-04 -9.60190967e-02  6.14935085e-02
 -1.31640062e-02 -1.07191071e-01 -1.25729097e-02  2.84892712e-02
 -4.53217737e-02 -8.02654177e-02 -5.46669364e-02 -4.72163521e-02
 -4.32438366e-02  1.31537784e-02 -1.14044301e-01 -9.68511589e-03
  4.36406583e-02  6.45903647e-02 -5.00597805e-02 -2.96146777e-02
  3.31908464e-02  4.72810715e-02 -1.22398920e-02 -4.36419211e-02
  3.80147547e-02 -3.71088251e-03  3.84361036e-02  5.63917160e-02
  2.02120170e-02 -2.69749276e-02  7.21201077e-02 -6.25083670e-02
  4.85690758e-02 -1.65082086e-02 -3.12187560e-02 -2.14293506e-02
 -3.40926684e-02  1.89549755e-02 -7.00295088e-04  2.65084999e-03
 -6.64951000e-03 -5.31992912e-02 -6.28981590e-02  3.72546799e-02
  5.99831603e-02 -3.02511174e-02 -8.82460177e-02  6.75719008e-02
 -2.70356629e-02 -2.39278488e-02  7.95282051e-02  3.51389572e-02
  5.16842268e-02  3.29182968e-02 -3.28231975e-03 -5.98128177e-02
 -1.12788342e-02 -3.05617079e-02  4.80266325e-02 -7.90555105e-02
 -3.47966664e-02  2.86039133e-02 -8.18062127e-02  8.97912867e-03
  4.46456745e-02  2.35389825e-02 -2.15591881e-02 -3.20299986e-33
  8.95723403e-02 -1.27628166e-02 -1.69360638e-01  2.58776266e-02
  4.60420363e-02  2.24530604e-02  1.84975322e-02 -3.21590379e-02
  8.63626972e-02  5.41541986e-02  3.46290646e-03 -4.77040857e-02
  3.06813568e-02 -1.46184266e-02  7.94565082e-02 -7.15633109e-02
  5.92377260e-02  5.93110286e-02 -7.96331465e-02  3.52411307e-02
  1.89563278e-02  2.70278845e-02 -4.68199626e-02 -7.22955866e-03
 -8.88175219e-02  7.45879263e-02  1.04233392e-01 -2.27525942e-02
 -7.11233616e-02  3.05294376e-02 -1.09917805e-01  1.33285290e-02
 -6.96446896e-02  8.14698823e-03  2.99467258e-02  7.92427063e-02
 -4.10009595e-03 -5.04331775e-02 -8.58512297e-02 -7.89057016e-02
 -1.99370980e-02  2.93153245e-02 -6.65271282e-02  1.06226560e-02
  1.82724129e-02  2.25768164e-02 -7.99974650e-02 -3.71920690e-02
 -1.29265152e-02 -7.27344602e-02 -3.00611779e-02 -5.48796915e-02
 -6.21003807e-02  2.34569935e-03  6.31758105e-03 -1.19826077e-02
 -1.27651561e-02 -5.81809618e-02 -4.25071381e-02  2.66711023e-02
 -6.68839067e-02  8.13643076e-03 -4.59925644e-02 -6.40714988e-02
  4.69419584e-02  1.76187442e-03 -5.94543368e-02 -1.11857718e-02
  7.66005740e-02  2.77064107e-02  5.68043329e-02 -1.78786758e-02
 -3.97993550e-02  1.66167959e-03  2.18245871e-02  7.30573833e-02
  7.20876157e-02  6.50679991e-02 -2.16448028e-02 -1.49692930e-02
  3.73750664e-02  1.63661654e-03  4.65246057e-03  4.85535823e-02
 -3.84877846e-02  1.12150973e-02  4.23845090e-02  6.09983131e-02
 -2.19051261e-03  9.20571461e-02  2.46473700e-02  2.64808778e-02
  4.53980220e-03 -1.71654671e-03  1.02557793e-01 -5.67956668e-08
 -5.99799752e-02  1.81830358e-02 -2.46062670e-02 -3.14750505e-04
  6.72060475e-02 -1.12216704e-01 -4.34416234e-02 -6.40719086e-02
  6.92938338e-04  1.71595365e-02  3.21840458e-02  5.23064192e-03
  5.84097579e-02  6.56798948e-03 -3.34802084e-02  9.54552591e-02
 -4.90426086e-02 -3.87034453e-02 -3.88235524e-02  6.37444407e-02
 -1.32934088e-02  6.66160360e-02  1.24559090e-01 -1.09194908e-02
 -4.29356284e-02 -6.00538868e-03 -2.60108057e-02  3.88251357e-02
  6.70419559e-02  1.54777635e-02  3.23415431e-03  2.23154165e-02
 -1.45480130e-02  4.26254496e-02 -5.24183102e-02 -5.16729541e-02
 -5.02760224e-02  1.93778425e-02  1.80420130e-02  1.00550175e-01
 -7.08075613e-02 -1.12168476e-01  3.23242396e-02 -4.49858718e-02
 -1.65882632e-02  1.64776798e-02 -6.53463602e-02  1.49448523e-02
 -3.13965827e-02  4.80148271e-02 -7.78346881e-02 -6.70965388e-02
  4.90952143e-03  7.13104978e-02  1.52304070e-02 -4.91121113e-02
 -3.08023207e-02  8.94032568e-02 -6.23799451e-02  4.07723114e-02
  4.22016345e-02 -4.42019030e-02 -7.26049915e-02 -2.05587968e-02]</t>
        </is>
      </c>
    </row>
    <row r="171">
      <c r="A171" s="1" t="n">
        <v>169</v>
      </c>
      <c r="B171" t="n">
        <v>170</v>
      </c>
      <c r="C171" t="inlineStr">
        <is>
          <t>Kuscheln mit RUMI - Conscious Cuddle Experience</t>
        </is>
      </c>
      <c r="D171" t="inlineStr">
        <is>
          <t>Saturday, February 22</t>
        </is>
      </c>
      <c r="E171" t="inlineStr">
        <is>
          <t>Yoga am Arnimplatz</t>
        </is>
      </c>
      <c r="F171" t="inlineStr">
        <is>
          <t>Schönfließer Straße 11 10439 Berlin, Show map</t>
        </is>
      </c>
      <c r="G171" t="inlineStr">
        <is>
          <t>other</t>
        </is>
      </c>
      <c r="H171" t="inlineStr">
        <is>
          <t>€14.92</t>
        </is>
      </c>
      <c r="I171" t="inlineStr">
        <is>
          <t>https://www.eventbrite.de/e/kuscheln-mit-rumi-conscious-cuddle-experience-tickets-1236563327199?aff=ebdssbdestsearch</t>
        </is>
      </c>
      <c r="J171" t="inlineStr">
        <is>
          <t>Komm und feiere mit uns die Begegnungs- und Verbundenheits-Kuschelparty im Yoga-Studio am Arnimplatz. Erlebe eine einzigartige Mischung aus Begegnungs-Zweier Übungen, Rumizitaten, einstimmenden Übungen und Mediationen sowie freies Kuscheln. Herz-zu-Herz-Begegnungen sowie Mediationen mit Zitate von Rumi lassen dich mit ihrer Weisheit unterstützen, tiefer zu spüren und bei Dir anzukommen &amp; Deine Seele zu berühren.
Dies ist eine großartige Gelegenheit (und Voraussetzung), um in ACHTSAMES gemeinsames KUSCHELN zu kommen.
Ein Chance sich selbst besser kennenzulernen, auf die eigenen Grenzen zu achten (und sie durch die Regeln geschützt zu wissen), Spaß zu haben und sich selbst zu entfalten. Sei dabei und erlebe einen unvergesslichen Abend voller Energie und positiver Vibes.
„Jenseits von richtig und falsch liegt ein Ort. Dort treffen wir uns.“
(Rumi)
Stefan hat 22 Jahre Unterrichtserfahrung, kommt aus dem Tanz und verschiedensten Psychotherapie- und Selbsterfahrungs-Richtungen. Er spielt Rahmentrommel, Handpan, Schlagzeug und Djembe. Er besucht Kuschelparties seit 2016. Er hat diverse spirituelle Hintergründe und Erfahrungen. Beruflich ist er in Resilienz, Beratung und Gesunderhaltung von arbeitenden Menschen unterwegs.
Die Regeln des „Kuschelraum“ für achtsames, geschütztes Kuscheln (Conscious Cuddle Experience):
1. Es herrscht kein Kuschelzwang. Du musst mit niemandem kuscheln, mit dem du nicht kuscheln magst. Du musst gar nicht kuscheln.
2. Du fragst um Erlaubnis und bekommst ein verbales ‚Ja‘, bevor du jemanden berührst. Sei so genau wie möglich in deiner Anfrage.
3. Sag ‚Ja‘, wenn du ‚Ja‘ meinst, und ‚Nein‘, wenn du ‚Nein‘ meinst.
4. Ein ‚Vielleicht‘, ist ein ‚Nein‘.
5. Du darfst jederzeit deine Meinung ändern. Sei nicht ok mit etwas, finde es gut oder lass es.
6. Die Kleidung bleibt die ganze Zeit an!
7. Achte und respektiere die Absprachen mit deinem*r Partner*in/Geliebten.
8. Bei Fragen und Sorgen oder wenn du Unterstützung möchtest, frag die Kuschelpartyleiter*innen.
9. Tränen und Lachen – alles ist willkommen.
10. Respektiere die Privatsphäre der anderen Teilnehmer*innen, wenn du von der Kuschelparty erzählst.
Diese werden auf der Veranstaltung noch mal benannt und erläutert.
Habt ihr Fragen oder benötigt weitere Informationen? Schreibt mir gerne unter kultur@pro-ug.de.
Ich freue mich auf Euch! Herzliche Grüße, Stefan Cords
Kuscheln mit RUMI Das t-u-v - Spezial zum Einführungspreis _ Conscious Cuddle Experience _ Kuscheln mit eingestreuten Zitaten von RUMI, dem Dichter und Mystiker. Eine Conscious Cuddle Experience, durchgeführt von Stefan Cords
Wann: 22.02.25, von 17:30 – 21:30 Uhr (Einlass ab 17:15)
Wo: Yoga am Arnimplatz, Schönfließer Str. 11, 10439 Berlin (nächstgelegene S-Bhf: Schönhauser Allee)
Wer: Stefan Cords
Chai-Tee steht zur Verfügung
Teilnahmegebühr: Einführungspreis 15 € Abendkasse (keine Ermäßigung weil Sonderpreis) Bitte Tickets über Eventbrite für € 14 plus Gebühr = EUR 15 buchen. Ich freue mich auf Euch!</t>
        </is>
      </c>
      <c r="K171" t="inlineStr">
        <is>
          <t>Stefan Cords</t>
        </is>
      </c>
      <c r="L171" t="inlineStr">
        <is>
          <t>Refund Policy
Refunds up to 7 days before event</t>
        </is>
      </c>
      <c r="M171" t="inlineStr">
        <is>
          <t>Event lasts 4 hours</t>
        </is>
      </c>
      <c r="N171" t="inlineStr">
        <is>
          <t>Germany Events, Berlin Events, Things to do in Berlin, Berlin Other Events, #experience, #achtsamkeit, #conscious, #begegnung, #cuddle, #rumi, #kuscheln, #regeln, #herzverbindung, #kuschelparty</t>
        </is>
      </c>
      <c r="O171" t="inlineStr">
        <is>
          <t xml:space="preserve">
    The event titled "Kuscheln mit RUMI - Conscious Cuddle Experience" is scheduled to take place on Saturday, February 22 at Yoga am Arnimplatz, 
    specifically at Schönfließer Straße 11 10439 Berlin, Show map. This event falls under the "other" category. 
    Description: Komm und feiere mit uns die Begegnungs- und Verbundenheits-Kuschelparty im Yoga-Studio am Arnimplatz. Erlebe eine einzigartige Mischung aus Begegnungs-Zweier Übungen, Rumizitaten, einstimmenden Übungen und Mediationen sowie freies Kuscheln. Herz-zu-Herz-Begegnungen sowie Mediationen mit Zitate von Rumi lassen dich mit ihrer Weisheit unterstützen, tiefer zu spüren und bei Dir anzukommen &amp; Deine Seele zu berühren.
Dies ist eine großartige Gelegenheit (und Voraussetzung), um in ACHTSAMES gemeinsames KUSCHELN zu kommen.
Ein Chance sich selbst besser kennenzulernen, auf die eigenen Grenzen zu achten (und sie durch die Regeln geschützt zu wissen), Spaß zu haben und sich selbst zu entfalten. Sei dabei und erlebe einen unvergesslichen Abend voller Energie und positiver Vibes.
„Jenseits von richtig und falsch liegt ein Ort. Dort treffen wir uns.“
(Rumi)
Stefan hat 22 Jahre Unterrichtserfahrung, kommt aus dem Tanz und verschiedensten Psychotherapie- und Selbsterfahrungs-Richtungen. Er spielt Rahmentrommel, Handpan, Schlagzeug und Djembe. Er besucht Kuschelparties seit 2016. Er hat diverse spirituelle Hintergründe und Erfahrungen. Beruflich ist er in Resilienz, Beratung und Gesunderhaltung von arbeitenden Menschen unterwegs.
Die Regeln des „Kuschelraum“ für achtsames, geschütztes Kuscheln (Conscious Cuddle Experience):
1. Es herrscht kein Kuschelzwang. Du musst mit niemandem kuscheln, mit dem du nicht kuscheln magst. Du musst gar nicht kuscheln.
2. Du fragst um Erlaubnis und bekommst ein verbales ‚Ja‘, bevor du jemanden berührst. Sei so genau wie möglich in deiner Anfrage.
3. Sag ‚Ja‘, wenn du ‚Ja‘ meinst, und ‚Nein‘, wenn du ‚Nein‘ meinst.
4. Ein ‚Vielleicht‘, ist ein ‚Nein‘.
5. Du darfst jederzeit deine Meinung ändern. Sei nicht ok mit etwas, finde es gut oder lass es.
6. Die Kleidung bleibt die ganze Zeit an!
7. Achte und respektiere die Absprachen mit deinem*r Partner*in/Geliebten.
8. Bei Fragen und Sorgen oder wenn du Unterstützung möchtest, frag die Kuschelpartyleiter*innen.
9. Tränen und Lachen – alles ist willkommen.
10. Respektiere die Privatsphäre der anderen Teilnehmer*innen, wenn du von der Kuschelparty erzählst.
Diese werden auf der Veranstaltung noch mal benannt und erläutert.
Habt ihr Fragen oder benötigt weitere Informationen? Schreibt mir gerne unter kultur@pro-ug.de.
Ich freue mich auf Euch! Herzliche Grüße, Stefan Cords
Kuscheln mit RUMI Das t-u-v - Spezial zum Einführungspreis _ Conscious Cuddle Experience _ Kuscheln mit eingestreuten Zitaten von RUMI, dem Dichter und Mystiker. Eine Conscious Cuddle Experience, durchgeführt von Stefan Cords
Wann: 22.02.25, von 17:30 – 21:30 Uhr (Einlass ab 17:15)
Wo: Yoga am Arnimplatz, Schönfließer Str. 11, 10439 Berlin (nächstgelegene S-Bhf: Schönhauser Allee)
Wer: Stefan Cords
Chai-Tee steht zur Verfügung
Teilnahmegebühr: Einführungspreis 15 € Abendkasse (keine Ermäßigung weil Sonderpreis) Bitte Tickets über Eventbrite für € 14 plus Gebühr = EUR 15 buchen. Ich freue mich auf Euch!
    It is organized by Stefan Cords and will last for Event lasts 4 hours. 
    Key topics and themes include: Germany Events, Berlin Events, Things to do in Berlin, Berlin Other Events, #experience, #achtsamkeit, #conscious, #begegnung, #cuddle, #rumi, #kuscheln, #regeln, #herzverbindung, #kuschelparty.
    </t>
        </is>
      </c>
      <c r="P171" t="inlineStr">
        <is>
          <t>[-7.00039230e-03 -5.14048114e-02 -1.16164247e-02 -3.63500789e-02
 -1.54644521e-02  4.86028306e-02  5.40748378e-03 -3.09929065e-02
  1.37217883e-02 -2.91952882e-02  4.76754978e-02 -3.04378346e-02
 -5.20207211e-02  2.25023963e-02  5.56779280e-02  1.77305564e-02
  3.67557034e-02 -3.80455814e-02 -8.68261904e-02  1.03767507e-01
  5.79846986e-02 -1.80710495e-01  1.21537014e-03  1.83466915e-02
 -5.56390397e-02  3.56347021e-03  2.72797272e-02  3.87322251e-03
  1.18833575e-02 -3.62422429e-02 -2.13516746e-02  2.39169709e-02
  2.28511286e-03 -1.30524347e-02  1.43611193e-01  6.38774782e-02
  1.47098452e-02 -2.05891822e-02 -2.41542142e-02  1.08843647e-01
 -2.60905419e-02 -3.32217291e-02 -9.48476568e-02  2.87322272e-02
  4.44415547e-02  1.02130920e-02  4.84159626e-02 -2.31019165e-02
 -8.30992535e-02 -3.57530778e-03  1.51714971e-02 -3.41553837e-02
  6.44645691e-02  2.76448689e-02  1.25448303e-02 -6.29959302e-03
 -5.36476001e-02  4.70868461e-02  2.07029898e-02 -1.79090770e-03
  3.26724001e-03 -6.36864156e-02 -8.03596340e-03  2.60888562e-02
 -3.96385081e-02  1.83382500e-02 -2.71625421e-03  5.31437621e-02
  8.14434886e-02 -1.31085776e-02  6.05347492e-02 -4.91925888e-02
 -4.86041739e-04 -1.24660414e-02  6.10681735e-02  1.72218494e-02
  5.67223467e-02  5.08445576e-02 -3.31045166e-02 -1.64128512e-01
  9.25137755e-03 -2.00121533e-02  1.39014889e-02 -6.13398291e-02
 -2.27557775e-02 -9.60578918e-02 -3.21078636e-02  4.36322689e-02
  1.66567266e-02  4.07556556e-02 -3.86938415e-02  1.53231509e-02
 -1.12148501e-01 -4.83008176e-02  4.00096402e-02 -5.60880378e-02
 -3.58183384e-02  5.60392104e-02  9.23020467e-02  7.62754073e-03
  4.78123426e-02  2.45782770e-02  6.18860275e-02  1.34430183e-02
  6.12965226e-02  1.36076715e-02 -1.90721955e-02 -7.08269551e-02
  4.41488102e-02  4.63036150e-02 -7.72222579e-02  2.63730739e-03
  6.49960414e-02 -7.98442364e-02  4.02202196e-02  6.98872283e-02
  6.86122403e-02  2.22571809e-02  1.54739851e-02 -1.00797229e-02
  6.33418038e-02 -4.83815745e-02  1.03604086e-01  1.30232917e-02
 -3.16003300e-02  9.96708870e-02 -4.81964983e-02  1.35958397e-32
  3.62090245e-02 -1.15246139e-01 -4.90690172e-02 -7.32475221e-02
  5.24980351e-02  1.43984631e-02 -6.93150163e-02 -5.44550531e-02
  5.00590503e-02  4.10264321e-02 -8.37098435e-02 -1.70494756e-03
 -1.07762055e-03 -6.90700114e-02  2.13466454e-02  1.95193533e-02
 -4.45993878e-02  1.93595458e-02  5.41945826e-03 -8.99658538e-03
  4.66568284e-02  5.08928560e-02 -7.67010972e-02 -1.46850543e-02
 -1.03870995e-01  3.07672042e-02  1.06996246e-01 -4.14083675e-02
  1.14732366e-02  2.58640125e-02  3.43534723e-02 -6.93703145e-02
 -1.49896014e-02 -2.99527794e-02  2.14310549e-03  6.39155693e-03
  4.09703143e-03  1.60308555e-02  4.56492119e-02 -1.09811150e-01
 -2.69494541e-02 -5.38455062e-02  1.90993603e-02 -8.69288817e-02
  5.45523129e-02 -3.33421081e-02  2.65216772e-02 -1.13511586e-03
  1.32831067e-01 -7.05717206e-02 -1.12180028e-03  1.27762659e-02
  4.79509607e-02 -1.16563654e-02  1.73231345e-02  3.67227308e-02
  7.91604817e-03 -3.94349322e-02  2.47716997e-02 -1.32927597e-02
 -5.38041331e-02  3.64664234e-02 -7.37708956e-02  3.41992336e-03
 -9.38991755e-02  1.20148007e-02 -2.00225087e-03 -4.52730395e-02
  1.28473230e-02 -6.65633753e-03 -1.33531541e-01  3.51869129e-02
 -5.92402704e-02 -3.96259874e-02 -5.48931072e-03 -4.47287522e-02
  8.23523402e-02  9.19002108e-03 -3.32354084e-02  4.81056944e-02
 -2.31231153e-02  1.34018101e-02  1.31622003e-02  8.28059390e-02
 -7.60600716e-02  7.93768186e-03 -4.47266214e-02 -1.54833430e-02
 -7.12887719e-02  3.52356918e-02  1.65617391e-02  1.69824138e-02
  1.56384222e-02 -9.55370627e-03  1.13299573e-02 -1.44800245e-32
  5.90765849e-02  3.51179577e-02 -3.56598608e-02 -2.33402965e-03
  9.53938290e-02  7.78568834e-02  3.49276550e-02 -1.17180003e-02
 -7.77120516e-02 -4.51234914e-02 -1.01580685e-02 -6.26624599e-02
  9.66541748e-03  2.63580531e-02 -2.32217833e-02  9.11014006e-02
 -3.63806523e-02  6.97777793e-02 -4.08223644e-02 -3.53064537e-02
  2.55635884e-02  2.80365888e-02 -1.08546130e-02  4.12483088e-04
 -2.85780467e-02  5.59336245e-02  1.30541800e-02  5.78390472e-02
  2.22842786e-02 -1.60549060e-02 -3.76389275e-04 -2.97709033e-02
 -1.19523495e-01  2.21728608e-02  6.92601502e-02  1.32029010e-02
 -6.04727529e-02  7.63237616e-03 -1.37951970e-01  5.94727322e-03
  6.64233882e-03  1.40805179e-02 -1.27105266e-02 -6.93875551e-03
  5.15850214e-03  8.79673511e-02 -3.15583609e-02 -7.08713457e-02
 -5.31958751e-02 -8.06707516e-02  6.24744513e-04  3.17372233e-02
 -7.06967190e-02  4.43809256e-02  6.96692392e-02  2.18393542e-02
 -9.36236419e-03 -6.88314661e-02  4.34164237e-03 -1.18899690e-02
  3.84173840e-02 -2.24028695e-02  3.02074593e-03 -7.93366656e-02
  8.30105245e-02 -2.39050612e-02 -1.70953758e-02  2.22814810e-02
  5.44886570e-04  3.22596356e-02 -2.63269903e-04  2.63071358e-02
 -4.50834818e-03  2.71374024e-02  3.48121859e-02  8.87115896e-02
  5.07578440e-02 -4.87103313e-02  1.69920083e-02  1.62012689e-02
 -4.84565943e-02  4.06354740e-02 -8.52360204e-03  3.86699177e-02
  1.81186721e-02  8.58667195e-02  2.37037987e-02  6.67475015e-02
  2.41516642e-02  1.55396909e-02 -1.96425300e-02  5.91573566e-02
 -8.50203633e-03  8.95772725e-02  3.61622386e-02 -6.62105251e-08
  1.30310878e-02 -2.80539952e-02 -1.22449528e-02 -1.16840787e-01
 -1.25437183e-02 -7.62007236e-02 -7.88514689e-02 -1.38858985e-02
 -1.17675997e-01 -2.23414297e-03  3.88135947e-02  4.90289778e-02
 -2.40398152e-03  9.65256914e-02 -1.16894804e-01 -7.11494461e-02
 -2.28580777e-02 -8.79267417e-03 -2.90097427e-02 -5.32432981e-02
 -2.70331632e-02 -3.84376906e-02 -8.06672722e-02 -5.50608449e-02
 -1.17000639e-02  2.26280689e-02 -4.78891917e-02  5.58638424e-02
  1.47466855e-02 -3.87598239e-02  3.66617665e-02  5.31904921e-02
 -3.10245194e-02 -4.21838835e-02 -3.55755538e-02  7.29618594e-02
 -6.83923885e-02  4.57618274e-02 -5.21016754e-02  4.96441685e-02
  4.07634899e-02 -9.55155715e-02  2.83498745e-02  3.33639495e-02
  4.84553315e-02 -4.38951477e-02  5.52067049e-02 -7.77724944e-03
  8.27838294e-03  9.20864046e-02 -1.28670350e-01 -3.03480513e-02
 -3.52095291e-02  3.84526812e-02 -2.76691988e-02 -3.90465430e-04
 -7.61872157e-02 -2.91109551e-02  4.39240374e-02 -4.10448685e-02
  5.38468249e-02 -3.82682541e-04 -1.18524991e-01  2.51752120e-02]</t>
        </is>
      </c>
    </row>
    <row r="172">
      <c r="A172" s="1" t="n">
        <v>170</v>
      </c>
      <c r="B172" t="n">
        <v>171</v>
      </c>
      <c r="C172" t="inlineStr">
        <is>
          <t>Are we collectively good or evil? Experimental Discussion (Session 1 of 3)</t>
        </is>
      </c>
      <c r="D172" t="inlineStr">
        <is>
          <t>Saturday, March 1</t>
        </is>
      </c>
      <c r="E172" t="inlineStr">
        <is>
          <t>tuesday coworking - Belziger Straße</t>
        </is>
      </c>
      <c r="F172" t="inlineStr">
        <is>
          <t>Belziger Straße 69-71 10823 Berlin, Show map</t>
        </is>
      </c>
      <c r="G172" t="inlineStr">
        <is>
          <t>government</t>
        </is>
      </c>
      <c r="H172" t="inlineStr">
        <is>
          <t>Free</t>
        </is>
      </c>
      <c r="I172" t="inlineStr">
        <is>
          <t>https://www.eventbrite.co.uk/e/are-we-collectively-good-or-evil-experimental-discussion-session-1-of-3-tickets-1232216545859?aff=ebdssbdestsearch</t>
        </is>
      </c>
      <c r="J172" t="inlineStr">
        <is>
          <t>There is a longstanding philosophical debate about whether humans are good and altruistic by nature but are ‘corrupted’ by society, or whether people are selfish at heart and need structures (states, institutions, norms, laws) to keep them from acting selfishly and destructively.
In our next discussion, I would like to explore a slightly different question: Instead of asking about individuals, I would like us to discuss whether it is even possible for us to create structures that are „good“:
Can we form states that do not exploit others, do not wage wars, and are not sooner or later undermined by populists? Can we build companies and economies that do not destroy the environment and don’t deepen the gap between rich and poor?
This will be our first multi-part discussion: Across three sessions (two on Saturdays and one on a Sunday), we will gradually work through our question using the discussion-experiment-method. At the beginning of each session, we will recap our previous discussion and build upon it.
This way we’ll come together as a playful philosophical-sociological research group and see which interesting thoughts and insights we encounter.
Each session will be 2 hours long and you can join any of the sessions. If you can take part in two or all three sessions, that’s even better!
As usual you only need curiosity to take part. No background in sociology, psychology or philosophy is needed, neither a strong opinion – just join us and let’s think together.
Join us!
Session 1 - Sat 1 March
Session 2 - Sun 9 March
Session 3 - Sat 15 March
This discussion is part of the event series “The Discussion Experiment”. It serves to test and develop new, more fruitful and fun methods for group discussions.
Participation is free. If you wish, you can support the project with an amount of your choice when you buy your ticket. You don't need to prepare anything and don't have to have a strong opinion; just bring curiosity and about 2 hours of time.</t>
        </is>
      </c>
      <c r="K172" t="inlineStr">
        <is>
          <t>The Discussion Experiment</t>
        </is>
      </c>
      <c r="L172" t="inlineStr">
        <is>
          <t>Refund Policy
Refunds up to 7 days before event</t>
        </is>
      </c>
      <c r="M172" t="inlineStr">
        <is>
          <t>Event lasts 2 hours</t>
        </is>
      </c>
      <c r="N172" t="inlineStr">
        <is>
          <t>Germany Events, Berlin Events, Things to do in Berlin, Berlin Networking, Berlin Government Networking, #social, #discussion, #salon, #governance, #society, #debate, #thinking, #sociology, #philosophy, #social_events</t>
        </is>
      </c>
      <c r="O172" t="inlineStr">
        <is>
          <t xml:space="preserve">
    The event titled "Are we collectively good or evil? Experimental Discussion (Session 1 of 3)" is scheduled to take place on Saturday, March 1 at tuesday coworking - Belziger Straße, 
    specifically at Belziger Straße 69-71 10823 Berlin, Show map. This event falls under the "government" category. 
    Description: There is a longstanding philosophical debate about whether humans are good and altruistic by nature but are ‘corrupted’ by society, or whether people are selfish at heart and need structures (states, institutions, norms, laws) to keep them from acting selfishly and destructively.
In our next discussion, I would like to explore a slightly different question: Instead of asking about individuals, I would like us to discuss whether it is even possible for us to create structures that are „good“:
Can we form states that do not exploit others, do not wage wars, and are not sooner or later undermined by populists? Can we build companies and economies that do not destroy the environment and don’t deepen the gap between rich and poor?
This will be our first multi-part discussion: Across three sessions (two on Saturdays and one on a Sunday), we will gradually work through our question using the discussion-experiment-method. At the beginning of each session, we will recap our previous discussion and build upon it.
This way we’ll come together as a playful philosophical-sociological research group and see which interesting thoughts and insights we encounter.
Each session will be 2 hours long and you can join any of the sessions. If you can take part in two or all three sessions, that’s even better!
As usual you only need curiosity to take part. No background in sociology, psychology or philosophy is needed, neither a strong opinion – just join us and let’s think together.
Join us!
Session 1 - Sat 1 March
Session 2 - Sun 9 March
Session 3 - Sat 15 March
This discussion is part of the event series “The Discussion Experiment”. It serves to test and develop new, more fruitful and fun methods for group discussions.
Participation is free. If you wish, you can support the project with an amount of your choice when you buy your ticket. You don't need to prepare anything and don't have to have a strong opinion; just bring curiosity and about 2 hours of time.
    It is organized by The Discussion Experiment and will last for Event lasts 2 hours. 
    Key topics and themes include: Germany Events, Berlin Events, Things to do in Berlin, Berlin Networking, Berlin Government Networking, #social, #discussion, #salon, #governance, #society, #debate, #thinking, #sociology, #philosophy, #social_events.
    </t>
        </is>
      </c>
      <c r="P172" t="inlineStr">
        <is>
          <t>[ 5.55177405e-03 -8.82146787e-03 -1.08121336e-02 -1.73119791e-02
 -9.59175080e-03 -8.22675414e-04 -2.35446431e-02 -5.23511022e-02
 -6.62724208e-03 -3.35601233e-02 -2.58905999e-02 -3.32962051e-02
 -4.45924466e-03  1.38483020e-02  4.69479300e-02 -3.05900909e-02
 -2.10891478e-03  3.85074876e-02 -4.05603014e-02  1.02022529e-01
 -4.70447987e-02 -8.41653198e-02 -4.59027588e-02  1.79761322e-03
 -5.97095154e-02  3.37244086e-02  3.07471845e-02 -3.56311128e-02
 -1.95338223e-02 -1.29413446e-02  1.85421389e-02 -1.92059819e-02
  4.29942496e-02  9.84667987e-03  1.13877572e-01  2.05167942e-02
  8.43689963e-02 -3.72231342e-02  1.22752879e-02 -4.00275961e-02
 -6.22972427e-03 -7.01315403e-02 -3.71518657e-02 -3.64569537e-02
 -5.85155785e-02  5.42326691e-03  7.76532739e-02  2.16804270e-04
 -7.46635124e-02 -9.41634029e-02  2.82166786e-02  2.56231837e-02
  4.73937318e-02 -6.26275828e-03  6.02589697e-02  2.42817290e-02
 -1.88126490e-02  1.62965432e-02  3.25611830e-02 -2.89508365e-02
  4.90527563e-02  2.33262908e-02 -1.30055556e-02 -2.58284458e-03
  1.05223984e-01  4.92595835e-03 -1.93054713e-02  1.11513086e-01
 -5.86036518e-02  5.15288189e-02  4.17247675e-02 -3.35892737e-02
  1.83771309e-02 -7.06715584e-02 -9.12565645e-03 -3.71408165e-02
 -2.54297666e-02 -4.64632437e-02  2.40268465e-03 -5.89863583e-02
  9.74126980e-02  1.89849013e-03  1.70075446e-02  2.95259915e-02
  2.66053639e-02 -1.48441996e-02 -2.32213419e-02  1.72370784e-02
  7.65042454e-02  2.68770102e-02 -1.04933068e-01  7.69207999e-02
  5.46556525e-02  6.46795034e-02  8.59058499e-02  6.00955337e-02
  1.43765211e-02 -3.97412814e-02  6.39686286e-02  1.28687829e-01
 -1.41006978e-02  5.06807417e-02  3.26958275e-03 -9.84034613e-02
  2.45755119e-03 -6.30371124e-02 -1.11956298e-01  6.08203560e-02
 -3.59456018e-02 -2.47075036e-02 -5.99401183e-02 -6.33235788e-04
  5.13078645e-02  9.81239416e-03  5.47634959e-02 -5.69344349e-02
  6.74154907e-02 -2.98186913e-02 -7.86439851e-02 -1.39892846e-02
  7.45125264e-02 -4.47282707e-03  9.32617299e-03  4.49524187e-02
  1.64677314e-02 -6.10347278e-03 -5.37406094e-02  3.23521906e-33
 -2.29312144e-02 -1.99538320e-02  9.70531348e-03  4.68133353e-02
 -3.72001119e-02  2.25769114e-02 -9.14847702e-02  3.07510421e-02
  2.26808339e-02 -3.28633585e-03 -2.53592730e-02 -1.28226094e-02
  5.41802756e-02  9.88663211e-02  6.01527132e-02 -7.66972899e-02
 -6.96465001e-02 -4.46863510e-02  1.28845181e-02 -3.50245908e-02
  4.79524657e-02 -5.43627702e-03  1.29321814e-02 -1.10825486e-01
  4.90582548e-02 -6.86216354e-02  3.68397497e-02 -7.85826705e-03
  4.94258218e-02 -1.47464527e-02  6.46829978e-03  7.41970986e-02
 -2.38303300e-02  3.12323403e-02  1.80879608e-02  1.62498315e-03
 -5.58413565e-02  2.09827889e-02 -7.06183985e-02 -6.40758127e-02
 -1.96876116e-02  1.89981051e-02 -1.57261186e-03 -1.76934954e-02
  1.35678813e-01  3.65741961e-02  5.02092727e-02  8.49143509e-03
 -5.99339455e-02 -5.63877225e-02  2.06030533e-02 -1.98528823e-02
  1.77675169e-02 -3.98028679e-02 -2.37779766e-02 -1.88873876e-02
 -6.08347952e-02  1.82230808e-02 -6.84658140e-02 -6.54718578e-02
  5.25191193e-03  1.46719702e-02 -2.51682680e-02 -5.29995561e-02
 -2.82866582e-02  2.60033216e-02 -8.20885121e-04  2.76492592e-02
  2.65926756e-02 -2.71616075e-02  5.55357784e-02  2.29482856e-02
 -5.45675978e-02 -2.00768411e-02 -1.18377497e-02  7.99077153e-02
  1.19571229e-02  1.05357565e-01 -2.64188200e-02  3.02504096e-02
  1.19937491e-02 -3.58635969e-02  7.73897469e-02 -1.65312178e-02
  7.72030875e-02  2.66374182e-03  1.39618320e-02 -6.24553561e-02
  6.90914318e-02  5.13034388e-02 -7.05577880e-02 -1.50996642e-02
  3.56538668e-02  4.59011830e-02 -1.12665229e-01 -5.16528271e-33
  5.52036650e-02 -5.86155243e-02 -1.78356953e-02  5.32351732e-02
 -1.73233319e-02  3.11168171e-02 -8.08987767e-02 -8.75090808e-02
 -4.05929834e-02  8.08193386e-02 -8.45356733e-02 -4.26078849e-02
  1.32137895e-01  1.82070937e-02  1.36884497e-02 -6.64853007e-02
  7.35158026e-02 -7.64441118e-02 -1.85468197e-02 -4.10842113e-02
 -1.92678124e-02  3.91637534e-02 -1.07918747e-01  1.12504475e-02
  4.62259725e-03  9.85317156e-02 -1.12666292e-02 -9.99365002e-02
  6.40817080e-03  2.52427571e-02 -7.94965923e-02 -3.95531729e-02
 -5.94721958e-02 -1.78775713e-02  6.03392124e-02  9.99047011e-02
  2.97781136e-02 -9.57362503e-02  4.68442515e-02 -6.23644479e-02
 -4.52552177e-02  3.12706865e-02 -4.98709977e-02 -1.20611340e-02
 -3.67044210e-02 -2.84825102e-03 -2.08410565e-02  5.21320030e-02
 -2.46680286e-02 -4.15074788e-02 -1.78958606e-02 -5.79607440e-03
 -3.51950489e-02 -1.04356315e-02  1.97899900e-02  1.65809106e-04
  7.78970346e-02 -9.23452750e-02  9.63440016e-02  7.13589340e-02
 -1.03612408e-01  1.74018946e-02 -6.52410462e-02  5.22879064e-02
  2.10892521e-02 -6.32789358e-02 -5.31328693e-02  3.17405723e-02
  6.69321120e-02 -9.16115288e-03 -3.24698873e-02 -7.50699937e-02
 -9.60160568e-02 -5.77177629e-02  3.27348039e-02  6.11651130e-02
  1.84055418e-02  3.91918160e-02 -8.89450405e-03 -1.84845310e-02
  5.61160296e-02 -2.91068871e-02  3.37047838e-02  4.33444716e-02
 -2.27927156e-02 -6.05817605e-03  2.93480530e-02  9.88722965e-02
  1.02233797e-01  7.31851012e-02 -5.84463365e-02 -5.90038523e-02
  1.80731586e-03  4.26205732e-02  5.30467331e-02 -6.85482036e-08
  7.02400878e-02  2.89646890e-02  5.52399503e-03  4.25164178e-02
 -7.26411119e-02 -1.02931999e-01 -2.20412686e-02 -3.50498371e-02
 -3.54888327e-02  2.89275832e-02  2.27117278e-02  1.12108877e-02
 -5.66957071e-02  1.13314309e-03 -5.13041168e-02  2.40316894e-02
 -3.94990481e-02 -6.96137398e-02 -6.24281727e-02 -2.61662398e-02
  1.20218508e-01  6.63387682e-03 -1.13267908e-02  4.30665947e-02
  4.29578125e-02  6.31094398e-03 -7.74724931e-02 -1.30624026e-02
 -5.12271561e-02 -1.63604133e-02  2.69617382e-02  4.06000055e-02
 -1.49777025e-01  4.71463837e-02 -2.89378013e-03  1.36369269e-03
 -1.16396323e-01  1.08104022e-02  3.89490202e-02 -2.28440184e-02
  1.28975017e-02  4.69956510e-02  6.20108703e-03 -1.33083072e-02
  2.37494204e-02 -6.16844706e-02 -1.17893457e-01  7.01962505e-03
  7.83248898e-03 -6.29206896e-02 -6.39859140e-02 -1.86835937e-02
  5.66490367e-02  4.49836478e-02  2.13721320e-02 -3.75690684e-02
  1.90300588e-02  8.87039304e-02  3.72387841e-03 -1.22132059e-02
  6.91504180e-02 -3.90388630e-02 -7.92635232e-02 -3.73019055e-02]</t>
        </is>
      </c>
    </row>
    <row r="173">
      <c r="A173" s="1" t="n">
        <v>171</v>
      </c>
      <c r="B173" t="n">
        <v>172</v>
      </c>
      <c r="C173" t="inlineStr">
        <is>
          <t>FLEXIS – JA OK Record Release Konzert @ Monarch 15.03.2025</t>
        </is>
      </c>
      <c r="D173" t="inlineStr">
        <is>
          <t>Samstag, 15. März</t>
        </is>
      </c>
      <c r="E173" t="inlineStr">
        <is>
          <t>Monarch Bar</t>
        </is>
      </c>
      <c r="F173" t="inlineStr">
        <is>
          <t>Skalitzer Straße 134 10999 Berlin</t>
        </is>
      </c>
      <c r="G173" t="inlineStr">
        <is>
          <t>music</t>
        </is>
      </c>
      <c r="H173" t="inlineStr">
        <is>
          <t>20 €</t>
        </is>
      </c>
      <c r="I173" t="inlineStr">
        <is>
          <t>https://www.eventbrite.de/e/flexis-ja-ok-record-release-konzert-monarch-15032025-tickets-1234798809479?aff=ebdssbdestsearch</t>
        </is>
      </c>
      <c r="J173" t="inlineStr">
        <is>
          <t>Berlin, halt dich fest! Endlich ist es soweit und ihr könnt FLEXIS Live sehen. Er freut sich schon riesig auf die Show für und mit euch. Erwartet keinen Hochglanz-Popzirkus, sondern ein ehrliches, intensives Live-Erlebnis mit den Tracks vom neuen Album "JA OK". Und weil wir wissen, dass ihr auch die Classics liebt, gibt’s natürlich ein paar Lieblingsstücke aus seinem Katalog obendrauf.
Aber das ist noch nicht alles: Mauli wird als Überraschungsgast dabei sein und ein exklusives Live-Podcast-Interview mit FLEXIS führen! Realtalk, Insider-Stories und ein paar unerwartete Fragen – alles live auf der Bühne.
🚀 Wann? 15.03.2025
📍 Wo? Club Monarch, Berlin
🛫Einlass? 19 Uhr
🔈 Start? 20:00 Uhr
🕦 Ende? 22:30 Uhr
🎟 Tickets? Schnell sein – begrenzte Plätze!
Kommt rum, feiert mit uns und lasst euch dieses Release nicht entgehen. Wer nicht da ist, muss später so tun, als wäre er dabei gewesen. 😉</t>
        </is>
      </c>
      <c r="K173" t="inlineStr">
        <is>
          <t>MADE BY HUMANS</t>
        </is>
      </c>
      <c r="L173" t="inlineStr">
        <is>
          <t>Rückerstattungsrichtlinie
Keine Rückerstattungen</t>
        </is>
      </c>
      <c r="M173" t="inlineStr">
        <is>
          <t>Eventdauer: 3 Stunden 30 Minuten</t>
        </is>
      </c>
      <c r="N173" t="inlineStr">
        <is>
          <t>Events in Deutschland, Events in Berlin, Events in Berlin, Berlin Performances, Berlin Musik Performances, #monarch, #record_release, #15_03_2025, #flexis, #ja_ok</t>
        </is>
      </c>
      <c r="O173" t="inlineStr">
        <is>
          <t xml:space="preserve">
    The event titled "FLEXIS – JA OK Record Release Konzert @ Monarch 15.03.2025" is scheduled to take place on Samstag, 15. März at Monarch Bar, 
    specifically at Skalitzer Straße 134 10999 Berlin. This event falls under the "music" category. 
    Description: Berlin, halt dich fest! Endlich ist es soweit und ihr könnt FLEXIS Live sehen. Er freut sich schon riesig auf die Show für und mit euch. Erwartet keinen Hochglanz-Popzirkus, sondern ein ehrliches, intensives Live-Erlebnis mit den Tracks vom neuen Album "JA OK". Und weil wir wissen, dass ihr auch die Classics liebt, gibt’s natürlich ein paar Lieblingsstücke aus seinem Katalog obendrauf.
Aber das ist noch nicht alles: Mauli wird als Überraschungsgast dabei sein und ein exklusives Live-Podcast-Interview mit FLEXIS führen! Realtalk, Insider-Stories und ein paar unerwartete Fragen – alles live auf der Bühne.
🚀 Wann? 15.03.2025
📍 Wo? Club Monarch, Berlin
🛫Einlass? 19 Uhr
🔈 Start? 20:00 Uhr
🕦 Ende? 22:30 Uhr
🎟 Tickets? Schnell sein – begrenzte Plätze!
Kommt rum, feiert mit uns und lasst euch dieses Release nicht entgehen. Wer nicht da ist, muss später so tun, als wäre er dabei gewesen. 😉
    It is organized by MADE BY HUMANS and will last for Eventdauer: 3 Stunden 30 Minuten. 
    Key topics and themes include: Events in Deutschland, Events in Berlin, Events in Berlin, Berlin Performances, Berlin Musik Performances, #monarch, #record_release, #15_03_2025, #flexis, #ja_ok.
    </t>
        </is>
      </c>
      <c r="P173" t="inlineStr">
        <is>
          <t>[-6.63986579e-02  3.22785079e-02 -3.68529372e-02  2.77250702e-03
  2.28921957e-02  5.37487678e-02 -5.19498922e-02  5.00240549e-03
  9.43844300e-03 -4.01114896e-02  3.81308235e-02 -1.15552277e-03
 -2.13787947e-02 -6.50032908e-02  4.26607067e-03 -1.49504328e-02
  2.34486200e-02 -1.08613959e-02 -4.64573801e-02  4.12723050e-02
  3.19403596e-02 -6.31454289e-02 -6.43367833e-03  4.65469062e-02
 -4.03412431e-02  2.78251842e-02 -7.15125948e-02 -6.97108312e-03
  2.18089353e-02 -6.03306033e-02  4.42836881e-02  1.75855830e-02
  2.25175563e-02 -3.54919396e-02  5.97262867e-02  1.82869155e-02
  8.05319622e-02 -8.46674666e-02 -4.89503965e-02  5.93314469e-02
 -1.88740790e-02  6.06939010e-03 -8.14555138e-02 -5.33105470e-02
 -9.95512959e-03 -2.58302502e-02 -1.23471711e-02 -3.37732695e-02
 -6.85387179e-02  8.68825465e-02 -7.43810833e-03  4.41922573e-03
  9.61363167e-02 -4.99658324e-02 -2.97794491e-02 -3.11361030e-02
 -5.68314157e-02  2.01335549e-02  1.10043608e-01  1.42408898e-02
  4.85031456e-02 -3.95161919e-02  9.28604696e-03  7.66178407e-03
 -4.39040326e-02 -2.06890926e-02 -2.88822949e-02  2.49226391e-02
  2.75413655e-02 -2.48729028e-02  3.20165083e-02 -8.01411644e-02
 -2.28159036e-02  1.39921205e-02 -1.96562409e-02  2.30826102e-02
 -2.35932264e-02 -3.78013812e-02 -6.20639175e-02 -5.79808168e-02
  6.78510964e-02 -1.58103809e-01  7.39867240e-03 -1.24598488e-01
  9.06719919e-03 -3.98263447e-02 -4.41802591e-02  3.14531401e-02
 -4.66050059e-02  7.06206113e-02 -5.06197289e-02  3.82781290e-02
 -8.37670341e-02  4.11399566e-02  2.20864266e-02 -9.29901493e-04
 -3.94629054e-02  5.80153614e-02  3.71466875e-02  5.16939610e-02
  7.02573881e-02  1.24049291e-01  6.28006980e-02  4.65989001e-02
 -6.84406012e-02 -1.55448720e-01 -2.91804671e-02  2.24872623e-02
  9.84134059e-03 -5.26717752e-02 -5.01134768e-02 -5.80010936e-02
  3.73832062e-02 -1.00022301e-01 -2.42813975e-02  5.00921123e-02
 -3.41215059e-02  1.95444431e-02 -6.71301316e-03 -2.41535194e-02
  7.36367851e-02  1.49750775e-02  6.89382926e-02  4.47363742e-02
  2.64104828e-02  6.39161095e-02 -1.82750039e-02  1.49119995e-32
  3.27401012e-02 -6.52849972e-02 -3.28084119e-02 -3.22504714e-02
  1.27308354e-01 -6.98373914e-02 -5.22522349e-03  1.07221650e-02
 -2.56588254e-02  6.94455132e-02 -1.47243403e-02  3.85155492e-02
  1.35628255e-02 -1.55765653e-01  4.06025462e-02 -5.51374536e-03
  6.57069962e-03 -6.32265210e-02 -4.38467041e-02 -1.33692231e-02
 -3.95642681e-04  2.73859734e-03  9.76890326e-03  4.50046584e-02
  4.55146357e-02  1.07958227e-01  1.07912891e-01 -5.86756244e-02
  5.05254641e-02  7.23212212e-02 -5.44012599e-02 -9.62976441e-02
 -1.87909212e-02 -6.15592301e-02  5.42632304e-02  4.89021046e-03
 -6.21720552e-02 -2.89060753e-02 -2.36771777e-02 -6.87179267e-02
  5.47354762e-03 -9.03206170e-02 -9.93914902e-02 -5.33244526e-03
 -1.94906183e-02  1.05293892e-01  8.83900654e-03  8.59346092e-02
  1.73461020e-01 -4.44303900e-02 -9.87928919e-03  1.43546285e-02
 -6.76080510e-02  4.14721016e-03  4.57035080e-02  6.23355918e-02
 -4.41159010e-02  6.07766584e-03  2.25756597e-02 -1.91253051e-03
  6.21917751e-03  2.02451851e-02  3.99024604e-04 -1.95168820e-03
 -1.63103733e-02  3.34024392e-02 -3.39995660e-02 -4.62051965e-02
  3.09008323e-02  4.84358780e-02 -4.06534672e-02 -2.01997850e-02
  1.03184819e-01 -6.53803200e-02  7.14791641e-02  5.24799637e-02
 -4.07198407e-02 -6.31163549e-03 -4.55414131e-02  9.62378234e-02
 -7.69036785e-02  1.10597396e-02  4.91622351e-02  3.72826010e-02
  7.36718699e-02 -1.70304775e-02 -8.46421812e-03  2.87890639e-02
 -2.40761098e-02  4.64842170e-02 -3.09988242e-02  4.25047018e-02
 -1.27877295e-02  2.79705448e-04 -2.99482401e-02 -1.52080963e-32
  1.11666225e-01  2.87263338e-02 -7.55768269e-02 -1.80623475e-02
  5.86643629e-02  7.82688037e-02 -8.61778930e-02  1.15306102e-01
  9.75883007e-03 -2.65468583e-02  7.50963751e-04 -8.12614784e-02
 -3.36113349e-02  1.49465855e-02 -4.50121239e-02 -2.85204798e-02
 -4.26662574e-03  3.06589808e-03  4.69857827e-03  6.77934140e-02
  2.32946295e-02 -4.16818932e-02  1.78311169e-02  3.88781689e-02
  4.08256799e-02  2.72951704e-02  8.07693899e-02  4.29488532e-02
 -4.55200896e-02  5.83444126e-02 -1.40650729e-02 -1.39217004e-02
 -5.79326972e-02 -2.91427244e-02  6.26266235e-03  3.89591455e-02
 -9.83249280e-04  5.74466540e-03 -4.31607515e-02  2.27921712e-03
 -8.26437846e-02  2.09281873e-02 -4.27600779e-02  7.66724767e-03
  6.72657415e-02 -2.09412761e-02 -1.00437976e-01  2.18034722e-02
 -2.23854426e-02 -7.10715055e-02  1.08016161e-02  8.69279820e-03
 -1.81128399e-03  1.34729082e-02  5.19065782e-02  3.63483652e-02
 -1.18294746e-01 -3.60441767e-02 -1.08725965e-01  2.65714861e-02
 -7.85470824e-04  1.63633935e-02 -4.89036227e-03 -5.65618798e-02
  6.36495724e-02 -1.98172033e-02  3.25804129e-02 -4.78220806e-02
 -2.04070136e-02  3.57254073e-02  4.56921719e-02  1.18671553e-02
 -3.89833972e-02  2.86266301e-02 -2.81886943e-02  5.37719429e-02
 -2.53261458e-02  8.37010518e-03  1.08539201e-02 -1.00580128e-02
 -8.15905333e-02  7.91978464e-02 -3.38179022e-02 -8.96550808e-03
  3.11758742e-03  8.85035023e-02  5.39210849e-02  5.08620888e-02
 -1.28596928e-03  6.08184980e-03  9.77958366e-02  6.84393868e-02
 -1.52356261e-02  3.28683704e-02 -8.90859868e-03 -6.93696975e-08
 -4.62667905e-02  5.40285930e-02 -7.53603876e-02 -7.79665709e-02
  5.15308753e-02 -3.10475286e-02  1.02367543e-03 -9.62699130e-02
 -8.30948427e-02  1.16997203e-02  3.54908668e-02 -2.73156632e-02
  1.46872224e-02  1.96384713e-02 -8.58281702e-02 -3.38379666e-02
 -5.83578646e-02  1.26619702e-02 -4.33564596e-02 -9.48060956e-03
  7.37474710e-02 -3.22755277e-02  1.03500426e-01 -6.72325268e-02
 -1.90951750e-02 -1.32606868e-02 -3.37533802e-02 -4.47027832e-02
  3.36541086e-02 -8.90660286e-02 -4.54079956e-02  3.02453674e-02
 -4.72817756e-02 -5.98248616e-02 -4.74885181e-02 -5.74238524e-02
  4.12413757e-03 -1.19608697e-02 -4.09576893e-02  4.25180420e-02
  1.02000926e-02 -3.20007727e-02  7.94117898e-02  9.44107212e-03
  1.64224375e-02 -1.75251681e-02  2.40081307e-02 -1.93723422e-02
  1.02877906e-02  6.61860108e-02 -1.30742341e-01 -6.36590123e-02
 -5.12508377e-02  7.15736374e-02  2.28089280e-02  5.25922216e-02
 -1.54085588e-02  8.62662308e-03 -2.94648763e-02  2.15942599e-02
  2.49710325e-02 -4.64220010e-02 -2.80103218e-02  3.42408642e-02]</t>
        </is>
      </c>
    </row>
    <row r="174">
      <c r="A174" s="1" t="n">
        <v>172</v>
      </c>
      <c r="B174" t="n">
        <v>173</v>
      </c>
      <c r="C174" t="inlineStr">
        <is>
          <t>Cooking Night and Wellbeing Q&amp;A for International &amp; Local Students</t>
        </is>
      </c>
      <c r="D174" t="inlineStr">
        <is>
          <t>Wednesday, February 19</t>
        </is>
      </c>
      <c r="E174" t="inlineStr">
        <is>
          <t>Bilgisaray</t>
        </is>
      </c>
      <c r="F174" t="inlineStr">
        <is>
          <t>Oranienstraße 45 10999 Berlin, Show map</t>
        </is>
      </c>
      <c r="G174" t="inlineStr">
        <is>
          <t>health</t>
        </is>
      </c>
      <c r="H174" t="inlineStr">
        <is>
          <t>Kostenlos</t>
        </is>
      </c>
      <c r="I174" t="inlineStr">
        <is>
          <t>https://www.eventbrite.co.uk/e/cooking-night-and-wellbeing-qa-for-international-local-students-tickets-1222920671649?aff=ebdssbdestsearch</t>
        </is>
      </c>
      <c r="J174" t="inlineStr">
        <is>
          <t>Welcome to the Cooking Night and Wellbeing Q&amp;A for International &amp; Local Students!
Join us on Wednesday, February 19th, 2025 at 6:00 PM at Bilgisaray for a fun event that prioritize your wellbeing.
We will be making delicious soup together, that we will eat afterwards. During the cooking session, you can use the anonymous question box to ask Psychological Counsellor Shani St. Louis about any struggles or challenges you’re facing—such as stress with studies, relationships, cultural adaptation, identity, and more. Questions will be answered at the end of the evening.
Whether you're an international student looking to connect with locals or a local student interested in trying something new, this event is perfect for you. Come hungry and ready to meet new people!
See you there!</t>
        </is>
      </c>
      <c r="K174" t="inlineStr">
        <is>
          <t>MindHyrst</t>
        </is>
      </c>
      <c r="L174" t="inlineStr">
        <is>
          <t>Refund Policy
Refunds up to 5 days before event</t>
        </is>
      </c>
      <c r="M174" t="inlineStr">
        <is>
          <t>Event lasts 3 hours</t>
        </is>
      </c>
      <c r="N174" t="inlineStr">
        <is>
          <t>Germany Events, Berlin Events, Things to do in Berlin, Berlin Networking, Berlin Health Networking, #social, #mentalhealth, #food, #meetup, #event, #international, #cooking, #students, #wellbeing, #berlin</t>
        </is>
      </c>
      <c r="O174" t="inlineStr">
        <is>
          <t xml:space="preserve">
    The event titled "Cooking Night and Wellbeing Q&amp;A for International &amp; Local Students" is scheduled to take place on Wednesday, February 19 at Bilgisaray, 
    specifically at Oranienstraße 45 10999 Berlin, Show map. This event falls under the "health" category. 
    Description: Welcome to the Cooking Night and Wellbeing Q&amp;A for International &amp; Local Students!
Join us on Wednesday, February 19th, 2025 at 6:00 PM at Bilgisaray for a fun event that prioritize your wellbeing.
We will be making delicious soup together, that we will eat afterwards. During the cooking session, you can use the anonymous question box to ask Psychological Counsellor Shani St. Louis about any struggles or challenges you’re facing—such as stress with studies, relationships, cultural adaptation, identity, and more. Questions will be answered at the end of the evening.
Whether you're an international student looking to connect with locals or a local student interested in trying something new, this event is perfect for you. Come hungry and ready to meet new people!
See you there!
    It is organized by MindHyrst and will last for Event lasts 3 hours. 
    Key topics and themes include: Germany Events, Berlin Events, Things to do in Berlin, Berlin Networking, Berlin Health Networking, #social, #mentalhealth, #food, #meetup, #event, #international, #cooking, #students, #wellbeing, #berlin.
    </t>
        </is>
      </c>
      <c r="P174" t="inlineStr">
        <is>
          <t>[ 4.43511754e-02  5.61592802e-02  3.32221948e-03  9.50549468e-02
 -3.99979800e-02  4.83985990e-02  1.28599233e-03 -6.68578222e-02
  1.46907549e-02 -1.15166783e-01 -1.41982837e-02 -9.55067128e-02
 -7.28327334e-02  5.72476536e-03  3.65383625e-02 -1.87582914e-02
  7.87216946e-02 -9.56911370e-02 -5.85209616e-02  7.94427842e-03
 -9.91233997e-03 -7.92545453e-02  3.03580929e-02  6.60664514e-02
 -7.82317296e-03  2.02858001e-02  2.66195238e-02 -1.96730420e-02
 -6.05584355e-03  4.21337076e-02  6.03858829e-02  6.13910817e-02
 -1.58401486e-02 -3.11850104e-03  8.28964859e-02  5.21283550e-03
  7.61526227e-02 -7.64541402e-02 -2.22026259e-02  5.84903993e-02
 -4.50468548e-02 -1.00551710e-01  1.02978554e-02 -1.91738382e-02
 -2.42920555e-02 -1.79850198e-02 -3.33258994e-02  8.51934869e-03
 -5.21157943e-02  2.45818980e-02 -6.63449541e-02 -7.44450651e-03
  1.81068592e-02 -3.25933471e-02  8.47982392e-02  1.64241735e-02
  1.54856767e-04 -1.82449967e-02 -3.52834836e-02  4.32792716e-02
 -3.86590548e-02  1.20616397e-02 -6.88853860e-02  1.05073817e-01
 -3.94313224e-03 -2.96403039e-02 -5.63056171e-02  5.20154461e-02
  6.63794056e-02 -5.02304994e-02 -3.65396142e-02 -1.15728334e-01
 -1.12248519e-02  1.74902137e-02  7.30933696e-02  2.13806629e-02
 -1.67981386e-02 -6.80858418e-02  1.14574479e-02 -4.36872616e-02
  1.39685981e-02  1.84155758e-02  5.01038171e-02 -1.13215446e-02
  2.56927162e-02 -5.43886386e-02  4.37216125e-02  5.64250499e-02
  2.82182619e-02  1.37581658e-02 -1.33067193e-02 -1.01892864e-02
 -4.82831746e-02  3.90152000e-02  5.59608564e-02  1.83632616e-02
 -1.42714279e-02 -5.12046553e-03 -4.22949344e-03  5.12555614e-02
 -1.00961989e-02  3.34620737e-02 -2.34278962e-02  1.34297116e-02
 -6.50802329e-02  1.73526723e-02 -2.96518058e-02  2.65870485e-02
 -3.36677767e-02 -7.02443421e-02 -3.88166979e-02  8.97997245e-03
  7.40217119e-02 -3.78023386e-02  4.01081182e-02  6.23592138e-02
  1.19227804e-01  2.22547669e-02  3.01237665e-02 -2.04870775e-02
  2.16188636e-02  1.54869789e-02 -6.88407151e-03  2.61029452e-02
 -2.65130904e-02  8.62157159e-03  8.78583360e-03  3.06853929e-33
  7.57295415e-02 -2.76790578e-02  3.24105546e-02  9.26686376e-02
  1.28551340e-02  1.46735739e-02 -9.72668268e-03  2.83724293e-02
 -3.04684434e-02  2.06190012e-02  4.97719757e-02 -1.45388497e-02
  1.21211270e-02 -4.23211604e-03  7.56420149e-03 -5.75880073e-02
 -2.70298794e-02  2.75398106e-05 -1.18809445e-02  5.50744645e-02
 -5.86011400e-03 -8.09295699e-02 -6.26803096e-03  4.80041429e-02
 -7.95571879e-03  8.70652795e-02  7.98569396e-02 -7.17319995e-02
  1.67270079e-02  9.35609173e-03 -3.82250249e-02 -3.89070846e-02
 -1.18122324e-01 -1.38882205e-01  1.73795801e-02  4.29681875e-02
  7.69823277e-03  3.86765390e-03 -9.56674740e-02 -5.42253181e-02
  1.91473700e-02 -1.12211071e-02 -5.33019044e-02  3.92267480e-02
  6.66993707e-02  6.93768412e-02 -2.92861518e-02  9.25274391e-04
  2.87419595e-02 -4.72149551e-02 -9.99765992e-02 -2.94543300e-02
 -2.71603335e-02 -4.88841720e-02 -2.47708410e-02  6.19982779e-02
  4.33547273e-02 -1.10415230e-02 -1.49981743e-02 -5.86711802e-02
  4.45576720e-02  4.94797155e-02 -9.86643881e-02 -3.77762876e-02
  2.60877740e-02 -3.73033062e-02 -8.53772368e-03 -1.09421313e-01
  1.63816884e-02 -6.48062602e-02 -1.47631709e-02  5.13428003e-02
  6.03965856e-02 -4.20258380e-02  7.40330014e-03  5.25902398e-02
 -2.13333424e-02 -1.40042305e-02  4.72920015e-02  1.90528706e-02
  6.36809617e-02  4.70678210e-02 -3.52636799e-02 -2.73423158e-02
 -1.26359258e-02 -9.72115342e-03  5.29361889e-03 -9.36063528e-02
 -1.71797257e-02  1.94151290e-02 -4.42914777e-02 -1.87475849e-02
  1.15570068e-01  5.32024913e-02 -6.67166114e-02 -3.92387986e-33
  9.13564265e-02 -9.17704701e-02 -7.01961964e-02  1.97949400e-03
  1.20569095e-01 -5.96115962e-02 -6.28324151e-02  2.19707489e-02
  5.51819839e-02  1.79317631e-02  4.52254303e-02 -7.10784569e-02
  6.71555325e-02  6.16547503e-02 -1.98474545e-02  6.87281648e-03
  1.46041466e-02  3.27502564e-02 -8.63855705e-02  4.46337312e-02
 -5.57190888e-02  8.79051983e-02 -5.06023392e-02 -4.25955839e-02
 -8.69432166e-02  9.79992896e-02  1.30721539e-01 -1.52838435e-02
 -8.41768682e-02 -2.70670895e-02 -3.94471101e-02 -1.25128077e-02
 -4.97224778e-02  3.29588028e-03  8.87037721e-03  1.23722114e-01
  1.77099314e-02 -7.98985884e-02 -1.02002554e-01 -3.35682370e-03
 -7.35132198e-04  1.88947413e-02 -7.36023933e-02  2.90821958e-02
  2.00574473e-02  4.49536890e-02 -1.88365802e-02 -3.66234854e-02
 -5.43149263e-02  3.64777166e-03  4.28791456e-02 -5.57237417e-02
 -3.21938768e-02  1.06267156e-02  7.08530322e-02  1.73586346e-02
  3.46144498e-03 -1.25200465e-01 -5.60753047e-02 -1.86497681e-02
 -2.22010761e-02  1.00210264e-01  1.96964736e-03  4.17185426e-02
  4.18596864e-02 -6.54031113e-02 -5.21573201e-02 -3.81934550e-03
  2.35560499e-02  1.41982008e-02 -4.93504219e-02  8.45876429e-03
 -6.61065206e-02 -4.57301177e-02 -1.65175665e-02  5.22032334e-03
  3.35029066e-02 -2.85773035e-02 -3.85289304e-02  1.60782191e-03
 -2.63180565e-02 -2.46566404e-02 -2.01690532e-02  4.87350971e-02
  5.43773770e-02  2.80090068e-02  3.00825126e-02  1.08864151e-01
  5.51984645e-02  9.42779630e-02 -3.36343385e-02  4.60843556e-02
 -6.19358569e-02  7.71304592e-03  8.77000093e-02 -5.55732562e-08
  5.70477284e-02  2.63165496e-03 -7.96501264e-02  7.25888535e-02
 -1.33950366e-02 -1.23083919e-01 -5.70664480e-02 -9.40522328e-02
 -2.18922514e-02  9.31060687e-02 -3.90669443e-02  5.19982874e-02
  8.09508190e-03 -1.66986249e-02  1.78467669e-03  3.09203722e-04
  4.54967357e-02 -4.26392332e-02 -3.38946981e-03 -4.04977798e-02
  7.70345926e-02 -2.99412925e-02  3.64311412e-02  1.12383971e-02
 -2.07535550e-02  2.83996128e-02 -4.61983830e-02  6.53139353e-02
 -8.72898474e-03 -3.26730274e-02  1.59373041e-02  3.25855687e-02
 -2.52392609e-02  1.56976935e-02  1.06473477e-03 -7.94125870e-02
 -6.90548271e-02 -1.60295647e-02  3.32475677e-02  3.42394039e-02
 -7.27808774e-02 -4.34587784e-02  1.03652338e-02  2.68331338e-02
 -3.43736000e-02  3.83349438e-03 -6.06070235e-02 -8.52203276e-03
  1.93218223e-03  1.00556776e-01 -1.04425833e-01 -4.68465798e-02
  7.37473220e-02  2.79938895e-02  1.38185434e-02  1.10689573e-01
  4.81581502e-03  6.86950311e-02  4.44535799e-02  1.10556707e-02
  9.50141177e-02  2.58701760e-02 -1.41214177e-01 -1.09985610e-02]</t>
        </is>
      </c>
    </row>
    <row r="175">
      <c r="A175" s="1" t="n">
        <v>173</v>
      </c>
      <c r="B175" t="n">
        <v>174</v>
      </c>
      <c r="C175" t="inlineStr">
        <is>
          <t>Move iT! – die 90er Party @ Kesselhaus</t>
        </is>
      </c>
      <c r="D175" t="inlineStr">
        <is>
          <t>Samstag, 1. März</t>
        </is>
      </c>
      <c r="E175" t="inlineStr">
        <is>
          <t>Kesselhaus in der Kulturbrauerei</t>
        </is>
      </c>
      <c r="F175" t="inlineStr">
        <is>
          <t>Knaackstraße 97 10435 Berlin</t>
        </is>
      </c>
      <c r="G175" t="inlineStr">
        <is>
          <t>music</t>
        </is>
      </c>
      <c r="H175" t="inlineStr">
        <is>
          <t>Kostenlos</t>
        </is>
      </c>
      <c r="I175" t="inlineStr">
        <is>
          <t>https://www.eventbrite.de/e/move-it-die-90er-party-kesselhaus-tickets-1237107675359?aff=ebdssbdestsearch</t>
        </is>
      </c>
      <c r="J175" t="inlineStr">
        <is>
          <t>Move iT! – Die 90er-Party geht in die nächste Runde
Nach unserer grandiosen Geburtstagssause am 1. Februar – mit DJ Felina von Energy, DJ Guess &amp; Friends, Knicklichtern, Torte, Shots und natürlich mit EUCH – geht eure Lieblings-90er-Jahre-Party in die nächste Runde und in einen neuen Lebensabschnitt!
Am 1. März 2025 wird das Kesselhaus &amp; Maschinenhaus der Berliner Kulturbrauerei erneut zum ultimativen 90er-Tempel. Feiert mit uns die nächste reguläre Move iT! – 90er-Party und taucht ein in eine Zeit voller unvergesslicher Hits, schriller Outfits und ausgelassener Stimmung!
DJ Guess &amp; Friends stehen wieder an den Decks und versorgen euch mit den größten 90s-Bangern – und einem Hauch der 2000er! Egal ob Eurodance, Pop, R&amp;B oder Rock – hier kommt jeder auf seine Kosten.
Zwei Floors, doppelte Party:
Im Kesselhaus erwarten euch die größten Partyhymnen der 90er, während im Maschinenhaus ein bunter Mix aus den 90ern und 2000ern für die perfekte Partystimmung sorgt!
Das beste Special:
Von 22 bis 23 Uhr gilt wieder das 2-For-1-Ticket! Kommt zu zweit und zahlt nur einmal Eintritt – also bringt eure besten Partybuddys mit!
Holt die Buffalos raus, schmeißt euch in die coolsten 90er-Outfits und lasst uns zusammen die Tanzflächen zum Kochen bringen.
Sichert euch jetzt eure Tickets im Vorverkauf oder an der Abendkasse!
Alle weiteren Infos findet ihr auf unserer Website und unseren Social-Media-Kanälen.
weitere Infos
www.90erpartyberlin.de</t>
        </is>
      </c>
      <c r="K175" t="inlineStr">
        <is>
          <t>Consense GmbH</t>
        </is>
      </c>
      <c r="L175" t="inlineStr">
        <is>
          <t>Rückerstattungsrichtlinie
Keine Rückerstattungen</t>
        </is>
      </c>
      <c r="M175" t="inlineStr">
        <is>
          <t>Dauer nicht verfügbar</t>
        </is>
      </c>
      <c r="N175" t="inlineStr">
        <is>
          <t>Events in Deutschland, Events in Berlin, Events in Berlin, Berlin Parties, Berlin Musik Parties, #berlin, #kulturbrauerei, #partyberlin, #eventsberlin, #90erparty</t>
        </is>
      </c>
      <c r="O175" t="inlineStr">
        <is>
          <t xml:space="preserve">
    The event titled "Move iT! – die 90er Party @ Kesselhaus" is scheduled to take place on Samstag, 1. März at Kesselhaus in der Kulturbrauerei, 
    specifically at Knaackstraße 97 10435 Berlin. This event falls under the "music" category. 
    Description: Move iT! – Die 90er-Party geht in die nächste Runde
Nach unserer grandiosen Geburtstagssause am 1. Februar – mit DJ Felina von Energy, DJ Guess &amp; Friends, Knicklichtern, Torte, Shots und natürlich mit EUCH – geht eure Lieblings-90er-Jahre-Party in die nächste Runde und in einen neuen Lebensabschnitt!
Am 1. März 2025 wird das Kesselhaus &amp; Maschinenhaus der Berliner Kulturbrauerei erneut zum ultimativen 90er-Tempel. Feiert mit uns die nächste reguläre Move iT! – 90er-Party und taucht ein in eine Zeit voller unvergesslicher Hits, schriller Outfits und ausgelassener Stimmung!
DJ Guess &amp; Friends stehen wieder an den Decks und versorgen euch mit den größten 90s-Bangern – und einem Hauch der 2000er! Egal ob Eurodance, Pop, R&amp;B oder Rock – hier kommt jeder auf seine Kosten.
Zwei Floors, doppelte Party:
Im Kesselhaus erwarten euch die größten Partyhymnen der 90er, während im Maschinenhaus ein bunter Mix aus den 90ern und 2000ern für die perfekte Partystimmung sorgt!
Das beste Special:
Von 22 bis 23 Uhr gilt wieder das 2-For-1-Ticket! Kommt zu zweit und zahlt nur einmal Eintritt – also bringt eure besten Partybuddys mit!
Holt die Buffalos raus, schmeißt euch in die coolsten 90er-Outfits und lasst uns zusammen die Tanzflächen zum Kochen bringen.
Sichert euch jetzt eure Tickets im Vorverkauf oder an der Abendkasse!
Alle weiteren Infos findet ihr auf unserer Website und unseren Social-Media-Kanälen.
weitere Infos
www.90erpartyberlin.de
    It is organized by Consense GmbH and will last for Dauer nicht verfügbar. 
    Key topics and themes include: Events in Deutschland, Events in Berlin, Events in Berlin, Berlin Parties, Berlin Musik Parties, #berlin, #kulturbrauerei, #partyberlin, #eventsberlin, #90erparty.
    </t>
        </is>
      </c>
      <c r="P175" t="inlineStr">
        <is>
          <t>[-5.64109199e-02  3.05896197e-02 -6.37178600e-04 -8.82306620e-02
  1.30956089e-02  1.28160864e-01 -4.39539726e-04 -5.05640246e-02
 -5.30541502e-03 -3.17385308e-02 -2.69022286e-02  5.46294684e-03
 -2.86357962e-02 -2.85218153e-02 -2.22871336e-03 -6.93505406e-02
  5.91467740e-03 -2.45869067e-02 -3.43158096e-02  6.63379878e-02
 -3.91943306e-02 -1.37674466e-01 -9.63198114e-03  3.23047079e-02
 -1.09115662e-02  5.48785254e-02 -3.16536464e-02  6.31948141e-03
 -3.29745971e-02 -5.17072342e-02  3.03818081e-02  2.10066456e-02
 -1.37033761e-01 -5.34091936e-03  4.63857278e-02  2.54441295e-02
 -5.51498309e-02 -6.63516298e-02 -5.23832291e-02  9.90331545e-02
  1.95975527e-02  9.94018628e-04 -3.44856419e-02 -2.25099195e-02
 -4.38494422e-02  2.74095181e-02 -3.76279950e-02 -6.18506037e-02
 -8.30206126e-02  3.62401754e-02 -1.57894697e-02 -3.23112011e-02
  1.01697072e-01  3.88519578e-02  1.82251893e-02  9.99938347e-04
 -1.30355246e-02 -2.92230323e-02  1.06924720e-01 -2.85240635e-02
  4.56142649e-02 -3.32151540e-02 -2.15127077e-02 -2.35038176e-02
 -6.60017356e-02 -6.60450533e-02 -5.77651747e-02  2.10359730e-02
  5.14201783e-02 -2.45093852e-02  1.03909738e-01 -5.49017303e-02
 -6.21492676e-02  3.36113982e-02  1.12319283e-01  1.01634972e-02
 -5.45023419e-02  3.16103585e-02 -2.57610604e-02 -9.53239277e-02
  4.07875143e-02 -9.17851403e-02 -4.50560153e-02 -6.26998544e-02
  2.73475666e-02 -5.56723848e-02 -4.36554179e-02  5.77948801e-02
  4.05219235e-02  1.64780580e-02 -4.94261421e-02  5.50877228e-02
 -4.87826094e-02 -2.45713163e-02  4.83895727e-02 -4.27277293e-03
 -5.73945642e-02  4.08873335e-02  7.16242641e-02  3.31249423e-02
  4.96248528e-02  8.29320401e-02  1.34190256e-02  6.43275306e-02
 -1.12733878e-02 -9.48097706e-02  1.32574476e-02  1.15968630e-01
 -8.53043646e-02 -1.81713998e-02 -5.16702831e-02 -1.29654706e-02
  9.44044590e-02 -8.49464908e-02 -6.99458830e-03 -3.85741368e-02
 -5.83331706e-03  1.81448665e-02  1.84255894e-02 -2.57184301e-02
  6.60627261e-02 -3.62151042e-02  2.31544743e-03  6.91256151e-02
 -2.86575109e-02  1.40601203e-01 -4.97038066e-02  1.32459009e-32
 -3.24420282e-03 -5.34083098e-02 -4.65957113e-02 -8.68058577e-03
  6.92682266e-02 -5.64408414e-02 -1.10262662e-01  2.36235838e-02
 -4.56702150e-02 -2.48960666e-02  2.04606168e-02 -6.01640623e-03
 -7.37803336e-03 -8.62797201e-02  2.08701454e-02 -8.21071938e-02
  4.66109402e-02 -3.11962627e-02 -1.26865814e-02 -6.92888945e-02
  3.22890393e-02  9.10647437e-02  3.34943994e-03 -3.29141109e-03
 -3.34966406e-02  1.22000508e-01  2.37745158e-02 -6.17340058e-02
 -2.10327865e-03  2.81004161e-02  1.76597107e-02 -4.79274243e-02
 -6.02722056e-02  2.45072739e-03 -1.17829419e-03  4.36379462e-02
 -1.49776246e-02 -5.26737906e-02  1.31605575e-02 -1.08448826e-01
  3.08949705e-02 -6.31201416e-02 -1.22885965e-01  8.09988356e-04
  7.17116818e-02  2.93337251e-03  3.58254313e-02  4.90246043e-02
  1.27525181e-01 -1.16945803e-02  5.04715405e-02  4.81075933e-03
 -5.08327931e-02  2.86385342e-02  2.00500768e-02  5.26763387e-02
  6.08906299e-02 -3.75280119e-02  2.60092635e-02 -1.82647854e-02
  7.89211988e-02  5.06746620e-02 -2.59515606e-02 -3.17989849e-02
  7.74820074e-02 -2.34959051e-02 -2.24181693e-02 -4.54040207e-02
  8.84249620e-03  6.46427870e-02  3.13148424e-02  9.08238627e-03
  7.40295202e-02 -2.17770692e-02  8.10403451e-02  2.81986985e-02
 -5.06938584e-02 -2.84987837e-02 -2.63584629e-02  4.34178934e-02
 -8.13569650e-02 -4.93500382e-02  8.64245556e-03  2.88496576e-02
  3.72288302e-02 -6.31440356e-02  2.84801107e-02 -4.66233417e-02
 -8.67171586e-02  1.28048789e-02  5.31275682e-02 -1.18581010e-02
 -6.63586259e-02  1.06756270e-01 -3.92137505e-02 -1.45124652e-32
  7.37229288e-02 -1.10233212e-02 -1.95656996e-02  7.71165034e-03
  4.22565937e-02  7.77382404e-02 -7.50105679e-02  4.25400846e-02
  7.48159885e-02  1.99847668e-02 -3.57789025e-02 -4.29794900e-02
  4.66873609e-02 -1.53641859e-02  1.05869137e-02 -2.10756902e-02
  5.18051945e-02  5.74299544e-02 -2.40184795e-02  4.80434261e-02
 -2.87576281e-02  3.47942859e-02 -1.00326799e-02  7.94336423e-02
 -4.16517891e-02  6.36259280e-03  1.09792158e-01  4.47070375e-02
 -3.82540375e-02  4.03194735e-03 -3.64899114e-02 -2.01219637e-02
 -5.63856177e-02 -7.67387077e-02  2.78886165e-02  2.09234077e-02
 -1.01751704e-02  7.47112036e-02 -1.74211543e-02 -1.62786711e-02
 -1.38478009e-02  3.61179858e-02 -4.12102118e-02  5.35306670e-02
  3.97957861e-02  2.45315544e-02 -9.09961313e-02  3.80496047e-02
 -3.47541049e-02 -2.12682169e-02  5.89461206e-03 -1.05429357e-02
  5.44619048e-03  3.40222800e-03  3.77461836e-02  9.77142379e-02
 -7.31154904e-02 -3.60821299e-02 -1.55351069e-02  9.49802995e-03
  4.60839234e-02  1.08933710e-01 -4.82020807e-03 -5.31480946e-02
  3.23182195e-02  4.56010411e-03 -1.20150268e-01 -3.25321816e-02
  2.74278466e-02  1.59785878e-02  3.04891523e-02  6.37603551e-02
 -9.58605930e-02 -7.14973966e-03 -5.14583364e-02 -4.45604622e-02
  8.06457251e-02  9.06623080e-02  4.33750078e-02  4.04863618e-03
 -6.24807626e-02  8.14622939e-02 -1.03591438e-02 -5.59260063e-02
 -3.11091505e-02  4.68129292e-02  2.51011681e-02  5.22554256e-02
 -2.60128584e-02 -2.23163161e-02  9.35976282e-02  4.24188264e-02
  6.44513145e-02  1.85868368e-02 -4.22176607e-02 -6.54452066e-08
  6.59063738e-03  8.46782997e-02 -3.11355386e-02 -2.25639846e-02
  4.71513532e-02 -4.04937901e-02 -1.35955717e-02 -7.54092485e-02
 -5.14137223e-02  2.66625527e-02  7.11957812e-02  2.59820353e-02
  1.18084103e-02  1.75816175e-02 -7.79519156e-02  3.71753261e-03
 -4.16262038e-02  9.82992724e-03 -4.84581664e-02  2.60746107e-02
 -1.47326784e-02  1.64698735e-02  7.94741288e-02 -4.76906635e-02
 -8.22940022e-02 -8.02551571e-04 -1.36205582e-02 -1.51399327e-02
  8.03997144e-02 -8.99735168e-02 -6.29176423e-02  3.90409771e-03
 -4.58305068e-02 -2.38501956e-03 -4.98098731e-02  2.14614384e-02
 -5.05428277e-02  8.43794085e-03  9.13273264e-03 -4.39313203e-02
  1.02108549e-02 -2.44644731e-02 -6.18299507e-02 -7.56772608e-03
 -5.06325737e-02 -2.12499499e-02 -5.69603108e-02 -3.90499569e-02
 -2.26169219e-03  5.64506315e-02 -7.89863914e-02 -1.74432471e-02
 -7.11513758e-02  4.89489809e-02 -1.55598922e-02  6.35379702e-02
 -5.19517548e-02 -1.96518470e-02 -9.71572660e-03 -1.56395920e-02
  1.00391479e-02 -3.17043997e-02 -9.06208307e-02  6.85803592e-02]</t>
        </is>
      </c>
    </row>
    <row r="176">
      <c r="A176" s="1" t="n">
        <v>174</v>
      </c>
      <c r="B176" t="n">
        <v>175</v>
      </c>
      <c r="C176" t="inlineStr">
        <is>
          <t>IRDORATH - Support: Lucina Soteira</t>
        </is>
      </c>
      <c r="D176" t="inlineStr">
        <is>
          <t>Sonntag, 9. März</t>
        </is>
      </c>
      <c r="E176" t="inlineStr">
        <is>
          <t>Maschinenhaus in der Kulturbrauerei</t>
        </is>
      </c>
      <c r="F176" t="inlineStr">
        <is>
          <t>Knaackstraße 97 10435 Berlin</t>
        </is>
      </c>
      <c r="G176" t="inlineStr">
        <is>
          <t>charity-and-causes</t>
        </is>
      </c>
      <c r="H176" t="inlineStr">
        <is>
          <t>Kostenlos</t>
        </is>
      </c>
      <c r="I176" t="inlineStr">
        <is>
          <t>https://www.eventbrite.de/e/irdorath-support-lucina-soteira-tickets-1083246131339?aff=ebdssbdestsearch</t>
        </is>
      </c>
      <c r="J176" t="inlineStr">
        <is>
          <t>Von der Straße auf die Bühne des Wacken Open Air. Vom Kerker in der Hölle in eine Welt der Freiheit! Auf den Flügeln des Drachen, vorwärts zu den Sternen!
Irdorath ist ein Projekt aus Belarus, das seine ganz eigene Musikwelt erschafft: edel und wild, düster und aufregend, gefüllt mit slawischen Legenden, Anklängen an das Mittelalter und Folk verschiedener Nationen. Die Band hat ihren Status als Headliner bei historischen, Folk- und Ethno-Festivals in der GUS fest verankert. Vor 2020 tourte Irdorath aktiv durch Europa und eroberte mit ihren Shows neue Gebiete. Aber ...
Im August 2021 wurden die Bandleader zusammen mit ehemaligen Bandmitgliedern wegen Dudelsackspielen bei Demonstrationen gegen die Gewalt der Diktatur in Belarus verhaftet und zu zwei Jahren Gefängnis verurteilt. Im April 2023 wurden sie freigelassen und flohen aus dem Land. Trotz dieser schrecklichen Geschichte beschlossen sie, das Projekt fortzusetzen. Ein halbes Jahr nach ihrer Freilassung haben sie die Band in einem neuen Land mit neuen Musikern neu aufgebaut und arbeiten bereits an neuen Veröffentlichungen. Und natürlich sind sie bereit - wiedergeboren und gestärkt - auf die Bühne zurückzukehren.</t>
        </is>
      </c>
      <c r="K176" t="inlineStr">
        <is>
          <t>Consense GmbH</t>
        </is>
      </c>
      <c r="L176" t="inlineStr">
        <is>
          <t>Rückerstattungsrichtlinie
Keine Rückerstattungen</t>
        </is>
      </c>
      <c r="M176" t="inlineStr">
        <is>
          <t>Dauer nicht verfügbar</t>
        </is>
      </c>
      <c r="N176" t="inlineStr">
        <is>
          <t>Events in Deutschland, Events in Berlin, Events in Berlin, Berlin Performances, Berlin Wohltätigkeitsanlässe Performances, #music, #event, #performance, #irdorath_support, #lucina_soteira</t>
        </is>
      </c>
      <c r="O176" t="inlineStr">
        <is>
          <t xml:space="preserve">
    The event titled "IRDORATH - Support: Lucina Soteira" is scheduled to take place on Sonntag, 9. März at Maschinenhaus in der Kulturbrauerei, 
    specifically at Knaackstraße 97 10435 Berlin. This event falls under the "charity-and-causes" category. 
    Description: Von der Straße auf die Bühne des Wacken Open Air. Vom Kerker in der Hölle in eine Welt der Freiheit! Auf den Flügeln des Drachen, vorwärts zu den Sternen!
Irdorath ist ein Projekt aus Belarus, das seine ganz eigene Musikwelt erschafft: edel und wild, düster und aufregend, gefüllt mit slawischen Legenden, Anklängen an das Mittelalter und Folk verschiedener Nationen. Die Band hat ihren Status als Headliner bei historischen, Folk- und Ethno-Festivals in der GUS fest verankert. Vor 2020 tourte Irdorath aktiv durch Europa und eroberte mit ihren Shows neue Gebiete. Aber ...
Im August 2021 wurden die Bandleader zusammen mit ehemaligen Bandmitgliedern wegen Dudelsackspielen bei Demonstrationen gegen die Gewalt der Diktatur in Belarus verhaftet und zu zwei Jahren Gefängnis verurteilt. Im April 2023 wurden sie freigelassen und flohen aus dem Land. Trotz dieser schrecklichen Geschichte beschlossen sie, das Projekt fortzusetzen. Ein halbes Jahr nach ihrer Freilassung haben sie die Band in einem neuen Land mit neuen Musikern neu aufgebaut und arbeiten bereits an neuen Veröffentlichungen. Und natürlich sind sie bereit - wiedergeboren und gestärkt - auf die Bühne zurückzukehren.
    It is organized by Consense GmbH and will last for Dauer nicht verfügbar. 
    Key topics and themes include: Events in Deutschland, Events in Berlin, Events in Berlin, Berlin Performances, Berlin Wohltätigkeitsanlässe Performances, #music, #event, #performance, #irdorath_support, #lucina_soteira.
    </t>
        </is>
      </c>
      <c r="P176" t="inlineStr">
        <is>
          <t>[ 1.28169144e-02  3.28145325e-02 -2.62828264e-02 -2.27324888e-02
  4.03948016e-02  1.89684033e-02 -1.21700130e-02 -2.56045032e-02
 -2.25089882e-02 -1.33150807e-02  2.02816110e-02 -2.07410660e-02
 -1.05422415e-01 -3.83682996e-02  2.50510368e-02 -4.64592921e-03
 -3.95987881e-03 -6.63522929e-02 -4.55316380e-02  4.74526659e-02
  2.29751561e-02 -9.39338282e-02 -3.04472316e-02  8.84121880e-02
 -3.84913832e-02 -4.18166490e-03 -4.97521274e-02  3.21427739e-04
  4.06737588e-02 -1.31534077e-02  3.63626368e-02  7.22063612e-03
 -1.55287255e-02  1.78786218e-02 -4.27576527e-03  2.01864615e-02
  5.38031571e-02 -7.21477196e-02 -1.16261557e-01  1.57977596e-01
  1.46083599e-02 -1.07258894e-01 -8.85157585e-02 -2.11362056e-02
 -1.18356068e-02 -3.81043963e-02  1.76506005e-02  1.61028765e-02
 -6.14167228e-02  1.28746675e-02  8.95178095e-02 -1.91601664e-02
  6.91583008e-02 -6.07502051e-02 -2.72369068e-02 -1.82715748e-02
  1.20149655e-02 -6.92591891e-02  4.39571291e-02 -6.34381771e-02
  5.62634543e-02 -1.85448788e-02 -6.54596612e-02 -4.49735820e-02
 -5.20496182e-02 -4.13963199e-02  4.23298962e-02  8.85836035e-02
  5.76483645e-02 -5.83255813e-02  1.52490646e-01 -6.52739555e-02
 -2.52179354e-02  3.75814773e-02 -7.82267191e-03  8.41848850e-02
  1.22323362e-02  1.68271326e-02 -5.58414832e-02 -9.83681381e-02
  1.16285115e-01  2.26961374e-02  1.18278608e-01 -1.05173782e-01
  6.67274147e-02 -5.14037572e-02 -1.94093585e-02  4.05967887e-03
  2.05847081e-02  4.57484536e-02 -7.06164315e-02  1.53446626e-02
 -3.99618298e-02  2.32713576e-02  1.68553740e-02  4.77621257e-02
  4.94898148e-02 -4.64867167e-02  1.01284966e-01  5.70001267e-02
  1.54973380e-02  1.54212136e-02 -5.04763797e-02 -7.13765761e-03
 -4.43788134e-02 -2.91325729e-02 -5.11639006e-02 -7.54623581e-03
 -1.95696857e-02  1.19142300e-02 -2.52941474e-02 -6.18563965e-02
  2.91765407e-02 -6.68478236e-02 -4.42716181e-02  7.38011859e-03
 -3.14184953e-03  2.58364044e-02 -2.49981117e-02 -3.86538282e-02
  7.68661723e-02  3.41056846e-02  4.42670239e-03  2.85369083e-02
  7.70854205e-02  8.31384510e-02 -5.28721586e-02  1.30151278e-32
 -1.47195859e-02 -7.51439333e-02 -1.05492905e-01  1.08332746e-02
  1.09608121e-01  8.46575852e-03 -2.95794792e-02  2.88658924e-02
  1.23024685e-02 -2.17391513e-02  8.42918933e-04 -3.99110746e-03
 -2.49040332e-02 -1.06484272e-01  1.51146566e-02 -3.37378285e-03
 -1.64371450e-02 -6.16064928e-02 -5.22905923e-02 -4.53379489e-02
 -3.09150852e-02  6.34432659e-02 -2.22657230e-02  1.28427558e-02
 -2.99808141e-02  1.16158657e-01  3.67526449e-02 -4.84513491e-02
  2.09369604e-02  3.37652788e-02  9.12451446e-02 -8.93547609e-02
  1.74859464e-02 -3.68068554e-02 -3.14534904e-04 -8.46335752e-05
 -3.18043381e-02 -4.36389148e-02 -1.82445999e-02 -4.01136242e-02
 -3.16345245e-02 -2.31183860e-02 -7.69095793e-02  5.14501659e-03
  3.56533527e-02  1.67637356e-02  6.26940802e-02  2.44260672e-02
  1.11061752e-01 -3.39442082e-02 -5.59529774e-02  1.53368181e-02
 -7.62971565e-02  1.92430001e-02  7.82123767e-03  4.14550453e-02
 -4.21503894e-02  1.73479840e-02  6.18129857e-02 -1.20119818e-01
  4.69212197e-02  4.91112582e-02  3.00833527e-02 -1.65844485e-02
  3.15198023e-03 -1.16239982e-02  8.98818076e-02  6.84488416e-02
  1.83883533e-02  2.68332642e-02 -2.64836494e-02 -5.57347294e-03
  3.51882763e-02 -6.21692762e-02  2.98112407e-02  5.09482026e-02
  4.25350852e-02  4.87901969e-03  2.47753542e-02  1.78671386e-02
 -1.01633295e-01  3.09506990e-03  8.38597193e-02  3.57488878e-02
  3.91647220e-03 -1.19599029e-02  6.30571879e-03  2.53060963e-02
 -5.85650839e-02  5.36499266e-03  5.94454026e-03  4.75432053e-02
 -8.72449891e-04 -7.64530338e-03 -4.23237011e-02 -1.39295199e-32
  6.51689246e-02  1.97612755e-02 -1.95262954e-02 -2.04215664e-02
  7.03571737e-02  6.88974038e-02 -9.44396704e-02  3.14337164e-02
 -3.46116871e-02  4.50673476e-02  1.18322531e-02 -1.40741654e-02
 -1.43889692e-02  4.39766282e-03 -3.94934677e-02 -1.71327014e-02
 -1.19265029e-02  5.64697124e-02 -6.21669255e-02 -2.18395349e-02
 -1.17809385e-01  3.82163413e-02 -3.52199450e-02 -8.16010684e-03
 -4.67245989e-02 -1.93289071e-02  5.96588552e-02 -1.70208458e-02
 -2.01231614e-02 -6.44033775e-02  6.20369846e-03 -1.66451707e-02
 -8.92759562e-02 -3.29346582e-02  5.41874915e-02  7.29613900e-02
  6.74205869e-02 -2.51827314e-02 -9.09706131e-02 -1.91998240e-02
  2.11335216e-02  1.41335139e-02 -1.71585958e-02  3.18799838e-02
 -4.60698009e-02  3.59000415e-02 -6.80158809e-02 -4.19692621e-02
  4.99356724e-02 -7.31621981e-02  3.92096527e-02  1.04536284e-02
 -3.07120313e-03  9.84641612e-02  3.18818204e-02 -8.97129532e-04
 -2.22520549e-02 -6.98643029e-02 -7.11323470e-02  2.47850288e-02
  7.89770950e-03  3.57425734e-02 -6.67577013e-02 -6.14547869e-03
  7.36620650e-02 -6.74182922e-02 -3.94807160e-02  4.87419814e-02
  3.15421540e-03  3.45380828e-02  6.62698746e-02  3.86185981e-02
 -7.52179548e-02 -2.05159765e-02 -9.56940427e-02  2.50592306e-02
  6.56433031e-02 -3.26124877e-02  4.54392806e-02 -2.78018303e-02
 -1.59121882e-02 -1.32619347e-02 -6.66126087e-02  1.75860282e-02
  2.26018894e-02  5.55999652e-02  7.54059926e-02  7.03426972e-02
 -4.14995151e-03  7.85856694e-02  7.35144690e-02  5.63543104e-02
 -3.55092213e-02  8.33232924e-02  6.78360835e-02 -6.83857522e-08
  5.53636365e-02  3.96043211e-02 -7.87268132e-02 -2.64999438e-02
  4.97365259e-02 -9.00276527e-02 -8.31654947e-03 -2.14253180e-02
 -1.28514484e-01  1.02168396e-01 -7.08274096e-02  1.90819614e-02
 -3.41891460e-02  8.13084841e-03  1.90600790e-02 -8.06247070e-02
 -5.07997274e-02  5.72208576e-02 -9.02292952e-02 -5.51594272e-02
  2.83439197e-02  1.09081448e-03 -5.71508240e-03 -1.16088957e-01
 -2.40882207e-02 -1.71033051e-02 -4.06848593e-03 -5.07490560e-02
  4.86372933e-02 -1.37061089e-01 -1.67986192e-02  4.33130600e-02
 -6.35337681e-02 -1.53373405e-02 -2.37020422e-02  2.49976851e-02
 -4.49916087e-02  2.13812646e-02 -1.60935223e-02 -4.80735935e-02
  3.26960981e-02 -5.30346669e-02  5.89842051e-02  9.24363546e-03
 -2.31478941e-02 -2.63180137e-02 -1.46070085e-02 -3.66421416e-02
  1.98295843e-02  5.31714559e-02 -8.83319378e-02 -5.91512360e-02
  5.76457269e-02  7.90408105e-02 -3.23726013e-02 -8.96827504e-03
 -4.13808636e-02  8.18552449e-03  5.44130765e-02  4.29909350e-03
  5.24586551e-02 -6.54963031e-02 -1.52858347e-02  5.15420474e-02]</t>
        </is>
      </c>
    </row>
    <row r="177">
      <c r="A177" s="1" t="n">
        <v>175</v>
      </c>
      <c r="B177" t="n">
        <v>176</v>
      </c>
      <c r="C177" t="inlineStr">
        <is>
          <t>Weingenuss und Leckerbissen</t>
        </is>
      </c>
      <c r="D177" t="inlineStr">
        <is>
          <t>Friday, March 7</t>
        </is>
      </c>
      <c r="E177" t="inlineStr">
        <is>
          <t>INNSiDE by Meliá Berlin Mitte</t>
        </is>
      </c>
      <c r="F177" t="inlineStr">
        <is>
          <t>Chausseestraße 33 10115 Berlin, Show map</t>
        </is>
      </c>
      <c r="G177" t="inlineStr">
        <is>
          <t>food-and-drink</t>
        </is>
      </c>
      <c r="H177" t="inlineStr">
        <is>
          <t>Kostenlos</t>
        </is>
      </c>
      <c r="I177" t="inlineStr">
        <is>
          <t>https://www.eventbrite.de/e/weingenuss-und-leckerbissen-tickets-1144392481719?aff=ebdssbdestsearch</t>
        </is>
      </c>
      <c r="J177" t="inlineStr">
        <is>
          <t>Erleben Sie Berlin auf eine neue, geschmackvolle Art und lassen Sie sich überraschen!
Tauchen Sie ein in einen genussvollen Abend, an dem die besten handverlesenen Weine auf kreative Berliner Kulinarik treffen. Die Weinhandlung rebenkind, bekannt für ihr sorgfältig ausgewähltes Sortiment an charaktervollen Weinen, und das Restaurant CRAFTERIE, das moderne Interpretationen der deutschen Küche mit Berliner Flair bietet, laden Sie ein zu einer unvergesslichen Degustation.
Freuen Sie sich auf vier exklusive Leckerbissen, perfekt abgestimmt auf ausgesuchte Weine, die Geschichten erzählen – von der Leidenschaft ihrer Winzer bis hin zum Berliner Lebensgefühl.
VERANSTALTUNGSDETAILS:
Beginn: 19.00 Uhr
CRAFTERIE im INNSiDE by Meliá, Chausseestr. 33, 10115 Berlin-Mitte
Start mit einem Glas Cava
4 verschiedene Berliner Leckerbissen aus der CRAFTERIE
zu jeder Speise ein passender Wein 0,1l von rebenkind
zum Abschluss ein Glas Berliner Berg Lager 0,1l
Speisen:
-folgen-
€ 49 pro Person</t>
        </is>
      </c>
      <c r="K177" t="inlineStr">
        <is>
          <t>Innside Berlin Mitte</t>
        </is>
      </c>
      <c r="L177" t="inlineStr">
        <is>
          <t>Refund Policy
Refunds up to 7 days before event</t>
        </is>
      </c>
      <c r="M177" t="inlineStr">
        <is>
          <t>Event lasts 3 hours</t>
        </is>
      </c>
      <c r="N177" t="inlineStr">
        <is>
          <t>Germany Events, Berlin Events, Things to do in Berlin, Berlin Parties, Berlin Food &amp; Drink Parties, #drinks, #food, #tasting, #berlin, #wein, #tapas, #degustation, #pairing</t>
        </is>
      </c>
      <c r="O177" t="inlineStr">
        <is>
          <t xml:space="preserve">
    The event titled "Weingenuss und Leckerbissen" is scheduled to take place on Friday, March 7 at INNSiDE by Meliá Berlin Mitte, 
    specifically at Chausseestraße 33 10115 Berlin, Show map. This event falls under the "food-and-drink" category. 
    Description: Erleben Sie Berlin auf eine neue, geschmackvolle Art und lassen Sie sich überraschen!
Tauchen Sie ein in einen genussvollen Abend, an dem die besten handverlesenen Weine auf kreative Berliner Kulinarik treffen. Die Weinhandlung rebenkind, bekannt für ihr sorgfältig ausgewähltes Sortiment an charaktervollen Weinen, und das Restaurant CRAFTERIE, das moderne Interpretationen der deutschen Küche mit Berliner Flair bietet, laden Sie ein zu einer unvergesslichen Degustation.
Freuen Sie sich auf vier exklusive Leckerbissen, perfekt abgestimmt auf ausgesuchte Weine, die Geschichten erzählen – von der Leidenschaft ihrer Winzer bis hin zum Berliner Lebensgefühl.
VERANSTALTUNGSDETAILS:
Beginn: 19.00 Uhr
CRAFTERIE im INNSiDE by Meliá, Chausseestr. 33, 10115 Berlin-Mitte
Start mit einem Glas Cava
4 verschiedene Berliner Leckerbissen aus der CRAFTERIE
zu jeder Speise ein passender Wein 0,1l von rebenkind
zum Abschluss ein Glas Berliner Berg Lager 0,1l
Speisen:
-folgen-
€ 49 pro Person
    It is organized by Innside Berlin Mitte and will last for Event lasts 3 hours. 
    Key topics and themes include: Germany Events, Berlin Events, Things to do in Berlin, Berlin Parties, Berlin Food &amp; Drink Parties, #drinks, #food, #tasting, #berlin, #wein, #tapas, #degustation, #pairing.
    </t>
        </is>
      </c>
      <c r="P177" t="inlineStr">
        <is>
          <t>[-2.05147658e-02  4.06759605e-02 -3.34362388e-02  3.93358991e-03
 -2.48775501e-02  1.98929626e-02 -1.49109969e-02  2.18687132e-02
 -4.41634990e-02 -9.59938839e-02  6.56400574e-03 -3.94428037e-02
 -1.55881923e-02 -2.56053936e-02 -3.87089923e-02 -4.71226946e-02
  8.62221941e-02  1.59284156e-02 -2.80787610e-02  5.43446504e-02
  2.46547628e-03 -1.26474082e-01  3.36130112e-02  9.51318070e-03
 -1.94574781e-02  6.68545365e-02  3.20122167e-02  1.05663156e-02
 -1.25337048e-02  2.06193943e-02  1.90241057e-02 -4.83483747e-02
 -2.84673721e-02 -1.67919528e-02  2.82228533e-02 -1.76406708e-02
  6.18402064e-02 -7.65682980e-02  6.90028816e-02  7.91630670e-02
  5.03253005e-02 -1.62411556e-02 -9.63378176e-02  9.15026590e-02
 -4.87106778e-02 -7.12140184e-03 -5.26605211e-02  2.09839977e-02
 -1.26344278e-01  3.25889164e-03 -1.53633179e-02 -1.40679609e-02
 -2.40254099e-03 -2.30798014e-02 -9.01438668e-03 -7.15346485e-02
 -7.08446503e-02 -4.31151204e-02  5.20826541e-02  2.27991343e-02
 -4.54142271e-03 -8.71672928e-02  2.49295961e-02  9.87445004e-03
 -3.16556357e-02 -4.06674929e-02 -8.04617554e-02  5.65655436e-03
  2.16377359e-02 -3.16559430e-03  7.37125650e-02 -6.94293976e-02
 -1.15116276e-02  1.92863587e-02  4.15292159e-02 -2.38405392e-02
 -3.64922881e-02  1.99732129e-02 -6.30312413e-02 -1.04979537e-01
  7.73028424e-03 -4.95649055e-02  3.47142182e-02  2.32130885e-02
 -1.39101464e-02 -3.75998206e-02 -2.21259817e-02  3.63901518e-02
 -3.70683074e-02  3.44372317e-02 -1.65271107e-02 -1.46217383e-02
 -8.94283354e-02 -5.01377545e-02  8.59841052e-03 -2.04795115e-02
  2.94239055e-02  3.53162885e-02  1.06116153e-01  3.31239216e-02
 -3.19187157e-02 -2.84012612e-02  2.53750402e-02  2.03033327e-03
  1.56129785e-02 -5.48685305e-02 -5.76438680e-02  1.22706057e-03
 -1.67078152e-02 -1.04934290e-01 -6.15829118e-02 -8.99579842e-03
 -6.21705968e-03 -5.50995395e-02 -6.16484620e-02  1.10872872e-02
  6.83763474e-02 -1.80905163e-02  3.26427482e-02 -5.80834597e-02
  4.06355502e-05  3.08614951e-02  5.00679687e-02 -1.90111191e-03
 -6.64692521e-02  8.27262476e-02 -1.16135497e-02  1.20434715e-32
 -5.20077422e-02 -1.17198497e-01 -2.52167527e-02 -5.46007976e-02
  8.07394162e-02 -1.44804046e-02 -4.11805138e-02  8.07638988e-02
  2.23917533e-02  3.23553085e-02  2.45420821e-02 -1.83573216e-02
 -3.60457711e-02 -4.26209010e-02  1.80779472e-02 -1.28142492e-04
  6.51680082e-02 -4.85151671e-02 -2.03731488e-02 -8.81081596e-02
  5.54572456e-02 -3.12209898e-03  3.58970277e-02  9.34421550e-03
 -3.17799672e-02  1.40022114e-01  7.69006461e-02 -2.41509210e-02
 -2.38271039e-02  4.29528840e-02  4.91095474e-03 -3.71984653e-02
 -2.19900832e-02 -3.05947922e-02 -1.77883822e-02  2.63755471e-02
 -8.00633524e-03 -5.73157445e-02  1.51280230e-02 -7.44982734e-02
 -2.14770287e-02 -7.14913756e-02 -6.19081743e-02 -3.94732989e-02
 -2.53177743e-04  8.38067085e-02  5.23872068e-03  7.46122301e-02
  1.25561267e-01 -6.04551807e-02 -3.02322838e-03 -6.33907272e-03
  5.94385974e-02  4.08926085e-02 -5.05487360e-02  6.40483052e-02
  3.76825258e-02 -3.32940333e-02 -6.31706882e-03 -9.14152563e-02
  3.39447893e-02  7.05522150e-02 -4.52545099e-02 -2.74494328e-02
  3.44140269e-02  2.39725271e-03 -2.60492936e-02  1.75694488e-02
 -4.63869423e-02 -3.06711383e-02 -2.28107087e-02 -3.18134092e-02
  7.39860237e-02 -7.30057731e-02  2.09787693e-02  1.19253948e-01
 -2.88366340e-02 -3.58329411e-03 -5.93249267e-03  1.99795496e-02
 -3.86146978e-02  2.24500801e-02  7.24889711e-02 -7.82651529e-02
 -3.21358182e-02  3.20842937e-02 -3.64321545e-02 -3.13023068e-02
  1.88492537e-02  5.62170669e-02 -3.48448195e-02  1.28359664e-02
  2.28152573e-02  4.04934958e-02 -8.03102627e-02 -1.43725711e-32
  2.54141185e-02 -1.92425568e-02 -6.06586188e-02  7.02315867e-02
  5.16716242e-02 -3.26641882e-03 -9.60431919e-02  5.33571057e-02
 -3.10023930e-02 -1.09189656e-02 -1.50765702e-02 -1.13777695e-02
 -6.69852598e-04 -2.44418662e-02  1.92847811e-02  1.28845140e-01
  2.29401253e-02  5.04093617e-02 -5.10290228e-02 -6.47314414e-02
  1.32199621e-03  3.38260494e-02 -5.10414829e-03 -1.88567210e-02
 -7.53348246e-02  3.05745974e-02  1.68644994e-01 -1.10641411e-02
 -6.39533624e-02  2.96600023e-03 -1.07285045e-01 -8.96962732e-03
  5.69754131e-02  1.31398784e-02  4.10084613e-02  3.39222476e-02
  1.35272378e-02 -2.10476946e-02 -4.72123660e-02  4.68123667e-02
 -1.39448270e-02  1.22844772e-02 -8.15068111e-02  1.17616080e-01
  1.27049834e-01 -1.21777033e-04 -7.28442296e-02 -1.31756328e-02
  2.68955845e-02  4.97711450e-03  5.70078287e-03  1.21332575e-02
 -6.47704899e-02  1.64019633e-02 -3.07418145e-02  9.68008116e-02
  7.79730920e-03 -3.36324275e-02  1.65837798e-02 -6.51910603e-02
 -1.93556286e-02  4.47036512e-03  2.08842033e-03  1.07633872e-02
  9.77620333e-02 -3.62844542e-02 -8.00246522e-02  1.39830923e-02
  4.79348972e-02 -4.29466739e-03  8.71829614e-02 -2.77670473e-03
 -7.74000287e-02  9.38580371e-03 -5.74963242e-02  8.47603902e-02
  7.40628242e-02  1.77576691e-02 -4.19024229e-02  2.44888645e-02
 -7.91639760e-02  9.70065817e-02 -1.32677322e-02  2.89220586e-02
  1.96186118e-02  4.38356996e-02 -4.71989485e-03  1.31341424e-02
 -4.03064415e-02  3.17081288e-02  1.59968771e-02  6.67340234e-02
  2.95800436e-03  1.17702633e-01  6.53786510e-02 -6.51960264e-08
 -1.41196847e-02  2.17437372e-02 -6.98554367e-02  4.85541411e-02
  7.85993040e-02 -1.73974097e-01 -6.39818460e-02 -1.31746358e-03
 -3.92604321e-02  1.06614269e-01 -6.26119077e-02  3.64871509e-02
 -4.95083444e-02  2.42376570e-02 -6.60730600e-02 -3.58556807e-02
  2.79828627e-02 -3.49483266e-02 -3.14254761e-02 -2.12717932e-02
  2.05565058e-02 -5.43048456e-02  1.31459251e-01 -4.74656783e-02
 -6.81956708e-02 -6.89901933e-02 -8.14551413e-02  2.79971883e-02
  3.51669900e-02 -5.46207651e-02 -5.85687235e-02  8.48636255e-02
 -2.71648727e-02 -2.60915272e-02 -1.14076836e-02  3.84827480e-02
 -1.14582948e-01 -1.23089915e-02  1.00486288e-02 -2.92947218e-02
 -1.81715917e-02 -8.28899071e-02  4.11816873e-02  3.94054279e-02
  3.93156856e-02  1.33277718e-02 -1.19352164e-02  1.62892584e-02
  1.81526802e-02  9.31575075e-02 -9.67613831e-02 -3.01881600e-02
  3.12423855e-02  1.11060310e-02 -4.05066013e-02  4.32990342e-02
 -4.65485081e-02 -1.25926221e-02  7.94493929e-02 -1.38151785e-02
  9.09775123e-03  1.76796392e-02 -4.83997054e-02 -7.55158113e-03]</t>
        </is>
      </c>
    </row>
    <row r="178">
      <c r="A178" s="1" t="n">
        <v>176</v>
      </c>
      <c r="B178" t="n">
        <v>177</v>
      </c>
      <c r="C178" t="inlineStr">
        <is>
          <t>Patron und Chartron</t>
        </is>
      </c>
      <c r="D178" t="inlineStr">
        <is>
          <t>Freitag, 21. Februar</t>
        </is>
      </c>
      <c r="E178" t="inlineStr">
        <is>
          <t>Hotel Adlon Kempinski Berlin</t>
        </is>
      </c>
      <c r="F178" t="inlineStr">
        <is>
          <t>Unter den Linden 77 10117 Berlin</t>
        </is>
      </c>
      <c r="G178" t="inlineStr">
        <is>
          <t>food-and-drink</t>
        </is>
      </c>
      <c r="H178" t="inlineStr">
        <is>
          <t>249 €</t>
        </is>
      </c>
      <c r="I178" t="inlineStr">
        <is>
          <t>https://www.eventbrite.de/e/patron-und-chartron-tickets-1084024690029?aff=ebdssbdestsearch</t>
        </is>
      </c>
      <c r="J178" t="inlineStr">
        <is>
          <t>Der Einlass zur Veranstaltung ist ab der angegebenen Uhrzeit möglich.
Die Veranstaltung findet im Kaminzimmer des Hotel Adlon Kempinski Berlin statt.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78" t="inlineStr">
        <is>
          <t>eat! berlin</t>
        </is>
      </c>
      <c r="L178" t="inlineStr">
        <is>
          <t>Rückerstattungsrichtlinie
Keine Rückerstattungen</t>
        </is>
      </c>
      <c r="M178" t="inlineStr">
        <is>
          <t>Dauer nicht verfügbar</t>
        </is>
      </c>
      <c r="N178" t="inlineStr">
        <is>
          <t>Events in Deutschland, Events in Berlin, Events in Berlin, Berlin Galas, Berlin Essen und Trinken Galas</t>
        </is>
      </c>
      <c r="O178" t="inlineStr">
        <is>
          <t xml:space="preserve">
    The event titled "Patron und Chartron" is scheduled to take place on Freitag, 21. Februar at Hotel Adlon Kempinski Berlin, 
    specifically at Unter den Linden 77 10117 Berlin. This event falls under the "food-and-drink" category. 
    Description: Der Einlass zur Veranstaltung ist ab der angegebenen Uhrzeit möglich.
Die Veranstaltung findet im Kaminzimmer des Hotel Adlon Kempinski Berlin statt.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78" t="inlineStr">
        <is>
          <t>[ 1.10373218e-02  5.70808016e-02 -9.07076299e-02  5.21856286e-02
 -9.79161356e-03  2.29553841e-02  4.45514545e-02 -1.91857722e-02
  3.26080881e-02 -5.40616773e-02  2.90616434e-02 -4.42201011e-02
  4.57070535e-03 -3.54078226e-03  4.40826789e-02 -1.01297557e-01
  4.80510369e-02 -6.07456155e-02  1.51411938e-02  3.62799130e-02
  6.17290195e-03 -1.23752974e-01  3.46380100e-02  5.26662692e-02
 -4.54723015e-02 -1.26424544e-02  2.32857205e-02 -1.08472724e-02
  5.84761938e-03 -4.86094244e-02  5.64155243e-02  9.59006575e-05
  4.21131868e-03  9.12178122e-03  3.44784707e-02 -2.11237762e-02
  1.37568906e-01 -6.63636699e-02 -3.62403914e-02  1.46625623e-01
  4.38895039e-02  3.70173417e-02 -1.01617433e-01  1.26172472e-02
  4.56996560e-02 -6.97172992e-03 -5.80803044e-02  1.95819512e-02
 -8.70745555e-02  8.17333683e-02  4.35316674e-02 -8.93443078e-03
  2.58131381e-02 -7.28054494e-02  4.58639599e-02 -4.06705476e-02
 -1.48266265e-02 -1.73159782e-02  6.70661405e-02  3.69502679e-02
  3.30956653e-02 -2.66598556e-02 -4.58079726e-02 -1.01319281e-02
 -5.81474900e-02 -2.29155589e-02 -5.34567349e-02  5.12345172e-02
  7.25948438e-02 -1.50405318e-02  8.33764076e-02 -4.62371744e-02
  8.52921687e-04 -2.63145175e-02 -1.24823656e-02 -7.14243902e-03
 -4.00218479e-02  1.13588553e-02 -5.16702011e-02 -1.08706169e-01
 -4.53094579e-02 -4.39135171e-02 -6.15260378e-03  2.87734583e-04
  9.16383695e-03 -1.77087411e-02 -8.09484273e-02  2.41684280e-02
 -6.27670065e-02  4.77776825e-02 -8.66226573e-03  6.27372190e-02
 -3.69312279e-02 -2.85867583e-02  2.44495296e-03  1.21174771e-02
 -2.14967467e-02 -5.43940021e-03  8.05983022e-02  6.63399175e-02
  1.53739443e-02  6.02512807e-02 -5.94175346e-02  4.48125936e-02
  5.12240492e-02 -7.27508813e-02  5.06818527e-03 -2.93543655e-02
 -9.74146836e-03 -2.69642603e-02 -8.28071162e-02  6.25442062e-03
  2.69967765e-02 -2.71375962e-02 -7.84982145e-02  2.93757599e-02
 -4.45148088e-02 -7.75578916e-02 -2.00244170e-02 -4.08150144e-02
 -9.04613757e-04  8.51231441e-02  2.57232487e-02  2.60787290e-02
 -5.09888902e-02  4.47723567e-02  7.54204914e-02  1.55080971e-32
 -5.14584519e-02 -1.06496826e-01 -5.22157699e-02 -2.98801437e-02
  1.25496656e-01  5.33858128e-02 -6.08321242e-02 -1.48945954e-02
  6.51327148e-02  1.32115195e-02 -6.95075653e-03 -3.36963534e-02
  7.92888086e-03 -5.10913245e-02  3.66565138e-02 -1.20952993e-03
  4.99081351e-02 -2.08687922e-03 -4.46562953e-02 -9.35130045e-02
 -5.83439320e-02 -3.70256230e-03  3.43564935e-02  1.39934802e-03
  2.82394700e-02  1.34384632e-01  8.11332371e-03  1.57489944e-02
  5.18184900e-02  1.77380033e-02  2.45387238e-02 -6.83171973e-02
  1.01692397e-02  3.39799970e-02  6.71092700e-03 -2.95883939e-02
 -6.49127364e-02 -2.74341609e-02 -1.74905788e-02 -9.37310532e-02
 -5.61336726e-02 -6.37412071e-02 -5.96807376e-02  3.15805525e-02
 -5.19670546e-02  1.05419084e-01 -1.82594534e-03  8.93031806e-03
  1.79701477e-01 -4.86137019e-03 -8.02477822e-02  2.28934456e-02
 -4.55421209e-03 -3.01608238e-02 -9.67327729e-02  3.00533045e-02
  2.79103946e-02 -2.07132567e-03  2.38466691e-02 -9.60667878e-02
 -6.70610461e-03  5.14542609e-02  4.01421031e-03 -2.11244281e-02
  1.95309613e-03 -2.21007760e-03 -5.03566377e-02 -1.07115351e-01
  4.49581668e-02 -3.31149474e-02  2.20660176e-02  6.19963463e-03
  9.26676840e-02  6.41417736e-03 -3.11129354e-03  7.00259581e-02
 -7.11229956e-03  2.15699361e-03 -3.98638435e-02  5.53144217e-02
 -8.39955881e-02 -4.49195504e-02  9.85234678e-02 -6.90015499e-03
 -1.70852207e-02  1.37231490e-02  1.87503714e-02 -1.11091128e-02
  1.88383907e-02  4.90257107e-02 -4.74576801e-02  5.01027517e-03
 -8.31487551e-02  1.54193686e-02  2.20956057e-02 -1.64595922e-32
  8.60495642e-02  1.59700196e-02 -1.90641880e-02 -3.38420086e-02
  1.36377607e-02  3.21534872e-02 -9.96399075e-02 -1.86501518e-02
  3.58124711e-02  4.06058244e-02 -4.59630694e-03  1.46338735e-02
  2.99764168e-03  1.15320517e-03  1.08332578e-02  8.54248852e-02
  1.01540226e-03  7.36493841e-02 -2.51478758e-02 -1.41020659e-02
 -6.88984320e-02  1.32622225e-02 -5.85463978e-02  2.30558403e-02
 -5.48455603e-02  3.04534361e-02  1.30665347e-01 -3.12919989e-02
 -1.03625424e-01 -8.34069550e-02 -1.39964633e-02 -7.79366046e-02
 -8.61145034e-02 -5.56931598e-03  8.02573785e-02  3.64132226e-03
  1.07167259e-01  1.99946645e-03 -1.34263843e-01  1.23815918e-02
  2.19192244e-02  1.63893774e-02 -5.69639355e-02  4.42824513e-03
  1.14075221e-01  1.17832338e-02 -9.12535042e-02 -9.81937349e-02
  8.85951798e-03 -2.68761199e-02 -1.91029329e-02 -3.90062034e-02
  7.96800479e-02  5.96607886e-02  3.81633230e-02  3.78529280e-02
  6.15892466e-04 -7.28117488e-03  2.13568080e-02 -2.75539365e-02
  2.77048927e-02  3.37933414e-02 -4.07711901e-02  1.35701206e-02
  1.96866635e-02 -4.23039645e-02 -2.28132866e-02  1.90695953e-02
  6.88890889e-02  9.19782789e-04  2.51300875e-02  3.87367792e-02
 -3.83082554e-02 -6.02086587e-03 -1.33317187e-01  4.70234081e-02
  3.05646956e-02  3.33849713e-02 -4.70363684e-02 -3.75597142e-02
  3.53829265e-02  5.87334186e-02 -2.62500960e-02  2.77215596e-02
 -2.87399497e-02 -1.95611771e-02  9.80073363e-02  2.74053011e-02
 -6.01767935e-03  9.48551446e-02 -3.05402908e-03  1.73612908e-02
 -5.10604028e-03  5.74298389e-02  3.32682841e-02 -7.21550322e-08
 -6.26341477e-02  2.17327252e-02 -5.53740710e-02 -3.79933827e-02
  4.46777157e-02 -1.43435881e-01 -4.51826490e-02 -2.71482067e-03
 -7.02874437e-02  1.16777644e-01 -1.60722341e-02 -3.13224569e-02
 -5.26434332e-02 -5.66279553e-02 -6.60605505e-02 -2.98607964e-02
 -3.77070047e-02  1.22623015e-02 -1.59642398e-02  1.72841325e-02
  5.10638393e-02 -1.60187483e-02  4.98724580e-02 -4.60613072e-02
  5.03705302e-03 -2.33336613e-02 -1.52764108e-03  5.85779361e-02
  8.09670538e-02 -5.36930710e-02 -4.23485674e-02  4.30722497e-02
  2.18139458e-02  1.85908917e-02  1.34955030e-02 -6.78699045e-03
 -5.62911630e-02  1.32822217e-02 -3.35316011e-03  5.32317422e-02
 -7.31939450e-02 -8.91173556e-02 -2.13648602e-02  3.42978653e-03
  3.73192988e-02  2.45871488e-02 -5.05882576e-02  3.83483917e-02
  9.19710994e-02  5.00470847e-02 -9.32347253e-02 -1.79192368e-02
  2.43276451e-02 -3.38070933e-03 -6.64366484e-02 -1.98650789e-02
 -4.66949306e-02 -1.23471916e-02  4.67105545e-02 -1.78662334e-02
 -4.37324867e-03 -1.26466574e-02 -7.03790635e-02 -3.38378586e-02]</t>
        </is>
      </c>
    </row>
    <row r="179">
      <c r="A179" s="1" t="n">
        <v>177</v>
      </c>
      <c r="B179" t="n">
        <v>178</v>
      </c>
      <c r="C179" t="inlineStr">
        <is>
          <t>St. Rip-It-Off: Queer Neo-Burlesque</t>
        </is>
      </c>
      <c r="D179" t="inlineStr">
        <is>
          <t>Friday, March 14</t>
        </is>
      </c>
      <c r="E179" t="inlineStr">
        <is>
          <t>Tipsy Bear</t>
        </is>
      </c>
      <c r="F179" t="inlineStr">
        <is>
          <t>Eberswalder Straße, Berlin, Germany, Eberswalder Straße 21 10437 Berlin, Show map</t>
        </is>
      </c>
      <c r="G179" t="inlineStr">
        <is>
          <t>arts</t>
        </is>
      </c>
      <c r="H179" t="inlineStr">
        <is>
          <t>Kostenlos</t>
        </is>
      </c>
      <c r="I179" t="inlineStr">
        <is>
          <t>https://www.eventbrite.de/e/st-rip-it-off-queer-neo-burlesque-tickets-1126834104139?aff=ebdssbdestsearch</t>
        </is>
      </c>
      <c r="J179" t="inlineStr">
        <is>
          <t>Come on out for Lolita VaVoom’s premier and queer Neo-Burlesque Cabaret at Tipsy Bear, featuring Berlin’s sultriest strip-tease performers.
Welcome to ST. RIP-IT-OFF, a queer neo-burlesque cabaret event brought to you by the show producer and burlesque performer extradinaire, Lolita VaVoom.
Lolita is a prolific performer, producer, and teacher in Berlin and throughout the world. She hopes to highlight the radical queer history with her femme-forward burlesque events. And this show is her lovechild, bringing together queer burlesque and burlesque-adjacent performers from across Berlin and beyond!
This show is designed to be a safer space made BY AND FOR queer, FLINTA* people, so if you do not identify as such, then enter the space respectfully and tip generously!
Entry: 15-`10 Euro , pay what you can afford!
Bar Open 18:00
2for1 Happy Hour till 19
Show from 20:00-22:00
Afterparty from 22:00 till late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179" t="inlineStr">
        <is>
          <t>Tipsy Bear Berlin</t>
        </is>
      </c>
      <c r="L179" t="inlineStr">
        <is>
          <t>Refund Policy
Refunds up to 7 days before event</t>
        </is>
      </c>
      <c r="M179" t="inlineStr">
        <is>
          <t>Event lasts 2 hours</t>
        </is>
      </c>
      <c r="N179" t="inlineStr">
        <is>
          <t>Germany Events, Berlin Events, Things to do in Berlin, Berlin Performances, Berlin Arts Performances, #transgender, #celebration, #gay, #lgbtq, #queer, #nightlife, #performance, #lesbian, #burlesque</t>
        </is>
      </c>
      <c r="O179" t="inlineStr">
        <is>
          <t xml:space="preserve">
    The event titled "St. Rip-It-Off: Queer Neo-Burlesque" is scheduled to take place on Friday, March 14 at Tipsy Bear, 
    specifically at Eberswalder Straße, Berlin, Germany, Eberswalder Straße 21 10437 Berlin, Show map. This event falls under the "arts" category. 
    Description: Come on out for Lolita VaVoom’s premier and queer Neo-Burlesque Cabaret at Tipsy Bear, featuring Berlin’s sultriest strip-tease performers.
Welcome to ST. RIP-IT-OFF, a queer neo-burlesque cabaret event brought to you by the show producer and burlesque performer extradinaire, Lolita VaVoom.
Lolita is a prolific performer, producer, and teacher in Berlin and throughout the world. She hopes to highlight the radical queer history with her femme-forward burlesque events. And this show is her lovechild, bringing together queer burlesque and burlesque-adjacent performers from across Berlin and beyond!
This show is designed to be a safer space made BY AND FOR queer, FLINTA* people, so if you do not identify as such, then enter the space respectfully and tip generously!
Entry: 15-`10 Euro , pay what you can afford!
Bar Open 18:00
2for1 Happy Hour till 19
Show from 20:00-22:00
Afterparty from 22:00 till late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Key topics and themes include: Germany Events, Berlin Events, Things to do in Berlin, Berlin Performances, Berlin Arts Performances, #transgender, #celebration, #gay, #lgbtq, #queer, #nightlife, #performance, #lesbian, #burlesque.
    </t>
        </is>
      </c>
      <c r="P179" t="inlineStr">
        <is>
          <t>[ 3.39397937e-02 -5.02079017e-02  1.27613805e-02 -6.62845671e-02
  3.88169251e-02  1.02002896e-01  7.50326514e-02 -8.90944246e-03
 -4.37581204e-02 -4.00651805e-02 -6.11140877e-02 -3.02917212e-02
 -5.30562624e-02 -5.79098873e-02  4.87033278e-02 -1.04994876e-02
  1.25393331e-01 -4.81465552e-03  5.41006913e-03  6.49284720e-02
  6.25355393e-02 -8.32279846e-02  6.86506703e-02  4.47491258e-02
 -8.43318086e-03 -3.41083445e-02 -2.94474363e-02  5.57458960e-03
 -1.74014326e-02 -6.94186315e-02 -1.20428875e-02  4.09262367e-02
 -7.36458972e-02  5.52125387e-02  2.21381858e-02  2.13945005e-02
  5.61653450e-02 -2.31152494e-02 -2.88302731e-02  7.79922083e-02
 -3.66705917e-02  7.90011138e-03 -8.61661956e-02  3.78066376e-02
 -4.72166091e-02 -7.35477135e-02  3.09199896e-02 -6.17782474e-02
 -4.46979962e-02  1.69731434e-02  6.96329251e-02 -2.34661251e-02
  3.29146981e-02  3.50323319e-02 -2.90079042e-03 -4.30972800e-02
 -4.18808777e-03 -6.86475262e-03  6.30313903e-02 -5.60275130e-02
 -2.61939932e-02 -1.25880027e-02 -8.64954945e-03 -2.63627190e-02
  3.54089774e-02 -8.63593519e-02  4.67302799e-02  8.27767700e-02
  1.13816466e-02 -6.01927005e-03 -1.09445145e-02 -4.93724793e-02
 -7.31431544e-02  8.36819410e-02  5.33279553e-02 -3.70914140e-03
  5.30619659e-02 -1.31359082e-02 -2.97700483e-02 -1.58401690e-02
  1.01508480e-02 -3.89194414e-02  5.30825742e-02  4.77686385e-03
 -7.10216314e-02 -2.75246538e-02 -5.52590787e-02 -4.21088096e-03
  2.02677846e-02 -1.47745796e-02 -9.00004879e-02  8.47931877e-02
 -2.40681544e-02 -4.39100042e-02  5.21725826e-02 -4.84283380e-02
  1.11711472e-02 -2.11973637e-02  7.74782896e-02  8.74521881e-02
 -1.24995057e-02  3.22920308e-02  4.81691770e-02 -2.41339812e-03
 -2.04167776e-02 -9.80219021e-02  5.78724721e-04  3.25968228e-02
 -1.77735668e-02 -4.96688858e-02 -7.76859699e-03  7.87513796e-03
  1.01159513e-01 -3.44529077e-02  2.82828957e-02  3.54267471e-02
  1.37410592e-02  1.59878633e-03 -3.21341585e-03 -6.40401095e-02
  4.02963385e-02  3.83309312e-02  7.07829744e-03  7.23062307e-02
 -9.64540094e-02  1.02782398e-02 -1.55843152e-02  3.14936977e-33
 -1.98475048e-02 -2.92428024e-02 -1.95053518e-02  2.67023053e-02
  7.09126964e-02  7.59923309e-02 -2.72143688e-02  4.90865856e-02
 -7.89545178e-02  6.64640814e-02 -1.91935264e-02 -8.47710520e-02
 -5.66029325e-02  2.30287202e-02 -2.30507739e-02 -1.31437241e-03
  5.89457788e-02 -7.49786058e-03 -6.88384324e-02 -3.87841673e-03
  1.98213998e-02  6.38742819e-02  7.84321688e-03 -6.04859181e-03
 -4.53569032e-02  9.48735327e-02  1.16645824e-02  1.50451725e-02
  4.32937667e-02  2.10708696e-02 -2.10357569e-02 -1.18886279e-02
  4.63413708e-02 -5.63080795e-02  2.81939860e-02 -4.78085876e-02
  2.30130018e-03 -5.01285940e-02 -4.81804460e-03  1.00268433e-02
  9.50375721e-02 -2.80951802e-02 -7.21668527e-02 -1.71647631e-02
 -6.37575611e-02  4.35772911e-03  8.37740153e-02 -4.56257910e-02
  4.90046516e-02  2.97953449e-02 -2.78170276e-02  4.26158346e-02
 -9.54846442e-02  7.15110078e-02 -1.74136292e-02  4.79074009e-02
 -1.55598335e-02 -9.46198180e-02  6.86523393e-02 -3.15604508e-02
  5.88797107e-02  1.43779278e-01  4.68760096e-02 -3.67638585e-03
  2.62472145e-02 -3.51628549e-02  3.70370820e-02  4.15186323e-02
  8.30717310e-02  1.91142466e-02 -9.85258743e-02  1.21378805e-02
  1.83215868e-02 -9.15822759e-02  1.88333653e-02 -2.33096932e-03
 -8.14456120e-02 -4.21914496e-02  1.34093970e-01 -1.11469310e-02
 -3.26648615e-02 -1.14730550e-02  5.46487272e-02 -6.35019988e-02
 -2.41934527e-02 -7.89568275e-02  2.11260449e-02 -1.03110060e-01
 -8.23725611e-02  3.48140299e-02 -7.45999515e-02 -5.65555394e-02
 -1.36619024e-02 -3.09189409e-02 -4.12198305e-02 -4.74396312e-33
  5.36972433e-02 -3.73425782e-02 -1.81475524e-02  7.79104605e-03
  9.67255831e-02  4.28830385e-02 -6.01298138e-02 -6.06538542e-02
 -4.14418662e-03  1.05105281e-01 -8.04041605e-03 -9.44944546e-02
  5.96175203e-03 -7.07131985e-04  8.46509188e-02 -2.48702895e-02
  4.54166643e-02  3.85982767e-02 -1.09469019e-01 -7.58375507e-03
 -5.00041097e-02  4.17386182e-03 -5.15154600e-02  5.46684079e-02
 -7.17543662e-02  3.89433503e-02  1.33201316e-01 -3.51683982e-02
 -8.49885773e-03  1.86429862e-02  1.23977177e-02 -3.57844420e-02
 -2.02351008e-02  1.53114069e-02  4.94438335e-02  2.92713325e-02
 -1.16767529e-02  4.81251478e-02 -6.78581148e-02 -7.49103725e-02
  9.68775991e-03 -3.27634998e-02 -9.64057893e-02  8.06045756e-02
 -2.49141101e-02 -4.66229692e-02 -9.05804038e-02  3.93059477e-02
  5.41559719e-02  1.86413862e-02 -1.15520833e-02 -8.00098386e-03
 -2.08967179e-02 -9.06328857e-03  1.16672516e-02 -6.32523447e-02
 -1.70752720e-03 -1.00752329e-02 -3.47379297e-02  6.23836480e-02
 -4.14933600e-02  6.13002330e-02 -2.01986339e-02 -3.20569910e-02
  1.25876442e-01 -4.95451428e-02 -4.99510504e-02 -2.84657739e-02
  1.89263858e-02  9.04530007e-03  8.94967392e-02  5.95177002e-02
 -7.78335109e-02 -2.36555319e-02 -7.30413646e-02  2.56221052e-02
  3.93647589e-02 -5.57095837e-03  3.01154982e-02  1.68953612e-02
 -7.89732393e-03 -5.69995046e-02  3.40281762e-02  5.61428815e-02
  5.12438305e-02  7.68586472e-02 -2.36883797e-02  7.96058699e-02
 -2.01166384e-02  1.83764249e-02  4.28123586e-02 -4.42447513e-02
 -8.55991170e-02 -1.13722589e-02 -9.96378832e-04 -5.67206477e-08
 -6.63455725e-02  3.46253887e-02 -4.58066091e-02  8.59578233e-03
  3.27734975e-03 -4.32714969e-02 -4.86443285e-03 -4.61684316e-02
 -6.05017096e-02  4.15546633e-02 -1.76484752e-02 -8.75808075e-02
  7.35998154e-02 -7.02223135e-03  7.60433748e-02 -8.81237686e-02
  8.07665847e-03  1.03076436e-01 -6.16772734e-02  8.88426602e-02
 -5.19943386e-02  5.08355582e-03  5.04556634e-02 -4.36467342e-02
 -4.95389514e-02 -3.20956111e-02 -3.75964679e-02  7.44893849e-02
  8.01067725e-02  3.70698497e-02  4.26474772e-02 -3.30194389e-03
 -5.99389784e-02  4.80472893e-02 -2.57563740e-02 -4.61624749e-02
 -3.04763927e-03  8.69315583e-03 -8.47950764e-03  9.82617512e-02
  4.54653054e-02 -4.33309078e-02  7.12679774e-02  2.00033858e-02
 -3.83319408e-02  1.61221810e-02  4.57243659e-02 -8.96535963e-02
 -2.29108762e-02  3.88493501e-02 -6.34686872e-02 -1.32472022e-02
 -2.44016107e-02  7.89705440e-02 -1.09329112e-02 -1.73944999e-02
 -6.96793050e-02  5.93714416e-02  2.34415457e-02  9.35458615e-02
  5.50808161e-02 -9.50827673e-02 -2.42075622e-02  1.15209762e-02]</t>
        </is>
      </c>
    </row>
    <row r="180">
      <c r="A180" s="1" t="n">
        <v>178</v>
      </c>
      <c r="B180" t="n">
        <v>179</v>
      </c>
      <c r="C180" t="inlineStr">
        <is>
          <t>Berlin Chocolate Festival 2025</t>
        </is>
      </c>
      <c r="D180" t="inlineStr">
        <is>
          <t>Samstag, 15. März</t>
        </is>
      </c>
      <c r="E180" t="inlineStr">
        <is>
          <t>Arena Market Berlin</t>
        </is>
      </c>
      <c r="F180" t="inlineStr">
        <is>
          <t>Eichenstraße 4A 12435 Berlin</t>
        </is>
      </c>
      <c r="G180" t="inlineStr">
        <is>
          <t>food-and-drink</t>
        </is>
      </c>
      <c r="H180" t="inlineStr">
        <is>
          <t>Kostenlos</t>
        </is>
      </c>
      <c r="I180" t="inlineStr">
        <is>
          <t>https://www.eventbrite.de/e/berlin-chocolate-festival-2025-tickets-1116569843459?aff=ebdssbdestsearch</t>
        </is>
      </c>
      <c r="J180" t="inlineStr">
        <is>
          <t>Come and discover the extraordinary world of chocolate! After the great success of the first edition, we’re back with the Berlin Chocolate Festival 2025 a must-attend event for chocolate lovers, perfect to enjoy with friends and family.
Explore an outdoor area filled with yummy street food and get ready to dive into delicious sweet and savary treats from all around the world, all featuring chocolate or cocoa as the centerpiece. Indoor, you’ll find a space dedicated to discovering, tasting, and buying irresistible creations crafted by bakeries, Feinkost, patisseries, and other chocolate experts. But it’s not just about tasting! You’ll also have the chance to join workshops and masterclasses that will make your chocolate experience truly unique.
Come and see how chocolate can delight your senses, don’t miss out!
WHEN: Saturday, March 15th (12 - 21), Sunday, March 16th (12 - 21)
WHERE: Arena Market Berlin (Eichenstr. 4A, 12435). The location is barrier free
ENTRY FEE: €4 (free for kids under 16). Each ticket is valid just for one of the two days of the event but can leave and re-enter on the same day.
Dogs are more than welcome!
DE
Kommt und entdeckt die außergewöhnliche Welt der Schokolade! Nach dem großen Erfolg der ersten Ausgabe sind wir zurück mit dem Berlin Chocolate Festival 2025 – ein Muss für alle Schokoladenliebhaber, perfekt für einen Besuch mit Freunden und Familie.
Entdeckt einen Außenbereich voller leckerem Street Food und freut euch auf süße und herzhafte Köstlichkeiten aus aller Welt, bei denen Schokolade oder Kakao im Mittelpunkt stehen. Im Innenbereich erwartet euch ein Bereich zum Entdecken, Probieren und Kaufen unwiderstehlicher Kreationen von Bäckereien, Feinkostläden, Patisserien und anderen Schokoladenexperten. Aber es geht nicht nur ums Probieren! Ihr habt auch die Möglichkeit, an Workshops und Vorträgen teilzunehmen, die euer Schokoladenerlebnis einzigartig machen werden.
Kommt vorbei und erlebt, wie Schokolade eure Sinne verzaubern kann – verpasst es nicht!
WANN: Samstag, 15. März (12 - 21 Uhr), Sonntag, 16. März (12 - 21 Uhr)
WO: Arena Market Berlin (Eichenstr. 4A, 12435). Der Veranstaltungsort ist barrierefrei
EINTRITT: €4 (kostenlos für Kinder unter 16 Jahren). Jedes Ticket gilt nur für einen der beiden Veranstaltungstage, aber es ist möglich, den Veranstaltungsort am selben Tag zu verlassen und wieder zu betreten.
Hunde sind herzlich willkommen!</t>
        </is>
      </c>
      <c r="K180" t="inlineStr">
        <is>
          <t>True Italian</t>
        </is>
      </c>
      <c r="L180" t="inlineStr">
        <is>
          <t>Rückerstattungsrichtlinie
Rückerstattungen bis zu 7 Tage vor dem Event</t>
        </is>
      </c>
      <c r="M180" t="inlineStr">
        <is>
          <t>Eventdauer: 1 Tag 9 Stunden</t>
        </is>
      </c>
      <c r="N180" t="inlineStr">
        <is>
          <t>Events in Deutschland, Events in Berlin, Events in Berlin, Berlin Festivals, Berlin Essen und Trinken Festivals, #event, #festival, #chocolate, #berlin, #2025</t>
        </is>
      </c>
      <c r="O180" t="inlineStr">
        <is>
          <t xml:space="preserve">
    The event titled "Berlin Chocolate Festival 2025" is scheduled to take place on Samstag, 15. März at Arena Market Berlin, 
    specifically at Eichenstraße 4A 12435 Berlin. This event falls under the "food-and-drink" category. 
    Description: Come and discover the extraordinary world of chocolate! After the great success of the first edition, we’re back with the Berlin Chocolate Festival 2025 a must-attend event for chocolate lovers, perfect to enjoy with friends and family.
Explore an outdoor area filled with yummy street food and get ready to dive into delicious sweet and savary treats from all around the world, all featuring chocolate or cocoa as the centerpiece. Indoor, you’ll find a space dedicated to discovering, tasting, and buying irresistible creations crafted by bakeries, Feinkost, patisseries, and other chocolate experts. But it’s not just about tasting! You’ll also have the chance to join workshops and masterclasses that will make your chocolate experience truly unique.
Come and see how chocolate can delight your senses, don’t miss out!
WHEN: Saturday, March 15th (12 - 21), Sunday, March 16th (12 - 21)
WHERE: Arena Market Berlin (Eichenstr. 4A, 12435). The location is barrier free
ENTRY FEE: €4 (free for kids under 16). Each ticket is valid just for one of the two days of the event but can leave and re-enter on the same day.
Dogs are more than welcome!
DE
Kommt und entdeckt die außergewöhnliche Welt der Schokolade! Nach dem großen Erfolg der ersten Ausgabe sind wir zurück mit dem Berlin Chocolate Festival 2025 – ein Muss für alle Schokoladenliebhaber, perfekt für einen Besuch mit Freunden und Familie.
Entdeckt einen Außenbereich voller leckerem Street Food und freut euch auf süße und herzhafte Köstlichkeiten aus aller Welt, bei denen Schokolade oder Kakao im Mittelpunkt stehen. Im Innenbereich erwartet euch ein Bereich zum Entdecken, Probieren und Kaufen unwiderstehlicher Kreationen von Bäckereien, Feinkostläden, Patisserien und anderen Schokoladenexperten. Aber es geht nicht nur ums Probieren! Ihr habt auch die Möglichkeit, an Workshops und Vorträgen teilzunehmen, die euer Schokoladenerlebnis einzigartig machen werden.
Kommt vorbei und erlebt, wie Schokolade eure Sinne verzaubern kann – verpasst es nicht!
WANN: Samstag, 15. März (12 - 21 Uhr), Sonntag, 16. März (12 - 21 Uhr)
WO: Arena Market Berlin (Eichenstr. 4A, 12435). Der Veranstaltungsort ist barrierefrei
EINTRITT: €4 (kostenlos für Kinder unter 16 Jahren). Jedes Ticket gilt nur für einen der beiden Veranstaltungstage, aber es ist möglich, den Veranstaltungsort am selben Tag zu verlassen und wieder zu betreten.
Hunde sind herzlich willkommen!
    It is organized by True Italian and will last for Eventdauer: 1 Tag 9 Stunden. 
    Key topics and themes include: Events in Deutschland, Events in Berlin, Events in Berlin, Berlin Festivals, Berlin Essen und Trinken Festivals, #event, #festival, #chocolate, #berlin, #2025.
    </t>
        </is>
      </c>
      <c r="P180" t="inlineStr">
        <is>
          <t>[ 2.53180824e-02 -6.60255998e-02  4.68238629e-02  7.12697655e-02
  3.98944970e-03  1.08349890e-01 -2.15857662e-02  3.32985976e-04
 -5.99458702e-02 -4.44368199e-02 -5.54588474e-02 -8.52701589e-02
 -6.13407567e-02  7.72295939e-03  6.06068559e-02 -4.37833890e-02
  1.22281834e-01 -5.60973063e-02 -2.08809436e-03 -4.38170955e-02
  5.28943464e-02 -1.56170473e-01  3.34128477e-02 -8.79938994e-03
 -5.63268848e-02  6.10070117e-02 -8.99841264e-03 -4.14518379e-02
 -1.00253718e-02 -2.73007546e-02  7.52408057e-02 -1.24765541e-02
  2.65168156e-02 -7.11583812e-03  3.69670317e-02  1.62469654e-03
  3.79003817e-03 -7.81007186e-02 -2.35337391e-03 -2.58598085e-02
 -1.54298544e-02 -8.43310636e-03 -3.79232801e-02  6.25874102e-02
  4.74657342e-02 -5.30669512e-03  3.76421362e-02  9.86523647e-03
 -2.50496250e-02  4.37636152e-02 -3.87780741e-02 -4.63119186e-02
  2.73564570e-02 -3.27476487e-02 -4.80091348e-02 -5.07535823e-02
 -4.89467382e-02 -1.06340304e-01  9.63384956e-02 -2.23805904e-02
  6.19225437e-03 -8.33473578e-02 -4.43647541e-02 -2.05252841e-02
 -2.22456735e-02 -6.32039905e-02 -3.92561555e-02  8.13763961e-02
  6.56899065e-02 -3.89447957e-02  8.56931508e-02 -3.94453406e-02
  1.92798357e-02  6.61294758e-02  6.23328947e-02 -6.42634137e-03
  1.50559458e-03 -3.48145440e-02 -1.51534537e-02  5.92360413e-03
 -4.35099676e-02  3.30768563e-02  1.25685493e-02  1.24267256e-02
 -8.50149989e-02 -4.47786823e-02 -8.17990862e-03 -7.73912715e-03
  1.49112288e-02 -7.79546611e-03 -3.48534696e-02 -2.76198629e-02
 -9.92289409e-02  3.01447734e-02 -3.22494321e-02 -1.73450971e-03
  4.89372537e-02  6.76660100e-03  9.89374667e-02  1.74602754e-02
  2.36265638e-04  5.07146046e-02 -3.30125950e-02 -5.23346663e-02
 -1.73547976e-02 -5.40059879e-02 -5.64819649e-02  6.09565899e-02
  3.05561647e-02 -5.05732819e-02 -7.26713166e-02 -1.65638030e-02
  5.92601411e-02 -2.82144323e-02 -9.57545266e-02  2.96020731e-02
  9.80981812e-03 -1.07785901e-02  5.30149639e-02  2.75294874e-02
 -4.05787351e-03  6.21080883e-02  8.28017592e-02  3.86571623e-02
 -4.97720242e-02 -2.33316869e-02  4.04335298e-02  9.78884839e-34
 -1.29627049e-01 -8.30573738e-02  4.33802605e-03  6.52854145e-02
  5.66826798e-02  4.74442262e-03  2.13843826e-02  4.85300319e-03
 -3.10877897e-02  2.96809673e-02  2.09435131e-02 -1.41279399e-02
 -4.10966612e-02 -4.85345535e-03 -2.32439283e-02 -5.22704271e-04
  1.47926193e-02 -3.84778939e-02  1.51166786e-02  1.43750210e-03
 -5.31008132e-02 -4.42699809e-03  1.30938804e-02  2.97373720e-02
 -3.09202969e-02  1.14274383e-01  6.91404119e-02  4.20232713e-02
  8.23485926e-02  2.79231500e-02  2.11319625e-02  5.05704768e-02
 -4.67362665e-02 -3.83423828e-02  1.08349393e-03  6.21653758e-02
  5.80205815e-04  9.07263625e-03 -3.53795737e-02 -4.48721461e-02
  6.92906901e-02 -3.42541784e-02 -1.06840476e-01  3.03304158e-02
 -1.41642650e-03  6.31152689e-02  1.21964619e-03 -6.41396223e-03
  1.03378303e-01 -7.82890916e-02 -2.90565658e-04 -4.65044053e-03
  5.47292605e-02  9.32744145e-02 -1.02149509e-02  3.90181914e-02
  2.15999633e-02 -1.40156215e-02  6.01403881e-03 -3.43131982e-02
  3.66707779e-02  1.10596873e-01 -4.21500765e-02 -1.95481516e-02
 -3.41354087e-02 -2.62291282e-02  1.49417939e-02 -1.99855515e-03
 -3.51029523e-02 -1.27843041e-02 -1.06723106e-03  3.58687639e-02
  5.84847555e-02 -2.20105518e-02 -2.39123888e-02 -7.01947091e-03
  1.88567359e-02  6.11701831e-02  8.65994394e-02  3.86071093e-02
 -4.51081991e-02  3.42943333e-02 -1.04602417e-02  4.33212742e-02
  6.91637583e-03 -1.06458953e-02 -2.47964710e-02 -4.84921038e-02
 -1.45654883e-02 -1.36827258e-02 -5.46684191e-02 -4.79461551e-02
 -4.91097383e-03  6.59417808e-02 -8.82486925e-02 -3.17579856e-33
  4.46818732e-02 -1.01375356e-01 -2.28769798e-02  6.10841587e-02
 -1.03015685e-02  6.13195561e-02 -7.99239650e-02  1.34472828e-03
  4.29745466e-02  6.28951937e-02  4.61805724e-02 -2.60443334e-02
  7.62615353e-02  4.91943024e-02 -2.97385063e-02  6.77875755e-03
  6.54052049e-02  5.50164990e-02 -8.40554908e-02  2.53136847e-02
 -4.49024253e-02  6.68679923e-02 -2.50442196e-02 -5.81887849e-02
 -9.06651095e-02  1.13628522e-01  8.91729072e-02  3.62002477e-02
 -1.97548270e-02  4.59976553e-04 -3.55163589e-02 -2.07077116e-02
  4.07462940e-03 -6.56492636e-02  3.86574343e-02  6.91702217e-02
 -2.97252601e-03 -4.21322398e-02 -2.50935685e-02  2.33629122e-02
 -8.49711243e-03  3.88311036e-02 -5.91626689e-02  7.02324063e-02
  1.05328128e-01  5.05562127e-02 -5.07526249e-02  4.09654994e-03
  4.38603126e-02  2.11703815e-02  4.77622077e-02 -2.70871334e-02
 -1.13565929e-01 -6.31209761e-02  4.13925648e-02  3.65413837e-02
 -7.81298243e-03 -4.44508232e-02  4.26417552e-02 -2.43440829e-02
 -2.62922123e-02  7.62578472e-02  3.37774865e-02  2.75023077e-02
 -4.05982742e-03 -3.34903114e-02 -4.37580273e-02  4.58057132e-03
  5.27900271e-02  1.06245736e-02 -3.21896896e-02  1.14689425e-01
 -4.91728783e-02 -1.82657372e-02 -4.60434817e-02  6.63078725e-02
  1.00064345e-01  4.39849719e-02 -1.44800618e-02 -1.01497270e-01
  7.41795311e-03  7.46784806e-02  5.39688952e-02  4.74958271e-02
  4.10738774e-02  6.64124638e-02 -9.47642419e-03  1.28439383e-03
  3.87714319e-02  7.36969858e-02 -2.75893360e-02  2.60727312e-02
 -4.98573780e-02  2.08107810e-02  2.96626128e-02 -4.68304968e-08
  2.25775912e-02  3.83956730e-02 -4.62114662e-02  8.20130035e-02
 -2.97516002e-03 -6.25315234e-02 -1.13190517e-01 -1.14632383e-01
 -4.77387682e-02  6.22630119e-02  1.64621826e-02  3.86013798e-02
 -5.52539118e-02 -1.16717108e-02 -5.97885847e-02 -1.32493135e-02
 -1.66332722e-02  1.35478582e-02 -3.00701987e-03  5.02842180e-02
 -1.34957265e-02 -5.33666089e-03  1.31596580e-01  2.27942830e-03
  1.93496291e-02 -8.74401778e-02 -5.45590110e-02  7.10100401e-03
  1.94244217e-02 -9.99392495e-02  1.40533876e-03  1.00977079e-03
 -2.61186399e-02  7.42456540e-02  3.96298245e-02 -6.03225902e-02
 -1.02902576e-01 -4.71528172e-02 -3.73468660e-02  4.07124544e-03
 -7.51432851e-02 -1.00170754e-01 -3.05047147e-02 -1.35396644e-02
 -6.10481538e-02 -7.57739705e-04 -5.73921688e-02 -2.65505332e-02
 -7.03739654e-03  8.64460021e-02 -1.87101945e-01 -2.89103258e-02
 -2.97670309e-02  5.98183833e-03  3.73197049e-02  4.02097739e-02
 -5.37849888e-02 -1.38701461e-02 -6.27289526e-03  2.29428187e-02
  4.93298285e-02 -3.85182612e-02 -1.31277397e-01  2.53944118e-02]</t>
        </is>
      </c>
    </row>
    <row r="181">
      <c r="A181" s="1" t="n">
        <v>179</v>
      </c>
      <c r="B181" t="n">
        <v>180</v>
      </c>
      <c r="C181" t="inlineStr">
        <is>
          <t>Wilde Herzen • Die Indie Pop Party mit deutschen Texten • Berlin</t>
        </is>
      </c>
      <c r="D181" t="inlineStr">
        <is>
          <t>Samstag, 22. März</t>
        </is>
      </c>
      <c r="E181" t="inlineStr">
        <is>
          <t>Lido</t>
        </is>
      </c>
      <c r="F181" t="inlineStr">
        <is>
          <t>Cuvrystraße 7 10997 Berlin</t>
        </is>
      </c>
      <c r="G181" t="inlineStr">
        <is>
          <t>music</t>
        </is>
      </c>
      <c r="H181" t="inlineStr">
        <is>
          <t>Kostenlos</t>
        </is>
      </c>
      <c r="I181" t="inlineStr">
        <is>
          <t>https://www.eventbrite.de/e/wilde-herzen-die-indie-pop-party-mit-deutschen-texten-berlin-tickets-1206907485779?aff=ebdssbdestsearch</t>
        </is>
      </c>
      <c r="J181" t="inlineStr">
        <is>
          <t>Berlin! Unsere Herzen schlagen wild! Für Euch und für die Musik! ❤️‍🔥
Die Wilde Herzen lässt Kraftklub auf Zartmann treffen, trinkt mit Provinz und Nina Chuba eine Luft und singt Arm in Arm mit Edwin Rosen, Kasi, und Paula Hartmann deine neuen Lieblingstracks aus der „Gemeinsam“-Playlist mit der besten Freundin. 👯‍♀️🪩
Klingt wie: Nina Chuba • Dilla • Mayberg • Provinz • Ennio • Edwin Rosen • Futurebae • Kraftklub • Dominik Hartz • Betterov • Bilderbuch • Blond • Bruckner • Makko • Danger Dan • Milliarden • Paula Hartmann • Salo • Kummer • Kasi • Blumengarten • Levin Liam • Trettmann • Casper • Wir sind Helden • Mola
Wilde Vibes für wilde Herzen. ❤️‍🔥
Sei auf jeden Fall dabei und sichere dir jetzt dein Ticket! 🎫
Sa. 22.03.25 // 23:59 // Lido // Berlin // Präsentiert von King Kong Kicks
--------------------------------------
Wir freuen uns auf 🫵🏻 EUCH ALLE 🫵🏻 auf dem lido'schen Dancefloor! 🥳🔥
Wir bei Instagram &amp; Spotify
Minimum age: 18+
Bitte seht in eurem eigenen Interesse davon ab, Tickets bei Drittanbieter zu kaufen.</t>
        </is>
      </c>
      <c r="K181" t="inlineStr">
        <is>
          <t>King Kong Kicks</t>
        </is>
      </c>
      <c r="L181" t="inlineStr">
        <is>
          <t>Rückerstattungsrichtlinie
Keine Rückerstattungen</t>
        </is>
      </c>
      <c r="M181" t="inlineStr">
        <is>
          <t>Dauer nicht verfügbar</t>
        </is>
      </c>
      <c r="N181" t="inlineStr">
        <is>
          <t>Events in Deutschland, Events in Berlin, Events in Berlin, Berlin Parties, Berlin Musik Parties, #party, #club, #berlin, #clubbing, #kreuzberg, #indiepop, #lido, #deutschpop, #deutschetexte</t>
        </is>
      </c>
      <c r="O181" t="inlineStr">
        <is>
          <t xml:space="preserve">
    The event titled "Wilde Herzen • Die Indie Pop Party mit deutschen Texten • Berlin" is scheduled to take place on Samstag, 22. März at Lido, 
    specifically at Cuvrystraße 7 10997 Berlin. This event falls under the "music" category. 
    Description: Berlin! Unsere Herzen schlagen wild! Für Euch und für die Musik! ❤️‍🔥
Die Wilde Herzen lässt Kraftklub auf Zartmann treffen, trinkt mit Provinz und Nina Chuba eine Luft und singt Arm in Arm mit Edwin Rosen, Kasi, und Paula Hartmann deine neuen Lieblingstracks aus der „Gemeinsam“-Playlist mit der besten Freundin. 👯‍♀️🪩
Klingt wie: Nina Chuba • Dilla • Mayberg • Provinz • Ennio • Edwin Rosen • Futurebae • Kraftklub • Dominik Hartz • Betterov • Bilderbuch • Blond • Bruckner • Makko • Danger Dan • Milliarden • Paula Hartmann • Salo • Kummer • Kasi • Blumengarten • Levin Liam • Trettmann • Casper • Wir sind Helden • Mola
Wilde Vibes für wilde Herzen. ❤️‍🔥
Sei auf jeden Fall dabei und sichere dir jetzt dein Ticket! 🎫
Sa. 22.03.25 // 23:59 // Lido // Berlin // Präsentiert von King Kong Kicks
--------------------------------------
Wir freuen uns auf 🫵🏻 EUCH ALLE 🫵🏻 auf dem lido'schen Dancefloor! 🥳🔥
Wir bei Instagram &amp; Spotify
Minimum age: 18+
Bitte seht in eurem eigenen Interesse davon ab, Tickets bei Drittanbieter zu kaufen.
    It is organized by King Kong Kicks and will last for Dauer nicht verfügbar. 
    Key topics and themes include: Events in Deutschland, Events in Berlin, Events in Berlin, Berlin Parties, Berlin Musik Parties, #party, #club, #berlin, #clubbing, #kreuzberg, #indiepop, #lido, #deutschpop, #deutschetexte.
    </t>
        </is>
      </c>
      <c r="P181" t="inlineStr">
        <is>
          <t>[-4.37947586e-02 -5.88740669e-02 -2.43813973e-02  1.26087172e-02
 -1.98189057e-02  1.73142552e-01  4.84042875e-02  4.29886095e-02
 -4.01372835e-02 -3.70792896e-02 -1.18729649e-02 -4.51378105e-03
 -4.64714281e-02 -3.77333276e-02 -2.11703219e-02  1.65615100e-02
  2.24947222e-02 -7.01442733e-02 -2.97725871e-02  2.21751258e-02
 -5.93651719e-02 -1.17167979e-01  4.19022366e-02  7.33905211e-02
 -8.57270882e-03  3.34655978e-02 -1.03794802e-02  3.24866399e-02
  3.43048349e-02 -1.47854432e-03  5.44630028e-02  8.11313316e-02
  2.43745893e-02  3.67607083e-03  5.13606630e-02  1.06014526e-02
 -7.68177165e-03 -7.65617862e-02  3.92299742e-02  5.09407856e-02
 -3.23623157e-04 -2.57190336e-02 -9.84111130e-02  3.75515074e-02
  7.53018213e-03 -8.48292001e-03 -8.66998266e-03  2.72279140e-02
 -1.35041550e-01  4.88511473e-02  2.99179070e-02 -8.76307487e-03
  4.85314913e-02 -2.52097268e-02 -4.23259027e-02  2.76237689e-02
  2.84974333e-02 -1.26625504e-02  8.35766941e-02  2.45767157e-03
 -3.53473308e-03 -8.09280947e-02 -6.39329776e-02 -1.70617085e-02
 -5.51731773e-02 -5.33117801e-02 -2.82656774e-02  1.11577794e-01
  1.45873837e-02 -5.06728794e-03  1.23192184e-01 -3.73893231e-02
 -4.58327867e-02  8.43711495e-02  4.72680666e-02  1.40297553e-03
 -1.08303009e-02 -7.04595670e-02 -6.29933625e-02 -4.06011716e-02
 -1.70892198e-02 -4.09354120e-02  7.39806071e-02 -1.21157035e-01
 -4.99311835e-03 -6.71218783e-02 -5.60463965e-02 -6.18797727e-03
 -2.00206600e-02  3.14441952e-03 -8.96581337e-02  3.91891040e-02
 -4.82226685e-02  1.13458913e-02  9.29943658e-03  3.86544690e-02
  4.51478772e-02 -1.77160781e-02  9.16068628e-02  7.56035596e-02
  4.56594713e-02  5.85700460e-02  7.25183217e-03 -3.45250359e-03
 -2.60492936e-02 -7.52100796e-02  5.72784916e-02  1.55566987e-02
 -2.77787913e-02 -5.38175553e-02 -2.14354158e-03 -4.48261797e-02
  6.48298860e-02 -6.00247085e-02  3.88307869e-03  1.57473411e-03
  3.63839157e-02  3.74507755e-02 -4.50522359e-03 -1.98485870e-02
  4.06236611e-02  4.40759696e-02  1.32144224e-02  1.42509630e-03
 -1.44335046e-01  5.39333075e-02  3.46965156e-02  1.39627776e-32
 -3.63055170e-02 -1.22287124e-01 -9.27591473e-02 -7.27621780e-04
  6.49777502e-02 -9.86804836e-04 -5.01717925e-02 -3.44311483e-02
 -2.69475859e-02 -8.47093761e-04 -2.94438899e-02 -9.07204300e-02
  2.07428858e-02 -1.25312239e-01 -3.46919931e-02  1.69839128e-03
  2.48308778e-02 -2.68999836e-03  9.31801181e-03 -1.96540877e-02
 -5.50829479e-03  1.00070767e-01  1.01208885e-03 -9.96754877e-03
 -2.55404692e-03  1.25710025e-01  1.04575530e-01 -1.06914537e-02
  3.32394838e-02  2.53107771e-02 -2.93844845e-02  1.77574996e-02
 -1.20538855e-02 -4.40968499e-02  8.01952109e-02  3.34506966e-02
 -7.28405043e-02 -6.79509491e-02 -3.05730365e-02  3.90083669e-03
  3.69355157e-02 -6.79457188e-02 -1.17615886e-01  3.78376395e-02
 -2.81204842e-03  1.05541997e-01 -3.89856249e-02  4.12854701e-02
  9.79746282e-02 -5.97845949e-02 -3.01694721e-02 -7.57737691e-03
 -2.92809848e-02  1.14526421e-01  9.08220038e-02  1.35447472e-01
  2.01788656e-02 -3.83933224e-02  8.11872482e-02 -5.82047552e-02
  9.71060172e-02  8.29328671e-02 -2.76650265e-02 -7.78114051e-03
  4.18993197e-02 -4.60625766e-03 -1.01081254e-02 -4.48587500e-02
  2.42278036e-02 -4.26923716e-03 -5.52194268e-02 -2.90161860e-03
  4.12451439e-02 -4.48845662e-02  3.06415185e-02  4.59902138e-02
  1.14675760e-02 -5.91766089e-03  2.98035312e-02 -6.37619663e-03
 -8.74920711e-02  1.12746246e-02  3.83270942e-02  2.07833257e-02
 -1.44110760e-02 -5.79464436e-02  1.98646309e-03 -5.21505661e-02
 -6.06982857e-02  1.86092723e-02 -2.30040867e-02  2.08237804e-02
 -2.35498641e-02 -1.80267729e-02 -4.37963195e-02 -1.35342305e-32
  7.94084147e-02  1.98198184e-02 -5.31830229e-02  2.34857351e-02
  7.51188397e-02  5.93474172e-02 -2.13436764e-02  1.29257413e-02
  4.37328964e-02  2.68854070e-02 -5.48075233e-03 -7.14851171e-02
  1.69914635e-03 -3.29561643e-02  9.86923650e-03  1.93824340e-02
  6.45285239e-03  7.42698088e-02 -2.52748840e-02  5.79149043e-03
 -9.49288160e-02 -3.47737968e-02 -1.83792654e-02  6.30314946e-02
 -9.95226353e-02  3.81864347e-02  8.81655887e-02  3.44498940e-02
 -5.43711483e-02  7.25933686e-02  1.86487753e-02 -7.17141926e-02
 -7.04436153e-02 -6.13849200e-02  4.06904966e-02  1.03722960e-01
  1.23851188e-02 -4.47343849e-03 -3.07480693e-02 -3.43566127e-02
 -3.20733301e-02  5.47051290e-03 -4.88626994e-02  4.06426042e-02
  2.56880783e-02  1.11255888e-02 -9.12924409e-02  4.76478972e-02
 -2.00991500e-02 -6.68545514e-02 -1.53200096e-02  1.02845114e-02
 -5.74053787e-02 -8.76438618e-03  4.22388576e-02 -5.79678901e-02
 -1.10815000e-02 -1.05374597e-01  4.09010276e-02  5.08494712e-02
  7.45689205e-04  2.62560602e-02 -1.74960773e-02  4.08951659e-03
  4.16010655e-02 -6.61041513e-02 -4.83638346e-02  3.99089307e-02
  2.09281985e-02  4.68703099e-02  6.38699159e-02  6.17131516e-02
 -5.47506213e-02  3.88791524e-02 -9.14422497e-02  6.58127367e-02
  8.25312641e-03  3.54464054e-02  4.08491641e-02 -8.91086739e-03
 -1.00038275e-02  6.03373758e-02 -3.70443352e-02  5.44432588e-02
  2.83053312e-02  5.98375984e-02  6.27520669e-04  1.57150440e-02
 -4.67381068e-03  3.77361886e-02  6.26605973e-02  1.42332604e-02
 -5.13621001e-03  1.13728456e-02  1.59191666e-03 -6.95081752e-08
 -1.14468345e-02  3.80194113e-02 -5.21558486e-02 -1.59902778e-02
  2.10941378e-02 -5.14328033e-02 -7.31539726e-02 -1.27300024e-01
  1.26803024e-02  3.64347897e-03  5.85564598e-03 -3.84188741e-02
  8.04732367e-03  2.78494395e-02 -7.64508769e-02 -1.66782942e-02
 -5.78371175e-02  2.90938672e-02 -2.92445850e-02  3.53370979e-02
  6.67459071e-02  1.83285978e-02  6.69830069e-02 -1.11615203e-01
 -1.32741481e-02 -1.64652318e-02 -6.83082342e-02  5.45924865e-02
  1.31940059e-02 -9.78188291e-02  1.98428147e-02  4.25782837e-02
 -3.18718813e-02  5.01730666e-03  9.30597167e-03  5.17912693e-02
 -4.38657440e-02 -1.23371389e-02 -6.98779151e-02  3.70977856e-02
 -4.54710610e-02 -3.00480165e-02  3.98206562e-02  8.67765769e-03
 -3.56027670e-02 -5.32645024e-02  2.07013655e-02 -4.44735140e-02
  4.85405810e-02  2.64885519e-02 -1.37657300e-01 -4.78242077e-02
 -1.52884154e-02  8.06719586e-02  3.68312397e-03  1.31525164e-02
 -6.78947940e-02  8.91959369e-02 -2.68603284e-02  2.64151637e-02
 -6.90834895e-02 -5.38819283e-02 -2.57489700e-02  4.69670777e-04]</t>
        </is>
      </c>
    </row>
    <row r="182">
      <c r="A182" s="1" t="n">
        <v>180</v>
      </c>
      <c r="B182" t="n">
        <v>181</v>
      </c>
      <c r="C182" t="inlineStr">
        <is>
          <t>WINTERREISE: Micah Schroeder &amp; Geoffrey Loff</t>
        </is>
      </c>
      <c r="D182" t="inlineStr">
        <is>
          <t>Donnerstag, 27. Februar</t>
        </is>
      </c>
      <c r="E182" t="inlineStr">
        <is>
          <t>The Ballery</t>
        </is>
      </c>
      <c r="F182" t="inlineStr">
        <is>
          <t>Nollendorfstraße 11 10777 Berlin</t>
        </is>
      </c>
      <c r="G182" t="inlineStr">
        <is>
          <t>arts</t>
        </is>
      </c>
      <c r="H182" t="inlineStr">
        <is>
          <t>Ab 17,17 €</t>
        </is>
      </c>
      <c r="I182" t="inlineStr">
        <is>
          <t>https://www.eventbrite.ca/e/winterreise-micah-schroeder-geoffrey-loff-tickets-1115273736769?aff=ebdssbdestsearch</t>
        </is>
      </c>
      <c r="J182" t="inlineStr">
        <is>
          <t>🌨️ Die Kälte des Winters und der Schmerz der Sehnsucht — erleben Sie Franz Schuberts Die Winterreise, einen der bedeutendsten Liederzyklen der klassischen Musik, aufgeführt von zwei herausragenden Künstlern im Herzen Berlins.
Über die Künstler
Micah Schroeder, kanadisch-amerikanischer Bariton, wurde für seine „glatten, glasartigen lyrischen Konturen“ (The National Post) und kraftvollen Interpretationen gelobt. Mit Auftritten in Europa und Nordamerika umfasst seine Karriere Höhepunkte wie Rollen in Eugen Onegin, Don Giovanni und La Bohème sowie zeitgenössische Werke wie Nicole Lizées RUR: A Torrent of Light.
Geoffrey Loff, preisgekrönter Pianist und Dirigent, trat als Solist bei der Chopin Foundation und dem International Miami Piano Festival auf und arbeitete mit renommierten Opernhäusern weltweit zusammen. Derzeit Teil der Komischen Oper Berlin, bringt Geoffrey mit seiner künstlerischen Sensibilität und tiefem Verständnis für Schuberts Musik eine außergewöhnliche Tiefe in die Aufführung.
In der intimen Atmosphäre der THE BALLERY bietet diese Aufführung von Die Winterreise eine seltene Gelegenheit, sich in Schuberts Meisterwerk zu vertiefen, während zwei außergewöhnliche Künstler Sie auf eine Reise voller Herzschmerz, Sehnsucht und Selbstentdeckung mitnehmen.
Veranstaltungsdetails:
🗓️ 27.02.2025,19:30
📍 THE BALLERY, Berlin
🎟️ Tickets: 20€
🎵 Dies ist nicht nur ein Konzert; es ist eine Reise. Sichern Sie sich jetzt Ihren Platz!</t>
        </is>
      </c>
      <c r="K182" t="inlineStr">
        <is>
          <t>Micah Schroeder</t>
        </is>
      </c>
      <c r="L182" t="inlineStr">
        <is>
          <t>Rückerstattungsrichtlinie
Rückerstattungen bis zu 4 Tage vor dem Event</t>
        </is>
      </c>
      <c r="M182" t="inlineStr">
        <is>
          <t>Eventdauer: 2 Stunden</t>
        </is>
      </c>
      <c r="N182" t="inlineStr">
        <is>
          <t>Events in Deutschland, Events in Berlin, Events in Berlin, Berlin Performances, Berlin Kunst Performances, #music, #event, #winterreise, #micahschroeder, #geoffreyloff</t>
        </is>
      </c>
      <c r="O182" t="inlineStr">
        <is>
          <t xml:space="preserve">
    The event titled "WINTERREISE: Micah Schroeder &amp; Geoffrey Loff" is scheduled to take place on Donnerstag, 27. Februar at The Ballery, 
    specifically at Nollendorfstraße 11 10777 Berlin. This event falls under the "arts" category. 
    Description: 🌨️ Die Kälte des Winters und der Schmerz der Sehnsucht — erleben Sie Franz Schuberts Die Winterreise, einen der bedeutendsten Liederzyklen der klassischen Musik, aufgeführt von zwei herausragenden Künstlern im Herzen Berlins.
Über die Künstler
Micah Schroeder, kanadisch-amerikanischer Bariton, wurde für seine „glatten, glasartigen lyrischen Konturen“ (The National Post) und kraftvollen Interpretationen gelobt. Mit Auftritten in Europa und Nordamerika umfasst seine Karriere Höhepunkte wie Rollen in Eugen Onegin, Don Giovanni und La Bohème sowie zeitgenössische Werke wie Nicole Lizées RUR: A Torrent of Light.
Geoffrey Loff, preisgekrönter Pianist und Dirigent, trat als Solist bei der Chopin Foundation und dem International Miami Piano Festival auf und arbeitete mit renommierten Opernhäusern weltweit zusammen. Derzeit Teil der Komischen Oper Berlin, bringt Geoffrey mit seiner künstlerischen Sensibilität und tiefem Verständnis für Schuberts Musik eine außergewöhnliche Tiefe in die Aufführung.
In der intimen Atmosphäre der THE BALLERY bietet diese Aufführung von Die Winterreise eine seltene Gelegenheit, sich in Schuberts Meisterwerk zu vertiefen, während zwei außergewöhnliche Künstler Sie auf eine Reise voller Herzschmerz, Sehnsucht und Selbstentdeckung mitnehmen.
Veranstaltungsdetails:
🗓️ 27.02.2025,19:30
📍 THE BALLERY, Berlin
🎟️ Tickets: 20€
🎵 Dies ist nicht nur ein Konzert; es ist eine Reise. Sichern Sie sich jetzt Ihren Platz!
    It is organized by Micah Schroeder and will last for Eventdauer: 2 Stunden. 
    Key topics and themes include: Events in Deutschland, Events in Berlin, Events in Berlin, Berlin Performances, Berlin Kunst Performances, #music, #event, #winterreise, #micahschroeder, #geoffreyloff.
    </t>
        </is>
      </c>
      <c r="P182" t="inlineStr">
        <is>
          <t>[-3.88686322e-02  8.20568651e-02  3.37684620e-03  3.76944654e-02
  1.46322232e-02  8.78103822e-02 -4.53337543e-02 -3.03682890e-02
 -7.62376264e-02 -4.33892012e-02 -6.00541420e-02 -2.50726137e-02
  5.33254519e-02 -1.48673393e-02 -3.97478007e-02 -1.73727628e-02
 -6.43243790e-02 -8.96001235e-03 -3.41730043e-02 -1.33261047e-02
  2.37851236e-02 -8.46063197e-02  1.48359509e-02  5.65950461e-02
  2.48074811e-02 -2.17498443e-03 -1.32027745e-01  8.90483614e-03
  1.14855720e-02  8.64913985e-02 -3.83744054e-02  4.23695520e-02
 -6.64537176e-02 -8.58298223e-03  8.07231814e-02  4.80256490e-02
  4.72203046e-02  1.28210643e-02  2.53303740e-02  9.78781655e-02
  2.89691128e-02 -1.81882251e-02 -1.08314149e-01 -1.05578452e-03
 -5.21887541e-02  7.07207993e-02  3.84192802e-02 -3.25702429e-02
 -1.67947561e-01  6.68996722e-02  1.42889433e-02  9.40775964e-03
  3.81801240e-02 -4.44789268e-02 -3.76600660e-02  2.17550807e-02
 -4.26263399e-02 -3.87581587e-02  6.88349381e-02 -3.25911604e-02
 -4.16613482e-02 -2.36671735e-02 -3.12208943e-02 -1.60515271e-02
  4.52309549e-02 -5.25326431e-02 -2.91278251e-02 -2.75069103e-02
  2.56089922e-02 -4.72851843e-02  1.20982625e-01 -3.83093692e-02
  4.10672016e-02  4.27445844e-02  2.49178689e-02 -5.28488345e-02
 -6.89900070e-02 -1.79973878e-02 -9.39450189e-02 -5.68769686e-02
  7.28758350e-02 -9.20912549e-02  8.47782940e-03 -1.48688620e-02
 -5.61000481e-02 -7.32193142e-02 -1.28644248e-02  5.87730370e-02
  8.58371407e-02  1.41165713e-02 -5.55950180e-02 -4.47052419e-02
 -1.03792675e-01  1.35129103e-02 -3.14593986e-02 -1.55931397e-04
  2.69072619e-03  6.77203387e-02  2.21825894e-02  6.67975917e-02
  4.90188003e-02 -7.30886012e-02  5.13041355e-02  6.84262589e-02
  4.11402211e-02 -9.51650739e-02 -3.46807949e-02 -3.48889604e-02
 -1.03966624e-01 -5.07736243e-02  5.46215773e-02 -2.43117120e-02
  6.49821088e-02 -5.70924804e-02  4.42515202e-02  2.51526404e-02
 -5.44260896e-04 -1.10267410e-02 -3.92097980e-02  3.52315865e-02
  8.64449441e-02  9.37460642e-03 -1.81069728e-02  8.53645131e-02
 -3.50484103e-02  5.76366670e-02  8.43982492e-03  1.15179565e-32
  6.20445088e-02 -4.02554534e-02  2.81232316e-02  5.22475550e-03
  8.44582841e-02 -5.67791127e-02 -1.28416028e-02  2.13344488e-02
  2.61538755e-02 -2.77234036e-02  3.44857387e-02 -4.58851270e-02
 -1.59911858e-03 -4.78869788e-02 -3.03915795e-02  1.21734366e-02
  3.06388573e-03 -7.12698027e-02 -1.38062667e-02  8.99393484e-03
  2.46631168e-02  3.06640472e-02 -3.29368189e-02  3.68821323e-02
 -3.75630744e-02  6.01771139e-02  3.25254649e-02 -4.11434844e-02
 -3.58605175e-05  7.02816853e-03  6.71336502e-02 -1.56926699e-02
  4.78057228e-02  7.47663481e-03  3.09321303e-02 -3.06500047e-02
 -8.71928856e-02 -2.81353686e-02 -8.73362832e-03 -9.29513797e-02
  6.94886073e-02 -1.07491331e-03 -5.85758127e-02 -2.17821766e-02
  2.21800003e-02  6.30607232e-02  3.65170017e-02  3.58982310e-02
  1.19196191e-01 -5.70322108e-03  1.20076656e-01  2.67697200e-02
 -7.32765570e-02  1.22306682e-02  5.15237488e-02  9.87568721e-02
 -2.19339840e-02 -4.87780645e-02  4.01068144e-02 -3.43653336e-02
  4.78537679e-02  2.88206190e-02  4.94742654e-02 -1.81547999e-02
  8.84917527e-02 -9.49388072e-02 -3.75730768e-02  5.64403739e-03
 -2.55514476e-02 -4.25671637e-02 -8.10521170e-02 -3.90258594e-03
  8.18000659e-02 -6.59131929e-02  5.10919467e-02  5.03345765e-02
  1.41338194e-02  9.92195029e-03 -5.81594463e-03  1.84865184e-02
 -3.59529480e-02  9.00422316e-03  4.20573726e-02 -9.79037769e-03
 -1.08377732e-01 -1.31336361e-01 -6.53274939e-04  3.42369713e-02
 -4.71700653e-02  2.13062204e-03  8.69928300e-03 -5.34288771e-02
 -4.60664518e-02 -3.58651541e-02 -1.09490953e-01 -1.29197644e-32
  1.22686075e-02 -3.23459581e-02  5.57481498e-02  2.31585354e-02
 -1.58008076e-02  3.82168628e-02 -5.57779558e-02  1.93572920e-02
  4.68950421e-02  7.52696022e-02  4.15506475e-02 -1.74867511e-02
 -2.04439051e-02  8.51167308e-04  2.48147510e-02 -1.01923542e-02
  3.40981521e-02  1.02732405e-01 -3.34005952e-02  4.86082397e-02
 -1.49527574e-02  2.81594470e-02 -9.03745294e-02 -6.18178882e-02
 -6.18581995e-02  5.41609712e-02  9.96071994e-02  1.24376360e-02
 -6.75198510e-02  2.78084632e-02 -4.02440615e-02 -3.20730060e-02
 -2.82726940e-02 -4.95392941e-02  5.39620742e-02  5.89696132e-02
  5.68811782e-02  2.57310420e-02 -6.99474961e-02 -5.25046811e-02
  1.16555591e-03 -2.28416454e-02  3.92419249e-02  7.59128481e-02
  6.17142878e-02 -4.77308854e-02 -1.28217280e-01  1.27952534e-03
  3.65677886e-02 -3.70300841e-03 -6.41910881e-02  3.30611244e-02
 -7.62018785e-02 -1.06111065e-01  5.70799187e-02 -2.85065193e-02
 -7.38999918e-02 -6.37855232e-02 -4.37003933e-02  5.01863770e-02
  3.62728722e-02  2.99944971e-02 -6.45286739e-02 -2.99216714e-03
  2.51977518e-02 -7.97522292e-02 -8.98950621e-02  8.99175927e-03
 -4.48314520e-03  6.66411147e-02  2.91537084e-02  3.60712372e-02
  4.71235951e-03 -8.01576599e-02  8.22344678e-04  9.11774766e-03
  3.87153924e-02  8.79947320e-02 -4.28192876e-02 -3.82608082e-03
 -9.55821350e-02 -8.42390954e-03 -8.06808844e-02  8.69487524e-02
  3.30946259e-02  6.74433075e-03  4.87012826e-02 -3.69487703e-03
  1.52019905e-02 -4.83443327e-02  6.78692609e-02 -1.44342287e-03
  4.70508114e-02  5.11214742e-03  1.99452788e-02 -6.52496439e-08
  3.26417461e-02  5.91091104e-02 -7.59468600e-02  3.84069048e-03
  3.21276002e-02 -1.66654065e-02  3.26878615e-02 -3.91274877e-02
 -4.20669653e-02  8.40107724e-02  3.12008951e-02  2.88107637e-02
  3.33454236e-02 -3.95739675e-02 -3.71690243e-02 -7.86141008e-02
 -5.72463311e-02 -7.51040056e-02 -7.31375888e-02  5.33421664e-03
  7.68569577e-03 -2.87111476e-02 -2.30300764e-04 -9.32187811e-02
  1.10144997e-02  8.29371810e-03 -1.13400621e-02  2.21044980e-02
  2.95288768e-02 -2.01698244e-02 -2.75385249e-02 -5.95396059e-03
 -1.42060928e-02 -2.52437145e-02  2.44961809e-02 -7.65658468e-02
 -6.27732649e-02  5.58743775e-02 -1.58657748e-02 -2.70206835e-02
  2.29051728e-02  2.28234809e-02  3.76385227e-02  4.28960584e-02
  5.56303822e-02 -5.29170549e-03 -5.65127768e-02 -2.02200450e-02
  5.01519032e-02  1.11167826e-01 -8.49247947e-02 -2.66609099e-02
 -5.41444905e-02  8.83271620e-02  3.98047548e-03 -2.52939854e-02
  6.05211128e-03  1.85827930e-02 -3.32840569e-02 -1.24778077e-02
 -1.83564983e-02 -9.84994788e-03 -8.23108405e-02  8.06827992e-02]</t>
        </is>
      </c>
    </row>
    <row r="183">
      <c r="A183" s="1" t="n">
        <v>181</v>
      </c>
      <c r="B183" t="n">
        <v>182</v>
      </c>
      <c r="C183" t="inlineStr">
        <is>
          <t>Medicine Circle dedicated to the YAWANAWÁ``</t>
        </is>
      </c>
      <c r="D183" t="inlineStr">
        <is>
          <t>Wednesday, February 19</t>
        </is>
      </c>
      <c r="E183" t="inlineStr">
        <is>
          <t>Heilpraktikschule in Selbstverwaltung</t>
        </is>
      </c>
      <c r="F183" t="inlineStr">
        <is>
          <t>Mariannenplatz 2a 10997 Berlin, Show map</t>
        </is>
      </c>
      <c r="G183" t="inlineStr">
        <is>
          <t>spirituality</t>
        </is>
      </c>
      <c r="H183" t="inlineStr">
        <is>
          <t>Kostenlos</t>
        </is>
      </c>
      <c r="I183" t="inlineStr">
        <is>
          <t>https://www.eventbrite.de/e/medicine-circle-dedicated-to-the-yawanawa-tickets-1207056401189?aff=ebdssbdestsearch</t>
        </is>
      </c>
      <c r="J183" t="inlineStr">
        <is>
          <t>Lovely Family❣️
We warmly invite you to this Medicine Circle to join us with your voices, your intention and your being as you are.
Our intention is to build bridges...
... between the indigenous culture of the Yawanawá tribe, the Huni Kuin and our own roots
... between plant medicine from the Amazon and from our forests
... between our hearts and our voices
... amongst each other
During our singing circle the following medicinas are optionally accompanying our evening:
- Mama Cacao
- Rapéh (Sacred tobacco)
There will as well be an option of connecting to the Spirits of our forest with a smudging ritual with Amanita Muscaria.
Please book your ticket here,
as we have limited capacity for this space 🔥🙏🏼
What to bring:
- Something cozy to sit on
- A mug for you to receive your cacao
- Water bottle
- Instruments like drums, rattles or shakers
We are looking forward to building loving bridges with you 🌱🌉❤️
Ihuuuuuu 🙏🏼
Marie, John, Karim and Mario will be with us in Spirit as he is traveling at the moment.</t>
        </is>
      </c>
      <c r="K183" t="inlineStr">
        <is>
          <t>Co-Creation Circle</t>
        </is>
      </c>
      <c r="L183" t="inlineStr">
        <is>
          <t>Refund Policy
Refunds up to 7 days before event</t>
        </is>
      </c>
      <c r="M183" t="inlineStr">
        <is>
          <t>Event lasts 5 hours</t>
        </is>
      </c>
      <c r="N183" t="inlineStr">
        <is>
          <t>Germany Events, Berlin Events, Things to do in Berlin, Berlin Parties, Berlin Spirituality Parties, #community, #voice, #singing, #cleansing, #kakao, #kakaozeremonie, #medicinemusic, #yawanawa, #singing_circle, #rapécircles</t>
        </is>
      </c>
      <c r="O183" t="inlineStr">
        <is>
          <t xml:space="preserve">
    The event titled "Medicine Circle dedicated to the YAWANAWÁ``" is scheduled to take place on Wednesday, February 19 at Heilpraktikschule in Selbstverwaltung, 
    specifically at Mariannenplatz 2a 10997 Berlin, Show map. This event falls under the "spirituality" category. 
    Description: Lovely Family❣️
We warmly invite you to this Medicine Circle to join us with your voices, your intention and your being as you are.
Our intention is to build bridges...
... between the indigenous culture of the Yawanawá tribe, the Huni Kuin and our own roots
... between plant medicine from the Amazon and from our forests
... between our hearts and our voices
... amongst each other
During our singing circle the following medicinas are optionally accompanying our evening:
- Mama Cacao
- Rapéh (Sacred tobacco)
There will as well be an option of connecting to the Spirits of our forest with a smudging ritual with Amanita Muscaria.
Please book your ticket here,
as we have limited capacity for this space 🔥🙏🏼
What to bring:
- Something cozy to sit on
- A mug for you to receive your cacao
- Water bottle
- Instruments like drums, rattles or shakers
We are looking forward to building loving bridges with you 🌱🌉❤️
Ihuuuuuu 🙏🏼
Marie, John, Karim and Mario will be with us in Spirit as he is traveling at the moment.
    It is organized by Co-Creation Circle and will last for Event lasts 5 hours. 
    Key topics and themes include: Germany Events, Berlin Events, Things to do in Berlin, Berlin Parties, Berlin Spirituality Parties, #community, #voice, #singing, #cleansing, #kakao, #kakaozeremonie, #medicinemusic, #yawanawa, #singing_circle, #rapécircles.
    </t>
        </is>
      </c>
      <c r="P183" t="inlineStr">
        <is>
          <t>[-3.57203335e-02  4.16970626e-02 -4.31648269e-02 -2.81178229e-03
 -7.36175803e-03 -5.46049438e-02  1.89217422e-02 -4.78063747e-02
  6.64546341e-02  3.15504894e-02  8.20602849e-03 -9.70312282e-02
 -5.91778792e-02 -4.92270524e-03  7.17448592e-02  6.75485954e-02
 -7.69889578e-02 -6.34189323e-02 -7.23464834e-03  7.71372989e-02
 -2.21304242e-02  4.67389524e-02  1.42122237e-02  1.02964640e-01
 -3.79807539e-02  5.36057763e-02 -3.41446586e-02 -4.05953173e-03
  6.06893189e-02 -6.41312525e-02 -3.78345288e-02  4.22322713e-02
  5.45506850e-02 -4.99840872e-03 -1.77069828e-02  7.68330246e-02
  2.64254790e-02 -5.76575026e-02 -6.49168789e-02 -3.74458544e-02
  7.96875358e-02  3.95969525e-02  4.23327759e-02  8.36830772e-03
 -1.94952600e-02 -6.50382638e-02 -9.39249843e-02  2.76872818e-03
 -2.90744007e-02  1.36864698e-02 -5.53296730e-02 -1.08323611e-01
 -3.89569364e-02  8.31313133e-02  3.62695544e-03 -1.03398979e-01
 -4.44129817e-02 -3.18183191e-02  2.20344886e-02  4.69368361e-02
  1.84370223e-02  1.02190033e-03  7.59692444e-03 -1.60601735e-02
 -1.06284153e-02 -1.33425936e-01 -4.32650559e-02  2.65069138e-02
  5.47775999e-02 -2.29900703e-03  5.45960404e-02 -9.03162807e-02
  9.14938375e-02  4.19052429e-02 -8.93429443e-02  3.23959365e-02
  1.45269362e-02 -4.96346736e-03 -1.21983729e-01 -8.02206807e-03
  6.62574172e-02  6.58777207e-02  8.38506818e-02 -1.87199959e-03
 -4.25354374e-04 -2.45961193e-02 -4.45288904e-02  2.97916830e-02
 -1.35333110e-02 -3.33632305e-02  5.10498136e-02 -1.23265861e-02
 -3.03292535e-02 -2.43567601e-02 -1.15206675e-03  1.57121825e-03
  2.79158633e-02  5.23263309e-03  4.60615661e-03  5.45775555e-02
  2.79551893e-02 -3.66921052e-02 -8.97927508e-02 -7.17381537e-02
 -8.31192657e-02 -1.98090859e-02 -8.63098204e-02 -8.14800262e-02
  8.62493832e-03 -6.44510612e-03 -8.58341083e-02  7.58331791e-02
 -8.87895599e-02  9.53425840e-02 -4.88219522e-02  9.54372883e-02
 -1.35966595e-02  6.73990278e-03  1.76430736e-02  3.14252824e-02
 -4.23238873e-02  1.89769338e-03  5.87292342e-03 -5.27807362e-02
  6.81996793e-02 -2.10325345e-02 -4.87527400e-02  8.13658731e-34
  6.15408421e-02 -2.29912400e-02  3.17389593e-02 -2.00548042e-02
  9.52265561e-02 -3.03294193e-02 -5.69027886e-02 -5.32702357e-02
 -3.12293321e-02 -6.58610761e-02 -5.46117797e-02  4.01210040e-02
 -2.89374939e-03 -6.40193671e-02 -3.31784002e-02 -4.80717495e-02
 -7.78501108e-02 -8.74332488e-02  3.15796398e-02 -2.70144623e-02
  1.03387237e-02 -5.05990386e-02 -1.14133410e-01  4.47585844e-02
 -4.85457033e-02  7.18072131e-02  2.08417140e-02 -5.59378415e-02
  1.15287416e-02  3.79028879e-02 -1.65801041e-03 -1.01813627e-02
 -4.71754037e-02 -5.93425259e-02 -3.37516591e-02  4.32516560e-02
  7.79238250e-03 -1.62118822e-02 -4.59083021e-02 -2.08433177e-02
  3.32985856e-02  1.01759108e-02  2.25876807e-03  2.63238959e-02
  3.70261036e-02  6.33347407e-02 -1.89927630e-02 -8.86003021e-03
  5.67760244e-02  2.80189123e-02 -1.37307480e-01 -5.37079610e-02
  4.70338613e-02 -3.85609269e-02  1.25874998e-02  3.24473940e-02
  5.23193665e-02 -1.57023612e-02 -3.72389741e-02 -4.49267514e-02
  5.06561659e-02 -9.92927030e-02  7.01431325e-03 -4.93424609e-02
 -1.69571973e-02  2.29755118e-02 -5.68840876e-02 -8.48634988e-02
  5.24200425e-02 -5.00750691e-02 -6.48403019e-02  1.48987323e-02
 -2.02390030e-02  2.37607062e-02 -3.12548019e-02 -2.46087015e-02
  3.51634957e-02  8.97556394e-02  6.35880698e-03  1.17971234e-01
  4.40538339e-02 -5.62374946e-03 -7.28181675e-02  1.17821090e-01
  5.70460558e-02 -3.96978902e-03  3.82435508e-02 -3.84632987e-03
 -5.11126295e-02  3.97510417e-02  7.18651246e-03  3.87849063e-02
  4.74420227e-02 -7.47425556e-02 -6.72411025e-02 -2.54012115e-33
  1.28304705e-01 -1.36754522e-02  8.73215050e-02  8.22988003e-02
  5.02034351e-02  9.05440189e-03 -9.57052596e-03  6.52341312e-03
  5.70645295e-02  4.12147306e-02  1.15019931e-02  4.94838692e-02
  6.90672845e-02  9.17005818e-03 -3.67893763e-02 -2.20718589e-02
  4.65675928e-02  7.62417316e-02 -1.05500482e-02 -2.85393093e-02
 -6.09118976e-02  8.30291510e-02 -1.37207014e-02 -3.86816487e-02
 -4.80259322e-02  5.04149608e-02  7.70994201e-02 -9.29876138e-03
 -2.00056210e-02 -2.66072433e-02 -5.83503768e-02 -2.69719046e-02
 -1.18207484e-01 -8.81162286e-02 -4.22456749e-02 -5.67211471e-02
  2.83339005e-02 -4.72887121e-02 -8.70670304e-02 -3.35396081e-03
  3.43737602e-02  7.00801313e-02 -3.10913641e-02  8.28331336e-02
 -5.33666015e-02 -7.93395191e-03 -1.24737024e-02  6.36658967e-02
 -6.46516606e-02 -6.78087212e-03  6.61115125e-02  6.44509401e-03
 -1.37470933e-02 -1.09186480e-02  3.66982520e-02 -1.10556409e-02
 -1.59210693e-02 -6.21009767e-02 -4.41600718e-02  2.28129816e-03
  5.00321612e-02  1.91758014e-02 -1.11201741e-01 -9.99095291e-03
 -1.15360264e-02  8.24277923e-02  6.37139827e-02  3.12057249e-02
  4.57044356e-02  7.68712983e-02 -6.08361699e-02  1.64034367e-02
 -2.06124261e-02 -6.93703070e-03  4.88180527e-03  4.59088571e-02
 -1.75133720e-02 -1.51783764e-01  3.69123966e-02 -7.92469159e-02
 -3.65474401e-03  1.07936384e-02 -1.40846130e-02 -1.34286731e-02
  9.48718935e-02  6.02332503e-02  2.36389097e-02  6.19356632e-02
  4.30966429e-02  6.58340603e-02 -1.43480776e-02  3.06320228e-02
 -3.95596251e-02  6.50294423e-02  6.85682595e-02 -5.47291563e-08
 -1.54301559e-03 -2.95943972e-02 -7.86396023e-03  5.37845343e-02
  2.80197933e-02 -6.08620830e-02 -4.23146412e-03 -1.17247347e-02
  2.24770661e-02  6.98384568e-02 -1.82413533e-02  1.14531085e-01
  2.42945682e-02  3.89243923e-02  2.40581874e-02 -4.39566700e-03
  9.02923569e-02  2.54654046e-02 -2.36680470e-02 -3.23469937e-02
 -1.36056989e-02  2.25485507e-02  5.32138683e-02 -4.73776199e-02
  1.48069421e-02  3.64802964e-02 -2.40399744e-02  5.20096645e-02
  3.52349728e-02 -1.67212822e-02  8.94811284e-03  2.75540911e-02
 -4.33176905e-02  4.47207354e-02 -1.04310632e-01 -9.81244221e-02
 -5.22758402e-02 -5.87984063e-02 -4.66211326e-03 -4.53862101e-02
  7.82836527e-02 -7.21842647e-02 -5.06038126e-03  4.30932529e-02
 -5.89247830e-02  2.99499428e-04  3.39298658e-02  6.50677755e-02
 -1.60908680e-02  1.56482514e-02 -4.54827910e-03 -5.20194210e-02
  7.78658614e-02  1.30069780e-03 -3.59492190e-02  1.49748763e-02
  2.67340895e-02  1.61908753e-03  1.70203652e-02 -1.85993519e-02
  6.09111600e-02 -3.32632028e-02 -3.41585465e-02 -2.23503523e-02]</t>
        </is>
      </c>
    </row>
    <row r="184">
      <c r="A184" s="1" t="n">
        <v>182</v>
      </c>
      <c r="B184" t="n">
        <v>183</v>
      </c>
      <c r="C184" t="inlineStr">
        <is>
          <t>Miso &amp; Koji Workshop (auf Deutsch)</t>
        </is>
      </c>
      <c r="D184" t="inlineStr">
        <is>
          <t>Thursday, February 27</t>
        </is>
      </c>
      <c r="E184" t="inlineStr">
        <is>
          <t>Edible Alchemy in the Remise</t>
        </is>
      </c>
      <c r="F184" t="inlineStr">
        <is>
          <t>Moosdorfstraße 7-9 12435 Berlin, Show map</t>
        </is>
      </c>
      <c r="G184" t="inlineStr">
        <is>
          <t>health</t>
        </is>
      </c>
      <c r="H184" t="inlineStr">
        <is>
          <t>€79.02</t>
        </is>
      </c>
      <c r="I184" t="inlineStr">
        <is>
          <t>https://www.eventbrite.de/e/miso-koji-workshop-auf-deutsch-tickets-1121792855629?aff=ebdssbdestsearch</t>
        </is>
      </c>
      <c r="J184" t="inlineStr">
        <is>
          <t>Das Geheimnis der Miso-Zubereitung steigt auf und wird mit der Welt geteilt. Der Geschmack UMAMI wird weltweit so gut verstanden wie nie zuvor. Diese Veranstaltung ist interaktiv und informativ. Durch Schmecken, Fühlen, Sehen, Riechen und Diskutieren werden wir die faszinierenden mikrobiologischen Prozesse erforschen, die aus einfachen Zutaten (Bohnen, Salz, Schimmel) köstliche und nahrhafte Miso-Gerichte machen, die auf verschiedene Weise genossen werden können.
In diesem Workshop dreht sich alles um KOJI (die geheime Zutat für Miso) &amp; MISO. Wir essen, reden und mischen unsere eigenen Miso, die wir mit nach Hause nehmen und dort reifen lassen, um den Geschmack und die gesundheitlichen Vorteile zu vertiefen.
Die Teilnehmer gehen nach Hause mit:
- Wissen und Verständnis über Koji und Miso (wie man Koji-Reis/Gerste herstellt, wie man Miso herstellt, wie man Miso für mehr als nur Miso-Suppe verwendet)
-ihr eigenes, individuelles Miso unter Verwendung traditioneller und / oder Fusionstechniken
- Ein Bauch voll mit leckeren probiotischen Leckereien und Getränken
- eine Tüte mit Koji-Sporen (Aspergillus oryzae)
Bitte bringen Sie Ihre neugierigen Geschmacksknospen und ein 500-ml-Glas für Ihr individuelles Miso mit.
Die Plätze sind begrenzt, da wir viele Hände und Ellbogen haben.
Kontakt: services@ediblealchemy.co</t>
        </is>
      </c>
      <c r="K184" t="inlineStr">
        <is>
          <t>Edible Alchemy - Alexis Goertz</t>
        </is>
      </c>
      <c r="L184" t="inlineStr">
        <is>
          <t>Refund Policy
Refunds up to 3 days before event</t>
        </is>
      </c>
      <c r="M184" t="inlineStr">
        <is>
          <t>Event lasts 3 hours</t>
        </is>
      </c>
      <c r="N184" t="inlineStr">
        <is>
          <t>Germany Events, Berlin Events, Things to do in Berlin, Berlin Classes, Berlin Health Classes, #fermentation, #miso, #koji, #edible_alchemy</t>
        </is>
      </c>
      <c r="O184" t="inlineStr">
        <is>
          <t xml:space="preserve">
    The event titled "Miso &amp; Koji Workshop (auf Deutsch)" is scheduled to take place on Thursday, February 27 at Edible Alchemy in the Remise, 
    specifically at Moosdorfstraße 7-9 12435 Berlin, Show map. This event falls under the "health" category. 
    Description: Das Geheimnis der Miso-Zubereitung steigt auf und wird mit der Welt geteilt. Der Geschmack UMAMI wird weltweit so gut verstanden wie nie zuvor. Diese Veranstaltung ist interaktiv und informativ. Durch Schmecken, Fühlen, Sehen, Riechen und Diskutieren werden wir die faszinierenden mikrobiologischen Prozesse erforschen, die aus einfachen Zutaten (Bohnen, Salz, Schimmel) köstliche und nahrhafte Miso-Gerichte machen, die auf verschiedene Weise genossen werden können.
In diesem Workshop dreht sich alles um KOJI (die geheime Zutat für Miso) &amp; MISO. Wir essen, reden und mischen unsere eigenen Miso, die wir mit nach Hause nehmen und dort reifen lassen, um den Geschmack und die gesundheitlichen Vorteile zu vertiefen.
Die Teilnehmer gehen nach Hause mit:
- Wissen und Verständnis über Koji und Miso (wie man Koji-Reis/Gerste herstellt, wie man Miso herstellt, wie man Miso für mehr als nur Miso-Suppe verwendet)
-ihr eigenes, individuelles Miso unter Verwendung traditioneller und / oder Fusionstechniken
- Ein Bauch voll mit leckeren probiotischen Leckereien und Getränken
- eine Tüte mit Koji-Sporen (Aspergillus oryzae)
Bitte bringen Sie Ihre neugierigen Geschmacksknospen und ein 500-ml-Glas für Ihr individuelles Miso mit.
Die Plätze sind begrenzt, da wir viele Hände und Ellbogen haben.
Kontakt: services@ediblealchemy.co
    It is organized by Edible Alchemy - Alexis Goertz and will last for Event lasts 3 hours. 
    Key topics and themes include: Germany Events, Berlin Events, Things to do in Berlin, Berlin Classes, Berlin Health Classes, #fermentation, #miso, #koji, #edible_alchemy.
    </t>
        </is>
      </c>
      <c r="P184" t="inlineStr">
        <is>
          <t>[-7.51031339e-02  9.72582772e-02  1.78816170e-02  3.42905223e-02
  3.95544898e-03 -2.28787269e-02 -1.99820809e-02  7.51635581e-02
 -3.23304608e-02 -1.61579587e-02  4.98261079e-02 -7.10771233e-02
 -8.08041636e-03  3.17313485e-02 -3.09664337e-03 -1.15510274e-03
  5.05083352e-02 -1.28196627e-02 -4.05801646e-02  1.01181351e-01
  6.18128516e-02 -3.54621634e-02  8.14682804e-03  2.30370611e-02
 -3.19993384e-02 -1.52447131e-02 -1.08631412e-02  4.09355313e-02
  1.99936181e-02  7.67202601e-02  3.05820145e-02  5.43330722e-02
 -2.13270704e-03 -6.61345273e-02  7.82202557e-02  5.35982288e-02
  8.18367004e-02 -8.96301568e-02 -2.55680084e-03  8.70842189e-02
 -5.82017414e-02  6.32969216e-02 -8.34929645e-02  1.16608443e-03
  1.96447428e-02 -3.39128375e-02 -3.12845223e-02  9.83371981e-04
 -8.26682076e-02 -1.37144169e-02 -2.41054241e-02 -3.35875675e-02
  7.19295368e-02 -1.98547076e-02 -8.92674644e-03 -6.76340535e-02
 -1.37469009e-01 -4.66475077e-02 -5.00746220e-02  7.35040335e-03
  1.32906367e-03 -1.06332727e-01  8.41901358e-03  3.15707251e-02
  3.29064764e-02 -5.80469565e-03 -1.26878712e-02  5.58340631e-04
  4.31444570e-02 -4.90582921e-02  1.11339837e-02 -8.63515362e-02
  7.05806985e-02  3.32423225e-02 -1.48242274e-02  8.32260475e-02
  1.07506579e-02  3.05656958e-02 -8.38075951e-02 -1.59949452e-01
  8.56096856e-03  1.95846949e-02  6.38176277e-02 -1.34951742e-02
  4.10186090e-02  8.00324045e-03 -6.31786212e-02  1.02194883e-01
 -1.60729978e-02  3.35618965e-02 -3.60087901e-02  3.97326127e-02
 -3.01967096e-02  5.81219885e-03  2.49406751e-02  3.51446345e-02
 -1.20140733e-02  1.90663394e-02  1.14189081e-01  3.38304229e-02
  5.03565511e-03  9.60143190e-03  1.92227028e-02 -6.85353205e-02
  4.01502289e-02 -4.19535227e-02 -5.94762564e-02 -7.91630894e-02
 -6.22039719e-04  6.11358657e-02 -3.43646221e-02 -4.66687307e-02
  5.69444485e-02 -6.65701553e-02 -6.75873309e-02  9.49320477e-03
  7.39353523e-02 -2.21421570e-02 -7.70748779e-02 -6.66623376e-03
  1.81011448e-04 -6.81970119e-02  1.88350473e-02 -2.30756570e-02
  4.00844365e-02  7.40278587e-02  7.81059787e-02  1.26820250e-32
 -5.96365519e-03 -1.13048732e-01  2.80241165e-02 -8.22126027e-03
  6.74035400e-02 -3.05992793e-02 -6.88198721e-03 -1.37583995e-02
  3.02813649e-02 -4.47309315e-02 -7.88816288e-02  2.99595818e-02
 -4.00905833e-02  2.40868051e-03 -2.20307112e-02 -1.12920429e-03
  1.35498922e-02 -1.64032839e-02  3.73459347e-02 -5.29065058e-02
 -1.41201401e-02 -9.11794081e-02 -2.19876096e-02 -2.03329567e-02
 -2.81204302e-02  1.89059824e-01  2.94493400e-02 -5.64134903e-02
 -2.60016881e-02  1.72809884e-02  2.04653926e-02 -4.50793952e-02
  8.64965748e-03 -3.29799950e-02 -6.75636530e-02  2.10252609e-02
 -2.79830620e-02  2.13357504e-03 -1.40546970e-02 -5.93905263e-02
  3.03805973e-02 -3.41724120e-02 -4.20980267e-02  1.11596799e-02
  1.04772411e-01  3.46833728e-02  9.75186843e-03 -1.36445928e-02
  1.79310411e-01 -7.08083017e-03 -2.83299070e-02  5.80570614e-03
  2.62249578e-02  4.02311841e-03 -2.61549857e-02  3.13390642e-02
  3.01932637e-03 -6.28586113e-02  3.75575386e-02  9.82594676e-03
 -7.17378780e-02  1.16741858e-01 -5.92144877e-02  4.08582725e-02
 -6.72670603e-02 -5.49641177e-02 -2.84254253e-02 -3.87095176e-02
 -3.39107811e-02  1.66412611e-02 -4.96078767e-02  1.62090417e-02
  2.01942082e-02 -1.47558283e-02 -4.51604538e-02  2.89335437e-02
  6.31655455e-02 -2.55188234e-02 -5.59655130e-02  4.48252931e-02
  2.31290199e-02 -4.53554653e-02 -5.55519722e-02  1.77980158e-02
 -1.04564995e-01  1.49682900e-02 -2.86101680e-02  5.04588000e-02
  4.20344062e-03  3.44374962e-02  2.01312802e-03 -2.18496732e-02
  4.50261682e-03  1.51273357e-02 -2.05413159e-02 -1.44899295e-32
  3.36240195e-02  8.03197827e-03 -3.33751626e-02  1.76455230e-02
  4.10980694e-02  2.56803650e-02 -5.61431311e-02 -4.18884680e-02
  3.30817956e-03 -9.15585365e-03 -3.76146473e-02 -9.78672318e-03
  1.10914325e-02 -1.53857553e-02 -4.10880521e-02  1.20571122e-01
 -1.01954350e-02  8.36775005e-02 -9.43736173e-03 -6.63182512e-02
  2.86818203e-02  5.75003289e-02 -2.10855529e-03  2.14350931e-02
 -1.20547554e-02  8.18324834e-02  1.09791696e-01 -2.04005949e-02
 -6.34698123e-02  7.30950036e-04 -2.86946148e-02 -1.01249693e-02
 -3.57697941e-02 -2.16821190e-02  5.96767031e-02 -2.31366255e-03
  1.81547701e-02 -8.04417022e-03 -6.10316694e-02 -3.84823792e-02
  9.19479132e-03  1.13820033e-02 -1.10156544e-01  5.16793393e-02
  4.74196821e-02  4.31088060e-02 -9.15475339e-02 -9.50453505e-02
  4.50783484e-02 -2.48402245e-02  7.79834986e-02  3.80474627e-02
 -5.17950654e-02 -6.59434721e-02  7.68227205e-02  4.87275198e-02
 -5.63881472e-02 -1.18648037e-01 -1.11820862e-01  4.00831327e-02
 -1.21015646e-02 -1.62210558e-02 -9.07075331e-02  1.57229360e-02
  4.12187190e-04  1.42690120e-02  5.68605438e-02  4.05794270e-02
 -2.83050407e-02  2.94678826e-02  2.16324115e-03  4.15253155e-02
 -2.34149098e-02 -1.02815397e-01 -6.37858966e-03  2.94075403e-02
 -3.60307507e-02  1.40051270e-04 -5.53550422e-02  6.93902373e-02
 -6.27691373e-02  5.41478023e-03 -1.80997495e-02  7.02907890e-02
 -1.90779436e-02  4.01608683e-02 -5.16422428e-02  5.44416122e-02
 -4.45271954e-02  2.31658146e-02 -4.28965613e-02  4.90575619e-02
  4.42874338e-03  4.06373963e-02  4.13887389e-02 -7.20353555e-08
  1.14144556e-01 -1.66572426e-02 -1.39755826e-03 -7.78821483e-02
 -9.37433820e-03 -1.26146659e-01 -3.01967040e-02  1.76658817e-02
  1.56415645e-02  7.85523728e-02  3.85456346e-02  6.45046160e-02
 -6.36480153e-02  5.40740266e-02 -2.56822500e-02 -3.87101397e-02
 -2.25444026e-02  8.17937590e-03 -6.34578317e-02 -4.89770249e-02
  5.06362990e-02 -6.31645694e-02  3.19200866e-02 -7.16501176e-02
  5.54116964e-02 -2.80537400e-02 -5.72184734e-02  8.49631131e-02
 -6.58576284e-03 -5.50604537e-02 -4.29388545e-02  5.07327309e-03
 -5.50140850e-02  1.11285195e-01 -7.03810826e-02 -7.77017549e-02
 -2.12481059e-02  6.67217448e-02 -5.45956828e-02  1.62109602e-02
 -3.45690176e-02 -9.43491459e-02  2.38551721e-02  2.10301206e-02
 -5.50759211e-02  2.05709226e-02 -4.20193188e-02  6.02259375e-02
  6.66123703e-02  7.81587325e-03 -1.12512976e-01 -1.57586709e-02
  1.96216814e-03  3.15467827e-02 -3.83192301e-02  4.99385186e-02
  3.52143757e-02 -3.33727449e-02  1.27734104e-02 -5.61691411e-02
 -1.23184137e-02  4.83806618e-03 -4.66885976e-02  5.42041883e-02]</t>
        </is>
      </c>
    </row>
    <row r="185">
      <c r="A185" s="1" t="n">
        <v>183</v>
      </c>
      <c r="B185" t="n">
        <v>184</v>
      </c>
      <c r="C185" t="inlineStr">
        <is>
          <t>Matrix Club Berlin "Saturday" 22.02.2025</t>
        </is>
      </c>
      <c r="D185" t="inlineStr">
        <is>
          <t>Samstag, 22. Februar</t>
        </is>
      </c>
      <c r="E185" t="inlineStr">
        <is>
          <t>Matrix Club Berlin</t>
        </is>
      </c>
      <c r="F185" t="inlineStr">
        <is>
          <t>Warschauer Platz 18 10245 Berlin</t>
        </is>
      </c>
      <c r="G185" t="inlineStr">
        <is>
          <t>arts</t>
        </is>
      </c>
      <c r="H185" t="inlineStr">
        <is>
          <t>Kostenlos</t>
        </is>
      </c>
      <c r="I185" t="inlineStr">
        <is>
          <t>https://www.eventbrite.de/e/matrix-club-berlin-saturday-22022025-tickets-1217609124669?aff=ebdssbdestsearch</t>
        </is>
      </c>
      <c r="J185" t="inlineStr">
        <is>
          <t>SATURDAY @ Matrix Club Berlin
"Party Every Night" Samstag, 22.02.2025, ab 22 Uhr!
►Mainhall:
DJ CRAZY CUTZ + MC CARAMEL
Hip Hop • House • R&amp;B • Top40 • Deutsch Rap • Afro • Trap • Electro • Mombathon • Reggaeton
►Elektro Floor : DJ WAN
💋 Ladies Special*:
5€ ENTRY &amp; 1 FREE DRINK UNTIL MIDNIGHT
► Entry:
Ladies: 10.00 €
Gents: 15,00 €
►Book your Table:
Online: https://www.matrix-berlin.de/kontakt/reservierung/
Call &amp; WhatsApp: +49 30 365 07 365
E-Mail: reservierung@matrix-berlin.de
Einlass ab 18 Jahren. / Strictly 18+ Bring your ID!
*no open bar &amp; no flatrate
►Infos unter:
www.matrix-berlin.de
________________________________________________________
ACHTUNG:
Einlass unter Vorbehalt! Ein erworbenes VVK-Ticket ist keine Einlass-Garantie!
Eine Rückerstattung der Tickets ist nur möglich, wenn der Einlass verwehrt wurde .
Wir bitten vorab um Ihr Verständnis.</t>
        </is>
      </c>
      <c r="K185" t="inlineStr">
        <is>
          <t>Matrix Club Berlin</t>
        </is>
      </c>
      <c r="L185" t="inlineStr">
        <is>
          <t>Rückerstattungsrichtlinie
Rückerstattungen bis zu 7 Tage vor dem Event</t>
        </is>
      </c>
      <c r="M185" t="inlineStr">
        <is>
          <t>Eventdauer: 8 Stunden</t>
        </is>
      </c>
      <c r="N185" t="inlineStr">
        <is>
          <t>Events in Deutschland, Events in Berlin, Events in Berlin, Berlin Parties, Berlin Kunst Parties, #party, #nightlife, #club, #berlin, #clubbing, #tanzen, #berlin_events, #berlin_nightlife</t>
        </is>
      </c>
      <c r="O185" t="inlineStr">
        <is>
          <t xml:space="preserve">
    The event titled "Matrix Club Berlin "Saturday" 22.02.2025" is scheduled to take place on Samstag, 22. Februar at Matrix Club Berlin, 
    specifically at Warschauer Platz 18 10245 Berlin. This event falls under the "arts" category. 
    Description: SATURDAY @ Matrix Club Berlin
"Party Every Night" Samstag, 22.02.2025, ab 22 Uhr!
►Mainhall:
DJ CRAZY CUTZ + MC CARAMEL
Hip Hop • House • R&amp;B • Top40 • Deutsch Rap • Afro • Trap • Electro • Mombathon • Reggaeton
►Elektro Floor : DJ WAN
💋 Ladies Special*:
5€ ENTRY &amp; 1 FREE DRINK UNTIL MIDNIGHT
► Entry:
Ladies: 10.00 €
Gents: 15,00 €
►Book your Table:
Online: https://www.matrix-berlin.de/kontakt/reservierung/
Call &amp; WhatsApp: +49 30 365 07 365
E-Mail: reservierung@matrix-berlin.de
Einlass ab 18 Jahren. / Strictly 18+ Bring your ID!
*no open bar &amp; no flatrate
►Infos unter:
www.matrix-berlin.de
________________________________________________________
ACHTUNG:
Einlass unter Vorbehalt! Ein erworbenes VVK-Ticket ist keine Einlass-Garantie!
Eine Rückerstattung der Tickets ist nur möglich, wenn der Einlass verwehrt wurde .
Wir bitten vorab um Ihr Verständnis.
    It is organized by Matrix Club Berlin and will last for Eventdauer: 8 Stunden. 
    Key topics and themes include: Events in Deutschland, Events in Berlin, Events in Berlin, Berlin Parties, Berlin Kunst Parties, #party, #nightlife, #club, #berlin, #clubbing, #tanzen, #berlin_events, #berlin_nightlife.
    </t>
        </is>
      </c>
      <c r="P185" t="inlineStr">
        <is>
          <t>[-4.20900173e-02 -1.19495485e-03 -8.78795534e-02  1.57962441e-02
 -3.39611247e-02  1.21697918e-01 -8.58300831e-03 -6.02544509e-02
  6.25797315e-03 -2.93536913e-02  8.97516322e-04 -3.85242850e-02
 -3.93332802e-02 -3.11843352e-03  1.57341380e-02 -2.55441070e-02
  6.20630570e-02 -4.01155874e-02 -3.33761834e-02  4.49516773e-02
 -3.78090367e-02 -1.31092727e-01  1.22378981e-02  5.25587332e-03
 -3.77437957e-02  3.14189047e-02  1.34403259e-02  1.20024830e-02
 -3.78499478e-02 -8.23149737e-03  3.77362818e-02  1.08424708e-01
  2.80257710e-03 -1.06238127e-02  4.98739220e-02  1.68235321e-02
  4.77963053e-02 -3.26722264e-02 -1.96732245e-02  6.39339760e-02
 -1.73740182e-02 -3.79894907e-03 -2.49426495e-02  6.65652603e-02
  9.03733447e-02 -8.51946417e-04 -4.00999375e-02 -2.15311106e-02
 -2.45159995e-02  6.34291843e-02 -7.59412795e-02  5.19557996e-03
  1.12434179e-01 -3.85585316e-02  3.90687928e-04 -9.35524330e-02
 -2.61674579e-02 -5.74762747e-02  8.98921490e-02 -6.22754544e-02
 -3.62543389e-02 -7.74575919e-02 -6.77985325e-02 -8.72140843e-03
 -3.89114544e-02 -9.41787958e-02 -6.47099987e-02  9.89749730e-02
  4.18977030e-02  1.35866106e-02 -9.42847691e-03 -6.27527535e-02
 -6.50698021e-02  3.54305618e-02  8.74661095e-03  7.20634917e-03
 -1.96274444e-02 -8.77675563e-02  4.37883809e-02  1.00412879e-04
 -1.88128538e-02 -5.52175380e-02 -9.92103363e-04 -6.23877998e-03
 -3.79212736e-03 -1.75077561e-02  3.42451371e-02  4.92145531e-02
  1.68469455e-02  2.50185113e-02 -4.30607982e-02  8.46730396e-02
 -3.93214449e-02 -1.03531322e-02 -1.37338080e-02 -1.23498747e-02
  1.58448401e-03  5.04193753e-02  4.44659926e-02  1.03419498e-01
  4.50360030e-02  8.54810327e-02 -4.60265437e-03  5.20052239e-02
 -7.96942934e-02 -6.25457168e-02  4.53438833e-02  1.30678028e-01
 -1.42498780e-02 -7.95554593e-02 -5.43031543e-02  4.09004167e-02
  2.06865501e-02 -7.56133348e-02 -3.08419745e-02  9.58893225e-02
  6.08328991e-02  1.90988872e-02  3.11915688e-02 -3.46893705e-02
  4.76814806e-02  2.32305545e-02  1.47981336e-02  6.96493313e-02
 -9.71465036e-02  3.66741680e-02  5.38015459e-03  7.01214339e-33
 -6.54817075e-02 -9.10857916e-02 -2.03435477e-02  1.04896631e-03
  8.58672038e-02 -3.02690398e-02 -6.85186908e-02 -8.54105968e-03
  3.54814203e-03  3.87828276e-02 -3.12814005e-02 -4.49391715e-02
  3.18857506e-02 -6.76945150e-02 -4.79865167e-03  1.48901679e-02
  6.28925115e-02 -4.40208390e-02 -6.47898838e-02 -7.86575675e-02
 -5.16975019e-03  6.27507716e-02  2.21112166e-02 -2.86730286e-02
  2.81668007e-02  9.46945772e-02  7.56150186e-02 -3.58680189e-02
  1.07469827e-01  2.98111122e-02  6.62537385e-03 -5.48884505e-03
 -5.59125878e-02 -2.28452403e-02  2.78943498e-02  4.99515310e-02
 -2.73565557e-02 -3.52337137e-02 -2.84640156e-02 -1.06148563e-01
  2.21680179e-02 -6.27627373e-02 -1.07308306e-01 -1.11192260e-02
  6.17329311e-03  7.29313269e-02 -4.29414101e-02 -1.99898314e-02
  4.66256626e-02  1.45331882e-02 -2.11564600e-02  7.57459179e-02
 -4.36803885e-02  4.34833728e-02 -2.33768895e-02  4.29035351e-02
  1.06681464e-02  2.41561909e-03  1.57291908e-02 -4.40249033e-03
  6.39660433e-02  3.51351388e-02 -4.83397618e-02  1.13399541e-02
 -2.46973000e-02 -1.55578377e-02 -3.38653033e-03 -5.45960739e-02
  5.19780405e-02 -4.96458216e-03  9.91794094e-03  7.20718550e-03
  9.90434214e-02 -1.87515153e-03 -2.43552513e-02  2.17437614e-02
 -2.25266181e-02 -3.77501268e-03  6.00642376e-02  1.06874639e-02
 -5.11517897e-02  4.84634601e-02 -1.84482988e-02 -3.55925374e-02
 -2.01009912e-03  2.22564191e-02  5.39076142e-02 -6.57352135e-02
 -4.86983471e-02 -9.93178599e-03 -6.46077543e-02 -4.01159264e-02
 -3.53716686e-02  5.55829704e-02 -2.22799717e-03 -8.39103867e-33
  1.06763624e-01 -6.14419691e-02 -4.67167348e-02 -3.00998893e-02
  6.25191331e-02  4.70748032e-03 -3.10017001e-02  1.95337012e-02
  8.32478032e-02  5.82677051e-02  2.33819615e-02 -2.00093351e-02
 -1.16590420e-02  7.27922609e-03  1.00762948e-01 -3.77153754e-02
  1.51168397e-02  5.53974248e-02 -9.29358304e-02  4.68454920e-02
 -1.68102942e-02  8.69556814e-02  4.43633236e-02  5.20050805e-03
 -8.96317437e-02  5.33558726e-02  1.24081716e-01  5.89717291e-02
 -9.75526124e-03  5.42634241e-02 -6.06615357e-02 -6.88747168e-02
 -8.01861063e-02  2.00371984e-02  4.66755815e-02  9.53847244e-02
  2.21146531e-02  6.54859981e-03 -6.10441975e-02  2.56709550e-02
 -3.40315774e-02  2.05372851e-02 -1.22025147e-01  1.01812251e-01
  4.81076576e-02  2.88348403e-02 -7.60206953e-02  1.82075687e-02
 -1.98021084e-02 -9.18663368e-02  6.38081320e-03 -1.79785788e-02
 -2.11565271e-02  1.36723220e-02  3.68650816e-02  6.74873265e-03
 -1.62444394e-02 -7.49295801e-02 -4.78194244e-02  5.08009121e-02
 -3.79200727e-02  6.60482198e-02 -6.27454892e-02 -3.02083399e-02
  6.65168613e-02 -4.85075712e-02 -7.94459060e-02  2.66515110e-02
  3.30439992e-02  2.32216865e-02 -7.73862889e-03  6.28290474e-02
 -6.51052892e-02  2.13242043e-02 -6.88447729e-02  2.96801664e-02
  9.24955588e-03  8.25844780e-02  3.02477051e-02 -1.66558083e-02
 -9.63172596e-03  4.73273993e-02  3.46830077e-02  6.46608025e-02
  2.85717603e-02  3.65387835e-02  4.85225655e-02  4.40156236e-02
  3.79243004e-03  4.34104651e-02  6.48877770e-02 -2.79968623e-02
  2.60202903e-02  9.35447514e-02 -6.04838394e-02 -5.81734803e-08
 -6.80129603e-02  4.61810865e-02 -8.12412519e-03  9.58328694e-03
  3.53058986e-02 -1.09369859e-01 -7.12381452e-02 -8.58422145e-02
 -1.08463336e-02  6.94113374e-02  3.31137739e-02 -7.80419819e-03
 -2.25289948e-02 -2.82151885e-02 -1.09767541e-01 -7.18533574e-03
 -9.54284891e-02  4.91857936e-04 -1.96237657e-02 -4.94891778e-03
  4.32756990e-02  7.35978270e-03  6.58732802e-02 -6.12705853e-03
 -6.22713007e-02 -1.37614086e-02 -6.48402870e-02  7.04939514e-02
  3.24888267e-02 -7.65666217e-02 -2.79383408e-03 -1.10111991e-03
  4.24653590e-02  1.57488249e-02 -3.11460737e-02 -3.43311317e-02
 -4.72753868e-02 -2.70399489e-02 -7.47261941e-03  1.79883335e-02
 -5.81671819e-02 -1.70818910e-01  1.06385890e-02 -1.81413197e-03
  6.42158743e-03  4.73140702e-02 -6.42352700e-02 -5.06992228e-02
 -1.32926181e-03  2.03872081e-02 -7.03422278e-02 -4.09986600e-02
  3.89684155e-03  2.51209065e-02 -7.70938210e-03 -6.24112831e-03
 -5.74523173e-02  5.60349151e-02  5.13295382e-02  5.54022789e-02
  4.23799157e-02 -3.55904326e-02 -1.40474752e-01 -4.26394027e-03]</t>
        </is>
      </c>
    </row>
    <row r="186">
      <c r="A186" s="1" t="n">
        <v>184</v>
      </c>
      <c r="B186" t="n">
        <v>185</v>
      </c>
      <c r="C186" t="inlineStr">
        <is>
          <t>On Fire! Scorching Stand Up Comedy!</t>
        </is>
      </c>
      <c r="D186" t="inlineStr">
        <is>
          <t>Friday, February 21</t>
        </is>
      </c>
      <c r="E186" t="inlineStr">
        <is>
          <t>Das Gift</t>
        </is>
      </c>
      <c r="F186" t="inlineStr">
        <is>
          <t>Donaustraße 119 12043 Berlin, Show map</t>
        </is>
      </c>
      <c r="G186" t="inlineStr">
        <is>
          <t>arts</t>
        </is>
      </c>
      <c r="H186" t="inlineStr">
        <is>
          <t>€0 – €11.83</t>
        </is>
      </c>
      <c r="I186" t="inlineStr">
        <is>
          <t>https://www.eventbrite.ca/e/on-fire-scorching-stand-up-comedy-tickets-1118881046329?aff=ebdssbdestsearch</t>
        </is>
      </c>
      <c r="J186" t="inlineStr">
        <is>
          <t>After a brief hiatus, On Fire is Back!
Join us for an unforgettable night of side-splitting comedy. From the interesting characters in the audience, to the superb comedians and the one of a kind host. We will have you in stitches with their hilarious jokes and witty one-liners.
This is the perfect opportunity to gather your friends, grab a drink, and enjoy some of the best comedy that Berlin has to offer. Don't miss out on this incredible night of laughter and fun!
Tickets are limited, so make sure to book yours now to secure your spot at the show. See you there!
Tickets
It's NOT A FREE SHOW. It's Pay What You Want. You just decide the amount you want to pay AFTER the show. Artists deserve to be paid. If you plan to not pay at all, please don't come to our show!!
Free Entry + Donation based. We suggest a donation of 10€-15€. Students &amp; unemployed 5€-7€.
We accept cards &amp; cash</t>
        </is>
      </c>
      <c r="K186" t="inlineStr">
        <is>
          <t>Tyrone Stallone</t>
        </is>
      </c>
      <c r="L186" t="inlineStr">
        <is>
          <t>Refund Policy
Refunds up to 7 days before event</t>
        </is>
      </c>
      <c r="M186" t="inlineStr">
        <is>
          <t>Event lasts 2 hours 30 minutes</t>
        </is>
      </c>
      <c r="N186" t="inlineStr">
        <is>
          <t>Germany Events, Berlin Events, Things to do in Berlin, Berlin Performances, Berlin Arts Performances, #berlin, #berlinevents, #thingstodoinberlin, #berlin_comedy, #berlin_events, #berlin_performances, #berlin_comedy_in_english, #berlin_expats, #berlin_nightlife, #berlin_activities</t>
        </is>
      </c>
      <c r="O186" t="inlineStr">
        <is>
          <t xml:space="preserve">
    The event titled "On Fire! Scorching Stand Up Comedy!" is scheduled to take place on Friday, February 21 at Das Gift, 
    specifically at Donaustraße 119 12043 Berlin, Show map. This event falls under the "arts" category. 
    Description: After a brief hiatus, On Fire is Back!
Join us for an unforgettable night of side-splitting comedy. From the interesting characters in the audience, to the superb comedians and the one of a kind host. We will have you in stitches with their hilarious jokes and witty one-liners.
This is the perfect opportunity to gather your friends, grab a drink, and enjoy some of the best comedy that Berlin has to offer. Don't miss out on this incredible night of laughter and fun!
Tickets are limited, so make sure to book yours now to secure your spot at the show. See you there!
Tickets
It's NOT A FREE SHOW. It's Pay What You Want. You just decide the amount you want to pay AFTER the show. Artists deserve to be paid. If you plan to not pay at all, please don't come to our show!!
Free Entry + Donation based. We suggest a donation of 10€-15€. Students &amp; unemployed 5€-7€.
We accept cards &amp; cash
    It is organized by Tyrone Stallone and will last for Event lasts 2 hours 30 minutes. 
    Key topics and themes include: Germany Events, Berlin Events, Things to do in Berlin, Berlin Performances, Berlin Arts Performances, #berlin, #berlinevents, #thingstodoinberlin, #berlin_comedy, #berlin_events, #berlin_performances, #berlin_comedy_in_english, #berlin_expats, #berlin_nightlife, #berlin_activities.
    </t>
        </is>
      </c>
      <c r="P186" t="inlineStr">
        <is>
          <t>[-1.50178159e-02  4.10077302e-03  3.09400470e-03  8.14186875e-03
  5.17027862e-02  1.60028085e-01  9.34165344e-02 -3.89885008e-02
 -2.72462796e-02 -4.21020538e-02 -7.53905773e-02 -6.26399741e-02
 -2.33895499e-02  1.74277239e-02 -3.50793041e-02 -2.72190347e-02
  3.09277773e-02 -9.59167406e-02 -7.63238734e-03  2.89529767e-02
  3.97956967e-02 -1.56664327e-02 -3.17243440e-03  3.20147797e-02
 -5.65883191e-03 -3.43006328e-02 -8.07573125e-02 -4.06248979e-02
 -3.67253199e-02  1.08063165e-02  5.43459021e-02  6.59019744e-04
 -4.68987487e-02  1.70337390e-02  1.16000161e-01 -4.16910090e-02
  3.08200810e-02  5.56181511e-03 -7.34071508e-02  1.31401792e-01
 -2.37203818e-02 -1.98452976e-02 -8.13129395e-02  2.36494038e-02
  5.82845788e-03  8.58050864e-03  5.44120930e-02  1.69495326e-02
 -1.35951340e-02  8.96655321e-02  6.03633001e-02  4.21292074e-02
  1.67389177e-02  1.92585792e-02  1.81422848e-02 -3.78775746e-02
  1.85397360e-02 -1.56880226e-02  2.20365841e-02 -8.37784410e-02
 -1.83909927e-02 -1.02734655e-01 -5.39506078e-02  4.01569195e-02
 -1.70637555e-02 -9.55502242e-02  1.03583012e-03  6.97061047e-02
  3.00949644e-02  2.66936570e-02  3.42974588e-02 -2.61658542e-02
  5.90551458e-02  4.10287082e-03  7.14038610e-02  1.10722743e-02
 -1.33620584e-02 -7.31057003e-02 -1.98038425e-02 -5.75960465e-02
 -2.26828679e-02 -1.15640163e-01 -2.12076623e-02 -2.32765730e-02
  4.09373408e-03 -2.43065469e-02 -1.54003352e-02 -6.64900523e-03
  3.07447258e-02  9.09777265e-03 -6.41331822e-02  4.94959764e-02
  8.74066725e-03  1.08243478e-02 -2.96555422e-02 -4.60549630e-02
  5.43214083e-02  4.68574697e-03  3.03630568e-02  8.76973346e-02
  2.18234342e-02  6.21337518e-02  4.34190668e-02 -7.83626512e-02
  5.64426519e-02 -4.50543165e-02 -4.61580530e-02  6.30120188e-02
 -2.54769274e-03 -9.81470197e-02 -1.75516047e-02  1.86732206e-02
  1.05183154e-01 -3.65880877e-02  4.21955958e-02  7.78708681e-02
 -2.37726420e-02 -4.58523296e-02 -8.67945887e-03 -9.42084417e-02
  1.12622418e-01  4.60485108e-02  2.49235667e-02  6.13851435e-02
 -9.56929624e-02 -1.74272191e-02  2.11283402e-03  1.27644326e-34
 -5.34790568e-02 -1.44786353e-03 -2.41626333e-02  1.04717501e-02
  4.51115333e-02 -1.57334749e-02  8.20536073e-03  7.43422583e-02
 -9.93730873e-02  6.60896525e-02 -3.62918079e-02 -4.72963601e-03
 -4.71197069e-03 -5.68822920e-02 -3.07592005e-02  4.26715277e-02
  1.53340576e-02 -6.42673820e-02  3.74247530e-03 -3.16472687e-02
  1.10994997e-02  3.12666968e-02  2.59039868e-02 -7.98731856e-03
 -4.35405150e-02 -8.22737813e-03  3.00773680e-02 -3.35313641e-02
  1.03275254e-01  6.95826206e-03 -8.11693668e-02  4.88551296e-02
 -8.64586234e-03 -1.37821391e-01 -2.63944957e-02 -4.09505926e-02
 -6.19423613e-02 -3.29528712e-02 -5.33589050e-02 -4.86614816e-02
  6.12192228e-02 -9.41198971e-03 -8.10944587e-02  1.18458197e-02
  1.78117957e-02  8.70178193e-02  5.21144038e-03  2.55888086e-02
  8.19679946e-02 -9.87541955e-03 -1.64459255e-02 -3.99397351e-02
  4.79857214e-02  4.55357283e-02  6.34626225e-02  6.75928593e-02
  1.92837175e-02 -4.76632901e-02  5.86400330e-02 -6.05293326e-02
  1.47902677e-02  2.97933649e-02  1.29647916e-02  2.24997057e-03
 -3.93869653e-02 -3.37766111e-02  1.89920440e-02 -3.48808095e-02
  1.18593022e-03 -6.37646914e-02 -3.84646170e-02  7.07662329e-02
  5.91213293e-02 -5.17955497e-02 -2.43112873e-02  5.86157031e-02
 -5.15095666e-02 -1.72445793e-02  3.72457318e-02  1.20059617e-01
 -1.69761740e-02 -5.50934039e-02 -3.03491279e-02 -1.88542288e-02
  5.09025119e-02 -7.59797692e-02  3.93900946e-02 -1.13958299e-01
 -3.50843482e-02  3.29505205e-02 -2.98878048e-02 -7.67027661e-02
  4.27064188e-02  2.57973443e-03 -6.87244441e-03 -7.43893279e-34
  9.50627103e-02 -3.05667389e-02 -7.35661983e-02  3.89540531e-02
  9.56815761e-03  5.13045415e-02 -7.10261762e-02  7.40184961e-03
  2.96745338e-02  5.60027063e-02 -2.36170236e-02 -2.12583691e-02
  2.40284745e-02  4.31618700e-03  5.92029747e-03 -1.06355533e-01
  5.67086674e-02  3.87729332e-02 -3.57400998e-02  4.21637148e-02
  2.81397998e-02  7.68971369e-02 -4.35456857e-02 -2.86678448e-02
 -1.55864596e-01  1.11835919e-01  9.69978720e-02  3.54149453e-02
 -7.67482221e-02  4.49996442e-02 -5.41422851e-02 -7.79030379e-03
 -8.01614001e-02 -3.89509499e-02  3.69903073e-02  7.73384050e-02
  4.15496007e-02 -2.39529163e-02 -5.11231087e-02 -1.57181248e-02
  6.86883973e-03  4.12411466e-02 -2.47387346e-02  7.68301114e-02
  8.93337950e-02 -3.43556181e-02 -8.87672678e-02 -2.98970360e-02
  1.00278426e-02  2.84102727e-02 -2.34138547e-03 -5.93455285e-02
 -7.64880404e-02 -3.01544759e-02  1.87719539e-02 -2.09065806e-02
 -2.62145116e-03 -1.78175569e-02  1.04811629e-02  2.82059480e-02
 -4.17318791e-02 -3.58083360e-02 -4.57623787e-02  1.79445222e-02
 -1.51357139e-02 -3.66389938e-02  6.01639692e-03  3.66117433e-02
  1.02977782e-01  3.67212482e-02 -3.66305187e-02  4.45721373e-02
 -1.06392875e-02  6.05383422e-03 -7.54958689e-02  8.38420615e-02
  9.22158509e-02  6.83313087e-02  4.35571484e-02 -1.51764248e-02
 -9.09119938e-03  4.03617062e-02  3.24674360e-02  7.72990361e-02
  4.08505835e-02  5.55125922e-02 -3.20079061e-03  6.92235818e-03
 -4.02367674e-03  3.80138792e-02  3.01119648e-02  1.54078333e-02
  7.59114102e-02  1.24643203e-02  2.69845556e-02 -5.25242640e-08
 -1.86947994e-02  6.43449947e-02 -8.94235075e-03 -1.71948820e-02
  6.27913475e-02 -1.37699127e-01 -3.50343063e-02 -7.95123875e-02
 -6.54411688e-02 -1.52928708e-03  5.15574366e-02  2.01247111e-02
  6.62344024e-02  1.35226138e-02 -8.72286037e-03 -1.90310329e-02
  2.59278789e-02 -3.13817970e-02 -5.89583218e-02 -2.76599061e-02
 -6.04630262e-03  3.73627208e-02  7.09234774e-02 -4.90852864e-03
 -2.07044613e-02 -1.00505883e-02  2.12516193e-03  4.96191978e-02
  9.37316790e-02 -2.46438887e-02  1.24084167e-02 -6.96636084e-03
 -7.80491009e-02  4.42862846e-02  3.66902389e-02 -6.79440573e-02
 -2.99729109e-02  4.91555438e-05  3.18069123e-02  8.35232660e-02
 -3.16879377e-02 -8.46497715e-02  6.39459044e-02 -5.29527431e-03
 -3.12418621e-02 -7.88462069e-03 -6.04256094e-02  1.14753982e-02
 -1.30185802e-02  2.20266189e-02 -9.15090293e-02 -8.25506151e-02
 -6.30817041e-02  4.51619662e-02  3.18817571e-02 -3.67960632e-02
 -4.39308099e-02  1.07905820e-01 -1.01490440e-02  6.21775910e-02
  4.78827432e-02 -4.51189950e-02 -1.32806778e-01  2.76787463e-03]</t>
        </is>
      </c>
    </row>
    <row r="187">
      <c r="A187" s="1" t="n">
        <v>185</v>
      </c>
      <c r="B187" t="n">
        <v>186</v>
      </c>
      <c r="C187" t="inlineStr">
        <is>
          <t>Frost &amp; Flamme</t>
        </is>
      </c>
      <c r="D187" t="inlineStr">
        <is>
          <t>Sonntag, 2. März</t>
        </is>
      </c>
      <c r="E187" t="inlineStr">
        <is>
          <t>Lankwitzer Str. 57</t>
        </is>
      </c>
      <c r="F187" t="inlineStr">
        <is>
          <t>Lankwitzer Straße 57 12107 Berlin</t>
        </is>
      </c>
      <c r="G187" t="inlineStr">
        <is>
          <t>food-and-drink</t>
        </is>
      </c>
      <c r="H187" t="inlineStr">
        <is>
          <t>170 €</t>
        </is>
      </c>
      <c r="I187" t="inlineStr">
        <is>
          <t>https://www.eventbrite.de/e/frost-flamme-tickets-1084104107569?aff=ebdssbdestsearch</t>
        </is>
      </c>
      <c r="J187" t="inlineStr">
        <is>
          <t>Das Event findet draußen statt!!! Wir bitten Sie deshalb sich warm genug zu kleide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87" t="inlineStr">
        <is>
          <t>eat! berlin</t>
        </is>
      </c>
      <c r="L187" t="inlineStr">
        <is>
          <t>Rückerstattungsrichtlinie
Keine Rückerstattungen</t>
        </is>
      </c>
      <c r="M187" t="inlineStr">
        <is>
          <t>Dauer nicht verfügbar</t>
        </is>
      </c>
      <c r="N187" t="inlineStr">
        <is>
          <t>Events in Deutschland, Events in Berlin, Events in Berlin, Berlin Galas, Berlin Essen und Trinken Galas</t>
        </is>
      </c>
      <c r="O187" t="inlineStr">
        <is>
          <t xml:space="preserve">
    The event titled "Frost &amp; Flamme" is scheduled to take place on Sonntag, 2. März at Lankwitzer Str. 57, 
    specifically at Lankwitzer Straße 57 12107 Berlin. This event falls under the "food-and-drink" category. 
    Description: Das Event findet draußen statt!!! Wir bitten Sie deshalb sich warm genug zu kleide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87" t="inlineStr">
        <is>
          <t>[-2.61368752e-02  3.06423642e-02 -3.22001688e-02  9.50922221e-02
  1.86608378e-02  5.66262230e-02  3.75254415e-02  2.00174516e-03
  3.45625915e-02 -1.83429047e-02 -1.70508064e-02 -6.89708740e-02
  1.48393260e-03 -2.46947352e-02  5.01387082e-02 -8.81327465e-02
  2.06528287e-02 -8.17785561e-02 -2.85434760e-02  4.93116258e-03
  4.52973582e-02 -8.97428542e-02  3.90446000e-02  2.86447890e-02
 -1.17578939e-01  4.78820642e-03  3.37509513e-02  1.02535486e-02
 -2.73187105e-02  1.67296696e-02  7.86658078e-02  4.55330871e-02
 -4.15000570e-04 -3.87832262e-02  6.96506724e-02 -3.93524691e-02
  8.20009857e-02 -1.69137672e-01 -6.59425706e-02  7.60589838e-02
  5.50980903e-02  1.52956098e-02 -3.71260904e-02  3.10717393e-02
  4.96960171e-02  1.84799340e-02  5.82158230e-02  8.98218900e-02
 -5.18934838e-02  4.14231904e-02  6.24253340e-02  1.87824816e-02
 -1.76708158e-02 -3.03275753e-02 -4.88592945e-02 -9.49114934e-02
 -4.94237915e-02 -3.36883329e-02  3.08214799e-02  1.54245421e-02
  6.02062838e-03  2.00210027e-02 -2.82158405e-02  1.53152468e-02
 -3.81549783e-02 -9.22318622e-02 -4.57319655e-02  2.11406779e-02
  9.15952399e-02 -1.74296666e-02  4.39814217e-02 -3.30074094e-02
  1.68150961e-02 -5.32973674e-04 -2.47355308e-02 -3.24628800e-02
 -5.49476929e-02  2.91926023e-02 -7.75492787e-02 -7.13651255e-02
 -4.86271596e-03 -1.02551863e-01  8.74087363e-02  1.36090051e-02
 -1.39531642e-02 -7.11489841e-02 -2.68573919e-03  3.10579408e-02
  1.62813608e-02  5.20847887e-02 -2.65284441e-02  5.31634875e-02
 -6.39315099e-02  1.24179171e-02 -7.67482445e-02  2.94267144e-02
  1.91834271e-02  9.72237810e-03  1.84200779e-02  3.28006409e-02
  1.53006031e-03 -1.76453814e-02 -2.49354839e-02  3.62642258e-02
  7.32131898e-02 -6.09051511e-02 -4.79060486e-02 -7.10767582e-02
  1.16957575e-02 -4.09024544e-02 -6.05795272e-02 -3.92868593e-02
  8.24489072e-02 -1.98129807e-02 -5.12217805e-02  9.52744205e-03
 -2.26834323e-03 -6.79270476e-02  6.33769995e-03 -4.01467504e-03
  5.39864413e-03  4.16447259e-02  7.71839842e-02  5.14984876e-02
  1.66026261e-02  1.06928945e-02  2.15115007e-02  1.59235330e-32
 -4.43694517e-02 -1.37157887e-01 -6.68768883e-02 -4.67112921e-02
  1.15159772e-01 -5.91730289e-02  2.74587679e-03  2.00358480e-02
  5.75433709e-02  1.84839070e-02 -1.61731299e-02 -5.18309064e-02
 -5.70837129e-03 -6.67591169e-02  9.11796018e-02  8.85902671e-04
 -1.23474677e-03 -6.92824274e-02 -3.88277788e-03 -4.36530113e-02
 -6.39555380e-02  4.36335569e-03  5.22271991e-02  5.74382655e-02
  3.88768502e-03  1.82854414e-01  3.66752595e-02  1.37567585e-02
  9.00619403e-02  2.75950842e-02  4.37157638e-02 -6.13056719e-02
 -2.54489481e-03 -2.58801859e-02  1.08184423e-02  1.70918610e-02
 -4.24132608e-02 -3.63991782e-02 -2.28289096e-03 -7.81974569e-02
 -1.83602758e-02 -1.35108635e-01 -9.05549061e-03 -3.78222838e-02
 -3.25272046e-02  7.75819123e-02 -6.72241449e-02 -7.79220462e-03
  1.55168489e-01 -2.32355185e-02  1.35737555e-02 -9.38777532e-03
  5.61049767e-02  3.56644914e-02 -3.83452103e-02  1.18239157e-01
 -1.41323963e-02 -2.01265663e-02  2.79275142e-02 -5.16342446e-02
 -4.68764789e-02  1.16973612e-02  3.29849310e-02 -7.40215778e-02
 -2.40067150e-02 -7.84300268e-03  2.46065781e-02 -5.81875630e-02
 -6.86910143e-03 -3.27571593e-02  4.14046533e-02 -3.90061885e-02
  1.48728982e-01  1.69078987e-02  1.01874443e-02  5.62040918e-02
  5.70774004e-02 -1.70314461e-02 -2.67921071e-02  8.26421380e-02
 -8.47114716e-03 -5.89094218e-03  5.06218337e-02 -5.62092550e-02
 -3.46358083e-02 -4.46193852e-02  1.95999499e-02 -5.78651484e-03
 -5.17600263e-03  5.71008995e-02 -8.86805654e-02 -1.27864769e-02
 -8.98195838e-04  3.75000276e-02  6.56276359e-04 -1.67579621e-32
  5.42494655e-02 -8.88578314e-03 -3.63517329e-02  2.61459406e-02
  3.52377421e-03  5.85943684e-02 -4.80939001e-02 -2.46088747e-02
  5.28358407e-02  1.67642646e-02 -4.05235700e-02 -1.11663006e-02
  1.18247522e-02 -4.37854603e-02 -1.62555296e-02  9.88877714e-02
  4.27256078e-02  3.17934975e-02 -3.96501347e-02  2.74075381e-02
 -9.64301303e-02  1.18290838e-02 -3.22816186e-02 -5.68995671e-03
 -7.06173629e-02  1.63810737e-02  1.23585790e-01 -8.92755017e-03
 -7.71287307e-02 -2.69136280e-02 -3.87541726e-02 -1.81194322e-04
 -7.08792359e-02 -2.62259096e-02 -3.02191861e-02  3.97750288e-02
  7.19103962e-02 -1.15929665e-02 -1.09592825e-01 -1.91974211e-02
  1.11826070e-01 -2.40834411e-02  7.53880944e-03  2.30780952e-02
  1.36612043e-01 -8.66223034e-03 -9.05667916e-02 -9.00548995e-02
  4.28267568e-02 -7.18092825e-03  3.22819203e-02 -1.41164130e-02
 -2.52077058e-02  7.63758644e-02  7.17005953e-02  3.16556618e-02
 -2.00139172e-02 -7.77740479e-02 -6.98488578e-02 -4.84440587e-02
  2.74477433e-02 -1.15545448e-02 -3.11031640e-02 -4.09475155e-03
  3.79922092e-02 -2.00979766e-02 -8.12958106e-02 -8.25979095e-03
  9.17812064e-02  5.44670895e-02  1.63191780e-02  3.29170413e-02
 -4.62448038e-02 -3.11446395e-02 -8.24502409e-02  5.43318726e-02
 -6.40326738e-03  5.83958663e-02 -6.13083243e-02 -9.85144358e-03
 -3.65966256e-03  1.09391674e-01 -3.61826196e-02  5.47928661e-02
  1.52995838e-02 -3.86828482e-02  1.74631719e-02  1.65930334e-02
  5.44500072e-03  3.69101241e-02  1.63910445e-02 -2.20881961e-02
  4.16884050e-02  4.90305945e-02 -7.78692309e-03 -6.97022742e-08
 -2.15280596e-02  6.50033820e-04 -7.17414320e-02 -4.53319447e-03
  5.37251979e-02 -1.12272933e-01 -6.65131658e-02 -8.64113122e-03
 -1.02240913e-01  7.19765127e-02  5.98279643e-04  2.20804866e-02
 -2.54788268e-02  2.36372016e-02 -6.48488551e-02 -1.09192226e-02
 -5.60578518e-03 -1.94725636e-02 -4.75828014e-02 -8.77445638e-02
  3.12600136e-02  1.51509214e-02  1.77516490e-02  1.94744021e-02
  5.99313248e-03  2.56435350e-02 -4.60115299e-02 -3.27014760e-03
  6.38680384e-02 -1.10407975e-02 -1.04125172e-01  2.03435253e-02
 -2.48097442e-02 -1.92568032e-03  3.56183238e-02 -8.38442743e-02
  1.40395295e-02  7.35578313e-02  2.49682534e-02  5.50083704e-02
 -1.63719449e-02 -4.05535139e-02 -3.70686688e-03  1.02421967e-02
  1.57508478e-02  1.44820623e-02 -6.28719702e-02  1.67951602e-02
  3.37181576e-02  8.89485329e-02 -5.36824502e-02  4.08092029e-02
 -5.58228828e-02  5.33897653e-02 -6.49676472e-02  9.85763595e-03
 -5.49180321e-02 -3.85794751e-02  7.03032222e-03 -8.32222123e-03
 -2.42858920e-02 -4.57854122e-02 -7.79308900e-02  2.26788968e-02]</t>
        </is>
      </c>
    </row>
    <row r="188">
      <c r="A188" s="1" t="n">
        <v>186</v>
      </c>
      <c r="B188" t="n">
        <v>187</v>
      </c>
      <c r="C188" t="inlineStr">
        <is>
          <t>3. BarCamp Vereinbarkeit</t>
        </is>
      </c>
      <c r="D188" t="inlineStr">
        <is>
          <t>Friday, March 28</t>
        </is>
      </c>
      <c r="E188" t="inlineStr">
        <is>
          <t>Hedemannstraße 14</t>
        </is>
      </c>
      <c r="F188" t="inlineStr">
        <is>
          <t>Hedemannstraße 14 10969 Berlin, Show map</t>
        </is>
      </c>
      <c r="G188" t="inlineStr">
        <is>
          <t>business</t>
        </is>
      </c>
      <c r="H188" t="inlineStr">
        <is>
          <t>Kostenlos</t>
        </is>
      </c>
      <c r="I188" t="inlineStr">
        <is>
          <t>https://www.eventbrite.de/e/3-barcamp-vereinbarkeit-tickets-1014372023027?aff=ebdssbdestsearch</t>
        </is>
      </c>
      <c r="J188" t="inlineStr">
        <is>
          <t>Es ist wieder soweit! Nach dem großen Erfolg unserer beiden BarCamps gehen wir 2025 in die nächste Runde. 🚀
Für...
mehr #𝐕𝐞𝐫𝐞𝐢𝐧𝐛𝐚𝐫𝐤𝐞𝐢𝐭
mehr #𝐀𝐮𝐬𝐭𝐚𝐮𝐬𝐜𝐡
mehr #𝐕𝐞𝐫𝐧𝐞𝐭𝐳𝐮𝐧𝐠
Auch für dieses mal haben wir uns etwas ganz besonderes ausgedacht!
Seit dem 1. BarCamp ist viel passiert. Aus unserer Vision einen Bundesverband zu gründen wird noch in 2024 Realität. Wer möchte, kann sich auf dem BarCamp näher über den Bundesverband und seine Arbeit informieren. Selbstverständlich liegt der Fokus aber auf Euren Themen rund um die #Vereinbarkeit. Ihr könnt Sessions anbieten und eure Themen mit Expert:innen aus der Branche diskutieren und voranbringen.
Lasst uns auch weiterhin die Welt der Vereinbarkeit für mehr Familienbewusstsein so richtig aufmischen. Denn – gemeinsam sind wir stärker.
Unser #BarCamp Vereinbarkeit richtet sich an Unternehmen, Organisationen und Professionals, die Beruf, Familie und Privatleben einsetzen. Es richtet sich aber auch an alle, denen das Thema Vereinbarkeit am Herzen liegt und die sich für bessere Rahmenbedingungen engagieren.
𝐖𝐢𝐫 𝐟𝐫𝐞𝐮𝐞𝐧 𝐮𝐧𝐬 𝐚𝐮𝐟 𝐄𝐔𝐂𝐇!
Hier noch das „Kleingedruckte“:
Im Ticketpreis enthalten ist die Veranstaltung inkl. Keynote, Session, Networking, Kinderbetreuung, Kaffee/Tee/Wasser, Croissants/Brezel, veganes Fingerfood.
Softdrinks können zum Selbstkostenpreis erworben werden.
Stornierung bis 14 Tage vor Event: 90 % Erstattung
Stornierung 14 - 0 Tage vor Event: KEINE Erstattung</t>
        </is>
      </c>
      <c r="K188" t="inlineStr">
        <is>
          <t>Bundesverband Vereinbarkeit</t>
        </is>
      </c>
      <c r="L188" t="inlineStr">
        <is>
          <t>Refund Policy
No Refunds</t>
        </is>
      </c>
      <c r="M188" t="inlineStr">
        <is>
          <t>Dauer nicht verfügbar</t>
        </is>
      </c>
      <c r="N188" t="inlineStr">
        <is>
          <t>Germany Events, Berlin Events, Things to do in Berlin, Berlin Conferences, Berlin Business Conferences, #networking, #event, #learning, #worklife_balance, #barcamp_vereinbarkeit</t>
        </is>
      </c>
      <c r="O188" t="inlineStr">
        <is>
          <t xml:space="preserve">
    The event titled "3. BarCamp Vereinbarkeit" is scheduled to take place on Friday, March 28 at Hedemannstraße 14, 
    specifically at Hedemannstraße 14 10969 Berlin, Show map. This event falls under the "business" category. 
    Description: Es ist wieder soweit! Nach dem großen Erfolg unserer beiden BarCamps gehen wir 2025 in die nächste Runde. 🚀
Für...
mehr #𝐕𝐞𝐫𝐞𝐢𝐧𝐛𝐚𝐫𝐤𝐞𝐢𝐭
mehr #𝐀𝐮𝐬𝐭𝐚𝐮𝐬𝐜𝐡
mehr #𝐕𝐞𝐫𝐧𝐞𝐭𝐳𝐮𝐧𝐠
Auch für dieses mal haben wir uns etwas ganz besonderes ausgedacht!
Seit dem 1. BarCamp ist viel passiert. Aus unserer Vision einen Bundesverband zu gründen wird noch in 2024 Realität. Wer möchte, kann sich auf dem BarCamp näher über den Bundesverband und seine Arbeit informieren. Selbstverständlich liegt der Fokus aber auf Euren Themen rund um die #Vereinbarkeit. Ihr könnt Sessions anbieten und eure Themen mit Expert:innen aus der Branche diskutieren und voranbringen.
Lasst uns auch weiterhin die Welt der Vereinbarkeit für mehr Familienbewusstsein so richtig aufmischen. Denn – gemeinsam sind wir stärker.
Unser #BarCamp Vereinbarkeit richtet sich an Unternehmen, Organisationen und Professionals, die Beruf, Familie und Privatleben einsetzen. Es richtet sich aber auch an alle, denen das Thema Vereinbarkeit am Herzen liegt und die sich für bessere Rahmenbedingungen engagieren.
𝐖𝐢𝐫 𝐟𝐫𝐞𝐮𝐞𝐧 𝐮𝐧𝐬 𝐚𝐮𝐟 𝐄𝐔𝐂𝐇!
Hier noch das „Kleingedruckte“:
Im Ticketpreis enthalten ist die Veranstaltung inkl. Keynote, Session, Networking, Kinderbetreuung, Kaffee/Tee/Wasser, Croissants/Brezel, veganes Fingerfood.
Softdrinks können zum Selbstkostenpreis erworben werden.
Stornierung bis 14 Tage vor Event: 90 % Erstattung
Stornierung 14 - 0 Tage vor Event: KEINE Erstattung
    It is organized by Bundesverband Vereinbarkeit and will last for Dauer nicht verfügbar. 
    Key topics and themes include: Germany Events, Berlin Events, Things to do in Berlin, Berlin Conferences, Berlin Business Conferences, #networking, #event, #learning, #worklife_balance, #barcamp_vereinbarkeit.
    </t>
        </is>
      </c>
      <c r="P188" t="inlineStr">
        <is>
          <t>[ 5.83049888e-03 -2.05593724e-02 -6.82895631e-03 -6.96208552e-02
  3.40983532e-02  1.86434761e-02  2.83570290e-02 -2.98208240e-02
  4.14034203e-02 -2.74328887e-02 -1.84476599e-02 -3.46425101e-02
 -1.35660125e-02 -4.32906412e-02  3.40064541e-02 -4.10147868e-02
  8.42519663e-03 -8.09813514e-02  3.88064014e-04 -2.88511384e-02
  4.59777750e-02 -6.27464503e-02 -1.73534658e-02  4.58657071e-02
 -2.07926221e-02 -4.97019570e-03  4.94226720e-03 -5.38872890e-02
 -2.99268235e-02 -3.60764982e-03  1.58944875e-02  2.31854571e-03
 -4.70417105e-02  3.09802592e-02  6.72484711e-02 -9.23427101e-03
  9.68683437e-02 -5.52526601e-02 -3.85977030e-02  7.32714236e-02
 -4.56234664e-02  2.24993732e-02 -9.05995220e-02 -2.88912412e-02
  2.75131501e-02  7.58201405e-02  3.62426154e-02 -7.13341311e-02
 -9.84767005e-02 -6.96894201e-03  2.50844546e-02  1.20653072e-03
  5.50586358e-02 -5.27503341e-02 -5.69787361e-02 -2.87583396e-02
 -8.96198004e-02  1.88796576e-02  4.90594134e-02  4.90118787e-02
  4.44634212e-03 -6.06566370e-02  4.84331371e-03 -2.09463853e-02
 -7.07714725e-03  4.89833429e-02 -4.51020263e-02  1.55255990e-02
  8.44300762e-02 -4.75638658e-02  8.22608769e-02 -1.03975244e-01
 -5.54083697e-02 -1.24776155e-01  1.64013319e-02 -1.05020748e-02
  1.57620553e-02  6.87304884e-02 -6.00160938e-03 -1.97961256e-01
 -2.05844417e-02 -2.98738964e-02  2.87893824e-02  3.19709145e-02
  6.90441765e-03 -2.24820524e-02 -7.64383003e-02  4.05672155e-02
  5.04677035e-02  1.03888296e-01 -5.52758351e-02 -3.01344395e-02
 -1.12126566e-01  5.82541972e-02  1.82362702e-02 -4.85602766e-02
  2.16204040e-02  6.87651918e-04  8.84105936e-02  3.25499140e-02
  1.12924680e-01  6.33582398e-02  2.71679331e-02  1.61182284e-02
  4.30099480e-03  3.64385429e-03  4.75047417e-02  1.69814918e-02
 -5.41333109e-03 -3.90421785e-02 -3.30373831e-03 -3.59332897e-02
  6.01827428e-02 -7.32857361e-02 -6.50108904e-02  4.71988581e-02
  4.49359156e-02 -9.35405772e-03  2.94181169e-03  6.18434548e-02
  1.64503027e-02  4.55940925e-02  5.90831647e-03  2.62511671e-02
 -6.92958608e-02  1.78699680e-02 -1.20311165e-02  1.68382689e-32
 -7.07677230e-02 -1.10776879e-01 -6.07646741e-02  1.99050736e-02
  1.03585929e-01  2.94844899e-02 -9.00727287e-02  2.24546604e-02
 -5.69007546e-03  1.80312851e-03 -5.50740920e-02 -1.02730744e-01
 -3.40801775e-02 -5.84372096e-02  1.32869601e-01 -5.51204495e-02
 -8.40434134e-02 -5.15104644e-02 -3.91664840e-02 -7.15632364e-02
 -2.35205662e-05 -3.83360423e-02 -3.16546559e-02 -3.80387455e-02
  6.19533025e-02  4.43715453e-02  6.81875348e-02  2.40822006e-02
 -1.94728113e-04  6.29937425e-02  4.67854366e-02 -4.05710377e-02
  3.73671539e-02 -3.30586471e-02  6.09145826e-03  4.54047285e-02
 -2.25372091e-02  2.08672788e-02  3.06779407e-02 -2.13779453e-02
  2.14152019e-02 -5.66490479e-02 -9.19683725e-02 -8.13835263e-02
  4.44406457e-02  1.09296190e-02  8.42899382e-02  2.09402908e-02
  8.29821527e-02 -4.74959090e-02 -2.06942298e-02  4.68715131e-02
 -2.94092745e-02 -5.24366722e-02  1.97541807e-02  6.09174445e-02
 -4.31811623e-02  4.53554429e-02  6.57905638e-02 -9.57202399e-04
 -6.96610147e-03  7.51702562e-02 -1.72580648e-02  3.49916741e-02
  2.53227702e-03  1.38028413e-02  6.96592405e-02  2.68281624e-02
 -4.27004062e-02 -3.54650207e-02 -5.56741506e-02  3.14216092e-02
  7.39855021e-02 -5.15855737e-02  4.58150692e-02  4.42858227e-02
 -2.84272842e-02  6.72588646e-02 -7.95983449e-02  7.47325718e-02
 -2.52338033e-02 -1.58974323e-02  4.63290364e-02  1.27774123e-02
 -1.78656876e-02 -1.61351077e-02  1.13217972e-01 -8.95924419e-02
 -9.93744284e-02  2.14476362e-02 -2.52291933e-02 -6.66428590e-03
 -3.18604931e-02  7.10083395e-02 -3.01853474e-02 -1.73719904e-32
  4.30951640e-02 -1.62257422e-02  1.37556726e-02 -9.74715278e-02
 -3.92282009e-02  1.14580281e-02 -6.04019798e-02 -3.54958000e-03
 -7.50935748e-02  8.00767913e-03 -3.15940455e-02  4.58298251e-03
 -2.48611849e-02  4.53665815e-02 -3.80011387e-02  3.46428156e-02
  3.73323895e-02 -1.76368305e-03 -8.74176770e-02 -3.09460759e-02
  1.23697119e-02 -1.84710305e-02 -4.85184193e-02  4.08995226e-02
 -7.21501857e-02  7.95202553e-02  5.41287474e-02  6.30495548e-02
 -2.22949451e-03 -3.30458470e-02 -6.18117042e-02 -3.45045142e-02
  1.55065786e-02 -6.34958548e-03 -5.34616830e-03  2.04990823e-02
  1.07450441e-01  2.59075072e-02 -7.23216534e-02  1.53016896e-04
  5.26470691e-02  6.11740910e-02 -4.60640118e-02 -2.34591011e-02
  3.45620625e-02  7.28634521e-02 -2.37790830e-02 -3.60569544e-02
 -2.52304431e-02 -6.37117252e-02  3.36541906e-02 -5.83752571e-03
 -3.56365107e-02 -4.38372195e-02  9.37246233e-02  2.05410253e-02
 -3.10367513e-02 -8.94084275e-02 -7.12634549e-02 -2.04543620e-02
  1.15883471e-02  4.72452268e-02  6.70164600e-02  1.74601004e-02
  8.22408646e-02 -6.61392212e-02 -7.89065585e-02  3.40908356e-02
  3.64400558e-02 -2.76240297e-02  1.82468388e-02  2.96133645e-02
 -1.02717057e-01 -3.19796056e-02 -4.22865935e-02 -6.60097110e-04
  6.71860650e-02  6.55039102e-02 -4.64356467e-02 -6.06884295e-03
 -8.25033151e-03 -1.45609723e-02  4.54127323e-03  6.04151338e-02
  1.49172843e-02  1.20313875e-02  5.74875847e-02  7.53566101e-02
 -7.44667370e-03 -1.84030216e-02  2.43123602e-02  5.27182966e-02
 -3.00335363e-02  8.38553458e-02  9.59604571e-04 -6.62013804e-08
 -1.41900480e-02  2.71500926e-02 -7.50545561e-02  9.94530506e-03
 -4.39319834e-02 -8.18752721e-02  3.17287701e-03  2.94891205e-02
 -8.60048831e-02  2.06688121e-02  1.35913454e-02 -5.79161830e-02
 -1.09592773e-01  3.74380872e-02 -5.56761511e-02 -1.01208473e-02
 -9.06303152e-02 -3.54945883e-02 -3.96714965e-03 -5.56272827e-02
  4.70803790e-02 -6.10401435e-03  3.99902426e-02 -2.78101936e-02
  3.54265124e-02  8.12824629e-03 -1.09281242e-01 -6.18036976e-03
  3.26572470e-02 -4.36536223e-02 -2.50513554e-02  8.43546763e-02
  3.47765326e-03 -2.66336370e-02 -4.86576445e-02 -7.01664090e-02
 -7.77802467e-02  1.63261108e-02  2.68264636e-02  3.77112627e-02
  3.01781241e-02  2.42821928e-02  4.62851673e-02  4.56405208e-02
  2.64718030e-02 -2.16447674e-02  4.85686725e-03  2.91898213e-02
  3.58090177e-02 -3.83022390e-02 -1.05543874e-01  3.47540341e-02
  9.27636996e-02  8.92376229e-02  2.21484900e-02  6.68167248e-02
 -3.40970941e-02 -6.38316199e-02  1.29277110e-02  1.31855542e-02
  2.03500092e-02 -3.07515599e-02 -1.55553237e-01  3.45723368e-02]</t>
        </is>
      </c>
    </row>
    <row r="189">
      <c r="A189" s="1" t="n">
        <v>187</v>
      </c>
      <c r="B189" t="n">
        <v>188</v>
      </c>
      <c r="C189" t="inlineStr">
        <is>
          <t>Black Sisters Unite- Germany *Berlin edition* Vol. 2</t>
        </is>
      </c>
      <c r="D189" t="inlineStr">
        <is>
          <t>Saturday, March 8</t>
        </is>
      </c>
      <c r="E189" t="inlineStr">
        <is>
          <t>DIDI PA - West African Kitchen</t>
        </is>
      </c>
      <c r="F189" t="inlineStr">
        <is>
          <t>Sonnenallee 31 12047 Berlin, Show map</t>
        </is>
      </c>
      <c r="G189" t="inlineStr">
        <is>
          <t>community</t>
        </is>
      </c>
      <c r="H189" t="inlineStr">
        <is>
          <t>Kostenlos</t>
        </is>
      </c>
      <c r="I189" t="inlineStr">
        <is>
          <t>https://www.eventbrite.de/e/black-sisters-unite-germany-berlin-edition-vol-2-tickets-1230922685889?aff=ebdssbdestsearch</t>
        </is>
      </c>
      <c r="J189" t="inlineStr">
        <is>
          <t>This is a networking event at which you meet like-minded Black women and potentially build new friendships in a safe environment. All our events are held in English and you are guaranteed to have a fabulous time:-)
PLEASE NOTE:
All our events always start on time. Restaurant owners tend to get upset when reserved seats remain empty for more than 30 mins and sometimes give those empty seats away to other customers. So, please in order to have your seat guaranteed and to avoid such situations, it is necessary to be on time or to arrive no later than 30 mins past the event time.
Of course there are always emergencies in which case we ask you to inform us prior to the start of the event by writing an email to blacksistersunitegermany@gmail.com clearly stating what time you will be arriving so we are aware of your lateness and can confidently keep your seat for you.
MANUAL BANK TRANSFER-IF PAYPAL PAYMENT ON THE NEXT PAGE DOES NOT WORK FOR YOU- you can make a manual bank transfer using the bank details below. Please send an email to blacksistersunitegermany@gmail.com and provide us with details of the event you made payments for. Allow for 24-48 hrs for the funds to show up in our bank account. The event ticket will then be sent to your email within 72 hours at the very latest.
Banking details:
BlackSistersUniteGermany
IBAN: BE84905200349059
Swift/BIC: TRWIBEB1XXX</t>
        </is>
      </c>
      <c r="K189" t="inlineStr">
        <is>
          <t>@blacksistersunitegermany</t>
        </is>
      </c>
      <c r="L189" t="inlineStr">
        <is>
          <t>Refund Policy
Refunds up to 7 days before event</t>
        </is>
      </c>
      <c r="M189" t="inlineStr">
        <is>
          <t>Event lasts 5 hours</t>
        </is>
      </c>
      <c r="N189" t="inlineStr">
        <is>
          <t>Germany Events, Berlin Events, Things to do in Berlin, Berlin Networking, Berlin Community Networking, #community, #black, #event, #germany, #community_building, #community_support, #community_gathering, #vol_2, #berlin_edition, #black_sisters_unite</t>
        </is>
      </c>
      <c r="O189" t="inlineStr">
        <is>
          <t xml:space="preserve">
    The event titled "Black Sisters Unite- Germany *Berlin edition* Vol. 2" is scheduled to take place on Saturday, March 8 at DIDI PA - West African Kitchen, 
    specifically at Sonnenallee 31 12047 Berlin, Show map. This event falls under the "community" category. 
    Description: This is a networking event at which you meet like-minded Black women and potentially build new friendships in a safe environment. All our events are held in English and you are guaranteed to have a fabulous time:-)
PLEASE NOTE:
All our events always start on time. Restaurant owners tend to get upset when reserved seats remain empty for more than 30 mins and sometimes give those empty seats away to other customers. So, please in order to have your seat guaranteed and to avoid such situations, it is necessary to be on time or to arrive no later than 30 mins past the event time.
Of course there are always emergencies in which case we ask you to inform us prior to the start of the event by writing an email to blacksistersunitegermany@gmail.com clearly stating what time you will be arriving so we are aware of your lateness and can confidently keep your seat for you.
MANUAL BANK TRANSFER-IF PAYPAL PAYMENT ON THE NEXT PAGE DOES NOT WORK FOR YOU- you can make a manual bank transfer using the bank details below. Please send an email to blacksistersunitegermany@gmail.com and provide us with details of the event you made payments for. Allow for 24-48 hrs for the funds to show up in our bank account. The event ticket will then be sent to your email within 72 hours at the very latest.
Banking details:
BlackSistersUniteGermany
IBAN: BE84905200349059
Swift/BIC: TRWIBEB1XXX
    It is organized by @blacksistersunitegermany and will last for Event lasts 5 hours. 
    Key topics and themes include: Germany Events, Berlin Events, Things to do in Berlin, Berlin Networking, Berlin Community Networking, #community, #black, #event, #germany, #community_building, #community_support, #community_gathering, #vol_2, #berlin_edition, #black_sisters_unite.
    </t>
        </is>
      </c>
      <c r="P189" t="inlineStr">
        <is>
          <t>[ 1.07396743e-03  6.03071693e-03  2.80049210e-03  4.79583554e-02
 -3.38611752e-02  8.08719844e-02 -2.85066031e-02 -4.89290506e-02
  5.96090332e-02 -4.04292829e-02 -5.28460275e-03 -9.72778499e-02
 -3.56118493e-02 -3.76245864e-02 -3.51683088e-02 -7.42789134e-02
  1.46892354e-01 -8.05056840e-02 -1.03154346e-01  1.03171868e-02
 -1.68145318e-02 -1.15890577e-01 -8.87111120e-04  5.98205347e-03
 -6.80097267e-02 -2.31960397e-02  2.96771266e-02  2.83475802e-03
 -3.47267208e-03 -2.28293706e-03 -1.76535677e-02 -7.47991800e-02
  8.48796777e-03  2.44841948e-02  6.73718154e-02 -1.20183062e-02
  7.56633654e-02 -4.90292013e-02  2.42862850e-02 -1.79848634e-02
  1.27072623e-02 -7.72517398e-02 -1.85821000e-02  4.54385094e-02
  6.94043189e-02  5.59190251e-02  4.83580306e-02  6.22596703e-02
 -6.94616958e-02 -2.05109082e-02  3.72318849e-02  5.95675828e-03
  4.15706858e-02 -2.44518537e-02  2.95679104e-02  6.71379194e-02
 -2.82716076e-03 -2.35482957e-02  4.71115150e-02 -4.29971516e-02
 -1.87486038e-02 -5.49764000e-02 -7.79184103e-02  1.55586249e-03
 -5.22813685e-02 -3.29887052e-03 -1.47695141e-02  3.28710638e-02
  5.71647845e-02  2.24221125e-02  2.58361436e-02 -3.42597254e-03
 -2.71189380e-02  2.43102293e-02  3.76086719e-02 -4.61440766e-03
  1.66781377e-02 -2.67484747e-02  1.42367184e-02 -1.27861518e-02
 -1.12506654e-02 -2.87429970e-02  4.46771830e-02  6.06472678e-02
  1.79627109e-02 -6.22517504e-02 -2.97137052e-02  8.67291838e-02
  1.13134487e-02 -5.97634725e-02 -5.76543845e-02  6.48353398e-02
  1.71356089e-02 -3.42556573e-02  1.82779226e-02  7.84065854e-03
  3.72480648e-03  4.96995673e-02  1.14459850e-01  3.74099687e-02
 -1.32448357e-02  2.93949042e-02 -2.79254913e-02  6.57550544e-02
 -3.22625674e-02 -5.60734011e-02 -2.10363902e-02  3.85196619e-02
  3.59051302e-02 -6.82262108e-02 -5.58375556e-04 -2.01458251e-03
  4.67850044e-02 -4.80080489e-03 -9.76441503e-02  7.24686459e-02
  3.17955799e-02 -3.91352251e-02  6.17452413e-02 -4.48747426e-02
 -1.92721803e-02  2.84367092e-02 -1.40544474e-02 -4.54954430e-02
 -6.60454854e-02 -3.28211635e-02  9.73727405e-02  2.23165729e-33
 -7.29267746e-02 -7.80459940e-02 -8.30109045e-02  7.02534709e-03
  1.04883336e-01  1.59420092e-02 -4.86579649e-02  5.11624478e-03
 -1.05501488e-02  1.97662087e-03 -6.47366047e-02 -1.15416147e-01
 -1.22628780e-03 -1.51049614e-01 -4.11595851e-02  5.45766912e-02
  9.10113230e-02  1.91732924e-02 -8.12732056e-03 -1.42679587e-02
  1.04602195e-01 -3.95952612e-02 -3.85929570e-02  4.82549611e-03
  5.47965579e-02  3.07401828e-02  3.08271013e-02  9.43631516e-04
  7.06273466e-02 -1.45361945e-03 -3.28513607e-02 -2.04506367e-02
 -6.35828674e-02 -7.18497261e-02 -1.78269390e-02  2.04690211e-02
 -2.46010832e-02 -6.83294376e-03 -2.93473974e-02 -9.38437283e-02
 -3.71541828e-02 -4.99356575e-02 -1.19568251e-01 -2.06406061e-02
  5.54579012e-02  6.76004887e-02  1.26569602e-03 -6.43050224e-02
  8.41254741e-02  2.83694640e-02 -5.70927523e-02 -7.02582952e-03
  2.79675405e-02  2.28402838e-02 -5.92917614e-02  7.53226951e-02
  8.90706033e-02 -1.93219949e-02 -4.44307807e-04 -3.19265164e-02
  6.42722985e-03  1.49261467e-02 -1.14163267e-03 -2.93095876e-02
  4.00400944e-02 -2.96512973e-02  1.32191600e-03 -3.25648580e-03
  1.61018521e-02 -3.87954898e-02  2.92170383e-02  2.62436513e-02
  1.56101976e-02 -7.97030609e-03 -1.02999313e-02  9.60355327e-02
  4.45382893e-02 -2.08420050e-03  8.61397311e-02  1.70604400e-02
  4.32129465e-02  4.46067564e-02  4.18627337e-02  2.05817688e-02
  3.12380772e-02 -2.60603856e-02  1.29460841e-02 -1.63229555e-02
 -4.58182879e-02 -1.85466260e-02 -5.00638932e-02 -1.29261445e-02
  1.05906837e-02  7.20708743e-02 -2.53816918e-02 -4.49655132e-33
  9.62794125e-02 -6.64989203e-02 -1.52193960e-02  2.08459608e-02
  2.98674833e-02  2.96533927e-02 -5.81685044e-02 -1.32261554e-03
  4.99356985e-02  2.98624765e-02 -1.62290335e-02 -5.23203518e-03
  5.44190258e-02  2.78518945e-02 -4.06994577e-03 -5.15808025e-03
  1.00305334e-01  5.90666793e-02 -1.34175429e-02  5.16833961e-02
  1.63948387e-02 -2.51906570e-02 -2.08970718e-02 -2.10166071e-02
 -6.89722598e-02  2.54045278e-02  1.32774994e-01  6.17306456e-02
 -1.36745051e-01  4.45135077e-03 -7.84624070e-02 -2.60033831e-02
 -1.49823334e-02  7.68185407e-03  3.87940183e-02  7.94752389e-02
 -1.49755627e-02  1.58119388e-02 -1.90474391e-02 -5.42015629e-03
  5.96900657e-02 -2.88207317e-03 -6.80841729e-02  4.91685644e-02
  5.13362065e-02  4.49670441e-02 -1.62085369e-02 -5.03050610e-02
 -2.89689954e-02 -1.58880409e-02 -2.72168807e-04 -6.09183498e-02
  2.92990692e-02  2.53729820e-02  7.77722672e-02  2.37597078e-02
  7.43715987e-02 -1.03932038e-01  1.22840563e-02  5.04508689e-02
 -4.41198796e-02  2.19175909e-02  2.01628488e-02  2.91250013e-02
 -1.61630642e-02 -3.27560864e-02 -5.13943061e-02 -3.30798775e-02
  8.08783397e-02  4.97495197e-03 -2.92053055e-02  2.83341147e-02
 -7.69569203e-02  4.64553609e-02 -8.98574144e-02 -7.82445446e-03
  5.37778400e-02  5.98970689e-02 -3.25761409e-03 -7.37196654e-02
 -4.93590198e-02  2.54940372e-02  3.56954820e-02 -2.49711461e-02
  1.38201537e-02  7.11139143e-02  7.05661178e-02  2.30960753e-02
  7.60997981e-02  5.27838096e-02 -2.12683510e-02  7.09941760e-02
  3.00902463e-02  3.53048928e-02 -6.44472912e-02 -5.39847917e-08
  6.14328794e-02  7.64412358e-02  2.64329892e-02  1.71739627e-02
 -1.19030778e-03 -1.10575154e-01 -3.89286503e-02 -1.06719896e-01
 -2.39712428e-02  2.71150600e-02  1.81959372e-03 -1.10451197e-02
  4.35075443e-03 -5.57927340e-02 -4.03249264e-02  4.96247523e-02
  1.81933735e-02 -1.55293196e-01 -3.56577039e-02 -1.97328441e-03
  3.26319151e-02 -3.60964891e-03  1.31714031e-01 -1.31373759e-02
  5.98676428e-02 -3.45608816e-02 -3.61404344e-02  9.65497717e-02
  3.32024544e-02 -8.91609415e-02 -3.83803174e-02  5.98586649e-02
 -8.38227272e-02  3.33269536e-02 -3.11999209e-02 -5.74759282e-02
 -4.12781797e-02 -8.25154502e-03  8.99475534e-03  1.11489055e-04
 -2.92094182e-02 -1.03199951e-01 -3.49839889e-02  3.11856810e-03
  4.92641190e-03  2.41106227e-02 -7.99328014e-02  2.18542218e-02
 -4.06961842e-03  2.25568078e-02 -1.36195838e-01 -9.24062058e-02
 -3.12359035e-02  6.72073886e-02  6.22065132e-03  1.49861060e-03
  2.70239147e-03  2.89094467e-02  8.15594941e-02  5.23045696e-02
  1.12135317e-02 -2.75312457e-02 -1.79923058e-01 -5.51411100e-02]</t>
        </is>
      </c>
    </row>
    <row r="190">
      <c r="A190" s="1" t="n">
        <v>188</v>
      </c>
      <c r="B190" t="n">
        <v>189</v>
      </c>
      <c r="C190" t="inlineStr">
        <is>
          <t>SPAM - Ach, dachte Bach... - Aurum Ensemble</t>
        </is>
      </c>
      <c r="D190" t="inlineStr">
        <is>
          <t>Sunday, March 9</t>
        </is>
      </c>
      <c r="E190" t="inlineStr">
        <is>
          <t>Kulturhaus Spandau</t>
        </is>
      </c>
      <c r="F190" t="inlineStr">
        <is>
          <t>Mauerstraße 6 13597 Berlin, Show map</t>
        </is>
      </c>
      <c r="G190" t="inlineStr">
        <is>
          <t>music</t>
        </is>
      </c>
      <c r="H190" t="inlineStr">
        <is>
          <t>Kostenlos</t>
        </is>
      </c>
      <c r="I190" t="inlineStr">
        <is>
          <t>https://www.eventbrite.de/e/spam-ach-dachte-bach-aurum-ensemble-tickets-1008176181097?aff=ebdssbdestsearch</t>
        </is>
      </c>
      <c r="J190" t="inlineStr">
        <is>
          <t>Kulturhaus Spandau, Theatersaal
Andreas Pfaff, Violine | Chang-Yun Yoo, Viola | Christian Raudszus, Violoncello
Dauer ca. 45 Minuten ohne Pause
Die Goldberg-Variationen – ein sperriges, schwieriges Werk? Aber nein! Das Aurum Ensemble erklärt mit spielerischer Leichtigkeit, wie sich Johann Sebastian Bach diese gigantische Variationenreihe ausgedacht hat. Danach versteht jedes Kind, wie ein Kanon funktioniert und was es mit der Bach-Tonleiter auf sich hat.
(c) Nils Ole Peters
Der Einlass beginnt ca. 30 Min. vor Veranstaltungsbeginn
Restkarten erhalten Sie gegebenfalls an der Abendkasse, melden Sie Sich bitte vorab im Kulturhaus Spandau unter 030 333 40 22
Weitere Informationen: spam.berlin</t>
        </is>
      </c>
      <c r="K190" t="inlineStr">
        <is>
          <t>Kulturhaus Spandau</t>
        </is>
      </c>
      <c r="L190" t="inlineStr">
        <is>
          <t>Refund Policy
Refunds up to 7 days before event</t>
        </is>
      </c>
      <c r="M190" t="inlineStr">
        <is>
          <t>Event lasts 45 minutes</t>
        </is>
      </c>
      <c r="N190" t="inlineStr">
        <is>
          <t>Germany Events, Berlin Events, Things to do in Berlin, Berlin Performances, Berlin Music Performances, #konzert, #bach, #kulturhausspandau, #spam, #altemusik, #aurumesemble</t>
        </is>
      </c>
      <c r="O190" t="inlineStr">
        <is>
          <t xml:space="preserve">
    The event titled "SPAM - Ach, dachte Bach... - Aurum Ensemble" is scheduled to take place on Sunday, March 9 at Kulturhaus Spandau, 
    specifically at Mauerstraße 6 13597 Berlin, Show map. This event falls under the "music" category. 
    Description: Kulturhaus Spandau, Theatersaal
Andreas Pfaff, Violine | Chang-Yun Yoo, Viola | Christian Raudszus, Violoncello
Dauer ca. 45 Minuten ohne Pause
Die Goldberg-Variationen – ein sperriges, schwieriges Werk? Aber nein! Das Aurum Ensemble erklärt mit spielerischer Leichtigkeit, wie sich Johann Sebastian Bach diese gigantische Variationenreihe ausgedacht hat. Danach versteht jedes Kind, wie ein Kanon funktioniert und was es mit der Bach-Tonleiter auf sich hat.
(c) Nils Ole Peters
Der Einlass beginnt ca. 30 Min. vor Veranstaltungsbeginn
Restkarten erhalten Sie gegebenfalls an der Abendkasse, melden Sie Sich bitte vorab im Kulturhaus Spandau unter 030 333 40 22
Weitere Informationen: spam.berlin
    It is organized by Kulturhaus Spandau and will last for Event lasts 45 minutes. 
    Key topics and themes include: Germany Events, Berlin Events, Things to do in Berlin, Berlin Performances, Berlin Music Performances, #konzert, #bach, #kulturhausspandau, #spam, #altemusik, #aurumesemble.
    </t>
        </is>
      </c>
      <c r="P190" t="inlineStr">
        <is>
          <t>[ 8.85681715e-03 -5.30005842e-02 -7.80605152e-03  1.52985202e-02
 -8.29419419e-02  1.67112947e-01 -7.74997473e-02 -1.25834681e-02
 -1.99168958e-02 -6.69721514e-02 -2.66809762e-02 -8.58226568e-02
 -7.04962686e-02 -6.20341785e-02  4.07716557e-02 -9.07917880e-03
  4.66299765e-02 -1.04068844e-02 -1.27612734e-02  3.07515841e-02
  4.43879422e-03 -3.21711041e-02 -9.28049535e-02  3.68210152e-02
  3.98462452e-02 -2.00238507e-02 -4.52112481e-02  1.73600635e-03
  1.65977292e-02 -9.27162766e-02 -1.65289175e-02 -3.12367063e-02
  1.91499181e-02  1.99041422e-02  9.30577368e-02  1.54913915e-02
 -2.55352724e-02 -5.54174669e-02 -2.42480133e-02  7.81782046e-02
  2.40176339e-02  8.87572020e-02 -4.37315218e-02  1.07266810e-02
 -3.59506272e-02  1.87627319e-02 -3.27962488e-02  1.05445988e-05
 -9.14136395e-02  5.79878613e-02 -2.63538323e-02 -2.02275235e-02
  5.42405806e-02  7.46134389e-03 -4.25152779e-02 -6.43482804e-03
  3.55313569e-02 -6.30845726e-02  9.54838097e-02 -6.61074696e-03
 -5.30782193e-02 -4.63533401e-02 -1.46967014e-02  1.55584253e-02
 -3.20766233e-02 -8.50510551e-04 -2.79898942e-02 -1.58315171e-02
  2.81886719e-02  4.34549004e-02  9.43361446e-02 -9.78580788e-02
  1.43159879e-02  5.50663471e-02  4.84237708e-02 -4.79531996e-02
 -5.69469631e-02 -1.52674960e-02  3.46181588e-03 -4.75828275e-02
  7.16214767e-03 -5.82987182e-02 -2.39839777e-02 -7.69165978e-02
  1.20633608e-03 -3.56877707e-02 -3.25068040e-03  3.32767051e-03
 -5.63306548e-02 -8.27026367e-03 -5.63566200e-02  3.15741636e-02
 -6.10069484e-02  8.19319952e-03  4.27255109e-02  5.27629480e-02
  9.45804454e-03  1.92054454e-02  1.68808833e-01  2.86049712e-02
  3.02194431e-02  4.50823158e-02 -8.39818083e-03  5.09154089e-02
 -3.64166945e-02 -1.13268033e-01  5.55478483e-02  6.29062280e-02
 -5.54166697e-02 -5.23282737e-02  1.82085652e-02  2.32929047e-02
  3.57503928e-02 -8.95149261e-02 -4.55847047e-02  2.51837801e-02
  8.30222443e-02  1.26220267e-02  5.55333011e-02  3.24729942e-02
  5.57993948e-02 -4.32061590e-02  6.06605448e-02  7.43839517e-02
  3.86214927e-02  2.12759972e-02 -1.04590459e-02  1.31351620e-32
  1.83439646e-02 -1.56881541e-01  4.57973965e-03 -6.77344054e-02
  1.37880027e-01 -9.55143794e-02 -9.10604075e-02  3.06197535e-02
  3.70665081e-02 -1.19921071e-02 -2.59597483e-03 -8.91686324e-03
 -1.87023915e-02 -8.14748704e-02  9.41625424e-03 -4.55690734e-02
  3.08210123e-02 -2.30207369e-02 -2.38982607e-02 -1.25603124e-01
  3.39211486e-02  3.44662666e-02  3.04351933e-02  6.10531159e-02
 -2.76740827e-03  1.00822508e-01  1.20514914e-01 -1.62183624e-02
 -3.09089478e-02  3.28343101e-02  1.25471558e-02 -1.13939727e-02
 -3.39428596e-02  2.29809084e-03  4.44040485e-02  5.18016405e-02
 -4.20704782e-02  3.51410620e-02 -2.94927936e-02 -7.45560601e-02
  3.08900643e-02 -1.69792082e-02 -5.79587854e-02 -8.76382664e-02
  1.91311724e-02  9.96465515e-03  8.03532917e-03  5.33252843e-02
  1.42411828e-01  3.86409648e-02  8.27401131e-03 -6.35297177e-03
  6.01256080e-03  4.79454808e-02  1.08117662e-01  6.45967722e-02
 -2.16511469e-02 -3.84720452e-02  1.30814342e-02 -2.19741873e-02
  5.29687889e-02  6.14843369e-02  1.72292292e-02 -2.19767578e-02
 -3.22891586e-02  2.05996959e-03  3.10240965e-02 -7.48752430e-02
  2.89324503e-02 -1.95614472e-02 -7.66152516e-02 -8.18312094e-02
  4.04659919e-02 -1.71239115e-02  3.38112526e-02  2.39608288e-02
 -4.66588549e-02 -6.11343933e-03 -6.19370416e-02  8.45017284e-03
 -3.70349176e-02 -4.78649624e-02  7.94331729e-02  4.15097624e-02
 -2.31239405e-02 -8.56880918e-02 -7.02123158e-04  2.71243714e-02
 -2.57943459e-02  2.66231783e-02 -4.53789830e-02  2.10839659e-02
 -1.72075536e-02  9.96029079e-02 -4.24234383e-03 -1.38834214e-32
  2.62701698e-02 -5.10552041e-02 -3.06983269e-03  1.55817280e-02
  4.17499281e-02  5.89925842e-03 -9.35420319e-02  8.75180811e-02
  1.62737686e-02  5.05804569e-02 -5.00654429e-02  2.41170563e-02
 -1.88354366e-02 -7.90974721e-02 -9.22924504e-02  2.01772097e-02
  4.19019312e-02  6.46351725e-02 -6.03914540e-03  5.26536368e-02
 -8.04881507e-04 -6.16237149e-03  2.40204781e-02 -4.82952334e-02
  8.05135816e-03  7.60609657e-02  1.20354421e-01  6.30920902e-02
 -3.05721760e-02 -1.66955069e-02 -3.12788337e-02 -1.02538550e-02
 -5.84878959e-02 -5.71531206e-02 -7.38682151e-02  2.31676996e-02
  5.93774356e-02  5.20635732e-02 -2.32971758e-02  4.39645462e-02
 -3.22045870e-02  5.65535203e-02 -5.94110154e-02 -3.11460551e-02
  5.31594120e-02  1.50986938e-02 -2.12059997e-04 -4.44746809e-03
 -2.65950579e-02 -4.36195619e-02 -5.68480138e-03 -6.16793223e-02
  7.26218596e-02 -1.95983164e-02 -2.20720973e-02  3.41802128e-02
  2.46256031e-02 -6.02132306e-02  7.23830378e-03  7.14023411e-02
 -2.13874923e-03  6.71204552e-02  3.99345458e-02 -5.61941974e-02
  2.89025996e-02 -3.42509001e-02 -3.75561267e-02 -1.57221667e-02
  1.97447259e-02  5.66510111e-02 -3.55926342e-02  3.25973183e-02
 -7.85119534e-02  9.02661961e-03 -8.76692533e-02 -2.86013563e-03
  3.79338227e-02  5.84276356e-02 -8.12952686e-03  1.88191384e-02
 -1.87147334e-02  6.50686398e-02 -7.10191056e-02  3.10793947e-02
  6.91318745e-03  7.40471184e-02  4.30055298e-02  2.33261827e-02
  8.79608653e-03  9.55314487e-02  3.71701047e-02  4.71627340e-02
  5.86481318e-02  3.78631130e-02 -1.84368342e-02 -6.64248390e-08
 -7.88120180e-03  6.31490201e-02 -1.03136137e-01 -6.67591095e-02
 -5.18895511e-04 -9.04426575e-02 -4.40141112e-02 -3.67447063e-02
 -3.94235924e-02  1.31682511e-02  1.13151401e-01  3.41623873e-02
 -1.93849776e-03 -5.51127538e-04 -6.47909567e-02 -4.89781313e-02
 -9.77314636e-02 -4.53324243e-02 -4.01833206e-02  3.97427231e-02
  6.25676811e-02 -1.87512574e-04  3.45889032e-02 -5.45417108e-02
 -3.53781367e-03  4.90489707e-04 -3.24526094e-02  3.01473625e-02
 -3.43479738e-02 -2.88609229e-02 -4.82209362e-02  1.34318188e-01
 -7.34700784e-02 -4.83804643e-02 -5.65999262e-02  2.04507001e-02
 -4.27876599e-02 -7.99625069e-02 -7.30301999e-03  3.15722898e-02
  8.95235874e-03 -1.92591939e-02 -1.42962597e-02  1.86957289e-02
  1.78714786e-02 -1.46988910e-02 -3.67718302e-02 -3.11791175e-03
  4.56281938e-02  8.37396383e-02 -1.09213307e-01 -4.14863303e-02
 -1.07394814e-01  8.01044609e-03 -2.46623829e-02  1.60791017e-02
 -2.59833713e-03 -6.80651963e-02 -3.11098993e-02 -1.30841285e-02
  4.09736484e-02 -7.84313008e-02 -6.90458864e-02  1.79881379e-02]</t>
        </is>
      </c>
    </row>
    <row r="191">
      <c r="A191" s="1" t="n">
        <v>189</v>
      </c>
      <c r="B191" t="n">
        <v>190</v>
      </c>
      <c r="C191" t="inlineStr">
        <is>
          <t>Funny Fortunes: A Stand-Up Comedy Show &amp; Live Tarot Reading (Berlin)</t>
        </is>
      </c>
      <c r="D191" t="inlineStr">
        <is>
          <t>Thursday, February 27</t>
        </is>
      </c>
      <c r="E191" t="inlineStr">
        <is>
          <t>März Bar</t>
        </is>
      </c>
      <c r="F191" t="inlineStr">
        <is>
          <t>Greifenhagener Straße 17 10437 Berlin, Show map</t>
        </is>
      </c>
      <c r="G191" t="inlineStr">
        <is>
          <t>film-and-media</t>
        </is>
      </c>
      <c r="H191" t="inlineStr">
        <is>
          <t>From €11.83</t>
        </is>
      </c>
      <c r="I191" t="inlineStr">
        <is>
          <t>https://www.eventbrite.com/e/funny-fortunes-a-stand-up-comedy-show-live-tarot-reading-berlin-tickets-1216534941759?aff=ebdssbdestsearch</t>
        </is>
      </c>
      <c r="J191" t="inlineStr">
        <is>
          <t>Berlin's only comedy &amp; live tarot show is back by popular demand! 🔮
In this special show, comedian &amp; host Žana Fejzić (BIH/USA) and professional tarot reader Nisrine seek to help you answer life's most difficult questions:
Are they ghosting you or are they just lost and hungover in Berghain? 😵‍💫
Should you quit your start-up job to start DJing? 💽
Will you ever find an apartment with an Anmeldung? 📋
In a show that's completely improvised, anything can happen!
🔮 HOW TO PARTICIPATE:
When booking your ticket, simply answer "yes" when asked if you'd like to be entered into the raffle for a live tarot reading. The night of the show we'll choose names out of a hat randomly. If your name gets chosen, you get to go up on stage for your live tarot reading!
🗓️ WHEN:
Thursday, 27. February
Show begins 20:30
Doors open 20:00
📍 WHERE:
März
Greifenhagener Str. 17
10437 Berlin
🎟️ TICKETS:
Starting from €10 when booked online
€15 at the door, cash or card (subject to availability)
💁🏼‍♀️ ABOU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was nominated for Manchester’s Women in Comedy Festival Awards as Best Newcomer in 2024 and has opened for a variety of comedians across Europe such as Dragos Christian, Rob Anderson &amp; Elena Gabrielle.
You can catch her perform regularly in Berlin to hear her fresh take on the absurdity of immigration laws, her Balkan background, and growing up in Florida. Žana hosts &amp; produces themed &amp; interactive comedy shows in Berlin &amp; beyond, such as the Berlin Comedy Dating Game Show, Funny Fortunes (a comedy &amp; live tarot reading show), Comedy Confessions (an introvert-friendly themed interactive comedy show), Petty Problems (a comedy mock trial show), &amp; more.
IG @zanafejzic
www.zanafejzic.com
FEATURING TAROT READER NISRINE:
Hailing from a lineage of herbalists and mystics, Nisrine spent her childhood in the valleys of Mount Lebanon conversing with ghosts, and her adult life attempting to evade them. Nearly named "Kawkab Najem" (Planet Star in Arabic) by her grandfather, Nisrine grew up with an inherent sense of seeing beyond the visible and hearing the unspoken, like a self-fulfilling prophecy. Having discovered astrology and tarot during her youth, she plunged into books and seminars, sharpening her grasp of these arts to unlock the secrets of the universe and figure out if her crush likes her back.
Today, she resides in Berlin. A corporate girlie by day, bartender by night, and a planet whisperer by twilight, Nisrine uses her unique blend of gifts, tarot, and astrology to guide herself and others towards not ignoring the red flags and maybe living their best lives.</t>
        </is>
      </c>
      <c r="K191" t="inlineStr">
        <is>
          <t>Zana Fejzic Comedy</t>
        </is>
      </c>
      <c r="L191" t="inlineStr">
        <is>
          <t>Refund Policy
Refunds up to 1 day before event</t>
        </is>
      </c>
      <c r="M191" t="inlineStr">
        <is>
          <t>Event lasts 2 hours</t>
        </is>
      </c>
      <c r="N191" t="inlineStr">
        <is>
          <t>Germany Events, Berlin Events, Things to do in Berlin, Berlin Performances, Berlin Film &amp; Media Performances, #comedy, #standup, #tarot, #berlin, #english, #comedyshow, #standupcomedy, #englishcomedy, #things_to_do_in_berlin, #englishberlin</t>
        </is>
      </c>
      <c r="O191" t="inlineStr">
        <is>
          <t xml:space="preserve">
    The event titled "Funny Fortunes: A Stand-Up Comedy Show &amp; Live Tarot Reading (Berlin)" is scheduled to take place on Thursday, February 27 at März Bar, 
    specifically at Greifenhagener Straße 17 10437 Berlin, Show map. This event falls under the "film-and-media" category. 
    Description: Berlin's only comedy &amp; live tarot show is back by popular demand! 🔮
In this special show, comedian &amp; host Žana Fejzić (BIH/USA) and professional tarot reader Nisrine seek to help you answer life's most difficult questions:
Are they ghosting you or are they just lost and hungover in Berghain? 😵‍💫
Should you quit your start-up job to start DJing? 💽
Will you ever find an apartment with an Anmeldung? 📋
In a show that's completely improvised, anything can happen!
🔮 HOW TO PARTICIPATE:
When booking your ticket, simply answer "yes" when asked if you'd like to be entered into the raffle for a live tarot reading. The night of the show we'll choose names out of a hat randomly. If your name gets chosen, you get to go up on stage for your live tarot reading!
🗓️ WHEN:
Thursday, 27. February
Show begins 20:30
Doors open 20:00
📍 WHERE:
März
Greifenhagener Str. 17
10437 Berlin
🎟️ TICKETS:
Starting from €10 when booked online
€15 at the door, cash or card (subject to availability)
💁🏼‍♀️ ABOU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was nominated for Manchester’s Women in Comedy Festival Awards as Best Newcomer in 2024 and has opened for a variety of comedians across Europe such as Dragos Christian, Rob Anderson &amp; Elena Gabrielle.
You can catch her perform regularly in Berlin to hear her fresh take on the absurdity of immigration laws, her Balkan background, and growing up in Florida. Žana hosts &amp; produces themed &amp; interactive comedy shows in Berlin &amp; beyond, such as the Berlin Comedy Dating Game Show, Funny Fortunes (a comedy &amp; live tarot reading show), Comedy Confessions (an introvert-friendly themed interactive comedy show), Petty Problems (a comedy mock trial show), &amp; more.
IG @zanafejzic
www.zanafejzic.com
FEATURING TAROT READER NISRINE:
Hailing from a lineage of herbalists and mystics, Nisrine spent her childhood in the valleys of Mount Lebanon conversing with ghosts, and her adult life attempting to evade them. Nearly named "Kawkab Najem" (Planet Star in Arabic) by her grandfather, Nisrine grew up with an inherent sense of seeing beyond the visible and hearing the unspoken, like a self-fulfilling prophecy. Having discovered astrology and tarot during her youth, she plunged into books and seminars, sharpening her grasp of these arts to unlock the secrets of the universe and figure out if her crush likes her back.
Today, she resides in Berlin. A corporate girlie by day, bartender by night, and a planet whisperer by twilight, Nisrine uses her unique blend of gifts, tarot, and astrology to guide herself and others towards not ignoring the red flags and maybe living their best lives.
    It is organized by Zana Fejzic Comedy and will last for Event lasts 2 hours. 
    Key topics and themes include: Germany Events, Berlin Events, Things to do in Berlin, Berlin Performances, Berlin Film &amp; Media Performances, #comedy, #standup, #tarot, #berlin, #english, #comedyshow, #standupcomedy, #englishcomedy, #things_to_do_in_berlin, #englishberlin.
    </t>
        </is>
      </c>
      <c r="P191" t="inlineStr">
        <is>
          <t>[ 1.25452317e-02  4.46586832e-02 -2.98402775e-02 -8.86113197e-03
  5.41158319e-02  1.07477099e-01  8.83517042e-02 -5.04304247e-04
  1.30718546e-02 -1.05770893e-01 -5.84701002e-02 -6.89996555e-02
 -1.39120566e-02  3.10930703e-02 -2.29812581e-02 -6.82729632e-02
  6.20667785e-02 -8.50906000e-02 -4.08069091e-03  5.23813516e-02
 -1.24526229e-02 -8.55387747e-02  5.47353067e-02 -5.09076267e-02
 -2.61186510e-02 -4.08153795e-02 -9.86514962e-04 -8.75429425e-04
 -2.20372062e-02 -2.36936957e-02  5.59944920e-02  5.89279681e-02
 -4.90285233e-02 -9.04151611e-03  8.90621543e-02  4.81108427e-02
  3.17954719e-02  8.52556987e-05 -3.95257697e-02  6.33539036e-02
  3.95967700e-02 -5.50900437e-02 -1.54560516e-02 -6.88865734e-03
  3.06933168e-02 -1.85419917e-02  5.76876812e-02  4.71953601e-02
 -3.78928930e-02  4.11420614e-02 -4.35852595e-02 -1.43467281e-02
  6.54999465e-02  4.56601158e-02 -1.17728617e-02 -4.72612604e-02
 -3.65748741e-02 -6.98507123e-04  1.15414448e-02 -6.56882003e-02
 -2.97790822e-02 -4.57396433e-02 -2.98579894e-02  1.21290032e-02
  7.74036511e-04 -5.19457795e-02  1.61899552e-02  6.45849258e-02
  7.67564103e-02  6.97494950e-03 -2.63774004e-02 -3.63788940e-02
 -1.06472550e-02  4.32662889e-02  2.21466739e-02 -6.03378564e-03
 -3.77703570e-02 -6.67433217e-02 -2.06047334e-02 -5.22423796e-02
 -8.92609805e-02 -6.75035939e-02 -6.28088193e-04 -5.01908846e-02
 -2.60001756e-02 -4.93660532e-02  2.77112238e-02  7.56410807e-02
  6.17610216e-02  3.08347680e-02 -3.98299955e-02  8.27361345e-02
 -1.51639311e-02  4.52934811e-03  2.61864755e-02  2.28932388e-02
 -1.03561869e-02  3.61015387e-02  6.30766898e-02  1.08741812e-01
  1.85890589e-02  4.50927578e-03  2.78754793e-02 -7.00214878e-02
  1.85978394e-02 -2.75238678e-02 -1.82274524e-02  1.88834723e-02
  2.60942001e-02 -5.32135889e-02 -7.25904256e-02  5.79612330e-02
  1.17287196e-01 -1.07891941e-02  1.33968173e-02  6.96317405e-02
 -2.10060421e-02  1.32235454e-03 -2.21400373e-02 -5.70466481e-02
  1.09801441e-01  8.64799544e-02  6.90965205e-02  1.82627439e-02
 -3.22893858e-02  5.83945308e-03  4.08910587e-02  3.00381271e-33
 -1.65602751e-02 -4.87178080e-02 -2.79307738e-02  3.99985984e-02
  3.18568759e-02  3.99814509e-02 -7.22649395e-02  5.50154224e-02
 -2.99870898e-03  6.61900342e-02  8.81420262e-03 -6.41427785e-02
  1.27856042e-02 -1.05600134e-01 -8.43090862e-02  7.71804377e-02
 -4.02921811e-02 -5.66261970e-02 -5.85382506e-02 -4.84795049e-02
  3.61834541e-02  2.03755014e-02  6.75675366e-03 -1.99914407e-02
 -8.84425454e-03  6.90953285e-02  1.07115418e-01 -4.90463451e-02
  8.91876295e-02  5.10730688e-03 -3.02092861e-02 -1.94336828e-02
 -3.03561464e-02 -1.27983391e-01  7.65299499e-02  4.63736691e-02
 -5.19050956e-02 -5.29864989e-02 -7.92966038e-02  1.42918329e-03
 -1.53243346e-02 -5.66458628e-02 -8.86908397e-02  5.10592572e-03
 -7.05953455e-03  7.00409263e-02  5.45236357e-02 -9.91734117e-03
  1.91164464e-02 -3.91053036e-03 -9.95367765e-03 -1.24519505e-02
 -1.31241931e-02 -8.10410641e-03 -2.69971080e-02  8.16359892e-02
  2.26914231e-02 -9.63505432e-02  5.28535694e-02 -7.30492100e-02
  3.81869189e-02  6.18848205e-02  1.28950807e-04  4.72236276e-02
 -5.70303537e-02 -5.51569052e-02  5.36160730e-03 -9.57613904e-03
  2.16532275e-02 -7.85858333e-02  3.32994275e-02  1.72021035e-02
  6.19312041e-02 -9.12227295e-03 -3.80431823e-02  7.33837113e-02
 -8.62562731e-02 -3.89355198e-02  7.14288130e-02  6.02633171e-02
  3.84978913e-02 -8.23529030e-04 -2.65276283e-02 -4.75296117e-02
  2.98637338e-02 -2.01042257e-02  6.31791949e-02 -1.21072479e-01
 -6.74507841e-02 -1.29956938e-02 -1.62034836e-02  6.38733804e-03
 -1.11208204e-02 -4.81959991e-02  2.40506865e-02 -3.95427373e-33
  6.36280999e-02 -5.02210893e-02 -1.19455434e-01 -3.80591452e-02
  4.45136130e-02  3.25621441e-02 -1.87326744e-02 -5.15929125e-02
  6.81040660e-02 -1.88252777e-02 -7.03421012e-02 -3.26733850e-02
  5.20462357e-02  3.18441503e-02 -3.21366675e-02 -8.32517445e-02
  6.73040971e-02  3.54784057e-02 -7.66405091e-02  6.58957437e-02
 -3.54866385e-02  2.25174204e-02 -1.53600723e-01  2.85150968e-02
 -1.34209946e-01  7.08815232e-02  1.19790100e-01  5.99820688e-02
 -7.35154375e-02  3.55771556e-02 -2.38644704e-02 -1.82935204e-02
 -5.42963035e-02 -2.90471986e-02  3.59558538e-02  1.08146653e-01
  5.80976345e-02 -7.40793347e-02 -9.77409035e-02 -2.74698827e-02
  9.94236860e-03 -9.27090552e-03 -6.56986311e-02 -1.92589629e-02
  8.14981200e-03 -2.93292589e-02 -1.16829135e-01  5.59319137e-03
 -3.02321333e-02 -9.96883959e-03  2.18293350e-03  4.17647101e-02
 -7.82219917e-02 -5.70924468e-02  7.35318512e-02  3.72133628e-02
 -8.74284804e-02 -2.00633574e-02  2.12881565e-02  2.88347006e-02
 -3.91818285e-02  1.37900691e-02 -1.30480947e-03 -1.42960986e-02
  3.20715383e-02 -6.49977550e-02 -4.80707735e-02 -1.49566680e-02
  7.92819411e-02 -5.18454751e-03  1.14841731e-02  5.93187697e-02
 -1.71835981e-02 -2.72070970e-02 -1.20528536e-02  6.18307777e-02
  1.06985554e-01  6.49995729e-02  5.61078712e-02 -8.43455642e-02
  1.95779209e-03 -2.42563542e-02  3.08738160e-03  7.30965137e-02
 -5.72263077e-03  8.35691467e-02  1.06525095e-02  5.29456325e-02
  4.57668044e-02  6.11465648e-02  5.12277074e-02  1.35561796e-02
  1.42990071e-02  5.09084724e-02  3.56126204e-02 -5.88680606e-08
 -5.12188561e-02  5.86653277e-02  2.56535746e-02  3.36435647e-03
 -2.92161405e-02 -1.03910327e-01 -2.71046367e-02 -3.81150581e-02
 -6.75967038e-02 -2.14913469e-02  2.57769730e-02 -4.16356474e-02
  7.17021246e-03 -7.29872426e-03  3.44237648e-02  2.85493527e-02
  8.74668732e-03  2.76856907e-02 -7.16372728e-02  9.53487214e-03
  2.85955947e-02  3.81026715e-02  2.81694327e-02 -1.16944006e-02
 -2.52387803e-02  2.68573146e-02  1.24912458e-02  3.90499048e-02
  1.00662159e-02 -2.84996107e-02  8.04219674e-03  1.96019858e-02
 -3.14119086e-02  2.13386044e-02  2.55115852e-02 -1.10328207e-02
 -1.90339442e-02  1.43769255e-03  1.08318314e-01  8.45811069e-02
 -6.06854185e-02 -6.73106983e-02  7.52988085e-02 -4.22217743e-03
 -6.30468279e-02  4.48202863e-02 -4.70022075e-02 -4.55469415e-02
 -4.91953501e-03 -3.15769180e-03 -6.42526820e-02 -8.41409937e-02
 -9.71391611e-03  5.17992489e-02  5.51037267e-02  2.87039131e-02
 -2.15363179e-04  8.83996710e-02 -1.30253946e-02  6.20612055e-02
  4.67880443e-02 -4.04211208e-02 -1.41884744e-01  2.09284686e-02]</t>
        </is>
      </c>
    </row>
    <row r="192">
      <c r="A192" s="1" t="n">
        <v>190</v>
      </c>
      <c r="B192" t="n">
        <v>191</v>
      </c>
      <c r="C192" t="inlineStr">
        <is>
          <t>Celebramos Portugal</t>
        </is>
      </c>
      <c r="D192" t="inlineStr">
        <is>
          <t>Sonntag, 2. März</t>
        </is>
      </c>
      <c r="E192" t="inlineStr">
        <is>
          <t>Ort nicht verfügbar</t>
        </is>
      </c>
      <c r="F192" t="inlineStr">
        <is>
          <t>Adresse nicht verfügbar</t>
        </is>
      </c>
      <c r="G192" t="inlineStr">
        <is>
          <t>food-and-drink</t>
        </is>
      </c>
      <c r="H192" t="inlineStr">
        <is>
          <t>Ausverkauft</t>
        </is>
      </c>
      <c r="I192" t="inlineStr">
        <is>
          <t>https://www.eventbrite.de/e/celebramos-portugal-tickets-1084108851759?aff=ebdssbdestsearch</t>
        </is>
      </c>
      <c r="J192" t="inlineStr">
        <is>
          <t>Keine Beschreibung verfügbar</t>
        </is>
      </c>
      <c r="K192" t="inlineStr">
        <is>
          <t>eat! berlin</t>
        </is>
      </c>
      <c r="L192" t="inlineStr">
        <is>
          <t>Keine Rückerstattungsrichtlinie</t>
        </is>
      </c>
      <c r="M192" t="inlineStr">
        <is>
          <t>Dauer nicht verfügbar</t>
        </is>
      </c>
      <c r="N192" t="inlineStr"/>
      <c r="O192" t="inlineStr">
        <is>
          <t xml:space="preserve">
    The event titled "Celebramos Portugal" is scheduled to take place on Sonntag, 2. März at Ort nicht verfügbar, 
    specifically at Adresse nicht verfügbar. This event falls under the "food-and-drink" category. 
    Description: Keine Beschreibung verfügbar
    It is organized by eat! berlin and will last for Dauer nicht verfügbar. 
    Key topics and themes include: nan.
    </t>
        </is>
      </c>
      <c r="P192" t="inlineStr">
        <is>
          <t>[-3.39126848e-02  2.24762689e-02  6.17605960e-03  7.17699807e-03
  6.47043996e-03  5.52589446e-02 -6.74200654e-02  2.94021098e-03
  2.62141936e-02 -6.02451339e-02  1.69981420e-02 -1.58360094e-01
 -6.21675961e-02 -1.41812973e-02 -7.97970966e-03 -6.45178705e-02
  4.20867801e-02  1.96059197e-02  1.62538942e-02 -1.12310098e-02
  7.28072003e-02 -7.30397999e-02  3.08524035e-02  3.17095108e-02
 -5.54107465e-02  2.22240891e-02  6.40332699e-02  1.91651415e-02
 -4.55373749e-02 -3.38446237e-02  7.32292831e-02 -6.75829798e-02
  4.59748209e-02  6.09355606e-03 -2.34225113e-02 -5.83649911e-02
  6.51790574e-02 -1.03071824e-01  4.17042850e-03  3.70390266e-02
  4.16016812e-03 -7.31744617e-02 -1.96847487e-02  3.32495347e-02
  2.65965555e-02  1.40738103e-03  1.96234696e-02  1.77868307e-02
 -6.18368015e-02  4.61835377e-02  1.37974033e-02 -7.21245110e-02
  5.14248982e-02 -6.62945062e-02  3.33075523e-02 -1.00686215e-02
  2.34467443e-02 -5.17727882e-02  5.77872545e-02  6.50345311e-02
  7.46799409e-02 -1.54624404e-02 -5.34927323e-02  3.62923853e-02
 -2.61930469e-02 -2.82061100e-02 -1.72172338e-02  1.41082227e-01
  2.89611891e-02 -1.92691982e-02  2.95677148e-02 -9.25803483e-02
  9.78698879e-02  4.16594222e-02  1.47938840e-02 -3.07965442e-03
 -2.85703130e-02  5.77394990e-03  1.67739224e-02 -1.34019181e-01
 -4.70809862e-02 -4.61903438e-02 -1.23014348e-02 -5.43287396e-02
  8.17859694e-02 -3.70029137e-02 -1.42530864e-02  1.41815962e-02
  3.90494242e-02  5.88097461e-02 -4.68136780e-02  2.76049525e-02
 -8.11526999e-02  7.31826946e-02 -1.00210264e-01  3.04394178e-02
  2.60230638e-02  4.31451667e-03  6.09572567e-02  4.42419238e-02
  2.88483594e-02  1.22605905e-01  3.50410976e-02  3.66859771e-02
  1.05788826e-03 -4.93630283e-02 -2.35024560e-02  1.86346825e-02
 -2.78001223e-02 -5.87435775e-02 -7.44037926e-02 -1.56840291e-02
  4.75698300e-02 -3.85446521e-03 -7.31910765e-02  6.34674728e-02
  5.50140440e-02 -3.43012027e-02  2.86564231e-02 -1.06722221e-01
 -1.62884612e-02  1.21081118e-02 -2.69686710e-02 -1.70603953e-02
 -1.38938054e-02  1.01700053e-02  1.93596575e-02  4.75036920e-33
 -3.02447341e-02 -1.03968807e-01 -6.10568337e-02  1.03040926e-01
  2.03164406e-02  4.32110988e-02 -8.15333575e-02  5.84593676e-02
 -1.60575248e-02 -6.36480674e-02  3.54537158e-03 -9.98748168e-02
 -5.16482554e-02  2.29134201e-03  1.96568258e-02 -5.76480180e-02
 -5.10547590e-03 -3.22209634e-02 -8.44459329e-03 -3.41323651e-02
 -3.58238444e-02  5.01224771e-03  5.16209705e-03 -2.78733838e-02
  4.33693640e-02  1.14085093e-01  3.98012027e-02 -1.00583453e-02
  8.26757681e-03  5.31179570e-02 -1.03725102e-02 -5.70299104e-02
  1.10976268e-02 -7.52687678e-02 -4.43824641e-02  4.35009189e-02
  8.97291955e-03 -1.43338721e-02 -1.34848217e-02  3.39474417e-02
  5.49801290e-02 -7.58014694e-02 -8.70529190e-02 -1.06421467e-02
 -4.06273790e-02 -3.31798941e-03  1.80751160e-02  3.79029587e-02
  1.72201097e-01 -5.56942448e-02  2.02038176e-02 -8.97460505e-02
  1.66807417e-02 -5.68641350e-02  1.05350772e-02  5.36395274e-02
 -3.23180445e-02  2.69499589e-02  2.50670817e-02 -1.05014749e-01
  2.38274876e-02  4.87283804e-02 -8.51859618e-03 -1.13773365e-02
  4.01654243e-02  3.05755455e-02 -3.74633148e-02 -2.75620288e-04
  2.91509666e-02 -8.27846974e-02 -2.08616517e-02  4.33335565e-02
  6.03773370e-02 -3.07417959e-02 -3.87614258e-02  6.28763214e-02
 -1.34838279e-02 -6.33601006e-03 -2.99824197e-02  7.63680637e-02
  4.43100510e-03 -1.27975130e-02  8.76668543e-02 -5.33972718e-02
  4.12870757e-02  5.72900511e-02  4.14097607e-02 -2.96281278e-02
 -3.47833037e-02  2.00828668e-02 -2.73796953e-02 -1.35363294e-02
  6.04731089e-04 -1.04828170e-02  5.51534742e-02 -6.16849477e-33
  3.16813253e-02  5.93435997e-03 -2.90651247e-02  2.16958523e-02
  8.06551129e-02 -3.15331258e-02 -7.96996132e-02  1.09770903e-02
  5.11837238e-03 -2.94575077e-02 -4.52686846e-02 -1.05644010e-01
  1.21027738e-01 -9.45779607e-02  4.28852141e-02  5.48808053e-02
  3.45553607e-02  1.43442331e-02 -7.92884305e-02  1.91789940e-02
 -5.96449599e-02 -6.33023388e-04 -1.68572981e-02 -7.57389143e-03
 -6.45623878e-02  2.38844566e-02  8.55283439e-02  2.19595060e-02
 -8.59096050e-02 -3.72136794e-02 -4.45580669e-03 -4.19795103e-02
 -5.22248726e-03  3.04952711e-02 -7.22753163e-03  7.68824369e-02
 -1.95890237e-02 -1.07757086e-02 -2.41899155e-02  5.62781505e-02
  4.81071509e-02 -2.15803236e-02 -1.18599683e-01  6.02916293e-02
 -1.85106266e-02  6.12278692e-02 -5.11496626e-02 -8.91260523e-03
  2.09992342e-02 -4.24007773e-02  2.17840616e-02 -1.38292164e-02
 -8.15548673e-02 -3.47291119e-02  1.19394280e-01  8.72638077e-02
 -3.06214653e-02 -4.68712896e-02 -1.21162357e-02  7.04326108e-03
 -6.04262948e-02  2.41255201e-02 -1.00118546e-02 -7.13365972e-02
  5.35585545e-02 -5.30173257e-03 -1.16027191e-01  5.77003174e-02
  4.50523309e-02  4.10677120e-02  1.06319651e-01  2.22530458e-02
 -1.28013760e-01 -5.47985919e-02 -1.14587851e-01  2.11490523e-02
  2.69776732e-02  4.67779115e-02 -1.61076877e-02 -1.27807949e-02
  4.12381664e-02 -9.76210926e-03  5.32528162e-02 -1.18722813e-02
  2.57484820e-02  3.13192606e-02 -3.36051285e-02  9.99570172e-03
  7.83635583e-03  6.09628633e-02 -1.85627188e-03  2.91143730e-02
 -1.33040536e-04  1.75793469e-02  8.86137933e-02 -4.36849206e-08
  7.23857656e-02 -2.13806406e-02 -2.42354907e-02  1.73546765e-02
  2.86311526e-02 -8.65503028e-02 -5.13869785e-02 -5.33288456e-02
 -1.35737872e-02  6.05802909e-02 -1.89188607e-02 -6.84156269e-03
 -1.65950898e-02 -2.61307340e-02 -2.07254700e-02 -3.86920176e-03
  1.63463242e-02  2.36513354e-02 -2.89052948e-02  3.66602838e-02
 -1.13201570e-02 -3.23998509e-03  5.66645600e-02 -9.75748617e-03
  1.94018576e-02  2.15827245e-02 -5.39708771e-02  4.09985334e-02
  7.84352347e-02 -1.04947008e-01 -1.13596572e-02 -2.04654457e-03
 -3.90905887e-02  2.41234582e-02  2.96485405e-02  4.14429419e-02
 -7.15271235e-02  4.12982283e-03 -3.17469356e-03 -2.56975051e-02
  9.71951783e-02 -1.12533040e-01 -2.27289144e-02  8.22000057e-02
 -2.66174618e-02  7.91471153e-02 -2.18698699e-02  5.98495975e-02
  3.17806029e-04  4.49567251e-02 -1.78931221e-01 -6.07191073e-03
  2.93386243e-02  2.33812593e-02 -3.84278945e-03  8.95640850e-02
 -3.53670903e-02  6.37766868e-02  4.71214950e-02  1.61583945e-02
  3.35539430e-02  2.51022540e-02 -3.90552618e-02  4.85736551e-03]</t>
        </is>
      </c>
    </row>
    <row r="193">
      <c r="A193" s="1" t="n">
        <v>191</v>
      </c>
      <c r="B193" t="n">
        <v>192</v>
      </c>
      <c r="C193" t="inlineStr">
        <is>
          <t>SLAYSIANS [A Drag Show]</t>
        </is>
      </c>
      <c r="D193" t="inlineStr">
        <is>
          <t>Friday, February 21</t>
        </is>
      </c>
      <c r="E193" t="inlineStr">
        <is>
          <t>Tipsy Bear</t>
        </is>
      </c>
      <c r="F193" t="inlineStr">
        <is>
          <t>Eberswalder Straße, Berlin, Germany, Eberswalder Straße 21 10437 Berlin, Show map</t>
        </is>
      </c>
      <c r="G193" t="inlineStr">
        <is>
          <t>community</t>
        </is>
      </c>
      <c r="H193" t="inlineStr">
        <is>
          <t>Kostenlos</t>
        </is>
      </c>
      <c r="I193" t="inlineStr">
        <is>
          <t>https://www.eventbrite.de/e/slaysians-a-drag-show-tickets-1122781261979?aff=ebdssbdestsearch</t>
        </is>
      </c>
      <c r="J193" t="inlineStr">
        <is>
          <t>It’s finally time to get extra sweet and sour with your sickening Slaysians of Berlin! Vivienne Lovecraft called upon a few of her favorite magical pals to celebrate the creative and beautiful talents of Berlin's finest Slaysians at @tipsy_bear_berlin . Bring your friends, bring your family and bring your lovers because this will be a show to remember!
LINEUP TBA
In the queer heart of Prenzlauer Berg
@Tipsbearberlin
Eberswalder Str. 21
Fri Feb 21st
Doors at 18h
Happy Hour 18h-19h
Show at 20h SHARP
Entry €15 or €10 , pay what you can to support our space and artists
(cash entry available at the door)
Animation/Graphic: @Rahtu_Virgo
💜
💜
💜
💜
💜
💜
💜
#pinay #filipino #filipinodrag #slaysians #drag #queer #asian #berlin #tipsybearberlin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2-4-1 Happy Hour on Pils, Spritz, and Wine from 18h-19h everyday.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193" t="inlineStr">
        <is>
          <t>Tipsy Bear Berlin</t>
        </is>
      </c>
      <c r="L193" t="inlineStr">
        <is>
          <t>Refund Policy
Refunds up to 7 days before event</t>
        </is>
      </c>
      <c r="M193" t="inlineStr">
        <is>
          <t>Event lasts 2 hours</t>
        </is>
      </c>
      <c r="N193" t="inlineStr">
        <is>
          <t>Germany Events, Berlin Events, Things to do in Berlin, Berlin Parties, Berlin Community Parties, #transgender, #bar, #celebration, #event, #lgbtq, #queer, #asian, #berlin, #dragshow, #slaysians</t>
        </is>
      </c>
      <c r="O193" t="inlineStr">
        <is>
          <t xml:space="preserve">
    The event titled "SLAYSIANS [A Drag Show]" is scheduled to take place on Friday, February 21 at Tipsy Bear, 
    specifically at Eberswalder Straße, Berlin, Germany, Eberswalder Straße 21 10437 Berlin, Show map. This event falls under the "community" category. 
    Description: It’s finally time to get extra sweet and sour with your sickening Slaysians of Berlin! Vivienne Lovecraft called upon a few of her favorite magical pals to celebrate the creative and beautiful talents of Berlin's finest Slaysians at @tipsy_bear_berlin . Bring your friends, bring your family and bring your lovers because this will be a show to remember!
LINEUP TBA
In the queer heart of Prenzlauer Berg
@Tipsbearberlin
Eberswalder Str. 21
Fri Feb 21st
Doors at 18h
Happy Hour 18h-19h
Show at 20h SHARP
Entry €15 or €10 , pay what you can to support our space and artists
(cash entry available at the door)
Animation/Graphic: @Rahtu_Virgo
💜
💜
💜
💜
💜
💜
💜
#pinay #filipino #filipinodrag #slaysians #drag #queer #asian #berlin #tipsybearberlin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2-4-1 Happy Hour on Pils, Spritz, and Wine from 18h-19h everyday.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Key topics and themes include: Germany Events, Berlin Events, Things to do in Berlin, Berlin Parties, Berlin Community Parties, #transgender, #bar, #celebration, #event, #lgbtq, #queer, #asian, #berlin, #dragshow, #slaysians.
    </t>
        </is>
      </c>
      <c r="P193" t="inlineStr">
        <is>
          <t>[-1.89653467e-02 -2.29119696e-02  3.18444408e-02  4.74205762e-02
  3.32785025e-02  9.59654301e-02  2.60516182e-02 -7.41341561e-02
  2.01572687e-03 -6.22796044e-02  1.81344505e-02 -8.23374838e-02
 -5.13640791e-02  1.54320471e-04  2.91616600e-02 -6.46910667e-02
  4.62402143e-02 -6.56408891e-02 -2.92904228e-02  5.18766493e-02
 -1.00184409e-02 -1.13978080e-01 -1.20728593e-02  4.27433103e-02
 -1.95104294e-02 -2.13287771e-02 -3.56450379e-02 -2.04520579e-02
  7.73777720e-04 -8.45127087e-03  5.47580570e-02  6.08799718e-02
 -5.29723801e-02  3.70663144e-02  1.14841703e-02  2.43751239e-02
  4.32200022e-02 -7.23119229e-02  1.77056845e-02  7.71385208e-02
 -2.14491058e-02 -6.59844875e-02 -2.16405727e-02  9.10416171e-02
 -4.33378592e-02 -1.18600344e-02  7.18436986e-02  3.21345404e-02
 -4.50373292e-02  3.73328663e-02  6.83211489e-03 -1.70965027e-02
  4.70792800e-02 -3.64004634e-03 -4.21263557e-03 -8.31800047e-03
 -4.60487558e-03 -1.32000178e-01  6.68471232e-02 -5.49951941e-02
 -3.54714133e-02 -2.72172820e-02 -3.40979099e-02 -1.55769638e-03
 -5.87512553e-02 -4.67597134e-02 -2.69345250e-02  9.86529589e-02
  1.00060970e-01  9.43552144e-03  4.15711254e-02 -3.70167159e-02
  7.68673234e-03  2.79155392e-02  2.56333277e-02  4.32608835e-02
 -5.43431155e-02 -4.22443310e-03  2.53523979e-02 -4.73180525e-02
  1.87265128e-02 -8.50165710e-02  4.32301834e-02  3.13624716e-03
 -7.82651303e-04 -5.79490373e-03 -2.99392808e-02 -3.24071422e-02
  1.13765914e-02  3.46356593e-02 -6.81655109e-02  7.62702227e-02
 -1.07188104e-03 -3.39172892e-02 -8.25532600e-02 -9.18658730e-03
  8.94707348e-03  1.30394921e-02  1.74932915e-03  1.19147450e-01
  7.81408045e-03  2.24836655e-02  4.31986861e-02  5.07959537e-02
 -3.14416131e-03 -6.97295666e-02 -2.40749028e-02  4.53000031e-02
 -3.53077836e-02 -5.72634712e-02 -5.87418191e-02 -6.30380632e-03
  7.21831024e-02 -1.78098790e-02  6.60922378e-04  4.05986458e-02
  1.44431386e-02  2.19906531e-02  4.19213586e-02  4.98142885e-03
  6.49237037e-02  5.85816056e-02  3.34001370e-02 -3.09786331e-02
 -7.74836913e-02 -5.14651695e-03 -4.11506407e-02  6.66098649e-33
 -1.49302753e-02 -3.89087945e-02 -2.19029319e-02  3.11602354e-02
  3.49513516e-02  9.82151274e-03 -7.43661970e-02  3.52588259e-02
 -1.35829940e-01  3.19520594e-03 -3.71679701e-02 -3.59996818e-02
 -2.09407900e-02 -4.49826289e-03 -7.35066384e-02 -1.76948048e-02
  3.02476622e-02 -1.38549805e-02 -1.50970202e-02 -1.33452052e-02
 -1.03265885e-02 -3.03808749e-02 -1.18763614e-02 -8.69915038e-02
 -5.14014922e-02  5.67528382e-02  2.23635770e-02 -4.13028756e-03
  8.58725980e-02  2.62119174e-02 -2.95741055e-02  1.89611241e-02
  1.41853457e-02 -4.74057682e-02  2.28266809e-02 -2.09170841e-02
 -7.99463131e-03 -1.11806482e-01 -2.97556184e-02 -4.40756381e-02
  1.02319755e-01 -1.24582835e-02 -1.43388301e-01  2.87618814e-03
 -4.68754843e-02  1.41356900e-01  4.78414483e-02 -4.55826446e-02
  7.88265839e-02  6.79339608e-03  9.09950491e-03  1.01499436e-02
 -2.98151691e-02  8.49555656e-02  3.26504298e-02  4.62391637e-02
  1.18333418e-02 -4.87338640e-02  2.65277512e-02 -7.27821365e-02
  3.44886892e-02  8.87815803e-02  4.40986268e-03 -6.61776811e-02
  1.65956076e-02 -4.19317745e-02  1.69001352e-02  1.79457210e-03
 -4.31419797e-02  6.47875154e-03 -5.73390238e-02  4.45802556e-03
  4.45285216e-02 -4.33883779e-02  3.26522551e-02  7.49734342e-02
 -4.42306250e-02 -8.73125717e-03  8.47320184e-02  2.36932933e-02
 -6.66099489e-02  1.24263838e-02 -1.99000314e-02 -6.17489927e-02
  2.44073141e-02 -8.83917585e-02  2.58996394e-02 -7.32756853e-02
 -6.10920563e-02 -6.68051466e-02 -5.02746925e-02 -1.01848552e-02
 -5.75253218e-02 -4.55051707e-03 -7.47820884e-02 -7.59264438e-33
  1.09615833e-01 -7.58027434e-02 -1.17449909e-02  4.75100987e-03
  9.20187235e-02  3.03339139e-02  1.59002692e-02  1.25891669e-02
  1.35537639e-01  9.13816169e-02  5.74973971e-03 -5.40728495e-02
  1.65179428e-02 -7.54322251e-03  6.58525676e-02 -3.45849805e-02
  1.15455687e-01  8.87552369e-03 -2.93249451e-02  9.66090616e-03
 -1.15628578e-02  4.08141948e-02 -7.54723325e-02 -2.05827923e-03
 -1.15645424e-01  3.51816639e-02  1.81929275e-01  4.36531678e-02
 -5.02111167e-02  4.59601432e-02 -2.00341716e-02 -4.00822759e-02
 -4.52503636e-02  3.09859356e-03  2.17743479e-02  5.07867858e-02
  2.58509461e-02  7.57171139e-02 -3.68801430e-02 -8.59163404e-02
 -1.92762557e-02 -5.57329331e-04 -7.97542334e-02  1.11711547e-01
  9.64813754e-02 -7.85781816e-03 -9.88632664e-02  2.59123910e-02
 -1.48492046e-02 -1.34954900e-02 -4.01726216e-02 -4.90236655e-02
 -6.05640709e-02 -5.55675244e-03  2.80587040e-02 -9.93112382e-03
  4.10265848e-02 -6.41740263e-02 -6.71055401e-03  1.09914113e-02
 -4.69101444e-02  4.30817008e-02 -7.01241568e-02 -4.26663533e-02
  8.23601242e-03 -5.49781695e-02 -3.76524068e-02 -5.79297729e-02
  5.92006743e-02  2.08316855e-02 -2.57676151e-02  6.63973913e-02
 -1.11071534e-01 -2.04023141e-02 -4.22966294e-02  7.16089979e-02
  9.07384455e-02  3.32022959e-04  7.16306120e-02 -5.65990135e-02
 -2.56040655e-02  2.99431924e-02  9.34803020e-03  4.75697666e-02
  5.45621552e-02  4.00998108e-02  1.69941951e-02  8.10505152e-02
  3.38198207e-02  3.45208235e-02  2.08596978e-02 -2.60170037e-03
 -3.86483744e-02  2.06813104e-02  2.05840226e-02 -5.98125496e-08
 -8.73235911e-02  7.67278597e-02 -1.94365755e-02 -2.51360741e-02
 -1.66630130e-02 -1.83657799e-02 -1.94566436e-02 -9.40986797e-02
  4.19045724e-02  4.98997532e-02  2.40855981e-02  2.62236735e-03
  4.00583446e-02 -7.43557699e-03 -1.78153708e-03 -3.03016920e-02
 -4.20818664e-02  2.40135454e-02 -5.57380058e-02 -1.98011473e-03
  5.98544218e-02  3.19377109e-02  1.35290623e-01  3.03318165e-03
 -5.63913537e-03 -6.67856857e-02 -7.28140678e-03  3.04897293e-03
 -3.61043052e-03 -4.37956266e-02  7.29201781e-03  2.76438296e-02
 -1.91860311e-02  3.17989029e-02  5.29103726e-02 -4.59247902e-02
 -1.22503497e-01 -1.15463678e-02  9.66838226e-02  1.11649558e-01
  7.04804994e-03 -6.26479238e-02  1.62878949e-02 -2.61565447e-02
 -6.48667570e-03  5.55160977e-02  6.13047974e-04 -2.51658894e-02
 -2.18490604e-02 -4.78212535e-03 -5.19681908e-02 -2.70084273e-02
 -9.07671824e-02  8.38286877e-02 -7.11640995e-03 -2.07645930e-02
 -7.43162483e-02  8.26613307e-02 -2.89201876e-03  4.46931869e-02
  5.53672425e-02 -7.11414367e-02 -7.83044398e-02 -2.96737235e-02]</t>
        </is>
      </c>
    </row>
    <row r="194">
      <c r="A194" s="1" t="n">
        <v>192</v>
      </c>
      <c r="B194" t="n">
        <v>193</v>
      </c>
      <c r="C194" t="inlineStr">
        <is>
          <t>Birth preparation "Happy Birthing Days" Sat+Sun (English) – BERLIN</t>
        </is>
      </c>
      <c r="D194" t="inlineStr">
        <is>
          <t>Saturday, 15 March</t>
        </is>
      </c>
      <c r="E194" t="inlineStr">
        <is>
          <t>Hebammen Praxis Vivre</t>
        </is>
      </c>
      <c r="F194" t="inlineStr">
        <is>
          <t>Solmsstraße 12 10961 Berlin, Show map</t>
        </is>
      </c>
      <c r="G194" t="inlineStr">
        <is>
          <t>family-and-education</t>
        </is>
      </c>
      <c r="H194" t="inlineStr">
        <is>
          <t>Kostenlos</t>
        </is>
      </c>
      <c r="I194" t="inlineStr">
        <is>
          <t>https://www.eventbrite.de/e/birth-preparation-happy-birthing-days-satsun-english-berlin-tickets-1076530424479?aff=ebdssbdestsearch</t>
        </is>
      </c>
      <c r="J194" t="inlineStr">
        <is>
          <t>Hi! I'm Jutta, international midwife for 40 years! I have welcomed over 3,000 babies &amp; consulted over 10,000 women as a professional midwife and with this experience and knowledge, I have created Happy Birthing Days: the 3-step Midwife Method (Theory + Body + Mind) for a calm, confident birth.
I teach this course "Happy Birthing Days" in English to pregnant women and their partners on specific Saturdays &amp; Sundays.
This course is for every pregnant women from as early as 8-13 weeks to the end of your pregnancy. It is created for couples. If you are a single mum, without a partner, please contact me directly on team@juttawohlrab.com to find the right spot in one of my courses.
What will you learn in the Happy Birthing Days?
❤️ Understand the hormones of pregnancy and birth
❤️ Understand the physiology of labor
❤️ Learn optimal birth positions
❤️ How to decide your birth preferences
❤️ Create and communicate your unique birth plan
❤️ Strengthen your mind-body connection &amp; mom intuition
❤️ Effective Practice effective relaxation techniques
❤️ Release endorphins via breath work
❤️ Learn effective partner exercises
❤️ How to bond effectively with your partner
❤️ What is fear of birthing and how to eliminate it
❤️ How to reduce or eliminate pain
❤️ How to bond with your baby inside you
❤️ Reprogram your mind and body for the most enjoyable childbirth and pregnancy
Investment:
Women are covered by their insurance, partners pay €199,
(NOTE: couples without a German insurance pay €360. Please contact me, if you have no insurance after you booked your ticket: jutta@juttawohlrab.com)
Conditions:
Please understand that we will have to charge a cancellation fee of €250 for couples and €120 for single participants.
Testimonials:
"And I must say that thanks to all her advice he was the best coach I could have ever asked for. She is exactly what every mother to be needs. I without a doubt would recommend her to every mother to be. Thank you, Jutta, for being so amazing! "
- Kira, 1st pregnancy
"Dearest Jutta, I wanted to thank you once again for a wonderful Birth Preparation course this past weekend. I was positive since the beginning of my pregnancy but after attending your course I feel more confident! We are already practicing some of the techniques you taught. I have also already finished reading 40% of your book. As I read it, I can hear you speak it! It's wonderful! I love how you are so passionate about your work, so involved and want the best for all parents-to Thank you once again! Love &amp; best wishes "
- Shweta. 1st preganacy
"Hello Jutta, Me and my partner Daniel participated in the October class for happy birthing and thank you so much for all the information, empowerment and inspiration. The course helped us be on the same page and see eye to eye and cherish our birth experience. We changed our hospital from Charite Mitte to Vivantes Fredericshain and had a smooth birth there. We actually found ourselves at a point where they wanted to induce labor before due date and relying on the information and empowerment we got from your course and book, we were able to make our own choice that resulted with our baby deciding when she will arrive. And the breathing exercises were great help too! I gave birth to our daughter Ada 15 days ago. Thank you very much. Have a lovely day!"
- Esin, 1st pregnancy</t>
        </is>
      </c>
      <c r="K194" t="inlineStr">
        <is>
          <t>Elements of Birth / Jutta Wohlrab</t>
        </is>
      </c>
      <c r="L194" t="inlineStr">
        <is>
          <t>Refund Policy
No Refunds</t>
        </is>
      </c>
      <c r="M194" t="inlineStr">
        <is>
          <t>Dauer nicht verfügbar</t>
        </is>
      </c>
      <c r="N194" t="inlineStr">
        <is>
          <t>Germany Events, Berlin Events, Things to do in Berlin, Berlin Classes, Berlin Family &amp; Education Classes, #antenatal, #antenatalclass, #antenantal, #antenatal_classes, #antenatal_education, #childbirth_class, #antenatal_class, #childbirth_education, #antenatal_information, #antenatal_workshop</t>
        </is>
      </c>
      <c r="O194" t="inlineStr">
        <is>
          <t xml:space="preserve">
    The event titled "Birth preparation "Happy Birthing Days" Sat+Sun (English) – BERLIN" is scheduled to take place on Saturday, 15 March at Hebammen Praxis Vivre, 
    specifically at Solmsstraße 12 10961 Berlin, Show map. This event falls under the "family-and-education" category. 
    Description: Hi! I'm Jutta, international midwife for 40 years! I have welcomed over 3,000 babies &amp; consulted over 10,000 women as a professional midwife and with this experience and knowledge, I have created Happy Birthing Days: the 3-step Midwife Method (Theory + Body + Mind) for a calm, confident birth.
I teach this course "Happy Birthing Days" in English to pregnant women and their partners on specific Saturdays &amp; Sundays.
This course is for every pregnant women from as early as 8-13 weeks to the end of your pregnancy. It is created for couples. If you are a single mum, without a partner, please contact me directly on team@juttawohlrab.com to find the right spot in one of my courses.
What will you learn in the Happy Birthing Days?
❤️ Understand the hormones of pregnancy and birth
❤️ Understand the physiology of labor
❤️ Learn optimal birth positions
❤️ How to decide your birth preferences
❤️ Create and communicate your unique birth plan
❤️ Strengthen your mind-body connection &amp; mom intuition
❤️ Effective Practice effective relaxation techniques
❤️ Release endorphins via breath work
❤️ Learn effective partner exercises
❤️ How to bond effectively with your partner
❤️ What is fear of birthing and how to eliminate it
❤️ How to reduce or eliminate pain
❤️ How to bond with your baby inside you
❤️ Reprogram your mind and body for the most enjoyable childbirth and pregnancy
Investment:
Women are covered by their insurance, partners pay €199,
(NOTE: couples without a German insurance pay €360. Please contact me, if you have no insurance after you booked your ticket: jutta@juttawohlrab.com)
Conditions:
Please understand that we will have to charge a cancellation fee of €250 for couples and €120 for single participants.
Testimonials:
"And I must say that thanks to all her advice he was the best coach I could have ever asked for. She is exactly what every mother to be needs. I without a doubt would recommend her to every mother to be. Thank you, Jutta, for being so amazing! "
- Kira, 1st pregnancy
"Dearest Jutta, I wanted to thank you once again for a wonderful Birth Preparation course this past weekend. I was positive since the beginning of my pregnancy but after attending your course I feel more confident! We are already practicing some of the techniques you taught. I have also already finished reading 40% of your book. As I read it, I can hear you speak it! It's wonderful! I love how you are so passionate about your work, so involved and want the best for all parents-to Thank you once again! Love &amp; best wishes "
- Shweta. 1st preganacy
"Hello Jutta, Me and my partner Daniel participated in the October class for happy birthing and thank you so much for all the information, empowerment and inspiration. The course helped us be on the same page and see eye to eye and cherish our birth experience. We changed our hospital from Charite Mitte to Vivantes Fredericshain and had a smooth birth there. We actually found ourselves at a point where they wanted to induce labor before due date and relying on the information and empowerment we got from your course and book, we were able to make our own choice that resulted with our baby deciding when she will arrive. And the breathing exercises were great help too! I gave birth to our daughter Ada 15 days ago. Thank you very much. Have a lovely day!"
- Esin, 1st pregnancy
    It is organized by Elements of Birth / Jutta Wohlrab and will last for Dauer nicht verfügbar. 
    Key topics and themes include: Germany Events, Berlin Events, Things to do in Berlin, Berlin Classes, Berlin Family &amp; Education Classes, #antenatal, #antenatalclass, #antenantal, #antenatal_classes, #antenatal_education, #childbirth_class, #antenatal_class, #childbirth_education, #antenatal_information, #antenatal_workshop.
    </t>
        </is>
      </c>
      <c r="P194" t="inlineStr">
        <is>
          <t>[ 2.29401644e-02  4.83414009e-02 -1.92340426e-02  6.05541319e-02
 -7.43548246e-03  7.94358030e-02 -5.15162647e-02  3.54567841e-02
 -6.85915053e-02  4.20227200e-02  7.36133903e-02 -8.22191685e-02
 -6.95558172e-03 -4.94079441e-02  7.25039765e-02 -2.15149391e-02
  3.54606891e-03 -7.89779723e-02  9.45697911e-03  5.22392280e-02
 -8.46914761e-03 -1.46867484e-01  3.72148901e-02  5.86469704e-03
  1.10608088e-02  1.45229027e-02  1.03302412e-02  3.08197141e-02
  6.43818751e-02  7.29323737e-03  4.21373807e-02  8.53723288e-02
  6.67267591e-02 -5.44936918e-02 -2.83022667e-03  3.48332189e-02
 -1.10807186e-02 -6.20041750e-02 -3.01026157e-03  4.68473099e-02
 -1.03871729e-02 -3.21399495e-02 -3.17433402e-02  5.81277497e-02
  5.95905259e-02  1.06624197e-02  4.19964194e-02  4.18237932e-02
 -3.68815325e-02  1.02674393e-02 -5.84320500e-02 -5.16156740e-02
 -1.07058734e-02  4.10124846e-02 -6.45163283e-03  7.00486451e-03
 -3.51887941e-02 -4.34399284e-02 -2.04736646e-02 -5.29445857e-02
 -8.11015591e-02  3.99497487e-02 -3.85065265e-02 -8.43699276e-02
 -4.82028425e-02 -6.84840232e-02  3.34984949e-03  4.92452718e-02
  6.82157576e-02 -2.32276954e-02 -1.47863501e-03  4.59329085e-03
  6.72393292e-02  1.04890540e-01  5.05505018e-02  4.01921198e-03
  4.85039428e-02  7.45602278e-03 -1.72193721e-02 -9.98132527e-02
 -7.45135406e-03  2.90361010e-02 -2.97719128e-02  1.70976599e-03
 -6.93829060e-02 -3.47750150e-02  4.57538329e-02  7.39081278e-02
  3.09971403e-02 -6.36887923e-02  3.42181027e-02 -2.44934000e-02
 -6.36646524e-02 -2.14235615e-02 -2.40032654e-02  4.69661020e-02
 -9.80320722e-02  2.68655419e-02  4.36503366e-02  1.59731414e-02
 -2.24351399e-02  2.07716357e-02  6.04282552e-03  7.32889846e-02
 -1.04508862e-01  2.10355800e-02 -9.96318310e-02  3.32902260e-02
 -6.36113808e-02 -7.66994804e-02 -1.13981001e-01 -5.21233268e-02
  5.60835898e-02  3.28275226e-02  1.50473984e-02  6.70331717e-02
  2.62529124e-02  4.30463329e-02  7.72193819e-02 -2.69716568e-02
  7.24991783e-03  4.75805923e-02  7.58629069e-02 -3.42310630e-02
 -2.50848178e-02 -7.53480718e-02  6.69455156e-02  4.49631512e-33
 -2.10821368e-02 -6.75991774e-02  7.37151578e-02  9.00936648e-02
 -4.87300605e-02  6.69860020e-02 -1.79866366e-02 -2.64939014e-02
  6.17388673e-02  4.45131436e-02 -5.19805513e-02 -8.18504393e-02
 -4.46694484e-03 -8.02033544e-02 -6.67227730e-02 -3.84664983e-02
 -4.57369499e-02 -6.12085825e-03 -4.40271124e-02  1.25239998e-01
  4.59202845e-03 -6.87756538e-02 -1.34015223e-02 -7.64666572e-02
  6.76932111e-02  4.87118252e-02  1.16232768e-01  3.31101418e-02
  1.82553958e-02 -6.21019164e-03 -9.11131594e-03 -4.82114069e-02
 -6.24470674e-02 -8.95801708e-02  1.32219568e-02 -8.50363541e-03
 -1.78401787e-02 -1.62345059e-02 -4.59562056e-02 -3.72992568e-02
 -9.16748419e-02 -5.32822832e-02 -7.72073679e-03  5.52388141e-03
  2.26139612e-02  7.03986511e-02  2.91565862e-02 -3.14048342e-02
  8.43092278e-02 -2.47121491e-02 -2.27941386e-02 -2.37020813e-02
  2.88918074e-02 -7.96205625e-02 -1.03339730e-02  1.57698542e-01
  3.27226818e-02  1.44143778e-04 -7.67947212e-02  1.57982875e-02
  1.77919846e-02 -6.27360567e-02 -4.07073200e-02 -7.64267519e-02
 -2.51451973e-02  2.01446339e-02 -7.32714906e-02 -2.43214872e-02
  1.02800846e-01  1.40896020e-02 -1.36716291e-02  3.66934612e-02
  4.13888283e-02 -7.56141543e-02  2.99543347e-02  2.39875000e-02
  5.60535975e-02  4.21325676e-02  1.29036885e-02 -5.56302741e-02
  6.84825927e-02  1.17288299e-01 -6.28854632e-02  2.74439286e-02
  6.65908828e-02 -3.63215469e-02  1.07401786e-02  2.00479869e-02
 -3.00066229e-02  5.58614824e-03  3.33329104e-02  2.21269671e-02
  8.57231319e-02  4.39571366e-02 -1.15273325e-02 -3.74116101e-33
  1.26290787e-02 -1.90677913e-03 -1.20346650e-01  6.42974898e-02
 -1.52624398e-02 -1.06199533e-02  7.32514681e-03  5.16325608e-02
 -6.74333656e-03  4.12455983e-02  4.17317823e-02 -4.88965437e-02
  3.41746919e-02 -1.88548788e-02 -4.82445359e-02  9.81521793e-03
  5.39000705e-02  6.78223372e-02 -1.73812490e-02  9.98112336e-02
 -1.49584366e-02  7.25497752e-02 -6.93940297e-02 -7.50152692e-02
  7.90465903e-03  1.94024406e-02  4.13464792e-02  6.26505688e-02
  4.39756140e-02  7.39901513e-02 -6.27887696e-02  1.17974449e-02
 -5.43771796e-02 -1.91823989e-02  2.34676115e-02 -1.22370860e-02
 -5.24911173e-02  6.17624782e-02 -2.15929262e-02  8.42865836e-03
 -2.47016083e-02 -8.69046990e-03 -4.69434410e-02 -2.32180096e-02
 -3.22174877e-02  7.29135051e-02  5.32228574e-02  8.66954103e-02
 -1.77949239e-02  9.40315500e-02 -1.29607199e-02 -8.37759599e-02
 -1.03543639e-01 -1.37957111e-02  1.03938088e-01 -1.60310455e-02
  3.43705788e-02 -1.27341375e-01 -1.43442824e-02  1.42905032e-02
 -5.46518564e-02  2.09039848e-04 -2.99029183e-02  4.22350243e-02
 -5.25370799e-02 -6.34396151e-02 -3.20252730e-03  5.41286021e-02
  5.28072640e-02  1.16952066e-03 -2.01954730e-02  1.54915452e-02
  2.19876561e-02 -9.95940864e-02 -1.43033639e-02 -2.86906306e-02
 -2.25283820e-02  2.92736404e-02 -2.80581452e-02  4.81464453e-02
 -6.56350702e-02 -4.72662225e-02 -1.15229525e-02  5.08700088e-02
 -4.79625650e-02  6.07952150e-03 -9.50217806e-03  3.34031880e-02
  5.47415279e-02 -9.34296101e-03 -1.70280375e-02  1.09182701e-01
 -2.06938460e-02  7.09505752e-02  2.25869194e-02 -5.75455985e-08
  8.95707496e-03 -4.77599502e-02 -3.60095911e-02 -2.28448752e-02
  6.43205717e-02 -1.69983074e-01 -6.21501654e-02 -1.77505706e-02
 -4.24870849e-02  4.64399159e-02 -3.23014371e-02  6.76855668e-02
  9.85184102e-04 -2.37677917e-02 -2.03133270e-04  7.07845688e-02
  7.00953901e-02  9.22001377e-02 -3.32011729e-02 -1.16965771e-02
  7.70644769e-02 -2.00951286e-02  1.70921851e-02  2.59604342e-02
 -4.57090326e-03  5.85683882e-02  3.52837667e-02  1.84441730e-02
 -1.17558045e-02 -4.17777859e-02  7.97262862e-02  2.12785117e-02
  2.83399820e-02 -3.57705243e-02 -4.52262163e-02 -3.86360958e-02
 -4.17250954e-02  5.71780093e-02  3.69647406e-02  5.21879382e-02
 -2.95413821e-03 -3.86727452e-02  3.44950631e-02 -5.09368302e-03
 -1.06128016e-02 -1.31591186e-02 -4.46230620e-02  8.46193579e-04
 -2.23128609e-02  1.78889334e-02 -7.46665075e-02 -2.95498706e-02
 -2.05543749e-02 -5.73405111e-03  6.69525936e-02  6.41913414e-02
 -3.16890962e-02 -1.09021114e-02  4.32408713e-02  1.21778086e-01
 -3.44727188e-02  2.06246246e-02 -2.59534810e-02 -1.29706124e-02]</t>
        </is>
      </c>
    </row>
    <row r="195">
      <c r="A195" s="1" t="n">
        <v>193</v>
      </c>
      <c r="B195" t="n">
        <v>194</v>
      </c>
      <c r="C195" t="inlineStr">
        <is>
          <t>MINI DISCO im Maxxim Club Berlin</t>
        </is>
      </c>
      <c r="D195" t="inlineStr">
        <is>
          <t>Sunday, February 23</t>
        </is>
      </c>
      <c r="E195" t="inlineStr">
        <is>
          <t>MAXXIM CLUB BERLIN</t>
        </is>
      </c>
      <c r="F195" t="inlineStr">
        <is>
          <t>Joachimsthaler Straße 15 10719 Berlin, Show map</t>
        </is>
      </c>
      <c r="G195" t="inlineStr">
        <is>
          <t>family-and-education</t>
        </is>
      </c>
      <c r="H195" t="inlineStr">
        <is>
          <t>From €17.17</t>
        </is>
      </c>
      <c r="I195" t="inlineStr">
        <is>
          <t>https://www.eventbrite.de/e/mini-disco-im-maxxim-club-berlin-tickets-1227069952259?aff=ebdssbdestsearch</t>
        </is>
      </c>
      <c r="J195" t="inlineStr">
        <is>
          <t>Am Sonntag, den 23.02.2025, verwandelt sich der Maxxim Club in eine kindersichere Mini Disco, in der die Kleinen ganz groß rauskommen! Egal ob Kleinkinder, Vorschulkinder oder Schulkinder - hier wird getanzt, gelacht und gefeiert.
Während die Kids die Tanzfläche erobern, können Eltern sich eine Pause vom Alltag gönnen und gemeinsam mit ihren Kindern eine unvergessliche Zeit erleben. Freut euch auf ein mitreißendes Showprogramm, coole Mitmach-Aktionen, einen DJ, viele Überraschungen und vor allem: ganz viel Spaß!
Tickets/Einlass:
VVK: 15 EUR/Person
Tageskasse: 20 EUR/Person
Familienticket (2 Erwachsene + 2 Kinder): 50 EUR (nur im VVK erhältlich)
Kinder unter 2 Jahre erhalten kostenfreien Eintritt!
Sichert jetzt eure Tickets und seid dabei, wenn das Maxxim zur ultimativen Kinder-Disco wird! Wir freuen uns auf euch!</t>
        </is>
      </c>
      <c r="K195" t="inlineStr">
        <is>
          <t>MAXXIM CLUB BERLIN</t>
        </is>
      </c>
      <c r="L195" t="inlineStr">
        <is>
          <t>Refund Policy
Refunds up to 7 days before event</t>
        </is>
      </c>
      <c r="M195" t="inlineStr">
        <is>
          <t>Event lasts 3 hours</t>
        </is>
      </c>
      <c r="N195" t="inlineStr">
        <is>
          <t>Germany Events, Berlin Events, Things to do in Berlin, Berlin Parties, Berlin Family &amp; Education Parties, #nightclub, #maxxim, #dance_party, #fun_event, #mini_disco</t>
        </is>
      </c>
      <c r="O195" t="inlineStr">
        <is>
          <t xml:space="preserve">
    The event titled "MINI DISCO im Maxxim Club Berlin" is scheduled to take place on Sunday, February 23 at MAXXIM CLUB BERLIN, 
    specifically at Joachimsthaler Straße 15 10719 Berlin, Show map. This event falls under the "family-and-education" category. 
    Description: Am Sonntag, den 23.02.2025, verwandelt sich der Maxxim Club in eine kindersichere Mini Disco, in der die Kleinen ganz groß rauskommen! Egal ob Kleinkinder, Vorschulkinder oder Schulkinder - hier wird getanzt, gelacht und gefeiert.
Während die Kids die Tanzfläche erobern, können Eltern sich eine Pause vom Alltag gönnen und gemeinsam mit ihren Kindern eine unvergessliche Zeit erleben. Freut euch auf ein mitreißendes Showprogramm, coole Mitmach-Aktionen, einen DJ, viele Überraschungen und vor allem: ganz viel Spaß!
Tickets/Einlass:
VVK: 15 EUR/Person
Tageskasse: 20 EUR/Person
Familienticket (2 Erwachsene + 2 Kinder): 50 EUR (nur im VVK erhältlich)
Kinder unter 2 Jahre erhalten kostenfreien Eintritt!
Sichert jetzt eure Tickets und seid dabei, wenn das Maxxim zur ultimativen Kinder-Disco wird! Wir freuen uns auf euch!
    It is organized by MAXXIM CLUB BERLIN and will last for Event lasts 3 hours. 
    Key topics and themes include: Germany Events, Berlin Events, Things to do in Berlin, Berlin Parties, Berlin Family &amp; Education Parties, #nightclub, #maxxim, #dance_party, #fun_event, #mini_disco.
    </t>
        </is>
      </c>
      <c r="P195" t="inlineStr">
        <is>
          <t>[ 3.47456941e-03  1.32044824e-02 -2.60370336e-02 -3.07768993e-02
 -2.57278048e-02  9.50989798e-02 -2.43861321e-03  1.80776846e-02
  7.31891894e-04 -4.59919795e-02  7.20376819e-02 -6.12103492e-02
  1.04876254e-02 -1.71494354e-02 -1.15552200e-02 -4.09508795e-02
  7.88450167e-02 -2.99287699e-02 -6.31445274e-02 -5.96918836e-02
 -1.98676647e-03 -1.20496660e-01 -1.01027861e-02  5.96397258e-02
 -7.04274178e-02  5.26493788e-02 -3.73466965e-03  1.17308218e-02
  7.94906821e-03  1.12802042e-02  5.86007722e-02  4.89532435e-03
 -2.65285447e-02  1.41681228e-02  1.16381615e-01  2.86139119e-02
  2.07759924e-02 -6.01766817e-02 -2.03117914e-02  5.68244196e-02
 -3.73177417e-02 -2.69153193e-02 -8.38504657e-02 -3.66595984e-02
  1.77532397e-02  4.17588465e-02  1.05644586e-02 -9.06539485e-02
 -3.22423726e-02  8.22722688e-02  2.80190334e-02 -3.25030573e-02
  1.28884330e-01  6.06337190e-03 -1.60056632e-02  7.85366446e-03
 -6.55592903e-02 -3.72486524e-02  5.23306988e-02 -3.10972389e-02
 -6.90491274e-02 -4.95470315e-02 -5.80352619e-02  6.50706328e-03
 -9.49211419e-02 -4.97978702e-02  1.56976804e-02  6.24145716e-02
  5.85329197e-02 -2.25318577e-02  5.88264912e-02 -1.67499017e-02
 -4.41216044e-02  4.54913341e-02  6.27475828e-02  4.71750870e-02
 -6.64551407e-02 -1.65898129e-02 -2.40901764e-02 -1.66848734e-01
  2.81682163e-02 -9.11885500e-02  7.03391135e-02 -4.63710614e-02
  2.88917013e-02 -1.69578418e-02 -3.15202214e-02  4.36789431e-02
  3.39119658e-02  5.67051210e-02 -1.03307001e-01  9.59941223e-02
 -4.38612998e-02  6.13930933e-02 -4.33014482e-02  1.40685011e-02
 -2.26549804e-02  3.88943516e-02  5.50686084e-02  7.08300099e-02
  3.94918909e-03  7.13278260e-03  1.83865130e-02  2.49264594e-02
  2.20016558e-02 -9.43187177e-02  2.07892656e-02  2.60651670e-02
  2.07017250e-02 -6.33033589e-02 -9.41000357e-02 -3.82554485e-03
  4.84611876e-02 -8.76995996e-02 -4.11995649e-02  4.48164791e-02
  1.11436605e-01 -7.94047117e-03 -1.99725404e-02 -5.20304628e-02
  8.37846026e-02  1.37801992e-03  1.71413086e-02  4.42562364e-02
 -2.55013648e-02  1.72121730e-02 -1.29970405e-02  1.48315928e-32
 -4.46709394e-02 -6.78934008e-02 -7.29812011e-02 -1.37836132e-02
  8.60729367e-02  1.24858432e-02 -3.34926434e-02  3.16208638e-02
 -5.63472845e-02 -1.13101359e-02 -3.86869013e-02 -5.39873317e-02
  2.02603117e-02 -6.94015250e-02  3.27859856e-02 -1.46514671e-02
 -1.20994458e-02 -4.47858050e-02 -9.21458006e-02 -5.57959117e-02
 -3.83541360e-02  4.08422761e-02  1.40870437e-02 -1.49482209e-02
  2.85246242e-02  1.08806148e-01  6.26359358e-02  5.91651909e-03
  6.03234321e-02  2.80194487e-02 -9.41366702e-03 -7.07762018e-02
 -8.77076574e-03 -6.77917451e-02  5.08257039e-02  6.69724196e-02
  3.22655588e-03 -3.40304971e-02 -5.22130355e-02 -4.89772223e-02
  3.75232747e-04 -9.54200104e-02 -9.87469554e-02 -1.11386906e-02
 -9.23953392e-03  7.83783495e-02  5.07128146e-03 -9.60907899e-03
  1.43666655e-01 -9.11723636e-03 -1.52198086e-02 -1.30089242e-02
 -5.37830442e-02 -2.43823584e-02  9.11625754e-03  7.14315474e-02
 -3.88394482e-02 -2.18610689e-02  2.15697009e-02 -3.35973725e-02
 -1.65907312e-02  1.09431790e-02  5.10946522e-03  4.23886329e-02
  7.20311468e-03 -1.99351925e-02  3.17428224e-02  1.47773372e-02
  8.23244378e-02 -2.89662611e-02 -1.23613719e-02  5.95964538e-03
  6.30152524e-02 -4.05867510e-02  5.54767624e-02  1.95936579e-02
 -1.48636485e-02  2.30022594e-02  1.68932471e-02  5.90917021e-02
 -2.16451995e-02 -4.67796773e-02  4.90106158e-02 -3.11298445e-02
 -1.11041060e-02 -7.13760480e-02  2.77363770e-02  3.82987857e-02
 -5.80427162e-02 -2.64613405e-02 -4.88709137e-02 -4.45132190e-03
  1.62645038e-02  9.26752985e-02 -3.75714265e-02 -1.55765976e-32
  8.57014060e-02  2.69198008e-02 -3.54264192e-02 -3.92725132e-02
  1.66610368e-02  2.97288410e-02 -2.30924841e-02  5.38149402e-02
  1.20845279e-02  7.94562846e-02  4.69132029e-02 -1.11221923e-02
  8.16958491e-04 -2.15037912e-02 -7.69745857e-02 -1.62459258e-02
  6.13282770e-02  1.44136809e-02  4.87401485e-02  7.92883523e-03
 -5.59021458e-02  4.03778814e-02 -9.85310972e-02  3.37005220e-02
 -3.64897810e-02  2.28810254e-02  1.13273613e-01  6.62562177e-02
 -4.77110632e-02  4.63240445e-02 -2.63872091e-02 -3.42514813e-02
 -2.95219980e-02  5.42366654e-02  5.70094585e-02  6.84508011e-02
  2.18791887e-02  3.96178253e-02 -1.18123129e-01 -4.00107503e-02
  1.17171621e-02 -1.76754198e-03 -7.62236565e-02  1.96836106e-02
  7.33772665e-02  7.10920468e-02 -5.24879321e-02 -6.55130595e-02
 -3.67366262e-02 -3.41626257e-02 -4.78463881e-02 -5.65008894e-02
  1.23966578e-02  4.23481949e-02  8.24801102e-02 -1.88815799e-02
 -2.56617684e-02 -7.98920617e-02  1.75354560e-03 -5.13497815e-02
  5.37485816e-03 -2.10589841e-02 -2.22609676e-02  1.45333624e-02
  2.06235386e-02 -5.66752404e-02 -8.23286548e-02  3.98777984e-03
  1.69713292e-02  2.26046853e-02  7.37822652e-02  8.20450038e-02
 -6.52488843e-02 -5.69393858e-02 -1.36744827e-01  1.59617923e-02
  7.12875202e-02  8.46262351e-02 -6.52984716e-03 -1.21111507e-02
 -6.14214828e-03  1.73530001e-02 -4.78793541e-03  2.36478746e-02
 -4.44100238e-03  2.34542266e-02  1.05987983e-02  7.32150897e-02
  1.72626488e-02 -2.75733019e-03  2.86126286e-02  2.72093881e-02
  6.63716942e-02  1.60341151e-02 -2.49601640e-02 -6.82188741e-08
 -6.53033564e-03  6.60430565e-02 -9.06683207e-02 -6.45739436e-02
  7.04423785e-02 -9.92133021e-02 -4.30594943e-02 -1.59524679e-02
 -5.64752184e-02  1.20366067e-01  1.24995578e-02  9.50811431e-03
  1.13958232e-02 -3.10071046e-03 -6.76417127e-02  2.33121105e-02
 -5.80466539e-02  7.64173549e-03  1.05644735e-02  4.67036217e-02
  1.82820295e-04  4.44415910e-03  8.47679824e-02 -1.25178527e-02
  9.61933658e-03 -5.55012282e-03 -1.80926248e-02  6.82041980e-03
 -3.32756117e-02 -1.58988863e-01 -5.74579239e-02  1.24308793e-02
 -2.66791601e-02  2.58166976e-02 -3.21260467e-02 -3.20527330e-02
 -1.05551690e-01  6.34930283e-02  3.78055535e-02  3.42955850e-02
 -2.21634228e-02 -1.22174256e-01  2.57278308e-02 -1.63838677e-02
  4.60621901e-02  3.63368131e-02  1.50925592e-02 -3.15952227e-02
  2.48364881e-02  8.57218653e-02 -1.18309073e-01 -3.99911292e-02
 -1.84139684e-02 -5.99834360e-02 -7.39317900e-03  1.53224953e-02
 -6.69027045e-02  4.20041792e-02 -2.96217855e-02 -1.04387719e-02
  4.19400297e-02  5.83790578e-02 -1.16438828e-01  5.20208217e-02]</t>
        </is>
      </c>
    </row>
    <row r="196">
      <c r="A196" s="1" t="n">
        <v>194</v>
      </c>
      <c r="B196" t="n">
        <v>195</v>
      </c>
      <c r="C196" t="inlineStr">
        <is>
          <t>Patron und Chartron - Zusatztermin</t>
        </is>
      </c>
      <c r="D196" t="inlineStr">
        <is>
          <t>Samstag, 22. Februar</t>
        </is>
      </c>
      <c r="E196" t="inlineStr">
        <is>
          <t>Hotel Adlon Kempinski Berlin</t>
        </is>
      </c>
      <c r="F196" t="inlineStr">
        <is>
          <t>Unter den Linden 77 10117 Berlin</t>
        </is>
      </c>
      <c r="G196" t="inlineStr">
        <is>
          <t>food-and-drink</t>
        </is>
      </c>
      <c r="H196" t="inlineStr">
        <is>
          <t>249 €</t>
        </is>
      </c>
      <c r="I196" t="inlineStr">
        <is>
          <t>https://www.eventbrite.de/e/patron-und-chartron-zusatztermin-tickets-1113843428679?aff=ebdssbdestsearch</t>
        </is>
      </c>
      <c r="J196" t="inlineStr">
        <is>
          <t>Der Einlass zur Veranstaltung ist ab der angegebenen Uhrzeit möglich.
Die Veranstaltung findet im Kaminzimmer des Hotel Adlon Kempinski Berlin statt.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196" t="inlineStr">
        <is>
          <t>eat! berlin</t>
        </is>
      </c>
      <c r="L196" t="inlineStr">
        <is>
          <t>Rückerstattungsrichtlinie
Keine Rückerstattungen</t>
        </is>
      </c>
      <c r="M196" t="inlineStr">
        <is>
          <t>Dauer nicht verfügbar</t>
        </is>
      </c>
      <c r="N196" t="inlineStr">
        <is>
          <t>Events in Deutschland, Events in Berlin, Events in Berlin, Berlin Galas, Berlin Essen und Trinken Galas</t>
        </is>
      </c>
      <c r="O196" t="inlineStr">
        <is>
          <t xml:space="preserve">
    The event titled "Patron und Chartron - Zusatztermin" is scheduled to take place on Samstag, 22. Februar at Hotel Adlon Kempinski Berlin, 
    specifically at Unter den Linden 77 10117 Berlin. This event falls under the "food-and-drink" category. 
    Description: Der Einlass zur Veranstaltung ist ab der angegebenen Uhrzeit möglich.
Die Veranstaltung findet im Kaminzimmer des Hotel Adlon Kempinski Berlin statt.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196" t="inlineStr">
        <is>
          <t>[-3.35484219e-04  6.15140349e-02 -8.51268172e-02  4.06368747e-02
 -1.08310161e-02  3.42725329e-02  5.74545078e-02 -1.83415879e-02
  3.14465240e-02 -8.13229382e-03  6.36317115e-03 -2.18521729e-02
  2.74841301e-02  9.51164868e-03  4.10425328e-02 -8.48389268e-02
  5.29474616e-02 -5.61102666e-02 -9.77799948e-03  4.81734201e-02
  1.88600570e-02 -1.14923894e-01  1.48722548e-02  4.89741191e-02
 -7.37660006e-02 -7.92585663e-04  2.06130426e-02 -8.04395229e-03
  5.24140801e-03 -2.46963650e-02  4.71917726e-02 -2.18483293e-03
 -1.35251172e-02  1.89476158e-03  5.95879108e-02 -1.52326189e-02
  1.36589810e-01 -9.71934125e-02 -6.49364069e-02  1.22891881e-01
  6.16270676e-02  5.75656891e-02 -1.25071213e-01 -9.03631095e-03
  3.49678136e-02 -5.32994885e-03 -2.91743744e-02  8.20322987e-03
 -8.37009698e-02  5.85232228e-02  2.72962078e-02 -1.80865603e-03
  3.90096046e-02 -7.90585428e-02  2.63994224e-02 -6.44278675e-02
 -4.31647375e-02 -2.29227431e-02  5.81469759e-02  2.39483584e-02
  1.68048684e-02 -4.56877910e-02 -2.41143852e-02 -1.51489126e-02
 -2.55016796e-02 -1.93918683e-02 -6.09346926e-02  2.27185506e-02
  5.65530621e-02 -7.87500385e-03  6.78011999e-02 -6.95277825e-02
 -3.47214900e-02 -6.12123776e-03 -3.02431565e-02 -1.94939561e-02
 -2.07101032e-02 -5.63736958e-03 -4.29861918e-02 -1.04053922e-01
 -4.20224778e-02 -7.28835464e-02 -3.02432775e-02  2.39707958e-02
  6.60576858e-03 -3.94799374e-02 -6.42514974e-02  4.80280481e-02
 -4.61487100e-02  6.89429715e-02 -1.97986281e-03  7.32178017e-02
 -2.77009699e-02 -3.89165580e-02 -1.12376071e-03  3.46465432e-03
 -2.23778915e-02 -2.45990753e-02  1.01014741e-01  6.02839962e-02
  2.11398639e-02  8.01105648e-02 -8.12336244e-03  1.81360519e-03
  7.03110993e-02 -5.62250093e-02  3.20483632e-02 -4.31495439e-03
 -1.54283466e-02 -2.57426370e-02 -7.58294389e-02  9.59728286e-03
  5.52898236e-02 -8.88345391e-03 -7.74364099e-02  4.77651842e-02
 -3.04814279e-02 -6.10988513e-02 -1.76719576e-02 -5.10834455e-02
 -1.54448152e-02  5.08487150e-02  1.74800642e-02  2.92765535e-02
 -4.95004468e-02  7.03074411e-02  4.89578880e-02  1.55089685e-32
 -7.59572163e-02 -1.19280413e-01 -4.42307219e-02 -4.04093005e-02
  1.27565190e-01  4.72706147e-02 -2.60682981e-02  2.31232215e-02
  9.25921574e-02  3.32383160e-03 -2.77356561e-02 -4.22133431e-02
 -7.86625221e-03 -5.75850829e-02  4.99338172e-02  6.17348822e-03
  2.53847316e-02 -4.39184532e-02 -4.08976190e-02 -6.68722466e-02
 -4.81252037e-02 -6.37081824e-03  1.82621982e-02  1.60922706e-02
  1.65857151e-02  1.28272012e-01  2.51642205e-02 -2.03976221e-02
  4.66372669e-02  1.11619309e-02  2.83837765e-02 -5.24662994e-02
 -1.66785941e-02  2.83741765e-02  1.39013520e-02 -1.18210940e-02
 -5.03482446e-02 -1.97312869e-02 -5.23268385e-03 -1.09993689e-01
 -7.91085660e-02 -9.61659104e-02 -5.31199761e-02  4.28815633e-02
 -6.35285676e-02  1.05519846e-01 -2.10703462e-02  7.69818434e-03
  1.72820657e-01  9.52015980e-05 -5.65824062e-02  3.35149206e-02
  1.50340586e-03 -4.27956097e-02 -9.82844308e-02  3.22655477e-02
  2.04607099e-02 -6.92972122e-03  1.95935778e-02 -6.51995838e-02
 -6.51270803e-03 -3.65482946e-03  2.40969169e-03 -1.13586569e-02
 -1.38482517e-02  4.05723753e-04 -4.05526794e-02 -1.20464310e-01
  3.54102962e-02 -5.27672134e-02  1.98001545e-02  1.76130328e-02
  1.12788558e-01  8.50264169e-03 -1.11097954e-02  5.40317036e-02
  9.10603255e-03  4.09772806e-03 -1.35888336e-02  4.80050221e-02
 -8.74037147e-02 -1.48432106e-02  8.82593542e-02  6.96311565e-03
 -7.19926739e-03  1.75622273e-02  2.93058269e-02 -9.49538313e-03
  1.67987384e-02  5.77033423e-02 -5.08785322e-02  9.90484748e-03
 -6.95427954e-02  3.00453007e-02  1.43113593e-02 -1.60669433e-32
  9.98010859e-02  1.65190678e-02 -2.42563188e-02 -2.62311883e-02
  1.67735536e-02  5.25901914e-02 -1.01349376e-01 -1.87013000e-02
  3.17377038e-02  1.40662706e-02 -1.46721564e-02  3.03186588e-02
  3.10149007e-02  4.50897170e-03 -1.36400582e-02  8.72388557e-02
  1.07574901e-02  6.17644489e-02 -2.58022230e-02 -8.14429577e-03
 -4.84195352e-02  6.18008859e-02 -1.58427916e-02  3.77847767e-03
 -4.00955305e-02  1.52252207e-03  1.14092596e-01  1.64309200e-02
 -8.19939151e-02 -3.77356634e-02  1.50673278e-02 -4.03280891e-02
 -7.38652945e-02 -2.70054881e-02  6.94355220e-02  1.65237710e-02
  9.36637297e-02  1.01984583e-03 -1.41656920e-01  2.05405429e-02
  3.43127511e-02 -1.89845972e-02 -5.94386309e-02  2.19417084e-02
  1.36012048e-01  4.10127565e-02 -7.73146972e-02 -1.24804914e-01
 -2.14635744e-03 -4.50985394e-02  6.64696796e-03 -5.33097833e-02
  5.92439137e-02  6.73678219e-02  5.65549918e-02  8.27784687e-02
 -2.29740404e-02 -3.77251580e-02  1.05831902e-02 -5.32003641e-02
  2.98518874e-02  5.14157899e-02 -2.73018982e-02 -3.35519994e-03
 -7.38498056e-03 -3.60785909e-02  2.23415531e-03  1.36649776e-02
  6.10350966e-02  1.08575420e-02  1.67924184e-02  3.35805714e-02
 -2.60536112e-02  1.03690177e-02 -1.22255675e-01  7.43541792e-02
  1.70425009e-02  4.26819660e-02 -5.59823215e-02 -6.55681640e-02
  1.76557731e-02  8.63213763e-02 -4.13362607e-02  1.54252220e-02
 -4.39585522e-02  7.06490315e-03  9.96178240e-02  3.91200036e-02
 -2.78527066e-02  8.07207972e-02 -2.17788927e-02  2.46984195e-02
 -3.91092384e-03  7.13528618e-02  5.02315909e-03 -7.12537940e-08
 -4.39247750e-02  2.54216641e-02 -7.65801147e-02 -1.64064355e-02
  3.99678312e-02 -1.52195722e-01 -4.70501445e-02 -2.80974171e-04
 -8.69266465e-02  1.17851339e-01  1.11975672e-03 -3.06884144e-02
 -6.14792593e-02 -2.80925184e-02 -1.06418833e-01  4.31907270e-03
 -4.56297919e-02  6.15661265e-03 -1.46169402e-02  1.88366380e-02
  6.18921332e-02 -1.15949037e-02  3.63184735e-02 -6.49022637e-03
  1.73226409e-02 -1.71161368e-02 -1.37404213e-02  5.02918959e-02
  8.07885677e-02 -6.71970546e-02 -2.84579583e-02  3.48520577e-02
 -6.14827778e-03 -7.69356964e-04  1.07728527e-03 -2.39734843e-04
 -5.48271686e-02  2.45480426e-03  2.89953612e-02  5.22119887e-02
 -5.76336160e-02 -9.72596481e-02 -3.07193808e-02  6.41053403e-03
  3.38246860e-02  2.17615515e-02 -6.42018691e-02  2.66878344e-02
  6.89890683e-02  6.95871338e-02 -8.67301002e-02 -4.00872814e-04
  4.15828731e-03 -1.16218999e-02 -5.38062491e-02 -5.38027519e-03
 -3.58390100e-02 -1.76439919e-02  2.05197968e-02 -1.95240788e-02
  1.49815194e-02  9.48612764e-03 -8.91501382e-02 -3.60213965e-02]</t>
        </is>
      </c>
    </row>
    <row r="197">
      <c r="A197" s="1" t="n">
        <v>195</v>
      </c>
      <c r="B197" t="n">
        <v>196</v>
      </c>
      <c r="C197" t="inlineStr">
        <is>
          <t>Sleep Like a Pro: How to Rest Well and Wake Refreshed (for FLINTA*)</t>
        </is>
      </c>
      <c r="D197" t="inlineStr">
        <is>
          <t>Saturday, 1 March</t>
        </is>
      </c>
      <c r="E197" t="inlineStr">
        <is>
          <t>Bodhicharya</t>
        </is>
      </c>
      <c r="F197" t="inlineStr">
        <is>
          <t>Kinzigstraße 25 25 10247 Berlin, Show map</t>
        </is>
      </c>
      <c r="G197" t="inlineStr">
        <is>
          <t>health</t>
        </is>
      </c>
      <c r="H197" t="inlineStr">
        <is>
          <t>€49</t>
        </is>
      </c>
      <c r="I197" t="inlineStr">
        <is>
          <t>https://www.eventbrite.de/e/sleep-like-a-pro-how-to-rest-well-and-wake-refreshed-for-flinta-tickets-1106161842849?aff=ebdssbdestsearch</t>
        </is>
      </c>
      <c r="J197" t="inlineStr">
        <is>
          <t>Are you tired of waking up tired?
Are you losing confidence in your ability to get a full night’s sleep?
This workshop is designed to give you what you need to help you fall asleep faster, stay asleep longer, and wake up genuinely refreshed.
Together we’ll learn about what happens in your brain when you sleep, what the body needs to sleep well, simple things you can do to support better sleep, as well as a few hacks for people who work at night, travel internationally, work irregular hours, or do shift work.
You’ll gain insights into your sleep patterns and chronotype and explore what might be sabotaging your rest. We will also talk about how stress, anxiety, caffeine, alcohol and other substances affect sleep and how to mitigate their effects on our slumber.
You will leave with your own personalized game plan for better sleep – one that you will actually implement – as well as confidence in your ability to get a night of rest.
What you can expect:
A relaxed, warm and cosy atmosphere
Seating on pillows on the floor and hot herbal tea
Sharing with people who struggle with sleep just like you
An introduction to the science of sleep (no powerpoints, I promise)
Lots of time to ask questions
Proven science-based tips for better sleep
Opportunities to benefit from the advice of the group
Crafting your own, personalized, realistic (not idealistic) sleep plan to take home
A workshop that feels supportive and restful
More confidence in your ability to get a good night’s rest
Transform your nights and your days. Make sleepless nights a thing of the past.
The workshop is open to FLINTA*. The workshop is hosted by Aranja.
The space is small so it's best to get your ticket as soon as possible.
Know a FLINTA* friend who has trouble sleeping? Send this to them!</t>
        </is>
      </c>
      <c r="K197" t="inlineStr">
        <is>
          <t>Aranja Berkmüller</t>
        </is>
      </c>
      <c r="L197" t="inlineStr">
        <is>
          <t>Refund Policy
No Refunds</t>
        </is>
      </c>
      <c r="M197" t="inlineStr">
        <is>
          <t>Dauer nicht verfügbar</t>
        </is>
      </c>
      <c r="N197" t="inlineStr">
        <is>
          <t>Germany Events, Berlin Events, Things to do in Berlin, Berlin Classes, Berlin Health Classes, #health, #wellness, #sleep, #rest, #mental_health, #healthy_lifestyle, #sleep_problems, #sleep_like_a_pro, #rest_well, #wake_refreshed</t>
        </is>
      </c>
      <c r="O197" t="inlineStr">
        <is>
          <t xml:space="preserve">
    The event titled "Sleep Like a Pro: How to Rest Well and Wake Refreshed (for FLINTA*)" is scheduled to take place on Saturday, 1 March at Bodhicharya, 
    specifically at Kinzigstraße 25 25 10247 Berlin, Show map. This event falls under the "health" category. 
    Description: Are you tired of waking up tired?
Are you losing confidence in your ability to get a full night’s sleep?
This workshop is designed to give you what you need to help you fall asleep faster, stay asleep longer, and wake up genuinely refreshed.
Together we’ll learn about what happens in your brain when you sleep, what the body needs to sleep well, simple things you can do to support better sleep, as well as a few hacks for people who work at night, travel internationally, work irregular hours, or do shift work.
You’ll gain insights into your sleep patterns and chronotype and explore what might be sabotaging your rest. We will also talk about how stress, anxiety, caffeine, alcohol and other substances affect sleep and how to mitigate their effects on our slumber.
You will leave with your own personalized game plan for better sleep – one that you will actually implement – as well as confidence in your ability to get a night of rest.
What you can expect:
A relaxed, warm and cosy atmosphere
Seating on pillows on the floor and hot herbal tea
Sharing with people who struggle with sleep just like you
An introduction to the science of sleep (no powerpoints, I promise)
Lots of time to ask questions
Proven science-based tips for better sleep
Opportunities to benefit from the advice of the group
Crafting your own, personalized, realistic (not idealistic) sleep plan to take home
A workshop that feels supportive and restful
More confidence in your ability to get a good night’s rest
Transform your nights and your days. Make sleepless nights a thing of the past.
The workshop is open to FLINTA*. The workshop is hosted by Aranja.
The space is small so it's best to get your ticket as soon as possible.
Know a FLINTA* friend who has trouble sleeping? Send this to them!
    It is organized by Aranja Berkmüller and will last for Dauer nicht verfügbar. 
    Key topics and themes include: Germany Events, Berlin Events, Things to do in Berlin, Berlin Classes, Berlin Health Classes, #health, #wellness, #sleep, #rest, #mental_health, #healthy_lifestyle, #sleep_problems, #sleep_like_a_pro, #rest_well, #wake_refreshed.
    </t>
        </is>
      </c>
      <c r="P197" t="inlineStr">
        <is>
          <t>[-1.80754624e-02 -1.79544687e-02  1.85757168e-02  8.95393193e-02
  7.18583539e-02  7.45853633e-02  5.60782757e-03  1.62458827e-03
 -4.93230112e-02 -5.20116501e-02 -1.39551252e-01  1.26627563e-02
 -1.03309089e-02  2.53660437e-02  4.90577631e-02  9.32793599e-03
  6.64012209e-02  3.73412631e-02 -6.60400838e-03  2.10836548e-02
  3.34838629e-02 -8.11110139e-02  1.28689766e-01  3.96440923e-02
 -3.12532429e-05  2.96364445e-02  3.65307964e-02 -5.55692650e-02
 -2.00464930e-02 -5.34119383e-02 -2.81345677e-02  4.80087437e-02
 -8.30660090e-02 -8.66798460e-02  4.57985960e-02  6.36046752e-02
  3.45387608e-02 -3.98001894e-02 -1.94552876e-02  3.14889662e-02
  5.47586195e-02 -7.80967921e-02  1.55903567e-02  1.76665466e-02
 -1.35451853e-02  8.59515334e-04 -2.79445183e-02 -4.60725324e-03
 -2.35245042e-02  7.53097311e-02 -2.03307774e-02 -2.48253625e-02
 -3.60804945e-02 -4.77432124e-02  1.08902283e-01  3.89359817e-02
 -4.12709676e-02 -9.20492504e-03  7.50369206e-02  2.86810435e-02
 -1.78363882e-02  2.17248015e-02  5.65669090e-02 -4.68947366e-02
  1.48201259e-02  1.16834519e-02 -1.13375910e-01  4.21410426e-02
  1.33562479e-02 -1.29209720e-02 -9.55982283e-02 -5.45506775e-02
  4.83769551e-03  2.65715341e-03  3.58189060e-03 -2.75436919e-02
  3.64897177e-02 -9.46063641e-03  7.27140233e-02 -2.80454867e-02
  1.38289984e-02  3.38668339e-02  4.45424877e-02  5.80439158e-03
 -8.09480436e-04 -3.58947963e-02  7.73548931e-02  9.12672728e-02
 -3.66433337e-03  1.32364994e-02  7.68451318e-02 -1.32333189e-02
 -3.61877517e-03  2.00852216e-03  7.73915350e-02  2.98091825e-02
 -2.15635877e-02 -8.60985555e-03 -2.41816416e-02  1.88757572e-02
  6.52213767e-02  4.51433249e-02  6.52034730e-02 -2.56202463e-02
 -7.36470297e-02  1.49775930e-02 -3.63224745e-02  4.38043773e-02
 -2.55250521e-02 -5.90402866e-04  7.91265350e-03  2.16311216e-02
 -3.35309692e-02  3.21564749e-02  3.63111384e-02  9.53595713e-02
 -1.56925097e-02  8.84941667e-02  7.94093870e-03  4.37984243e-02
  3.38972434e-02  1.76867265e-02  8.82758945e-02 -1.01146914e-01
  3.78695056e-02  3.96685340e-02 -1.48121994e-02  4.09035741e-33
  3.89085747e-02 -7.48069724e-03 -5.00297993e-02  1.22864179e-01
  1.01413168e-02 -1.18604496e-01 -1.71361901e-02  8.66095722e-02
 -2.27929335e-02  1.45091889e-02 -6.78841546e-02  4.44852076e-02
  2.06783903e-03  3.22853774e-02 -8.27976316e-03 -2.31621340e-02
 -3.39474678e-02 -4.41207886e-02 -6.24880474e-03 -2.11741142e-02
  4.57967855e-02 -3.97197902e-02  7.02522621e-02  2.57859845e-02
 -2.18905099e-02  5.20568760e-03  2.35855300e-02 -5.14390096e-02
 -2.75393780e-02  1.03856735e-02 -3.22786830e-02 -5.55390399e-03
 -4.21061181e-02 -4.87577543e-02  1.11485450e-02  1.85327791e-02
  3.46454605e-03 -2.32453477e-02 -9.90111306e-02  2.74135987e-03
 -2.90769450e-02  6.76290914e-02 -1.56832207e-02 -3.12466118e-02
  8.15351978e-02 -1.53142447e-02 -5.87230315e-03  1.92902032e-02
  5.46136610e-02  1.02336844e-02 -4.95277680e-02 -2.53810324e-02
 -5.49937002e-02 -9.95483324e-02 -1.40220255e-01 -1.29214358e-02
 -3.09054833e-02  9.38757975e-03 -2.25576460e-02  5.24266660e-02
  2.26395782e-02 -6.87492862e-02 -7.36753875e-03 -3.19422148e-02
 -1.69233643e-02  2.62318216e-02 -2.59658955e-02 -5.75391576e-02
 -2.38027051e-02 -7.64371827e-02  7.78335556e-02  1.53574990e-02
  5.17279096e-02  4.39242311e-02  2.43123295e-03  3.05293370e-02
  4.80245017e-02 -2.48939544e-02 -1.07756615e-01 -2.21423842e-02
  1.18715271e-01  4.66674529e-02 -1.77701097e-02 -5.98245561e-02
  8.57841223e-02  1.62394415e-03 -3.18871550e-02 -3.23918127e-02
 -5.51967733e-02 -1.85632724e-02 -6.72506616e-02 -4.47661169e-02
  1.08775891e-01 -1.08134076e-02 -8.42607394e-02 -3.74035249e-33
  6.17050603e-02 -1.23734646e-01 -2.12779045e-02 -3.57147418e-02
  4.66851741e-02 -1.59184765e-02 -3.20424815e-03 -8.14783350e-02
 -4.18363959e-02 -1.11829676e-02  2.77579157e-03 -1.97724756e-02
  4.73553911e-02 -3.13507468e-02  3.08925416e-02 -1.22666433e-01
 -1.27755692e-02  1.74466632e-02 -9.45286006e-02  9.85793471e-02
  2.84509212e-02 -1.66869967e-03 -3.36377062e-02 -4.68114763e-02
  5.03050275e-02  1.14595354e-01  1.32420426e-02  7.33146593e-02
  4.19349857e-02 -1.51596023e-02 -2.75763590e-02  7.94440333e-04
 -3.89196165e-02 -3.28473151e-02  4.42154668e-02  4.86385226e-02
  2.84015443e-02 -4.50034402e-02 -3.54115367e-02 -2.85031311e-02
  8.77292082e-02  5.10007096e-03 -2.34948266e-02 -5.42678908e-02
  7.63081908e-02 -6.45345077e-03 -1.44476369e-01 -1.58399250e-02
 -1.00079244e-02  8.60222644e-05  1.30186051e-01 -2.62958892e-02
 -9.59982052e-02 -3.67761813e-02 -4.37345030e-03 -4.38223407e-02
 -6.73848465e-02 -9.22090858e-02 -3.15885693e-02  6.53277859e-02
 -6.34173006e-02  1.98254697e-02 -3.49500850e-02  2.68055964e-02
  3.52065265e-02 -2.04691123e-02 -4.60402444e-02 -5.39749749e-02
  3.82807516e-02 -2.41220128e-02 -2.35656984e-02 -3.93551700e-02
 -3.64652574e-02  4.87524457e-02 -2.27226634e-02 -3.15357745e-02
  6.56817108e-02  2.54515912e-02 -1.82542522e-02  1.80275796e-03
  7.04813423e-03 -8.02094191e-02 -3.28486785e-02  1.07449284e-02
 -5.32100350e-02  2.43758298e-02  6.18348494e-02  5.18365465e-02
  7.98491538e-02 -2.42255535e-02 -2.65564695e-02 -2.93078907e-02
 -8.08645114e-02  6.38575777e-02  8.94728601e-02 -6.31678532e-08
  2.19269618e-02 -2.19287686e-02  4.15600762e-02  4.30538505e-02
 -4.24511842e-02 -9.62198526e-02 -3.55774071e-03 -8.95484388e-02
 -4.40228283e-02  3.60243744e-03  3.62173584e-03 -1.98879912e-02
  1.30509064e-01 -6.56448305e-02  3.50963771e-02  4.05280553e-02
  4.43953872e-02  1.13429546e-01 -3.38085331e-02 -4.95132357e-02
  1.35802822e-02 -4.06249166e-02  7.28497142e-03 -1.16513791e-02
  2.38844566e-02  2.48091966e-02 -2.65136790e-02  7.38930628e-02
  3.25241052e-02 -6.93591014e-02  1.58393197e-02  1.12131769e-02
  2.65696328e-02 -8.95283744e-03 -3.85042951e-02 -7.66026005e-02
  1.18708812e-01 -4.58567180e-02  1.68566070e-02  1.25476256e-01
 -1.18634924e-02 -1.03982782e-03 -2.92105768e-02  1.65385585e-02
 -3.12106088e-02 -5.57322353e-02  4.20025550e-03 -2.89474390e-02
 -3.41635868e-02  8.65293592e-02  1.83157232e-02 -2.66554188e-02
  7.86361918e-02 -2.76972633e-02 -3.74263860e-02  1.01674870e-01
 -2.61365790e-02  1.40641052e-02  4.43382794e-03 -2.15150602e-02
  7.12952167e-02 -2.11540069e-02 -1.37083009e-01  3.87620833e-03]</t>
        </is>
      </c>
    </row>
    <row r="198">
      <c r="A198" s="1" t="n">
        <v>196</v>
      </c>
      <c r="B198" t="n">
        <v>197</v>
      </c>
      <c r="C198" t="inlineStr">
        <is>
          <t>Live from the Wall Comedy Club - It's Friday Night!!!</t>
        </is>
      </c>
      <c r="D198" t="inlineStr">
        <is>
          <t>Friday, February 21</t>
        </is>
      </c>
      <c r="E198" t="inlineStr">
        <is>
          <t>The Wall Comedy</t>
        </is>
      </c>
      <c r="F198" t="inlineStr">
        <is>
          <t>Grünberger Straße 84 10245 Berlin, Show map</t>
        </is>
      </c>
      <c r="G198" t="inlineStr">
        <is>
          <t>arts</t>
        </is>
      </c>
      <c r="H198" t="inlineStr">
        <is>
          <t>Kostenlos</t>
        </is>
      </c>
      <c r="I198" t="inlineStr">
        <is>
          <t>https://www.eventbrite.de/e/live-from-the-wall-comedy-club-its-friday-night-tickets-1220844451619?aff=ebdssbdestsearch</t>
        </is>
      </c>
      <c r="J198" t="inlineStr">
        <is>
          <t>The Wall Comedy Club was founded on a simple idea, that literally everything can turn into a joke that can help make people's days a bit brighter. From our capacity (69 lol), to our mistake in asking the German government for permission to build a new Berlin Wall, (and they approved for some reason!), we'd like to invite you to a celebration of how far the stand up comedy scene has grown in the last few years in Berlin.
What can you expect from the show? We've invited some of the best international comedians who perform regularly in Berlin and throughout Europe for a two hour stand up comedy show. We have a lovely bar with drinks and cocktails and will take a 15 minute intermission roughly half way through the show. If you want to see some of the best Stand Up Comedy in Berlin, this event is for you!
About the Club: The Wall Comedy was founded in January 2020, truly the best (or worst if you have ever heard of something called "the news") time. We have stand up shows every day apart from Monday and all the shows are in English except for one show on Sundays which is in German. Our goal is to help grow the stand up community in English and create a truly open space for comedians to shine.
What about refunds? Do you do them? And Can I pay with a credit card? Yes to both! We ask that if you request a refund, you give at least one-day notice so we have time to process it. If you try to refund too close to the event, we might not see it and can't refund a ticket within a couple hours of the event. Oh, and we definitely take cards.
What if I want to buy at the door? We can sell you tickets at the door, but only if we aren't sold out. If you see the event is sold out online, we won't have any tickets available at the door. However, if we do have open space, we sell tickets for €15 at the door!
Where are we located and when do we open? We are located right at Boxhagener Platz in Friedrichshain. We open at 8pm and the show will start at 8:30pm. If you are looking for something to do before the show, there is park nearby and a ton of restaurants and activities. We are even close to the East Side Gallery if you want to look at Berlin's original Wall before dropping by the Wall Comedy Club!
We look forward to seeing you!</t>
        </is>
      </c>
      <c r="K198" t="inlineStr">
        <is>
          <t>The Wall Comedy</t>
        </is>
      </c>
      <c r="L198" t="inlineStr">
        <is>
          <t>Refund Policy
Refunds up to 1 day before event</t>
        </is>
      </c>
      <c r="M198" t="inlineStr">
        <is>
          <t>Event lasts 2 hours 30 minutes</t>
        </is>
      </c>
      <c r="N198" t="inlineStr">
        <is>
          <t>Germany Events, Berlin Events, Things to do in Berlin, Berlin Performances, Berlin Arts Performances, #comedy, #club, #friday, #night, #wall</t>
        </is>
      </c>
      <c r="O198" t="inlineStr">
        <is>
          <t xml:space="preserve">
    The event titled "Live from the Wall Comedy Club - It's Friday Night!!!" is scheduled to take place on Friday, February 21 at The Wall Comedy, 
    specifically at Grünberger Straße 84 10245 Berlin, Show map. This event falls under the "arts" category. 
    Description: The Wall Comedy Club was founded on a simple idea, that literally everything can turn into a joke that can help make people's days a bit brighter. From our capacity (69 lol), to our mistake in asking the German government for permission to build a new Berlin Wall, (and they approved for some reason!), we'd like to invite you to a celebration of how far the stand up comedy scene has grown in the last few years in Berlin.
What can you expect from the show? We've invited some of the best international comedians who perform regularly in Berlin and throughout Europe for a two hour stand up comedy show. We have a lovely bar with drinks and cocktails and will take a 15 minute intermission roughly half way through the show. If you want to see some of the best Stand Up Comedy in Berlin, this event is for you!
About the Club: The Wall Comedy was founded in January 2020, truly the best (or worst if you have ever heard of something called "the news") time. We have stand up shows every day apart from Monday and all the shows are in English except for one show on Sundays which is in German. Our goal is to help grow the stand up community in English and create a truly open space for comedians to shine.
What about refunds? Do you do them? And Can I pay with a credit card? Yes to both! We ask that if you request a refund, you give at least one-day notice so we have time to process it. If you try to refund too close to the event, we might not see it and can't refund a ticket within a couple hours of the event. Oh, and we definitely take cards.
What if I want to buy at the door? We can sell you tickets at the door, but only if we aren't sold out. If you see the event is sold out online, we won't have any tickets available at the door. However, if we do have open space, we sell tickets for €15 at the door!
Where are we located and when do we open? We are located right at Boxhagener Platz in Friedrichshain. We open at 8pm and the show will start at 8:30pm. If you are looking for something to do before the show, there is park nearby and a ton of restaurants and activities. We are even close to the East Side Gallery if you want to look at Berlin's original Wall before dropping by the Wall Comedy Club!
We look forward to seeing you!
    It is organized by The Wall Comedy and will last for Event lasts 2 hours 30 minutes. 
    Key topics and themes include: Germany Events, Berlin Events, Things to do in Berlin, Berlin Performances, Berlin Arts Performances, #comedy, #club, #friday, #night, #wall.
    </t>
        </is>
      </c>
      <c r="P198" t="inlineStr">
        <is>
          <t>[ 2.02713199e-02 -1.99991185e-02 -2.10917331e-02 -2.03315336e-02
  1.06099807e-02  9.54857320e-02 -3.08379699e-02  9.20902821e-04
 -5.50926886e-02 -7.73170814e-02 -6.55549020e-02 -6.16642460e-02
 -1.15535585e-02  4.53487560e-02  2.70177163e-02 -6.75952211e-02
  9.42115933e-02 -1.67460233e-01 -8.83456902e-04  1.09509444e-02
  2.11831704e-02 -6.95754960e-02  1.06332367e-02 -2.88097672e-02
 -1.85840707e-02 -2.45994348e-02 -2.62093544e-02 -5.99143803e-02
 -2.80497391e-02 -2.37763906e-03  2.24632844e-02  1.26605919e-02
  1.31604979e-02 -4.94545326e-03  4.84799556e-02 -3.99390720e-02
  7.91038573e-02 -2.41832081e-02  2.15809140e-02  9.37245414e-02
 -1.54678738e-02 -1.53486030e-02 -4.09987308e-02  5.44444062e-02
  7.48530924e-02  2.14514360e-02  9.30981413e-02  1.66341569e-02
 -8.44768435e-02  7.32958838e-02  6.02237843e-02  4.28474322e-02
  5.24981767e-02  1.14540150e-02  3.68901417e-02  1.30693577e-02
 -2.55483929e-02 -2.60174181e-02  3.58307809e-02 -3.43109146e-02
  1.14563033e-02 -7.27934092e-02 -9.33839765e-04 -1.32464059e-02
 -5.80786914e-02 -9.84127000e-02 -4.15786505e-02  7.56800175e-02
  6.32256269e-02 -1.74193867e-02 -2.32847407e-03 -2.12082341e-02
 -3.18525843e-02  5.30996285e-02  3.42417359e-02  2.30043125e-03
 -7.47273266e-02 -1.52178276e-02  2.39845086e-02 -5.93465455e-02
  3.38453203e-02 -7.14733675e-02 -2.39585832e-04 -1.68612525e-02
  2.18087658e-02 -6.24804869e-02  6.89575495e-03  1.55579885e-02
 -3.95097211e-02  1.85569022e-02 -6.71311542e-02  2.94423085e-02
 -1.00177657e-02  2.11216696e-02  4.03358927e-03 -2.06347206e-03
 -3.55695374e-02 -5.50549291e-02  5.10580540e-02  9.68308672e-02
  1.86661333e-02  5.76323085e-02  7.02318996e-02 -4.11695205e-02
  2.85081081e-02  5.93950739e-03 -2.51109414e-02  9.69781280e-02
 -8.87188129e-03 -6.57418370e-02 -2.80197449e-02  2.68200524e-02
  9.11498442e-02 -3.32610942e-02  2.52384115e-02  2.78427079e-02
  5.94531223e-02 -3.41779329e-02  3.45718227e-02 -4.14074995e-02
  1.45385772e-01  6.16732016e-02  3.98378745e-02  2.35733576e-02
 -4.62901033e-02  4.65988442e-02  1.69581026e-02  7.96712878e-34
 -6.23755492e-02 -6.71120808e-02 -4.71653901e-02  2.11600084e-02
  4.77923565e-02  1.11468649e-02 -5.75354993e-02  2.34581362e-02
 -3.08526251e-02  1.24453930e-02 -9.18644713e-04 -8.40689465e-02
  1.04677547e-02 -3.35293487e-02 -3.25854644e-02  5.15997410e-02
  8.63915030e-03 -5.60439900e-02 -2.48046797e-02  2.27851421e-02
  4.21408340e-02  5.29532395e-02  2.69458275e-02 -2.42757425e-02
 -1.98028740e-02  4.65720966e-02  8.89050141e-02 -3.90045792e-02
  8.00789893e-02 -7.61607336e-03 -7.98086971e-02  7.55285006e-03
 -1.39083173e-02 -5.47392219e-02  7.57245049e-02  5.92493033e-03
 -2.57949326e-02 -4.76857983e-02 -3.77744623e-02 -3.50603126e-02
  4.29276787e-02 -1.93002112e-02 -1.44224897e-01  1.16763413e-02
  5.75415790e-02  9.39463973e-02 -1.85387153e-02  1.11197662e-02
  5.08250371e-02 -1.20343575e-02 -1.18520418e-02  3.18688415e-02
 -2.24981792e-02  2.54458282e-02  1.49712833e-02  6.65799305e-02
  5.84931821e-02 -5.49000762e-02  7.40351304e-02 -9.47625935e-02
  1.78211536e-02  1.06683046e-01 -2.99646929e-02  4.67481278e-02
 -4.72473204e-02  2.88935769e-02 -5.67901433e-02  1.30478134e-02
 -6.44677505e-02 -3.53438035e-02  2.29814630e-02  3.26249711e-02
  6.46440610e-02 -9.82075706e-02 -4.07760479e-02  7.09753186e-02
 -6.42828196e-02 -2.17520352e-02  4.66331616e-02  6.33058175e-02
 -5.71334409e-03  1.14727933e-02 -1.45973731e-02 -8.04038122e-02
  1.67661272e-02 -3.52389365e-02  6.39970675e-02 -6.26636297e-02
 -5.82349710e-02 -1.25516467e-02 -2.36380249e-02 -2.30112989e-02
  3.88391763e-02  4.54561338e-02  3.29081416e-02 -1.98477905e-33
  1.10869184e-01 -4.77176569e-02 -6.49035051e-02 -1.95586383e-02
  4.58812527e-02  5.56394346e-02 -8.27359557e-02 -3.13711800e-02
  3.71975675e-02  2.31751017e-02 -4.25975397e-02 -2.20425595e-02
 -1.12132905e-02  4.13184101e-03  3.86513956e-02 -4.66667451e-02
  8.11272189e-02  1.80813409e-02 -7.57425129e-02  6.49683401e-02
  9.38375853e-03  3.20949517e-02 -5.18905297e-02  8.99107661e-03
 -1.04799502e-01  8.03615302e-02  9.65460241e-02  4.99932049e-03
 -3.48389931e-02 -5.30013349e-03 -1.34995624e-01 -5.20490594e-02
 -3.82251479e-02  1.80356589e-03  4.80622277e-02  1.14627048e-01
  2.78376788e-02 -4.70977835e-02 -7.12942109e-02 -7.04597086e-02
  5.01346588e-03  2.89619062e-02 -4.81098816e-02  5.65095246e-02
  6.56420439e-02  4.97341268e-02 -1.10642657e-01 -4.20040712e-02
 -8.83316100e-02 -1.81450322e-02 -7.94308074e-03 -3.60240638e-02
 -6.79378286e-02 -3.61079425e-02  6.81913123e-02 -2.83493269e-02
 -9.46941786e-03 -5.77867078e-03  2.59238426e-02  2.19371598e-02
 -8.19705352e-02 -1.48926431e-03 -2.18102578e-02 -8.00840277e-03
  1.33953337e-02 -7.22969547e-02 -5.59071861e-02  4.84912992e-02
  4.23336253e-02  2.48226691e-02 -8.29034206e-03  8.22440982e-02
 -6.93258420e-02  5.44972792e-02 -2.37823520e-02  8.97862911e-02
  1.07621305e-01  6.58168644e-02  1.22918636e-02  1.12422602e-02
 -4.01372723e-02  3.49285565e-02  2.02696049e-03  1.58196837e-02
  3.89627516e-02  2.54821088e-02 -8.12191702e-03  5.50388917e-02
  5.33573478e-02  1.09334640e-01  2.63386630e-02  1.36321047e-02
 -3.13502438e-02 -3.29680182e-02  7.66856894e-02 -4.70366182e-08
 -7.47093409e-02  5.66784702e-02 -8.31269398e-02  3.04033863e-03
 -1.53865693e-02 -1.58101112e-01 -2.27812845e-02 -8.74812827e-02
  9.21585038e-03 -6.60519078e-02  6.46298155e-02  8.01998284e-03
  7.71115953e-03  9.37877130e-03 -3.49411517e-02  2.12532561e-02
 -6.58266246e-02 -1.41469594e-02  2.52539665e-03  8.64817351e-02
 -1.52093722e-02  2.52364427e-02  7.20357448e-02 -2.48880498e-03
 -2.91725807e-02 -1.91509780e-02 -5.18715605e-02  1.96995158e-02
 -1.52614461e-02 -4.74472716e-02 -3.27215903e-03  2.77689993e-02
 -7.12280348e-02  1.69875938e-02  5.43782115e-02 -6.40613288e-02
 -3.55988406e-02  1.75992399e-02  7.33666047e-02  3.61739099e-02
 -7.98042342e-02 -1.39747158e-01  1.35277575e-02 -1.48908803e-02
  1.51653811e-02  1.35462657e-02 -5.85580282e-02  1.16733126e-02
 -8.83820374e-03  1.57636348e-02 -8.32692906e-02 -1.92322508e-02
 -2.54843645e-02  2.24543642e-02  2.94919070e-02  5.49824610e-02
 -5.98515086e-02  5.81410900e-02 -1.90277826e-02  5.31763360e-02
  4.51150239e-02 -1.85568351e-02 -1.07917853e-01  5.19551635e-02]</t>
        </is>
      </c>
    </row>
    <row r="199">
      <c r="A199" s="1" t="n">
        <v>197</v>
      </c>
      <c r="B199" t="n">
        <v>198</v>
      </c>
      <c r="C199" t="inlineStr">
        <is>
          <t>Kurulu Düzen - Açık Mikrofon</t>
        </is>
      </c>
      <c r="D199" t="inlineStr">
        <is>
          <t>Tuesday, February 18</t>
        </is>
      </c>
      <c r="E199" t="inlineStr">
        <is>
          <t>Deriva -Neukölln-</t>
        </is>
      </c>
      <c r="F199" t="inlineStr">
        <is>
          <t>Mainzer Straße 23 12053 Berlin, Show map</t>
        </is>
      </c>
      <c r="G199" t="inlineStr">
        <is>
          <t>arts</t>
        </is>
      </c>
      <c r="H199" t="inlineStr">
        <is>
          <t>Kostenlos</t>
        </is>
      </c>
      <c r="I199" t="inlineStr">
        <is>
          <t>https://www.eventbrite.de/e/kurulu-duzen-ack-mikrofon-tickets-1234127321039?aff=ebdssbdestsearch</t>
        </is>
      </c>
      <c r="J199" t="inlineStr">
        <is>
          <t>Kurulu Düzen - Türkçe Açık Mikrofon - Stand-up Komedi Şov
Tarih: 18 Şubat 2025, Salı
Kapı Açılış: 19:00
Şov Başlangıcı: 19:30
Yer: Deriva Neukölln - Mainzer Straße 23, Berlin
Kurulu Düzen komedyenleri bu Açık Mikrofon etkinliğinde yeni ve hiç duyulmamış şakalarını bu şovda deniyor. İsteyen herkes de ismini yazdırıp 5dk sahneye çıkabiliyor.
Bu kahkaha dolu deneyimi kaçırmayın; birlikte unutulmaz bir akşam geçirelim!
Kurulu Düzen Nedir?
Kurulu Düzen Comedy, Berlin'de kurulan bir Türkçe komedi kollektifidir. Halihazırda stand-up, tiyatro, metin yazarlığı, reklamcılık ve podcast gibi mizahın çeşitli dallarında tecrübeli, 30’a yakın komedyeni bünyesinde barındıran Kurulu Düzen, her geçen gün büyümeye, güldürmeye ve şov sayısını artırmaya devam etmektedir.
Etkinliklerimizden haberdar olmak, paylaştığımız ve paylaşacağımız şakalara gülmek için Instagram sayfamızı takip edebilirsiniz.
Etkinlik Kuralları:
Gösteri başladıktan sonra giriş yapılmamaktadır. Bu nedenle, lütfen etkinlik alanına erken gelerek yerinizi alın.
Etkinliğe sadece 18 yaş ve üzeri katılımcılar kabul edilmektedir.
Gösteri sırasında ve etkinlik alanında sigara içmek kesinlikle yasaktır.
Etkinlik alanına dışarıdan yiyecek ve içecek sokmak yasaktır.
Etkinlikte numarasız oturma düzeni uygulanmaktadır; erken gelenler, yer seçimi konusunda avantaj sağlar.
Satın alınan biletlerde iptal, iade veya değişiklik yapılmamaktadır. Ancak organizatör, iade ve değişiklik hakkını saklı tutar.
Organizasyon ekibi, diğer katılımcıları rahatsız eden kişileri,uygun görmediği kişileri etkinlik için bilet bedelini iade etmek koşuluyla, etkinlik mekanına kişiyi almama hakkına sahiptir.
Şov sırasında rahatsız edici davranışlar sergilemeniz durumunda, etkinlik alanını terk etmeniz talep edilecektir.
Etkinlik sırasında görüntü veya ses kaydı yapılması yasaktır. Çekim yapmanız halinde görüntüler silinmek zorundadır.
KuruluDüzen, etkinlik boyunca ses ve görüntü kaydı alabilir ve bu kayıtları kendi amaçları doğrultusunda kullanabilir.
Organizasyon ekibi, programda ve bilet fiyatlarında değişiklik yapma hakkını saklı tutar.
Etkinlik kurallarına uymanız, hem sizin hem de diğer katılımcıların daha keyifli bir deneyim yaşamasını sağlar. Anlayışınız için teşekkür ederiz!</t>
        </is>
      </c>
      <c r="K199" t="inlineStr">
        <is>
          <t>Kurulu Düzen Comedy</t>
        </is>
      </c>
      <c r="L199" t="inlineStr">
        <is>
          <t>Refund Policy
Refunds up to 7 days before event</t>
        </is>
      </c>
      <c r="M199" t="inlineStr">
        <is>
          <t>Event lasts 2 hours 30 minutes</t>
        </is>
      </c>
      <c r="N199" t="inlineStr">
        <is>
          <t>Germany Events, Berlin Events, Things to do in Berlin, Berlin Performances, Berlin Arts Performances, #music, #community, #event, #turkce, #acikmikrofon, #kuruluduzen</t>
        </is>
      </c>
      <c r="O199" t="inlineStr">
        <is>
          <t xml:space="preserve">
    The event titled "Kurulu Düzen - Açık Mikrofon" is scheduled to take place on Tuesday, February 18 at Deriva -Neukölln-, 
    specifically at Mainzer Straße 23 12053 Berlin, Show map. This event falls under the "arts" category. 
    Description: Kurulu Düzen - Türkçe Açık Mikrofon - Stand-up Komedi Şov
Tarih: 18 Şubat 2025, Salı
Kapı Açılış: 19:00
Şov Başlangıcı: 19:30
Yer: Deriva Neukölln - Mainzer Straße 23, Berlin
Kurulu Düzen komedyenleri bu Açık Mikrofon etkinliğinde yeni ve hiç duyulmamış şakalarını bu şovda deniyor. İsteyen herkes de ismini yazdırıp 5dk sahneye çıkabiliyor.
Bu kahkaha dolu deneyimi kaçırmayın; birlikte unutulmaz bir akşam geçirelim!
Kurulu Düzen Nedir?
Kurulu Düzen Comedy, Berlin'de kurulan bir Türkçe komedi kollektifidir. Halihazırda stand-up, tiyatro, metin yazarlığı, reklamcılık ve podcast gibi mizahın çeşitli dallarında tecrübeli, 30’a yakın komedyeni bünyesinde barındıran Kurulu Düzen, her geçen gün büyümeye, güldürmeye ve şov sayısını artırmaya devam etmektedir.
Etkinliklerimizden haberdar olmak, paylaştığımız ve paylaşacağımız şakalara gülmek için Instagram sayfamızı takip edebilirsiniz.
Etkinlik Kuralları:
Gösteri başladıktan sonra giriş yapılmamaktadır. Bu nedenle, lütfen etkinlik alanına erken gelerek yerinizi alın.
Etkinliğe sadece 18 yaş ve üzeri katılımcılar kabul edilmektedir.
Gösteri sırasında ve etkinlik alanında sigara içmek kesinlikle yasaktır.
Etkinlik alanına dışarıdan yiyecek ve içecek sokmak yasaktır.
Etkinlikte numarasız oturma düzeni uygulanmaktadır; erken gelenler, yer seçimi konusunda avantaj sağlar.
Satın alınan biletlerde iptal, iade veya değişiklik yapılmamaktadır. Ancak organizatör, iade ve değişiklik hakkını saklı tutar.
Organizasyon ekibi, diğer katılımcıları rahatsız eden kişileri,uygun görmediği kişileri etkinlik için bilet bedelini iade etmek koşuluyla, etkinlik mekanına kişiyi almama hakkına sahiptir.
Şov sırasında rahatsız edici davranışlar sergilemeniz durumunda, etkinlik alanını terk etmeniz talep edilecektir.
Etkinlik sırasında görüntü veya ses kaydı yapılması yasaktır. Çekim yapmanız halinde görüntüler silinmek zorundadır.
KuruluDüzen, etkinlik boyunca ses ve görüntü kaydı alabilir ve bu kayıtları kendi amaçları doğrultusunda kullanabilir.
Organizasyon ekibi, programda ve bilet fiyatlarında değişiklik yapma hakkını saklı tutar.
Etkinlik kurallarına uymanız, hem sizin hem de diğer katılımcıların daha keyifli bir deneyim yaşamasını sağlar. Anlayışınız için teşekkür ederiz!
    It is organized by Kurulu Düzen Comedy and will last for Event lasts 2 hours 30 minutes. 
    Key topics and themes include: Germany Events, Berlin Events, Things to do in Berlin, Berlin Performances, Berlin Arts Performances, #music, #community, #event, #turkce, #acikmikrofon, #kuruluduzen.
    </t>
        </is>
      </c>
      <c r="P199" t="inlineStr">
        <is>
          <t>[-4.88557294e-02  1.66164339e-02  3.47151384e-02 -9.00220871e-03
 -2.93847490e-02  4.94911224e-02 -5.01080044e-03  5.80132334e-03
  9.77103971e-03 -2.30230242e-02 -6.71916688e-03 -5.13627268e-02
 -7.50096962e-02  1.90841686e-02 -1.32129146e-02  2.02817749e-02
  1.41480239e-03 -4.28487826e-03 -8.71963426e-02 -9.72327217e-02
 -2.74477527e-03 -9.93783548e-02 -1.48051195e-02  1.47757819e-02
 -6.01102263e-02 -1.17723849e-02  5.01770712e-03 -2.46156473e-02
 -1.31600362e-03  2.50058323e-02  2.09299363e-02 -4.91760224e-02
 -2.34629009e-02 -2.07434893e-02  7.26295784e-02  1.17898993e-01
  2.73627453e-02 -8.90500098e-02  5.14342375e-02  8.04528594e-02
 -5.76849617e-02 -7.78703690e-02 -8.66313130e-02 -1.44531503e-02
  5.35834692e-02 -1.15902722e-03 -5.09100407e-02 -9.93642025e-03
 -6.18466660e-02  3.62466834e-02  3.06630712e-02 -4.12486829e-02
  1.24200461e-02 -3.12101878e-02  5.04335947e-02 -5.07420860e-02
 -1.33098423e-01 -1.41343474e-02  1.37228025e-02 -1.02625019e-03
 -4.65509929e-02  3.92587995e-03 -3.00605651e-02  2.63860319e-02
 -8.42979476e-02 -3.29430811e-02  1.50110200e-02  2.97896378e-02
  8.19267631e-02 -2.71769520e-02  9.65996832e-02 -1.03300437e-01
 -3.15550454e-02  5.74146304e-03  4.92404252e-02 -3.03851981e-02
 -3.72080766e-02  1.83778293e-02 -3.09868827e-02 -1.56715527e-01
  7.06322193e-02 -2.39671301e-02  9.14904550e-02 -4.88453135e-02
 -3.48068983e-03 -6.06779829e-02 -4.68980074e-02  1.88337527e-02
  1.87106859e-02  2.82536019e-02  3.62608992e-02  2.54151803e-02
 -3.36257219e-02  1.29393581e-02  1.06431603e-01  2.54738540e-03
 -3.12513895e-02  5.84676750e-02  6.52587935e-02  4.12041657e-02
 -2.31959298e-02  4.54204679e-02  2.15709154e-02  2.59758029e-02
 -5.74095435e-02 -1.16359420e-01  3.54031362e-02 -7.06515983e-02
 -6.73623383e-02 -6.22296445e-02 -5.21329977e-02 -1.21257538e-02
  3.06700040e-02 -4.41747494e-02  5.93832554e-03  1.08484097e-01
  1.97703335e-02  5.30673489e-02 -9.12817381e-03 -2.35962472e-03
  6.17618598e-02  5.04243001e-03 -1.74245518e-02  4.17629816e-02
 -9.94493961e-02  5.31382672e-02 -5.69527596e-03  1.65009520e-32
 -3.07900235e-02 -1.22369803e-01  3.27141061e-02 -5.56338318e-02
  4.42858925e-03 -7.40904212e-02 -2.82296073e-02 -5.17185628e-02
 -5.92285709e-04 -4.26099747e-02 -3.59954387e-02 -7.60528892e-02
 -9.03239939e-03 -5.45263849e-02 -1.06411520e-02 -1.42672192e-02
  5.05151972e-02  5.39995730e-03 -3.76987383e-02  5.63364960e-02
  3.95526029e-02  5.68580255e-03 -4.82997037e-02 -1.89731233e-02
 -2.31467392e-02  1.10696897e-01  3.74611057e-02  2.35176850e-02
  9.17796791e-03  1.54485703e-02 -3.53506655e-02 -3.40867452e-02
 -4.01133597e-02 -8.20777565e-02 -5.53962477e-02  2.36997213e-02
 -4.44504730e-02 -2.31688544e-02 -4.78643179e-02 -4.56092730e-02
  2.21777558e-02 -8.26843306e-02 -1.12285174e-01 -2.81049125e-02
  9.87811759e-02  8.97584632e-02  3.76551561e-02 -3.73432450e-02
  8.21898356e-02  2.33590323e-02 -1.68408211e-02  4.64972332e-02
 -5.98301664e-02  2.55628303e-02  6.01666272e-02  9.32591185e-02
  2.69396622e-02 -6.47961497e-02  7.12840259e-02 -4.86460660e-04
  3.16355489e-02  9.39701945e-02 -2.47705262e-02  3.58470273e-03
  8.25498253e-03 -9.79369730e-02 -2.66023669e-02  5.36873788e-02
 -7.66237965e-03 -1.75624751e-02 -1.77115425e-02  1.75598729e-02
 -2.17139702e-02 -3.29677248e-03 -2.64678858e-02  3.77394743e-02
  1.11570507e-02 -2.65091863e-02 -7.09659979e-03  8.80992785e-02
 -3.27298231e-02  1.55740390e-02  7.60124624e-02 -7.40801394e-02
 -1.09872324e-02  1.89070459e-02  6.34252978e-03 -1.35627929e-02
 -2.78338231e-02 -1.76310185e-02 -2.53933575e-02  2.73337401e-02
 -2.61281449e-02  2.23861560e-02 -5.80250844e-02 -1.76793351e-32
  1.32358253e-01 -1.42686591e-02 -7.02374429e-02 -3.70076043e-03
  1.99027695e-02  5.86202703e-02  3.46437504e-04 -6.02342840e-03
  5.67967668e-02  9.15668458e-02 -5.75037033e-04 -6.35052770e-02
 -1.31821707e-02 -1.17176380e-02 -3.70499045e-02  4.92016636e-02
  2.29309406e-02  1.27446100e-01 -5.08514196e-02  4.23298031e-02
 -3.95958796e-02  6.58736378e-02 -1.78401228e-02 -3.01749650e-02
 -9.22699198e-02  5.59534095e-02  4.92006317e-02 -2.50187498e-02
 -8.24053362e-02  2.93024350e-02 -6.26167953e-02 -1.55142918e-01
 -6.63878322e-02  3.89080942e-02  9.46520343e-02 -1.40814967e-02
  6.57536164e-02 -6.02829121e-02 -8.06733072e-02 -2.42083576e-02
  2.33978070e-02  7.11370260e-02 -5.60621656e-02  5.48494793e-02
  9.57242865e-03  7.47125447e-02 -2.10765395e-02  3.29127312e-02
 -2.80118594e-03 -1.32574841e-01 -1.09020341e-02  1.14716068e-02
 -2.87981797e-02 -4.11555916e-02  8.01111013e-02  5.11197522e-02
 -4.02454752e-03  5.05908392e-03 -4.86351587e-02  4.76510897e-02
 -2.97086295e-02 -1.95048470e-02 -3.43745165e-02 -1.86514780e-02
  4.51913737e-02 -3.14712673e-02 -1.85733493e-02  2.73267590e-02
  3.96190360e-02 -1.59785361e-03 -2.67369654e-02  7.24670291e-03
 -9.93684456e-02 -2.08667740e-02 -9.24824774e-02  2.51012631e-02
  2.85224598e-02  7.67273009e-02  2.62945443e-02 -3.43378773e-03
 -1.24281012e-02 -3.23088989e-02 -4.66436930e-02  2.48035062e-02
 -4.15960047e-03  9.19209570e-02  4.15446647e-02  2.06171833e-02
  5.44367395e-02  1.23732975e-02  8.07804056e-03  3.95893902e-02
  1.80804469e-02  1.84470624e-01  4.57306765e-02 -6.57232633e-08
  3.37269045e-02  6.48370897e-03 -6.03290275e-02 -1.03103276e-02
  2.57263631e-02 -1.41278252e-01 -6.71417033e-03 -4.18549962e-02
 -7.90016428e-02  3.88519950e-02 -3.35948393e-02  1.06024034e-02
 -5.36690950e-02  3.47983651e-02 -3.65725197e-02 -3.32449861e-02
 -2.00670008e-02  6.01402856e-02  2.63939518e-02 -2.97443699e-02
  6.28468394e-02 -4.29405160e-02  4.89494167e-02 -5.04645668e-02
 -3.95382307e-02 -5.22997580e-04 -5.36855496e-03  6.55437931e-02
 -1.99482171e-03 -4.49905694e-02  3.31422798e-02  1.05560953e-02
 -6.78250641e-02 -2.77485102e-02  4.72895354e-02 -3.16112600e-02
 -6.59947172e-02  3.81231457e-02 -3.08197504e-03  4.84800041e-02
 -4.15580124e-02 -6.57472387e-02  9.92032290e-02  4.47140746e-02
  4.54300307e-02  5.02115376e-02 -7.44113373e-03 -7.51588633e-03
  1.63939577e-02  6.54147891e-03 -9.34551731e-02 -4.62844595e-02
  4.37905006e-02  4.02663387e-02  2.61970013e-02  6.68711215e-02
  5.20233111e-03  3.59014235e-02 -9.24142264e-03 -3.53806727e-02
 -5.08625479e-03 -1.12043871e-02 -6.53640851e-02  3.89194861e-02]</t>
        </is>
      </c>
    </row>
    <row r="200">
      <c r="A200" s="1" t="n">
        <v>198</v>
      </c>
      <c r="B200" t="n">
        <v>199</v>
      </c>
      <c r="C200" t="inlineStr">
        <is>
          <t>LET`S GO DISCO!</t>
        </is>
      </c>
      <c r="D200" t="inlineStr">
        <is>
          <t>Saturday, March 1</t>
        </is>
      </c>
      <c r="E200" t="inlineStr">
        <is>
          <t>Weltwirtschaft am HKW</t>
        </is>
      </c>
      <c r="F200" t="inlineStr">
        <is>
          <t>John-Foster-Dulles-Allee 10 10557 Berlin, Show map</t>
        </is>
      </c>
      <c r="G200" t="inlineStr">
        <is>
          <t>music</t>
        </is>
      </c>
      <c r="H200" t="inlineStr">
        <is>
          <t>From €8.11</t>
        </is>
      </c>
      <c r="I200" t="inlineStr">
        <is>
          <t>https://www.eventbrite.it/e/lets-go-disco-tickets-1242042716199?aff=ebdssbdestsearch</t>
        </is>
      </c>
      <c r="J200" t="inlineStr">
        <is>
          <t>Wer mit Disco nur ABBA und YMCA verbindet, hat auf dieser Veranstaltung die Chance, tiefer in das Genre einzutauchen. Zwei DJ‘s aus Berlin deren Liebe zu Strings und Vocals groß ist, haben sich zusammen getan und „Let‘s go Disco“ gegründet. Am 01. März findet der Kick off der Reihe statt!
Soundstream ist als etablierte Disco- und House Legende weltweit bekannt. Snow, deren musikalische Wiege der Golden Pudel Club in Hamburg ist, hat schon seit Jahren nach dem idealen Ort in Berlin gesucht: jetzt sind die beiden in der Weltwirtschaft am HKW fündig geworden. Tolle Anlage, großer Dancefloor, Discokugel… alles da, um Euch das ultimative Tanzerlebnis zu bescheren. Let‘s go Disco!
https://m.soundcloud.com/s0undstream/snow-and-soundstream-b2b-full-party-mode-at-paloma-20-01-24
If you only associate disco with ABBA and YMCA, this event gives you the chance to delve deeper into the genre. Two DJs from Berlin whose love of strings and vocals is endless have joined forces and founded “Let's go Disco”. The series will be kicked off on March 1st!
Soundstream is known worldwide as an established disco and house legend. Snow, whose musical base is the Golden Pudel Club in Hamburg, has been looking for the ideal location in Berlin for years: now they have found it in the Weltwirtschaft at HKW. Great sound system, large dance floor, disco ball... everything is there to give you the ultimate dance experience. Let's go Disco!!
https://m.soundcloud.com/s0undstream/snow-and-soundstream-b2b-full-party-mode-at-paloma-20-01-24</t>
        </is>
      </c>
      <c r="K200" t="inlineStr">
        <is>
          <t>Unbekannt</t>
        </is>
      </c>
      <c r="L200" t="inlineStr">
        <is>
          <t>Refund Policy
Refunds up to 7 days before event</t>
        </is>
      </c>
      <c r="M200" t="inlineStr">
        <is>
          <t>Event lasts 4 hours 30 minutes</t>
        </is>
      </c>
      <c r="N200" t="inlineStr">
        <is>
          <t>Germany Events, Berlin Events, Things to do in Berlin, Berlin Parties, Berlin Music Parties, #dancefloor, #dance_party, #house_music, #disco_party, #70s_theme, #disco_fever</t>
        </is>
      </c>
      <c r="O200" t="inlineStr">
        <is>
          <t xml:space="preserve">
    The event titled "LET`S GO DISCO!" is scheduled to take place on Saturday, March 1 at Weltwirtschaft am HKW, 
    specifically at John-Foster-Dulles-Allee 10 10557 Berlin, Show map. This event falls under the "music" category. 
    Description: Wer mit Disco nur ABBA und YMCA verbindet, hat auf dieser Veranstaltung die Chance, tiefer in das Genre einzutauchen. Zwei DJ‘s aus Berlin deren Liebe zu Strings und Vocals groß ist, haben sich zusammen getan und „Let‘s go Disco“ gegründet. Am 01. März findet der Kick off der Reihe statt!
Soundstream ist als etablierte Disco- und House Legende weltweit bekannt. Snow, deren musikalische Wiege der Golden Pudel Club in Hamburg ist, hat schon seit Jahren nach dem idealen Ort in Berlin gesucht: jetzt sind die beiden in der Weltwirtschaft am HKW fündig geworden. Tolle Anlage, großer Dancefloor, Discokugel… alles da, um Euch das ultimative Tanzerlebnis zu bescheren. Let‘s go Disco!
https://m.soundcloud.com/s0undstream/snow-and-soundstream-b2b-full-party-mode-at-paloma-20-01-24
If you only associate disco with ABBA and YMCA, this event gives you the chance to delve deeper into the genre. Two DJs from Berlin whose love of strings and vocals is endless have joined forces and founded “Let's go Disco”. The series will be kicked off on March 1st!
Soundstream is known worldwide as an established disco and house legend. Snow, whose musical base is the Golden Pudel Club in Hamburg, has been looking for the ideal location in Berlin for years: now they have found it in the Weltwirtschaft at HKW. Great sound system, large dance floor, disco ball... everything is there to give you the ultimate dance experience. Let's go Disco!!
https://m.soundcloud.com/s0undstream/snow-and-soundstream-b2b-full-party-mode-at-paloma-20-01-24
    It is organized by Unbekannt and will last for Event lasts 4 hours 30 minutes. 
    Key topics and themes include: Germany Events, Berlin Events, Things to do in Berlin, Berlin Parties, Berlin Music Parties, #dancefloor, #dance_party, #house_music, #disco_party, #70s_theme, #disco_fever.
    </t>
        </is>
      </c>
      <c r="P200" t="inlineStr">
        <is>
          <t>[-1.31978570e-02 -5.97651675e-02 -2.18757372e-02 -1.85871050e-02
 -2.93009561e-02  1.35692030e-01  2.50782501e-02 -3.58328708e-02
  1.18484674e-02 -6.28506839e-02 -2.84056664e-02 -3.36526930e-02
 -4.56886664e-02 -1.72960032e-02  4.98229116e-02 -5.63388094e-02
  5.11979274e-02 -6.18519709e-02 -2.21443418e-02 -2.20981315e-02
 -2.07110867e-02 -8.91203806e-02 -2.63059344e-02  4.44532968e-02
  3.20821516e-02 -4.00066888e-03  1.07941199e-02  5.18789105e-02
 -3.42071429e-03 -3.66489850e-02  2.99150427e-03  3.81953828e-02
 -7.16903433e-02  1.78286122e-04  5.77925928e-02 -1.83629692e-02
  1.64709631e-02 -1.11509524e-01 -2.06273217e-02  9.91372168e-02
  9.05219559e-03  1.46018825e-02 -1.76018886e-02  4.31583002e-02
 -2.17683017e-02  2.35728212e-02 -2.71298066e-02 -4.83467206e-02
 -1.16090558e-01  8.94198641e-02  7.57258609e-02 -1.54105993e-02
  1.04658209e-01  3.63693126e-02  1.27137685e-02  9.39157791e-04
  2.05583200e-02 -2.54534744e-02  5.29980510e-02 -4.79093045e-02
 -5.94796129e-02 -9.93285775e-02 -2.62062848e-02 -3.03132311e-02
 -5.70662022e-02 -3.17285322e-02  1.23825222e-02  1.16733305e-01
  5.41149378e-02 -9.43928808e-02  1.07647590e-02 -4.29950245e-02
 -6.98520010e-03  2.50401776e-02  1.96020324e-02  2.05527022e-02
 -2.09905896e-02  3.65963764e-02 -5.73509745e-02 -9.81038064e-02
  5.28760217e-02 -5.73127493e-02  6.60734670e-03 -4.53805588e-02
 -2.81563159e-02 -4.23132703e-02 -6.03547283e-02  2.04220861e-02
 -5.26820086e-02  1.21088997e-02 -8.65132436e-02  4.37627025e-02
 -7.20227957e-02  2.58443262e-02 -6.04534848e-03  5.36232032e-02
 -6.11280538e-02  9.13791358e-03  1.33027330e-01  3.56968120e-02
  1.49381254e-02  1.07370146e-01 -8.99253879e-03 -3.43176126e-02
 -3.56628150e-02 -1.11471139e-01  2.20766068e-02  1.31593242e-01
  4.44200858e-02 -3.72944996e-02 -8.92447904e-02 -3.01368302e-03
  2.50001084e-02 -1.81002337e-02 -3.11651640e-02  4.82477285e-02
  3.44218016e-02  2.16218755e-02  2.87749041e-02 -6.03942424e-02
  1.89633649e-02  1.88783314e-02 -9.86557268e-03  3.47481854e-02
 -5.59706613e-02  4.45226580e-02 -1.93326809e-02  1.33390132e-32
 -3.67954671e-02 -8.48122239e-02 -4.73494045e-02 -1.20326327e-02
  1.16512746e-01 -3.10886968e-02 -9.29388702e-02  1.43572185e-02
 -8.89563281e-03 -2.82523781e-02 -2.23440267e-02 -6.25337437e-02
 -2.19992502e-03 -1.13869026e-01  4.90380190e-02 -5.47303818e-02
  5.37474565e-02 -6.87882602e-02 -7.95741603e-02 -1.17608681e-01
  1.37062334e-02  9.19760242e-02  1.20571461e-02 -2.44287793e-02
  2.03607008e-02  1.00678444e-01 -8.44437536e-03 -3.41030881e-02
  5.19336127e-02  1.79884993e-02 -1.57127716e-02 -2.85681020e-02
  2.25899229e-03 -4.03956920e-02  7.90012777e-02  2.22391114e-02
 -4.75415327e-02  2.31559183e-02 -1.60310641e-02 -7.70058259e-02
  5.01733497e-02 -6.57818913e-02 -1.20665297e-01  8.01968202e-03
  6.17885925e-02  1.78190954e-02 -3.22602130e-02  1.96188800e-02
  1.06434859e-01  1.67088434e-02 -9.69709083e-03  4.57726605e-02
  1.98972560e-02  4.25313339e-02  6.04902282e-02  2.04159208e-02
  1.64813958e-02 -4.10241075e-02  1.65283587e-02 -9.48020145e-02
  6.64969906e-02  7.75417611e-02  5.79856150e-03 -6.41635284e-02
 -2.75480165e-03  3.27507965e-02 -4.28916067e-02 -9.88141447e-03
  5.26708029e-02  7.11716479e-03 -7.12718740e-02  5.19922981e-03
  4.52664634e-03 -2.41458938e-02  1.90352276e-02  1.98403969e-02
 -4.52272631e-02  1.23532843e-02  8.57748464e-02  1.21303108e-02
 -6.85531721e-02 -2.46670935e-02 -2.97018117e-03  2.09186855e-03
  7.96241909e-02 -2.52605136e-02  3.17206196e-02 -4.68598343e-02
 -7.53369555e-02 -1.20549323e-02 -7.17007294e-02  6.49462193e-02
 -6.53808005e-03  7.34089315e-02  2.35088356e-02 -1.50672353e-32
  8.60402808e-02  4.82507497e-02  7.79873133e-03 -2.81715989e-02
  6.35972917e-02 -1.21353855e-02 -3.76815116e-03  7.22089931e-02
  8.85667205e-02  8.92593786e-02 -1.96683742e-02 -3.67441922e-02
 -1.82020497e-02 -1.19925207e-02 -1.73514578e-02 -4.81622033e-02
  3.73971201e-02  4.74207476e-02  2.21160054e-02  6.32404014e-02
 -4.41057310e-02 -4.33984734e-02  1.96406469e-02 -1.77664366e-02
 -9.68913510e-02  5.53798005e-02  1.17671251e-01  4.69942056e-02
 -7.37682432e-02  4.54386957e-02 -1.04661323e-02 -4.11375016e-02
 -8.39240849e-02 -5.96449040e-02  4.55464199e-02  2.05013217e-04
  2.15500910e-02  7.68976957e-02 -1.02682084e-01 -4.02322039e-02
 -1.17859310e-02 -1.17773796e-02 -6.28024340e-02  5.15200533e-02
  4.16925177e-02  8.40041861e-02 -1.07740015e-01  2.35082824e-02
 -7.43497163e-02 -4.77889329e-02  3.83577719e-02 -1.71603542e-02
  3.36998887e-02  1.69306751e-02  3.85698751e-02 -1.50823817e-02
 -2.99246255e-02 -8.48700181e-02 -6.28644675e-02  1.33282207e-02
 -4.17498493e-04  6.94266036e-02 -4.15618941e-02  1.30581046e-02
  5.54882251e-02 -4.33177203e-02 -1.19352182e-02  2.40675379e-02
  2.52230894e-02  2.98924465e-02  1.85731761e-02  5.35754524e-02
 -7.53276721e-02 -3.99732031e-02 -1.26510963e-01  4.24124673e-03
 -2.39024796e-02 -3.44517827e-02  8.69857799e-03  3.88350300e-02
 -1.67906936e-02  8.29325095e-02 -8.65085497e-02  8.53076484e-03
  2.54668742e-02  1.76994130e-02  5.45617677e-02  6.39332458e-02
 -4.05917056e-02  1.13115264e-02  6.31989390e-02 -2.68013286e-03
  5.94920740e-02  4.19148840e-02 -5.14849052e-02 -6.88820734e-08
 -2.12563090e-02  7.72579238e-02 -4.84688543e-02 -5.09369373e-03
  6.32994473e-02 -9.96242389e-02 -5.15177771e-02 -8.84808376e-02
 -5.60510298e-03  7.57128000e-02  4.52757850e-02 -2.26255832e-03
 -2.49016155e-02  4.58114259e-02 -5.30044660e-02 -3.86504866e-02
 -9.03786197e-02  1.77099630e-02 -3.94876972e-02  2.29523182e-02
  1.41183594e-02 -1.74315032e-02  4.64503989e-02 -1.47839608e-02
  4.55535129e-02  1.24798799e-02 -2.98342039e-03  1.66358668e-02
  1.52083114e-02 -8.23710337e-02  1.71137620e-02  2.37301327e-02
 -2.16326322e-02  5.48917577e-02 -9.85346138e-02 -9.07896378e-04
 -1.65722948e-02  5.10989921e-03  2.53004134e-02 -4.10337038e-02
  2.36039888e-03 -5.37653863e-02  4.70064068e-03  1.32964663e-02
 -1.05725434e-02 -4.75209132e-02  3.43585610e-02  4.14017923e-02
 -3.31943184e-02  7.17436522e-02 -1.37239218e-01 -5.07732704e-02
 -2.36456282e-02 -3.57601792e-03  5.13163731e-02  4.42683399e-02
 -4.49186675e-02  2.08797716e-02 -3.68918478e-02  3.86476959e-03
 -1.29567750e-03 -5.39401285e-02 -6.01153933e-02  2.40525343e-02]</t>
        </is>
      </c>
    </row>
    <row r="201">
      <c r="A201" s="1" t="n">
        <v>199</v>
      </c>
      <c r="B201" t="n">
        <v>200</v>
      </c>
      <c r="C201" t="inlineStr">
        <is>
          <t>Haiyti Release Party - Stadium Rock</t>
        </is>
      </c>
      <c r="D201" t="inlineStr">
        <is>
          <t>Freitag, 7. März</t>
        </is>
      </c>
      <c r="E201" t="inlineStr">
        <is>
          <t>Schloßstraße 83</t>
        </is>
      </c>
      <c r="F201" t="inlineStr">
        <is>
          <t>Schloßstraße 83 12165 Berlin</t>
        </is>
      </c>
      <c r="G201" t="inlineStr">
        <is>
          <t>music</t>
        </is>
      </c>
      <c r="H201" t="inlineStr">
        <is>
          <t>Kostenlos</t>
        </is>
      </c>
      <c r="I201" t="inlineStr">
        <is>
          <t>https://www.eventbrite.de/e/haiyti-release-party-stadium-rock-tickets-1246255677279?aff=ebdssbdestsearch</t>
        </is>
      </c>
      <c r="J201" t="inlineStr">
        <is>
          <t>Willkommen bei Haiytis Releas Party!
Haiyti feiert das erscheinen ihres neues Album "Stadium Rock" mit einer fetten Party und einem grandiosen Line-Up. Sichert euch schnell Tickets und seid am 07.02.2025 mit dabei!
Das vollständige Line-Up wird noch bekannt gegeben!
Beginn: 20.00 Uhr (Einlass ab 19 Uhr)
Ende: 04.00 Uhr
Ort: zik (Schloßstaße 83, 12165 Berlin)
Zutritt ab 18 Jahren
Abendkasse 15 €</t>
        </is>
      </c>
      <c r="K201" t="inlineStr">
        <is>
          <t>Unbekannt</t>
        </is>
      </c>
      <c r="L201" t="inlineStr">
        <is>
          <t>Rückerstattungsrichtlinie
Keine Rückerstattungen</t>
        </is>
      </c>
      <c r="M201" t="inlineStr">
        <is>
          <t>Dauer nicht verfügbar</t>
        </is>
      </c>
      <c r="N201" t="inlineStr">
        <is>
          <t>Events in Deutschland, Events in Berlin, Events in Berlin, Berlin Performances, Berlin Musik Performances, #rap, #celebration, #berlin, #music_event, #haiyti, #haiyti_release_party, #stadium_rock, #07_03_2025</t>
        </is>
      </c>
      <c r="O201" t="inlineStr">
        <is>
          <t xml:space="preserve">
    The event titled "Haiyti Release Party - Stadium Rock" is scheduled to take place on Freitag, 7. März at Schloßstraße 83, 
    specifically at Schloßstraße 83 12165 Berlin. This event falls under the "music" category. 
    Description: Willkommen bei Haiytis Releas Party!
Haiyti feiert das erscheinen ihres neues Album "Stadium Rock" mit einer fetten Party und einem grandiosen Line-Up. Sichert euch schnell Tickets und seid am 07.02.2025 mit dabei!
Das vollständige Line-Up wird noch bekannt gegeben!
Beginn: 20.00 Uhr (Einlass ab 19 Uhr)
Ende: 04.00 Uhr
Ort: zik (Schloßstaße 83, 12165 Berlin)
Zutritt ab 18 Jahren
Abendkasse 15 €
    It is organized by Unbekannt and will last for Dauer nicht verfügbar. 
    Key topics and themes include: Events in Deutschland, Events in Berlin, Events in Berlin, Berlin Performances, Berlin Musik Performances, #rap, #celebration, #berlin, #music_event, #haiyti, #haiyti_release_party, #stadium_rock, #07_03_2025.
    </t>
        </is>
      </c>
      <c r="P201" t="inlineStr">
        <is>
          <t>[-1.34539632e-02  5.10784350e-02 -2.70790718e-02 -4.40811515e-02
 -1.46478729e-03  1.20849065e-01 -3.18674147e-02  2.21802704e-02
  4.66874205e-02 -2.27008294e-02 -2.86012795e-02 -6.25785589e-02
 -4.73469421e-02 -2.24288255e-02  4.17290702e-02  3.86158638e-02
  5.48128858e-02 -7.52694607e-02 -1.05124295e-01 -1.75828431e-02
  1.27834777e-04 -6.26174733e-02 -1.07469819e-02  5.85368043e-03
 -1.10683904e-03  2.12821662e-02 -8.53556767e-02  5.69092706e-02
 -6.50916696e-02  3.22744646e-03  9.15112868e-02  6.58273026e-02
 -1.20818298e-02  2.16869749e-02  7.80855119e-02 -2.31828657e-03
 -3.47327664e-02 -9.23928693e-02 -6.84572849e-03  9.10241455e-02
 -2.78374217e-02 -1.75075214e-02 -8.59082416e-02  2.37872843e-02
  2.17946321e-02 -3.29633057e-03 -4.91450876e-02  1.16951196e-02
 -4.95358510e-03  5.56920506e-02  1.91923771e-02  1.70936175e-02
  9.83012691e-02 -2.65053529e-02  3.40606794e-02  8.75361562e-02
 -1.79774202e-02 -1.80087890e-02  4.89464514e-02 -4.33597788e-02
 -2.02442631e-02 -4.81740013e-02 -2.86321826e-02 -3.28790396e-02
 -7.20581710e-02 -6.40900806e-02 -6.25342876e-02  5.35280369e-02
  1.04906410e-01 -2.17403248e-02  9.57240164e-02 -2.25386135e-02
 -2.81136148e-02  4.89389896e-03  5.53910509e-02  1.87627859e-02
 -3.30123603e-02  1.19383698e-02 -6.18301369e-02 -1.12641022e-01
 -1.99552495e-02 -3.07528190e-02  6.94861189e-02 -7.72983432e-02
  1.13033960e-02 -3.11879274e-02  1.84222646e-02  2.46457439e-02
 -2.30446327e-02  2.76929308e-02 -1.18931662e-02  3.44601795e-02
 -3.46520245e-02  3.04327998e-02  8.76029208e-03  1.41221527e-02
  6.06039017e-02  1.17171658e-02  4.77660298e-02  1.12213984e-01
  5.56568615e-02  1.19493362e-02  7.53941387e-03  1.25708198e-02
 -1.52606436e-03 -1.17114119e-01  4.71658409e-02  3.23200189e-02
 -6.24817349e-02 -5.79890162e-02 -2.31811311e-02 -9.00814757e-02
  4.71773632e-02  4.98790853e-03 -4.98063527e-02  3.49565372e-02
 -2.17261910e-02  6.12867288e-02  1.51442373e-02 -7.69467279e-02
  4.59342338e-02 -1.76176764e-02 -9.79390275e-03  8.11624452e-02
 -9.21379849e-02  3.32522914e-02 -4.25863974e-02  1.26085067e-32
  5.90870623e-03 -7.96665549e-02 -6.31970614e-02 -1.32165831e-02
  5.96972667e-02 -2.77532972e-02 -6.48627579e-02  3.18734348e-02
  1.22237718e-02  1.41927078e-02 -6.49824515e-02 -1.06562115e-01
 -1.07930163e-02 -1.11627854e-01  3.11446544e-02 -7.02188015e-02
  3.15476558e-03 -3.70460339e-02 -5.98693825e-02  1.64874978e-02
 -1.40610924e-02  4.98275496e-02  9.26875416e-03 -5.31969331e-02
  3.09466161e-02  7.70100057e-02  3.56924273e-02 -2.20942553e-02
  1.83290592e-03  2.26294883e-02  2.46491898e-02 -3.62767205e-02
 -3.79655622e-02 -3.43473926e-02 -3.44326906e-02  2.40225904e-02
 -3.93935032e-02 -4.13420759e-02 -6.45293295e-02 -1.11143060e-01
  4.11158390e-02 -3.56400982e-02 -1.76631689e-01  5.69331422e-02
  4.23016734e-02  1.04044892e-01 -5.12020523e-03  3.94286737e-02
  1.32201895e-01 -3.90655845e-02 -7.52787711e-03  2.02439465e-02
 -9.76568460e-03  6.37730770e-03  4.11773250e-02  3.76043357e-02
  4.90144603e-02 -1.00893922e-01  8.06658790e-02 -2.52996162e-02
 -4.81010824e-02  1.03599513e-02 -2.13587433e-02 -2.10236926e-02
  3.80250649e-03  3.29610915e-03  1.54521652e-02 -8.28550979e-02
  3.32687832e-02 -4.49314527e-02 -1.56545918e-02  1.60233267e-02
  5.86943477e-02 -1.05052199e-02 -2.22744849e-02  5.35947494e-02
 -4.08372656e-02 -2.70260312e-02  2.49863546e-02  4.31414135e-02
 -4.49995361e-02  3.17051038e-02  6.81472495e-02 -2.16948204e-02
  5.58876917e-02 -4.70334571e-03  5.40830828e-02 -8.18248168e-02
 -3.98438908e-02  1.76720954e-02 -5.71975969e-02 -1.89739857e-02
 -5.71008138e-02  4.76721581e-03  4.89403075e-03 -1.15671407e-32
  9.30232480e-02  1.25305047e-02 -6.08481839e-02 -1.87055524e-02
  5.29057160e-02  9.32969749e-02 -3.33853289e-02  4.38342541e-02
  9.66376364e-02  5.13360314e-02  1.47856055e-02 -8.75133730e-04
  3.75701450e-02 -3.37489881e-02 -1.20739834e-02  3.66170146e-02
  1.72602609e-02  6.27359822e-02 -1.50029548e-02  6.49193451e-02
 -4.51875888e-02 -4.12664972e-02 -1.79113559e-02 -4.63063903e-02
 -9.27810892e-02  3.92731689e-02  6.62705451e-02 -5.47028147e-02
 -8.68266597e-02  2.50391522e-03 -3.18540782e-02 -9.99782607e-02
 -1.07413389e-01 -7.64353871e-02  6.76271915e-02  2.40582936e-02
  5.12393601e-02 -3.51752490e-02 -6.13567457e-02  2.60940250e-02
 -4.25335057e-02  2.97249742e-02 -6.95895217e-03  6.20046817e-02
 -2.41167713e-02  2.64796661e-03 -1.20441303e-01  6.41565025e-02
 -1.50819076e-02 -2.08170675e-02 -5.53262280e-03 -8.57801586e-02
  3.73628028e-02  3.87906749e-03  8.02693143e-02  5.61806969e-02
  8.92122090e-03 -1.56349875e-02 -8.08959901e-02  2.53892373e-02
  2.84693409e-02  5.24243340e-02  1.49262734e-02  1.65163130e-02
  1.65347755e-02  4.35592085e-02 -7.53443986e-02  4.14640605e-02
  3.76596823e-02  7.48646110e-02 -2.06037927e-02  5.19143790e-02
 -6.24626502e-02  6.36355532e-03 -6.13622330e-02 -1.79091133e-02
  4.37630080e-02  1.09454654e-01  8.50979015e-02  8.34113266e-03
 -1.72236413e-02  1.10601455e-01 -8.19621421e-03 -9.38077271e-03
  1.00198751e-02  1.97504237e-02  1.23309292e-01  1.79310646e-02
  1.18788034e-02  6.41131997e-02  6.31431863e-02  3.60812657e-02
  5.22703789e-02  8.82936195e-02  3.02587096e-02 -5.57845929e-08
 -2.24349983e-02  6.62717670e-02 -7.58386552e-02 -8.04995187e-03
  3.26427370e-02 -1.33528486e-01 -2.64879270e-03 -9.47162434e-02
 -1.04297288e-02  4.03419435e-02  2.17197221e-02 -1.70809086e-02
 -4.34162132e-02 -5.43397628e-02 -1.10714741e-01  9.15070809e-03
 -7.75557831e-02 -1.22791610e-03 -2.59613637e-02  1.48468907e-03
  6.87987879e-02  5.20239212e-02  5.40504716e-02 -1.68447401e-02
  5.96566312e-02 -9.55628883e-03 -3.22204158e-02 -1.52423675e-03
  4.04457487e-02 -4.85283174e-02 -1.27281789e-02  9.63195600e-03
  5.62719163e-03 -8.65513086e-03  5.06965369e-02 -2.20379513e-02
 -7.97373727e-02 -5.17469533e-02  4.04214300e-02  9.27971583e-03
 -2.23467406e-02 -5.60009032e-02  2.42855437e-02  2.58513875e-02
  6.59085885e-02 -5.30489832e-02 -2.07055397e-02 -2.74184882e-03
 -3.01993918e-02  2.54782438e-02 -1.09057114e-01  1.04874708e-02
 -5.85143920e-03  2.06218287e-02  2.30577271e-02  7.48335496e-02
 -3.46495174e-02  6.84349760e-02 -3.13215586e-03  9.92841832e-03
 -3.03570498e-02 -1.63547099e-02 -6.46482334e-02  6.15354627e-03]</t>
        </is>
      </c>
    </row>
    <row r="202">
      <c r="A202" s="1" t="n">
        <v>200</v>
      </c>
      <c r="B202" t="n">
        <v>201</v>
      </c>
      <c r="C202" t="inlineStr">
        <is>
          <t>Berlin Literary Salon</t>
        </is>
      </c>
      <c r="D202" t="inlineStr">
        <is>
          <t>Thursday, March 27</t>
        </is>
      </c>
      <c r="E202" t="inlineStr">
        <is>
          <t>Lettrétage</t>
        </is>
      </c>
      <c r="F202" t="inlineStr">
        <is>
          <t>Veteranenstraße 21 10119 Berlin, Show map</t>
        </is>
      </c>
      <c r="G202" t="inlineStr">
        <is>
          <t>community</t>
        </is>
      </c>
      <c r="H202" t="inlineStr">
        <is>
          <t>£0 – £12</t>
        </is>
      </c>
      <c r="I202" t="inlineStr">
        <is>
          <t>https://www.eventbrite.co.uk/e/berlin-literary-salon-tickets-1091162750159?aff=ebdssbdestsearch</t>
        </is>
      </c>
      <c r="J202" t="inlineStr">
        <is>
          <t>European Writers Salon (www.saloneurope.org) is travelling to Berlin to host an open mic salon. All are welcome!
We'll listen to excellent readings, drink wine and get to know writers from Berlin and across Europe in a friendly setting.
If you want to read, please email contact@saloneurope.org as soon as possible as places will be limited.
Further details will be made available nearer to the time including exact timings.
This will be a friendly and welcoming event - if you are planning on coming alone, don't worry! We will be in touch with everyone in advance and will arrange opportunities to meet/write/eat/book accommodation together around the evening event so that everyone meets new people and feels part of our community.
We've made two ticket prices available - for those who can, we'd appreciate if you can please help us cover the costs of organising this event but everyone is equally welcome.
We look forward to meeting you in Deutschland.</t>
        </is>
      </c>
      <c r="K202" t="inlineStr">
        <is>
          <t>European Writers Salon</t>
        </is>
      </c>
      <c r="L202" t="inlineStr">
        <is>
          <t>Refund Policy
Refunds up to 7 days before event
Eventbrite's fee is nonrefundable.</t>
        </is>
      </c>
      <c r="M202" t="inlineStr">
        <is>
          <t>Event lasts 3 hours</t>
        </is>
      </c>
      <c r="N202" t="inlineStr">
        <is>
          <t>Germany Events, Berlin Events, Things to do in Berlin, Berlin Networking, Berlin Community Networking, #community, #event, #writers, #literature, #berlin_literary_salon</t>
        </is>
      </c>
      <c r="O202" t="inlineStr">
        <is>
          <t xml:space="preserve">
    The event titled "Berlin Literary Salon" is scheduled to take place on Thursday, March 27 at Lettrétage, 
    specifically at Veteranenstraße 21 10119 Berlin, Show map. This event falls under the "community" category. 
    Description: European Writers Salon (www.saloneurope.org) is travelling to Berlin to host an open mic salon. All are welcome!
We'll listen to excellent readings, drink wine and get to know writers from Berlin and across Europe in a friendly setting.
If you want to read, please email contact@saloneurope.org as soon as possible as places will be limited.
Further details will be made available nearer to the time including exact timings.
This will be a friendly and welcoming event - if you are planning on coming alone, don't worry! We will be in touch with everyone in advance and will arrange opportunities to meet/write/eat/book accommodation together around the evening event so that everyone meets new people and feels part of our community.
We've made two ticket prices available - for those who can, we'd appreciate if you can please help us cover the costs of organising this event but everyone is equally welcome.
We look forward to meeting you in Deutschland.
    It is organized by European Writers Salon and will last for Event lasts 3 hours. 
    Key topics and themes include: Germany Events, Berlin Events, Things to do in Berlin, Berlin Networking, Berlin Community Networking, #community, #event, #writers, #literature, #berlin_literary_salon.
    </t>
        </is>
      </c>
      <c r="P202" t="inlineStr">
        <is>
          <t>[ 3.32214907e-02 -6.32985216e-03  9.25581902e-03  1.88442003e-02
 -4.80726399e-02  1.07604206e-01  1.92864966e-02 -1.03671998e-02
  5.76878199e-03 -5.24451807e-02 -4.10995446e-02 -3.60542610e-02
 -3.47869992e-02  2.40549129e-02  1.48928203e-02 -1.89218950e-03
  7.70341828e-02 -5.83239980e-02 -6.19071908e-02  5.35929464e-02
 -3.07429377e-02 -4.95954938e-02  4.45959531e-02 -1.74477044e-02
 -1.25134336e-02 -6.49907961e-02 -3.16381454e-02 -7.75887966e-02
 -4.82972898e-03  8.91575869e-03  8.24517012e-02 -7.43077649e-03
 -3.66284996e-02 -4.29692538e-03  1.16708294e-01  6.68493751e-03
  3.55410539e-02 -6.56011030e-02  7.08366977e-03  9.69677716e-02
 -5.09135611e-02 -4.66547087e-02 -1.23293757e-01  8.09814781e-02
  3.40630263e-02  1.78471822e-02  4.73830365e-02  7.30698556e-02
 -6.95105940e-02  8.24559480e-02  2.62019616e-02 -3.48728187e-02
  6.43992648e-02 -1.36646219e-02  1.16755946e-04  4.21745479e-02
 -3.55170332e-02 -4.12127282e-03  2.15441873e-03 -5.12559712e-02
 -1.99669413e-02 -9.88737494e-02 -8.73624459e-02 -1.76225975e-02
 -5.40185124e-02 -5.91249801e-02 -9.07086360e-04  7.47720450e-02
  8.21407288e-02 -9.48130786e-02  1.05610292e-03 -5.77850267e-02
 -7.17414543e-03  3.48902717e-02  4.99898046e-02 -1.99810155e-02
 -6.17288426e-02 -7.43644014e-02  8.51503666e-03 -5.86794317e-02
  3.85700464e-02  4.29898500e-03  1.43599724e-02  3.93031761e-02
 -1.85980257e-02 -4.76874597e-02  3.88959162e-02  4.17741761e-02
  1.77482516e-02  6.11735284e-02 -4.91587408e-02  3.01243737e-02
 -6.41689524e-02 -2.60748081e-02  1.77821461e-02  1.93898994e-02
  2.93053798e-02  5.54963313e-02  9.07698721e-02  6.26204386e-02
  2.08628178e-02  3.44394557e-02  4.21390459e-02  4.07450786e-03
 -8.60260352e-02 -6.49209842e-02 -4.03495245e-02  4.51293439e-02
 -7.21910000e-02 -1.12001196e-01 -7.96070509e-03 -6.77342713e-03
  6.30189106e-02 -3.96267325e-02  1.52742425e-02  5.57732768e-02
  8.55796114e-02 -7.91013986e-02  5.94982654e-02 -7.45201949e-03
  1.93622578e-02  3.59314047e-02  1.21249408e-02  2.54806168e-02
 -1.12527467e-01  3.71564180e-02  5.62460087e-02  2.84191096e-33
 -2.19255779e-02  1.88394934e-05 -5.78224361e-02  5.75842969e-02
 -2.61318684e-02  6.20199516e-02 -5.42052463e-02  2.82476731e-02
 -1.02445431e-01 -1.47380019e-02  6.88695349e-03 -5.43141626e-02
  5.08847423e-02 -2.25966927e-02 -6.78266957e-02  1.76091902e-02
  1.14267088e-01  3.24390456e-02  8.49903561e-03 -7.84206986e-02
  4.64950427e-02  1.67547923e-03 -2.92018056e-02  3.69476043e-02
 -1.96684711e-03  3.24365944e-02  2.10434031e-02 -3.40725705e-02
  5.48462756e-02 -2.44582538e-03 -1.92360505e-02 -1.03835464e-02
 -1.19284689e-02 -9.68604833e-02 -2.76379418e-02 -5.08114276e-03
 -1.42004034e-02 -4.05584499e-02  1.63903181e-02 -4.43778038e-02
 -4.84178774e-02  2.30339426e-03 -1.03519291e-01 -1.55863995e-02
  5.03555648e-02  1.12584323e-01 -3.88895310e-02 -5.93530573e-03
  1.23205818e-01 -3.49819995e-02 -5.11709712e-02 -1.50818378e-02
 -5.70541481e-03  1.22199655e-01  4.58256379e-02  6.77414164e-02
  3.16541530e-02 -5.20911291e-02  3.28006744e-02 -7.52846599e-02
  5.04424460e-02  9.50578526e-02 -4.96876873e-02 -1.35915047e-02
  3.94086391e-02 -9.78606790e-02  7.48322345e-03  4.45237905e-02
 -2.38209255e-02 -1.07287783e-02 -5.60913235e-02  4.51327823e-02
  6.03338517e-02 -4.77587022e-02 -1.69880912e-02  7.78874382e-02
 -4.48989458e-02 -1.87847074e-02  4.52423319e-02  5.97730726e-02
 -5.59356213e-02  8.20242390e-02 -9.59484279e-03 -2.61950996e-02
  4.39146683e-02 -8.11209902e-03  6.92335749e-03 -1.89870540e-02
 -1.15116127e-01 -3.38247977e-02  3.27161066e-02  6.84710145e-02
 -7.29403691e-03  1.78066716e-02 -5.89592494e-02 -4.43458036e-33
  9.30649042e-02 -3.20220254e-02 -2.84546688e-02  4.26341360e-03
  4.81815077e-02  9.58719850e-02 -8.92304108e-02 -9.78337042e-03
  2.15965509e-02  1.46651771e-02 -7.27742538e-02 -2.23018602e-02
  7.89431557e-02  3.49182822e-02 -6.70468286e-02 -3.38406600e-02
  9.10417270e-03  3.37456763e-02 -2.38869898e-02  7.64495134e-02
 -3.50027159e-02  3.62723358e-02 -3.55742946e-02 -2.67187376e-02
 -1.05583027e-01  2.34724563e-02  9.38427150e-02  1.68471802e-02
 -3.79020646e-02  4.58865240e-02 -6.49380535e-02 -3.08902524e-02
  1.99586805e-02  2.43057087e-02  5.11000082e-02  1.06215648e-01
  4.72837761e-02 -4.97915111e-02 -3.85090075e-02 -1.26017956e-02
  3.11727636e-03 -2.01689210e-02 -6.47547692e-02 -1.89036466e-02
  7.72129968e-02 -3.76661541e-03 -9.81520638e-02 -1.54917585e-02
 -2.48088948e-02 -7.13714063e-02  2.62504257e-03 -3.68739367e-02
  4.71958076e-04 -3.99813242e-02  4.67631966e-02  1.48141114e-02
 -1.57472286e-02 -1.10393047e-01  3.09396703e-02  6.71464801e-02
 -3.82524580e-02  4.44586501e-02  1.21719250e-02  4.94751669e-02
 -1.03448173e-02 -6.38691708e-02 -2.56393831e-02  2.59953961e-02
  2.13557631e-02  1.77517384e-02 -1.49632487e-02  6.39686659e-02
 -3.26750949e-02 -3.78833414e-04 -2.70579737e-02  3.21823992e-02
  1.29631892e-01  2.35215202e-02  3.00374012e-02  6.53907331e-03
  1.08521814e-02  6.59768730e-02  3.94965112e-02 -3.96220312e-02
  6.40296713e-02  3.10437866e-02 -5.47004566e-02  1.93312299e-02
  7.67501444e-03  4.78880927e-02 -5.38633689e-02  9.65055451e-03
  4.19343784e-02  2.20305589e-03  6.19913749e-02 -5.08667632e-08
 -1.45558389e-02  3.66425291e-02  3.85769606e-02  4.56484891e-02
  1.06900353e-02 -1.53857455e-01 -2.75697815e-03 -4.58161235e-02
 -4.90223803e-02  1.03687011e-01 -1.79683324e-02 -1.76237635e-02
  1.03746401e-02  2.70307902e-02  1.57915410e-02 -2.19199969e-03
  1.58918388e-02 -3.93455327e-02 -3.40072289e-02 -1.02088200e-02
  3.53935733e-02  4.42662165e-02  6.98784068e-02 -4.86784689e-02
  3.57745737e-02 -1.88630559e-02 -5.61270453e-02  3.74725647e-02
 -3.60730588e-02 -5.74628375e-02 -1.94554888e-02  2.98259463e-02
 -3.41602787e-02  3.29409540e-02 -9.24147889e-02 -4.20023017e-02
 -1.38048947e-01  1.09179514e-02  3.76805547e-03  1.68504789e-02
 -5.56435026e-02 -8.09151232e-02 -7.54728494e-03  5.45845274e-03
  1.10454960e-02 -1.49803078e-02  3.04690488e-02 -6.06767572e-02
 -5.19124977e-02  5.13583794e-02 -8.64273086e-02 -4.92839590e-02
  9.67835039e-02  2.16112826e-02 -4.20133993e-02  8.87955129e-02
 -2.34070476e-02  8.05479735e-02  3.84374745e-02  1.31157441e-02
 -3.05313710e-02 -4.03653905e-02 -1.12567134e-01 -4.48424332e-02]</t>
        </is>
      </c>
    </row>
    <row r="203">
      <c r="A203" s="1" t="n">
        <v>201</v>
      </c>
      <c r="B203" t="n">
        <v>202</v>
      </c>
      <c r="C203" t="inlineStr">
        <is>
          <t>Knallblech - Brassband meets DJ</t>
        </is>
      </c>
      <c r="D203" t="inlineStr">
        <is>
          <t>Samstag, 12. April</t>
        </is>
      </c>
      <c r="E203" t="inlineStr">
        <is>
          <t>Maschinenhaus in der Kulturbrauerei</t>
        </is>
      </c>
      <c r="F203" t="inlineStr">
        <is>
          <t>Knaackstraße 97 10435 Berlin</t>
        </is>
      </c>
      <c r="G203" t="inlineStr">
        <is>
          <t>music</t>
        </is>
      </c>
      <c r="H203" t="inlineStr">
        <is>
          <t>Kostenlos</t>
        </is>
      </c>
      <c r="I203" t="inlineStr">
        <is>
          <t>https://www.eventbrite.de/e/knallblech-brassband-meets-dj-tickets-946569543987?aff=ebdssbdestsearch</t>
        </is>
      </c>
      <c r="J203" t="inlineStr">
        <is>
          <t>Fette Beats. Wilde Performance. Party pur. Das ist das Motto von Knallblech. 2016 an derselben Bonner Schule wie Querbeat gegründet, ist die 11-köpfige Truppe inzwischen als Garant für gute Stimmung in ganz Deutschland und darüber hinaus bekannt.
Mit bekannten Partyhymnen, Blasinstrumenten, selbst produzierten DJ-Beats und verrückten Choreos reißt die Band alles ab, was ihr in die Quere kommt. Das Ergebnis: ein begeistertes Publikum und vor Freude im Kreis springende Veranstalter. In der Karnevalszeit spielt Knallblech jährlich knapp 150 Shows. Auch im Sommer sorgt die Brassband für Glücksgefühle: Egal ob als Flashmob bei Firmenevents, auf der großen Festivalbühne oder mitten in der Menge als Walking Act mit „BeatTrailer“. On top spielt Knallblech abendfüllende Tourkonzerte in ausverkauften Hallen. Wer da nicht abgeht: Pech gehabt.</t>
        </is>
      </c>
      <c r="K203" t="inlineStr">
        <is>
          <t>Consense GmbH</t>
        </is>
      </c>
      <c r="L203" t="inlineStr">
        <is>
          <t>Rückerstattungsrichtlinie
Rückerstattungen bis zu 7 Tage vor dem Event</t>
        </is>
      </c>
      <c r="M203" t="inlineStr">
        <is>
          <t>Eventdauer: 2 Stunden</t>
        </is>
      </c>
      <c r="N203" t="inlineStr">
        <is>
          <t>Events in Deutschland, Events in Berlin, Events in Berlin, Berlin Performances, Berlin Musik Performances, #music, #dj, #performance, #fusion, #brassband</t>
        </is>
      </c>
      <c r="O203" t="inlineStr">
        <is>
          <t xml:space="preserve">
    The event titled "Knallblech - Brassband meets DJ" is scheduled to take place on Samstag, 12. April at Maschinenhaus in der Kulturbrauerei, 
    specifically at Knaackstraße 97 10435 Berlin. This event falls under the "music" category. 
    Description: Fette Beats. Wilde Performance. Party pur. Das ist das Motto von Knallblech. 2016 an derselben Bonner Schule wie Querbeat gegründet, ist die 11-köpfige Truppe inzwischen als Garant für gute Stimmung in ganz Deutschland und darüber hinaus bekannt.
Mit bekannten Partyhymnen, Blasinstrumenten, selbst produzierten DJ-Beats und verrückten Choreos reißt die Band alles ab, was ihr in die Quere kommt. Das Ergebnis: ein begeistertes Publikum und vor Freude im Kreis springende Veranstalter. In der Karnevalszeit spielt Knallblech jährlich knapp 150 Shows. Auch im Sommer sorgt die Brassband für Glücksgefühle: Egal ob als Flashmob bei Firmenevents, auf der großen Festivalbühne oder mitten in der Menge als Walking Act mit „BeatTrailer“. On top spielt Knallblech abendfüllende Tourkonzerte in ausverkauften Hallen. Wer da nicht abgeht: Pech gehabt.
    It is organized by Consense GmbH and will last for Eventdauer: 2 Stunden. 
    Key topics and themes include: Events in Deutschland, Events in Berlin, Events in Berlin, Berlin Performances, Berlin Musik Performances, #music, #dj, #performance, #fusion, #brassband.
    </t>
        </is>
      </c>
      <c r="P203" t="inlineStr">
        <is>
          <t>[-7.29928985e-02 -2.26231082e-03 -4.70970646e-02 -4.99550924e-02
 -8.62475559e-02  1.03663161e-01 -4.77496302e-03 -6.81045055e-02
 -4.43926528e-02 -5.71508408e-02 -8.16581547e-02 -3.31142335e-03
 -1.24297105e-02 -9.60994735e-02 -2.73496471e-03 -4.60862890e-02
  4.56957482e-02 -2.21109763e-02 -8.14040378e-03  4.22613770e-02
 -6.67171702e-02 -9.37417597e-02  3.54705602e-02  4.42268811e-02
  1.25050228e-02  1.05989967e-02 -4.19613309e-02 -2.14057174e-02
  2.34581102e-02  7.73927476e-03  1.87704712e-02  3.53296399e-02
 -2.31897794e-02 -2.25377176e-02  8.48373026e-02 -3.53621645e-03
 -1.07752858e-03 -1.70906167e-03 -1.13590378e-02  1.35887370e-01
  6.07711710e-02 -4.39898670e-02 -1.03608839e-01 -3.62726226e-02
 -7.30481446e-02  1.02034919e-02 -5.39089218e-02 -2.03329790e-02
 -9.05178338e-02  1.28563298e-02  2.64413953e-02 -5.51254191e-02
  9.51020047e-02 -3.76333855e-02  7.85767585e-02 -5.96371368e-02
 -4.18863073e-02  3.61069739e-02  2.36055627e-02  3.18229087e-02
 -1.93460211e-02 -2.81298254e-02 -8.43695328e-02  2.42450349e-02
 -6.99127652e-03  2.12164633e-02  2.26856545e-02  5.42479828e-02
  4.81311157e-02 -4.09028865e-02  1.06234089e-01 -6.26613498e-02
 -5.18436134e-02  5.67159317e-02  5.12298122e-02  1.83751807e-02
 -4.33083549e-02 -1.06531130e-02 -3.03829499e-02 -4.57293056e-02
  6.42753253e-03  7.43454881e-03 -2.52904650e-02 -1.27277985e-01
 -2.63492391e-02 -7.48206750e-02 -2.49572229e-02  5.64833805e-02
 -8.16285536e-02 -2.50679683e-02 -6.87060580e-02  4.04341072e-02
 -1.24181658e-01 -7.53350602e-03  7.54617006e-02  3.99174206e-02
  2.22467668e-02  1.79908723e-02  1.20579168e-01  2.22454481e-02
  7.12398961e-02  6.79903552e-02 -2.15605684e-02 -1.20743793e-02
 -5.66555932e-03 -7.98780769e-02 -7.15038776e-02 -1.87831577e-02
 -3.73523720e-02  5.00199152e-03 -5.52122928e-02 -4.49866056e-03
  7.46808946e-02 -4.72013652e-02  3.61188985e-02 -2.25103367e-02
  5.37080108e-04  5.34913689e-02  5.51274419e-03 -6.38772696e-02
  3.74006368e-02 -1.58745609e-02 -4.84320149e-03  5.01501933e-03
 -9.28087905e-03  1.20188206e-01  1.44550465e-02  1.23631178e-32
  3.56567986e-02 -9.92569402e-02  1.38679240e-02 -7.82143027e-02
  7.01845288e-02 -5.68837821e-02 -1.06392540e-01 -3.14711481e-02
  2.73675732e-02  3.68363634e-02 -1.82868037e-02 -1.16928928e-02
  7.29062548e-03 -1.41318411e-01  1.17050465e-02  1.24334246e-02
 -2.99724229e-02 -1.62693243e-02 -5.28024696e-02 -3.21329534e-02
 -2.58079115e-02  4.39455882e-02  3.13677825e-03  6.07532673e-02
 -1.94658432e-02  1.19695872e-01  5.75659461e-02  1.05579123e-02
  3.37509662e-02  8.00571684e-03  8.03462975e-03 -8.00439268e-02
 -3.71299610e-02 -2.24930383e-02 -5.40310964e-02 -2.58643422e-02
 -3.54639217e-02 -3.23102735e-02  6.63637975e-03 -5.07022552e-02
  3.71552408e-02 -2.90224925e-02 -9.10770446e-02 -1.71600264e-02
 -2.69413441e-02  1.03365742e-01 -2.58981567e-02  3.07028331e-02
  1.40619218e-01 -1.05365575e-03 -2.54508434e-03  1.37375435e-02
  2.85991579e-02  7.74083585e-02  8.08547735e-02  1.00383632e-01
  5.40128946e-02 -3.81384529e-02  3.40464935e-02 -2.24356540e-03
  4.33573239e-02  4.23517562e-02  9.12201181e-02 -2.55689509e-02
  4.78208438e-02 -1.56981628e-02 -5.22565953e-02 -3.29713598e-02
  2.96805929e-02  1.16827803e-04 -3.29676904e-02  2.85408534e-02
  2.93639414e-02 -5.13901450e-02  9.27020609e-02 -2.54795738e-02
  1.09968288e-03  6.72260020e-03 -6.52975813e-02  5.40930927e-02
 -5.75922430e-02  8.70178733e-03  4.90657128e-02  3.04239383e-03
  8.64578784e-03 -2.61158273e-02  1.59314834e-02 -3.73114496e-02
 -8.21874142e-02 -1.17080063e-02 -4.05590162e-02  2.04659477e-02
 -2.49565504e-02 -2.09453907e-02 -4.50106636e-02 -1.39320707e-32
  9.30591151e-02  4.27964441e-02  4.46266718e-02  4.50009704e-02
  7.55877346e-02  3.08189150e-02 -1.72784552e-02  9.00449976e-02
  5.12455553e-02  1.00163899e-01  2.12569581e-03 -2.60672588e-02
  5.06426170e-02 -5.01663648e-02  5.64152841e-03 -1.51823470e-02
 -7.14018121e-02  8.73102024e-02 -1.33004850e-02 -9.93851293e-03
 -5.72417788e-02 -1.58868600e-02 -2.13592686e-02 -2.34726034e-02
 -2.72272695e-02 -4.80832020e-03  4.34067398e-02  8.04087892e-03
 -5.27250618e-02 -1.52105736e-02  7.54598826e-02  1.23269213e-02
 -1.09383613e-01 -5.83099611e-02  4.15982455e-02  3.40430215e-02
  8.83449242e-02  3.08554862e-02 -8.41140524e-02 -2.34750938e-02
 -3.56493518e-02  7.60393441e-02 -4.55007665e-02  6.42951280e-02
  8.65316764e-03 -6.98062852e-02 -1.17941573e-01  4.79448736e-02
  1.64895952e-02 -5.59389256e-02 -2.17235982e-02  5.17229848e-02
  5.49241304e-02  2.97359824e-02 -3.13149742e-03  3.98412310e-02
 -6.81572631e-02 -1.13227889e-02 -1.23584522e-02  4.52380665e-02
 -6.14911842e-04 -9.64228436e-03 -2.40223352e-02 -7.82766659e-03
  6.60955310e-02 -4.02243400e-04 -4.38976698e-02  4.02123481e-02
  2.12027077e-02  7.75365010e-02 -7.59532861e-03  5.95959127e-02
 -8.49020574e-03  4.37276177e-02 -4.46758680e-02  6.81040958e-02
 -5.52401915e-02  7.29964152e-02  2.10875962e-02  4.72645685e-02
 -2.56279390e-02  3.40048447e-02 -8.51512477e-02 -3.07615777e-03
  6.76739588e-03  4.13520224e-02  5.73441759e-02  8.14934727e-03
 -6.43567666e-02  7.12462992e-04  7.22849816e-02 -2.62969192e-02
 -1.04308054e-02  1.00959502e-01 -2.10028142e-02 -6.59116566e-08
  3.79783139e-02  6.34792075e-03 -1.02170140e-01 -6.08019046e-02
  4.75766137e-02 -3.03899460e-02 -2.23257374e-02 -7.08361045e-02
 -8.11938103e-03  2.60464866e-02  7.55266473e-02 -3.74531448e-02
 -3.35094780e-02  1.30737834e-02 -7.44715780e-02 -2.31363177e-02
 -1.05158582e-01  2.63893418e-02 -7.95223117e-02  4.14529517e-02
  6.41596541e-02 -1.17030542e-03 -2.26884556e-04 -5.15685976e-02
 -1.61330891e-03  3.43890651e-03 -1.59292612e-02  8.40552747e-02
 -2.23029237e-02 -1.13895880e-02 -2.45242268e-02 -2.63696839e-03
 -1.48790767e-02 -1.10285822e-02  6.64768601e-03  5.48539218e-03
 -9.48853716e-02  5.16976714e-02  2.02646479e-02  4.32080738e-02
 -4.39744927e-02 -9.98813286e-02  4.27044258e-02  1.26453852e-02
 -5.97903728e-02 -4.80435714e-02 -2.90723760e-02  4.29580882e-02
  1.19238226e-02  6.31172732e-02 -1.31857798e-01  2.17035394e-02
 -3.13260704e-02 -5.64229041e-02 -1.27931554e-02  7.13375136e-02
 -8.06234702e-02  4.23149876e-02  5.77400392e-03  2.43655685e-03
 -5.87097071e-02 -3.44747901e-02  4.14265640e-04  7.20935911e-02]</t>
        </is>
      </c>
    </row>
    <row r="204">
      <c r="A204" s="1" t="n">
        <v>202</v>
      </c>
      <c r="B204" t="n">
        <v>203</v>
      </c>
      <c r="C204" t="inlineStr">
        <is>
          <t>Fireside Chat #4: Fail Fast, Fail Often, Fail Cheap</t>
        </is>
      </c>
      <c r="D204" t="inlineStr">
        <is>
          <t>Tuesday, March 11</t>
        </is>
      </c>
      <c r="E204" t="inlineStr">
        <is>
          <t>MotionLab.Berlin</t>
        </is>
      </c>
      <c r="F204" t="inlineStr">
        <is>
          <t>Bouchéstraße 12 Halle 20 12435 Berlin, Show map</t>
        </is>
      </c>
      <c r="G204" t="inlineStr">
        <is>
          <t>business</t>
        </is>
      </c>
      <c r="H204" t="inlineStr">
        <is>
          <t>€0 – €7.46</t>
        </is>
      </c>
      <c r="I204" t="inlineStr">
        <is>
          <t>https://www.eventbrite.co.uk/e/fireside-chat-4-fail-fast-fail-often-fail-cheap-tickets-1219084387219?aff=ebdssbdestsearch</t>
        </is>
      </c>
      <c r="J204" t="inlineStr">
        <is>
          <t>Startups are built to move fast, pivot quickly, and embrace uncertainty—but what happens when the journey comes to an end? In this Fireside Chat, we’ll sit down with Abhishek Nair, co-founder of VoltVogel, to explore the highs, lows, and key takeaways from building and ultimately closing a Hardtech startup.
Abhi has over 10 years of experience in robotics, machine learning, manufacturing, and climate-tech. During his time at Carbon13 , a venture builder for climate solutions, he met his co-founders and together they launched VoltVogel—an autonomous EV charging service powered by renewable energy, aiming to accelerate the transition to electrified mobility. The team later joined MotionLab.Berlin’s Hardtech Innovation Accelerator (Batch 3) to further develop their venture.
Despite their best efforts, the VoltVogel team recently made the tough decision to close their startup. However, their journey was rich with valuable lessons, meaningful successes, and strong relationships that will drive their next ventures.
In this session, they’ll share insights on:
Customer feedback matters: How paid pilots built trust and shaped their direction.
Advice overload: How to filter what really counts.
The funding hustle: Targeting the right opportunities and timing market needs.
Team dynamics: Why a diverse team is your strongest asset.
Failure isn’t the end—it’s an opportunity to learn and grow. In the US, they say, “Great, you failed. What did you learn?” Let’s dive into the hard-earned insights and what comes next.
🎙️ Moderated by Dan Flynn, Co-Founder of Bearcover and Lead Mentor at MotionLab.Berlin.</t>
        </is>
      </c>
      <c r="K204" t="inlineStr">
        <is>
          <t>MotionLab.Berlin</t>
        </is>
      </c>
      <c r="L204" t="inlineStr">
        <is>
          <t>Refund Policy
Refunds up to 7 days before event</t>
        </is>
      </c>
      <c r="M204" t="inlineStr">
        <is>
          <t>Event lasts 2 hours 30 minutes</t>
        </is>
      </c>
      <c r="N204" t="inlineStr">
        <is>
          <t>Germany Events, Berlin Events, Things to do in Berlin, Berlin Seminars, Berlin Business Seminars, #tech, #technology, #failure, #startup, #berlin, #founders, #fireside, #deeptech, #startupfail</t>
        </is>
      </c>
      <c r="O204" t="inlineStr">
        <is>
          <t xml:space="preserve">
    The event titled "Fireside Chat #4: Fail Fast, Fail Often, Fail Cheap" is scheduled to take place on Tuesday, March 11 at MotionLab.Berlin, 
    specifically at Bouchéstraße 12 Halle 20 12435 Berlin, Show map. This event falls under the "business" category. 
    Description: Startups are built to move fast, pivot quickly, and embrace uncertainty—but what happens when the journey comes to an end? In this Fireside Chat, we’ll sit down with Abhishek Nair, co-founder of VoltVogel, to explore the highs, lows, and key takeaways from building and ultimately closing a Hardtech startup.
Abhi has over 10 years of experience in robotics, machine learning, manufacturing, and climate-tech. During his time at Carbon13 , a venture builder for climate solutions, he met his co-founders and together they launched VoltVogel—an autonomous EV charging service powered by renewable energy, aiming to accelerate the transition to electrified mobility. The team later joined MotionLab.Berlin’s Hardtech Innovation Accelerator (Batch 3) to further develop their venture.
Despite their best efforts, the VoltVogel team recently made the tough decision to close their startup. However, their journey was rich with valuable lessons, meaningful successes, and strong relationships that will drive their next ventures.
In this session, they’ll share insights on:
Customer feedback matters: How paid pilots built trust and shaped their direction.
Advice overload: How to filter what really counts.
The funding hustle: Targeting the right opportunities and timing market needs.
Team dynamics: Why a diverse team is your strongest asset.
Failure isn’t the end—it’s an opportunity to learn and grow. In the US, they say, “Great, you failed. What did you learn?” Let’s dive into the hard-earned insights and what comes next.
🎙️ Moderated by Dan Flynn, Co-Founder of Bearcover and Lead Mentor at MotionLab.Berlin.
    It is organized by MotionLab.Berlin and will last for Event lasts 2 hours 30 minutes. 
    Key topics and themes include: Germany Events, Berlin Events, Things to do in Berlin, Berlin Seminars, Berlin Business Seminars, #tech, #technology, #failure, #startup, #berlin, #founders, #fireside, #deeptech, #startupfail.
    </t>
        </is>
      </c>
      <c r="P204" t="inlineStr">
        <is>
          <t>[-9.88496020e-02  3.15232971e-03 -3.14469747e-02 -2.40260419e-02
 -3.31310206e-04 -2.35327799e-02 -2.47886572e-02  6.01634979e-02
 -3.70564759e-02 -7.05180243e-02 -1.17271412e-02 -4.64251563e-02
  2.60726362e-02 -2.16621011e-02  3.67984511e-02 -1.65551659e-02
  4.35356349e-02 -8.18331540e-02 -2.62907706e-02 -3.84954475e-02
 -5.19542843e-02 -5.76699637e-02 -2.78014094e-02  1.24066579e-03
  3.75600159e-02  4.73701619e-02  1.28645403e-02  1.74277108e-02
 -2.03650836e-02 -8.59623775e-02  6.82822615e-02 -4.37881313e-02
 -2.48363279e-02  1.60837993e-02  1.34601548e-01  4.38429117e-02
 -1.90546233e-02  1.86737869e-02 -3.27127986e-02  9.72147274e-04
  6.34517381e-03 -9.15421173e-02 -2.81813517e-02  4.06336598e-03
  3.28033231e-02  1.74140662e-03  4.87784557e-02 -4.63117808e-02
  1.89920198e-02  2.69156061e-02 -3.36688720e-02 -7.20115155e-02
  7.57554248e-02  2.58009285e-02 -2.10429002e-02  5.81946829e-03
  2.24386752e-02  7.23634735e-02  6.97517097e-02 -9.20112357e-02
  4.14645262e-02 -9.82256457e-02 -3.49505581e-02  3.12577793e-03
 -2.55393703e-02 -3.45958397e-02  3.86998057e-02  9.85557679e-03
  3.17153670e-02 -5.37678273e-03  5.26154526e-02 -5.75305969e-02
 -3.29354964e-02  4.67957594e-02  2.91873235e-03 -8.36951844e-03
  8.08657780e-02 -1.38006704e-02  4.60652336e-02 -9.22133997e-02
  4.46436666e-02 -1.10267475e-01 -9.07967463e-02  6.15030415e-02
 -6.93213642e-02  1.56354140e-02  3.49820554e-02 -3.66113670e-02
  6.34590834e-02 -2.47275997e-02  2.33652182e-02  7.46387988e-02
  3.94935124e-02  2.34047486e-03  3.68842646e-03  1.68202929e-02
  1.20731983e-02 -4.23483271e-03  7.15637952e-03  4.68574315e-02
 -3.73356119e-02  3.53097022e-02  5.46315275e-02 -1.79976225e-02
 -6.97624385e-02 -9.59124491e-02  7.89236557e-03  6.42343834e-02
  5.48700541e-02 -4.39581685e-02 -3.61335650e-02 -3.23943645e-02
  5.54152019e-02  8.77688639e-03  9.91989672e-03  3.45485210e-02
 -6.98025897e-02  4.77714115e-04 -1.42913703e-02 -5.34422025e-02
  2.81523485e-02  4.26717997e-02  1.91953555e-02  7.51894573e-03
 -3.63996141e-02  8.14293101e-02  4.83162329e-02  2.52953638e-33
 -1.04252761e-02  3.11114844e-02 -6.71012923e-02  8.83654505e-02
 -2.45309658e-02  3.65403220e-02 -3.56762595e-02  5.33571579e-02
 -7.44738579e-02  2.64513493e-03 -2.55898982e-02 -5.76591771e-03
 -1.16840936e-03  5.02613112e-02 -1.29822986e-02 -9.92047116e-02
 -1.43665420e-02 -3.74996960e-02 -6.55836239e-02 -2.38708239e-02
  6.17824942e-02 -2.12777611e-02  7.12169707e-02  1.89339072e-02
  7.66558275e-02  8.90382677e-02  1.26270011e-01  1.29965204e-03
  3.57522331e-02  5.66712618e-02 -4.16592844e-02  5.05782850e-02
 -4.34695743e-02 -8.88504088e-03 -9.69779154e-04  3.18185352e-02
 -4.21984233e-02 -1.14437953e-01 -4.19062786e-02 -1.00541869e-02
 -3.43863778e-02  1.25852088e-02 -1.31658807e-01 -3.11885253e-02
  4.08538692e-02  3.80227296e-03  3.47824506e-02  3.97822307e-03
  5.84781207e-02  1.66856870e-02 -5.74721172e-02  2.82720346e-02
  2.98075993e-02 -1.39971310e-02  7.92005211e-02  7.00000674e-02
 -1.22994557e-02 -7.40669966e-02  7.25367591e-02  5.45220114e-02
 -1.71635598e-02  7.89601505e-02 -4.87390161e-02  5.05028665e-02
  2.31901333e-02 -4.49918862e-03  4.17113416e-02  1.09708989e-02
 -1.05259856e-02  1.24244858e-02  3.52846347e-02 -6.57332316e-02
  3.29830870e-02 -7.31445104e-02  4.89183329e-02  1.55156199e-02
 -4.77290116e-02  8.25050399e-02 -1.69646405e-02  1.88946142e-04
 -1.10263646e-01 -7.70002455e-02  2.66991686e-02 -2.67214347e-02
  3.33193094e-02 -3.33925895e-02  2.31207274e-02 -3.52062546e-02
 -9.25256535e-02 -5.67760132e-03 -4.00860608e-02 -4.37902324e-02
  2.17224918e-02  1.28062904e-01 -4.63626944e-02 -1.81503417e-33
 -2.32712533e-02 -2.76083723e-02  3.11562762e-04  7.80834183e-02
  2.75546219e-02 -3.67427827e-03  2.62168031e-02 -2.20798347e-02
  2.59929132e-02  8.92895311e-02  3.73893464e-03  4.31279242e-02
  3.19101056e-03  2.59422604e-02  6.61689714e-02 -1.39528383e-02
  6.59118965e-02 -8.28574002e-02 -1.05215563e-02 -2.78348615e-03
  9.64534432e-02  4.09801006e-02 -1.10870041e-01  3.06237619e-02
 -1.38530564e-02  7.03209266e-02  7.03307390e-02 -1.46399029e-02
 -2.96172872e-02  5.70255099e-03 -6.07401989e-02  6.46100491e-02
 -1.99846458e-02  3.46807763e-02  2.76492350e-02  9.93901938e-02
 -1.18275229e-02 -9.80044808e-03 -6.71810955e-02 -1.18465833e-01
  9.16519761e-03 -9.68774687e-03 -1.37341768e-01 -3.11487019e-02
  6.03530509e-03 -4.12192754e-03 -3.55456099e-02  1.33258197e-02
  2.93888040e-02  5.50160855e-02  7.97438901e-03 -1.41845224e-03
  4.05927226e-02  4.64475937e-02 -6.87127747e-03 -9.11838710e-02
  1.41129354e-02  5.19662723e-02 -2.86558773e-02 -1.38251716e-02
  6.60692435e-03 -3.11631318e-02  1.70771122e-01  5.65308407e-02
 -2.59723123e-02 -2.27977540e-02  4.24427837e-02  1.99732278e-02
  3.57614085e-02 -2.88858023e-02  6.44671693e-02  1.99576281e-02
  3.18254121e-02 -8.19200501e-02 -1.19350269e-01  1.75373890e-02
 -1.85013674e-02 -2.57132035e-02 -5.08510433e-02 -1.10886402e-01
 -1.29461922e-02  5.94950616e-02  2.44053211e-02  4.75298539e-02
 -3.40162516e-02  3.61243263e-02 -5.86127341e-02 -4.14647977e-04
  9.86060202e-02  7.28643835e-02 -8.28959644e-02  6.60749804e-03
  1.37985844e-04  1.20209776e-01 -2.70264540e-02 -6.12046094e-08
 -3.61063890e-02  8.64264742e-02  4.51083928e-02  6.17325492e-03
  1.02397904e-01 -4.08217944e-02 -3.53172384e-02  6.60288110e-02
  2.00003473e-04  5.65483943e-02  2.38080714e-02  2.20881607e-02
  7.75748342e-02  4.60782126e-02  3.24300095e-03 -5.69699332e-04
  4.72847372e-02 -1.26146583e-03 -5.52755743e-02  1.78830605e-02
  2.01301053e-02  4.80561331e-02  4.40958478e-02 -2.08345596e-02
  2.31033601e-02 -3.47910784e-02 -3.18439566e-02  7.63763301e-03
  2.28906963e-02 -1.08689420e-01 -5.21534532e-02  2.78406683e-02
  4.67689708e-02  3.31225693e-02 -3.47165428e-02  3.63853797e-02
 -2.91580372e-02  2.72581484e-02 -2.11020093e-02 -1.25592602e-02
 -5.03452308e-02 -5.91427693e-03  4.83233333e-02 -2.11437475e-02
 -1.10938899e-01 -7.49450251e-02 -1.11606516e-01 -9.86545980e-02
 -4.23310231e-03  4.86688539e-02 -1.09784983e-01 -6.86649159e-02
 -2.67153848e-02  4.96943817e-02  4.17034589e-02 -8.29017814e-03
 -7.72643909e-02 -4.89850827e-02  1.70875806e-02  3.63267697e-02
  2.76766643e-02 -9.59129706e-02 -3.81218456e-02  2.79195085e-02]</t>
        </is>
      </c>
    </row>
    <row r="205">
      <c r="A205" s="1" t="n">
        <v>203</v>
      </c>
      <c r="B205" t="n">
        <v>204</v>
      </c>
      <c r="C205" t="inlineStr">
        <is>
          <t>¡Vamos a bailar! - La Fiesta de la Salsa - CONEXIÓN feat. Mayelis</t>
        </is>
      </c>
      <c r="D205" t="inlineStr">
        <is>
          <t>Saturday, March 8</t>
        </is>
      </c>
      <c r="E205" t="inlineStr">
        <is>
          <t>Pfefferberg Haus 13</t>
        </is>
      </c>
      <c r="F205" t="inlineStr">
        <is>
          <t>Schönhauser Allee 176 10119 Berlin, Show map</t>
        </is>
      </c>
      <c r="G205" t="inlineStr">
        <is>
          <t>arts</t>
        </is>
      </c>
      <c r="H205" t="inlineStr">
        <is>
          <t>Kostenlos</t>
        </is>
      </c>
      <c r="I205" t="inlineStr">
        <is>
          <t>https://www.eventbrite.de/e/vamos-a-bailar-la-fiesta-de-la-salsa-conexion-feat-mayelis-tickets-1235830886449?aff=ebdssbdestsearch</t>
        </is>
      </c>
      <c r="J205" t="inlineStr">
        <is>
          <t>LA FIESTA DE LA SALSA LEGENDARIA
Das SALSA-LIVE-EVENT in der Mitte von Berlin!
LIVE MUSIK von CONEXIÓN feat. Mayelis, tanzen ohne Ende, Cocktails und After-Show-Party! Fantastische DJ-Sets mit DJ Timba D. Marv und Salsa-Tanzanleitung mit Marvin Thar von salsa for water - Berlin .
SALSA, SON CUBANO, CHA CHA CHÁ, TIMBA, REGGAETON...!
Ab 19:30 h Einlass
Ab 20:00 h Tanzanleitung mit Marvin
Ab 21:00 h Live Musik von CONEXIÓN
und heiße Musik zum Tanzen von DJ Timba D. Marv
100% Live
__________________________________
EN ESPAÑOL
¡LA FIESTA DE LA SALSA LEGENDARIA !
SALSA - LIVE y CALIENTE
CONEXIÓN - Salsa Live Band feat Mayelis , DJ Sets y clase de baile con DJ Timba D. Marv (salsa for water - Berlin) .
19:30 h: Entrada
20:00 h: Clase de baile con Marvin
21:00 h: Música en vivo de CONEXIÓN feat. Mayelis
y luego música caliente de DJ Timba D. Marv para bailar.
100% en vivo!</t>
        </is>
      </c>
      <c r="K205" t="inlineStr">
        <is>
          <t>Pfefferwerk Events | Pfefferberg Haus 13</t>
        </is>
      </c>
      <c r="L205" t="inlineStr">
        <is>
          <t>Refund Policy
Refunds up to 7 days before event</t>
        </is>
      </c>
      <c r="M205" t="inlineStr">
        <is>
          <t>Event lasts 5 hours 30 minutes</t>
        </is>
      </c>
      <c r="N205" t="inlineStr">
        <is>
          <t>Germany Events, Berlin Events, Things to do in Berlin, Berlin Parties, Berlin Arts Parties, #salsa, #fiesta, #bailar, #conexion, #mayelis</t>
        </is>
      </c>
      <c r="O205" t="inlineStr">
        <is>
          <t xml:space="preserve">
    The event titled "¡Vamos a bailar! - La Fiesta de la Salsa - CONEXIÓN feat. Mayelis" is scheduled to take place on Saturday, March 8 at Pfefferberg Haus 13, 
    specifically at Schönhauser Allee 176 10119 Berlin, Show map. This event falls under the "arts" category. 
    Description: LA FIESTA DE LA SALSA LEGENDARIA
Das SALSA-LIVE-EVENT in der Mitte von Berlin!
LIVE MUSIK von CONEXIÓN feat. Mayelis, tanzen ohne Ende, Cocktails und After-Show-Party! Fantastische DJ-Sets mit DJ Timba D. Marv und Salsa-Tanzanleitung mit Marvin Thar von salsa for water - Berlin .
SALSA, SON CUBANO, CHA CHA CHÁ, TIMBA, REGGAETON...!
Ab 19:30 h Einlass
Ab 20:00 h Tanzanleitung mit Marvin
Ab 21:00 h Live Musik von CONEXIÓN
und heiße Musik zum Tanzen von DJ Timba D. Marv
100% Live
__________________________________
EN ESPAÑOL
¡LA FIESTA DE LA SALSA LEGENDARIA !
SALSA - LIVE y CALIENTE
CONEXIÓN - Salsa Live Band feat Mayelis , DJ Sets y clase de baile con DJ Timba D. Marv (salsa for water - Berlin) .
19:30 h: Entrada
20:00 h: Clase de baile con Marvin
21:00 h: Música en vivo de CONEXIÓN feat. Mayelis
y luego música caliente de DJ Timba D. Marv para bailar.
100% en vivo!
    It is organized by Pfefferwerk Events | Pfefferberg Haus 13 and will last for Event lasts 5 hours 30 minutes. 
    Key topics and themes include: Germany Events, Berlin Events, Things to do in Berlin, Berlin Parties, Berlin Arts Parties, #salsa, #fiesta, #bailar, #conexion, #mayelis.
    </t>
        </is>
      </c>
      <c r="P205" t="inlineStr">
        <is>
          <t>[-4.81546968e-02  9.36731417e-03 -4.79895324e-02 -4.40608710e-02
 -3.90041843e-02  5.09425290e-02  3.35302316e-02 -1.50350593e-02
  3.73649374e-02 -4.28401642e-02  4.06080410e-02 -7.26936907e-02
 -7.10615367e-02 -1.62159111e-02  3.58881131e-02 -5.96601889e-02
  6.00247160e-02  2.49253456e-02  3.29551548e-02 -2.81896144e-02
 -4.09005433e-02 -9.41212252e-02 -7.07494270e-04  5.97135164e-02
 -4.15849313e-02  1.31562324e-02  6.19121315e-03  5.86883985e-02
  1.01327216e-02 -6.33422956e-02  1.48402629e-02  5.36950082e-02
 -5.89561164e-02 -1.72872585e-03 -3.62232067e-02 -5.66676110e-02
 -8.97737499e-03 -1.49554461e-01 -3.84691209e-02  3.23225111e-02
  2.65330146e-03  1.83930923e-03 -2.53773443e-02  7.24170431e-02
  6.83203489e-02 -1.54589033e-02  1.81948568e-03  2.19212975e-02
 -4.23111282e-02  2.47964561e-02 -6.79557621e-02 -2.50232052e-02
  7.93745369e-02 -3.47130038e-02 -5.24150841e-02 -1.13289971e-02
  1.71335507e-03 -1.65341608e-02  7.78713152e-02 -1.03473105e-02
 -2.17212755e-02 -2.23479588e-02 -8.33022669e-02  2.42264513e-02
 -3.67755629e-02 -7.28814825e-02  5.32682333e-03  8.98831934e-02
  2.06205938e-02  5.04694283e-02  1.13530527e-03 -5.08154966e-02
 -4.33401391e-02  2.86951810e-02 -2.40676515e-02  7.65796751e-02
  2.43025320e-03 -1.38682239e-02 -8.60756561e-02 -8.35361779e-02
  6.15914539e-02 -1.35440957e-02 -6.84199564e-04 -1.06808186e-01
 -2.56961603e-02  1.13237444e-02  1.38815390e-02  4.75629419e-02
  4.30326201e-02 -5.26124351e-02 -2.67859199e-03  6.79077879e-02
 -1.03415035e-01 -4.07255441e-02 -8.28608796e-02  3.04191038e-02
  3.66242789e-02 -3.44130360e-02  5.92708029e-02  8.28607008e-02
  5.31816855e-02  6.03368282e-02 -1.47245750e-02  4.88893613e-02
  4.45417967e-03 -7.49102095e-03  8.02948102e-02  9.35124755e-02
  3.08426861e-02 -5.27444594e-02 -4.84476984e-02  5.97517863e-02
 -1.36020011e-03 -2.88320854e-02 -4.65024300e-02  6.71945214e-02
  7.30444193e-02  4.03884575e-02  2.56403349e-03 -2.41168365e-02
  2.67714839e-02 -2.49439254e-02 -2.57134028e-02  2.15135645e-02
 -4.00169417e-02  1.43208662e-02  3.96510214e-02  4.99316793e-33
 -2.18584179e-03 -5.69367744e-02 -3.26606780e-02  1.67101494e-03
  1.19675688e-01 -5.45462547e-03 -2.20243237e-03 -2.29279567e-02
 -5.95292486e-02  4.34386283e-02 -2.64304280e-02 -1.14378162e-01
 -4.84981835e-02 -3.64425709e-03  3.27121615e-02  2.80879010e-02
  1.35067739e-02 -8.66192728e-02 -6.75012916e-02 -3.05840205e-02
 -3.14610302e-02  3.64479572e-02  1.21752173e-02 -7.29665440e-03
 -2.40368815e-03  1.67696297e-01  1.77091900e-02  2.79393867e-02
 -3.25757824e-03  4.11677547e-02 -2.19413475e-03 -4.85898141e-04
  1.76177360e-02 -1.07017281e-02  4.45871130e-02  2.88164616e-02
  2.08765902e-02 -2.72099338e-02 -1.80634484e-02  2.74187922e-02
  3.15075889e-02 -4.99660261e-02 -7.75342211e-02 -1.39842965e-02
  5.51650906e-03 -6.28774911e-02  1.59369130e-02  3.61529477e-02
  8.96992460e-02 -3.85300331e-02 -3.03275567e-02  1.45020047e-02
 -2.74505783e-02 -1.18250512e-02  3.35417129e-02  7.01513067e-02
  2.19410788e-02  2.90374942e-02 -2.41445340e-02 -4.32209074e-02
  4.78966273e-02  2.69327667e-02 -6.87571466e-02 -3.57828215e-02
 -4.20830324e-02  3.77612896e-02  3.42209153e-02  4.21999097e-02
  8.35060850e-02 -5.96148707e-03 -7.43054152e-02 -4.22172714e-03
 -3.39859985e-02 -1.39680663e-02  2.68305726e-02  6.72362745e-03
  2.77965199e-02 -6.33526370e-02  1.60372388e-02  1.29414173e-02
 -3.63393575e-02 -1.93104241e-02  3.69352177e-02 -1.03451330e-02
  2.86051035e-02  3.09595261e-02  4.84257378e-02  2.65488811e-02
 -3.77731472e-02  4.87987548e-02 -5.78074232e-02  1.03528634e-01
  4.93835956e-02  9.20155086e-03 -6.77828724e-03 -7.06726599e-33
  4.20705564e-02  2.17303708e-02 -4.17855345e-02  3.97047028e-02
  2.69171596e-02 -3.74722444e-02 -6.71793222e-02  3.42200175e-02
  1.85353365e-02 -7.10098967e-02 -1.70560628e-02 -4.67206389e-02
  2.17675790e-02 -9.11785588e-02 -5.32314414e-03  9.71006453e-02
 -2.31161956e-02  5.20364530e-02 -6.45145625e-02  7.24091977e-02
 -9.81836393e-02  5.27716950e-02  9.35477242e-02  1.54009201e-02
 -8.14230070e-02  2.32724007e-02  1.39888167e-01  5.96565790e-02
 -2.72311028e-02  3.96237038e-02  1.76605489e-02 -5.84124587e-02
 -1.39340013e-02 -3.97449546e-02  2.22643167e-02  7.90266842e-02
  3.04171667e-02  2.94497926e-02  3.97403119e-03  7.37686604e-02
 -4.13331166e-02  1.65703129e-02 -3.65557673e-04  3.94360498e-02
 -2.67971624e-02  4.32249829e-02 -5.96436560e-02 -8.36188793e-02
 -8.42947364e-02 -3.14247422e-02  2.24415231e-02 -6.40717596e-02
 -3.18448916e-02  9.01010334e-02  5.48659749e-02 -2.13653818e-02
  1.03258472e-02 -4.06756699e-02 -4.73449230e-02 -2.40414720e-02
 -8.55069899e-04  5.54553680e-02 -3.45830880e-02 -5.82172163e-02
  1.60185874e-01  1.69163123e-02 -5.50087094e-02  1.42799011e-02
  2.30465699e-02  5.13528064e-02  4.58931923e-02  3.77942882e-02
 -1.56950548e-01 -2.30381191e-02 -1.57921806e-01  7.38967732e-02
 -5.35606109e-02  6.19177148e-02  8.62044282e-03 -2.72424780e-02
 -2.43288949e-02  6.31278083e-02 -8.12471062e-02 -1.77334044e-02
  5.09869447e-03  3.21245156e-02 -5.51731400e-02  5.30813150e-02
  3.87101322e-02  5.16771413e-02  9.86466110e-02  1.83168631e-02
  3.29278409e-02  1.38712609e-02 -4.52738069e-03 -5.80877888e-08
  1.19125163e-02 -1.18147647e-02 -1.40051916e-01  2.77515501e-02
  1.89689305e-02 -3.17390449e-02 -5.64694703e-02 -1.38891086e-01
 -1.88570879e-02  6.30623475e-02  3.88685875e-02  1.24903060e-02
  4.37425375e-02  6.61301166e-02 -5.61433770e-02 -2.66477605e-03
 -7.57509470e-02  2.17267945e-02 -3.63794304e-02  2.87668481e-02
  1.71416458e-02  2.56590117e-02  9.16659459e-02 -4.72365730e-02
  2.49475464e-02 -3.41917463e-02 -8.26264620e-02  3.70791145e-02
  4.79579978e-02 -8.47722813e-02 -2.63915192e-02 -5.02618887e-02
 -4.97631691e-02  2.37251143e-03  3.94356856e-03  6.50835261e-02
 -2.30460092e-02 -2.80518867e-02  4.53446843e-02 -3.09312716e-02
  2.37708399e-03 -1.22829892e-01 -4.95334119e-02  3.93734090e-02
 -3.92737500e-02 -3.38043645e-02 -7.70369591e-03 -3.49200740e-02
 -2.66403090e-02  4.16397825e-02 -1.04913250e-01 -8.38489085e-02
  7.75147090e-03 -1.20603638e-02 -2.62115058e-02  4.31013107e-02
 -2.20642053e-02  1.19378731e-01  4.79643717e-02 -6.88147172e-02
 -6.76378654e-03  1.94851812e-02 -8.09904113e-02 -3.59306969e-02]</t>
        </is>
      </c>
    </row>
    <row r="206">
      <c r="A206" s="1" t="n">
        <v>204</v>
      </c>
      <c r="B206" t="n">
        <v>205</v>
      </c>
      <c r="C206" t="inlineStr">
        <is>
          <t>Deray Barboros EP Release Show</t>
        </is>
      </c>
      <c r="D206" t="inlineStr">
        <is>
          <t>Freitag, 21. Februar</t>
        </is>
      </c>
      <c r="E206" t="inlineStr">
        <is>
          <t>Petersburger Art Space</t>
        </is>
      </c>
      <c r="F206" t="inlineStr">
        <is>
          <t>Kaiserin-Augusta-Alle 101 10553 Berlin</t>
        </is>
      </c>
      <c r="G206" t="inlineStr">
        <is>
          <t>music</t>
        </is>
      </c>
      <c r="H206" t="inlineStr">
        <is>
          <t>Kostenlos</t>
        </is>
      </c>
      <c r="I206" t="inlineStr">
        <is>
          <t>https://www.eventbrite.com/e/deray-barboros-ep-release-show-tickets-1235098977289?aff=ebdssbdestsearch</t>
        </is>
      </c>
      <c r="J206" t="inlineStr">
        <is>
          <t>Welcome to Deray Barboros EP Release Show! Join us at Petersburger Art Space for a night filled with amazing music and good vibes. Deray Barboros is ready to showcase their latest EP, and you won't want to miss it! Get ready to dance, sing along, and have a great time with fellow music lovers. This in-person event promises to be unforgettable, so mark your calendars and come celebrate the music with us. See you there!</t>
        </is>
      </c>
      <c r="K206" t="inlineStr">
        <is>
          <t>PAS</t>
        </is>
      </c>
      <c r="L206" t="inlineStr">
        <is>
          <t>Rückerstattungsrichtlinie
Rückerstattungen bis zu 7 Tage vor dem Event</t>
        </is>
      </c>
      <c r="M206" t="inlineStr">
        <is>
          <t>Eventdauer: 3 Stunden 59 Minuten</t>
        </is>
      </c>
      <c r="N206" t="inlineStr">
        <is>
          <t>Events in Deutschland, Events in Berlin, Events in Berlin, Berlin Performances, Berlin Musik Performances, #show, #ep, #release, #fullband, #country_concert</t>
        </is>
      </c>
      <c r="O206" t="inlineStr">
        <is>
          <t xml:space="preserve">
    The event titled "Deray Barboros EP Release Show" is scheduled to take place on Freitag, 21. Februar at Petersburger Art Space, 
    specifically at Kaiserin-Augusta-Alle 101 10553 Berlin. This event falls under the "music" category. 
    Description: Welcome to Deray Barboros EP Release Show! Join us at Petersburger Art Space for a night filled with amazing music and good vibes. Deray Barboros is ready to showcase their latest EP, and you won't want to miss it! Get ready to dance, sing along, and have a great time with fellow music lovers. This in-person event promises to be unforgettable, so mark your calendars and come celebrate the music with us. See you there!
    It is organized by PAS and will last for Eventdauer: 3 Stunden 59 Minuten. 
    Key topics and themes include: Events in Deutschland, Events in Berlin, Events in Berlin, Berlin Performances, Berlin Musik Performances, #show, #ep, #release, #fullband, #country_concert.
    </t>
        </is>
      </c>
      <c r="P206" t="inlineStr">
        <is>
          <t>[-1.47937089e-02  8.38491600e-03 -1.30231446e-02  1.20003521e-02
 -4.47312221e-02  1.18825808e-01 -6.68693380e-03  7.65338866e-03
  1.51640212e-03 -5.98563962e-02 -9.06329975e-02 -7.16599151e-02
 -3.06804534e-02 -2.91930195e-02  1.73040684e-02 -6.75681978e-03
  9.42552164e-02 -4.94695380e-02  5.75054251e-02 -3.50368619e-02
 -4.23910841e-02 -7.31530935e-02 -4.31942381e-02  5.39804585e-02
 -4.98234220e-02  6.00172766e-02 -2.84310747e-02  2.65593287e-02
  1.74097274e-03 -3.57334614e-02  1.77559648e-02 -8.76908526e-02
 -3.43146212e-02 -4.02908167e-03  6.09121472e-03  9.55104362e-03
  1.19265858e-02 -7.29409009e-02  1.23295048e-02  1.12422660e-01
  7.74861779e-03  3.73622328e-02 -6.43293560e-02  2.41513047e-02
  2.76754089e-02 -3.86072770e-02 -6.12514876e-02  4.94471602e-02
  1.81751940e-02  4.81004119e-02  5.72674312e-02 -1.52063072e-02
  1.82017963e-02 -5.29729016e-03 -8.99937097e-03 -4.67516519e-02
 -2.59166528e-02 -8.96000955e-03  5.12600467e-02  2.65037431e-03
  2.91216262e-02 -6.42312020e-02 -7.31368884e-02  1.62595254e-03
 -6.95817731e-03 -1.95428487e-02  2.04123650e-03  1.49084866e-01
  8.94137248e-02 -3.41539085e-02  2.69855540e-02 -1.01284133e-02
  2.20174361e-02  2.55880933e-02  5.19015118e-02 -4.20734473e-02
 -8.30199197e-02  7.07861707e-02 -2.45150570e-02 -1.12611808e-01
  5.63322045e-02 -6.86771870e-02  2.34603696e-02 -2.13676188e-02
 -2.46070363e-02 -1.12242205e-02  1.55620659e-02  2.01149732e-02
  2.22182013e-02  4.32766415e-02 -3.54625322e-02  4.23771031e-02
 -6.26690239e-02 -4.14829999e-02 -3.81653346e-02 -4.87833656e-03
 -3.36706899e-02  3.86692882e-02  5.24960458e-02  6.80415481e-02
  2.58887950e-02  4.24032286e-02  8.98378529e-03  3.61935887e-03
 -3.28144804e-02 -3.51163261e-02 -6.42751157e-02  9.29529369e-02
 -6.11142404e-02 -4.50340100e-02 -2.06114221e-02 -1.66176371e-02
  4.76713851e-02 -4.17311750e-02 -4.22554985e-02  6.87933937e-02
  5.41743673e-02  2.21535750e-02  3.33646350e-02 -3.18679027e-02
  6.26101866e-02 -4.77673253e-03  4.00961339e-02  4.84995581e-02
 -7.85605237e-02  1.65892392e-02  1.44454008e-02  2.11222119e-33
 -2.37980559e-02 -5.85011877e-02 -1.72628574e-02  3.07301572e-03
  5.36094606e-02 -3.88170220e-02 -1.09502800e-01  3.63587728e-03
 -7.75333345e-02  2.34688185e-02  3.27185094e-02 -5.03769591e-02
 -9.21492581e-04 -9.45763439e-02  1.38277477e-02 -2.17940919e-02
  3.53957973e-02  2.64004897e-02 -7.62739554e-02 -1.62895303e-02
 -1.98603757e-02 -3.35589200e-02 -6.12424538e-02  1.31941680e-02
  4.74767573e-03  1.40922055e-01  2.36678738e-02 -5.45072556e-03
 -1.91501454e-02  1.18866144e-02 -6.40918389e-02  2.66879108e-02
  3.00767249e-03 -3.84354815e-02  7.48697948e-03 -1.39317522e-02
 -3.37981470e-02 -5.39387502e-02  1.69356726e-02 -8.26793686e-02
  1.13500960e-01 -6.27935380e-02 -1.22787639e-01  3.38541158e-02
  4.12487760e-02  5.80429137e-02  3.92631479e-02 -1.16895596e-02
  1.63301647e-01 -2.43785884e-02 -1.77947488e-02  3.51412483e-02
 -4.48894165e-02  4.44760136e-02  3.29330824e-02  4.78124805e-02
 -1.23662949e-02 -3.16644013e-02  9.91602018e-02 -5.26016727e-02
  8.38323012e-02  1.37446433e-01  8.49288423e-03 -5.36824688e-02
 -2.81688608e-02 -6.74175844e-02 -7.55608128e-03  1.85886975e-02
 -2.04901537e-03 -3.67954373e-02 -1.59017276e-02 -1.88942645e-02
  8.84129405e-02 -1.74294077e-02  6.69318587e-02  5.76708578e-02
 -3.20169590e-02  2.44878884e-02  7.34017044e-02  6.13752380e-02
 -5.01074567e-02 -4.17438522e-02  2.21644659e-02  6.44367235e-03
  5.85876741e-02 -2.78136432e-02  8.75703692e-02 -8.68287310e-02
 -1.42170012e-01 -2.67622713e-02  1.44800497e-03  4.40065004e-02
 -2.00452935e-02  7.05426782e-02 -3.20241824e-02 -4.29513109e-33
  1.37068972e-01 -4.60089110e-02  2.47449242e-02 -2.94038095e-02
  1.65709481e-02  1.33378264e-02 -9.92037877e-02  4.86354977e-02
  6.33377358e-02  8.83335918e-02 -3.79961589e-03 -3.17799225e-02
  1.03752343e-02 -1.23276487e-02 -1.67522319e-02 -8.97629093e-03
  9.11943242e-02  3.09427287e-02 -9.06844288e-02 -2.51578894e-02
 -3.48896673e-03 -1.56153021e-02 -1.76040437e-02 -2.26688921e-03
 -9.16910097e-02  3.13170627e-02  1.59160748e-01  6.73184171e-04
 -7.51528423e-03  1.62967052e-02 -4.50676046e-02 -7.18154162e-02
 -4.09342535e-02 -3.97495739e-02  8.02987721e-03  2.29884684e-02
  1.01922944e-01 -1.19334487e-02 -7.41832852e-02 -5.30385524e-02
 -2.22683772e-02  3.62090468e-02 -7.30945468e-02  6.92085773e-02
  7.96495005e-02  4.47275788e-02 -4.83711399e-02  4.22693007e-02
 -1.88501645e-02 -1.49877537e-02  2.85865460e-02 -2.81705311e-03
 -2.99451966e-02  3.03661358e-02 -3.81908454e-02  3.56164537e-02
 -3.88524756e-02 -2.30825618e-02 -2.57054623e-02  7.00114593e-02
 -1.44617930e-02  1.01567358e-02 -3.37970555e-02  1.53593626e-02
  3.75367217e-02 -5.33034764e-02 -4.16719615e-02  3.66239622e-02
 -2.53927428e-02  3.21705081e-02 -2.15812065e-02 -1.06945457e-02
 -1.01907201e-01 -9.55445878e-03 -3.73081155e-02  7.09262341e-02
  1.39619634e-01 -4.29413281e-02  1.02997208e-02 -4.59020510e-02
 -4.90981229e-02  5.80839813e-02 -1.32954111e-02  2.38388553e-02
  3.68308127e-02  8.32520500e-02  1.20538718e-03 -2.87411045e-02
 -5.88792609e-03  7.68617168e-02  4.29347940e-02  1.57896951e-02
  1.45872561e-02  3.42730209e-02  2.42390316e-02 -4.66386041e-08
 -1.08262920e-03  9.04870033e-02 -2.26615630e-02 -2.79168058e-02
  2.16555782e-02 -1.13769576e-01 -3.80123290e-03 -1.14476137e-01
 -7.54561126e-02  1.76054388e-02 -2.46728621e-02 -1.67214442e-02
 -1.00780232e-02  2.32224930e-02  1.35606555e-02 -1.53433401e-02
  7.06163840e-03 -2.33801398e-02 -5.10739237e-02 -3.07799727e-02
 -2.46380791e-02 -2.22188644e-02  1.64626136e-01 -1.27373785e-01
 -4.99514583e-03 -2.42757220e-02  3.01193222e-02  6.19845800e-02
  4.85448353e-02 -4.45942506e-02 -2.00282540e-02  4.41666059e-02
 -4.82538119e-02  3.08020543e-02  4.72083576e-02 -9.21097547e-02
 -5.83508462e-02  1.07832998e-02 -1.50639855e-03  2.91374736e-02
  3.53731471e-03 -7.67104328e-02  1.01877246e-02  6.83359355e-02
  4.16193018e-03  4.36531492e-02  3.98703367e-02 -5.17364917e-03
 -2.32661776e-02  1.97515357e-03 -3.27294245e-02 -6.13734797e-02
 -3.30632478e-02 -2.00224966e-02 -1.28400214e-02  7.36627281e-02
 -2.51652468e-02  5.63723296e-02  5.59794642e-02  1.16448635e-02
  5.67736709e-03 -3.95392105e-02 -7.90897533e-02  2.22864207e-02]</t>
        </is>
      </c>
    </row>
    <row r="207">
      <c r="A207" s="1" t="n">
        <v>205</v>
      </c>
      <c r="B207" t="n">
        <v>206</v>
      </c>
      <c r="C207" t="inlineStr">
        <is>
          <t>Ecstatic Dance 4 Family &amp; Friends</t>
        </is>
      </c>
      <c r="D207" t="inlineStr">
        <is>
          <t>Samstag, 22. Februar</t>
        </is>
      </c>
      <c r="E207" t="inlineStr">
        <is>
          <t>Dock 11 Eden</t>
        </is>
      </c>
      <c r="F207" t="inlineStr">
        <is>
          <t>Breite Straße 43 13187 Berlin</t>
        </is>
      </c>
      <c r="G207" t="inlineStr">
        <is>
          <t>sports-and-fitness</t>
        </is>
      </c>
      <c r="H207" t="inlineStr">
        <is>
          <t>Ab 17,17 €</t>
        </is>
      </c>
      <c r="I207" t="inlineStr">
        <is>
          <t>https://www.eventbrite.de/e/ecstatic-dance-4-family-friends-tickets-1146359113969?aff=ebdssbdestsearch</t>
        </is>
      </c>
      <c r="J207" t="inlineStr">
        <is>
          <t>Dear parents and children,
we warmly invite you to our second Ecstatic dance for the whole family in Berlin-Pankow.
Lets come together in the original strengthening circle of children, mothers and fathers to chant mantras that connect us with our hearts and at the same time with the group.
We shake our bodies, free our hearts and feel our souls back at home.
Our body is our home.
Kids all ages are welcome.
Dear parents, please respect the spirit of the event.
If your child needs some time off or with you to talk or your special attention,
take care of the needs of your child without disturbing others.
There will be a cozy corner in the dance room, where children and parents can retreat
Also outside there is a space for togetherness.
Follow the signs.
We dance barefoot in silence
Programm:
01:45 pm Open Doors
02:00 pm Closing Doors
Opening Circle
Embodiment &amp; Yoga Warm-Up - Playgrounding
03:00 pm Ecstatic Dance - first round
04:15 pm Break for basic needs or leaving?
04:30 pm Ecstatic Dance - second round
05:30 pm Cool Down
Family Singing &amp; Closing Circle
06:00 pm Closing doors
Prices:
1: 1 adults 15,- Euro
1&amp;1: 1 parents &amp; kid 25,- Euro
1&amp;2: 1parent &amp; 2 kids 30,- Euro
2&amp;2: 2 parent &amp; 2 kids 40,- Euro
If you don´t have any income, please feel welcome anyway.
You get a discount at the box office.
Daria Czarlinska is the owner of Sinnergie – Center for Coaching and Consciousness.
She is a mother of two children, a yoga teacher, coach, political scientist and family constellator.
Her passion is to create fields of love and peace for couples, children and families.
She will play the gong for you and inspire you to go into liberating movement.
www.dariayoga.com
Bring along:
- Something to drink and a snack
(please only consume outside the dance floor)
- comfortable clothing
- We dance barefoot in silence
- If you want to talk, you can go outside and chat in the anteroom.
- Treat others with care and respect.
Here you find an article about ecstatic dance:
https://www.stern.de/gesundheit/ecstatic-dance---das-steckt-hinter-dem-beliebten-tanz-trend--33181358.html
https://www.sinnergie-berlin.de/#FamilyEcstaticDance
------------------------------------------------------------------------------------------
Liebe Eltern und Kinder,
wir laden Euch warmen Herzens ein zu unserem zweiten Ecstatic dance für die ganze Familie.
Lasst uns im ursprünglichen stärkenden Kreis der Kinder Mütter und Väter zusammen finden, um Mantras zu singen die uns mit unseren Herzen und gleichzeitig mit der Gruppe verbinden.
Wir schütteln den Körper befreien unsere Herzen und fühlen unsere Seelen wieder in ihrem ZuHause.
Unser Körper ist unser zu Hause.
Alle Kinder sind willkommen!
Wir tanzen barfuss im Stillen.
Wer reden möchte kann raus gehen und sich im Vorraum unterhalten.
Geht achtsam und respektvoll mit den anderen um.
Liebe Eltern, bitte respektiere den Geist der Veranstaltung. Wenn Dein Kind eine Auszeit oder Zeit zum Reden mit Dir oder Deine besondere Aufmerksamkeit braucht,kümmere Dich um die Bedürfnisse Deines Kindes, ohne andere zu stören. Im Tanzraum wird es eine gemütliche Ecke geben,
in der sich Kinder und Eltern zurückziehen können. Auch draußen gibt es Raum für Miteinander.
Folge den Zeichen.
Programm:
02:45 pm Open Doors
03:00 pm Closing Doors
Opening Kennenlernkreis
Im Körper spielerisch ankommen &amp; Yoga Warm-Up
04:00 pm Ecstatic Dance - erste Runde
05:15 pm Pause für die Grundbedürfnisse?
05:30 pm Ecstatic Dance - zweite Runde
07:00 pm Cool Down
Abschließender Familien Sing Kreis
08:00 pm Closing doors
Preise:
1: 1Erwachsener 15,- Euro
1&amp;1: 1 Eltern und Kind 25,- Euro
1&amp;2: 1 Eltern und 2 Kinder 30,- Euro
2&amp;2: 2 Eltern und 2 Kinder 40,- Euro
Wenn Du derzeit nichts verdienst, sprich uns bitte für eine Ermäßigung an der Abendkasse an. Du bist willkommen!
Mitbringen:
- Etwas zu trinken und einen Snack
(bitte nur außerhalb der Tanzfläche verzehren)
- bequeme Kleidung
Steven SantaSingh ist Papa von Zwillingen, Lebenskünstler, Yogalehrer und
Gatka Martial Artist.
Er beherrscht den Bhangra Tanz, den er heute mit uns teilen wird.
Daria Czarlinska ist Inhaberin von Sinnergie – Zentrum für Coaching und Bewusstsein.
Sie ist Mutter von zwei Kindern, Yogalehrerin, Coach, Politikwissenschaftlerin und Familienaufstellerin.
Ihre Leidenschaft ist es, Räume der Liebe und des Friedens für Paare, Kinder und Familien zu schaffen.
Sie spielt für Euch den Gong.
www.dariayoga.com
https://www.sinnergie-berlin.de/#FamilyEcstaticDance
Hier findest Du einen Artikel über Ecstatic Dance:
https://www.stern.de/gesundheit/ecstatic-dance---das-steckt-hinter-dem-beliebten-tanz-trend--33181358.html</t>
        </is>
      </c>
      <c r="K207" t="inlineStr">
        <is>
          <t>Daria Czarlinska</t>
        </is>
      </c>
      <c r="L207" t="inlineStr">
        <is>
          <t>Rückerstattungsrichtlinie
Rückerstattungen bis zu 7 Tage vor dem Event</t>
        </is>
      </c>
      <c r="M207" t="inlineStr">
        <is>
          <t>Eventdauer: 4 Stunden</t>
        </is>
      </c>
      <c r="N207" t="inlineStr">
        <is>
          <t>Events in Deutschland, Events in Berlin, Events in Berlin, Berlin Parties, Berlin Sport und Fitness Parties, #dance, #yoga, #families, #tanzen, #kinder, #eden, #ecstatic_dance, #mantra_meditation, #families_with_children</t>
        </is>
      </c>
      <c r="O207" t="inlineStr">
        <is>
          <t xml:space="preserve">
    The event titled "Ecstatic Dance 4 Family &amp; Friends" is scheduled to take place on Samstag, 22. Februar at Dock 11 Eden, 
    specifically at Breite Straße 43 13187 Berlin. This event falls under the "sports-and-fitness" category. 
    Description: Dear parents and children,
we warmly invite you to our second Ecstatic dance for the whole family in Berlin-Pankow.
Lets come together in the original strengthening circle of children, mothers and fathers to chant mantras that connect us with our hearts and at the same time with the group.
We shake our bodies, free our hearts and feel our souls back at home.
Our body is our home.
Kids all ages are welcome.
Dear parents, please respect the spirit of the event.
If your child needs some time off or with you to talk or your special attention,
take care of the needs of your child without disturbing others.
There will be a cozy corner in the dance room, where children and parents can retreat
Also outside there is a space for togetherness.
Follow the signs.
We dance barefoot in silence
Programm:
01:45 pm Open Doors
02:00 pm Closing Doors
Opening Circle
Embodiment &amp; Yoga Warm-Up - Playgrounding
03:00 pm Ecstatic Dance - first round
04:15 pm Break for basic needs or leaving?
04:30 pm Ecstatic Dance - second round
05:30 pm Cool Down
Family Singing &amp; Closing Circle
06:00 pm Closing doors
Prices:
1: 1 adults 15,- Euro
1&amp;1: 1 parents &amp; kid 25,- Euro
1&amp;2: 1parent &amp; 2 kids 30,- Euro
2&amp;2: 2 parent &amp; 2 kids 40,- Euro
If you don´t have any income, please feel welcome anyway.
You get a discount at the box office.
Daria Czarlinska is the owner of Sinnergie – Center for Coaching and Consciousness.
She is a mother of two children, a yoga teacher, coach, political scientist and family constellator.
Her passion is to create fields of love and peace for couples, children and families.
She will play the gong for you and inspire you to go into liberating movement.
www.dariayoga.com
Bring along:
- Something to drink and a snack
(please only consume outside the dance floor)
- comfortable clothing
- We dance barefoot in silence
- If you want to talk, you can go outside and chat in the anteroom.
- Treat others with care and respect.
Here you find an article about ecstatic dance:
https://www.stern.de/gesundheit/ecstatic-dance---das-steckt-hinter-dem-beliebten-tanz-trend--33181358.html
https://www.sinnergie-berlin.de/#FamilyEcstaticDance
------------------------------------------------------------------------------------------
Liebe Eltern und Kinder,
wir laden Euch warmen Herzens ein zu unserem zweiten Ecstatic dance für die ganze Familie.
Lasst uns im ursprünglichen stärkenden Kreis der Kinder Mütter und Väter zusammen finden, um Mantras zu singen die uns mit unseren Herzen und gleichzeitig mit der Gruppe verbinden.
Wir schütteln den Körper befreien unsere Herzen und fühlen unsere Seelen wieder in ihrem ZuHause.
Unser Körper ist unser zu Hause.
Alle Kinder sind willkommen!
Wir tanzen barfuss im Stillen.
Wer reden möchte kann raus gehen und sich im Vorraum unterhalten.
Geht achtsam und respektvoll mit den anderen um.
Liebe Eltern, bitte respektiere den Geist der Veranstaltung. Wenn Dein Kind eine Auszeit oder Zeit zum Reden mit Dir oder Deine besondere Aufmerksamkeit braucht,kümmere Dich um die Bedürfnisse Deines Kindes, ohne andere zu stören. Im Tanzraum wird es eine gemütliche Ecke geben,
in der sich Kinder und Eltern zurückziehen können. Auch draußen gibt es Raum für Miteinander.
Folge den Zeichen.
Programm:
02:45 pm Open Doors
03:00 pm Closing Doors
Opening Kennenlernkreis
Im Körper spielerisch ankommen &amp; Yoga Warm-Up
04:00 pm Ecstatic Dance - erste Runde
05:15 pm Pause für die Grundbedürfnisse?
05:30 pm Ecstatic Dance - zweite Runde
07:00 pm Cool Down
Abschließender Familien Sing Kreis
08:00 pm Closing doors
Preise:
1: 1Erwachsener 15,- Euro
1&amp;1: 1 Eltern und Kind 25,- Euro
1&amp;2: 1 Eltern und 2 Kinder 30,- Euro
2&amp;2: 2 Eltern und 2 Kinder 40,- Euro
Wenn Du derzeit nichts verdienst, sprich uns bitte für eine Ermäßigung an der Abendkasse an. Du bist willkommen!
Mitbringen:
- Etwas zu trinken und einen Snack
(bitte nur außerhalb der Tanzfläche verzehren)
- bequeme Kleidung
Steven SantaSingh ist Papa von Zwillingen, Lebenskünstler, Yogalehrer und
Gatka Martial Artist.
Er beherrscht den Bhangra Tanz, den er heute mit uns teilen wird.
Daria Czarlinska ist Inhaberin von Sinnergie – Zentrum für Coaching und Bewusstsein.
Sie ist Mutter von zwei Kindern, Yogalehrerin, Coach, Politikwissenschaftlerin und Familienaufstellerin.
Ihre Leidenschaft ist es, Räume der Liebe und des Friedens für Paare, Kinder und Familien zu schaffen.
Sie spielt für Euch den Gong.
www.dariayoga.com
https://www.sinnergie-berlin.de/#FamilyEcstaticDance
Hier findest Du einen Artikel über Ecstatic Dance:
https://www.stern.de/gesundheit/ecstatic-dance---das-steckt-hinter-dem-beliebten-tanz-trend--33181358.html
    It is organized by Daria Czarlinska and will last for Eventdauer: 4 Stunden. 
    Key topics and themes include: Events in Deutschland, Events in Berlin, Events in Berlin, Berlin Parties, Berlin Sport und Fitness Parties, #dance, #yoga, #families, #tanzen, #kinder, #eden, #ecstatic_dance, #mantra_meditation, #families_with_children.
    </t>
        </is>
      </c>
      <c r="P207" t="inlineStr">
        <is>
          <t>[ 1.00302184e-02  2.53458656e-02  5.96371712e-03 -2.31675189e-02
  2.34049018e-02  5.40376641e-02  1.33882964e-03 -4.25026342e-02
  1.81834288e-02 -7.80212358e-02  2.13650875e-02 -4.02499810e-02
 -2.03060079e-02 -5.37852338e-03  9.13169682e-02  2.04394143e-02
  2.47658361e-02 -3.40329297e-02 -4.09555472e-02  2.31854487e-02
 -3.37212533e-02 -1.43045962e-01  7.37823546e-02  3.83441634e-02
 -2.19589081e-02  8.61243680e-02  6.63081333e-02 -4.43032905e-02
 -1.86971836e-02  4.08367399e-04  1.01166151e-01 -3.57684344e-02
  6.25054017e-02  8.53918120e-03  1.43600143e-02  6.45423904e-02
  7.36433715e-02 -7.82853886e-02 -6.78454190e-02  7.17328042e-02
  9.30642616e-03  3.10929269e-02  5.68512641e-03 -1.89900454e-02
  5.10678776e-02  2.90981270e-02  1.95137691e-02 -6.78260773e-02
  1.87520925e-02  1.53490771e-02 -8.45717639e-03 -4.72141951e-02
  8.67134482e-02  2.54507996e-02  6.84562400e-02  1.43357762e-03
 -4.95162904e-02 -5.43214791e-02  5.98067753e-02 -2.69276798e-02
  2.06644330e-02  3.87738757e-02 -4.04422432e-02 -2.69023795e-02
 -5.95175065e-02 -5.91597520e-02  6.79078326e-03  9.19974297e-02
  9.53089669e-02  3.94673087e-02 -5.70052862e-03 -2.90921368e-02
  8.70272890e-02  7.94686824e-02 -2.55699977e-02  5.78667670e-02
 -5.23872115e-02 -5.46483248e-02 -5.87140732e-02 -6.92885518e-02
 -5.20179570e-02 -7.75486380e-02 -3.80184315e-02 -1.01047546e-01
 -7.56983683e-02 -1.80897266e-02  4.12956625e-02 -2.18077060e-02
  7.15212058e-03  4.00705375e-02 -1.12944461e-01  5.36554754e-02
 -8.02556127e-02 -4.52643037e-02  9.12051692e-05 -3.69687080e-02
 -5.60079664e-02 -7.15032686e-03 -6.08874001e-02  4.18505222e-02
  1.03769023e-02  1.17516071e-01 -4.81803715e-03  6.80982620e-02
 -2.48326957e-02 -1.06658258e-01  2.39288970e-03  9.36611891e-02
 -4.59567346e-02  3.11801583e-02 -8.62705559e-02 -7.26656616e-02
  5.59961647e-02  2.64392290e-02 -5.39236739e-02  4.14316766e-02
  3.39460559e-03 -1.31652849e-02 -2.94232331e-02 -8.58328026e-03
  4.23055515e-02  2.53601726e-02  6.99507147e-02  1.79117825e-02
 -8.30457881e-02 -4.88403663e-02 -5.45451008e-02  3.64663584e-33
 -6.81049377e-03  2.57602148e-02  3.30658145e-02  1.21512730e-02
  3.46976444e-02  4.38158587e-02 -5.02574593e-02 -7.24773481e-02
 -1.55025534e-02  6.42835686e-04 -1.31179364e-02 -5.70191927e-02
  1.18873864e-01 -1.10563383e-01 -3.88879441e-02 -3.21915932e-02
 -5.73478937e-02  2.85500679e-02 -1.70655828e-02  5.49874157e-02
  3.26708821e-03  2.60715485e-02 -9.04826820e-02  2.64851507e-02
 -1.31827453e-02  7.73553103e-02  7.29253814e-02  6.52207360e-02
  5.48177846e-02  2.41739769e-02 -5.19388914e-02  1.17783016e-02
 -5.61437234e-02 -9.74272415e-02  4.07629833e-02 -2.66955569e-02
  7.11744204e-02 -4.29513417e-02 -2.31450833e-02 -3.38320173e-02
  1.74037199e-02 -1.51313990e-01 -4.19967845e-02  1.32012675e-02
  3.25454324e-02  5.67826070e-02  6.03440106e-02 -6.47103563e-02
  3.81796286e-02 -4.53968905e-02 -2.36643106e-02  2.52861483e-03
  1.37855122e-02 -2.89105717e-02  7.30901305e-03  5.73210455e-02
  3.09505593e-03  2.36630440e-02 -3.34412716e-02 -3.30170952e-02
  5.12128435e-02 -1.38750877e-02 -3.80126312e-02 -1.22029886e-01
 -2.21447013e-02 -2.63709426e-02 -4.22511362e-02 -2.45939493e-02
 -6.12443173e-03 -5.99524304e-02  1.33738518e-02  2.11847145e-02
 -2.20800452e-02  2.28490662e-02  4.17534001e-02  1.33970482e-02
  9.04229190e-03  5.47128841e-02  2.94862874e-03 -3.61712240e-02
 -1.05654188e-01  5.59780095e-03  2.36530025e-02  5.33958785e-02
  6.45078048e-02 -8.49344358e-02  2.29908898e-02  2.25276500e-02
 -1.44036606e-01  8.36636946e-02 -8.21575150e-02  1.90724712e-02
  9.91394278e-03  4.19920199e-02 -4.57586050e-02 -5.00040273e-33
  1.18338056e-01  3.02594472e-02 -2.29011793e-02 -1.84186436e-02
  6.31718189e-02 -4.75690700e-02  2.84439162e-03 -1.57042742e-02
  7.58207291e-02  7.55072832e-02  1.37608852e-02 -9.34267342e-02
  1.04635760e-01 -4.89475206e-02  1.26584554e-02 -1.00404406e-02
  8.21923316e-02  4.54694964e-02  3.65619101e-02  5.64296879e-02
  3.30963023e-02  6.61381781e-02  1.26821538e-02 -8.92131589e-03
 -3.29331011e-02  1.76383425e-02  1.46535575e-01  3.69092114e-02
 -1.45572806e-02  1.29285059e-03 -2.00529955e-03 -4.61066933e-03
 -1.69883110e-02 -2.33820565e-02 -4.26859036e-03  5.79916537e-02
 -7.44922906e-02  1.51063502e-03 -9.91605371e-02 -6.09019399e-02
  1.01325624e-02 -3.30404728e-03 -6.06440715e-02  1.42442897e-01
  9.83257126e-03  6.58121631e-02  1.53282499e-02  7.75566772e-02
 -7.39528388e-02  1.41561199e-02 -1.54045806e-03 -4.04325798e-02
  2.31664954e-03  2.48337444e-03  5.71337827e-02  7.38041708e-03
  4.23144596e-03 -5.17851077e-02 -4.16430421e-02 -9.00330022e-03
  2.28065569e-02  6.55332627e-03 -7.94910174e-03  1.59389675e-02
  2.96150614e-02 -4.14582789e-02 -8.87675658e-02  2.69195735e-02
  6.34531723e-03  5.30009083e-02 -1.63645893e-02  1.59232002e-02
 -6.95483461e-02  4.10007015e-02 -6.65809438e-02  3.88489664e-02
  3.03726904e-02 -3.12134083e-02  4.38157357e-02 -3.07545569e-02
 -5.46895489e-02  2.91516483e-02  2.25024112e-02 -5.05225174e-02
  5.31094242e-03  4.82193530e-02  4.20524366e-03  5.71956113e-02
 -9.22103319e-03  3.68466973e-02  4.82367612e-02  1.21843666e-02
  3.32129560e-02  1.36110885e-03  8.59663077e-03 -5.68820262e-08
  3.29318307e-02  4.11750115e-02  4.09373455e-02 -3.94339347e-03
  3.59202623e-02 -4.18797322e-02 -1.39424028e-02 -6.94432706e-02
 -3.27482335e-02  1.53519465e-02 -3.05225737e-02  2.16990188e-02
  3.13016437e-02 -3.29187629e-03  1.70650817e-02 -3.69841307e-02
 -9.38231777e-03  5.48328534e-02 -4.75281700e-02  2.93962192e-02
  2.90390546e-03 -1.55133838e-02  2.04551816e-02  4.20096181e-02
  1.07407775e-02 -3.48027386e-02  6.27350509e-02  4.05121297e-02
 -6.85054585e-02 -8.17368999e-02  5.91607615e-02 -6.70894012e-02
 -3.39696705e-02  3.98221128e-02 -6.54590279e-02 -7.30292276e-02
 -3.63824591e-02  5.36256284e-02  2.85357665e-02  6.13477975e-02
 -3.82385552e-02 -4.47810553e-02  3.32801044e-03  4.58262628e-03
 -8.27416778e-02  2.19181255e-02 -2.45466307e-02  1.96529627e-02
 -1.84217542e-02  4.41345796e-02 -1.18473202e-01 -8.42879713e-02
 -5.65443970e-02 -3.04237418e-02  6.46394566e-02  7.17185065e-02
 -9.33416784e-02  5.44263572e-02  3.98666374e-02  8.81526023e-02
  4.15506139e-02  3.78024764e-02 -1.11544341e-01  2.05959436e-02]</t>
        </is>
      </c>
    </row>
    <row r="208">
      <c r="A208" s="1" t="n">
        <v>206</v>
      </c>
      <c r="B208" t="n">
        <v>207</v>
      </c>
      <c r="C208" t="inlineStr">
        <is>
          <t>Fine Daze Jubiläumskonzert</t>
        </is>
      </c>
      <c r="D208" t="inlineStr">
        <is>
          <t>Saturday, March 29</t>
        </is>
      </c>
      <c r="E208" t="inlineStr">
        <is>
          <t>Ballhaus Berlin GmbH</t>
        </is>
      </c>
      <c r="F208" t="inlineStr">
        <is>
          <t>Chausseestraße 102 10115 Berlin, Show map</t>
        </is>
      </c>
      <c r="G208" t="inlineStr">
        <is>
          <t>music</t>
        </is>
      </c>
      <c r="H208" t="inlineStr">
        <is>
          <t>Kostenlos</t>
        </is>
      </c>
      <c r="I208" t="inlineStr">
        <is>
          <t>https://www.eventbrite.de/e/fine-daze-jubilaumskonzert-tickets-1203330677449?aff=ebdssbdestsearch</t>
        </is>
      </c>
      <c r="J208" t="inlineStr">
        <is>
          <t>Warum länger bemühte Eigenkompositionen kreieren, wenn es doch so viele tolle Rock-, Pop- &amp; Bluessongs gibt, die FINE DAZE nach eigenen Ideen bearbeitet und damit für musikalische Überraschungen sorgt.
FINE DAZE begeistert durch 3 Sängerinnen, Drums, Bass, Keyboards und 2 Gitarren, wobei der dreistimmige Gesang das Highlight der Band ist.
Have Fun! Keep on dancing! Rock on!
Einlass 19 Uhr
Beginn 20 Uhr</t>
        </is>
      </c>
      <c r="K208" t="inlineStr">
        <is>
          <t>Ballhaus Berlin</t>
        </is>
      </c>
      <c r="L208" t="inlineStr">
        <is>
          <t>Refund Policy
No Refunds</t>
        </is>
      </c>
      <c r="M208" t="inlineStr">
        <is>
          <t>Dauer nicht verfügbar</t>
        </is>
      </c>
      <c r="N208" t="inlineStr">
        <is>
          <t>Germany Events, Berlin Events, Things to do in Berlin, Berlin Performances, Berlin Music Performances</t>
        </is>
      </c>
      <c r="O208" t="inlineStr">
        <is>
          <t xml:space="preserve">
    The event titled "Fine Daze Jubiläumskonzert" is scheduled to take place on Saturday, March 29 at Ballhaus Berlin GmbH, 
    specifically at Chausseestraße 102 10115 Berlin, Show map. This event falls under the "music" category. 
    Description: Warum länger bemühte Eigenkompositionen kreieren, wenn es doch so viele tolle Rock-, Pop- &amp; Bluessongs gibt, die FINE DAZE nach eigenen Ideen bearbeitet und damit für musikalische Überraschungen sorgt.
FINE DAZE begeistert durch 3 Sängerinnen, Drums, Bass, Keyboards und 2 Gitarren, wobei der dreistimmige Gesang das Highlight der Band ist.
Have Fun! Keep on dancing! Rock on!
Einlass 19 Uhr
Beginn 20 Uhr
    It is organized by Ballhaus Berlin and will last for Dauer nicht verfügbar. 
    Key topics and themes include: Germany Events, Berlin Events, Things to do in Berlin, Berlin Performances, Berlin Music Performances.
    </t>
        </is>
      </c>
      <c r="P208" t="inlineStr">
        <is>
          <t>[ 2.99183261e-02  3.81613784e-02  4.06781547e-02 -2.35488191e-02
  1.17943604e-02  1.13571741e-01  4.20759134e-02  2.94702332e-02
 -4.61614840e-02 -5.92507534e-02 -1.22955684e-02 -3.92667130e-02
 -6.02384508e-02 -5.80719672e-02  3.48891765e-02 -1.80086773e-02
  5.70762940e-02 -3.36936861e-02 -7.44331032e-02 -1.40409525e-02
  2.79394109e-02 -4.38377783e-02 -2.39329468e-02  5.09082712e-02
 -9.28306207e-02  6.06207512e-02  1.01927957e-02 -2.12352946e-02
  2.80460138e-02 -6.24743700e-02  6.20780289e-02  5.78990765e-02
  4.19694791e-03  1.14472797e-02  4.00715247e-02  9.36829206e-03
 -7.98729528e-03 -8.51435885e-02  8.27283692e-03  4.81405593e-02
 -1.46425609e-03  7.90896174e-03 -6.21502362e-02  1.91858076e-02
 -3.62529187e-03 -2.44868379e-02  1.38758300e-02 -3.42243239e-02
 -4.64858636e-02  8.00134391e-02  4.65583913e-02  2.58224513e-02
  1.43707499e-01 -2.87645478e-02  3.03912964e-02  2.39929948e-02
 -2.92923748e-02  3.26740071e-02  5.51572405e-02 -6.11616634e-02
 -9.62790176e-02 -5.86928353e-02 -9.47710499e-03 -7.88681433e-02
 -1.47581175e-02 -5.07071316e-02 -2.46793758e-02  9.68392342e-02
  6.96192980e-02 -3.98782603e-02  2.23439317e-02 -1.00736223e-01
 -2.21738014e-02  2.64804624e-02 -1.52064404e-02  3.90484482e-02
 -2.60346811e-02 -3.43795791e-02 -3.41954790e-02 -6.02519140e-02
 -1.00809069e-04 -8.95408392e-02  5.28974012e-02 -1.33220062e-01
 -2.01553758e-02 -4.96462807e-02 -3.90768889e-03  5.75449504e-02
 -1.90681238e-02  5.34544140e-02 -4.02596556e-02  1.95318293e-02
 -6.91678599e-02 -6.21953048e-03  1.89303700e-02  3.39495093e-02
  1.37154125e-02  3.47318500e-02  6.74451441e-02  6.15743063e-02
  6.58988729e-02  7.45221078e-02  1.61522701e-02  2.58057918e-02
 -5.13652489e-02 -1.20645031e-01  6.37447238e-02  9.55491588e-02
 -8.95033870e-03 -9.29804817e-02 -2.32310649e-02 -1.79968786e-03
  9.51756388e-02 -5.32684755e-03  1.06545724e-02  6.29246831e-02
 -5.64715378e-02  2.36525797e-04  3.08682173e-02 -6.30360097e-02
  7.20001161e-02 -8.80444609e-03  1.90568753e-02  5.90779185e-02
 -8.62933993e-02  7.22844005e-02 -3.46611850e-02  1.22662784e-32
  7.14887911e-03 -6.45468831e-02 -8.89626816e-02  3.48139890e-02
  1.02057934e-01 -3.61347571e-02 -8.05991814e-02  8.81628878e-03
 -4.67712106e-03  3.58356386e-02 -2.02858094e-02 -9.34850648e-02
  7.74244126e-03 -7.27515742e-02 -1.19695161e-02 -9.68531519e-02
 -4.08746582e-03 -2.23977175e-02 -5.64986691e-02 -1.14396680e-02
 -3.63554098e-02  7.69749703e-03 -5.12216147e-03 -2.28841901e-02
  1.60823930e-02  1.11531928e-01  4.32595611e-02 -2.45499779e-02
  9.72494408e-02  1.59726739e-02 -3.86246480e-02  4.58112452e-03
 -1.77422930e-02 -4.35599759e-02  2.88264453e-02  4.10152115e-02
 -2.86412518e-02  5.49879894e-02 -1.28261773e-02 -7.60532245e-02
  6.39776513e-02 -3.44270281e-02 -6.23484999e-02 -2.85621155e-02
  4.74459641e-02  7.21132457e-02  2.74381861e-02  1.76221505e-02
  1.23733230e-01  4.90247831e-03 -2.68080477e-02 -5.98786306e-03
 -1.97563805e-02  9.49945208e-03  4.84096557e-02  7.46950284e-02
 -7.64509605e-04 -3.50909643e-02  4.62851040e-02  8.94514192e-03
  5.36656529e-02  9.29679200e-02 -4.83030416e-02 -5.85717894e-02
  7.23972470e-02  4.14163880e-02  6.12480054e-03  1.89329050e-02
  5.37463697e-04 -7.27341846e-02 -8.20490718e-03  9.01218597e-03
  7.44290948e-02 -5.18025421e-02  3.82626010e-03  2.30209604e-02
 -3.98449227e-02 -3.06375474e-02 -5.69994599e-02 -3.86993662e-02
 -2.50503849e-02  3.76799218e-02  3.73948924e-02  1.72016937e-02
 -8.96341912e-03 -2.29503699e-02 -4.29748185e-03 -6.81492165e-02
 -9.71106961e-02 -2.07846388e-02 -4.07498330e-02 -5.65422373e-03
 -4.08777315e-03  5.63850366e-02 -4.71606925e-02 -1.20546174e-32
  1.93620488e-01 -3.11298370e-02  9.17416252e-03 -1.78496889e-03
  8.41796622e-02  5.61630093e-02 -3.32744829e-02  9.58735198e-02
  2.42647622e-02 -7.03447545e-03  2.00672112e-02 -4.00933027e-02
 -3.16663422e-02  7.31946854e-03 -2.80728098e-02 -1.75605677e-02
  2.03259811e-02  8.78206417e-02 -6.44677654e-02  5.91887087e-02
 -1.92433111e-02 -4.94017117e-02 -4.55987602e-02 -6.48707151e-02
 -1.00223690e-01  8.67409036e-02  7.03368783e-02 -5.33508463e-03
 -5.44899292e-02  3.05304658e-02 -7.31705427e-02  1.44995544e-02
 -3.33287865e-02 -9.27480981e-02  3.18527520e-02 -6.23738160e-03
  1.51162036e-02 -4.09058481e-02 -1.13426946e-01 -4.06140946e-02
 -2.72196047e-02  4.07353826e-02 -6.00429438e-02  1.03282839e-01
  6.17359467e-02  2.19903570e-02 -4.87577841e-02 -1.77603960e-02
 -4.86626998e-02  8.72236770e-03 -4.38837148e-03 -6.93368018e-02
  4.47954983e-02  1.08487699e-02  3.93537357e-02  6.91980077e-03
 -6.11105449e-02 -8.06606114e-02 -4.65233773e-02  1.10235764e-02
 -5.43343276e-02  3.00559234e-02 -5.13841733e-02 -1.30619481e-02
  4.19494063e-02 -4.71259281e-02 -6.31063208e-02 -3.06208264e-02
  3.33556496e-02  7.63800144e-02  1.56138325e-02  2.92594116e-02
 -9.38470960e-02 -9.27448831e-03 -3.87102067e-02 -1.60207935e-02
  4.29852121e-02  5.24617992e-02  2.32358109e-02 -1.60648488e-02
  1.98197346e-02  9.07851234e-02 -7.78595135e-02 -3.31867603e-03
  7.18257716e-03  6.83076084e-02  1.13304602e-02  4.98436727e-02
 -3.27403024e-02  4.02592570e-02  3.55114937e-02 -3.22829634e-02
  6.40148073e-02  8.04887041e-02 -7.18696415e-03 -5.71768872e-08
 -4.70003486e-02  5.88367358e-02 -9.91444364e-02 -7.70562747e-03
  5.15984707e-02 -3.52566168e-02 -3.40182753e-03 -3.53566632e-02
 -9.71876904e-02  2.91772168e-02 -1.71086788e-02 -6.38890713e-02
 -7.02970251e-02 -4.22924384e-03 -2.24074144e-02 -3.83332819e-02
 -8.89477581e-02  8.57598335e-02 -3.84093374e-02  4.17595059e-02
  1.72897440e-03 -1.09322532e-03  1.06046766e-01  7.75690144e-03
  2.77005434e-02  2.24920157e-02  3.31296149e-04 -2.90757492e-02
  2.32424866e-02 -3.68781313e-02 -1.00894896e-02  8.12599435e-02
  2.41565891e-03  1.90470647e-02  2.69821007e-02 -5.98927140e-02
 -9.99696702e-02 -1.20333722e-02  3.54373604e-02  3.46907973e-02
 -1.20126791e-02  2.23662779e-02  3.75497751e-02  1.82523355e-02
  2.75963545e-02 -8.29425678e-02 -1.62770394e-02 -1.72151513e-02
 -2.65783686e-02  1.34005230e-02 -1.18200265e-01  2.82258959e-03
  6.44796295e-03  8.89597554e-03 -9.30068269e-03  9.48488861e-02
 -5.70892841e-02  6.52220473e-02 -4.35490534e-02  4.81151976e-03
  7.43459016e-02  5.23529202e-03 -9.19393152e-02 -7.61832576e-03]</t>
        </is>
      </c>
    </row>
    <row r="209">
      <c r="A209" s="1" t="n">
        <v>207</v>
      </c>
      <c r="B209" t="n">
        <v>208</v>
      </c>
      <c r="C209" t="inlineStr">
        <is>
          <t>AVJam - February 28th, 19:30-23:00</t>
        </is>
      </c>
      <c r="D209" t="inlineStr">
        <is>
          <t>Freitag, 28. Februar</t>
        </is>
      </c>
      <c r="E209" t="inlineStr">
        <is>
          <t>MotionLab.Berlin</t>
        </is>
      </c>
      <c r="F209" t="inlineStr">
        <is>
          <t>Bouchéstraße 12 Halle 20 12435 Berlin</t>
        </is>
      </c>
      <c r="G209" t="inlineStr">
        <is>
          <t>music</t>
        </is>
      </c>
      <c r="H209" t="inlineStr">
        <is>
          <t>7 € – 20 €</t>
        </is>
      </c>
      <c r="I209" t="inlineStr">
        <is>
          <t>https://www.eventbrite.de/e/avjam-february-28th-1930-2300-tickets-1234832008779?aff=ebdssbdestsearch</t>
        </is>
      </c>
      <c r="J209" t="inlineStr">
        <is>
          <t>AVJam is a platform for live music and visual performance, offering an evening dedicated to exploring and sharing immersive audiovisual experiences. At each event, a diverse group of performers showcases works featuring audio synthesis, procedural generation, audio-reactivity, analog techniques, and generative art.
Follow us on Instagram and watch live recordings of past AV sets on our YouTube channel.
Tickets can be purchased online or 10 Euros at the door. All profits go toward supporting the performers and our production. All sales are final, no refunds given for purchased tickets.
Lineup:
MFH Ensemble [Music] https://www.instagram.com/mrtnzzz___/
Christina Gerg [Visual] instagram.com/_christinagerg
Katia Vonna [Visual] https://www.instagram.com/katiavonna/
Timo Dufner [Visual] https://www.instagram.com/timodufner/
Robinrabauke [Music] https://www.instagram.com/robinrabauke/
tschnz [Visual] https://www.instagram.com/tschnz/
That bb[Music] https://www.instagram.com/_that_bb
SANJA STAR [Visual] https://www.instagram.com/_sanjastar
Peter5k [Visual] https://www.instagram.com/peterr5k
Sound system provided by Restless Audio: https://www.instagram.com/restless.audio/
Event space sponsored by MotionLab: https://motionlab.berlin/
Code of conduct:
AVJam is a platform and community of visual artists and musicians designed to be inclusive and supportive of creativity. We do not tolerate homophobia, xenophobia, nazis, pro-Putin Russian nationalists, or trolls. We do our best to create a welcoming environment for all people regardless of race, ethnicity, color, religion, gender identity, sexual orientation, national origin, age, disability, or genetics.
Venue: MotionLab.Berlin in Treptow
Address: Bouchéstraße 12 Halle 20, 12435 Berlin (Google Maps)
Directions: Enter at Gate 3 on Jordanstrasse (see map below)</t>
        </is>
      </c>
      <c r="K209" t="inlineStr">
        <is>
          <t>AVJam is a creative fusion of Visual &amp; Sound</t>
        </is>
      </c>
      <c r="L209" t="inlineStr">
        <is>
          <t>Rückerstattungsrichtlinie
Keine Rückerstattungen</t>
        </is>
      </c>
      <c r="M209" t="inlineStr">
        <is>
          <t>Dauer nicht verfügbar</t>
        </is>
      </c>
      <c r="N209" t="inlineStr">
        <is>
          <t>Events in Deutschland, Events in Berlin, Events in Berlin, Berlin Performances, Berlin Musik Performances, #audiovisual, #electronicmusic, #experimentalmusic, #livevisuals</t>
        </is>
      </c>
      <c r="O209" t="inlineStr">
        <is>
          <t xml:space="preserve">
    The event titled "AVJam - February 28th, 19:30-23:00" is scheduled to take place on Freitag, 28. Februar at MotionLab.Berlin, 
    specifically at Bouchéstraße 12 Halle 20 12435 Berlin. This event falls under the "music" category. 
    Description: AVJam is a platform for live music and visual performance, offering an evening dedicated to exploring and sharing immersive audiovisual experiences. At each event, a diverse group of performers showcases works featuring audio synthesis, procedural generation, audio-reactivity, analog techniques, and generative art.
Follow us on Instagram and watch live recordings of past AV sets on our YouTube channel.
Tickets can be purchased online or 10 Euros at the door. All profits go toward supporting the performers and our production. All sales are final, no refunds given for purchased tickets.
Lineup:
MFH Ensemble [Music] https://www.instagram.com/mrtnzzz___/
Christina Gerg [Visual] instagram.com/_christinagerg
Katia Vonna [Visual] https://www.instagram.com/katiavonna/
Timo Dufner [Visual] https://www.instagram.com/timodufner/
Robinrabauke [Music] https://www.instagram.com/robinrabauke/
tschnz [Visual] https://www.instagram.com/tschnz/
That bb[Music] https://www.instagram.com/_that_bb
SANJA STAR [Visual] https://www.instagram.com/_sanjastar
Peter5k [Visual] https://www.instagram.com/peterr5k
Sound system provided by Restless Audio: https://www.instagram.com/restless.audio/
Event space sponsored by MotionLab: https://motionlab.berlin/
Code of conduct:
AVJam is a platform and community of visual artists and musicians designed to be inclusive and supportive of creativity. We do not tolerate homophobia, xenophobia, nazis, pro-Putin Russian nationalists, or trolls. We do our best to create a welcoming environment for all people regardless of race, ethnicity, color, religion, gender identity, sexual orientation, national origin, age, disability, or genetics.
Venue: MotionLab.Berlin in Treptow
Address: Bouchéstraße 12 Halle 20, 12435 Berlin (Google Maps)
Directions: Enter at Gate 3 on Jordanstrasse (see map below)
    It is organized by AVJam is a creative fusion of Visual &amp; Sound and will last for Dauer nicht verfügbar. 
    Key topics and themes include: Events in Deutschland, Events in Berlin, Events in Berlin, Berlin Performances, Berlin Musik Performances, #audiovisual, #electronicmusic, #experimentalmusic, #livevisuals.
    </t>
        </is>
      </c>
      <c r="P209" t="inlineStr">
        <is>
          <t>[ 3.05789299e-02 -5.18198498e-02 -2.69922670e-02 -3.84745710e-02
 -2.61536464e-02  1.37893915e-01  9.09737404e-03 -3.59773673e-02
 -1.60256494e-02  5.72759565e-03 -2.38143746e-02 -1.01214610e-01
 -1.47163346e-02 -3.73659395e-02 -2.29755417e-02 -2.09828820e-02
  1.06790230e-01 -1.94900185e-02  5.04503734e-02  3.20506357e-02
 -3.84135544e-02 -8.52110907e-02 -7.05245370e-03 -7.31891952e-03
 -2.95739677e-02  7.78741911e-02 -3.18581760e-02  8.05057287e-02
  2.39715502e-02 -7.51934350e-02 -6.35164678e-02  3.98141667e-02
  3.53243649e-02  2.59717065e-03 -6.93091378e-02  7.55741261e-03
 -7.31364116e-02 -7.41310641e-02 -1.43679023e-01  1.97338425e-02
 -3.85420285e-02  3.59221771e-02 -5.53434938e-02 -1.74099039e-02
 -4.59692394e-03 -1.92648992e-02  2.10953020e-02 -5.37234321e-02
 -9.68131516e-03  6.60893917e-02 -5.44115901e-02 -2.70059761e-02
  3.30355391e-02  3.99595723e-02 -4.17814776e-02  6.30528182e-02
  2.00973498e-03 -2.28918251e-02  5.66237271e-02  1.66451000e-03
 -8.35880754e-04 -5.28891869e-02 -7.71590769e-02 -1.70355905e-02
  4.97825583e-03 -7.62912780e-02  5.87242097e-02  1.45129040e-01
  2.70430446e-02 -4.28386964e-02  4.57916074e-02 -4.65346090e-02
 -1.61350127e-02  4.53471718e-03  3.63356583e-02  6.70229793e-02
 -1.03498818e-02 -8.89964476e-02  4.79902560e-03  1.90809146e-02
  5.38494326e-02 -8.66267532e-02  2.03015376e-02 -7.24289268e-02
  5.41598303e-03 -2.74070986e-02  3.66115309e-02 -2.44312007e-02
  4.70080820e-04  3.42709571e-02 -7.16245547e-02  7.03932196e-02
 -3.00454106e-02 -5.88062480e-02  4.52054553e-02  2.66746636e-02
  1.34312827e-02 -2.83079259e-02  1.38728142e-01  6.40778914e-02
  3.28750759e-02 -1.67385750e-02  5.89657128e-02  2.03078296e-02
 -2.19635032e-02 -9.58122984e-02  4.13505957e-02  9.94490758e-02
  7.40113202e-03 -3.26032820e-03 -3.71062830e-02  6.31987536e-03
  2.04462372e-02 -4.70416583e-02  2.68040728e-02  1.10874943e-01
  2.41136886e-02  9.88344196e-03  6.07845075e-02 -2.93916129e-02
  5.18075116e-02 -5.80814332e-02  6.66166693e-02  2.61010379e-02
 -1.87755898e-02 -5.97985741e-03 -3.16011976e-03  4.16499873e-33
 -8.92807823e-03 -7.77609423e-02  1.53337428e-02 -1.23532815e-02
  1.68463573e-01  1.35028698e-02  1.60603598e-02  5.92331700e-02
 -5.55541851e-02 -1.03086038e-02 -1.41294382e-03  4.96102870e-03
 -5.91789605e-03  2.40842402e-02 -3.92986834e-02 -9.76759791e-02
 -4.70151901e-02 -1.59549378e-02 -4.53821160e-02  3.30374315e-02
 -9.72280093e-03  5.43333180e-02  6.14890782e-03  7.01101171e-03
  3.25626321e-02  6.86704963e-02  4.51876037e-02  1.29653662e-02
  6.03118502e-02 -1.45617523e-03 -6.94610402e-02  4.71751019e-02
 -1.34290876e-02 -7.85629079e-02 -3.14445747e-03  1.71511117e-02
 -6.97408691e-02 -6.18162267e-02 -3.05963624e-02 -1.25631675e-01
  5.84684499e-02 -5.75957708e-02 -8.17783251e-02 -7.58874714e-02
 -8.45445320e-02  4.51557152e-02  1.49355903e-02  4.45286408e-02
  7.20507950e-02  3.38493399e-02  1.93935372e-02  5.45432754e-02
 -9.15241614e-02  4.74900641e-02  1.72373280e-02  1.27544612e-01
  3.30561623e-02 -3.70328315e-02  2.91001536e-02 -7.30777904e-02
 -1.76387541e-02  1.05042130e-01  2.98891291e-02 -1.91266332e-02
 -6.86792135e-02 -4.72627440e-03  3.23440619e-02 -4.43231277e-02
  7.65537322e-02  5.11140982e-03 -2.40906347e-02 -2.52183117e-02
  7.35781640e-02 -4.35202047e-02  4.68183197e-02  2.53329631e-02
 -5.53512499e-02  2.78664157e-02  5.32626361e-03  5.97979315e-02
 -5.69652654e-02  6.59635365e-02  6.92057982e-02 -2.29908414e-02
  5.31329028e-02  1.34142220e-03 -1.77520793e-02 -4.98671234e-02
 -7.40313902e-02  2.35545095e-02 -1.84121635e-02  4.92385440e-02
 -4.69175866e-04  6.14038892e-02 -6.25132769e-02 -4.97644982e-33
  7.06132129e-02 -2.54433639e-02 -6.84179482e-04  3.16987298e-02
  5.75217046e-02  3.86064127e-02  8.15597654e-04  6.27234355e-02
  5.07780686e-02 -3.73907085e-03 -9.97405685e-03 -6.37758058e-03
  2.31198613e-02 -3.44897024e-02 -4.70228866e-02 -6.53548762e-02
  5.04254960e-02  1.67090613e-02 -5.33856172e-03  6.07401878e-03
 -3.25273001e-03  4.60852496e-02  3.62443961e-02  3.68704903e-03
 -5.90230674e-02 -3.50250956e-03  1.29070327e-01  8.02079067e-02
 -8.43239054e-02  4.39344943e-02 -1.83780827e-02 -1.14387773e-01
 -5.81085570e-02 -4.05300446e-02  4.08673892e-03  5.05053960e-02
  7.35680610e-02 -9.88516957e-03 -6.22035414e-02 -3.32123153e-02
 -3.96258533e-02  1.99604202e-02 -3.58028412e-02  2.57339515e-02
  1.00460798e-02  3.31019866e-03 -5.64129688e-02  3.93783934e-02
  1.17039001e-02 -8.09362307e-02  9.36829858e-03 -5.35537340e-02
 -1.11696264e-02 -1.95733504e-03 -3.33147906e-02 -4.57919901e-03
 -1.31706931e-02 -1.89610422e-02  3.29572847e-03  9.07052457e-02
  1.94798857e-02  1.32734142e-02 -4.75949794e-02 -8.26144740e-02
  6.07227683e-02  4.52457219e-02  1.67425424e-02 -1.48639153e-03
 -4.15979587e-02 -1.78998336e-02  3.49702537e-02  5.28757647e-02
 -2.09058095e-02  4.03187014e-02 -2.78018191e-02 -3.36778979e-03
 -4.26968606e-03  3.74829583e-02  2.40474548e-02 -7.74585530e-02
  4.63112779e-02  1.51355350e-02 -4.04629037e-02  8.78853351e-02
  1.33385714e-02  8.08898658e-02  4.05130647e-02 -1.63485650e-02
 -1.06908474e-02  8.53361040e-02  3.79151478e-02  5.93155213e-02
 -3.83956432e-02  2.34875493e-02  3.08576575e-03 -5.86444209e-08
 -3.42809074e-02  4.49781604e-02 -1.59356836e-02 -6.06819205e-02
  8.38776678e-03 -1.05322912e-01 -3.24339271e-02 -1.05782188e-01
  3.03660203e-02  9.64460708e-03  1.20493941e-01 -5.34115247e-02
 -7.44756963e-03  6.74858466e-02 -1.57506802e-04 -7.17361644e-02
 -7.54058659e-02  7.25907460e-02 -7.07715526e-02  1.84291936e-02
 -7.13709788e-03  4.57015187e-02  6.56370968e-02 -5.21464795e-02
  6.94018826e-02 -1.29203135e-02  2.53803493e-03  5.02089672e-02
  1.08805923e-02 -6.08666949e-02 -9.02472213e-02  6.26738966e-02
 -3.92092653e-02  3.35280411e-02 -5.41423373e-02 -7.69113302e-02
 -4.89543378e-02 -4.24596034e-02 -1.53990146e-02  3.41049675e-03
  2.14176029e-02 -7.50604942e-02  3.57443355e-02  1.71836670e-02
 -7.56838024e-02  2.31620576e-02 -1.74992848e-02 -1.30619496e-01
  2.73768622e-02 -1.92516687e-04 -5.00583686e-02  3.46068712e-03
 -1.79750342e-02  6.59160241e-02  8.95724446e-02 -3.99246886e-02
  7.16990186e-03  4.80918214e-02  5.81853651e-02  6.88745528e-02
  1.27623631e-02 -7.89355710e-02 -3.39459144e-02  5.22401556e-02]</t>
        </is>
      </c>
    </row>
    <row r="210">
      <c r="A210" s="1" t="n">
        <v>208</v>
      </c>
      <c r="B210" t="n">
        <v>209</v>
      </c>
      <c r="C210" t="inlineStr">
        <is>
          <t>Propaganda Comedy presents: Koomikko Mebe - Stand upia suomeksi (Finnish)</t>
        </is>
      </c>
      <c r="D210" t="inlineStr">
        <is>
          <t>Saturday, 22 February</t>
        </is>
      </c>
      <c r="E210" t="inlineStr">
        <is>
          <t>Z-Bar</t>
        </is>
      </c>
      <c r="F210" t="inlineStr">
        <is>
          <t>Bergstraße 2 10115 Berlin, Show map</t>
        </is>
      </c>
      <c r="G210" t="inlineStr">
        <is>
          <t>film-and-media</t>
        </is>
      </c>
      <c r="H210" t="inlineStr">
        <is>
          <t>€20 – €25</t>
        </is>
      </c>
      <c r="I210" t="inlineStr">
        <is>
          <t>https://www.eventbrite.co.uk/e/propaganda-comedy-presents-koomikko-mebe-stand-upia-suomeksi-finnish-tickets-1037970215857?aff=ebdssbdestsearch</t>
        </is>
      </c>
      <c r="J210" t="inlineStr">
        <is>
          <t>Show is in Finnish!
Suomen hauskimmat mamut -esityksestä tuttu Mebe saapuu Berliiniin soolokeikalle! Mebe aloittaa usein keikan pyytämällä suomalaiselta yleisöltä paljon rakkautta ja henkilötunnuksen. Se ei ole Meben mielestä liikaa pyydetty, koska onhan hän asunut Suomessa yli 25 vuotta!
Mebe voittaa yleisön puolelleen nopeasti terävillä vitseillä ja loistavalla improvisaatiolla. Hän saattaa yrittää rekrytoida yleisön jäseniä kurdien Peshmerga-joukkoihin keikan jälkeen. Suomen valtio luokittelee Meben harmittomaksi idiootiksi.
Mebe taitaa olla Suomen torjutuin mies, koska hän on esiintynyt ympäri Suomea ja aina, kun hän kysyy, onko yleisössä sinkkuja naisia, koko sali hiljenee.
Mebe on esiintynyt ympäri Suomea erilaisissa tapahtumissa ja TV -sarjoissa. Hänen keikkansa myydään usein loppuun, joten liput kannattaa ostaa ajoissaa
Tickets are:
20€ Early Bird,
20€ student tickets (only valid with student ID),
20€ group tickets (4+ more people),
25€ discounted eventbrite tickets,
30€ door tickets (if any left!)
Doors 7pm, Show 7.30pm
If you've made it all the way down here, just reserve a seat already. What more do you want from us?! Geez!
Also, here are some more shows of ours: Propaganda Comedy</t>
        </is>
      </c>
      <c r="K210" t="inlineStr">
        <is>
          <t>Propaganda Comedy</t>
        </is>
      </c>
      <c r="L210" t="inlineStr">
        <is>
          <t>Refund Policy
No Refunds</t>
        </is>
      </c>
      <c r="M210" t="inlineStr">
        <is>
          <t>Dauer nicht verfügbar</t>
        </is>
      </c>
      <c r="N210" t="inlineStr">
        <is>
          <t>Germany Events, Berlin Events, Things to do in Berlin, Berlin Performances, Berlin Film &amp; Media Performances, #party, #comedy, #cultural, #berlin, #kurdish, #stand_up, #stand_up_comedy, #berlin_nightlife, #what_to_do</t>
        </is>
      </c>
      <c r="O210" t="inlineStr">
        <is>
          <t xml:space="preserve">
    The event titled "Propaganda Comedy presents: Koomikko Mebe - Stand upia suomeksi (Finnish)" is scheduled to take place on Saturday, 22 February at Z-Bar, 
    specifically at Bergstraße 2 10115 Berlin, Show map. This event falls under the "film-and-media" category. 
    Description: Show is in Finnish!
Suomen hauskimmat mamut -esityksestä tuttu Mebe saapuu Berliiniin soolokeikalle! Mebe aloittaa usein keikan pyytämällä suomalaiselta yleisöltä paljon rakkautta ja henkilötunnuksen. Se ei ole Meben mielestä liikaa pyydetty, koska onhan hän asunut Suomessa yli 25 vuotta!
Mebe voittaa yleisön puolelleen nopeasti terävillä vitseillä ja loistavalla improvisaatiolla. Hän saattaa yrittää rekrytoida yleisön jäseniä kurdien Peshmerga-joukkoihin keikan jälkeen. Suomen valtio luokittelee Meben harmittomaksi idiootiksi.
Mebe taitaa olla Suomen torjutuin mies, koska hän on esiintynyt ympäri Suomea ja aina, kun hän kysyy, onko yleisössä sinkkuja naisia, koko sali hiljenee.
Mebe on esiintynyt ympäri Suomea erilaisissa tapahtumissa ja TV -sarjoissa. Hänen keikkansa myydään usein loppuun, joten liput kannattaa ostaa ajoissaa
Tickets are:
20€ Early Bird,
20€ student tickets (only valid with student ID),
20€ group tickets (4+ more people),
25€ discounted eventbrite tickets,
30€ door tickets (if any left!)
Doors 7pm, Show 7.30pm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Film &amp; Media Performances, #party, #comedy, #cultural, #berlin, #kurdish, #stand_up, #stand_up_comedy, #berlin_nightlife, #what_to_do.
    </t>
        </is>
      </c>
      <c r="P210" t="inlineStr">
        <is>
          <t>[-4.08060104e-02  3.38429213e-02 -1.22745328e-01 -2.15704553e-02
  5.09492643e-02  8.48438963e-02 -1.95542313e-02  1.34528875e-02
 -1.18465014e-02 -1.38920844e-02  1.14522269e-03  7.11483322e-03
 -2.07980871e-02  4.59930580e-03 -4.62253876e-02 -4.09647683e-03
  7.68806338e-02 -3.97850536e-02 -3.47004309e-02  1.72359291e-02
  8.59432295e-02 -1.22315548e-01  1.58200096e-02  6.85530389e-03
  4.49625663e-02  1.88217312e-02 -4.90658320e-02  3.09440363e-02
  2.73608621e-02  5.65286726e-02  3.99354661e-07  3.29121985e-02
 -3.09616551e-02 -2.49817744e-02  1.12335101e-01  1.34304035e-02
 -1.27512049e-02 -1.09218523e-01  2.42302679e-02  9.54102352e-02
 -8.56856257e-03 -6.88109323e-02 -1.00761555e-01 -9.90530662e-03
  1.07146613e-02 -2.40320265e-02 -3.11785359e-02  5.52763268e-02
 -1.76733378e-02 -8.58848915e-03 -9.91095230e-02 -5.59670478e-02
  5.75088430e-03 -3.55462804e-02 -1.11186318e-02 -6.20011017e-02
 -8.72852206e-02  2.42480356e-02  9.42203403e-02 -1.52726537e-02
 -1.82908599e-03 -4.60842438e-02  2.75885803e-03  9.59332660e-02
  1.12128649e-02 -1.23376278e-02 -7.04936609e-02  5.63531592e-02
  2.40618326e-02  2.06350163e-02  6.27047196e-02 -1.99746434e-02
  1.42585775e-02  6.99616075e-02 -2.66369488e-02 -7.32929492e-03
  7.50580477e-03  1.38263637e-02 -3.39872502e-02 -8.65533054e-02
  7.29365125e-02 -8.20426494e-02  1.40548749e-02  1.16508352e-02
  2.73639243e-02 -3.04655265e-02 -7.20483949e-03  3.16972211e-02
  7.22519914e-03  6.63357750e-02 -8.01643729e-02  8.70879274e-03
  1.82820216e-03 -3.26227844e-02  6.60876511e-03 -4.19098884e-02
 -1.59187932e-02 -1.51598901e-02  7.73144141e-02  4.85193059e-02
  1.76985878e-02 -1.48227140e-02  6.37334734e-02 -4.62068319e-02
 -6.77358210e-02 -7.70835802e-02  1.15038464e-02 -5.86925335e-02
 -3.75745520e-02  1.61167253e-02 -1.02571987e-01 -5.16115464e-02
  2.55421121e-02 -5.83627969e-02  6.06781393e-02  9.58144292e-02
  3.26201767e-02  7.84696415e-02 -4.45747040e-02 -5.71594164e-02
  9.79686975e-02 -2.78881043e-02  1.41247697e-02  2.37946771e-02
 -2.91279163e-02  3.98340151e-02 -1.28537649e-02  1.91876296e-32
  5.56193525e-03 -1.03819661e-01 -4.78454418e-02 -2.50364188e-02
  6.93759695e-02 -1.37516391e-02 -1.15835555e-02 -3.48593332e-02
 -2.93891635e-02  7.91048165e-03 -7.11354017e-02 -4.88639884e-02
 -6.01969920e-02 -1.15006417e-01 -8.10856465e-03  2.78485976e-02
  4.88414653e-02  7.86914583e-03 -4.12211269e-02  3.68291363e-02
  4.91722412e-02 -4.17962670e-02 -3.35935801e-02 -2.75904164e-02
 -6.49389550e-02  2.31035445e-02  4.20823172e-02 -7.83430263e-02
 -5.50173596e-03  2.82929782e-02 -1.61719564e-02  6.29132567e-03
 -2.68660709e-02 -9.56252515e-02 -3.52894212e-03 -5.42423725e-02
 -9.49761569e-02 -9.81645882e-02 -1.09006360e-03  4.99911094e-03
  1.28248585e-02 -2.48545650e-02 -1.09127790e-01  9.67369787e-03
  3.40864062e-02  6.53711632e-02  3.01181059e-02  8.00932199e-03
  1.40340686e-01 -1.27667654e-02 -1.77245848e-02  1.65756643e-02
 -5.09867258e-02 -5.92131764e-02  2.08724346e-02  1.60929948e-01
  3.75984721e-02 -4.48871180e-02  7.59801939e-02 -9.06801149e-02
 -5.05981706e-02  3.66254933e-02  5.04688686e-03 -2.39669215e-02
 -3.95475253e-02  3.72945261e-03 -4.49552499e-02 -2.03953888e-02
  4.24114522e-03  1.22697121e-02 -3.79346646e-02 -4.17745635e-02
  6.51845243e-03 -6.01844862e-02  2.95496602e-02  6.32761940e-02
 -1.32584171e-02 -1.58074424e-02 -1.78828184e-02  8.93272236e-02
 -2.86335554e-02 -2.05297247e-02  7.49110058e-02 -6.44938275e-02
  1.55689633e-02 -5.71696833e-03 -1.12740798e-02 -5.15763164e-02
  3.11662257e-02  5.60320131e-02 -1.58989243e-02 -7.14729577e-02
  2.74443738e-02 -1.23211378e-02 -4.18689996e-02 -1.81212710e-32
  3.41147333e-02  3.93274799e-02 -7.18438774e-02 -9.63219441e-03
 -5.37715340e-03  1.88209862e-02 -8.27021971e-02  1.95637606e-02
  6.13676682e-02  4.97883298e-02 -3.31251174e-02 -9.70698372e-02
 -3.11024096e-02  3.67028154e-02 -7.23604709e-02  3.58036608e-02
  7.83672333e-02  5.69248833e-02 -1.50180506e-02 -2.02982500e-02
 -2.56680064e-02  2.19926480e-02  1.09560532e-03 -7.44202314e-03
 -1.79976374e-02  3.93817350e-02  1.53653204e-01  4.02430594e-02
 -3.20749134e-02 -2.89234449e-03 -4.81244698e-02 -7.89864659e-02
 -9.98259336e-02  3.53484116e-02  5.20607531e-02  3.83123122e-02
  9.07113478e-02 -6.38105348e-02 -5.48413619e-02  1.26257259e-02
  3.99087556e-03  4.63381037e-02 -7.33600631e-02  3.57484147e-02
 -3.68603617e-02 -1.59450211e-02 -2.70854086e-02  3.85182425e-02
  5.54861734e-03 -1.25486597e-01 -2.05837358e-02  3.89228836e-02
 -5.47068678e-02  1.47077339e-02  5.18868677e-02  4.50677760e-02
 -2.78441403e-02 -1.25576416e-02 -6.22266717e-02 -1.79300066e-02
 -1.79080777e-02 -6.12217374e-02 -4.98212650e-02 -2.48748343e-02
  5.78533486e-02  3.29669528e-02  2.48444062e-02  6.01159632e-02
  1.31071890e-02  1.93665829e-02 -1.99285932e-02 -4.91835363e-02
 -4.97948714e-02  1.49993980e-02 -3.41850035e-02  1.04140379e-02
 -1.24359904e-02  7.16513991e-02  6.52607381e-02 -3.14210169e-02
 -5.54812923e-02  8.75077397e-03 -6.37481213e-02  5.43551845e-03
  9.67317820e-02  7.30065033e-02  3.48487683e-02  4.87636179e-02
  4.13069241e-02  3.37295681e-02  8.78014565e-02  1.16272248e-01
  1.29084280e-02  9.67766717e-02  7.04574138e-02 -6.76834162e-08
  9.34879761e-03 -2.84149707e-03 -1.07332245e-02  1.07510230e-02
  5.79638220e-02 -1.60079226e-01 -1.55129591e-02 -8.02034661e-02
 -2.19503674e-03 -6.98471861e-03 -7.56692886e-02  2.41545332e-03
  2.68384386e-02 -3.82259414e-02 -9.42262448e-03  4.07008193e-02
  2.10070536e-02 -3.34775331e-03  1.04241343e-02  2.54361443e-02
  9.37219113e-02 -5.99058568e-02  7.39727318e-02 -1.39763234e-02
 -3.80138010e-02  2.93373386e-03  3.82360340e-05  1.51282204e-02
  4.81097586e-02 -6.69654012e-02 -7.68243968e-02  3.92238386e-02
 -8.26795548e-02 -6.16621561e-02  5.14257420e-03  2.50734854e-02
 -2.52319202e-02  8.03252868e-03  2.19722576e-02  3.16232778e-02
  3.97857657e-04 -5.37969992e-02  1.08799107e-01  2.98489407e-02
  1.30202044e-02  1.00200102e-01  1.08825931e-04 -1.74631979e-02
 -1.55826285e-03 -6.02673702e-02 -1.35288820e-01 -4.86620627e-02
  1.81599229e-03  8.61563087e-02  5.72140180e-02  1.80373825e-02
  3.86806540e-02  6.79551139e-02 -2.13709511e-02  4.76918258e-02
  6.62581669e-03  3.64139117e-02 -5.00908382e-02 -6.37428463e-03]</t>
        </is>
      </c>
    </row>
    <row r="211">
      <c r="A211" s="1" t="n">
        <v>209</v>
      </c>
      <c r="B211" t="n">
        <v>210</v>
      </c>
      <c r="C211" t="inlineStr">
        <is>
          <t>USCHI BRÜNING</t>
        </is>
      </c>
      <c r="D211" t="inlineStr">
        <is>
          <t>Sunday, March 9</t>
        </is>
      </c>
      <c r="E211" t="inlineStr">
        <is>
          <t>Industriesalon Schöneweide</t>
        </is>
      </c>
      <c r="F211" t="inlineStr">
        <is>
          <t>Reinbeckstraße 9 12459 Berlin, Show map</t>
        </is>
      </c>
      <c r="G211" t="inlineStr">
        <is>
          <t>music</t>
        </is>
      </c>
      <c r="H211" t="inlineStr">
        <is>
          <t>Kostenlos</t>
        </is>
      </c>
      <c r="I211" t="inlineStr">
        <is>
          <t>https://www.eventbrite.de/e/uschi-bruning-tickets-1231258680859?aff=ebdssbdestsearch</t>
        </is>
      </c>
      <c r="J211" t="inlineStr">
        <is>
          <t>Uschi Brüning – voc
Christian von der Goltz - piano
Ihre beeindruckende Karriere hat Uschi Brüning zu einer vielseitigen Künstlerin gemacht, die sich von literarischem Chanson über Blues, Gospel, Swing und Standards bis hin zur Improvisation im Modern Jazz bewegt.
Uschi Brünings Art zu singen und ihre Stimme machen aus einfachen Kompositionen große Lieder, Lieder mit Haltbarkeit und dem Anspruch, immer wieder gehört zu werden.
Begleitet wir sie in diesen Programm von dem Pianisten Christian von der Goltz.</t>
        </is>
      </c>
      <c r="K211" t="inlineStr">
        <is>
          <t>Jazzkeller 69 e.V.</t>
        </is>
      </c>
      <c r="L211" t="inlineStr">
        <is>
          <t>Refund Policy
Refunds up to 7 days before event</t>
        </is>
      </c>
      <c r="M211" t="inlineStr">
        <is>
          <t>Event lasts 2 hours</t>
        </is>
      </c>
      <c r="N211" t="inlineStr">
        <is>
          <t>Germany Events, Berlin Events, Things to do in Berlin, Berlin Performances, Berlin Music Performances, #concert, #jazz, #singer, #german, #musician</t>
        </is>
      </c>
      <c r="O211" t="inlineStr">
        <is>
          <t xml:space="preserve">
    The event titled "USCHI BRÜNING" is scheduled to take place on Sunday, March 9 at Industriesalon Schöneweide, 
    specifically at Reinbeckstraße 9 12459 Berlin, Show map. This event falls under the "music" category. 
    Description: Uschi Brüning – voc
Christian von der Goltz - piano
Ihre beeindruckende Karriere hat Uschi Brüning zu einer vielseitigen Künstlerin gemacht, die sich von literarischem Chanson über Blues, Gospel, Swing und Standards bis hin zur Improvisation im Modern Jazz bewegt.
Uschi Brünings Art zu singen und ihre Stimme machen aus einfachen Kompositionen große Lieder, Lieder mit Haltbarkeit und dem Anspruch, immer wieder gehört zu werden.
Begleitet wir sie in diesen Programm von dem Pianisten Christian von der Goltz.
    It is organized by Jazzkeller 69 e.V. and will last for Event lasts 2 hours. 
    Key topics and themes include: Germany Events, Berlin Events, Things to do in Berlin, Berlin Performances, Berlin Music Performances, #concert, #jazz, #singer, #german, #musician.
    </t>
        </is>
      </c>
      <c r="P211" t="inlineStr">
        <is>
          <t>[ 3.28554842e-03 -1.78431422e-02 -6.25079498e-02 -5.73786125e-02
 -8.09694454e-02  1.63432360e-01 -6.84343949e-02 -1.18145598e-02
 -1.84926409e-02 -8.89628306e-02 -2.22752746e-02 -1.04387932e-01
 -5.77888358e-03  1.03974063e-02 -2.46818038e-03 -4.94959578e-02
  3.40979826e-03  5.37448516e-03 -9.71428528e-02 -5.00352830e-02
 -5.79525419e-02 -3.16981599e-02 -9.25319120e-02  1.23640858e-01
  8.19891784e-03  7.98557401e-02  2.77866647e-02 -2.03165095e-02
  4.75155516e-03 -1.00591956e-02 -7.10393209e-03  9.67323501e-03
  5.39280325e-02  2.44504716e-02  7.03751519e-02  1.25946086e-02
  3.07292789e-02 -1.10799968e-01  3.97483213e-03  2.43668649e-02
 -1.03187770e-01  1.85208283e-02 -7.28799403e-03  1.03416508e-02
  3.27187553e-02  6.83195144e-03 -3.59242670e-02 -3.18217883e-03
 -7.33840838e-02  7.60300681e-02  3.54342870e-02  7.09808692e-02
  2.73952708e-02  1.02910437e-01 -3.12459245e-02  4.70089838e-02
 -3.79803882e-04 -1.31448144e-02  3.47478129e-02 -2.54115853e-02
 -1.52458530e-02 -5.22480942e-02 -2.68153679e-02 -2.82626990e-02
 -7.41596222e-02 -1.66549440e-02 -3.76411118e-02  2.45046690e-02
  4.65415083e-02  4.91501112e-03  7.02488124e-02 -9.22370553e-02
 -5.58329821e-02  9.38198119e-02  4.66172509e-02 -4.46644202e-02
 -4.11873274e-02 -4.30782977e-03 -5.30023128e-02 -9.72034857e-02
  4.22668345e-02 -9.85486805e-02 -2.86407340e-02  2.63754819e-02
 -6.95230206e-03 -4.08518538e-02 -6.01749904e-02  2.66533643e-02
  3.43285538e-02  4.72156629e-02 -4.30545285e-02  3.83058973e-02
 -6.63195997e-02 -3.94954607e-02 -6.90609887e-02  1.41778188e-02
 -6.02722308e-03  2.67654210e-02  8.13511312e-02  6.79310784e-02
 -2.16285908e-03  2.23843269e-02 -4.17339206e-02 -2.89763026e-02
 -1.41670359e-02 -5.10060042e-02  3.80642787e-02  7.15237930e-02
 -5.79453213e-03 -1.26296759e-01  3.15593146e-02  7.06033967e-03
 -9.04262811e-03  4.80603287e-03 -1.43714584e-02  1.21271454e-01
  1.05221726e-01 -1.47114671e-03 -2.00336054e-02  6.21393956e-02
  2.08229292e-02  1.79243200e-02 -3.83963771e-02 -9.68842488e-03
 -8.52413177e-02  1.15300566e-02  3.31038050e-02  1.32219223e-32
 -3.04815895e-03 -6.02430403e-02  3.49535830e-02 -1.08268624e-02
  5.89667484e-02 -2.93165874e-02 -6.52761757e-02  6.76155537e-02
 -3.47812362e-02 -8.40942413e-02 -1.38077922e-02  3.18365619e-02
  5.42283873e-04 -9.15371627e-02  4.42775153e-02 -1.48508139e-02
 -3.99167724e-02 -2.07563136e-02 -6.37174919e-02 -7.48424679e-02
  3.09050269e-02  2.11441144e-02  2.10423544e-02  1.60776172e-02
  7.39037395e-02  8.15525055e-02  7.05423877e-02 -1.28143495e-02
  2.20202785e-02  3.77127677e-02 -1.87442638e-02  8.42703730e-02
 -1.32485172e-02 -2.91572977e-02  3.73716764e-02  2.67377757e-02
 -1.78524256e-02  2.85413358e-02  1.74108446e-02 -9.93739907e-03
  7.18304068e-02 -7.42373336e-03 -1.27776697e-01 -2.78312936e-02
  7.54046291e-02  1.54801169e-02 -7.36549636e-03  4.74247634e-02
  1.97084486e-01  1.92991626e-02 -3.73816676e-03  5.30011728e-02
  9.21352021e-03  2.61967909e-02  6.54802844e-02  2.94404924e-02
  2.82953624e-02 -1.11978576e-02 -1.15840090e-02 -5.62570877e-02
  3.30838636e-02  8.68593827e-02 -2.99019627e-02  5.90508319e-02
  1.23537574e-02 -1.73979404e-03 -2.94229612e-02 -1.32934274e-02
  1.62120350e-02 -7.27174059e-02 -8.57530609e-02 -9.42442790e-02
  6.94814548e-02  1.05770752e-02  2.03147847e-02 -6.58490555e-03
  3.31815742e-02  2.44911220e-02 -4.74942150e-03  3.44538204e-02
 -1.07914992e-01  5.37853986e-02  4.89769019e-02  4.07703919e-03
 -2.12523062e-02  8.18465371e-03  6.79400638e-02 -2.42749862e-02
 -7.92256966e-02  1.97838396e-02  5.66193787e-03  9.83053446e-03
 -1.20505376e-03  1.43064233e-03 -4.39134724e-02 -1.37548517e-32
  6.05399758e-02 -5.16152009e-02 -5.91732785e-02  5.58768101e-02
  3.41539737e-03 -6.06293976e-03 -8.70585963e-02 -1.84675865e-03
  5.05343936e-02  4.56468202e-02  6.62791952e-02 -1.15548158e-02
 -9.09309369e-03  8.16549547e-03 -6.03515990e-02  1.47243114e-02
  1.24614999e-01  3.14026065e-02 -8.14829096e-02  2.98825111e-02
  4.34826501e-02  1.58114638e-02 -1.85846537e-02 -9.33986679e-02
 -7.49887452e-02  2.13201810e-02  6.66898638e-02  4.88729626e-02
  2.22096983e-02  1.19585153e-02 -4.52551953e-02 -4.96886894e-02
 -7.09432289e-02 -6.01687841e-02  5.31633105e-03  1.70531794e-02
  3.90288346e-02  2.78937463e-02 -4.67540175e-02  1.68261658e-02
  4.15242772e-04 -1.09270066e-02 -8.34141001e-02  5.98573051e-02
  7.64224306e-02  4.11120389e-04 -4.03373428e-02  2.74912696e-02
 -8.75928998e-02  7.92364497e-03  4.80519719e-02 -8.42788294e-02
 -3.19313584e-03 -9.08112153e-03  5.80154965e-03  7.57608237e-03
 -7.59581774e-02 -5.11683151e-02 -8.08230713e-02  5.26159480e-02
  5.62441908e-02  9.68481600e-02 -4.77424860e-02 -1.79175346e-04
  6.04260899e-03 -7.08746091e-02 -1.57463306e-04  4.28095907e-02
  5.92108332e-02  2.05321088e-02 -1.52464109e-02 -1.23482011e-02
 -2.05771476e-02  1.25301173e-02 -1.31067827e-01  3.66336927e-02
  3.52812521e-02  2.84736902e-02 -4.64585572e-02 -3.56002785e-02
 -4.23903055e-02  3.43441889e-02 -6.44783070e-03  4.19372198e-04
  3.68660502e-02  7.59958699e-02 -2.07174905e-02  4.58837785e-02
  7.06475079e-02  1.33564174e-01 -3.50007303e-02  5.63887395e-02
  4.32935879e-02 -9.12093744e-03 -3.30528356e-02 -6.03419679e-08
 -1.53477369e-02  6.15378795e-03 -9.84404087e-02  2.86327209e-03
  3.15568503e-03 -4.64994982e-02  1.48699537e-03 -1.08761631e-01
 -4.34008278e-02 -3.55375255e-03  1.42932720e-02 -5.71213104e-02
 -4.20628376e-02  2.80277878e-02 -8.01154524e-02  2.42122374e-02
  1.08482270e-02  1.30458502e-03 -4.30958755e-02  1.41006880e-04
 -1.32234478e-02 -5.18605532e-03  8.50442946e-02 -6.32304177e-02
 -4.56042029e-02  5.56301065e-02 -3.85587700e-02  5.18014841e-02
  2.88685900e-03 -4.99930568e-02  1.41162658e-02  3.90494391e-02
 -1.28026977e-02  2.95858588e-02  2.17354461e-03 -6.26884624e-02
 -3.40630487e-02  1.37997428e-02 -3.88380587e-02 -3.33272554e-02
  2.04464514e-02  3.15170102e-02 -8.55551437e-02  7.71753564e-02
  2.68081259e-02 -5.32658882e-02  1.20960281e-03  2.19586096e-03
  4.56906483e-02  5.46760112e-02 -8.36567208e-02 -6.51364028e-02
 -5.07091172e-02 -9.33405664e-03 -1.55085335e-02  1.23079725e-01
 -3.80718522e-03 -1.11230072e-02 -2.57157274e-02 -6.24504425e-02
 -5.63036837e-03 -3.45090590e-02 -1.11747622e-01  2.84021199e-02]</t>
        </is>
      </c>
    </row>
    <row r="212">
      <c r="A212" s="1" t="n">
        <v>210</v>
      </c>
      <c r="B212" t="n">
        <v>211</v>
      </c>
      <c r="C212" t="inlineStr">
        <is>
          <t>DOG DAD ~ An English Standup Comedy Show From Pat Moore</t>
        </is>
      </c>
      <c r="D212" t="inlineStr">
        <is>
          <t>Sunday, February 23</t>
        </is>
      </c>
      <c r="E212" t="inlineStr">
        <is>
          <t>Valentin Stüberl</t>
        </is>
      </c>
      <c r="F212" t="inlineStr">
        <is>
          <t>Donaustraße 112 12043 Berlin, Show map</t>
        </is>
      </c>
      <c r="G212" t="inlineStr">
        <is>
          <t>arts</t>
        </is>
      </c>
      <c r="H212" t="inlineStr">
        <is>
          <t>Kostenlos</t>
        </is>
      </c>
      <c r="I212" t="inlineStr">
        <is>
          <t>https://www.eventbrite.com/e/dog-dad-an-english-standup-comedy-show-from-pat-moore-tickets-1228153463069?aff=ebdssbdestsearch</t>
        </is>
      </c>
      <c r="J212" t="inlineStr">
        <is>
          <t>They say marriage and fatherhood change you.… even when your kid has four legs. But no one tells you the real test of masculinity is being a grown man picking up poop at 7 AM. Dog Dad is a stand-up show about love, mental health, and the absurd expectations of being a “man”—told through the misadventures of an American in Berlin, his German wife, and their furry, four-legged dictator.
Doors from 6:30pm
Show starts 7pm
Pat Moore was born and raised in the San Francisco Bay area, and grew up on a diet of love, attention, and tofu. He draws on his unusual upbringing as one of the first generation of children with openly gay parents as inspiration for his comedy, weaving storytelling and punchlines together to make his unique story relatable around the world.
In keeping with his unorthodox background, Patrick started his stand-up career in Berlin, Germany. In his first years there he was one of the finalists in the Berlin New Stand Up Awards. Since then he has performed for Don’t Tell Comedy, headlined festivals across Europe, performs regularly at Berlins top English comedy club, Cosmic Comedy, and recently became an alumni of the prestigious San Francisco comedy competition.
Patrick has another solo show called MAMAS’ BOY, that he brought to last years Edinburgh Fringe festival. He has toured the show extensively for the last year through 28 cities in 14 countries. You can find his podcast, sketches, and stand-up clips by following him online @patmoorecomedy
For the most up-to-date clips, check his instagram: https://www.instagram.com/patmoorecomedy/
also via youtube: https://www.youtube.com/@PatMooreComedy
+ Tickets
Reserve here to secure your seat
Early Bird 8€ (+booking fee) limited availability till sold out
Standard 10€ (+booking fee)
On the door 12€ cash/card on the night if seats are available</t>
        </is>
      </c>
      <c r="K212" t="inlineStr">
        <is>
          <t>Pat Moore Comedy</t>
        </is>
      </c>
      <c r="L212" t="inlineStr">
        <is>
          <t>Refund Policy
Refunds up to 7 days before event</t>
        </is>
      </c>
      <c r="M212" t="inlineStr">
        <is>
          <t>Event lasts 2 hours</t>
        </is>
      </c>
      <c r="N212" t="inlineStr">
        <is>
          <t>Germany Events, Berlin Events, Things to do in Berlin, Berlin Performances, Berlin Arts Performances, #comedy, #event, #english, #neukölln, #standupcomedy, #comedy_show, #english_language, #berlin_events, #dogdad, #patmoore</t>
        </is>
      </c>
      <c r="O212" t="inlineStr">
        <is>
          <t xml:space="preserve">
    The event titled "DOG DAD ~ An English Standup Comedy Show From Pat Moore" is scheduled to take place on Sunday, February 23 at Valentin Stüberl, 
    specifically at Donaustraße 112 12043 Berlin, Show map. This event falls under the "arts" category. 
    Description: They say marriage and fatherhood change you.… even when your kid has four legs. But no one tells you the real test of masculinity is being a grown man picking up poop at 7 AM. Dog Dad is a stand-up show about love, mental health, and the absurd expectations of being a “man”—told through the misadventures of an American in Berlin, his German wife, and their furry, four-legged dictator.
Doors from 6:30pm
Show starts 7pm
Pat Moore was born and raised in the San Francisco Bay area, and grew up on a diet of love, attention, and tofu. He draws on his unusual upbringing as one of the first generation of children with openly gay parents as inspiration for his comedy, weaving storytelling and punchlines together to make his unique story relatable around the world.
In keeping with his unorthodox background, Patrick started his stand-up career in Berlin, Germany. In his first years there he was one of the finalists in the Berlin New Stand Up Awards. Since then he has performed for Don’t Tell Comedy, headlined festivals across Europe, performs regularly at Berlins top English comedy club, Cosmic Comedy, and recently became an alumni of the prestigious San Francisco comedy competition.
Patrick has another solo show called MAMAS’ BOY, that he brought to last years Edinburgh Fringe festival. He has toured the show extensively for the last year through 28 cities in 14 countries. You can find his podcast, sketches, and stand-up clips by following him online @patmoorecomedy
For the most up-to-date clips, check his instagram: https://www.instagram.com/patmoorecomedy/
also via youtube: https://www.youtube.com/@PatMooreComedy
+ Tickets
Reserve here to secure your seat
Early Bird 8€ (+booking fee) limited availability till sold out
Standard 10€ (+booking fee)
On the door 12€ cash/card on the night if seats are available
    It is organized by Pat Moore Comedy and will last for Event lasts 2 hours. 
    Key topics and themes include: Germany Events, Berlin Events, Things to do in Berlin, Berlin Performances, Berlin Arts Performances, #comedy, #event, #english, #neukölln, #standupcomedy, #comedy_show, #english_language, #berlin_events, #dogdad, #patmoore.
    </t>
        </is>
      </c>
      <c r="P212" t="inlineStr">
        <is>
          <t>[ 1.29086403e-02 -7.70844668e-02 -1.32127078e-02  3.94029804e-02
 -4.49242219e-02  5.48725985e-02  1.31920644e-03 -4.56338674e-02
  6.13871329e-02 -5.68349138e-02  2.75405906e-02 -1.38202505e-02
 -3.84110473e-02  3.70592922e-02  3.27789178e-03  1.85107384e-02
  1.24577340e-02  7.43747549e-03  6.18141294e-02  5.16829342e-02
 -6.50816737e-03 -1.65948812e-02  7.13149235e-02 -1.17319413e-01
 -3.03829014e-02  2.25331411e-02  6.03526905e-02 -1.68329887e-02
  1.95282418e-02  5.37714884e-02  4.77816872e-02  7.34358653e-02
  3.65770385e-02  2.21136529e-02 -2.80535277e-02 -5.14525473e-02
  9.21333134e-02  4.27786969e-02  2.29250044e-02  6.91745579e-02
  1.50340749e-02 -6.46101832e-02  3.79684940e-02 -6.50658309e-02
  2.67491750e-02  3.97438370e-02  1.90216247e-02 -8.18499178e-02
  6.77236989e-02 -2.45648846e-02 -4.65289354e-02 -1.30524822e-02
  9.27426741e-02 -2.31328849e-02 -3.27614434e-02 -9.55645740e-02
 -1.08307949e-03  5.33742346e-02 -1.18973327e-03 -6.04924187e-03
  3.16269230e-03  2.18793843e-03 -5.32446019e-02  2.54887119e-02
  4.02777195e-02  4.26919991e-03  2.27824421e-04  2.05943920e-02
  1.56746469e-02  2.91808229e-03 -5.52732758e-02  5.72340637e-02
  7.55187348e-02  2.99271625e-02 -2.72093266e-02  1.81266107e-02
 -5.70796318e-02 -1.40957208e-02  5.91945425e-02 -1.07778624e-01
 -1.66075560e-03 -3.49910073e-02 -1.55652920e-02  7.45433345e-02
 -4.12941799e-02  5.37815038e-04  7.04870885e-03 -1.40278768e-02
 -7.28707686e-02  8.88745561e-02 -1.05868988e-01 -5.80531359e-02
  1.32054845e-02 -4.54950966e-02 -1.54807707e-02 -1.04608268e-01
 -9.91796032e-02 -1.30223315e-02 -2.40661260e-02  1.47242351e-02
 -4.41984907e-02  1.01582780e-01  3.63772325e-02  1.18886456e-02
  1.12593643e-01  1.19526973e-02 -1.09250136e-01  9.13381726e-02
  2.07785070e-02  6.77518249e-02 -8.81119817e-02 -1.92660633e-02
  7.86692556e-03  1.19423242e-02  2.72759199e-02 -1.48471203e-02
 -4.16160449e-02 -5.15379831e-02  1.75230447e-02 -6.53398409e-02
  6.67893738e-02  3.69280353e-02 -2.93837842e-02  6.44635707e-02
  1.50244944e-02 -5.80623522e-02  3.03445687e-03  4.71660717e-33
 -9.96222720e-03 -3.66365314e-02  1.01559246e-02 -3.11507890e-03
  2.91366577e-02  8.44082609e-02  5.98580651e-02 -6.17922284e-03
 -4.60570157e-02  2.94226524e-03  5.53226005e-03 -6.32231236e-02
 -8.66878498e-03 -9.75478664e-02 -5.55449575e-02  6.82541579e-02
  3.86904794e-05 -1.58946272e-02  7.57756606e-02  1.57166261e-03
 -3.20544094e-02  7.39171505e-02 -4.82016522e-03 -8.16864967e-02
  1.56251267e-02  8.77632108e-03  3.53802815e-02 -3.96549217e-02
  1.74401160e-02 -5.36913006e-03 -1.17890358e-01  7.28996843e-02
  2.75984444e-02 -5.85543700e-02  3.56230810e-02 -8.55589882e-02
  1.05720470e-02 -1.13238841e-01 -7.14891627e-02  1.23321459e-01
  7.84521326e-02 -5.81422485e-02 -7.49774277e-02 -1.40110357e-03
 -6.63916096e-02  1.27556510e-02 -1.26748662e-02 -4.52761874e-02
  4.91011329e-02  5.00531532e-02 -2.81284731e-02  2.58537624e-02
  3.54838073e-02 -1.21827133e-01 -2.37642461e-03 -5.08298120e-03
 -5.97237656e-03 -6.81369007e-02 -1.64998797e-04  5.84488697e-02
  3.02756391e-02  8.48220102e-03  3.01388837e-02  2.72637624e-02
 -8.68293568e-02 -1.37803346e-01  8.74428824e-03  4.77685519e-02
 -1.22989774e-01  1.08424492e-01  3.60402651e-02 -4.24787812e-02
  2.51057427e-02 -1.22721627e-01 -4.06374456e-03  1.59871001e-02
 -1.09213796e-02 -8.24598782e-03 -2.57140864e-02 -7.41462708e-02
  6.03851117e-02  6.56388253e-02  6.45045340e-02 -8.32839534e-02
 -6.25500605e-02  4.05630618e-02 -1.19801117e-02  1.00329109e-02
 -6.38134480e-02  1.63242929e-02 -1.37770763e-02 -1.23444825e-01
  9.19521612e-04 -4.15375233e-02  4.26644683e-02 -6.65143119e-33
  3.51585150e-02  3.57572958e-02 -3.64335775e-02 -3.39915343e-02
  2.56061833e-02 -5.39256409e-02 -1.31593430e-02  5.27275428e-02
  8.30871835e-02  3.37640494e-02 -1.28791220e-02 -3.90342586e-02
  6.31681234e-02 -2.60400195e-02 -1.68164745e-02 -2.68972442e-02
 -2.58892272e-02 -1.39167709e-02 -1.93847585e-02  1.67227238e-02
  3.01458053e-02  3.28438804e-02 -3.40511575e-02  4.18023430e-02
 -2.48982739e-02  2.42730398e-02  7.43946657e-02  1.07374467e-01
 -2.30939388e-02  4.33414802e-02 -6.54275343e-02 -3.53252441e-02
  4.58002016e-02  5.12307957e-02 -8.75697937e-03  7.13446289e-02
 -9.57950577e-02  3.36004011e-02  7.11497944e-03  2.84665134e-02
 -7.10170111e-03 -4.58336435e-02 -5.51711991e-02  1.91347767e-02
  1.77480318e-02  2.25475654e-02 -5.48318066e-02  4.17846479e-02
  1.76758729e-02 -5.23450449e-02 -8.48830342e-02  3.29271294e-02
 -2.71608103e-02 -2.68509034e-02 -6.69463677e-03  3.24189030e-02
 -3.07322703e-02 -7.30514200e-03 -2.85941362e-02  3.61508839e-02
 -3.17813605e-02 -1.92195568e-02  9.67820291e-04 -3.17266677e-04
 -7.66520053e-02 -2.67177280e-02 -5.68166897e-02 -1.97584219e-02
  2.41052918e-02 -2.53416635e-02 -3.72255184e-02 -4.37235506e-03
  3.26403137e-03 -4.42079231e-02 -1.44448481e-03  4.59422506e-02
  4.32470255e-02  2.67789196e-02  5.08521274e-02  2.53786333e-02
 -7.47616440e-02 -3.84502448e-02 -3.17853540e-02  7.14443475e-02
  1.48405358e-02  5.31493872e-02 -5.62601499e-02  6.99993297e-02
  3.99880856e-02  2.32559219e-02  4.19362523e-02  4.89355624e-02
 -1.84000954e-02 -8.03829581e-02 -2.34053079e-02 -6.30200674e-08
 -5.24590909e-02 -8.50499198e-02 -5.18860575e-03 -4.48771706e-03
  7.81672299e-02 -2.99798399e-02  4.00875416e-03 -6.50048926e-02
 -5.74973710e-02  2.23747827e-02 -8.05079415e-02 -1.84239317e-02
  6.71070535e-03 -5.59491813e-02  5.99036142e-02 -4.98700738e-02
  1.99369825e-02 -3.35395336e-02  1.37360403e-02  7.69261941e-02
  6.33475110e-02 -3.58108878e-02  1.02170601e-01  2.92165112e-02
 -1.67520735e-02  1.21593671e-02  3.36379148e-02  1.94090307e-02
 -9.38283801e-02  9.75208580e-02  4.22481410e-02  1.37608238e-02
 -1.38188958e-01 -1.89771075e-02  5.60849681e-02 -1.04198523e-01
  1.64387114e-02  1.89709719e-02  1.66514013e-02  4.48935144e-02
  1.89584885e-02  5.67194028e-03  1.71467941e-02 -1.29205000e-03
  2.58260053e-02  1.30078018e-01  2.76613310e-02  5.24059571e-02
  5.20564318e-02  6.48864135e-02 -1.07016131e-01  2.02612821e-02
 -7.16666952e-02 -5.11583239e-02  5.65446913e-02 -6.08494924e-03
 -2.49995571e-02  2.71810940e-03  2.57700365e-02  1.28613487e-01
  5.78322895e-02  7.56893866e-03  6.04107277e-03 -3.12569551e-02]</t>
        </is>
      </c>
    </row>
    <row r="213">
      <c r="A213" s="1" t="n">
        <v>211</v>
      </c>
      <c r="B213" t="n">
        <v>212</v>
      </c>
      <c r="C213" t="inlineStr">
        <is>
          <t>Wahlheimat</t>
        </is>
      </c>
      <c r="D213" t="inlineStr">
        <is>
          <t>Samstag, 22. Februar</t>
        </is>
      </c>
      <c r="E213" t="inlineStr">
        <is>
          <t>Sawito</t>
        </is>
      </c>
      <c r="F213" t="inlineStr">
        <is>
          <t>Spandauer Straße 14 14612 Falkensee</t>
        </is>
      </c>
      <c r="G213" t="inlineStr">
        <is>
          <t>food-and-drink</t>
        </is>
      </c>
      <c r="H213" t="inlineStr">
        <is>
          <t>199 €</t>
        </is>
      </c>
      <c r="I213" t="inlineStr">
        <is>
          <t>https://www.eventbrite.de/e/wahlheimat-tickets-1084047397949?aff=ebdssbdestsearch</t>
        </is>
      </c>
      <c r="J213"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213" t="inlineStr">
        <is>
          <t>eat! berlin</t>
        </is>
      </c>
      <c r="L213" t="inlineStr">
        <is>
          <t>Rückerstattungsrichtlinie
Keine Rückerstattungen</t>
        </is>
      </c>
      <c r="M213" t="inlineStr">
        <is>
          <t>Dauer nicht verfügbar</t>
        </is>
      </c>
      <c r="N213" t="inlineStr">
        <is>
          <t>Events in Deutschland, Events in Brandenburg, Events in Falkensee, Falkensee Galas, Falkensee Essen und Trinken Galas</t>
        </is>
      </c>
      <c r="O213" t="inlineStr">
        <is>
          <t xml:space="preserve">
    The event titled "Wahlheimat" is scheduled to take place on Samstag, 22. Februar at Sawito, 
    specifically at Spandauer Straße 14 14612 Falkensee.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randenburg, Events in Falkensee, Falkensee Galas, Falkensee Essen und Trinken Galas.
    </t>
        </is>
      </c>
      <c r="P213" t="inlineStr">
        <is>
          <t>[-2.69553307e-02  6.76266253e-02 -2.80977078e-02  3.54369655e-02
 -5.80257438e-02 -4.00116062e-03  5.14931884e-03 -3.53594385e-02
  4.45328318e-02 -3.64952758e-02  1.59789138e-02 -5.08124679e-02
  3.32445651e-03 -1.56632848e-02  2.19558999e-02  4.19222168e-04
  3.33949998e-02 -6.46574348e-02 -2.95686219e-02 -6.67811744e-03
  1.05438866e-01 -6.34972900e-02 -9.96168517e-03  4.96773608e-02
 -9.09655690e-02 -1.97954662e-03 -2.90141860e-03 -3.51890810e-02
  5.92762139e-04 -5.46134487e-02  7.60322064e-02 -9.64809116e-03
 -6.98286369e-02 -5.38440533e-02  6.34105653e-02  1.78856999e-02
  7.08379745e-02 -1.12545706e-01 -4.42278087e-02  6.45622462e-02
  4.07380983e-02  1.67781562e-02 -1.13581754e-01 -1.29244933e-02
  3.84121493e-04 -4.80133221e-02  2.09224727e-02  3.11936513e-02
 -7.79865086e-02  2.97269002e-02  5.33447713e-02 -4.89964485e-02
  7.57786110e-02 -9.22302753e-02  2.75827944e-04 -6.03486374e-02
 -3.04433051e-02  4.40830588e-02  4.25273441e-02  1.12321433e-02
  3.32389846e-02 -2.95928977e-02 -4.68304865e-02 -2.21191291e-02
 -8.90286043e-02 -2.44542342e-02 -4.10076082e-02 -1.89299863e-02
  2.28057392e-02 -5.09675108e-02  1.26033984e-02 -7.39790127e-02
  3.27177905e-02 -2.27847546e-02 -4.68410216e-02 -1.50107406e-02
 -1.59535967e-02  2.89284140e-02 -7.16591626e-02 -4.44793180e-02
 -1.06672486e-02 -9.87852663e-02  3.83106284e-02  2.10666843e-02
  7.57014975e-02  1.00294305e-02 -6.12550043e-02  1.46393497e-02
 -6.35969937e-02 -9.68262739e-03 -5.13988174e-02 -1.66853908e-02
  1.73180401e-02 -1.23585025e-02  6.45621261e-03  2.57906411e-02
 -1.13777362e-03  1.83187891e-02  8.14496279e-02  5.45965210e-02
  2.25004405e-02  3.58669385e-02 -4.91396040e-02  6.13663644e-02
  1.38140367e-02 -3.40632349e-02 -8.17007050e-02 -2.00206134e-02
  2.35250164e-02 -3.18928994e-02 -5.62938601e-02  1.00733638e-02
  8.01883042e-02 -2.99799517e-02 -9.80224833e-02  6.66187406e-02
 -3.63132618e-02 -2.07404532e-02  8.18499476e-02 -3.09149940e-02
 -1.98497865e-02  7.10739195e-02  4.90392298e-02  6.75854161e-02
  6.71867728e-02  6.64794445e-02  5.62313199e-02  1.51467384e-32
 -2.18071342e-02 -1.35461524e-01 -2.75970940e-02 -9.00503546e-02
  1.18317217e-01 -4.45866436e-02  1.92956664e-02 -1.70639949e-03
  6.74564242e-02 -3.82389687e-02  2.69102510e-02 -7.39898831e-02
 -1.01118567e-04 -1.22357748e-01  8.45081136e-02 -6.57006679e-03
  8.96370597e-03 -6.48989081e-02 -1.29323089e-02 -7.40711838e-02
 -6.69589490e-02 -3.22526172e-02  1.53291197e-02  3.78994942e-02
 -3.53919156e-02  1.31273717e-01  1.49573330e-02 -2.56843697e-02
  5.22394106e-02  5.79927117e-02  5.45969307e-02 -3.54681537e-02
 -6.73052343e-03 -1.65664020e-03 -4.92458828e-02  3.78584750e-02
 -3.87558639e-02 -3.08175422e-02 -2.85627358e-02 -9.08335149e-02
 -3.93795110e-02 -1.31607249e-01 -5.84254377e-02 -1.85975991e-03
 -7.21577331e-02  7.10912496e-02 -1.16883749e-02  4.72549796e-02
  1.27463743e-01  3.94886509e-02 -4.92129140e-02 -2.84796227e-02
  2.82765739e-02 -1.38172619e-02 -1.20092481e-01  4.54792455e-02
 -5.23722805e-02 -6.62491247e-02  7.88235851e-03  1.25585804e-02
 -2.24906486e-03  9.92209185e-03  2.71707941e-02  2.65020807e-03
 -4.89291176e-02 -4.62882072e-02  6.16783239e-02 -7.04115555e-02
  2.39213724e-02 -8.54190532e-03  3.69987376e-02  3.69239748e-02
  9.55322161e-02  3.50682102e-02  5.80118075e-02  1.51821179e-02
  1.17472652e-02  3.09559964e-02 -3.87666002e-02  1.09197907e-01
 -1.19366841e-02 -2.44594645e-02  7.31585547e-02 -6.20545596e-02
 -2.80785020e-02  9.95120406e-03  3.18292566e-02 -6.10984750e-02
  2.55110208e-02  2.40057725e-02 -8.17818120e-02 -2.21562870e-02
 -4.66449261e-02  7.35427737e-02 -3.69414166e-02 -1.61677126e-32
  9.43807587e-02  4.86144377e-03  2.35092193e-02 -1.19894836e-03
 -6.78062532e-03  5.25591634e-02 -3.04340236e-02 -2.76688188e-02
  6.94917189e-03  4.34554182e-02 -4.60415669e-02  5.54484203e-02
  9.19857156e-03 -1.85240041e-02 -3.32643115e-03  6.26717061e-02
  2.00488139e-02 -7.52055459e-03  1.37444073e-02  1.81906449e-03
  1.28555316e-02  6.65452704e-03 -4.68973108e-02  2.76439283e-02
 -9.22772381e-03 -5.36927432e-02  6.81727231e-02 -3.18093598e-02
 -5.93065359e-02 -6.69550151e-02 -3.76212634e-02 -3.00855096e-03
 -1.42704993e-02  8.48731957e-03 -2.93310396e-02  1.38924504e-02
  1.94293149e-02  5.94215132e-02 -3.97984758e-02  5.28650964e-03
  1.15458425e-02  1.13454834e-02 -2.96704937e-02  3.92133184e-02
  9.27688777e-02  3.09541393e-02 -5.46772033e-02 -1.22049794e-01
  3.97648811e-02 -8.76727477e-02  1.68046057e-02  3.43179852e-02
  3.61546651e-02  8.76073465e-02  6.25027046e-02  1.30660057e-01
 -6.84693530e-02 -6.52157366e-02 -2.82380991e-02 -4.58602346e-02
  6.70501869e-03  4.93041947e-02 -3.16003785e-02  4.31500562e-02
  6.07637912e-02 -4.36287820e-02 -1.04000233e-01 -6.36519268e-02
  5.95377348e-02  8.75657983e-03 -2.91897804e-02  1.96440946e-02
  5.42205380e-05  1.89092662e-02 -8.90627801e-02 -4.42960709e-02
 -2.27789767e-02  4.72390875e-02 -8.83483514e-02 -2.67052110e-02
  1.75195374e-02  9.52522829e-02  1.87570346e-03 -2.79121939e-02
  1.47127910e-02  1.83476266e-02  9.12426338e-02  5.97834960e-02
 -6.69859210e-03  7.95124173e-02 -1.53144300e-02  8.40278566e-02
  2.19245162e-02  7.40773529e-02  5.47899157e-02 -6.81207553e-08
  2.98625100e-02  2.47837231e-02 -7.27602914e-02  8.45441595e-03
  6.14483170e-02 -9.93949100e-02  4.12119599e-03  8.02602842e-02
 -1.03918552e-01  1.07883409e-01 -7.06962496e-02  5.31276222e-03
 -8.38992819e-02  2.13153381e-02 -9.18623656e-02  2.83475239e-02
 -7.20691634e-03 -7.40194088e-03  3.40102590e-03  1.52584603e-02
  6.06069900e-02 -3.64835188e-02  4.51368280e-02 -6.88960962e-03
 -1.53646180e-02 -1.38189020e-02 -3.14146541e-02  2.55357698e-02
  3.14257964e-02 -2.86479704e-02 -8.32023919e-02  5.22495024e-02
 -4.41603623e-02 -2.81296950e-02 -1.74285602e-02 -2.34594774e-02
 -6.61295205e-02  2.76982728e-02  2.83865985e-02  6.38174638e-02
 -3.18802372e-02 -2.21638698e-02  8.34202543e-02  2.17652973e-02
  9.44051221e-02 -1.19464807e-02 -9.38688591e-02 -5.04193306e-02
  9.53307077e-02  5.18346764e-02 -2.68658660e-02 -1.04244808e-02
 -4.02281206e-04  2.88023818e-02 -3.26095521e-02 -1.04227336e-03
 -3.82836163e-02 -6.64175972e-02 -1.07160890e-02  1.09005999e-02
  7.49420077e-02 -1.70648172e-02 -7.84580316e-03 -1.87495872e-02]</t>
        </is>
      </c>
    </row>
    <row r="214">
      <c r="A214" s="1" t="n">
        <v>212</v>
      </c>
      <c r="B214" t="n">
        <v>213</v>
      </c>
      <c r="C214" t="inlineStr">
        <is>
          <t>Judy LaDivina Tell Mama (Tickets for 19.02.2025)</t>
        </is>
      </c>
      <c r="D214" t="inlineStr">
        <is>
          <t>Mittwoch, 19. Februar</t>
        </is>
      </c>
      <c r="E214" t="inlineStr">
        <is>
          <t>Bar Zum schmutzigen Hobby</t>
        </is>
      </c>
      <c r="F214" t="inlineStr">
        <is>
          <t>Revaler Straße 99 10245 Berlin</t>
        </is>
      </c>
      <c r="G214" t="inlineStr">
        <is>
          <t>community</t>
        </is>
      </c>
      <c r="H214" t="inlineStr">
        <is>
          <t>Kostenlos</t>
        </is>
      </c>
      <c r="I214" t="inlineStr">
        <is>
          <t>https://www.eventbrite.de/e/judy-ladivina-tell-mama-tickets-for-19022025-tickets-1205571038429?aff=ebdssbdestsearch</t>
        </is>
      </c>
      <c r="J214" t="inlineStr">
        <is>
          <t>On Wednesdays we Tell Mama! Tickets for 19.02.2025
Judy La Divina - Tell Mama and special guest BROWNSUGARBISCUIT
Doors open: 8.30pm and Show: 9pm
Judy LaDivina, die 2015 nach Berlin zog und seither die Bühnen der Hauptstadt erobert hat, ist bekannt für ihre illustren Choreographien und Lipsync-Performances. Als Gastgeberin diverser Shows und „Mother of Dragoholic“, einer monatlichen Plattform für aufstrebende Drag-Künstler, bringt sie regelmäßig frischen Wind in die Berliner Drag-Szene.
Mit "Tell Mama" erwartet Dich die beste Gelegenheit der LipSync-Diva ganz nah zu sein. Lass dich verzaubern und inspirieren. Show in englischer Sprache.
Judy LaDivina is back on stage for special Tell Mama shows at Zum Schmutzigen Hobby. It’s time to get up close and personal with the lipsync Diva and be ready to confess!
Okurrr?!
EINTRITT ERST AB 18 JAHREN!
Bitte die Hinweise der Bar Zum schmutzigen Hobby beachten:
Das Veranstaltung ist nur für Personen ab 18 Jahre.
Ein Ausweisdokument ist vorzuzeigen.
Das Ticket ist ein One Way Ticket, es verliert beim Verlassen der Location seine Gültigkeit.
Das Hausrecht liegt beim Personal der Bar Zum schmutzigen Hobby, d.h. insbesondere angetrunkenen Personen kann der Einlass verwehrt werden. Verboten sind Waffen, Drogen, eigene Getränke.
Die Bar Zum schmutzigen Hobby ist ein LGBTQ Safe Space. Jegliche Handlungen, die das friedliche Miteinander unserer Besucher:innen stört, werden mit Hausverweis oder Hausverbot geahndet.
Sollte die Bar durch behördliche Anordnung geschlossen werden, erstatten wir den Ticketpreis zurück.
Judy LaDivina, who moved to Berlin in 2015 and has since conquered the capital's stages, is known for her illustrious choreographies and lip sync performances. As the host of various shows and “Mother of Dragoholic”, a monthly platform for aspiring drag artists, she regularly brings a breath of fresh air into the Berlin drag scene.
With "Tell Mama" you have the best opportunity to get up close and personal with the LipSync diva. Let yourself be enchanted and inspired. Show in English.
Judy LaDivina is back on stage for special Tell Mama shows at Bar Zum schmutzigen Hobby.. It’s time to get up close and personal with the lipsync Diva and be ready to confess!
Okurrr?!
ENTRY ONLY FROM 18 YEARS OF AGE!
Please note the bar's advice on Bar Zum schmutzigen Hobby:
The event is only for people aged 18 and over.
An identification document must be presented.
The ticket is a one-way ticket and loses its validity when you leave the location.
The house rules lie with the bar staff. For the dirty hobby, i.e. people who are particularly drunk can be refused entry. Weapons, drugs and your own drinks are prohibited.
The Bar Zum schmutzigen Hobby is an LGBTQ safe space. Any actions that disrupt the peaceful coexistence of our visitors will be punished with expulsion or a ban from the house.
If the bar is closed by official order, we will refund the ticket price.
If the bar is closed by authority order, we will refund the ticket price.</t>
        </is>
      </c>
      <c r="K214" t="inlineStr">
        <is>
          <t>Bar Zum schmutzigen Hobby</t>
        </is>
      </c>
      <c r="L214" t="inlineStr">
        <is>
          <t>Rückerstattungsrichtlinie
Keine Rückerstattungen</t>
        </is>
      </c>
      <c r="M214" t="inlineStr">
        <is>
          <t>Dauer nicht verfügbar</t>
        </is>
      </c>
      <c r="N214" t="inlineStr">
        <is>
          <t>Events in Deutschland, Events in Berlin, Events in Berlin, Berlin Attractions, Berlin Community Attractions, #drag, #lgbtq, #queer, #lgbtqia, #dragqueen, #dragshow</t>
        </is>
      </c>
      <c r="O214" t="inlineStr">
        <is>
          <t xml:space="preserve">
    The event titled "Judy LaDivina Tell Mama (Tickets for 19.02.2025)" is scheduled to take place on Mittwoch, 19. Februar at Bar Zum schmutzigen Hobby, 
    specifically at Revaler Straße 99 10245 Berlin. This event falls under the "community" category. 
    Description: On Wednesdays we Tell Mama! Tickets for 19.02.2025
Judy La Divina - Tell Mama and special guest BROWNSUGARBISCUIT
Doors open: 8.30pm and Show: 9pm
Judy LaDivina, die 2015 nach Berlin zog und seither die Bühnen der Hauptstadt erobert hat, ist bekannt für ihre illustren Choreographien und Lipsync-Performances. Als Gastgeberin diverser Shows und „Mother of Dragoholic“, einer monatlichen Plattform für aufstrebende Drag-Künstler, bringt sie regelmäßig frischen Wind in die Berliner Drag-Szene.
Mit "Tell Mama" erwartet Dich die beste Gelegenheit der LipSync-Diva ganz nah zu sein. Lass dich verzaubern und inspirieren. Show in englischer Sprache.
Judy LaDivina is back on stage for special Tell Mama shows at Zum Schmutzigen Hobby. It’s time to get up close and personal with the lipsync Diva and be ready to confess!
Okurrr?!
EINTRITT ERST AB 18 JAHREN!
Bitte die Hinweise der Bar Zum schmutzigen Hobby beachten:
Das Veranstaltung ist nur für Personen ab 18 Jahre.
Ein Ausweisdokument ist vorzuzeigen.
Das Ticket ist ein One Way Ticket, es verliert beim Verlassen der Location seine Gültigkeit.
Das Hausrecht liegt beim Personal der Bar Zum schmutzigen Hobby, d.h. insbesondere angetrunkenen Personen kann der Einlass verwehrt werden. Verboten sind Waffen, Drogen, eigene Getränke.
Die Bar Zum schmutzigen Hobby ist ein LGBTQ Safe Space. Jegliche Handlungen, die das friedliche Miteinander unserer Besucher:innen stört, werden mit Hausverweis oder Hausverbot geahndet.
Sollte die Bar durch behördliche Anordnung geschlossen werden, erstatten wir den Ticketpreis zurück.
Judy LaDivina, who moved to Berlin in 2015 and has since conquered the capital's stages, is known for her illustrious choreographies and lip sync performances. As the host of various shows and “Mother of Dragoholic”, a monthly platform for aspiring drag artists, she regularly brings a breath of fresh air into the Berlin drag scene.
With "Tell Mama" you have the best opportunity to get up close and personal with the LipSync diva. Let yourself be enchanted and inspired. Show in English.
Judy LaDivina is back on stage for special Tell Mama shows at Bar Zum schmutzigen Hobby.. It’s time to get up close and personal with the lipsync Diva and be ready to confess!
Okurrr?!
ENTRY ONLY FROM 18 YEARS OF AGE!
Please note the bar's advice on Bar Zum schmutzigen Hobby:
The event is only for people aged 18 and over.
An identification document must be presented.
The ticket is a one-way ticket and loses its validity when you leave the location.
The house rules lie with the bar staff. For the dirty hobby, i.e. people who are particularly drunk can be refused entry. Weapons, drugs and your own drinks are prohibited.
The Bar Zum schmutzigen Hobby is an LGBTQ safe space. Any actions that disrupt the peaceful coexistence of our visitors will be punished with expulsion or a ban from the house.
If the bar is closed by official order, we will refund the ticket price.
If the bar is closed by authority order, we will refund the ticket price.
    It is organized by Bar Zum schmutzigen Hobby and will last for Dauer nicht verfügbar. 
    Key topics and themes include: Events in Deutschland, Events in Berlin, Events in Berlin, Berlin Attractions, Berlin Community Attractions, #drag, #lgbtq, #queer, #lgbtqia, #dragqueen, #dragshow.
    </t>
        </is>
      </c>
      <c r="P214" t="inlineStr">
        <is>
          <t>[ 4.50709369e-03 -3.67851257e-02 -5.73189324e-03  3.46751325e-02
 -2.13905219e-02  8.27525333e-02 -4.14251685e-02 -1.58977266e-02
 -2.75856146e-04 -6.45444915e-02 -4.86709587e-02 -9.39654559e-02
 -4.98773754e-02  3.40402272e-04  8.64239410e-03  6.76769018e-03
  6.96614087e-02 -9.59264487e-03  1.17718102e-02  6.22735731e-02
  2.81641330e-03 -7.01350579e-03  4.84201200e-02  1.01820938e-01
 -4.65094373e-02  1.48659311e-02 -6.50198236e-02 -1.63585786e-02
  7.94398412e-03 -1.00478996e-02 -1.06829181e-02  1.38577921e-02
  5.00969682e-03  5.48646636e-02 -5.49773686e-02 -5.85204288e-02
  6.95466995e-02 -4.42464538e-02 -5.50770797e-02  1.00950390e-01
  8.58695153e-03  7.17055053e-03 -9.49099213e-02 -3.56558040e-02
  1.60991400e-02  1.91125739e-02  3.89128439e-02  5.02649471e-02
 -1.07139453e-01  1.04637751e-02  9.85789206e-03  1.11542046e-02
  6.45147683e-03 -5.27586862e-02 -9.27238259e-03 -1.55428657e-02
  2.38774978e-02 -3.36510278e-02  4.37879860e-02  2.84076426e-02
 -3.48876379e-02 -2.60187071e-02 -6.83824420e-02 -3.98533978e-03
 -2.55050156e-02 -1.28655389e-01 -1.12389978e-02  9.99748632e-02
  5.67210950e-02 -3.98610234e-02  5.12984768e-02 -4.06442881e-02
 -1.84593685e-02 -3.87182795e-02 -2.88645085e-02  1.60896722e-02
  2.53793076e-02  1.36629799e-02 -2.36652736e-02 -2.48736423e-02
  1.46763353e-02 -8.52617994e-02  3.81667167e-02 -4.02376316e-02
  1.85861662e-02 -5.16091287e-02 -4.19690795e-02 -7.38061825e-03
 -4.03494574e-02 -5.53677417e-03 -9.00492743e-02  8.11305735e-03
 -6.30020946e-02  5.09025529e-02 -4.68366817e-02  1.73517186e-02
 -3.52895372e-02 -3.88271618e-03  8.28831568e-02  3.54909375e-02
  1.02222199e-02  5.55041321e-02 -1.48706045e-03  2.36956980e-02
 -3.17183770e-02 -2.44113076e-02  1.66155230e-02  3.02238564e-04
 -3.85071971e-02  4.12395224e-02  1.01545721e-03  3.01797148e-02
  3.89931686e-02 -4.31364663e-02 -6.96884766e-02 -1.92285534e-02
  6.18233392e-03 -8.21622461e-03 -2.57643647e-02 -7.24502057e-02
  5.07032610e-02 -8.17316817e-04  7.61815980e-02 -2.66323090e-02
 -2.71991231e-02 -7.24635273e-03  3.06657758e-02  1.23543104e-32
 -3.34003940e-02 -1.08996682e-01 -2.72247512e-02  5.54517955e-02
  1.64629728e-01  1.16462238e-01 -4.85605858e-02  2.91025843e-02
  3.28181162e-02  5.10124415e-02 -2.84504779e-02 -5.70969991e-02
 -2.84307525e-02 -1.32743344e-01 -5.39997630e-02  5.22407703e-02
  2.98211053e-02 -3.05010639e-02 -3.19388025e-02 -7.29798228e-02
  2.38008928e-02  7.56192431e-02 -3.67079191e-02 -6.10945560e-02
  3.98563966e-02  4.95854905e-03  7.23232180e-02 -6.12637848e-02
  2.58350149e-02  1.90221276e-02 -1.01768207e-02 -4.30681147e-02
 -1.85855161e-02 -9.17416140e-02  3.27720903e-02 -3.21035460e-02
  2.25673281e-02 -8.21715742e-02  4.37813206e-03 -8.11249465e-02
 -5.84359244e-02 -1.06227897e-01 -6.97121397e-02 -2.31881905e-02
 -2.48190258e-02  1.01049691e-01  3.19498964e-02  9.46725067e-03
  9.88562107e-02  4.42901328e-02 -1.41109526e-02 -6.74164966e-02
 -5.80565743e-02  6.08909242e-02  4.63120341e-02  7.11071193e-02
  6.37821183e-02 -2.40367036e-02  7.17449784e-02  2.84477416e-03
 -2.63816938e-02  4.86347117e-02  2.67329272e-02 -6.62227422e-02
  2.36134715e-02 -5.97822852e-02  8.06658529e-03  5.83872721e-02
  4.26530018e-02  9.56362393e-03 -2.77395896e-03 -2.23063882e-02
  2.87138093e-02 -4.15316373e-02  1.46821653e-02  2.01019309e-02
 -2.10032938e-03  2.13988721e-02  9.79314074e-02 -6.39992356e-02
  4.29655015e-02  4.27532755e-02  6.38448969e-02 -1.07078487e-02
  9.41156968e-02 -5.55750839e-02 -8.01529083e-03  2.41403449e-02
 -9.33283418e-02 -8.05661269e-03 -2.69641001e-02  7.12781325e-02
  1.01379558e-01  3.62612642e-02  6.92942971e-03 -1.35958558e-32
  5.47803976e-02  6.67538196e-02 -7.07823783e-02  1.91148389e-02
  1.01120934e-01 -2.50011105e-02 -3.31659243e-02  4.98195030e-02
  5.98644763e-02  6.50350587e-04 -2.44328827e-02 -5.07670678e-02
  2.24602241e-02 -2.20722817e-02  4.31879684e-02  4.32621799e-02
  3.91093753e-02  3.31383198e-02 -5.68066724e-02 -6.00543320e-02
 -8.35400224e-02 -2.05693524e-02 -1.33364916e-01  4.34518754e-02
 -8.98696184e-02 -2.78117638e-02  9.14619565e-02  4.31281626e-02
 -3.66673283e-02 -7.43181072e-03 -6.21476844e-02 -5.58218583e-02
 -8.83677676e-02  3.40598971e-02  4.31018583e-02 -4.52512968e-03
  9.69164595e-02 -9.52028763e-03 -5.08283526e-02 -1.06184334e-02
 -1.57300159e-02  1.70944184e-02 -3.60878222e-02  4.70936559e-02
  1.91382356e-02  4.93468046e-02 -1.03880309e-01 -5.22990003e-02
  6.92977831e-02  1.97488535e-02 -3.28790881e-02 -9.98412073e-02
  2.99137714e-03  1.19139381e-01  2.18336321e-02  8.85398884e-04
  7.97370076e-02 -5.00371493e-02  3.24921943e-02  3.47857550e-02
  2.15423293e-02  4.55884114e-02 -1.34388626e-01 -5.64723015e-02
  3.42507362e-02 -4.76333387e-02 -4.24841344e-02 -5.51288649e-02
  6.62446916e-02  5.73182330e-02  1.32267429e-02  8.49379823e-02
 -7.60542452e-02 -1.46613093e-02 -7.01745749e-02  7.29928538e-02
  8.71731415e-02  3.75275471e-04  1.56641025e-02  7.74968788e-02
  3.58218700e-02  7.11441562e-02  2.72043590e-02 -4.18544076e-02
  4.87076640e-02 -1.73473805e-02  2.25475468e-02  1.12376185e-02
 -3.96487564e-02  5.46384268e-02  5.19781709e-02 -4.20054188e-03
  4.19269763e-02 -2.51030922e-02  2.76892912e-02 -6.67981226e-08
 -5.00165857e-02 -1.00319665e-02 -3.12750489e-02 -1.21420063e-01
  8.81387666e-03 -1.01261109e-01 -5.05462103e-02 -3.43758129e-02
 -4.11778316e-02  1.93830393e-02  4.46155816e-02  9.63417522e-04
 -3.35168280e-02  7.44180307e-02  3.28530297e-02 -7.40512535e-02
 -1.55846924e-02 -4.79658321e-02 -3.01583633e-02 -2.66952217e-02
  1.20076120e-01 -2.26135869e-02  3.73468101e-02  9.42959916e-03
  9.50453244e-03 -5.27349673e-02 -9.04800892e-02  7.53629357e-02
 -4.05322236e-04  1.21254306e-02 -3.55178788e-02  1.42522408e-02
  1.98276173e-02  2.04437394e-02 -4.35127839e-02 -7.51740113e-02
 -1.43723208e-02 -1.52010722e-02 -6.05439348e-03  2.54939366e-02
  4.21416126e-02 -1.11242078e-01  2.82844584e-02 -1.35077471e-02
  3.60308215e-02  7.83469900e-03  1.67536307e-02 -2.28548013e-02
 -5.03688082e-02  8.28220770e-02 -6.68145567e-02 -4.72799800e-02
  6.17072731e-03  6.52374327e-02 -1.96565245e-03  9.48008150e-03
 -1.19392656e-01  5.41199073e-02  5.39323986e-02  2.57693920e-02
 -5.24712447e-03  1.55389402e-02 -1.70206223e-02  5.09907841e-04]</t>
        </is>
      </c>
    </row>
    <row r="215">
      <c r="A215" s="1" t="n">
        <v>213</v>
      </c>
      <c r="B215" t="n">
        <v>214</v>
      </c>
      <c r="C215" t="inlineStr">
        <is>
          <t>Below Deck Comedy (English Comedy on a Boat) + Popcorn and FREE SHOTs</t>
        </is>
      </c>
      <c r="D215" t="inlineStr">
        <is>
          <t>Wednesday, February 19</t>
        </is>
      </c>
      <c r="E215" t="inlineStr">
        <is>
          <t>Historisches Schiff Helene</t>
        </is>
      </c>
      <c r="F215" t="inlineStr">
        <is>
          <t>Märkisches Ufer 1z 10179 Berlin, Show map</t>
        </is>
      </c>
      <c r="G215" t="inlineStr">
        <is>
          <t>arts</t>
        </is>
      </c>
      <c r="H215" t="inlineStr">
        <is>
          <t>From €3.42</t>
        </is>
      </c>
      <c r="I215" t="inlineStr">
        <is>
          <t>https://www.eventbrite.co.uk/e/below-deck-comedy-english-comedy-on-a-boat-popcorn-and-free-shots-registration-1219333803229?aff=ebdssbdestsearch</t>
        </is>
      </c>
      <c r="J215" t="inlineStr">
        <is>
          <t>BELOW DECK COMEDY! English Standup on a BOAT
Hop aboard the historic MV Helena for a night of laughter, drinks, and some tasty Popcorn!
BELOW DECK COMEDY.... Join us aboard the historic MV Helena EVERY WEDNESDAY for some jokie jokes. Each week features some of Berlin's hilarious international comedians working out their favourite new jokes, and making you laugh!
If you're looking for a cool location to sit back, relax, and enjoy a drink with a side of giggles then this is the show for you. You can even grab food before the show at the boat's café.
We've got limited seating on our comedy vessel. So be sure to RESERVE YOUR SEATS ahead of time so that you don't get turned away! We offer a special 3€ seat reservation so that you can guarantee your spot at the show and we don't have to turn you away because we are full. It's free seating and first come first serve, so show up early for the seats with the best views.
Additionally, we offer a special 13€ ticket for seats in the back with tables and table service. You pay 3€ in advance and the remaining 10€ at the door (card/cash).
We'll head BELOW DECK to the cozy stage area inside of the boat. So no matter how cold outside, we can bring you some warm laughs. Our beautiful and historic venue has a full bar with loads of hand crafted cocktails, cold beer, and a selection of wines. You can also come down early and enjoy dinner or some snacks from the kitchen on the stern of the boat (that's the back for the nautically challenged) before the show begins.
One important note: the café and the bar are both card only!
Where? The historic MV Helena! Just steps away from the U Märkisches Museum and S+U Jannowitzbrücke stations, and directly on the Spree. (Märkisches Ufer 34, 10179 Berlin)
When? Every Wednesday. Seating for the show begins at 7.30pm and the show itself starts promptly at 8pm. The dining &amp; drinks area of the boat is open from 5pm.
Why? Because laughter is nice, and you want something to do on a Wednesday. So why not do it on a boat!
This is a donation based show with suggested donations of 12-15€ if you have made a reservation, 15-20€ if you have not. We take cash or card, but the boat's bar is card only.
Seat reservations are only valid till 7.45pm. Please come to the venue before then. No refunds for people who arrive after the show started.
Your host for this show will be the wonderful Patrick Moore. Check out his instagram here.
If you've made it all the way down here, just reserve a seat already. What more do you want from us?! Geez!
Also, here are some more shows of us: Propaganda Comedy</t>
        </is>
      </c>
      <c r="K215" t="inlineStr">
        <is>
          <t>Propaganda Comedy</t>
        </is>
      </c>
      <c r="L215" t="inlineStr">
        <is>
          <t>Refund Policy
No Refunds</t>
        </is>
      </c>
      <c r="M215" t="inlineStr">
        <is>
          <t>Dauer nicht verfügbar</t>
        </is>
      </c>
      <c r="N215" t="inlineStr">
        <is>
          <t>Germany Events, Berlin Events, Things to do in Berlin, Berlin Performances, Berlin Arts Performances, #comedy, #funny, #berlin, #boat, #english, #expats, #things_to_do, #things_to_do_in_berlin</t>
        </is>
      </c>
      <c r="O215" t="inlineStr">
        <is>
          <t xml:space="preserve">
    The event titled "Below Deck Comedy (English Comedy on a Boat) + Popcorn and FREE SHOTs" is scheduled to take place on Wednesday, February 19 at Historisches Schiff Helene, 
    specifically at Märkisches Ufer 1z 10179 Berlin, Show map. This event falls under the "arts" category. 
    Description: BELOW DECK COMEDY! English Standup on a BOAT
Hop aboard the historic MV Helena for a night of laughter, drinks, and some tasty Popcorn!
BELOW DECK COMEDY.... Join us aboard the historic MV Helena EVERY WEDNESDAY for some jokie jokes. Each week features some of Berlin's hilarious international comedians working out their favourite new jokes, and making you laugh!
If you're looking for a cool location to sit back, relax, and enjoy a drink with a side of giggles then this is the show for you. You can even grab food before the show at the boat's café.
We've got limited seating on our comedy vessel. So be sure to RESERVE YOUR SEATS ahead of time so that you don't get turned away! We offer a special 3€ seat reservation so that you can guarantee your spot at the show and we don't have to turn you away because we are full. It's free seating and first come first serve, so show up early for the seats with the best views.
Additionally, we offer a special 13€ ticket for seats in the back with tables and table service. You pay 3€ in advance and the remaining 10€ at the door (card/cash).
We'll head BELOW DECK to the cozy stage area inside of the boat. So no matter how cold outside, we can bring you some warm laughs. Our beautiful and historic venue has a full bar with loads of hand crafted cocktails, cold beer, and a selection of wines. You can also come down early and enjoy dinner or some snacks from the kitchen on the stern of the boat (that's the back for the nautically challenged) before the show begins.
One important note: the café and the bar are both card only!
Where? The historic MV Helena! Just steps away from the U Märkisches Museum and S+U Jannowitzbrücke stations, and directly on the Spree. (Märkisches Ufer 34, 10179 Berlin)
When? Every Wednesday. Seating for the show begins at 7.30pm and the show itself starts promptly at 8pm. The dining &amp; drinks area of the boat is open from 5pm.
Why? Because laughter is nice, and you want something to do on a Wednesday. So why not do it on a boat!
This is a donation based show with suggested donations of 12-15€ if you have made a reservation, 15-20€ if you have not. We take cash or card, but the boat's bar is card only.
Seat reservations are only valid till 7.45pm. Please come to the venue before then. No refunds for people who arrive after the show started.
Your host for this show will be the wonderful Patrick Moore. Check out his instagram here.
If you've made it all the way down here, just reserve a seat already. What more do you want from us?! Geez!
Also, here are some more shows of us: Propaganda Comedy
    It is organized by Propaganda Comedy and will last for Dauer nicht verfügbar. 
    Key topics and themes include: Germany Events, Berlin Events, Things to do in Berlin, Berlin Performances, Berlin Arts Performances, #comedy, #funny, #berlin, #boat, #english, #expats, #things_to_do, #things_to_do_in_berlin.
    </t>
        </is>
      </c>
      <c r="P215" t="inlineStr">
        <is>
          <t>[ 7.39487773e-03 -3.14670242e-02 -7.15272268e-03  9.43511818e-03
  6.89469129e-02  8.98969546e-02  4.83552888e-02  2.78732716e-03
 -4.75738831e-02 -4.86504771e-02 -1.24863647e-02 -5.11850268e-02
 -7.85854086e-02  3.81036550e-02  1.21211894e-02 -6.93288594e-02
  1.37932464e-01 -7.18546286e-02  3.62089537e-02  5.59344254e-02
  2.69741789e-02 -4.26417328e-02  5.05490862e-02  3.80045199e-03
 -5.22221476e-02 -6.53524622e-02  1.40342899e-02 -3.91672216e-02
 -2.44782995e-02 -1.05019379e-03  1.94984898e-02  4.59586978e-02
  2.50686444e-02 -4.03235145e-02  8.26545805e-02 -2.75514871e-02
  7.43049756e-02 -6.53867573e-02  3.40446830e-02  7.44239315e-02
 -7.51509517e-02 -4.44430821e-02 -4.97545814e-03  6.84419051e-02
  2.65612314e-03 -7.73725705e-03  4.35119420e-02 -1.00862863e-03
  1.13898674e-02  8.10379237e-02  2.67763436e-03  2.13903263e-02
  1.77110322e-02 -4.67593782e-02 -1.46718714e-02 -4.12194356e-02
 -6.77915588e-02 -2.72311028e-02  3.32450345e-02 -1.87102668e-02
  3.43042985e-02 -8.00833851e-02 -1.14838006e-02  5.35002425e-02
 -3.83011103e-02 -1.25078678e-01 -6.24263212e-02  9.11624655e-02
  3.36114019e-02  2.75147893e-02 -1.32001070e-02  2.48937029e-02
  4.98888046e-02  1.60723757e-02  2.86026951e-02 -1.26205171e-02
 -2.95710843e-03 -7.59116858e-02  2.07774993e-02 -1.85264274e-02
 -3.32525410e-02 -3.08249798e-02  2.83317249e-02 -2.88328044e-02
 -2.53871921e-02 -6.11411147e-02  7.77572067e-03  4.93921041e-02
  2.42668744e-02 -2.83964090e-02 -3.27730849e-02 -1.11110760e-02
 -5.18243685e-02  1.76638141e-02 -6.11029938e-02 -1.31347105e-02
 -4.05830070e-02  5.61687388e-02  2.52758861e-02  1.05926968e-01
  4.69770879e-02  9.32443962e-02  5.58767170e-02 -1.22774187e-02
  3.08604054e-02  2.80619003e-02 -2.69426778e-02  4.03530896e-02
  3.19498628e-02 -1.08926453e-01 -3.62343267e-02  1.75845940e-02
  7.29667246e-02 -3.67162861e-02 -8.79154131e-02  2.43029911e-02
  8.65483843e-03 -1.00890957e-01  2.09761541e-02 -8.86056274e-02
  1.00180663e-01 -1.05667012e-02  1.16897270e-01  1.70221925e-02
 -2.37118937e-02  3.56105678e-02  7.90164843e-02  1.93016264e-33
 -7.45248497e-02 -8.10679272e-02 -6.22228272e-02 -3.38028856e-02
  9.61987823e-02 -4.60906886e-03 -5.21134622e-02 -3.06306556e-02
 -7.76075348e-02  6.43080994e-02 -3.84076242e-03 -8.00964534e-02
 -3.80343758e-02 -8.35619047e-02 -4.18541208e-02  3.45479115e-03
  1.01869693e-03 -4.95837517e-02 -6.53338758e-03 -2.65477132e-02
  2.81519853e-02 -3.67119419e-03  6.02973683e-04 -8.74840468e-02
 -2.52136476e-02  5.34415953e-02  6.38834462e-02 -8.23360160e-02
  9.88997966e-02  5.78435287e-02 -3.94530632e-02 -6.63232757e-03
 -5.33777960e-02 -4.89642806e-02  6.64015859e-02  6.42100815e-03
 -6.80366978e-02 -5.95245473e-02 -1.49283223e-02 -1.00455713e-02
 -1.55469691e-02 -1.44210830e-02 -1.11874186e-01  6.53640628e-02
 -1.73354428e-02  3.62315513e-02  1.70653146e-02  2.44990550e-02
  4.68562283e-02  2.16705836e-02 -2.56264489e-02 -2.54484341e-02
 -2.10095709e-03 -3.30531672e-02 -1.21458750e-02  3.39805558e-02
  4.71461900e-02 -4.68881149e-03  7.04752207e-02 -8.50981325e-02
 -5.55082187e-02  4.46877554e-02 -5.88780688e-03 -6.10421300e-02
 -4.86740358e-02  1.79995131e-02 -5.69974585e-03 -5.71216084e-02
  3.25417100e-03 -4.82793152e-02  5.41192144e-02  2.04698332e-02
  6.90395534e-02 -2.88871732e-02 -1.08092260e-02  8.07816610e-02
  1.30931847e-02 -4.11610566e-02  8.81129596e-03  5.63119911e-02
 -1.68372095e-02 -3.89683396e-02 -3.76164354e-02  1.92556027e-02
  7.10745016e-03 -1.00538276e-01  1.68645065e-02 -6.30830228e-02
 -2.34451075e-03 -2.34492030e-02 -6.14949912e-02 -3.23696062e-02
  2.78000664e-02 -2.32985131e-02  4.21933904e-02 -2.28959079e-33
  7.76406825e-02 -1.63338892e-02 -9.55284685e-02 -1.82390288e-02
 -5.36630116e-03 -3.61142564e-03  3.39686871e-02 -3.01713720e-02
  3.07164099e-02 -2.30570808e-02 -1.28167763e-01  2.95878993e-03
  6.72608009e-03  2.21844390e-02  3.21459435e-02 -2.15172078e-02
  9.04392973e-02  2.78859008e-02 -4.04531807e-02  6.66990355e-02
  5.68359867e-02  3.95725444e-02 -2.19861437e-02  8.19725320e-02
 -4.29349355e-02  1.09798379e-01  1.33688435e-01  2.54668295e-02
 -8.68537351e-02 -6.01263670e-03 -6.75916299e-02 -1.31892590e-02
 -9.83862299e-03 -4.13729958e-02  2.90078553e-03  5.87629601e-02
 -1.69009231e-02  2.07136218e-02 -1.05340227e-01 -1.34741922e-03
  4.84276637e-02 -2.53392179e-02 -1.77196357e-02  2.64857113e-02
  3.43714394e-02  5.59439920e-02 -9.66394320e-02 -4.59619937e-03
 -2.21549696e-03  2.79796869e-03 -8.03547278e-02 -4.47103642e-02
 -3.93742435e-02 -2.11558472e-02  7.98312426e-02 -1.48776965e-02
 -4.12108190e-03 -5.42498827e-02  2.47669388e-02 -2.35310998e-02
 -7.31138419e-03  1.22770797e-02 -3.34429853e-02 -1.06086973e-02
  4.90979366e-02 -4.74193553e-03 -5.91589175e-02  1.39779765e-02
  4.65707332e-02  3.38446423e-02 -4.19650786e-02  2.33020373e-02
 -3.06421202e-02  5.51683456e-03 -5.41387051e-02  8.39695036e-02
  9.83780921e-02  2.46197917e-02  5.68459444e-02 -2.53348611e-02
 -4.42270152e-02 -1.34852380e-02  5.98703846e-02  1.59288757e-02
  5.46653531e-02  5.73009104e-02 -1.72231179e-02  1.23989126e-02
 -1.77016817e-02  4.99058738e-02  5.15607223e-02  7.60281533e-02
 -8.30103271e-03  1.74389798e-02  2.89250705e-02 -5.03096587e-08
 -8.92549008e-03  2.55969670e-02  3.72677892e-02 -6.52918243e-04
 -1.57727618e-02 -1.75228268e-01 -2.65625939e-02 -3.58773284e-02
 -1.77034531e-02  1.82051247e-03  3.21271531e-02  1.81219017e-04
  9.01269466e-02 -2.89438106e-02  5.13178408e-02  4.83628325e-02
 -2.52503622e-03 -2.99190450e-03 -9.14463624e-02  2.16186941e-02
 -3.54355038e-03  4.62035462e-02  1.15869649e-01 -4.20689955e-03
 -5.24712950e-02  5.32935001e-02  3.70809287e-02  3.70529704e-02
  1.20888725e-01 -1.08938202e-01 -4.96853562e-03  6.01497293e-02
 -7.87448958e-02  6.17909320e-02  4.84014302e-02 -3.31242010e-02
 -4.62831780e-02  1.98583864e-02 -5.25298435e-03  4.68631834e-02
 -1.43408939e-01 -8.37742612e-02  3.06696966e-02 -6.39826432e-03
  1.49564492e-02  8.86054337e-02  6.79447269e-03  4.93464917e-02
  1.09405173e-02  8.82413890e-03 -1.06997624e-01 -7.71232247e-02
 -5.56674376e-02  6.95130751e-02  3.33732441e-02  4.05854583e-02
 -4.28520329e-02  7.10997730e-02 -1.43877966e-02  2.81799659e-02
 -2.60759126e-02  4.15131301e-02 -1.07860640e-01  2.23255306e-02]</t>
        </is>
      </c>
    </row>
    <row r="216">
      <c r="A216" s="1" t="n">
        <v>214</v>
      </c>
      <c r="B216" t="n">
        <v>215</v>
      </c>
      <c r="C216" t="inlineStr">
        <is>
          <t>EMHA: Expo para Médicos Hispanos en Alemania</t>
        </is>
      </c>
      <c r="D216" t="inlineStr">
        <is>
          <t>Saturday, March 22</t>
        </is>
      </c>
      <c r="E216" t="inlineStr">
        <is>
          <t>Berlin</t>
        </is>
      </c>
      <c r="F216" t="inlineStr">
        <is>
          <t>Hotel Intercontinental Berlin Budapester St. 2. 10787 Berlin, Show map</t>
        </is>
      </c>
      <c r="G216" t="inlineStr">
        <is>
          <t>business</t>
        </is>
      </c>
      <c r="H216" t="inlineStr">
        <is>
          <t>From €41.13</t>
        </is>
      </c>
      <c r="I216" t="inlineStr">
        <is>
          <t>https://www.eventbrite.de/e/emha-expo-para-medicos-hispanos-en-alemania-tickets-1203305151099?aff=ebdssbdestsearch</t>
        </is>
      </c>
      <c r="J216" t="inlineStr">
        <is>
          <t>¿Quieres transformar tu carrera como médico en Alemania?</t>
        </is>
      </c>
      <c r="K216" t="inlineStr">
        <is>
          <t>Ariscel Brito Rojas</t>
        </is>
      </c>
      <c r="L216" t="inlineStr">
        <is>
          <t>Refund Policy
Refunds up to 7 days before event</t>
        </is>
      </c>
      <c r="M216" t="inlineStr">
        <is>
          <t>Event lasts 13 hours</t>
        </is>
      </c>
      <c r="N216" t="inlineStr">
        <is>
          <t>Germany Events, Berlin Events, Things to do in Berlin, Berlin Conferences, Berlin Business Conferences, #networking, #evento, #médicos, #alemania, #homologacion, #facharzt, #assistenzarzt, #emha_expo, #medicos_hispanos, #medicos_en_alemania</t>
        </is>
      </c>
      <c r="O216" t="inlineStr">
        <is>
          <t xml:space="preserve">
    The event titled "EMHA: Expo para Médicos Hispanos en Alemania" is scheduled to take place on Saturday, March 22 at Berlin, 
    specifically at Hotel Intercontinental Berlin Budapester St. 2. 10787 Berlin, Show map. This event falls under the "business" category. 
    Description: ¿Quieres transformar tu carrera como médico en Alemania?
    It is organized by Ariscel Brito Rojas and will last for Event lasts 13 hours. 
    Key topics and themes include: Germany Events, Berlin Events, Things to do in Berlin, Berlin Conferences, Berlin Business Conferences, #networking, #evento, #médicos, #alemania, #homologacion, #facharzt, #assistenzarzt, #emha_expo, #medicos_hispanos, #medicos_en_alemania.
    </t>
        </is>
      </c>
      <c r="P216" t="inlineStr">
        <is>
          <t>[ 6.67600781e-02  6.48367852e-02 -6.63014427e-02 -2.34829709e-02
  1.76963361e-03  3.63339745e-02 -1.50931720e-02 -9.20941704e-04
  9.33882967e-03 -2.76955329e-02 -4.17823792e-02  1.65111956e-03
 -8.73814449e-02  6.11589588e-02 -2.70203245e-03 -2.01164298e-02
  1.35954078e-02 -6.92046508e-02 -3.56654339e-02 -2.87823589e-03
  4.81274053e-02 -5.03671207e-02 -1.63977277e-02  4.04189602e-02
 -7.32977912e-02  1.84070244e-02 -2.19308734e-02 -6.69542477e-02
 -4.56626117e-02  1.02244578e-02  3.33318040e-02 -1.64311007e-02
  3.76956500e-02  3.32904346e-02  6.20445125e-02  4.14546626e-03
  6.35700068e-03 -7.67865628e-02  7.36468360e-02  5.44460751e-02
 -3.36872065e-04 -4.71883602e-02 -5.37761450e-02  6.83949962e-02
  4.10961211e-02 -5.17627709e-02  7.85699859e-02  4.91797924e-02
 -3.11727058e-02  8.14411938e-02 -1.98260471e-02 -5.07616028e-02
  1.05767399e-02  4.27298732e-02  1.92101300e-02  3.06624230e-02
 -4.74347547e-02 -1.28518432e-01  2.50030402e-02 -6.19174242e-02
 -1.16801411e-02 -1.69170145e-02 -4.72226255e-02 -1.21445032e-02
 -7.79557303e-02 -1.14964657e-02 -2.37646773e-02  1.28054708e-01
  3.91269363e-02 -4.00755666e-02  5.39500192e-02 -1.23969302e-01
  3.31605901e-03  8.08029622e-02  1.64406318e-02 -3.30825299e-02
  3.88138145e-02 -2.80733202e-02  1.60897914e-02 -5.31787165e-02
  3.59382816e-02 -5.12899980e-02 -9.24827706e-04 -3.14012839e-04
  3.69021706e-02 -7.93976057e-03 -3.33632156e-02  9.57010407e-03
  7.21050203e-02  2.73884889e-02 -3.86490859e-02 -2.30630767e-02
  3.34930271e-02 -3.95150594e-02 -2.75813174e-02 -5.18782809e-03
  5.11752488e-03  9.61109437e-03  8.12378079e-02  6.95392936e-02
  7.59057477e-02  4.58643073e-03  5.87211065e-02  3.19159962e-02
 -6.10655397e-02 -6.21375144e-02 -4.74263988e-02  6.10542744e-02
 -3.21514420e-02 -2.57534832e-02 -5.16414903e-02  2.71302037e-04
  7.50970319e-02 -6.84317127e-02 -6.52785823e-02  8.14109892e-02
  1.52388113e-02  7.50901690e-03 -2.01910622e-02  3.03352135e-03
  4.63826023e-02  3.05761509e-02 -1.62366536e-02 -5.29574417e-02
 -7.84007907e-02  7.45322928e-02  1.71789005e-02  5.39846809e-33
 -7.85290524e-02 -1.02544859e-01 -2.05774177e-02  7.41052404e-02
  9.29509625e-02  3.88443470e-02 -5.28533347e-02 -2.86622830e-02
 -1.84357427e-02  2.31807679e-03 -1.31170720e-01  5.25342822e-02
  5.88980550e-03  2.01199073e-02 -5.25823049e-02  1.01240426e-02
  4.28983383e-02  2.18214225e-02 -5.04141189e-02 -2.85424963e-02
 -2.02542357e-02  1.70307234e-02 -6.83876574e-02 -2.43389308e-02
  1.08131571e-02  1.32554099e-01  4.53764983e-02 -2.64417343e-02
  5.80455661e-02  4.88637686e-02 -3.81635614e-02  5.42132854e-02
 -2.52880882e-02 -9.46229417e-03 -2.73213931e-03  4.70455922e-02
 -1.54718691e-02 -2.38898974e-02 -1.21669052e-02 -8.63947719e-02
  3.37566926e-05 -1.15981698e-02 -1.05333135e-01  2.79843789e-02
  8.47977921e-02  1.08379669e-01  1.50781041e-02  1.03731705e-02
  1.90312475e-01 -2.22380124e-02  1.49403913e-02 -4.84574437e-02
 -2.04863213e-02 -9.09575820e-03  3.92975584e-02  7.40925372e-02
 -2.59010140e-02 -2.02773791e-02  5.42746037e-02 -2.03462448e-02
  1.25406804e-02  2.68211477e-02  9.68060642e-03  4.65370007e-02
  1.51699418e-02 -4.14547063e-02 -1.51450383e-02 -2.72534485e-03
 -3.80491558e-03  3.15801129e-02  8.48207583e-06  6.92469478e-02
  4.61363606e-02 -3.65221314e-02 -1.34120267e-02  2.58396994e-02
 -2.02909368e-03  3.63552906e-02 -1.22033451e-02  9.81368348e-02
 -6.84887022e-02  1.24695618e-02  1.43445775e-01  3.38436551e-02
  1.75922923e-02  3.93961482e-02  2.35332046e-02  6.50946945e-02
 -8.79611075e-02  2.74136732e-03 -6.74987510e-02  5.07293008e-02
 -2.34832373e-02  8.63892138e-02 -1.63706690e-02 -8.20029708e-33
  5.74617349e-02 -1.11164331e-01 -4.60205451e-02 -2.75795832e-02
  2.40805559e-02  1.22210421e-02 -5.98524883e-02  3.22038010e-02
  9.34744906e-03  1.99232567e-02 -9.46866069e-03 -7.21687227e-02
  5.88327833e-02  1.58097353e-02 -7.25271739e-03  2.19385214e-02
  5.36706336e-02 -1.89372953e-02 -1.12305641e-01  6.63264021e-02
 -5.18252254e-02  3.63251306e-02 -3.24961208e-02  1.86626334e-03
 -1.20276377e-01  1.19040292e-02  1.02950573e-01  9.94842313e-03
 -1.24703720e-02 -5.51452301e-02 -1.10786699e-01 -2.88297758e-02
 -7.71531463e-02  4.26900834e-02 -3.90060768e-02  1.13303773e-01
 -1.57903470e-02 -2.26956010e-02 -1.59762390e-02 -2.73900367e-02
  3.18950340e-02  2.36903988e-02 -5.16215563e-02  4.34676521e-02
  4.80899587e-02  1.90560799e-02 -7.99425766e-02 -5.98876365e-02
  3.79493870e-02 -9.68434140e-02  1.21313417e-02 -3.31072360e-02
 -5.63326851e-02  5.98822441e-03  6.83760494e-02  6.92976639e-03
 -9.49304253e-02 -1.33106098e-01 -5.83571270e-02  4.36529443e-02
 -9.00108367e-03  2.35644802e-02 -1.20474724e-02  6.37234189e-03
 -2.14830432e-02 -8.87222737e-02 -2.88406815e-02 -1.80337136e-03
  1.51724815e-02  1.00769727e-02  1.18184216e-01  5.27583733e-02
 -1.77765325e-01 -2.42983773e-02 -4.14840616e-02  2.16709394e-02
  3.07296459e-02 -1.06744021e-02 -1.47467069e-02 -3.68690491e-02
  3.81384790e-02 -3.88296554e-03  1.21085383e-02  5.47646582e-02
 -5.53451627e-02  5.70098832e-02  1.25354761e-02  2.65943371e-02
  3.51149635e-03  8.38622898e-02 -2.83540487e-02  1.19490838e-02
 -7.39934742e-02  5.51401675e-02  7.13829836e-03 -5.80392516e-08
 -6.29106909e-03  7.54644945e-02  4.65188036e-03  6.53410563e-03
 -6.17054775e-02 -9.50998738e-02 -4.50939424e-02 -4.38045897e-03
  2.76329760e-02  6.65540323e-02 -7.02040568e-02  2.35645566e-02
 -5.17359413e-02  7.69268498e-02 -4.91622910e-02 -2.80446038e-02
 -3.12216654e-02  3.44653614e-02  3.12811579e-03 -1.89941321e-02
 -3.19007807e-03  1.82555318e-02  9.94318649e-02 -8.96840245e-02
  8.90687574e-03 -9.49298963e-03 -5.16039506e-02  2.17380710e-02
  5.84504157e-02 -4.54151146e-02 -5.09085245e-02  1.66888665e-02
 -9.09865275e-02  2.86107715e-02 -8.31125677e-02 -3.25442925e-02
 -6.87312288e-03 -7.80986547e-02  1.34501988e-02 -9.38470289e-03
  3.72707583e-02 -8.03201720e-02 -1.14014968e-02  2.96772216e-02
 -3.85338441e-02 -4.84254546e-02 -1.49608525e-02 -2.09446140e-02
  9.21904668e-03 -2.10619979e-02 -1.59949996e-03 -3.69093195e-02
  5.39198034e-02 -4.37803492e-02  1.80845801e-03  1.56464037e-02
 -1.13446321e-02 -1.66751221e-02  1.25707285e-02  6.04773872e-02
  4.94731218e-02 -5.23031317e-02 -8.78071338e-02  2.42471956e-02]</t>
        </is>
      </c>
    </row>
    <row r="217">
      <c r="A217" s="1" t="n">
        <v>215</v>
      </c>
      <c r="B217" t="n">
        <v>216</v>
      </c>
      <c r="C217" t="inlineStr">
        <is>
          <t>Element of Prime - Zusatztermin</t>
        </is>
      </c>
      <c r="D217" t="inlineStr">
        <is>
          <t>Donnerstag, 27. Februar</t>
        </is>
      </c>
      <c r="E217" t="inlineStr">
        <is>
          <t>The Westin Grand Berlin</t>
        </is>
      </c>
      <c r="F217" t="inlineStr">
        <is>
          <t>Friedrichstraße 158-164 10117 Berlin</t>
        </is>
      </c>
      <c r="G217" t="inlineStr">
        <is>
          <t>food-and-drink</t>
        </is>
      </c>
      <c r="H217" t="inlineStr">
        <is>
          <t>159 €</t>
        </is>
      </c>
      <c r="I217" t="inlineStr">
        <is>
          <t>https://www.eventbrite.de/e/element-of-prime-zusatztermin-tickets-1115272252329?aff=ebdssbdestsearch</t>
        </is>
      </c>
      <c r="J217"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217" t="inlineStr">
        <is>
          <t>eat! berlin</t>
        </is>
      </c>
      <c r="L217" t="inlineStr">
        <is>
          <t>Rückerstattungsrichtlinie
Keine Rückerstattungen</t>
        </is>
      </c>
      <c r="M217" t="inlineStr">
        <is>
          <t>Dauer nicht verfügbar</t>
        </is>
      </c>
      <c r="N217" t="inlineStr">
        <is>
          <t>Events in Deutschland, Events in Berlin, Events in Berlin, Berlin Galas, Berlin Essen und Trinken Galas</t>
        </is>
      </c>
      <c r="O217" t="inlineStr">
        <is>
          <t xml:space="preserve">
    The event titled "Element of Prime - Zusatztermin" is scheduled to take place on Donnerstag, 27. Februar at The Westin Grand Berlin, 
    specifically at Friedrichstraße 158-164 10117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217" t="inlineStr">
        <is>
          <t>[-1.59974229e-02  6.62666261e-02 -7.46026188e-02  2.59752776e-02
  2.26046052e-02  1.99302714e-02  6.88761622e-02  4.98634614e-02
  1.97641626e-02 -7.26914825e-03 -2.98362076e-02 -1.33937178e-02
  3.27370502e-02 -2.08912697e-02  3.21325101e-02 -7.74516612e-02
  5.21777496e-02 -9.40337405e-02 -4.17160690e-02  1.21817156e-03
  4.86593507e-02 -7.47322515e-02  3.85419391e-02  4.31302860e-02
 -9.01695862e-02  8.48180056e-03 -1.14769274e-02  1.78603095e-03
  4.69480716e-02 -8.14799964e-03  6.78824708e-02  4.85272845e-03
 -1.08494563e-03  1.24856681e-02  8.74990523e-02 -6.55774847e-02
  7.13971183e-02 -9.95088220e-02 -7.85297155e-02  4.69341315e-02
  1.25473320e-01 -2.41847010e-03 -1.46834180e-01 -1.48572298e-02
 -6.10657362e-03 -6.78474922e-03  4.38015908e-02  4.15195301e-02
 -1.06796674e-01  6.09545521e-02  4.65726815e-02 -2.67520957e-02
  4.73968983e-02 -3.87617499e-02 -8.01027846e-03 -7.98712373e-02
 -3.39512266e-02 -5.25526516e-02  4.36633080e-02  2.28081234e-02
 -4.09423336e-02 -3.68920304e-02 -2.09407713e-02 -7.92883430e-03
 -2.73881480e-02 -2.07996946e-02 -4.41444591e-02  1.56142842e-02
  2.67028995e-02 -5.70469499e-02  7.29972571e-02 -3.61541994e-02
  1.80473123e-02  3.66301946e-02 -2.35329587e-02 -1.96869802e-02
 -5.85558265e-03  6.88776548e-04 -9.53405797e-02 -8.59936699e-02
 -7.65670985e-02 -9.37988088e-02 -1.29984058e-02  2.07674410e-03
  1.33829797e-02 -2.46237982e-02 -5.72923310e-02  4.32117023e-02
 -3.05793178e-03  2.66278465e-03 -6.40504435e-03 -2.37351507e-02
  3.44849676e-02  3.04928236e-02 -2.18495671e-02  5.75346053e-02
  3.21251899e-02 -4.02811095e-02  1.06853589e-01  6.27621710e-02
  2.78282501e-02  3.97091918e-02 -1.44328957e-03  1.56318769e-02
  2.36015338e-02 -2.07451005e-02 -2.79472372e-03  3.33778448e-02
 -6.54265378e-03 -3.24981362e-02 -5.56513593e-02 -2.36019958e-02
  1.11831285e-01 -4.05143835e-02 -9.92650837e-02  1.92951839e-02
 -7.09413504e-03 -1.63751300e-02 -1.34240929e-02 -1.19177558e-01
  1.23564275e-02  3.19858715e-02  1.59421042e-02  2.46044658e-02
 -1.01465462e-02  1.06796823e-01  1.89675372e-02  1.67758090e-32
 -4.32230793e-02 -1.18857563e-01 -1.61336623e-02 -5.93315586e-02
  6.83967695e-02  1.15117915e-02 -9.26606590e-04  7.78622553e-02
  9.02249366e-02  3.10532805e-02 -1.14016430e-02 -7.36525580e-02
 -1.65127851e-02 -1.24985084e-01  4.95190024e-02 -3.53614092e-02
  1.82460770e-02 -5.42095937e-02  3.76920924e-02 -4.60880436e-02
 -4.01467271e-02 -1.81957223e-02  1.53112765e-02  1.56850461e-02
  5.91135863e-03  1.87182486e-01  2.63541639e-02 -3.46223153e-02
  6.92083016e-02  1.80018116e-02  2.49046423e-02 -3.14874128e-02
 -1.32199200e-02  1.77985523e-02  4.34935167e-02  3.20961350e-03
 -4.04265262e-02 -1.12404246e-02 -2.99570169e-02 -9.55049619e-02
 -3.85748371e-02 -1.17247894e-01 -8.20609108e-02 -1.13032348e-02
 -6.14984427e-04  4.04311940e-02 -2.57999059e-02  6.53879438e-03
  1.53997704e-01 -4.10197228e-02 -2.41878666e-02 -1.80088524e-02
  2.09914800e-02 -5.62138930e-02 -9.47531387e-02  6.40987083e-02
 -3.31445262e-02 -4.84637059e-02  1.10546844e-02 -3.86926606e-02
 -2.28549838e-02  2.15096190e-03 -1.21428436e-02  9.70926881e-03
 -1.08045470e-02 -1.52562475e-02  2.85904901e-03 -5.05897850e-02
  1.76361448e-03  4.82796729e-02  1.44302761e-02  4.76809070e-02
  9.46894512e-02  8.47879425e-03  5.43158427e-02  4.01773825e-02
  1.11790337e-02  9.87901352e-03 -7.89256766e-03  4.59231474e-02
 -4.94818501e-02  2.11814381e-02  2.84589939e-02  5.01649342e-02
 -1.86514053e-02  3.44292186e-02 -1.32603366e-02  3.94511549e-03
  5.85024767e-02 -7.80066708e-03 -4.00930308e-02 -2.39210222e-02
 -4.63383384e-02  2.68189833e-02 -6.54430762e-02 -1.67245824e-32
  6.01521656e-02  3.41329351e-02 -2.40898468e-02  5.64568862e-03
  4.07840386e-02  2.93024406e-02 -8.48854855e-02 -3.62612796e-03
  1.67364385e-02 -1.68030767e-03 -8.25922657e-03  3.20897624e-02
  1.58934444e-02 -5.86056598e-02  1.28441630e-02  9.57110673e-02
  9.65566188e-03  4.76734862e-02 -4.47070897e-02 -3.33733596e-02
 -5.10496162e-02  2.06547715e-02 -3.13634463e-02 -5.17516583e-02
 -6.70881271e-02 -1.44837573e-02  1.07962184e-01  3.02335694e-02
 -5.71561791e-02  3.37151662e-02 -4.43419553e-02  2.27511092e-03
 -4.69601452e-02 -6.68614805e-02  1.89493895e-02  7.61821773e-03
  5.07408045e-02  7.21503701e-03 -8.03407729e-02 -1.67985391e-02
 -6.86385995e-03 -1.72558916e-03  1.85859408e-02  5.67090884e-02
  1.03795044e-01  2.48524807e-02 -7.80236796e-02 -1.37582809e-01
  2.27046125e-02 -3.35444286e-02  1.36221945e-02 -6.11985065e-02
 -9.77054704e-03  3.27889398e-02  8.83614644e-02  8.99617225e-02
 -1.46636683e-02 -4.60357368e-02 -7.96623342e-03 -7.26127103e-02
  2.53568869e-02  8.78492221e-02 -7.33954133e-04  3.17748189e-02
  1.93466749e-02 -7.26583451e-02 -5.78192323e-02 -1.52252614e-02
  7.30441287e-02  3.55445929e-02  5.54673709e-02  2.88017709e-02
 -3.21610905e-02  2.19167676e-03 -1.25474647e-01  6.18237965e-02
  2.67709754e-02  1.28611147e-01 -6.76202849e-02 -4.67751641e-03
  4.78349999e-02  9.96048003e-02 -2.23955046e-02 -1.99953187e-02
 -5.11942506e-02  4.58040535e-02  6.98399618e-02  6.37256652e-02
 -2.36412268e-02  8.69685411e-02 -6.42943904e-02  4.44358066e-02
  4.31792252e-02  1.22153953e-01 -4.85684548e-04 -7.47135473e-08
 -3.53869461e-02  8.73791147e-03 -1.23370007e-01 -1.29725011e-02
  4.02331538e-02 -1.11016326e-01 -6.51535764e-02 -2.33001867e-03
 -8.77105147e-02  9.67930555e-02  1.52164965e-03  1.17012495e-02
 -9.14634243e-02  4.93958406e-03 -7.52744898e-02 -2.01353412e-02
 -3.27831507e-02 -1.54840266e-02 -4.04375643e-02 -1.39182527e-02
  7.79810399e-02 -5.01808850e-03  3.34527786e-03 -3.25353108e-02
  3.29460576e-02 -2.78322790e-02 -5.36009856e-02  1.08812973e-02
  5.10874316e-02 -2.54781581e-02 -3.56724858e-02  4.35204431e-02
 -6.46743225e-03 -2.34684721e-02  4.55057845e-02 -1.63075849e-02
 -4.75416929e-02  4.78562620e-03  4.24323454e-02  1.68205556e-02
 -1.77333551e-03 -4.31728400e-02  9.43686720e-03  6.26233686e-03
  4.66489829e-02 -5.76600293e-03 -9.92645994e-02  2.17068624e-02
  5.91203459e-02  7.84059018e-02 -7.95224905e-02 -1.84491053e-02
 -2.24537402e-02 -9.98744741e-04 -1.82647184e-02  4.21141507e-03
 -3.61638889e-02 -5.00122868e-02 -1.49128325e-02 -6.61712661e-02
  8.19705650e-02  8.18274636e-03 -4.18759286e-02  5.91260940e-03]</t>
        </is>
      </c>
    </row>
    <row r="218">
      <c r="A218" s="1" t="n">
        <v>216</v>
      </c>
      <c r="B218" t="n">
        <v>217</v>
      </c>
      <c r="C218" t="inlineStr">
        <is>
          <t>The Early Days • Indie-Party Like It's 200X • Lido • Berlin</t>
        </is>
      </c>
      <c r="D218" t="inlineStr">
        <is>
          <t>Samstag, 15. März</t>
        </is>
      </c>
      <c r="E218" t="inlineStr">
        <is>
          <t>Lido</t>
        </is>
      </c>
      <c r="F218" t="inlineStr">
        <is>
          <t>Cuvrystraße 7 10997 Berlin</t>
        </is>
      </c>
      <c r="G218" t="inlineStr">
        <is>
          <t>music</t>
        </is>
      </c>
      <c r="H218" t="inlineStr">
        <is>
          <t>Kostenlos</t>
        </is>
      </c>
      <c r="I218" t="inlineStr">
        <is>
          <t>https://www.eventbrite.de/e/the-early-days-indie-party-like-its-200x-lido-berlin-tickets-1214695108769?aff=ebdssbdestsearch</t>
        </is>
      </c>
      <c r="J218" t="inlineStr">
        <is>
          <t>WE LOVE:
The Killers // The Wombats // Metronomy // Two Door Cinema Club // Blur // Pixies // New Order // Bloc Party // The Kooks // Maximo Park // Franz Ferdinand // Tocotronic // Oasis // Arctic Monkeys // The Ting Tings // Arcade Fire // Phoenix // Shout Out Louds // Foals // Bonaparte // Editors // Vampire Weekend // Tomte // Florence + the Machine // Mumford &amp; Sons
-----------------------------------------------------
The Early Days ist eine Zeitreise in das goldene Jahrzehnt des Indie als die großen Bands um Arctic Monkey, Bloc Party &amp; The Killers Hitalben am laufenden Band produzierten und damit Musikgeschichte schrieben. Das waren noch Zeiten... The Early Days eben. Natürlich dürfen zwischen den ganzen Ausrast- und Mitsingsongs nicht die Wegbereiter wie The Smiths, Oasis und Queen fehlen. Also let's dance to Joy Division and celebrate the irony.
The Early Days is a journey back in time to the golden decade of indie, when the big bands like Arctic Monkey, Bloc Party &amp; The Killers churned out hit albums and wrote music history. Those were the days... The Early Days. Of course, among all the freakout- and singalong songs, pioneers like The Smiths, Oasis and Queen shouldn't be missing. So let's dance to Joy Division and celebrate the irony.
Britpop, Indie, Post-Punk, New Wave &amp; Beyond
Indie-Party Like It's 200X
THE EARLY DAYS
Sa. 15.03.25 // 23:59 // Lido // Berlin
-----------------------------------------------------
Wir bei Instagram &amp; Spotify
Minimum age: 18
Bitte seht in eurem eigenen Interesse davon ab, Tickets bei Drittanbieter zu kaufen.</t>
        </is>
      </c>
      <c r="K218" t="inlineStr">
        <is>
          <t>King Kong Kicks</t>
        </is>
      </c>
      <c r="L218" t="inlineStr">
        <is>
          <t>Rückerstattungsrichtlinie
Keine Rückerstattungen</t>
        </is>
      </c>
      <c r="M218" t="inlineStr">
        <is>
          <t>Dauer nicht verfügbar</t>
        </is>
      </c>
      <c r="N218" t="inlineStr">
        <is>
          <t>Events in Deutschland, Events in Berlin, Events in Berlin, Berlin Parties, Berlin Musik Parties, #party, #club, #indie, #berlin, #britpop, #indiemusic, #indierock, #lido, #indieparty, #theearlydays</t>
        </is>
      </c>
      <c r="O218" t="inlineStr">
        <is>
          <t xml:space="preserve">
    The event titled "The Early Days • Indie-Party Like It's 200X • Lido • Berlin" is scheduled to take place on Samstag, 15. März at Lido, 
    specifically at Cuvrystraße 7 10997 Berlin. This event falls under the "music" category. 
    Description: WE LOVE:
The Killers // The Wombats // Metronomy // Two Door Cinema Club // Blur // Pixies // New Order // Bloc Party // The Kooks // Maximo Park // Franz Ferdinand // Tocotronic // Oasis // Arctic Monkeys // The Ting Tings // Arcade Fire // Phoenix // Shout Out Louds // Foals // Bonaparte // Editors // Vampire Weekend // Tomte // Florence + the Machine // Mumford &amp; Sons
-----------------------------------------------------
The Early Days ist eine Zeitreise in das goldene Jahrzehnt des Indie als die großen Bands um Arctic Monkey, Bloc Party &amp; The Killers Hitalben am laufenden Band produzierten und damit Musikgeschichte schrieben. Das waren noch Zeiten... The Early Days eben. Natürlich dürfen zwischen den ganzen Ausrast- und Mitsingsongs nicht die Wegbereiter wie The Smiths, Oasis und Queen fehlen. Also let's dance to Joy Division and celebrate the irony.
The Early Days is a journey back in time to the golden decade of indie, when the big bands like Arctic Monkey, Bloc Party &amp; The Killers churned out hit albums and wrote music history. Those were the days... The Early Days. Of course, among all the freakout- and singalong songs, pioneers like The Smiths, Oasis and Queen shouldn't be missing. So let's dance to Joy Division and celebrate the irony.
Britpop, Indie, Post-Punk, New Wave &amp; Beyond
Indie-Party Like It's 200X
THE EARLY DAYS
Sa. 15.03.25 // 23:59 // Lido // Berlin
-----------------------------------------------------
Wir bei Instagram &amp; Spotify
Minimum age: 18
Bitte seht in eurem eigenen Interesse davon ab, Tickets bei Drittanbieter zu kaufen.
    It is organized by King Kong Kicks and will last for Dauer nicht verfügbar. 
    Key topics and themes include: Events in Deutschland, Events in Berlin, Events in Berlin, Berlin Parties, Berlin Musik Parties, #party, #club, #indie, #berlin, #britpop, #indiemusic, #indierock, #lido, #indieparty, #theearlydays.
    </t>
        </is>
      </c>
      <c r="P218" t="inlineStr">
        <is>
          <t>[ 1.67131238e-02 -1.68942455e-02 -2.18114108e-02  5.08436412e-02
 -1.07172821e-02  1.56265229e-01  8.18751054e-04 -4.62473929e-02
 -2.32681874e-02 -6.66925684e-02 -3.30481455e-02 -1.64360348e-02
 -6.47812188e-02 -1.39092179e-02 -1.89141873e-02 -9.35571827e-03
  3.95223796e-02 -2.15111743e-03 -2.83233747e-02  1.21684717e-02
 -3.13809030e-02 -1.00967675e-01 -2.48995144e-02  3.22085097e-02
 -2.37524193e-02  3.77183780e-02 -1.42056616e-02  2.05295049e-02
 -4.96456325e-02  3.82670201e-02  8.51415470e-03  9.99658331e-02
 -1.59021541e-02 -3.37992311e-02  6.06035143e-02 -6.78928662e-03
  4.02156822e-02 -9.51998085e-02 -2.24520154e-02  1.80837717e-02
 -2.16899789e-03  1.48185734e-02 -4.60987687e-02  1.82097591e-02
 -4.13969047e-02 -9.61272698e-03 -4.49854787e-03 -5.76805733e-02
 -6.05387576e-02  2.02516057e-02 -3.56537872e-03 -3.77220623e-02
  2.97287609e-02 -1.92499291e-02 -2.79120803e-02 -2.88478415e-02
 -3.80808599e-02  1.12859961e-02  7.08288401e-02 -2.17616651e-02
 -8.30784962e-02 -5.29606938e-02 -3.81884575e-02 -1.09478366e-02
 -4.36232463e-02 -7.14682713e-02 -1.02991154e-02  8.00039545e-02
  2.81912219e-02 -2.72013415e-02  8.22172910e-02 -5.24447598e-02
  2.65258756e-02  3.77433375e-02 -1.86111555e-02  1.20798824e-02
 -6.50330335e-02 -3.56076211e-02 -5.61225303e-02 -1.04337566e-01
  5.49976639e-02 -6.39293566e-02  2.47040625e-05 -9.71020386e-02
  2.45231707e-02 -3.35334726e-02 -6.91250386e-03 -9.89791751e-03
 -5.08499146e-02  4.08633277e-02 -7.64965713e-02  3.29444520e-02
 -5.46864569e-02 -2.11630054e-02 -8.50269198e-03 -7.86408689e-03
 -1.04725417e-02  2.24117748e-02  1.08779132e-01  9.00885165e-02
  1.58422031e-02  9.35099795e-02  6.12770324e-04  2.40625106e-02
 -6.68222969e-03 -6.77327216e-02 -4.94156703e-02  7.85276666e-02
 -1.03169821e-01 -6.40197992e-02 -3.96820381e-02 -1.47490865e-02
  6.01095892e-02 -4.25605550e-02  7.31885480e-03  5.28394766e-02
  3.21995094e-02  2.02562120e-02 -1.31755583e-02  1.47351567e-02
  4.77835163e-02 -5.11824228e-02 -1.68601926e-02  1.61695480e-02
 -8.57171789e-02  6.05534874e-02 -2.46723127e-02 -3.62058358e-33
  4.74661589e-03 -9.03608650e-02 -3.59349512e-02 -3.90162808e-04
  1.07080407e-01 -5.78742996e-02 -7.26262704e-02 -4.81133629e-03
 -1.87509786e-02  2.67308895e-02 -4.27905880e-02 -6.92045018e-02
 -1.25329038e-02 -1.41438216e-01  9.68279969e-03 -1.85085144e-02
 -3.01425229e-03  1.43302763e-02 -5.90449609e-02 -5.60967214e-02
 -9.50817913e-02  1.09876059e-01 -1.85834151e-03 -2.49769166e-02
 -6.23063277e-03  1.27974108e-01  5.94878197e-02 -5.98303527e-02
  6.71600103e-02  1.63645986e-02  9.05897934e-03  6.84210733e-02
 -2.90671196e-02 -1.35276550e-02  5.70249110e-02  8.13477710e-02
 -4.12425585e-02 -6.86144978e-02 -1.30794914e-02 -6.52501956e-02
  6.36440888e-02 -3.79462279e-02 -1.71582118e-01  3.21344212e-02
 -1.48733882e-02  8.45565796e-02 -7.19171613e-02  2.71474360e-03
  1.74575508e-01 -5.52266724e-02 -1.36777516e-02  8.98739230e-03
 -4.81478162e-02  3.42083387e-02  5.76481409e-02  1.17941707e-01
  2.00373549e-02 -2.75093354e-02  7.71944597e-02 -1.89609490e-02
  7.84273818e-02  5.31270057e-02 -1.37128802e-02 -2.47524381e-02
  1.11376299e-02  3.29724886e-02  2.77940147e-02 -4.41168472e-02
 -6.11059554e-03  1.32900923e-02 -1.42967869e-02 -7.90399089e-02
  1.08533747e-01 -1.01856114e-02  5.45804948e-02  5.85021302e-02
  1.51108000e-02 -1.28995068e-02  2.74000391e-02  1.50350174e-02
 -5.34514785e-02  2.12602224e-02 -8.98751710e-03  1.49661647e-02
  4.69459370e-02 -5.69971651e-03  3.57902907e-02 -2.72903927e-02
 -7.62468204e-02  2.19327956e-02 -6.23828843e-02  1.74413919e-02
 -7.19522759e-02  1.28886700e-02 -7.60989487e-02 -1.29863455e-33
  1.10162459e-01 -3.59510221e-02 -2.15309672e-02 -2.73317173e-02
  2.46169884e-02  6.64803460e-02 -1.18834965e-01 -9.44426283e-03
  5.69364540e-02  1.06270835e-01  3.93379340e-03 -4.84684817e-02
  8.08144882e-02 -2.45248200e-03 -3.84910963e-02 -5.53626642e-02
  5.07003665e-02  2.45453566e-02 -6.78777993e-02  6.61067367e-02
 -4.68692034e-02 -3.56154190e-03  7.71977380e-03 -1.55709358e-03
 -3.97901349e-02  1.78025523e-03  8.80432948e-02  6.07809313e-02
 -4.40501980e-02  2.58792639e-02 -2.83524618e-02 -4.12231237e-02
 -7.66336173e-02 -1.06029719e-01  3.45100053e-02  9.14291590e-02
  3.90025936e-02  2.57865409e-03 -8.21133107e-02 -1.53917018e-02
 -6.41011447e-02 -1.73957255e-02 -1.61507502e-02  9.19164792e-02
  6.37908801e-02  1.88158099e-02 -1.03075176e-01  8.69451016e-02
 -2.18448713e-02 -4.04765233e-02  1.44790893e-03  2.29470269e-03
 -5.29288985e-02  1.25094771e-03  4.88030799e-02  7.57257864e-02
 -7.93559998e-02 -1.03703514e-01 -2.35360321e-02  4.09300178e-02
  8.59801751e-03  4.24339920e-02 -5.22749759e-02 -2.95974929e-02
  1.02706365e-02 -3.77677791e-02 -1.89995300e-02 -1.71638634e-02
  3.87002416e-02  3.54029946e-02  1.02763215e-05  3.77586521e-02
 -5.91189489e-02  7.40826363e-03 -9.91874710e-02  8.00862815e-03
 -2.82459427e-02  5.16059771e-02  2.37983856e-02 -2.93202270e-02
 -3.93385300e-03  9.82023403e-02  2.32543144e-03  3.81925702e-02
 -5.55037148e-03  7.43790716e-02  4.73711267e-02  5.33965342e-02
  9.12910420e-03  2.20217612e-02  4.88663651e-02 -1.19590340e-02
 -1.38256736e-02  4.27192543e-03 -6.36064857e-02 -5.85144058e-08
 -1.05909137e-02  6.05839267e-02 -2.84858365e-02 -1.22841140e-02
  5.23616225e-02 -8.39098394e-02 -2.75232829e-02 -6.09315373e-02
 -3.24900299e-02  4.63528708e-02  2.03094799e-02 -1.56479180e-02
 -7.66122155e-03 -2.44195759e-02 -6.71432838e-02 -5.84113738e-03
 -3.49710658e-02  2.33215708e-02 -3.86576764e-02  4.01359722e-02
  8.73831287e-02  1.35274548e-02  1.52333707e-01 -6.93514049e-02
  4.35404666e-02  7.86730088e-03 -3.41335163e-02  1.80919480e-03
  1.66878744e-03 -7.16513395e-02  1.71457473e-02  3.02127227e-02
 -2.35712528e-02 -1.93912163e-02 -5.61941555e-03  4.62885888e-04
 -1.85297653e-02 -1.10813733e-02 -3.83024961e-02 -5.30769825e-02
  1.92996506e-02 -7.55984113e-02  2.73785442e-02  5.67357279e-02
 -6.17840188e-03  2.66314875e-02  7.28170341e-03 -2.42436286e-02
 -2.10880153e-02  5.89168891e-02 -1.10451825e-01 -2.62242369e-02
 -2.83475798e-02  1.57223772e-02  1.81654338e-02  1.78239644e-02
 -3.50587703e-02  1.02769315e-01 -1.34307682e-03  1.24993790e-02
  6.03655633e-03  7.52005819e-03 -4.29120027e-02  4.82082814e-02]</t>
        </is>
      </c>
    </row>
    <row r="219">
      <c r="A219" s="1" t="n">
        <v>217</v>
      </c>
      <c r="B219" t="n">
        <v>218</v>
      </c>
      <c r="C219" t="inlineStr">
        <is>
          <t>Portraitfotografie mit Lichtführung (inkl. Model)</t>
        </is>
      </c>
      <c r="D219" t="inlineStr">
        <is>
          <t>Samstag, 8. März</t>
        </is>
      </c>
      <c r="E219" t="inlineStr">
        <is>
          <t>Calumet Photo Video Berlin</t>
        </is>
      </c>
      <c r="F219" t="inlineStr">
        <is>
          <t>Bertha-Benz-Straße 5 10557 Berlin</t>
        </is>
      </c>
      <c r="G219" t="inlineStr">
        <is>
          <t>hobbies</t>
        </is>
      </c>
      <c r="H219" t="inlineStr">
        <is>
          <t>169 €</t>
        </is>
      </c>
      <c r="I219" t="inlineStr">
        <is>
          <t>https://www.eventbrite.de/e/portraitfotografie-mit-lichtfuhrung-inkl-model-tickets-1143920600309?aff=ebdssbdestsearch</t>
        </is>
      </c>
      <c r="J219" t="inlineStr">
        <is>
          <t>Portraitfotografie mit Lichtführung (inkl. Model)
Du lernst in diesem Portraitworkshop, wie du in jeder Situation mit verschiedenen Lichtquellen aussergewöhnliche Portraits fotografieren kannst. Du lernst Licht zu verstehen, richtig zu analysieren und schlussendlich für deine Fotografie einzusetzen.Wir arbeiten mit natürlichem Licht, Reflektoren, Dauerlicht, Studioblitzen, Diffusern und Aufsteckblitzen.Außerdem wird uns ein Model zur Verfügung stehen. Du hast genügend Zeit das Gelernte perfekt umzusetzen und auch deine Fragen alle zu stellen.
Weitere Infos:
• Fokus und Belichtung
• Spannende statische Posen
• Umgang mit dem Model
• bessere Portraits im Urlaub und auf Reisen
• Fenster als natürliche Lichtquelle nutzen
• Portraits im Schatten, in der Sonne und bei Gegenlicht
• In- und Outdoorshooting- Von der statischen zur dynamischen Pose
• Ausbalancieren von eigenem und Umgebungslicht
• Schwerpunkt Gesicht: Augen, Haare und Mimik
• Entwicklung eigener Bildideen- Bildbesprechung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 Eigene Kamera
• Volle Akkus
• Leere Speicherkarten
Zielgruppe:
Bei diesem Fotoworkshop sind alle Teilnehmer willkommen, die erste fotografische Erfahrungen beim Steuern der Kamera ohne Automatik haben. Unabhängig davon, welche Fotokamera sie besitzen.
Im Seminar wird auf die unterschiedlichen, individuellen Bedürfnisse der Teilnehmer eingegangen.
Hinterher wirst du die Welt der Portraits (und vor allem das Licht) mit neuen Augen sehen.
Voraussetzungen:
Für alle Kameramodelle geeignet - Erste Vorkenntnisse nötig.
Kurzbeschreibung Referent:
Peter Adamik lebt und arbeitet als Portrait- und Konzertfotograf in Berlin.</t>
        </is>
      </c>
      <c r="K219" t="inlineStr">
        <is>
          <t>Calumet Photo Video - Berlin</t>
        </is>
      </c>
      <c r="L219" t="inlineStr">
        <is>
          <t>Rückerstattungsrichtlinie
Rückerstattungen bis zu 7 Tage vor dem Event</t>
        </is>
      </c>
      <c r="M219" t="inlineStr">
        <is>
          <t>Eventdauer: 6 Stunden</t>
        </is>
      </c>
      <c r="N219" t="inlineStr">
        <is>
          <t>Events in Deutschland, Events in Berlin, Events in Berlin, Berlin Kurse, Berlin Hobbys Kurse, #workshop, #model, #event, #photography, #portrait, #fotografie, #lichtführung</t>
        </is>
      </c>
      <c r="O219" t="inlineStr">
        <is>
          <t xml:space="preserve">
    The event titled "Portraitfotografie mit Lichtführung (inkl. Model)" is scheduled to take place on Samstag, 8. März at Calumet Photo Video Berlin, 
    specifically at Bertha-Benz-Straße 5 10557 Berlin. This event falls under the "hobbies" category. 
    Description: Portraitfotografie mit Lichtführung (inkl. Model)
Du lernst in diesem Portraitworkshop, wie du in jeder Situation mit verschiedenen Lichtquellen aussergewöhnliche Portraits fotografieren kannst. Du lernst Licht zu verstehen, richtig zu analysieren und schlussendlich für deine Fotografie einzusetzen.Wir arbeiten mit natürlichem Licht, Reflektoren, Dauerlicht, Studioblitzen, Diffusern und Aufsteckblitzen.Außerdem wird uns ein Model zur Verfügung stehen. Du hast genügend Zeit das Gelernte perfekt umzusetzen und auch deine Fragen alle zu stellen.
Weitere Infos:
• Fokus und Belichtung
• Spannende statische Posen
• Umgang mit dem Model
• bessere Portraits im Urlaub und auf Reisen
• Fenster als natürliche Lichtquelle nutzen
• Portraits im Schatten, in der Sonne und bei Gegenlicht
• In- und Outdoorshooting- Von der statischen zur dynamischen Pose
• Ausbalancieren von eigenem und Umgebungslicht
• Schwerpunkt Gesicht: Augen, Haare und Mimik
• Entwicklung eigener Bildideen- Bildbesprechung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 Eigene Kamera
• Volle Akkus
• Leere Speicherkarten
Zielgruppe:
Bei diesem Fotoworkshop sind alle Teilnehmer willkommen, die erste fotografische Erfahrungen beim Steuern der Kamera ohne Automatik haben. Unabhängig davon, welche Fotokamera sie besitzen.
Im Seminar wird auf die unterschiedlichen, individuellen Bedürfnisse der Teilnehmer eingegangen.
Hinterher wirst du die Welt der Portraits (und vor allem das Licht) mit neuen Augen sehen.
Voraussetzungen:
Für alle Kameramodelle geeignet - Erste Vorkenntnisse nötig.
Kurzbeschreibung Referent:
Peter Adamik lebt und arbeitet als Portrait- und Konzertfotograf in Berlin.
    It is organized by Calumet Photo Video - Berlin and will last for Eventdauer: 6 Stunden. 
    Key topics and themes include: Events in Deutschland, Events in Berlin, Events in Berlin, Berlin Kurse, Berlin Hobbys Kurse, #workshop, #model, #event, #photography, #portrait, #fotografie, #lichtführung.
    </t>
        </is>
      </c>
      <c r="P219" t="inlineStr">
        <is>
          <t>[-7.59153217e-02  2.10219417e-02 -2.52223872e-02  6.13275915e-03
  3.53906080e-02  4.39372845e-02 -6.10348098e-02  1.68756116e-02
 -1.19421445e-02 -5.56616783e-02  6.25821427e-02 -1.58067215e-02
  1.71111431e-02  2.26825029e-02  7.32267881e-03 -6.04964532e-02
  1.41973458e-02  1.67658478e-02 -6.45124093e-02  1.21005423e-01
  5.68351634e-02 -1.63469538e-01  3.37341847e-03  1.32348770e-02
 -3.87174673e-02  1.60506612e-03  3.79370153e-02 -7.23900273e-03
 -2.75471043e-02 -4.57804985e-02  2.93065216e-02  4.31870595e-02
 -6.27936646e-02 -2.51534339e-02  7.92246461e-02  1.62556046e-03
  3.65140773e-02 -5.23504056e-02 -6.23484664e-02  2.96811145e-02
 -5.86665981e-02 -7.49475658e-02 -9.15377066e-02 -1.13662379e-02
  2.21037418e-02 -2.48528700e-02  2.74860896e-02 -3.19483392e-02
 -6.08793385e-02 -3.80581990e-03 -1.75361857e-02 -4.61622216e-02
 -1.01483706e-03 -6.15626276e-02  2.45502917e-03 -7.07203522e-02
 -7.87842367e-03 -4.94288132e-02  1.55525608e-02 -3.98652023e-03
 -7.52063990e-02  2.21541966e-03 -9.57791358e-02  3.09047643e-02
 -5.13303392e-02  4.75547574e-02 -8.95413086e-02 -5.84932603e-02
  4.32002507e-02 -5.69468029e-02  5.82999736e-02 -8.41773003e-02
 -1.27718961e-02 -7.55387023e-02  1.77767929e-02 -2.72286125e-02
  4.03332710e-02  1.92811340e-02 -7.50997942e-03 -1.67636737e-01
  1.22440390e-01 -3.77820916e-02  2.94963270e-02  4.46496829e-02
  2.88220420e-02 -4.38789651e-02 -5.04091904e-02 -1.61664654e-02
 -6.45786896e-03  8.33781660e-02 -8.22094679e-02  1.17900684e-01
 -8.34949985e-02 -4.76534218e-02  4.38025035e-02  8.75261705e-03
  2.18539387e-02 -1.85173750e-03  3.52758095e-02  4.14369777e-02
  5.10164611e-02  8.89698509e-03  5.58220334e-02  3.38168032e-02
  7.50475749e-02 -5.78284748e-02 -5.63788414e-03 -2.63613425e-02
 -6.40119910e-02 -3.85559164e-02  4.11419719e-02 -2.96039358e-02
  2.94004660e-02 -6.62742555e-02  1.95142757e-02 -2.87026744e-02
  1.13168161e-03 -6.43305779e-02  1.53828189e-02 -3.80584560e-02
  3.28050286e-04  4.30036662e-03  6.46602958e-02 -1.09174782e-02
 -4.91152285e-03  1.00193517e-02 -2.05836482e-02  1.12278717e-32
 -3.14174071e-02 -7.08281621e-02 -8.88464227e-03  7.99167231e-02
  6.08564653e-02  4.53346521e-02  1.27395391e-02  9.75589305e-02
  2.31471192e-02 -6.31296709e-02 -8.04934651e-03  1.39772035e-02
 -7.10303560e-02  4.58891802e-02  4.86145988e-02 -4.85359505e-03
  2.93633956e-02  3.12157888e-02 -4.62145172e-02  3.55271413e-03
  2.96000652e-02  4.03467380e-03 -8.81663617e-03 -2.13946160e-02
 -5.74273542e-02  1.65568486e-01  6.72047064e-02 -5.18618077e-02
 -6.02461547e-02  8.05375427e-02  1.08901607e-02 -2.02615391e-02
  2.73190122e-02 -5.77369109e-02 -7.67040951e-03  4.08488810e-02
 -1.17774485e-02 -1.04850940e-01  9.28410701e-03 -3.54035497e-02
  2.15754770e-02 -1.94689799e-02 -1.26027569e-01 -2.58266344e-03
 -4.63146269e-02  1.17506288e-01  6.22368604e-03  6.74754828e-02
  3.41042504e-02  4.12759259e-02  3.47047560e-02 -7.36578647e-03
 -7.88671672e-02 -8.39664973e-03 -3.50237191e-02  7.17465132e-02
 -2.66509745e-02 -3.92264389e-02  7.58581515e-03 -5.25477082e-02
  4.51857969e-02  1.26051232e-01 -4.97578755e-02  4.30679955e-02
  6.76653534e-02  9.02533717e-03 -3.81186083e-02 -4.09262516e-02
 -2.80959569e-02  4.82197255e-02 -1.79623179e-02  6.29114918e-03
  6.13115877e-02 -8.81933197e-02  7.20249936e-02  6.57194629e-02
 -3.35855200e-03  3.49792615e-02 -1.00530572e-01  1.10554926e-01
 -9.77258161e-02  1.94081292e-02  1.08507257e-02 -1.27300277e-01
 -5.17857866e-03 -2.10597049e-02  5.34029305e-02  2.49023014e-03
 -4.83580865e-02  1.03672338e-03  3.04869581e-02 -4.39701006e-02
  2.64812298e-02  4.25603017e-02 -3.46537121e-02 -1.27199774e-32
  1.42335827e-02 -3.46103520e-03  7.61010544e-03 -2.78886091e-02
  7.42370263e-02 -1.94521379e-02 -6.99459463e-02 -1.61038190e-02
  2.19460558e-02  3.91334444e-02  3.08228582e-02 -3.97322997e-02
 -2.24061008e-03 -1.54910712e-02 -2.24963687e-02  2.29156297e-02
 -1.82192829e-02 -1.01488650e-01 -6.10151999e-02  3.63967642e-02
 -4.58577722e-02  2.01714970e-03  3.14162597e-02  9.01966393e-02
 -1.48383304e-02  2.78051905e-02  3.52966450e-02  7.50350300e-04
  6.18499517e-03 -1.56119065e-02  2.50129029e-03  1.46032535e-02
  5.34742624e-02  4.37973961e-02 -2.59987842e-02  2.03168597e-02
 -3.77213396e-03  4.78880387e-03 -2.79097036e-02  4.43028025e-02
 -3.16020213e-02 -3.05827968e-02 -8.31828490e-02 -6.62723696e-03
  3.53360525e-03 -6.10132106e-02 -6.58669248e-02 -1.40496358e-01
  9.44081917e-02 -4.62843329e-02  4.53556366e-02  7.24128215e-03
 -9.89187229e-03  4.83914725e-02 -1.41272256e-02  3.49063501e-02
 -1.88682356e-03  5.62198134e-03  7.95792788e-03  1.16463779e-02
  4.38023955e-02  3.87104079e-02 -7.60071203e-02  3.16494284e-03
  3.44718024e-02 -5.51074991e-05 -6.47416040e-02 -5.96419303e-03
 -1.05761479e-04  2.89279688e-02  3.87213342e-02  1.07636571e-01
  1.90889947e-02  4.57182266e-02 -3.11541278e-02  2.55544279e-02
  9.92919281e-02  6.83516264e-02  2.27394141e-02 -4.49572224e-03
 -8.73307213e-02 -1.50796957e-02 -4.06104960e-02 -1.57280490e-02
 -7.63564631e-02 -9.96072777e-03 -1.69016961e-02 -1.80920772e-03
 -7.50903115e-02 -1.18440716e-02  1.43288011e-02  1.33148611e-01
 -2.29044240e-02  7.96401799e-02  1.13835242e-02 -5.59234081e-08
 -9.77837965e-02  4.89905663e-02  7.27815134e-03 -3.75837018e-03
 -3.21406983e-02 -1.26000941e-01  6.54288381e-02 -1.94068588e-02
 -1.70886945e-02  4.79545742e-02 -1.75634660e-02  5.92615455e-03
  4.35758978e-02  9.39138234e-03 -7.03229532e-02 -7.83534814e-03
  2.75885575e-02 -6.66387985e-03 -1.49047133e-02  8.84295255e-03
  4.11263220e-02 -4.89442274e-02  8.54554120e-03 -7.09782764e-02
 -5.04987761e-02 -7.41153583e-02 -3.48646156e-02 -2.04246733e-02
  1.57538131e-02 -2.44697351e-02 -3.39696705e-02  5.26316538e-02
 -2.37771813e-02 -1.14959134e-02 -1.68673992e-02 -1.15864389e-02
 -2.13212017e-02 -5.34652993e-02 -6.05347827e-02  7.97508135e-02
  7.33868480e-02 -2.04220321e-02  1.89480316e-02  3.12323472e-03
  5.50930500e-02  1.15645798e-02  1.13667220e-01 -7.88571388e-02
  8.11216887e-03  1.50683299e-01 -1.28655523e-01  2.42045559e-02
 -1.18372375e-02  3.57022248e-02 -3.37681510e-02  3.90072428e-02
  3.10175251e-02  2.27269586e-02  1.52481464e-03  4.49967086e-02
  9.98358987e-03  2.10965220e-02  2.82482300e-02  9.68553424e-02]</t>
        </is>
      </c>
    </row>
    <row r="220">
      <c r="A220" s="1" t="n">
        <v>218</v>
      </c>
      <c r="B220" t="n">
        <v>219</v>
      </c>
      <c r="C220" t="inlineStr">
        <is>
          <t>Protoje meets Tippy I in Berlin</t>
        </is>
      </c>
      <c r="D220" t="inlineStr">
        <is>
          <t>Dienstag, 25. März</t>
        </is>
      </c>
      <c r="E220" t="inlineStr">
        <is>
          <t>MAAYA EVENT GmbH</t>
        </is>
      </c>
      <c r="F220" t="inlineStr">
        <is>
          <t>Revaler Straße 99 10245 Berlin</t>
        </is>
      </c>
      <c r="G220" t="inlineStr">
        <is>
          <t>music</t>
        </is>
      </c>
      <c r="H220" t="inlineStr">
        <is>
          <t>Kostenlos</t>
        </is>
      </c>
      <c r="I220" t="inlineStr">
        <is>
          <t>https://www.eventbrite.de/e/protoje-meets-tippy-i-in-berlin-tickets-1120759835839?aff=ebdssbdestsearch</t>
        </is>
      </c>
      <c r="J220" t="inlineStr">
        <is>
          <t>Protoje trifft Tippy I zu einer ganz besonderen Dub Experience.
In Deuschland gibt Protoje nochmal eine Zugabe mit drei exklusiven Shows.
Diese fiinden statt in Berlin, Hamburg und Köln....make it a date!!!</t>
        </is>
      </c>
      <c r="K220" t="inlineStr">
        <is>
          <t>Revelation Concerts</t>
        </is>
      </c>
      <c r="L220" t="inlineStr">
        <is>
          <t>Rückerstattungsrichtlinie
Keine Rückerstattungen</t>
        </is>
      </c>
      <c r="M220" t="inlineStr">
        <is>
          <t>Dauer nicht verfügbar</t>
        </is>
      </c>
      <c r="N220" t="inlineStr">
        <is>
          <t>Events in Deutschland, Events in Berlin, Events in Berlin, Berlin Performances, Berlin Musik Performances, #hiphop, #reggae, #jamaica, #reggaeton, #dancehall, #berlin, #ruhrgebiet</t>
        </is>
      </c>
      <c r="O220" t="inlineStr">
        <is>
          <t xml:space="preserve">
    The event titled "Protoje meets Tippy I in Berlin" is scheduled to take place on Dienstag, 25. März at MAAYA EVENT GmbH, 
    specifically at Revaler Straße 99 10245 Berlin. This event falls under the "music" category. 
    Description: Protoje trifft Tippy I zu einer ganz besonderen Dub Experience.
In Deuschland gibt Protoje nochmal eine Zugabe mit drei exklusiven Shows.
Diese fiinden statt in Berlin, Hamburg und Köln....make it a date!!!
    It is organized by Revelation Concerts and will last for Dauer nicht verfügbar. 
    Key topics and themes include: Events in Deutschland, Events in Berlin, Events in Berlin, Berlin Performances, Berlin Musik Performances, #hiphop, #reggae, #jamaica, #reggaeton, #dancehall, #berlin, #ruhrgebiet.
    </t>
        </is>
      </c>
      <c r="P220" t="inlineStr">
        <is>
          <t>[-2.15717256e-02  8.39586277e-03 -7.07233441e-04 -2.29643509e-02
 -4.76570614e-02  5.67958243e-02 -1.04398327e-02  3.87219787e-02
  9.07808915e-03 -6.08194135e-02 -4.80457358e-02 -4.28634249e-02
 -7.26550370e-02 -5.61203770e-02 -8.86905752e-03 -6.51380941e-02
  1.69411767e-02 -3.84818986e-02  5.03720343e-02 -1.83115117e-02
 -1.92607604e-02 -1.01241328e-01  3.10816057e-02 -1.23745669e-02
 -3.45847979e-02  1.91750992e-02  1.54222939e-02  5.25282584e-02
 -1.93675719e-02 -3.46181020e-02  5.75962588e-02  4.62064035e-02
 -7.01445416e-02 -1.44445943e-02  7.22493827e-02  1.70951243e-02
  2.00772639e-02 -3.01121902e-02  2.04770174e-02  6.03096485e-02
  6.11794442e-02 -1.74258240e-02 -5.81048094e-02  3.28523554e-02
  3.99533063e-02 -2.15625186e-02 -4.16030400e-02  3.11717261e-02
 -6.13106415e-02  7.38997534e-02  1.29672633e-02 -2.75759343e-02
  8.77896026e-02 -1.96734760e-02 -3.00468318e-02 -7.70553062e-03
  5.66184483e-02 -4.03001383e-02  8.55035558e-02 -2.63129659e-02
 -2.34730188e-02 -8.20700526e-02 -7.66999051e-02 -6.96936250e-02
  2.42182380e-03 -6.92193955e-02  8.48986953e-03  1.58685625e-01
  1.00274548e-01 -2.48928159e-03  2.88807359e-02 -4.75890599e-02
  1.12618711e-02  4.67716753e-02  1.55353388e-02 -2.30880603e-02
 -7.20491782e-02 -3.66208442e-02 -7.16782957e-02 -4.80560400e-02
  3.60527188e-02 -2.52000010e-03  3.06128878e-02 -7.33009502e-02
 -9.79852304e-03 -3.31811272e-02  6.05354027e-04  3.94802615e-02
  1.16912043e-03  2.18690336e-02 -5.25216013e-02  4.99195941e-02
 -8.99439007e-02  3.72862513e-03 -6.76921308e-02  2.71288063e-02
  6.68317750e-02 -2.01862603e-02  1.06073491e-01  5.23594730e-02
  5.51499575e-02 -8.14980158e-05  5.24297208e-02  1.15067046e-02
 -1.22852428e-02 -4.25860807e-02 -2.76966253e-03 -3.23616248e-03
 -3.51808593e-02 -6.77910820e-02  8.49843118e-03 -5.28238676e-02
  3.69631983e-02 -4.24312167e-02 -4.29780148e-02  2.41254400e-02
  2.22757999e-02  4.10390906e-02  2.16136826e-03 -4.42120358e-02
  2.06617285e-02  2.98904092e-03  1.73580870e-02  1.89373102e-02
 -7.45967478e-02  6.23059161e-02  1.18597001e-02  6.81634423e-33
 -5.30065969e-02 -8.22958276e-02 -1.11734316e-01  6.13630675e-02
  2.18363199e-02 -6.99532405e-03 -8.62425268e-02 -2.17107721e-02
 -6.83490410e-02 -2.59107426e-02  6.75097853e-03 -6.52640238e-02
  9.13958684e-06 -3.93123589e-02 -5.34670763e-02 -4.98375557e-02
  3.42382044e-02  1.92197002e-02 -4.05624881e-02 -3.75851020e-02
  1.23540871e-02  3.52452248e-02 -6.26727194e-03 -1.04063023e-02
  9.19379219e-02  9.30590034e-02  2.71918755e-02  6.86246576e-03
  5.45496643e-02  1.24400798e-02 -1.75628765e-03  1.65700316e-02
  2.11224426e-02 -3.95447761e-02  1.70763507e-02  4.58210893e-02
 -4.08595800e-02 -7.23773912e-02  1.11957826e-02 -2.26063132e-02
  7.89098367e-02 -5.29409386e-02 -1.12655133e-01  8.94253422e-03
  2.23064069e-02  1.05622120e-01  2.00111680e-02  4.08887304e-03
  1.67242840e-01 -4.76559699e-02 -3.96290980e-02 -3.24906409e-02
 -2.20003463e-02 -3.75807611e-03  3.42605039e-02  8.73163640e-02
 -1.06341969e-02 -3.14786322e-02  1.04286872e-01 -2.74680704e-02
  3.46734822e-02  1.09397098e-01 -3.89982574e-02 -1.89227741e-02
  1.15964292e-02 -3.10421735e-02 -2.42772599e-04  3.66122858e-03
  5.97423948e-02  1.16982320e-02 -1.11857064e-01  3.87059785e-02
  9.37248617e-02 -3.05213779e-02  1.97362900e-02  5.43986559e-02
 -1.45250009e-02  1.39486650e-02  6.65267929e-02  4.76684347e-02
 -8.56787860e-02  1.75336991e-02  1.82657354e-02 -1.00008296e-02
  9.36726332e-02 -6.13485323e-03  2.61413399e-02 -3.53175662e-02
 -1.19499050e-01  1.90334860e-02 -2.07823515e-02  4.39226143e-02
 -7.61234090e-02  1.44188514e-03 -3.45324650e-02 -7.88322364e-33
  9.44895223e-02  9.22501276e-05 -4.65603955e-02  8.27645659e-02
  5.70427217e-02  1.68835241e-02 -5.97922467e-02  2.95036212e-02
  2.92965155e-02 -2.58509791e-03  2.06491947e-02 -3.66253145e-02
  7.76627362e-02  1.35996751e-03 -1.28154065e-02 -9.05972160e-03
  1.82346404e-02  5.37479334e-02 -5.03513031e-02 -1.61013380e-02
 -1.81115028e-02 -3.63212600e-02 -2.26556938e-02 -2.98999827e-02
 -1.16953850e-01  1.09744351e-02  1.18084200e-01 -1.20683732e-02
 -5.03764674e-02  1.86354835e-02 -2.34471336e-02 -1.11283958e-02
 -3.84780690e-02 -2.67545804e-02  3.10548358e-02  8.37478265e-02
  5.26926182e-02 -3.78122665e-02 -1.57846173e-03  2.49337265e-03
  1.66923704e-03 -9.99031868e-03 -8.14429745e-02  2.43922155e-02
  7.28641404e-03  5.25863317e-04 -8.69081989e-02  8.65990371e-02
  3.24844122e-02 -2.95899548e-02  8.52654781e-03 -1.35028241e-02
 -3.52194011e-02 -5.70603646e-02  4.92660776e-02  6.85271388e-03
  1.74303502e-02 -1.09311253e-01 -4.96284775e-02  6.67136610e-02
 -1.31896427e-02  1.75516296e-03  2.88114529e-02  2.66164057e-02
  6.69428110e-02 -4.19301316e-02 -2.05292106e-02  1.71118658e-02
  7.36100450e-02  6.42982647e-02  6.24647327e-02  1.05674572e-01
 -1.18256032e-01 -4.39315289e-02 -5.52267134e-02  5.47055081e-02
  4.97521982e-02  2.40444914e-02  7.48850331e-02 -4.33825478e-02
 -3.68315689e-02  7.29181916e-02 -1.55943409e-02  5.09076007e-02
  5.78818917e-02  1.46722421e-01 -3.48970965e-02  1.60450283e-02
 -3.51929404e-02  1.04041710e-01  3.45155075e-02 -3.33395265e-02
 -9.22044087e-03  3.54753621e-02  3.54494937e-02 -4.91218657e-08
  6.04833988e-03  9.30079445e-02 -1.55251408e-02 -2.35826857e-02
  2.25137323e-02 -7.53321275e-02 -1.75766405e-02 -1.41437203e-01
 -1.15532372e-02  6.76454306e-02 -1.61241479e-02 -1.76676046e-02
 -1.27221299e-02  2.77863182e-02 -3.27780768e-02  3.68765295e-02
 -4.64242324e-02 -5.38689271e-03 -9.28492546e-02 -2.34813225e-02
  1.83296017e-02  3.61527912e-02  3.13470624e-02 -4.84556928e-02
  3.26956692e-03  1.44018261e-02  1.82718746e-02  8.41970667e-02
  4.78260927e-02 -1.34215638e-01 -2.67849509e-02  1.75037270e-03
 -9.52427760e-02  3.47466432e-02  4.98097343e-03  3.33232485e-04
 -7.44253248e-02 -4.88316407e-03  2.60291547e-02  3.27260001e-03
 -1.75500766e-03 -5.58292791e-02 -3.90047356e-02  5.72669357e-02
 -6.39992058e-02  4.47566574e-03 -3.70152225e-03 -9.71608912e-04
 -7.81509057e-02  3.59495692e-02 -1.29005983e-01 -2.86372914e-03
 -2.21855715e-02  5.76437749e-02 -7.31971581e-03  1.19712882e-01
 -5.76019399e-02  1.07686833e-01  1.14306649e-02 -2.03667022e-03
  2.45834105e-02 -3.45094875e-02 -7.59824365e-02 -1.02475081e-02]</t>
        </is>
      </c>
    </row>
    <row r="221">
      <c r="A221" s="1" t="n">
        <v>219</v>
      </c>
      <c r="B221" t="n">
        <v>220</v>
      </c>
      <c r="C221" t="inlineStr">
        <is>
          <t>EventStorming Master Class - March 2025 (Berlin)</t>
        </is>
      </c>
      <c r="D221" t="inlineStr">
        <is>
          <t>Thursday, 6 March</t>
        </is>
      </c>
      <c r="E221" t="inlineStr">
        <is>
          <t>Meeet | Mitte</t>
        </is>
      </c>
      <c r="F221" t="inlineStr">
        <is>
          <t>Chausseestraße 86 Hofgebäude 10115 Berlin, Show map</t>
        </is>
      </c>
      <c r="G221" t="inlineStr">
        <is>
          <t>business</t>
        </is>
      </c>
      <c r="H221" t="inlineStr">
        <is>
          <t>From 1.599 €</t>
        </is>
      </c>
      <c r="I221" t="inlineStr">
        <is>
          <t>https://www.eventbrite.it/e/eventstorming-master-class-march-2025-berlin-tickets-1037687871357?aff=ebdssbdestsearch</t>
        </is>
      </c>
      <c r="J221" t="inlineStr">
        <is>
          <t>Berlin, 6th-7th March March 2025, from 9.30 am to 5.30 pm each day. Trainer: Alberto Brandolini.
This workshop is designed to be delivered in presence, and it will take place in Berlin at the Meeet | Mitte.
Abstract
EventStorming is a workshop format invented by Alberto Brandolini that promotes collaboration between different disciplines in order to solve business problems in the most effective way. EventStorming enables massive learning on complex business domains and promotes collaboration between different disciplines and across teams.
A visually effective problem-solving technique that puts everyone on the same page, EventStorming was greatly defined by Dan North: "In any EventStorming session of all different kinds, everyone knows what everyone else knows".
Target Audience
EventStorming is interdisciplinary. The specialistic notation is dropped in favour of an incremental lo-fi approach that allows an inclusive approach, while driving the exploration towards the most sensitive areas. Every participant will actively contribute.
Agenda
Day 1 - EventStorming as a discovery tool
Quick kick-off: where are we and where we want to go
Real-world Big Picture EventStorming, mastering complexity and unknowns in large-scale modelling
Managing conflicts, highlighting risk, and the problems really worth solving
The facilitator’s toolbox revealed
Improving our process exploring motivations of different actors
The Change agent’s perspective: why it’s going to be hard even when improvement is obvious, and how to deal with stalemates
Everything’s connected: Lean &amp; Kanban, complexity and organization limits
Working with startups vs. working with established companies
EventStorming as a platform for problem-solving
ModelStorming: modelling everything without a clue (and yet delivering amazing insights).
Day 2 – Using EventStorming to design a system
Emerging System Boundaries: from EventStorming to Bounded Contexts
Process Modelling EventStorming: a cross-discipline platform for collaborative modelling
A different perspective on software design: the picture that explains everything
Making policies explicit. Discovering the hidden truth in business behaviour
Design around Value: hidden and explicit motivators
Software Design EventStorming: discovering key software components
Aggregates and transactional consistency: independent moving parts in a large system
Design around the bottleneck: changing the rules of the game
Blending User Experience Design and Service Design into Software Design
Triggering bullet-proof design with visible state
The transaction illusion
From sticky notes to working software. When to go for a sophisticated architecture.
What you will learn
In this two-day EventStorming Master Class with Alberto Brandolini, we’ll practice three different flavours (Big Picture, Process Modelling and Software Design), applied to real-world business problems.
We’ll take into account the different perspectives (including the facilitator) in a process that spans large-scale discovery, to leverage collaborative design.
We’ll experience the how, and we’ll discuss the why.
F.A.Q.
Is the EventStorming Remote Modelling Workshop a comparable alternative?
Not exactly: Big Picture dynamics and principles are really different when happening in-person vs remotely, and there’s no way to have participants feel one type of the experience if you are in the other container. The Big picture is also less effective when played remotely.
The EventStorming Remote Modelling is designed to help you facilitate and design online workshops, whereas the EventStorming Master Class is aimed at teaching you how to facilitate an in-person EventStorming session.
So the answer is: no, the EventStorming Master Class and the EventStorming Remote Modelling Workshop are two different things.
Entry-level: Is there anything I need to know before joining this Master Class?
No prior experience with EventStorming is required. However, you’re welcome to check out the EventStorming Website.
Tools &amp; Laptop: Do I need my laptop?
You won't need a laptop in order to join this Master Class. In this highly interactive workshop, you’ll be engaging with Alberto Brandolini and other attendees for the majority of the time. We'll also spend a lot of time standing and walking around, so please remember to wear comfortable shoes.
Learning materials: Will there be anything to take away with me after the Master Class is over?
Yes, there will be some booklets and other learning materials for you to take home.
About the Master Class
Language: The workshop will be held in English.
Time: from 9.30 am to 5.30 pm.
V enue: Meeet | Mitte, Chausseestrasse, 86, 10115, Berlin, Germany.
Laptop: Check out the F.A.Q. section.
Dress code: Informal. We recommend you wear comfortable shoes as the majority of the activities will involve walking around and standing up most of the time.
Included in the price: arrival coffee break, lunch and afternoon coffee break, each day.
Not included in the price: travel and accommodation.
How to get to Berlin?
You can get to Berlin by flying into Berlin Brandenburg.
Check out the Meeet | Mitte Berlin Venue Info Page and get it sorted! With plenty of handy information on accommodation, travel options, where to find the training venue, and much more!
Questions? Drop us a line: info@avanscoperta.it
Testimonials
EventStorming has been included in the Techniques quadrant of the ThoughtWorks Technology Radar 2018 as one of the techniques you should “Adopt“! Check out the latest ThoughtWorks Technology Radar.
It’s a de-facto standard in the Domain-Driven Design community for exploring and designing complex interactions.
A wide range of organisations has benefited from it: from online marketplaces, to financial and trading institution; from small startups to large scale enterprises.
Link to the website
https://www.avanscoperta.it/en/training/eventstorming-master-class-alberto-brandolini/
Trainer
Alberto Brandolini
IMPORTANT INFORMATION for private/individual buyers
EU CITIZENS
Are you buying a ticket as a private/individual (not through a company) and your fiscal residence is in the EU? Please select the ticket Private Purchase (EU Citizens).
According to European OSS (One Stop Shop), if you register yourself as an individual/private, and your fiscal residence is in Italy or in other EU countries, you must pay German VAT tax (19%) because the workshop will be held in Germany.
Extra EU CITIZENS
Are you buying a ticket as a private/individual (not through a company) and your fiscal residence is in an Extra-EU Country? Please select the ticket Corporate Purchase.
You don’t have to pay the VAT for this purchase.
UNDERCOVER_LEARNER Discount - SAVE 20%
If you're paying the ticket out of your own pocket and you don't have a VAT number, you can get a 20% discount on any tickets and on any ticket tiers!
How? Just enter the UNDERCOVER_LEARNER promotional code on Eventbrite in the field "Enter promo code", on the screen where you can select the number of tickets (before you hit the "Checkout button").
This code cannot be used in conjunction with any other offers/discount codes, and it applies to any ticket tier.
We accept the following methods of payment:
PayPal, Credit/Debit card (via PayPal, click on the link: "Don't have a PayPal account?"), Bank transfer (upon request - contact us at info@avanscoperta.it).
T&amp;C, Privacy Policy, cancellations and refunds, Venue info
Find out more at this link.</t>
        </is>
      </c>
      <c r="K221" t="inlineStr">
        <is>
          <t>Avanscoperta</t>
        </is>
      </c>
      <c r="L221" t="inlineStr">
        <is>
          <t>Refund Policy
Contact the organizer to request a refund.</t>
        </is>
      </c>
      <c r="M221" t="inlineStr">
        <is>
          <t>Event lasts 1 day 8 hours</t>
        </is>
      </c>
      <c r="N221" t="inlineStr">
        <is>
          <t>Germany Events, Berlin Events, Things to do in Berlin, Berlin Classes, Berlin Business Classes, #agile, #software, #development, #meeting, #facilitation, #ddd, #eventstorming, #software_development, #agile_training, #domain_driven_design</t>
        </is>
      </c>
      <c r="O221" t="inlineStr">
        <is>
          <t xml:space="preserve">
    The event titled "EventStorming Master Class - March 2025 (Berlin)" is scheduled to take place on Thursday, 6 March at Meeet | Mitte, 
    specifically at Chausseestraße 86 Hofgebäude 10115 Berlin, Show map. This event falls under the "business" category. 
    Description: Berlin, 6th-7th March March 2025, from 9.30 am to 5.30 pm each day. Trainer: Alberto Brandolini.
This workshop is designed to be delivered in presence, and it will take place in Berlin at the Meeet | Mitte.
Abstract
EventStorming is a workshop format invented by Alberto Brandolini that promotes collaboration between different disciplines in order to solve business problems in the most effective way. EventStorming enables massive learning on complex business domains and promotes collaboration between different disciplines and across teams.
A visually effective problem-solving technique that puts everyone on the same page, EventStorming was greatly defined by Dan North: "In any EventStorming session of all different kinds, everyone knows what everyone else knows".
Target Audience
EventStorming is interdisciplinary. The specialistic notation is dropped in favour of an incremental lo-fi approach that allows an inclusive approach, while driving the exploration towards the most sensitive areas. Every participant will actively contribute.
Agenda
Day 1 - EventStorming as a discovery tool
Quick kick-off: where are we and where we want to go
Real-world Big Picture EventStorming, mastering complexity and unknowns in large-scale modelling
Managing conflicts, highlighting risk, and the problems really worth solving
The facilitator’s toolbox revealed
Improving our process exploring motivations of different actors
The Change agent’s perspective: why it’s going to be hard even when improvement is obvious, and how to deal with stalemates
Everything’s connected: Lean &amp; Kanban, complexity and organization limits
Working with startups vs. working with established companies
EventStorming as a platform for problem-solving
ModelStorming: modelling everything without a clue (and yet delivering amazing insights).
Day 2 – Using EventStorming to design a system
Emerging System Boundaries: from EventStorming to Bounded Contexts
Process Modelling EventStorming: a cross-discipline platform for collaborative modelling
A different perspective on software design: the picture that explains everything
Making policies explicit. Discovering the hidden truth in business behaviour
Design around Value: hidden and explicit motivators
Software Design EventStorming: discovering key software components
Aggregates and transactional consistency: independent moving parts in a large system
Design around the bottleneck: changing the rules of the game
Blending User Experience Design and Service Design into Software Design
Triggering bullet-proof design with visible state
The transaction illusion
From sticky notes to working software. When to go for a sophisticated architecture.
What you will learn
In this two-day EventStorming Master Class with Alberto Brandolini, we’ll practice three different flavours (Big Picture, Process Modelling and Software Design), applied to real-world business problems.
We’ll take into account the different perspectives (including the facilitator) in a process that spans large-scale discovery, to leverage collaborative design.
We’ll experience the how, and we’ll discuss the why.
F.A.Q.
Is the EventStorming Remote Modelling Workshop a comparable alternative?
Not exactly: Big Picture dynamics and principles are really different when happening in-person vs remotely, and there’s no way to have participants feel one type of the experience if you are in the other container. The Big picture is also less effective when played remotely.
The EventStorming Remote Modelling is designed to help you facilitate and design online workshops, whereas the EventStorming Master Class is aimed at teaching you how to facilitate an in-person EventStorming session.
So the answer is: no, the EventStorming Master Class and the EventStorming Remote Modelling Workshop are two different things.
Entry-level: Is there anything I need to know before joining this Master Class?
No prior experience with EventStorming is required. However, you’re welcome to check out the EventStorming Website.
Tools &amp; Laptop: Do I need my laptop?
You won't need a laptop in order to join this Master Class. In this highly interactive workshop, you’ll be engaging with Alberto Brandolini and other attendees for the majority of the time. We'll also spend a lot of time standing and walking around, so please remember to wear comfortable shoes.
Learning materials: Will there be anything to take away with me after the Master Class is over?
Yes, there will be some booklets and other learning materials for you to take home.
About the Master Class
Language: The workshop will be held in English.
Time: from 9.30 am to 5.30 pm.
V enue: Meeet | Mitte, Chausseestrasse, 86, 10115, Berlin, Germany.
Laptop: Check out the F.A.Q. section.
Dress code: Informal. We recommend you wear comfortable shoes as the majority of the activities will involve walking around and standing up most of the time.
Included in the price: arrival coffee break, lunch and afternoon coffee break, each day.
Not included in the price: travel and accommodation.
How to get to Berlin?
You can get to Berlin by flying into Berlin Brandenburg.
Check out the Meeet | Mitte Berlin Venue Info Page and get it sorted! With plenty of handy information on accommodation, travel options, where to find the training venue, and much more!
Questions? Drop us a line: info@avanscoperta.it
Testimonials
EventStorming has been included in the Techniques quadrant of the ThoughtWorks Technology Radar 2018 as one of the techniques you should “Adopt“! Check out the latest ThoughtWorks Technology Radar.
It’s a de-facto standard in the Domain-Driven Design community for exploring and designing complex interactions.
A wide range of organisations has benefited from it: from online marketplaces, to financial and trading institution; from small startups to large scale enterprises.
Link to the website
https://www.avanscoperta.it/en/training/eventstorming-master-class-alberto-brandolini/
Trainer
Alberto Brandolini
IMPORTANT INFORMATION for private/individual buyers
EU CITIZENS
Are you buying a ticket as a private/individual (not through a company) and your fiscal residence is in the EU? Please select the ticket Private Purchase (EU Citizens).
According to European OSS (One Stop Shop), if you register yourself as an individual/private, and your fiscal residence is in Italy or in other EU countries, you must pay German VAT tax (19%) because the workshop will be held in Germany.
Extra EU CITIZENS
Are you buying a ticket as a private/individual (not through a company) and your fiscal residence is in an Extra-EU Country? Please select the ticket Corporate Purchase.
You don’t have to pay the VAT for this purchase.
UNDERCOVER_LEARNER Discount - SAVE 20%
If you're paying the ticket out of your own pocket and you don't have a VAT number, you can get a 20% discount on any tickets and on any ticket tiers!
How? Just enter the UNDERCOVER_LEARNER promotional code on Eventbrite in the field "Enter promo code", on the screen where you can select the number of tickets (before you hit the "Checkout button").
This code cannot be used in conjunction with any other offers/discount codes, and it applies to any ticket tier.
We accept the following methods of payment:
PayPal, Credit/Debit card (via PayPal, click on the link: "Don't have a PayPal account?"), Bank transfer (upon request - contact us at info@avanscoperta.it).
T&amp;C, Privacy Policy, cancellations and refunds, Venue info
Find out more at this link.
    It is organized by Avanscoperta and will last for Event lasts 1 day 8 hours. 
    Key topics and themes include: Germany Events, Berlin Events, Things to do in Berlin, Berlin Classes, Berlin Business Classes, #agile, #software, #development, #meeting, #facilitation, #ddd, #eventstorming, #software_development, #agile_training, #domain_driven_design.
    </t>
        </is>
      </c>
      <c r="P221" t="inlineStr">
        <is>
          <t>[-9.71272029e-03  3.28441635e-02  8.22263770e-03 -3.98569182e-02
  3.48241590e-02  3.46445404e-02  8.96220934e-03  1.81268416e-02
 -3.79798352e-03 -1.47049027e-02 -8.58220831e-02 -2.40812097e-02
  6.60642376e-03  4.32019010e-02  7.05654966e-03 -3.23576592e-02
  6.09486848e-02 -4.70811389e-02 -4.57261279e-02  1.08180167e-02
 -7.27667520e-03 -8.47724676e-02 -3.20245475e-02  1.79406740e-02
 -3.66207808e-02  3.09120659e-02  4.20854241e-02 -3.43038142e-02
  3.06667276e-02  1.35146752e-02  6.10818453e-02  7.52965584e-02
 -2.92458516e-02 -1.73523324e-03  3.83760966e-02  6.66362494e-02
 -3.30569111e-02  1.53258676e-02 -2.11459305e-02 -1.21015245e-02
 -3.02266069e-02 -4.22813706e-02 -2.22399123e-02  3.00834272e-02
  7.06256032e-02 -4.46171574e-02 -4.15491546e-03  2.99967453e-02
 -6.76714107e-02  3.06590665e-02 -7.21306205e-02 -1.16036654e-01
  2.15696953e-02 -4.03107740e-02  6.74758404e-02  3.92178595e-02
  1.98989678e-02 -4.88669127e-02  4.30156551e-02 -6.54256418e-02
 -5.99775873e-02 -4.18108217e-02 -6.47968650e-02 -8.34370498e-03
  3.22021693e-02 -9.49093048e-03 -2.42330390e-03  1.55777410e-01
  7.79701769e-02 -1.53853921e-02  7.87426978e-02 -2.61016283e-02
  4.29247320e-03  7.80456290e-02  1.12795874e-01  8.60603340e-03
 -3.82133760e-02  2.51670182e-02  3.53853800e-03 -7.59214982e-02
 -1.08852079e-02  1.19072320e-02 -2.78848060e-03 -7.35624868e-04
  2.39751283e-02 -6.18122779e-02 -1.57894846e-02  5.01010045e-02
  3.50503810e-02  4.95476089e-02 -1.05811797e-01  3.18379258e-03
  1.63699910e-02 -2.57037599e-02 -4.89912927e-02  2.97675561e-02
 -1.94727033e-02 -3.02656740e-02  6.31676167e-02  5.10949083e-02
 -2.09097452e-02  4.69022244e-02  6.11753296e-03 -1.77948400e-02
 -3.89656685e-02 -4.85026129e-02 -2.93784328e-02 -6.50882628e-03
 -2.20225081e-02 -5.37632294e-02 -4.65688892e-02 -7.96935633e-02
  1.95630398e-02 -6.43073544e-02  1.31332381e-02  3.20709087e-02
  4.13880385e-02  6.06162213e-02  3.72946039e-02  1.82681289e-02
  3.37272920e-02  2.77372859e-02  1.12657463e-02 -3.43976356e-02
 -6.05046703e-03  6.81987107e-02 -1.11848786e-02  3.42709427e-33
  5.26281521e-02 -5.85067198e-02 -5.77673838e-02  1.38486192e-01
  6.12417310e-02 -8.17280728e-03  1.47366000e-03  3.08400635e-02
  1.94370560e-02  3.64891551e-02  6.82533160e-02  4.85363938e-02
  1.92700326e-02  8.98096189e-02  4.21707071e-02 -7.17016309e-02
 -2.70695407e-02  2.16918923e-02 -6.96955025e-02 -1.87632386e-02
 -2.58479472e-02 -2.96330769e-02  3.07050571e-02 -9.46288346e-04
  9.27793384e-02  1.52389646e-01  1.01532266e-01  6.56989776e-03
  9.25699547e-02  4.40302566e-02  3.53695499e-03  7.37762218e-03
 -3.68392244e-02 -2.08820403e-02  5.82777429e-03  2.04488393e-02
 -3.84101495e-02 -1.27401903e-01  4.73075286e-02 -1.36713693e-02
 -7.61926398e-02 -6.63354993e-02 -1.03808530e-01 -5.79155274e-02
  4.37627845e-02  6.20895028e-02  5.92513010e-02  1.90383717e-02
  4.65875939e-02 -6.43278137e-02 -8.31524283e-03 -4.01842035e-02
  1.64912030e-01 -7.96156451e-02  2.66848486e-02  5.01364991e-02
  3.95833924e-02 -7.93981403e-02  5.94496876e-02 -1.48309097e-02
 -8.50924943e-03  1.32554740e-01 -5.43741398e-02  1.30558804e-01
  1.69944186e-02 -5.60122263e-03 -7.80232949e-03  2.46000644e-02
  8.74279365e-02 -6.76509514e-02 -1.40577266e-02  7.68409204e-03
  3.81166674e-02 -2.75993673e-03  9.61308461e-03  1.84123050e-02
  1.23079773e-02 -4.53597493e-03 -1.39431504e-03  8.13566223e-02
 -8.66777748e-02  1.02363294e-02  4.23761457e-02 -1.59267876e-02
 -6.45592734e-02 -6.29915949e-03  1.43743493e-02  5.32427803e-02
 -4.24414165e-02  2.12978646e-02 -5.46843894e-02 -1.85118634e-02
  2.61397231e-02  1.49823129e-01 -4.83814739e-02 -4.31040664e-33
 -3.99569236e-03 -1.04359165e-02 -7.39897490e-02  3.47056352e-02
  6.75802082e-02 -1.58702750e-02 -1.55839650e-02 -7.73012340e-02
  3.17273065e-02  7.12106796e-03 -4.82823737e-02 -1.32341841e-02
 -9.13633779e-02 -2.05355268e-02 -1.12822279e-03 -3.71079557e-02
  4.90421662e-03  3.21118683e-02 -5.42700700e-02  5.35055697e-02
  1.23429568e-02  4.84991334e-02 -7.31329620e-02 -4.01357114e-02
 -3.16526070e-02  4.26735915e-03  1.20224193e-01 -1.16186682e-02
 -9.53926996e-04  2.66873874e-02 -8.60311612e-02 -5.74459061e-02
  4.46196459e-03 -4.47878763e-02 -2.17180997e-02  8.20163041e-02
  4.08791304e-02 -5.03997840e-02 -2.23385859e-02 -1.53819947e-02
 -2.17426512e-02 -2.01204959e-02 -5.42097837e-02 -3.84027930e-03
  7.87058845e-03  2.97857169e-02 -8.89567211e-02 -5.57826972e-03
  3.76349539e-02  3.58928889e-02 -6.07996359e-02 -5.62521303e-03
 -3.31004970e-02 -8.91500935e-02  3.62127945e-02 -1.79188198e-03
  4.74764779e-02 -9.08223614e-02 -2.49700714e-02  7.64193311e-02
 -1.66902191e-03 -8.77021626e-03  1.12414233e-01  2.71276422e-02
  6.61833677e-03 -8.88198439e-04 -6.77421689e-02  4.58772779e-02
 -3.90230827e-02  2.54059322e-02  6.93334565e-02  4.33571525e-02
 -6.33502305e-02 -4.28663865e-02 -4.68364358e-02  3.13721001e-02
  4.52035703e-02  4.61400487e-02 -1.96424369e-02 -8.61451551e-02
 -5.65133989e-02 -2.83172191e-03 -2.34474484e-02  5.73606566e-02
 -4.10319194e-02  8.77719820e-02  2.69464850e-02  8.26504529e-02
  2.48060673e-02 -6.39230525e-03 -3.48812416e-02 -8.30508303e-03
  2.16514803e-02  8.06417465e-02 -4.40178439e-02 -5.49623316e-08
 -1.70147233e-02  3.20517160e-02  2.30404139e-02 -5.07381633e-02
  2.63971314e-02 -4.24000099e-02 -6.64533228e-02 -5.08050323e-02
  1.77868530e-02  4.27980162e-02  3.26699875e-02 -1.72003806e-02
 -4.45483699e-02  1.28031820e-02  1.34316031e-02 -6.02829754e-02
 -8.54355842e-03  5.33564389e-03 -1.14731409e-01 -1.71526354e-02
  9.06038731e-02  8.13800003e-03 -9.38078202e-03 -3.65172364e-02
  3.40991840e-02 -6.56299070e-02 -3.70087251e-02  7.63347149e-02
  2.23947316e-02 -6.66297153e-02 -6.01453856e-02  4.02725264e-02
 -5.19703329e-02  1.84107739e-02  3.67937014e-02  3.46212871e-02
 -3.03773601e-02 -3.80548239e-02  1.82825532e-02  4.26126737e-03
 -3.91650274e-02 -4.71673384e-02  3.63974720e-02  2.59115901e-02
 -1.93587393e-02  1.33147081e-02 -7.88777024e-02 -5.72584011e-02
 -3.64943743e-02  6.49603531e-02 -1.20390929e-01 -6.07549353e-03
 -3.23949717e-02 -8.84908438e-03  8.00281540e-02  1.16810970e-01
  3.40583809e-02 -1.04612894e-01  4.38494831e-02  2.75356937e-02
  1.35400221e-02 -2.81870589e-02 -1.61514074e-01  4.32719924e-02]</t>
        </is>
      </c>
    </row>
    <row r="222">
      <c r="A222" s="1" t="n">
        <v>220</v>
      </c>
      <c r="B222" t="n">
        <v>221</v>
      </c>
      <c r="C222" t="inlineStr">
        <is>
          <t>The Ultimate Badass #2 - The All Women's Martial Arts Tournament</t>
        </is>
      </c>
      <c r="D222" t="inlineStr">
        <is>
          <t>Samstag, 12. April</t>
        </is>
      </c>
      <c r="E222" t="inlineStr">
        <is>
          <t>Fenriz Gym</t>
        </is>
      </c>
      <c r="F222" t="inlineStr">
        <is>
          <t>Lobeckstraße 36 10969 Berlin</t>
        </is>
      </c>
      <c r="G222" t="inlineStr">
        <is>
          <t>sports-and-fitness</t>
        </is>
      </c>
      <c r="H222" t="inlineStr">
        <is>
          <t>Kostenlos</t>
        </is>
      </c>
      <c r="I222" t="inlineStr">
        <is>
          <t>https://www.eventbrite.de/e/the-ultimate-badass-2-the-all-womens-martial-arts-tournament-tickets-1109181765519?aff=ebdssbdestsearch</t>
        </is>
      </c>
      <c r="J222" t="inlineStr">
        <is>
          <t>* English Below*
Werde Teil der zweiten Ausgabe von "The Ultimate Badass" – einem All Women Tournament powered by chinkilla und Fenriz Gym!
Der Frauenanteil im Kampfsport steigt seit einigen Jahren stetig, trotzdem sind Frauen im Kampfsport noch unterrepräsentiert. Das möchten wir ändern und Frauen im Kampfsport eine größere Plattform bieten und den Nachwuchs stärken. Deshalb veranstalten chinkilla und das Fenriz Gym in Berlin gemeinsam bereits das zweite Mal "The Ultimate Badass".
Seid dabei für einen Action geladenen Tag! The Ultimate Badass zeigt aufstrebende Talente aus der Frauen Kampfsportszene die ihr Können im MMA, Kickboxen, Grappling, Ringen und Boxen unter Beweis stellen.
Kinder bis 12 Jahre, in Begleitung von Erwachsenen, haben freien Eintritt und brauchen kein Ticket.
Also sichert euch euer Ticket und seid am 12. April im Fenriz Gym bei diesem mega Event dabei!
-----------------------------------------------------------------------------------------------------
Join the second edition of The Ultimate Badass - the first ever chinkilla-powered women-only fight event! In cooperation with Fenriz Gym, this banger will happen on April 12th in Berlin, showcasing the strength and skills of female fighters in an environment that celebrates and promotes empowerment. Fighters of all skill levels are welcome!
The percentage of women in martial arts is constantly rising, nonetheless women are still underrepresented in martial arts. We want to change that and give women in martial arts a bigger platform and support the generations to come. That's why chinkilla and Fenriz Gym teamed up to organize The Ultimate Badass.
Join us for an action-packed day! The Ultimate Badass shows up-and-coming talents from the women martial arts scene showing off their skills in MMA, kickboxing, grappling, wrestling and boxing.
Experience the thrill as up-and-coming fighters battle it out in the cage, showcasing their skills, strength, and determination.
Kids up to 12 years, accompanied by adults, have free entrance and need no ticket.
Don't miss out on this celebration of women in martial arts. Save the date, get your ticket and join us at Fenriz Gym on April 12th.
Snacks und Merch
Vor Ort wird es einen chinkilla Pop-Up Shop geben, bei dem ihr Klamotten kaufen könnt und euch über weitere Veranstaltungen und die Camps informieren könnt.
Außerdem gibt es einen Snack Stand bei dem ihr Donuts, Riegel, Nüsse und Getränke bekommt.
------------------------------------------------------------------------------------------------------
Snacks and Merch
There'll be a chinkilla pop-up shop onsite where you can buy clothes and get information about upcoming events and our camps.
Additionally there'll be a little snack booth where you can get donuts, protein bars, nuts and drinks.
Die Veranstalter
chinkilla fördert bereits seit über 5 Jahren Frauen im Kampfsport. Durch die verschiedenen Workshops, Camps und zuletzt die von chinkilla organisierte deutschlandweite, Gym übergreifende Kampagne Join Our Fight konnten wir viele Frauen erreichen und ihnen den Einstieg in den Kampfsport erleichtern. Wir sind davon überzeugt, dass Kampfsport besonders bei Frauen für mehr Selbstbewusstsein und Stärke sorgen kann und durften das auch schon bei einer Vielzahl von Frauen miterleben.
Das Fenriz Gym wurde 2010 als reines MMA-Studio gegründet. Heute bieten wir neben MMA auch Muay Thai, BJJ, Boxen, Ringen, Yoga und Fitnesskurse an.
So findet ihr die Location
Lobeckstraße 36
10969 Berlin
Das Fenriz Gym befindet sich im Hinterhof der Lobeckstraße 36. Um uns zu finden, müsst ihr von der Lobeckstraße durch den Tunnel mit dem großen Fahrradschild darüber. Sobald ihr den Hinterhof erreicht, befinden wir uns im Erdgeschoss durch die erste Tür links. Für den öffentlichen Nahverkehr bieten sich verschiedene Busse an oder ihr nutzt die U8 bis zum Moritzplatz.
------------------------------------------------------------------------------------------------------
The Organizers
chinkilla has been promoting women in martial arts for more than 5 years. With different workshops, camps and lastly the Germany-wide non profit campaign, Join Our Fight, we have reached many women and are supporting them in their martial arts journey. We believe that martial arts can help build confidence and strength, especially in women, and we have already witnessed this change in many women we've worked with.
Fenriz Gym was founded in 2010 as an MMA gym. Today, in addition to MMA, we also offer Muay Thai, BJJ, boxing, wrestling, yoga and fitness classes.
How To Find the location
Lobeckstrasse 36
10969 Berlin
The Fenriz Gym is in the backyard of Lobeckstraße 36. To find us, enter from Lobeckstraße into the tunnel with the big bicycle sign above it. Once you enter the backyard, we are the first door on the left on the ground floor. You can use various buses for public transport or take the U8 to Moritzplatz.</t>
        </is>
      </c>
      <c r="K222" t="inlineStr">
        <is>
          <t>Fenriz Gym</t>
        </is>
      </c>
      <c r="L222" t="inlineStr">
        <is>
          <t>Rückerstattungsrichtlinie
Rückerstattungen bis zu 7 Tage vor dem Event</t>
        </is>
      </c>
      <c r="M222" t="inlineStr">
        <is>
          <t>Eventdauer: 5 Stunden</t>
        </is>
      </c>
      <c r="N222" t="inlineStr">
        <is>
          <t>Events in Deutschland, Events in Berlin, Events in Berlin, Events der Kategorie "Sport und Fitness" in Berlin, #mma, #martialarts, #grappling, #womenevent, #kickboxen, #cagematch, #mixedmartialarts, #martial_arts, #mmaevents, #femalefighter</t>
        </is>
      </c>
      <c r="O222" t="inlineStr">
        <is>
          <t xml:space="preserve">
    The event titled "The Ultimate Badass #2 - The All Women's Martial Arts Tournament" is scheduled to take place on Samstag, 12. April at Fenriz Gym, 
    specifically at Lobeckstraße 36 10969 Berlin. This event falls under the "sports-and-fitness" category. 
    Description: * English Below*
Werde Teil der zweiten Ausgabe von "The Ultimate Badass" – einem All Women Tournament powered by chinkilla und Fenriz Gym!
Der Frauenanteil im Kampfsport steigt seit einigen Jahren stetig, trotzdem sind Frauen im Kampfsport noch unterrepräsentiert. Das möchten wir ändern und Frauen im Kampfsport eine größere Plattform bieten und den Nachwuchs stärken. Deshalb veranstalten chinkilla und das Fenriz Gym in Berlin gemeinsam bereits das zweite Mal "The Ultimate Badass".
Seid dabei für einen Action geladenen Tag! The Ultimate Badass zeigt aufstrebende Talente aus der Frauen Kampfsportszene die ihr Können im MMA, Kickboxen, Grappling, Ringen und Boxen unter Beweis stellen.
Kinder bis 12 Jahre, in Begleitung von Erwachsenen, haben freien Eintritt und brauchen kein Ticket.
Also sichert euch euer Ticket und seid am 12. April im Fenriz Gym bei diesem mega Event dabei!
-----------------------------------------------------------------------------------------------------
Join the second edition of The Ultimate Badass - the first ever chinkilla-powered women-only fight event! In cooperation with Fenriz Gym, this banger will happen on April 12th in Berlin, showcasing the strength and skills of female fighters in an environment that celebrates and promotes empowerment. Fighters of all skill levels are welcome!
The percentage of women in martial arts is constantly rising, nonetheless women are still underrepresented in martial arts. We want to change that and give women in martial arts a bigger platform and support the generations to come. That's why chinkilla and Fenriz Gym teamed up to organize The Ultimate Badass.
Join us for an action-packed day! The Ultimate Badass shows up-and-coming talents from the women martial arts scene showing off their skills in MMA, kickboxing, grappling, wrestling and boxing.
Experience the thrill as up-and-coming fighters battle it out in the cage, showcasing their skills, strength, and determination.
Kids up to 12 years, accompanied by adults, have free entrance and need no ticket.
Don't miss out on this celebration of women in martial arts. Save the date, get your ticket and join us at Fenriz Gym on April 12th.
Snacks und Merch
Vor Ort wird es einen chinkilla Pop-Up Shop geben, bei dem ihr Klamotten kaufen könnt und euch über weitere Veranstaltungen und die Camps informieren könnt.
Außerdem gibt es einen Snack Stand bei dem ihr Donuts, Riegel, Nüsse und Getränke bekommt.
------------------------------------------------------------------------------------------------------
Snacks and Merch
There'll be a chinkilla pop-up shop onsite where you can buy clothes and get information about upcoming events and our camps.
Additionally there'll be a little snack booth where you can get donuts, protein bars, nuts and drinks.
Die Veranstalter
chinkilla fördert bereits seit über 5 Jahren Frauen im Kampfsport. Durch die verschiedenen Workshops, Camps und zuletzt die von chinkilla organisierte deutschlandweite, Gym übergreifende Kampagne Join Our Fight konnten wir viele Frauen erreichen und ihnen den Einstieg in den Kampfsport erleichtern. Wir sind davon überzeugt, dass Kampfsport besonders bei Frauen für mehr Selbstbewusstsein und Stärke sorgen kann und durften das auch schon bei einer Vielzahl von Frauen miterleben.
Das Fenriz Gym wurde 2010 als reines MMA-Studio gegründet. Heute bieten wir neben MMA auch Muay Thai, BJJ, Boxen, Ringen, Yoga und Fitnesskurse an.
So findet ihr die Location
Lobeckstraße 36
10969 Berlin
Das Fenriz Gym befindet sich im Hinterhof der Lobeckstraße 36. Um uns zu finden, müsst ihr von der Lobeckstraße durch den Tunnel mit dem großen Fahrradschild darüber. Sobald ihr den Hinterhof erreicht, befinden wir uns im Erdgeschoss durch die erste Tür links. Für den öffentlichen Nahverkehr bieten sich verschiedene Busse an oder ihr nutzt die U8 bis zum Moritzplatz.
------------------------------------------------------------------------------------------------------
The Organizers
chinkilla has been promoting women in martial arts for more than 5 years. With different workshops, camps and lastly the Germany-wide non profit campaign, Join Our Fight, we have reached many women and are supporting them in their martial arts journey. We believe that martial arts can help build confidence and strength, especially in women, and we have already witnessed this change in many women we've worked with.
Fenriz Gym was founded in 2010 as an MMA gym. Today, in addition to MMA, we also offer Muay Thai, BJJ, boxing, wrestling, yoga and fitness classes.
How To Find the location
Lobeckstrasse 36
10969 Berlin
The Fenriz Gym is in the backyard of Lobeckstraße 36. To find us, enter from Lobeckstraße into the tunnel with the big bicycle sign above it. Once you enter the backyard, we are the first door on the left on the ground floor. You can use various buses for public transport or take the U8 to Moritzplatz.
    It is organized by Fenriz Gym and will last for Eventdauer: 5 Stunden. 
    Key topics and themes include: Events in Deutschland, Events in Berlin, Events in Berlin, Events der Kategorie "Sport und Fitness" in Berlin, #mma, #martialarts, #grappling, #womenevent, #kickboxen, #cagematch, #mixedmartialarts, #martial_arts, #mmaevents, #femalefighter.
    </t>
        </is>
      </c>
      <c r="P222" t="inlineStr">
        <is>
          <t>[-3.25232856e-02  1.91601496e-02 -6.94441330e-03  2.42706873e-02
 -2.43413951e-02  8.41119513e-02 -2.76243556e-02  2.44037472e-02
 -1.92403961e-02  1.17634085e-03 -1.83362607e-02 -5.39061651e-02
  4.00106311e-02  1.76067296e-02  3.68168019e-03 -5.41763268e-02
  1.16391465e-01 -2.18791422e-02 -4.61321417e-03  5.00371382e-02
  3.59169021e-02 -1.18693054e-01  1.00207506e-02  3.76446359e-02
 -4.15428430e-02  4.85758334e-02 -9.15839523e-02 -3.45797129e-02
 -3.29428948e-02 -3.07139233e-02 -6.76895157e-02  7.78972916e-03
  1.89077519e-02  7.45588243e-02  1.25310663e-02 -1.97330043e-02
  5.65154180e-02  1.27374020e-03  2.05339072e-03  6.84423000e-02
 -7.66219571e-02 -2.58968323e-02 -6.86489567e-02 -1.01415096e-02
  6.57894313e-02  2.22596582e-02  5.28137796e-02 -3.71638760e-02
 -6.16278835e-02 -2.07319809e-03  1.70596410e-02 -6.22723289e-02
  9.85477790e-02  5.27228564e-02  5.80062829e-02 -6.80635720e-02
 -4.71782237e-02 -1.35698188e-02  2.55474690e-02  4.52629030e-02
 -5.65773621e-03  2.32461337e-02 -1.72153469e-02 -2.87341932e-03
 -2.46067494e-02 -5.32668345e-02 -4.73296531e-02  5.33501059e-02
  4.45351861e-02  3.71960178e-02  6.99309483e-02 -2.47223359e-02
 -5.52199110e-02 -4.78213057e-02  8.17086361e-03  8.37060809e-02
 -7.89741278e-02 -5.72906854e-03  2.39636358e-02 -5.34001216e-02
  7.45933205e-02 -1.03073239e-01  8.33771303e-02  4.39473009e-03
  1.02466539e-01  1.47012118e-02 -3.43422852e-02 -5.17674685e-02
  7.09789619e-02  5.51187955e-02 -9.36345384e-02  9.57556367e-02
 -4.27961163e-02  4.79862504e-02  2.95925401e-02 -1.09438738e-02
 -6.51022270e-02  3.37786302e-02  6.91013709e-02  5.24485335e-02
  5.94844222e-02  4.23455648e-02 -3.13210078e-02 -1.89122315e-02
  4.69195992e-02 -7.03513399e-02  2.72774976e-02  3.01134437e-02
  1.77303310e-02  4.69127158e-03  6.62655979e-02 -3.76881212e-02
 -1.28105925e-02 -1.87345967e-02 -5.09541072e-02  9.51145962e-02
  4.21124101e-02  2.55886149e-02 -1.58757538e-01 -1.34287719e-02
 -2.38358397e-02 -7.49992998e-03  2.04890687e-02 -6.98491931e-03
 -2.27179434e-02  2.59543862e-02 -6.09107949e-02  1.08202580e-32
 -1.89434029e-02 -8.53952989e-02 -1.77641697e-02 -1.06523884e-02
 -1.16726598e-02 -5.74727990e-02 -2.50455961e-02 -7.37923458e-02
  2.91691031e-02  3.18133421e-02 -3.86960991e-02  3.25913243e-02
 -4.57675941e-02 -6.08807839e-02  1.09954514e-01  1.62380503e-03
 -4.83413823e-02 -1.05388220e-02  6.11787988e-03  1.13995615e-02
  7.26574436e-02  6.40342683e-02 -4.89075482e-02 -8.32875669e-02
 -4.66649011e-02  1.46222249e-01  2.70464607e-02 -1.54164166e-03
 -4.68985476e-02  2.43183374e-02 -5.43689914e-02 -1.24002352e-01
 -4.42071557e-02 -3.81624023e-03  3.81907299e-02 -7.15529174e-02
  7.52191292e-03 -1.20787621e-02 -6.19384740e-03 -9.50496364e-03
  4.03655954e-02 -6.18102364e-02 -8.62319320e-02 -7.60512799e-02
  2.84880940e-02  2.05853656e-02  3.62614058e-02  2.13562511e-03
  1.63275123e-01 -3.50214355e-02 -5.76833002e-02 -2.11779047e-02
  4.76524420e-02 -8.44069198e-03  3.00009493e-02  6.97426498e-02
 -1.83252525e-03  8.86027701e-03 -1.88085083e-02  7.01144934e-02
 -6.27055531e-03 -1.78988315e-02 -6.52747229e-02  3.73947620e-02
 -7.28986114e-02 -1.27059981e-01  5.32096345e-03  1.03272190e-02
  1.50113432e-02 -1.62966503e-03 -7.20857061e-04  2.16502827e-02
  6.63576052e-02 -6.75059296e-03  1.17462665e-01 -2.31598523e-02
  4.94736172e-02  6.03378303e-02 -6.14083260e-02  8.79118443e-02
  1.16689410e-03  6.09134175e-02  5.21384785e-03  1.30588086e-02
 -5.00911660e-02  4.19966243e-02  5.46298698e-02 -8.27863812e-02
  1.62960477e-02  5.07509597e-02 -7.98204020e-02 -7.21691996e-02
 -2.34800354e-02  5.94043732e-02 -9.85497236e-03 -1.17501570e-32
  8.82813856e-02 -8.12708307e-03  2.33901646e-02 -1.01313842e-02
  7.23607913e-02  2.73797475e-02  1.78657100e-02  2.82509681e-02
 -1.52325835e-02  7.93475360e-02  5.71640059e-02 -3.66973355e-02
  5.25210612e-02  2.44968962e-02  3.51292156e-02 -7.29604661e-02
  9.51611530e-03 -2.22035386e-02 -5.17220125e-02 -3.44883725e-02
  5.98350726e-02 -2.26923767e-02  2.17977129e-02 -4.83297370e-02
 -1.50665808e-02  7.57194087e-02  8.76411051e-02  8.06545913e-02
 -4.55728993e-02  4.76482287e-02 -1.52973589e-02  2.43543237e-02
 -2.20430810e-02  5.19962832e-02  2.28876621e-02  6.20287023e-02
 -5.79392025e-03  2.72477120e-02 -2.98228208e-02  3.00406362e-03
 -1.12217572e-02  2.91944817e-02 -8.57773423e-02  7.39249513e-02
  7.27298781e-02 -3.95849906e-02 -2.35650744e-02 -5.69896623e-02
  2.64691412e-02 -1.22579224e-01  2.18446739e-02 -5.93397990e-02
 -8.26911554e-02  4.15797345e-03  1.61134955e-02 -2.57565733e-03
 -2.32952721e-02 -7.63184428e-02 -1.54963089e-02 -2.72206590e-02
 -1.44380443e-02  4.32979502e-02 -1.00199230e-01  7.48414844e-02
  1.19967898e-02 -1.35993045e-02 -4.49069627e-02 -5.06204693e-03
 -7.76945055e-02  3.02075315e-02 -3.66014130e-02  1.82894915e-02
 -7.02679437e-03  4.18641269e-02 -5.64279146e-02  2.00169794e-02
  3.42317298e-02  1.02594353e-01  3.20520140e-02 -4.37782966e-02
 -4.07281220e-02  4.20021452e-02 -8.62902403e-02 -1.00382604e-02
  5.95611371e-02  1.08514458e-01 -2.08752491e-02  6.54111877e-02
 -3.09390500e-02 -5.27205924e-03  1.43578490e-02 -2.08700690e-02
 -1.68694854e-02  2.82532424e-02  7.42501579e-03 -5.81830157e-08
 -1.41816949e-02  8.32035914e-02 -4.50842083e-02 -7.07848463e-03
 -7.20546320e-02 -8.81847665e-02 -5.71369715e-02 -5.03265038e-02
  2.19028653e-03  1.76022053e-02  1.69564523e-02  4.41658683e-02
  8.03754944e-03 -4.61820029e-02 -1.00741647e-01  2.64061838e-02
 -9.63784233e-02  2.73315609e-02 -4.63140868e-02 -2.24463120e-02
  1.34878680e-02 -8.88010785e-02  3.01373526e-02 -8.57535526e-02
 -4.14783955e-02 -4.84792702e-02 -1.12428457e-01 -1.53962849e-02
 -2.50415672e-02 -2.69659963e-02  1.78577472e-02  8.51723924e-03
 -2.28161048e-02 -4.84968126e-02 -1.70349237e-02  2.63644364e-02
 -4.18669470e-02 -2.07774937e-02 -4.26231287e-02  8.12546760e-02
 -4.72235158e-02 -3.20898816e-02  3.34403403e-02  8.83738883e-03
  1.71749331e-02 -2.76020598e-02 -6.47955760e-02 -4.57425304e-02
  6.27234280e-02  3.81474309e-02 -5.25865294e-02 -3.90400626e-02
  1.16448682e-02 -4.46771272e-02 -5.44534549e-02  1.07020967e-01
 -1.20394612e-02 -6.85973987e-02 -4.97958921e-02  6.88571185e-02
  3.46201025e-02 -6.47125170e-02 -1.63802430e-02  1.47765251e-02]</t>
        </is>
      </c>
    </row>
    <row r="223">
      <c r="A223" s="1" t="n">
        <v>221</v>
      </c>
      <c r="B223" t="n">
        <v>222</v>
      </c>
      <c r="C223" t="inlineStr">
        <is>
          <t>Digital Marketing over Breakfast Berlin #83</t>
        </is>
      </c>
      <c r="D223" t="inlineStr">
        <is>
          <t>Friday, February 28</t>
        </is>
      </c>
      <c r="E223" t="inlineStr">
        <is>
          <t>Pure Origins Estate Coffee</t>
        </is>
      </c>
      <c r="F223" t="inlineStr">
        <is>
          <t>Georgenstraße 193 10117 Berlin, Show map</t>
        </is>
      </c>
      <c r="G223" t="inlineStr">
        <is>
          <t>business</t>
        </is>
      </c>
      <c r="H223" t="inlineStr">
        <is>
          <t>€0 – €6.51</t>
        </is>
      </c>
      <c r="I223" t="inlineStr">
        <is>
          <t>https://www.eventbrite.de/e/digital-marketing-over-breakfast-berlin-83-tickets-1232915025029?aff=ebdssbdestsearch</t>
        </is>
      </c>
      <c r="J223" t="inlineStr">
        <is>
          <t>This event is listed on luma, meetup &amp; Eventbrite. We prefer luma)
Don't pay for a ticket! Register on forum.digitalideas.io, introduce yourself there, share the marketing challenges you have there and get the ticket for free!
Are you seeking a platform to share marketing challenges, learn marketing and growth strategies and gain new ideas to expand your business? We strongly believe that sharing knowledge with others is the key to success.
That's why we have created a community where like-minded individuals can discuss their specific marketing and growth ideas and challenges. We are here to guide the discussion, and share our knowledge.
We request that you participate only if you are willing to share your experiences and receive growth ideas from the group. If you prefer to discuss strategies on a one-to-one basis, feel free to contact us directly.
About us:
Matteo Savio (Digital Ideas): passionate growth hacker with more than 10 years of experience in the implementation of data-driven marketing processes
This event is designed for you if you:
Own or work in a digital business and are looking to grow in the marketing and growth space and have a specific question for the group in mind.
Are an expert in a related field and wish to gain marketing and growth experience or share knowledge.
This event is not suitable for you if you:
Do not have working experience.
If you just want to do a sales pitch. This is a place for learning &amp; sharing, not selling.
We’re looking forward to seeing you there!
(DE)
Suchen Sie eine Plattform, um digitale Marketing- und Wachstumsstrategien auszutauschen und zu erwerben, und neue Ideen zu gewinnen, um Ihr Geschäft zu erweitern? Wir glauben fest daran, dass der Austausch von Wissen mit anderen der Schlüssel zum Erfolg ist. Aus diesem Grund haben wir eine Community geschaffen, in der gleichgesinnte Personen ihre spezifischen Marketing- und Wachstums-Ideen und Herausforderungen diskutieren können. Wir sind hier, um eine produktive Diskussion zu leiten und zu strukturieren, die für alle Teilnehmer angenehm ist.
Wir bitten Sie höflich darum, nur dann teilzunehmen, wenn Sie bereit sind, Ihre Erfahrungen zu teilen und Wachstums-Ideen von der Gruppe zu erhalten. Wenn Sie lieber Strategien im Einzelgespräch besprechen möchten, können Sie uns gerne direkt kontaktieren.
Über uns:
Matteo Savio (Digital Ideas): leidenschaftlicher Growth Hacker mit mehr als 10 Jahren Erfahrung in der Umsetzung datengetriebener Marketingprozesse
Diese Veranstaltung ist für Sie geeignet, wenn Sie:
Ein digitales Unternehmen besitzen oder in einem solchen arbeiten und im Bereich Marketing und Wachstum wachsen möchten und eine spezifische Frage für die Gruppe haben.
Ein Experte in einem verwandten Bereich sind und Marketing- und Wachstumserfahrung gewinnen oder Wissen teilen möchten.
Diese Veranstaltung ist nicht geeignet für Sie, wenn Sie:
Keine Berufserfahrung haben.
Wenn Sie nur einen Sales Pitch halten möchten. Dies ist ein Ort des Austauschs und Lernens, nicht des Verkaufs.</t>
        </is>
      </c>
      <c r="K223" t="inlineStr">
        <is>
          <t>Digital Ideas</t>
        </is>
      </c>
      <c r="L223" t="inlineStr">
        <is>
          <t>Refund Policy
Refunds up to 7 days before event</t>
        </is>
      </c>
      <c r="M223" t="inlineStr">
        <is>
          <t>Event lasts 2 hours</t>
        </is>
      </c>
      <c r="N223" t="inlineStr">
        <is>
          <t>Germany Events, Berlin Events, Things to do in Berlin, Berlin Networking, Berlin Business Networking, #networking, #learning, #breakfast, #digital_marketing, #event_81</t>
        </is>
      </c>
      <c r="O223" t="inlineStr">
        <is>
          <t xml:space="preserve">
    The event titled "Digital Marketing over Breakfast Berlin #83" is scheduled to take place on Friday, February 28 at Pure Origins Estate Coffee, 
    specifically at Georgenstraße 193 10117 Berlin, Show map. This event falls under the "business" category. 
    Description: This event is listed on luma, meetup &amp; Eventbrite. We prefer luma)
Don't pay for a ticket! Register on forum.digitalideas.io, introduce yourself there, share the marketing challenges you have there and get the ticket for free!
Are you seeking a platform to share marketing challenges, learn marketing and growth strategies and gain new ideas to expand your business? We strongly believe that sharing knowledge with others is the key to success.
That's why we have created a community where like-minded individuals can discuss their specific marketing and growth ideas and challenges. We are here to guide the discussion, and share our knowledge.
We request that you participate only if you are willing to share your experiences and receive growth ideas from the group. If you prefer to discuss strategies on a one-to-one basis, feel free to contact us directly.
About us:
Matteo Savio (Digital Ideas): passionate growth hacker with more than 10 years of experience in the implementation of data-driven marketing processes
This event is designed for you if you:
Own or work in a digital business and are looking to grow in the marketing and growth space and have a specific question for the group in mind.
Are an expert in a related field and wish to gain marketing and growth experience or share knowledge.
This event is not suitable for you if you:
Do not have working experience.
If you just want to do a sales pitch. This is a place for learning &amp; sharing, not selling.
We’re looking forward to seeing you there!
(DE)
Suchen Sie eine Plattform, um digitale Marketing- und Wachstumsstrategien auszutauschen und zu erwerben, und neue Ideen zu gewinnen, um Ihr Geschäft zu erweitern? Wir glauben fest daran, dass der Austausch von Wissen mit anderen der Schlüssel zum Erfolg ist. Aus diesem Grund haben wir eine Community geschaffen, in der gleichgesinnte Personen ihre spezifischen Marketing- und Wachstums-Ideen und Herausforderungen diskutieren können. Wir sind hier, um eine produktive Diskussion zu leiten und zu strukturieren, die für alle Teilnehmer angenehm ist.
Wir bitten Sie höflich darum, nur dann teilzunehmen, wenn Sie bereit sind, Ihre Erfahrungen zu teilen und Wachstums-Ideen von der Gruppe zu erhalten. Wenn Sie lieber Strategien im Einzelgespräch besprechen möchten, können Sie uns gerne direkt kontaktieren.
Über uns:
Matteo Savio (Digital Ideas): leidenschaftlicher Growth Hacker mit mehr als 10 Jahren Erfahrung in der Umsetzung datengetriebener Marketingprozesse
Diese Veranstaltung ist für Sie geeignet, wenn Sie:
Ein digitales Unternehmen besitzen oder in einem solchen arbeiten und im Bereich Marketing und Wachstum wachsen möchten und eine spezifische Frage für die Gruppe haben.
Ein Experte in einem verwandten Bereich sind und Marketing- und Wachstumserfahrung gewinnen oder Wissen teilen möchten.
Diese Veranstaltung ist nicht geeignet für Sie, wenn Sie:
Keine Berufserfahrung haben.
Wenn Sie nur einen Sales Pitch halten möchten. Dies ist ein Ort des Austauschs und Lernens, nicht des Verkaufs.
    It is organized by Digital Ideas and will last for Event lasts 2 hours. 
    Key topics and themes include: Germany Events, Berlin Events, Things to do in Berlin, Berlin Networking, Berlin Business Networking, #networking, #learning, #breakfast, #digital_marketing, #event_81.
    </t>
        </is>
      </c>
      <c r="P223" t="inlineStr">
        <is>
          <t>[ 6.00416074e-03 -2.27165725e-02  1.26298796e-02  3.12200468e-03
  1.78795327e-02  6.83312267e-02  3.27095091e-02  3.52889448e-02
 -1.72148235e-02 -7.88959786e-02 -2.66226400e-02 -4.68570963e-02
  4.31592343e-03 -8.47027730e-03  6.71361238e-02 -1.64830461e-02
  2.53396425e-02 -3.45793292e-02 -6.32553175e-02 -6.14731312e-02
 -3.13044637e-02 -1.04759492e-01 -9.68873966e-03  2.38897949e-02
 -4.91809286e-02 -6.66658394e-04  2.87506934e-02 -4.92297076e-02
  7.60752102e-03 -1.27406577e-02  9.20299590e-02  5.63654974e-02
  7.21972287e-02  3.00620310e-02  9.32077393e-02  2.85155978e-02
  4.27895524e-02 -5.96334320e-03  1.07546188e-02  1.35573875e-02
 -1.84267126e-02 -8.02458078e-02 -2.71993969e-02  2.60095354e-02
  7.83941150e-02 -2.01955941e-02  2.67415624e-02  8.37417990e-02
 -9.78467707e-03  2.69638188e-02 -8.88249651e-02 -6.35819361e-02
  6.93036169e-02 -3.14317718e-02 -1.19992215e-02 -9.77346487e-03
 -6.33192509e-02 -1.29028205e-02  5.15471883e-02 -7.10542500e-02
  1.96345784e-02 -9.42068100e-02 -3.97027396e-02  2.86674034e-02
 -3.48673873e-02 -2.77148839e-02 -4.95407805e-02  1.39129624e-01
  3.31342444e-02 -6.31666109e-02  4.89909723e-02 -7.39342645e-02
 -1.75826121e-02  1.03131965e-01  3.99404280e-02 -1.67274177e-02
  1.22448653e-02 -6.22230256e-03  2.46566329e-02 -5.36878267e-03
  2.44218390e-02  3.32677290e-02 -7.15543255e-02  2.92608440e-02
 -1.23772517e-01 -3.25528570e-02 -3.14125642e-02  3.98692600e-02
  3.74744423e-02 -1.16340183e-02 -4.22904566e-02  1.01362541e-01
 -8.54389742e-02  3.82401533e-02  1.71959847e-02 -1.85821969e-02
 -2.30512433e-02 -8.16200003e-02  3.39330621e-02  5.55435531e-02
 -2.91764317e-03  1.01175159e-01  1.71372555e-02 -2.93018799e-02
 -5.57198785e-02 -6.92761391e-02 -4.53632362e-02  1.07390568e-01
 -2.97348946e-03 -1.92681793e-02 -5.54342046e-02 -7.33706774e-03
  1.04614226e-02  1.03448369e-02  4.63407785e-02  1.25079164e-02
 -6.70004729e-03  2.37245280e-02  4.62426879e-02 -1.94101669e-02
  3.73029262e-02  7.54735172e-02  4.02161619e-03 -6.75227400e-03
 -9.78820249e-02  1.71623267e-02 -1.29443426e-02  1.98318791e-33
 -9.03234780e-02  2.46276725e-02 -2.01222254e-03  1.41371429e-01
  2.06221174e-02 -1.99849121e-02 -2.11611390e-02  2.33657584e-02
 -1.04654320e-01  4.13034074e-02 -4.26438916e-03  5.94127029e-02
  1.31231043e-02  8.61522276e-03  2.88343150e-02 -4.71929945e-02
  8.08232464e-03 -1.81536539e-03  1.90542713e-02 -6.05986863e-02
  3.83270420e-02  5.38669154e-03 -8.05084407e-03  3.10032945e-02
  9.95574892e-02  5.05368114e-02  3.52284051e-02 -1.95978228e-02
  1.33693427e-01  8.16509686e-03 -3.18114348e-02  1.36868767e-02
 -6.71188533e-02 -5.78096807e-02 -4.07490954e-02  2.76052319e-02
 -7.51445517e-02 -1.08136758e-01 -1.10593410e-02  1.80634242e-02
 -7.72043094e-02 -1.17433732e-02 -1.06768936e-01  3.77301546e-03
  8.42621829e-03  1.44154385e-01  7.45698437e-03 -4.70191129e-02
  9.63837504e-02 -3.57031263e-02 -1.04208686e-03 -4.07797247e-02
 -2.04262584e-02  1.10685974e-02  1.71897933e-02  6.11415580e-02
 -3.49318162e-02 -7.54430369e-02  7.84472153e-02 -5.76192103e-02
  8.76965001e-03  5.85108250e-02 -5.46506830e-02  2.23197080e-02
 -2.52576116e-02 -2.37169564e-02  5.03661856e-02 -5.46903014e-02
  1.40106976e-02 -6.37708278e-03  5.35379909e-02 -8.99888948e-03
 -2.81835906e-02 -1.96206663e-02 -1.63577329e-02  1.63105484e-02
 -8.13555196e-02  9.03719291e-02  2.97300424e-02  7.41591230e-02
  3.17586437e-02 -1.82850808e-02  4.06918563e-02  5.06158127e-03
  9.61786211e-02  7.93337896e-02  4.14386094e-02  2.22759750e-02
 -6.12439141e-02  3.72242369e-02 -6.23547062e-02  1.67788900e-02
 -1.41359121e-03  9.15815681e-02 -6.14346676e-02 -2.39214129e-33
 -2.80466024e-03 -4.42608781e-02 -3.28465141e-02  3.02822068e-02
  7.50249401e-02  4.75526750e-02 -9.04085115e-02 -2.86229681e-02
  9.31262821e-02  3.44276540e-02 -5.65434806e-02  1.80822741e-02
  4.39565852e-02  4.24994901e-02 -8.11375231e-02 -2.78378818e-02
  1.00966059e-01  4.52001318e-02 -7.36145750e-02  1.64772626e-02
 -4.71197963e-02  5.58386780e-02 -1.23489112e-01 -1.54943671e-02
 -2.54960153e-02  6.24081343e-02  6.98130578e-02  8.43572319e-02
 -1.74666941e-02  2.04667747e-02 -5.98939843e-02  1.83238760e-02
  2.20416803e-02 -2.09037960e-02  5.45190424e-02  7.39145726e-02
 -3.01067717e-03 -8.90558735e-02 -5.67175401e-03  2.67954357e-03
 -3.02936397e-02 -2.86431219e-02 -2.21508788e-03 -2.07089707e-02
 -2.69242804e-02 -1.14291022e-03 -2.13130657e-02 -3.14519852e-02
  1.29724974e-02  2.24029999e-02  2.41364650e-02  8.23979080e-03
  1.36445994e-02 -6.49978667e-02  2.89695859e-02  7.57158175e-02
  6.38264641e-02  2.59088213e-03  2.51707435e-03  2.51602829e-02
 -2.05520857e-02  8.71947501e-03  1.11824078e-02  2.47445540e-03
  1.70659125e-02 -5.30399755e-02  1.57440212e-02  1.30000785e-02
 -2.89265197e-02 -2.76791155e-02  5.03734313e-02  5.35170138e-02
 -1.62424669e-02 -3.34670879e-02 -1.64137140e-01 -9.22207534e-03
  3.05754337e-02  2.91818194e-02 -8.31228681e-03 -4.59088199e-02
 -4.13792394e-02  7.43546784e-02  4.73155342e-02  4.77236398e-02
  2.49403864e-02  3.52639891e-02 -1.33863837e-02  1.07633593e-02
  1.94854904e-02  3.73990238e-02 -6.42786324e-02 -4.93215807e-02
 -5.40759079e-02  3.20470929e-02  3.61556821e-02 -6.32046024e-08
  7.42558856e-03 -8.57512280e-03  3.10435481e-02  4.82496619e-02
  3.49157490e-02 -4.56874743e-02 -5.32461479e-02 -3.38033214e-02
  8.94788466e-03  3.39971073e-02 -7.47148916e-02  3.04820668e-02
 -4.75810356e-02  8.33452120e-02  7.81065458e-03 -4.31791693e-02
 -1.35029173e-02 -5.10788821e-02 -2.54609175e-02  4.26500365e-02
  1.39941409e-01  4.73058932e-02  4.65258211e-02  9.55269765e-03
  5.47690280e-02 -2.10884977e-02  4.93614469e-03  4.16379496e-02
 -3.09306700e-02 -1.48933947e-01 -3.44576463e-02 -2.09726114e-02
 -6.76676854e-02  6.42682314e-02 -4.00495790e-02 -5.44509180e-02
 -6.88551813e-02 -1.73670554e-03 -1.95632689e-02 -1.67722907e-02
 -6.67769462e-02 -2.78428923e-02  7.72788525e-02  4.55642166e-03
 -1.06466010e-01  2.65381038e-02 -9.79701057e-02 -2.34916843e-02
 -3.96608040e-02  7.70245269e-02 -1.12432182e-01 -2.49106642e-02
  4.90601026e-02 -1.81344617e-02  3.34277190e-02  1.83942746e-02
 -3.97131182e-02  6.36547282e-02  1.57512147e-02  7.22413287e-02
  1.54575696e-02 -3.23030166e-02 -1.18160769e-01  5.88581525e-02]</t>
        </is>
      </c>
    </row>
    <row r="224">
      <c r="A224" s="1" t="n">
        <v>222</v>
      </c>
      <c r="B224" t="n">
        <v>223</v>
      </c>
      <c r="C224" t="inlineStr">
        <is>
          <t>Ceramic Workshop:Make Marbled Tableware Set</t>
        </is>
      </c>
      <c r="D224" t="inlineStr">
        <is>
          <t>Wednesday, February 26</t>
        </is>
      </c>
      <c r="E224" t="inlineStr">
        <is>
          <t>Luftraum Ceramics</t>
        </is>
      </c>
      <c r="F224" t="inlineStr">
        <is>
          <t>General-Pape-Str. 10 White building to the right of Nr. 10 12101 Berlin, Show map</t>
        </is>
      </c>
      <c r="G224" t="inlineStr">
        <is>
          <t>hobbies</t>
        </is>
      </c>
      <c r="H224" t="inlineStr">
        <is>
          <t>Kostenlos</t>
        </is>
      </c>
      <c r="I224" t="inlineStr">
        <is>
          <t>https://www.eventbrite.de/e/ceramic-workshopmake-marbled-tableware-set-tickets-1114049334549?aff=ebdssbdestsearch</t>
        </is>
      </c>
      <c r="J224" t="inlineStr">
        <is>
          <t>Duration: one session of 3 hours
Participants: 3- 7
Suited for: beginners to advenced- no prior experience required
Techniques covered: Handbuilding pinching, making slabs
____________________________________________________________
In this workshop, you will learn how to combine two types of clay ( black&amp; white) to create an unique marbled clay. After mixing your own palette of clay we will make plates and bowls with the pinching and slabbing hand building technique. Nhu, our experienced instructor, will guide you throughout the session, offering support and inspiration. You’ll have the opportunity to create up to three unique pieces, tailored to your own style and creativity.
Whether you’re a complete beginner or have some experience with ceramics and wish to refine your skills, this workshop offers a welcoming environment to grow and enhance your craft.
Once the workshop is complete, your pieces will be carefully finished and glazed with our studio's custom-made, food-safe glaze, ensuring they are ready for everyday use.
Your pieces will be ready to pick up 4 weeks after the workshop. You will be notified by email for pick up. Please note that we can only keep pieces 2 months after you have been notified.
This class will be held in English and/ or German, accordging to the group needs.
All material and firing costs are included in the fee.
Cancellation policy:
Classes are refundable up to 14 days before the first session. After this, the class is not refundable.
NOTE: This is a handbuilding workshop, we will not be using the potters wheel.</t>
        </is>
      </c>
      <c r="K224" t="inlineStr">
        <is>
          <t>Luftraum Ceramics</t>
        </is>
      </c>
      <c r="L224" t="inlineStr">
        <is>
          <t>Refund Policy
Refunds up to 14 days before event</t>
        </is>
      </c>
      <c r="M224" t="inlineStr">
        <is>
          <t>Event lasts 3 hours</t>
        </is>
      </c>
      <c r="N224" t="inlineStr">
        <is>
          <t>Germany Events, Berlin Events, Things to do in Berlin, Berlin Classes, Berlin Hobbies Classes, #creative, #pottery, #crafting, #set, #ceramic_workshop, #ceramics_for_beginners, #ceramics_class, #marbled_tableware</t>
        </is>
      </c>
      <c r="O224" t="inlineStr">
        <is>
          <t xml:space="preserve">
    The event titled "Ceramic Workshop:Make Marbled Tableware Set" is scheduled to take place on Wednesday, February 26 at Luftraum Ceramics, 
    specifically at General-Pape-Str. 10 White building to the right of Nr. 10 12101 Berlin, Show map. This event falls under the "hobbies" category. 
    Description: Duration: one session of 3 hours
Participants: 3- 7
Suited for: beginners to advenced- no prior experience required
Techniques covered: Handbuilding pinching, making slabs
____________________________________________________________
In this workshop, you will learn how to combine two types of clay ( black&amp; white) to create an unique marbled clay. After mixing your own palette of clay we will make plates and bowls with the pinching and slabbing hand building technique. Nhu, our experienced instructor, will guide you throughout the session, offering support and inspiration. You’ll have the opportunity to create up to three unique pieces, tailored to your own style and creativity.
Whether you’re a complete beginner or have some experience with ceramics and wish to refine your skills, this workshop offers a welcoming environment to grow and enhance your craft.
Once the workshop is complete, your pieces will be carefully finished and glazed with our studio's custom-made, food-safe glaze, ensuring they are ready for everyday use.
Your pieces will be ready to pick up 4 weeks after the workshop. You will be notified by email for pick up. Please note that we can only keep pieces 2 months after you have been notified.
This class will be held in English and/ or German, accordging to the group needs.
All material and firing costs are included in the fee.
Cancellation policy:
Classes are refundable up to 14 days before the first session. After this, the class is not refundable.
NOTE: This is a handbuilding workshop, we will not be using the potters wheel.
    It is organized by Luftraum Ceramics and will last for Event lasts 3 hours. 
    Key topics and themes include: Germany Events, Berlin Events, Things to do in Berlin, Berlin Classes, Berlin Hobbies Classes, #creative, #pottery, #crafting, #set, #ceramic_workshop, #ceramics_for_beginners, #ceramics_class, #marbled_tableware.
    </t>
        </is>
      </c>
      <c r="P224" t="inlineStr">
        <is>
          <t>[-1.59823541e-02 -1.90099776e-02  2.70872414e-02 -5.21689840e-02
 -1.00706577e-01 -1.24505274e-02 -5.88947441e-03  1.90082341e-02
 -9.88488048e-02 -2.32489556e-02 -4.88348603e-02 -1.09631553e-01
 -3.68611068e-02  5.26191071e-02 -6.15046062e-02 -2.70840134e-02
  2.41449326e-02  4.61571105e-02 -6.81442171e-02  1.21626228e-01
  6.78680241e-02 -1.15215048e-01  4.16280655e-03 -3.47332135e-02
  4.19951715e-02  1.27949059e-01 -2.24720426e-02  6.23213965e-03
  9.32059884e-02 -1.76697373e-02  1.55951185e-02  2.46187989e-02
 -2.27440167e-02 -3.37101407e-02  9.60458741e-02  1.40038850e-02
 -5.43275476e-02  3.57967690e-02 -2.75463723e-02  1.02059990e-02
 -2.11691624e-03 -8.33924785e-02  2.24528741e-02  6.33088946e-02
  3.88775095e-02  4.08646762e-02  4.00803164e-02 -6.44326806e-02
 -3.01753767e-02 -2.72717625e-02 -6.54571429e-02 -4.55489010e-02
 -3.47962268e-02 -9.97795388e-02  1.66425831e-03 -1.54618071e-02
 -4.50357832e-02 -1.87163837e-02  4.08370011e-02 -4.63913009e-02
 -9.12227854e-03  2.84812320e-02 -3.91536430e-02 -3.66559508e-03
 -2.17276602e-03 -2.42839963e-03 -4.94198350e-04  4.36061248e-02
  2.02380437e-02  1.26437275e-02  5.59596196e-02  3.93716991e-02
  2.68338453e-02 -1.27419392e-02  4.51971665e-02  5.00861742e-02
  4.31599915e-02 -5.38108870e-02 -1.19498275e-01 -6.01329729e-02
 -4.05123159e-02  1.53726554e-02  8.52525979e-03 -1.38487946e-02
 -1.91031191e-02 -2.52297428e-02 -8.43145233e-03  4.76862937e-02
  5.04129827e-02 -4.19858731e-02 -1.76751092e-02  8.08407366e-02
 -2.54938919e-02 -1.79582462e-02 -6.81417951e-05  2.76362617e-02
  2.06230525e-02  4.20663692e-02  1.11984359e-02  4.56304848e-02
  2.71017733e-03  7.91528635e-03  7.38281943e-03  3.00570242e-02
 -4.69091535e-02 -6.84350431e-02 -7.95418248e-02 -1.78370029e-02
 -4.59860973e-02 -3.15807685e-02 -1.84017010e-02 -2.67912056e-02
 -1.83945093e-02 -6.35473058e-02 -1.22295491e-01  1.04483012e-02
 -2.82238293e-02 -2.72821039e-02  7.32702855e-03  9.47103836e-03
  2.51958854e-02 -1.28837805e-02  9.12275631e-03  4.08550203e-02
 -1.01974279e-01 -4.61200140e-02 -1.23338774e-02 -5.67040438e-33
  3.22965309e-02 -7.07630906e-03 -3.92362624e-02  8.13234746e-02
  1.26725778e-01 -1.70553867e-02 -4.34341747e-03  1.41534600e-02
 -3.15954797e-02  4.05349359e-02  5.37126139e-02 -2.41992082e-02
 -6.03402294e-02  5.57804964e-02 -1.11955879e-02  1.34284084e-03
  5.24093769e-03  2.41356585e-02 -6.07438572e-02  2.75984835e-02
 -6.95749149e-02 -1.40671106e-02  3.45337577e-02  9.66164842e-02
  1.02678193e-02  4.00035791e-02 -4.02479805e-03 -4.84184437e-02
  2.27616876e-02  1.27070090e-02  3.88290919e-02  4.17003818e-02
 -6.42624423e-02 -7.14369863e-03 -1.01886541e-01  5.15712611e-02
 -4.55319285e-02 -7.14372620e-02  3.40054221e-02 -6.51465207e-02
  4.29180861e-02 -1.24366088e-02  1.95117984e-02  3.30292098e-02
  1.94785465e-02 -2.49730665e-02  3.28976326e-02  6.67576343e-02
  4.43003029e-02 -3.02013364e-02  3.42444070e-02  1.89435445e-02
  2.61400603e-02  3.86910290e-02  4.17682528e-02 -2.80129779e-02
 -4.11156416e-02 -4.75026146e-02  2.68379860e-02  5.29983081e-02
  7.71463208e-04  4.64870967e-02 -8.60974491e-02  1.21647038e-01
 -6.58277124e-02  1.27309756e-02 -1.79168973e-02  5.88540584e-02
  6.09493367e-02 -8.35444629e-02 -9.12267044e-02 -4.08168212e-02
  3.79051678e-02 -3.26245986e-02 -1.52815701e-02 -2.26546451e-02
  4.07220274e-02 -6.62278682e-02 -8.87409598e-03 -7.94371217e-03
  1.47974910e-02  6.73568919e-02 -1.27610549e-01 -1.06911182e-01
 -1.27603620e-01  9.83702317e-02  7.65970647e-02 -2.36876756e-02
 -1.00297602e-02  3.18084396e-02 -8.42215270e-02 -1.42043158e-01
 -3.20652872e-02  2.76826881e-02 -4.46765572e-02  1.75072563e-33
  9.30998102e-03 -1.74010340e-02 -9.17267501e-02  9.86123085e-02
  5.77816181e-02  1.99546106e-03 -1.44354450e-02 -6.41514435e-02
 -3.85635626e-03 -1.94817185e-02 -6.46293536e-03 -6.09860802e-03
  1.67466868e-02  8.29099957e-03 -1.22667566e-01 -7.21592084e-03
  2.90496275e-02 -1.43837053e-02 -2.33739801e-02  4.60933335e-02
  6.63033724e-02  7.13329613e-02 -4.48798612e-02 -8.36288091e-03
 -8.34575295e-02  4.20404039e-02  3.06526362e-03 -5.68339378e-02
 -3.75036038e-02  5.56593910e-02 -6.80960566e-02 -4.81997617e-02
 -1.90511544e-03 -2.42573172e-02 -6.44480735e-02  2.92717782e-03
  4.16376665e-02 -1.97887085e-02  2.98912674e-02  1.27897272e-03
 -1.21268751e-02 -3.44329737e-02 -3.16738226e-02  1.06326364e-01
 -5.20635657e-02  4.70202938e-02  2.13298369e-02  4.05203253e-02
  4.03302489e-03  5.87622710e-02  2.60832179e-02 -8.75386060e-04
 -3.03257797e-02 -8.58851224e-02  7.71814138e-02 -6.96014008e-03
 -9.88990068e-04 -6.50315359e-02 -2.62950659e-02  3.80971394e-02
 -1.69497393e-02  7.73921534e-02 -3.53427492e-02  5.27156051e-03
  6.38987273e-02  3.03404797e-02 -8.54091160e-03 -1.03770997e-02
 -2.19026431e-02  8.67690146e-02 -7.80332610e-02  8.15431997e-02
  7.88978487e-02 -4.30251025e-02  7.27296546e-02 -1.76120515e-03
  2.02455521e-02  2.68362765e-03  1.27092842e-02 -1.05099030e-01
 -5.50260469e-02 -2.46759355e-02  6.10913746e-02  2.77524889e-02
  4.62442636e-02  8.81804675e-02  1.90440957e-02  9.72805247e-02
 -8.03337898e-03  2.65642852e-02  7.11549725e-03  1.86259635e-02
  1.00014694e-01  4.88426127e-02  7.73547068e-02 -5.21376329e-08
  9.10176262e-02  2.93945484e-02 -4.83766571e-02 -4.84310687e-02
  4.96628135e-03 -2.35671047e-02  2.32428182e-02 -2.66967081e-02
 -4.13286909e-02 -4.07251380e-02  5.27628250e-02  3.60119483e-03
 -2.83392277e-02  3.31392735e-02  3.71817909e-02 -2.52265837e-02
  4.68960106e-02  1.86851937e-02 -8.79084095e-02 -1.29955009e-01
  4.02154475e-02 -1.27526643e-02  1.33241400e-01 -2.10449821e-03
 -6.40653446e-02 -3.52546037e-03 -6.12819232e-02 -1.89191606e-02
 -4.83067781e-02 -1.83792226e-02  3.88532095e-02 -2.03461815e-02
  5.40293381e-02  2.02607531e-02  4.13429700e-02  1.88072547e-02
 -8.17525908e-02 -2.42626183e-02  2.24272683e-02 -4.32876609e-02
 -3.06669064e-02 -5.32023311e-02 -2.99677718e-02  4.07645591e-02
  1.81943681e-02  8.85689855e-02 -1.15534186e-01 -1.11488495e-02
 -1.05220443e-02  5.19312471e-02 -2.43916027e-02  6.72701141e-03
  5.32167107e-02 -7.98019860e-03  6.07219823e-02  7.98656121e-02
  2.71610562e-02  2.20656209e-02  1.03455544e-01  1.84457712e-02
 -3.13757244e-03 -1.54384729e-02 -1.51527867e-01  2.29609888e-02]</t>
        </is>
      </c>
    </row>
    <row r="225">
      <c r="A225" s="1" t="n">
        <v>223</v>
      </c>
      <c r="B225" t="n">
        <v>224</v>
      </c>
      <c r="C225" t="inlineStr">
        <is>
          <t>mosaic events 2.6</t>
        </is>
      </c>
      <c r="D225" t="inlineStr">
        <is>
          <t>Friday, February 28</t>
        </is>
      </c>
      <c r="E225" t="inlineStr">
        <is>
          <t>tak Theater Aufbau Kreuzberg</t>
        </is>
      </c>
      <c r="F225" t="inlineStr">
        <is>
          <t>Prinzenstraße 85 F 10969 Berlin, Show map</t>
        </is>
      </c>
      <c r="G225" t="inlineStr">
        <is>
          <t>music</t>
        </is>
      </c>
      <c r="H225" t="inlineStr">
        <is>
          <t>Kostenlos</t>
        </is>
      </c>
      <c r="I225" t="inlineStr">
        <is>
          <t>https://www.eventbrite.de/e/mosaic-events-26-tickets-1232188943299?aff=ebdssbdestsearch</t>
        </is>
      </c>
      <c r="J225" t="inlineStr"/>
      <c r="K225" t="inlineStr">
        <is>
          <t>tak - Theater Aufbau Kreuzberg</t>
        </is>
      </c>
      <c r="L225" t="inlineStr">
        <is>
          <t>Refund Policy
Refunds up to 7 days before event</t>
        </is>
      </c>
      <c r="M225" t="inlineStr">
        <is>
          <t>Event lasts 2 hours 30 minutes</t>
        </is>
      </c>
      <c r="N225" t="inlineStr">
        <is>
          <t>Germany Events, Berlin Events, Things to do in Berlin, Berlin Performances, Berlin Music Performances, #music, #community, #jazz, #social_gathering, #berlin_events, #experimental_music, #concert_experience, #concert_event, #mosaic_events_2_6</t>
        </is>
      </c>
      <c r="O225" t="inlineStr">
        <is>
          <t xml:space="preserve">
    The event titled "mosaic events 2.6" is scheduled to take place on Friday, February 28 at tak Theater Aufbau Kreuzberg, 
    specifically at Prinzenstraße 85 F 10969 Berlin, Show map. This event falls under the "music" category. 
    Description: nan
    It is organized by tak - Theater Aufbau Kreuzberg and will last for Event lasts 2 hours 30 minutes. 
    Key topics and themes include: Germany Events, Berlin Events, Things to do in Berlin, Berlin Performances, Berlin Music Performances, #music, #community, #jazz, #social_gathering, #berlin_events, #experimental_music, #concert_experience, #concert_event, #mosaic_events_2_6.
    </t>
        </is>
      </c>
      <c r="P225" t="inlineStr">
        <is>
          <t>[ 2.61700880e-02 -3.30576450e-02  3.14839277e-03 -3.95903401e-02
 -4.30738442e-02  1.25312716e-01 -6.87755346e-02 -1.63179282e-02
 -2.06653196e-02 -3.94547209e-02 -4.27421927e-02 -2.24977434e-02
 -8.18112940e-02 -2.92821229e-02  4.63206368e-03 -2.26331428e-02
  2.68512741e-02 -2.82495208e-02 -3.07372888e-03 -2.76405886e-02
  7.81792495e-03 -9.08702314e-02  3.40607911e-02 -2.41075344e-02
  6.46125991e-03  7.18874633e-02 -1.63521878e-02 -1.09187933e-02
  3.35971154e-02 -5.16644213e-03  2.43971553e-02  5.30962385e-02
 -9.67263896e-03 -1.35155031e-02  9.46655646e-02 -3.72558204e-03
  8.39353446e-03 -3.88556980e-02 -7.16733858e-02  3.15668504e-03
  4.82046232e-03  2.19351077e-03 -1.54058831e-02 -7.23565742e-03
  8.57718382e-03  2.13946886e-02  5.27810119e-02 -5.84246479e-02
 -5.07933029e-04  1.95707493e-02 -1.20518159e-03 -4.19079065e-02
  4.38416749e-02  1.67808179e-02  2.78678034e-02  2.26005521e-02
 -5.20884655e-02 -3.17136236e-02  7.93477073e-02  3.43296193e-02
 -3.36464122e-03 -2.23149825e-02 -6.10009767e-02  7.37446640e-03
  4.02182601e-02 -2.09993217e-02 -1.22658098e-02  9.33649018e-02
  7.42300898e-02 -8.74603540e-03  3.42686921e-02  6.90407259e-03
  2.39414331e-02  4.72410806e-02 -1.27228247e-02 -3.20760049e-02
 -2.66337059e-02 -7.70877227e-02 -3.65007408e-02 -9.97399539e-02
 -3.66101763e-03 -6.81143105e-02  4.92023155e-02 -6.08712509e-02
  2.36559287e-02 -6.76119793e-03 -3.48628163e-02  1.31710786e-02
  4.66903066e-03  2.66513899e-02 -3.24018188e-02  4.30817194e-02
  4.49831039e-02 -1.53856985e-02 -7.65633583e-02  2.01129019e-02
 -8.75465106e-03  5.65104596e-02  1.43427864e-01  8.30653012e-02
  5.49239963e-02  3.73299941e-02  2.15453338e-02  1.22512979e-02
 -2.20069680e-02 -6.72421455e-02 -1.49788056e-02  9.78427902e-02
 -5.44972606e-02 -2.96917651e-02 -1.52161671e-02 -3.69952433e-02
  3.56624350e-02 -2.87643280e-02 -8.43972340e-02  5.89744560e-02
  8.56510997e-02  3.43161970e-02  3.16739380e-02  1.21768154e-02
  7.54581913e-02  3.61593231e-03  2.13727597e-02  4.20206338e-02
 -8.75580609e-02  8.85703368e-04 -3.24626314e-03  2.46200037e-33
 -6.13147281e-02 -1.15527183e-01 -3.85134085e-03  3.51580270e-02
  1.08999178e-01 -4.70844805e-02 -7.55779073e-02 -2.22675148e-02
 -6.43102825e-02  3.01956087e-02  7.59426923e-03 -3.04565132e-02
 -3.11814230e-02 -7.22247437e-02 -2.48737205e-02 -6.17847741e-02
 -6.33603951e-04  3.34040932e-02 -2.01894175e-02  6.05600141e-03
 -8.46054405e-03  5.29077873e-02 -2.18439754e-02  3.38927507e-02
  6.92711547e-02  8.38784352e-02  5.37547208e-02 -1.66329425e-02
  9.47692059e-03  2.31869519e-02 -2.23926473e-02 -8.05252604e-03
 -1.06788743e-02 -5.83814867e-02  4.90010567e-02  9.59051133e-04
 -4.16347012e-02  1.60609409e-02 -5.03259301e-02 -7.55379125e-02
  6.99835792e-02 -4.88870852e-02 -2.03810647e-01  2.04355773e-02
  8.42304155e-02 -3.66819743e-03  6.91982880e-02  5.51582500e-02
  1.79135427e-01 -3.51500511e-02  1.01191141e-02 -1.90894101e-02
 -4.89077270e-02 -1.71304494e-02  9.14181024e-02  1.14699401e-01
  3.41800377e-02 -4.77072634e-02  8.05285871e-02  2.30810512e-02
  5.08093685e-02  6.34192303e-02 -5.39157912e-02  7.35322759e-03
  7.48545956e-03 -8.71842261e-03  2.37071645e-02 -2.73076557e-02
  2.48112585e-02 -5.77771338e-03 -5.52038215e-02 -4.15273905e-02
  8.08903053e-02 -3.60522158e-02  2.10424177e-02  2.90058907e-02
 -6.72416836e-02 -5.46250045e-02  5.87778725e-03  1.71000194e-02
 -7.99843445e-02 -5.38614616e-02  6.40491769e-02  2.56188177e-02
 -3.16567044e-03  2.86373124e-02  2.85813760e-04 -2.90673058e-02
 -1.35654822e-01 -2.38307398e-02  2.16418668e-03  1.55437523e-02
 -8.51997584e-02  3.19895409e-02 -2.17671935e-02 -4.48587415e-33
  7.65131861e-02  1.54756969e-02 -2.98178717e-02 -4.56333086e-02
  3.12898792e-02  3.51014733e-02 -4.67535015e-03  4.63147871e-02
  2.59404406e-02  4.73056510e-02  3.05741224e-02 -4.88604270e-02
  2.78440379e-02 -7.23148929e-03 -6.31528795e-02 -4.17740270e-02
  8.48255605e-02  4.02981639e-02 -5.35702631e-02  4.10106331e-02
 -2.58363839e-02 -2.38547777e-03 -3.84870134e-02 -4.23246548e-02
 -9.57529470e-02  7.25681335e-02  1.47095710e-01  1.60567705e-02
 -6.83158776e-03  4.67437766e-02 -1.20856799e-01 -1.27836183e-01
 -3.08688767e-02 -6.20445721e-02  3.17978039e-02  1.14412755e-02
  7.68406913e-02 -4.91843559e-02 -6.46216795e-02 -5.85273765e-02
 -5.87294959e-02  6.12017214e-02 -7.26684481e-02  3.59050706e-02
  1.56252328e-02  1.05676204e-02 -5.63694425e-02  1.14226207e-01
 -4.45152596e-02 -7.93522894e-02 -2.15019025e-02 -6.56723604e-02
 -2.00202297e-02 -2.07008291e-02  4.71242815e-02  2.99123824e-02
 -2.54612342e-02 -5.76098412e-02  2.02897638e-02  8.32342729e-02
  1.77344810e-02 -1.75247015e-03 -1.67223252e-02 -1.27271831e-03
  5.84326684e-02 -3.30360867e-02 -2.41603758e-02  4.98403199e-02
 -7.13911327e-03  7.49472156e-02  4.71101254e-02  6.93171173e-02
 -7.24066868e-02 -5.33168949e-02 -1.02870069e-01  2.66140867e-02
  7.74010494e-02  6.16365671e-02  7.16322660e-02 -3.44553813e-02
 -3.50642465e-02  1.01008266e-01 -1.08759981e-02  4.27281037e-02
  2.52599213e-02  1.08909555e-01  7.68925175e-02  2.70807780e-02
  2.16565281e-02  5.57121672e-02  5.80137921e-03 -9.49416496e-03
 -1.89770646e-02  6.19531274e-02 -8.84205010e-03 -4.54199309e-08
  1.19687365e-02  3.19655240e-02 -6.19329102e-02 -7.18741864e-02
  1.52310086e-02 -9.39871371e-02 -6.29594028e-02 -4.89693508e-02
 -2.95268111e-02  2.56003737e-02  4.89879213e-02  1.67650394e-02
  1.86495371e-02 -3.82545142e-04 -2.56424285e-02 -1.79833993e-02
 -1.38508761e-02 -1.92272794e-02 -6.13500364e-02 -1.38982311e-02
  2.75259409e-02  2.17493135e-03  8.63739029e-02 -4.59587201e-02
 -4.35312930e-03  4.14912179e-02 -5.53818345e-02  6.09311871e-02
  1.96136478e-02 -8.01187307e-02 -7.74177536e-02 -1.13205134e-03
 -2.71322392e-02  4.53052111e-03  1.23586897e-02 -2.95961127e-02
 -1.01015709e-01 -8.37668478e-02 -4.79606874e-02 -5.74732423e-02
  2.85582971e-02 -6.01031706e-02  4.06130999e-02  6.07225709e-02
  3.29948924e-02  3.75682600e-02  3.22172828e-02  1.16311817e-03
 -1.41290408e-02  4.29418907e-02 -8.35576952e-02 -3.95995080e-02
 -8.24388042e-02  1.80147029e-02  2.04763841e-02  4.31551151e-02
 -7.77328433e-03  2.92301103e-02 -6.16640178e-03  2.29319967e-02
  5.28322160e-02 -3.76377231e-03 -1.13846935e-01  1.01080611e-02]</t>
        </is>
      </c>
    </row>
    <row r="226">
      <c r="A226" s="1" t="n">
        <v>224</v>
      </c>
      <c r="B226" t="n">
        <v>225</v>
      </c>
      <c r="C226" t="inlineStr">
        <is>
          <t>Schwarzblond - Mitternächtliche Mondscheinwunder</t>
        </is>
      </c>
      <c r="D226" t="inlineStr">
        <is>
          <t>Freitag, 14. März</t>
        </is>
      </c>
      <c r="E226" t="inlineStr">
        <is>
          <t>Kulturhaus Spandau</t>
        </is>
      </c>
      <c r="F226" t="inlineStr">
        <is>
          <t>Mauerstraße 6 13597 Berlin</t>
        </is>
      </c>
      <c r="G226" t="inlineStr">
        <is>
          <t>other</t>
        </is>
      </c>
      <c r="H226" t="inlineStr">
        <is>
          <t>0 € – 20,36 €</t>
        </is>
      </c>
      <c r="I226" t="inlineStr">
        <is>
          <t>https://www.eventbrite.de/e/schwarzblond-mitternachtliche-mondscheinwunder-tickets-1053293111049?aff=ebdssbdestsearch</t>
        </is>
      </c>
      <c r="J226" t="inlineStr">
        <is>
          <t>Die originellen Originale aus Berlin haben mit ihrem "Glamourtainment" eine ganz eigene Schublade kreiert. Ihre Songs bewegen sich in Dimensionen, die kontrastreicher nicht sein könnten - Songs zwischen Gänsehaut und Herzprickeln, Pop und Rock, Chanson und Kabarett.
Benny Hiller, der androgyne Latin Lover an den schwarz weißen Tasten, verführt das Publikum mit glockenklaren sopranigen Höhen, hauchigen Popgesängen und charmanten Comedyeinlagen.
Zur Seite steht ihm Stilikone Monella Caspar mit ihrer elfenartigen Babydoll Stimme, die in ihrer einzigartigen, exklusiven Erscheinung ihres Gleichen sucht.
Gekonnt und mit viel Leidenschaft präsentieren sie grandioses Glamourtainment.
Ermäßigte Karten gelten für Schüler/Studenten, Empfänger von Ersatzleistungen und Schwerbehinderte ab GdB 50 (mit "B" erhält die Begleitperson freien Eintritt).
Restkarten erhalten Sie gegeben falls noch an der Abendkasse.
Kartentelefon: 030 – 333 40 22</t>
        </is>
      </c>
      <c r="K226" t="inlineStr">
        <is>
          <t>Kulturhaus Spandau</t>
        </is>
      </c>
      <c r="L226" t="inlineStr">
        <is>
          <t>Rückerstattungsrichtlinie
Rückerstattungen bis zu 7 Tage vor dem Event</t>
        </is>
      </c>
      <c r="M226" t="inlineStr">
        <is>
          <t>Eventdauer: 2 Stunden</t>
        </is>
      </c>
      <c r="N226" t="inlineStr">
        <is>
          <t>Events in Deutschland, Events in Berlin, Events in Berlin, Berlin Performances, Berlin Sonstige Performances, #konzert, #spandau, #theatersaal, #kulturhaus_spandau</t>
        </is>
      </c>
      <c r="O226" t="inlineStr">
        <is>
          <t xml:space="preserve">
    The event titled "Schwarzblond - Mitternächtliche Mondscheinwunder" is scheduled to take place on Freitag, 14. März at Kulturhaus Spandau, 
    specifically at Mauerstraße 6 13597 Berlin. This event falls under the "other" category. 
    Description: Die originellen Originale aus Berlin haben mit ihrem "Glamourtainment" eine ganz eigene Schublade kreiert. Ihre Songs bewegen sich in Dimensionen, die kontrastreicher nicht sein könnten - Songs zwischen Gänsehaut und Herzprickeln, Pop und Rock, Chanson und Kabarett.
Benny Hiller, der androgyne Latin Lover an den schwarz weißen Tasten, verführt das Publikum mit glockenklaren sopranigen Höhen, hauchigen Popgesängen und charmanten Comedyeinlagen.
Zur Seite steht ihm Stilikone Monella Caspar mit ihrer elfenartigen Babydoll Stimme, die in ihrer einzigartigen, exklusiven Erscheinung ihres Gleichen sucht.
Gekonnt und mit viel Leidenschaft präsentieren sie grandioses Glamourtainment.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konzert, #spandau, #theatersaal, #kulturhaus_spandau.
    </t>
        </is>
      </c>
      <c r="P226" t="inlineStr">
        <is>
          <t>[-2.14237757e-02 -3.46580371e-02 -4.94166389e-02 -1.62115302e-02
 -4.47916687e-02  8.62954184e-02 -1.09978626e-02  2.46141721e-02
 -8.84024799e-03 -1.15919493e-01  2.03924086e-02 -7.73188099e-02
  2.26026475e-02 -1.12225786e-01  7.51597015e-03 -3.14997472e-02
  3.46581824e-02 -3.96265388e-02 -3.64436507e-02 -3.61242983e-03
  1.82239246e-02 -1.09990053e-01 -1.16185667e-02  2.92601809e-02
  2.97477152e-02  3.86076309e-02  1.87718738e-02  2.75502522e-02
 -1.86193828e-02  2.06084140e-02  9.62010175e-02  6.98935539e-02
 -3.18684094e-02 -5.98562025e-02 -5.90390246e-03  1.72809679e-02
  1.63581949e-02 -4.82088737e-02  3.26967537e-02  3.26336548e-02
 -5.50556891e-02  1.31562527e-04 -7.79919028e-02 -3.43886465e-02
 -8.18046033e-02 -4.54425300e-03 -3.23975757e-02 -1.01784337e-02
 -6.71781451e-02  9.24802944e-02  8.62752926e-03 -3.44346948e-02
  7.33087733e-02  4.99133617e-02 -6.10048883e-03 -2.42050625e-02
  1.36946682e-02 -3.28686927e-03  1.01888746e-01  3.29915509e-02
 -2.30141561e-02 -9.25917476e-02 -2.19287854e-02 -1.35633135e-02
 -5.70868924e-02 -8.31530988e-02 -3.92852798e-02 -8.68167495e-04
 -6.68903887e-02 -2.69466527e-02  1.06132194e-01 -1.35167409e-03
  4.04074835e-03  7.45278895e-02  2.76234839e-02  1.07846465e-02
 -1.84704345e-02 -5.09969592e-02 -3.62657085e-02 -1.16695359e-01
  1.67459566e-02 -7.64142815e-03  2.55116131e-02 -8.91429707e-02
 -3.09928432e-02 -8.27170461e-02  1.48768993e-02  6.70798682e-03
 -6.87252358e-03  7.78313801e-02 -3.11089344e-02  1.21407593e-02
 -7.04206154e-02 -2.52635833e-02  1.78036131e-02 -5.39291603e-03
 -4.54467684e-02  1.25261210e-02  1.11383006e-01  1.87771451e-02
  2.39272360e-02 -2.26109102e-02  5.27746528e-02  8.46272334e-02
  2.58910917e-02 -6.55758679e-02 -8.67996179e-03  5.30225858e-02
 -5.08332066e-02 -8.12979415e-02 -1.94009133e-02 -9.16483253e-03
  4.78100441e-02 -3.50881554e-02 -8.65191780e-03  3.67164682e-03
  9.94734019e-02 -3.38705257e-02 -2.91193835e-02 -5.00128530e-02
  2.48521809e-02 -7.16617377e-03  4.68228012e-03 -4.19597141e-03
 -8.59218389e-02 -6.31559640e-04 -3.93366404e-02  1.75828932e-32
  4.28848304e-02 -1.43123403e-01 -3.90769951e-02 -4.27334290e-03
  7.77801648e-02  1.41889676e-02 -8.65113139e-02  7.05038309e-02
  4.68412042e-02 -4.41754982e-02 -1.98490750e-02 -7.56214336e-02
 -1.16967447e-02 -9.25658718e-02  1.46101946e-02  1.10267545e-03
  6.52849749e-02 -2.70543825e-02  1.71765368e-02 -3.45964506e-02
  2.45668199e-02  7.87630454e-02  4.75241914e-02 -2.68434454e-03
 -3.19381215e-05  9.84110460e-02  1.06017374e-01 -9.28784460e-02
  6.46035932e-03  3.78902182e-02  1.22218085e-02 -7.84218535e-02
  2.49422379e-02 -9.35681630e-03  6.02722652e-02  2.81827915e-02
 -2.05923226e-02 -4.91120480e-02 -3.32153998e-02 -3.44436392e-02
  6.20592795e-02 -3.03049404e-02 -5.55750430e-02  3.42502221e-02
 -2.49382909e-02  1.42084509e-01  6.90462813e-02  3.68248001e-02
  1.26890987e-01 -1.16955908e-02  2.32434180e-02  2.69209389e-02
 -5.45710698e-02  1.08365119e-02  5.10094240e-02  1.35881320e-01
 -6.19734004e-02 -3.56184617e-02  6.43988624e-02 -7.15078637e-02
  2.27247234e-02  9.22836512e-02  3.89808491e-02 -3.74961123e-02
 -1.51268963e-03  1.89209823e-02  2.99974754e-02  1.55253895e-02
 -2.60859430e-02 -2.46542767e-02 -4.27997746e-02 -6.84084892e-02
  3.25123295e-02 -1.13651874e-02  5.03263474e-02  8.41660053e-02
 -1.09406719e-02 -4.98554334e-02  2.32971963e-02 -4.35148776e-02
 -1.44405365e-01  2.14023758e-02  2.66068578e-02  2.99109183e-02
 -3.01270131e-02 -8.33434891e-03  9.58681200e-03 -5.21336384e-02
 -4.50757965e-02 -9.94613022e-03 -7.20962510e-02  1.18843345e-02
 -2.52665468e-02 -3.39820124e-02 -8.59939903e-02 -1.91970438e-32
  3.16281766e-02 -2.63411049e-02  1.05509628e-02 -4.76798452e-02
  3.85899581e-02  1.07998244e-01 -7.16331154e-02  3.35664935e-02
 -3.35150920e-02  7.54926400e-03 -3.04766409e-02 -4.24012169e-03
  4.12193350e-02 -5.69862053e-02 -3.23345773e-02  2.54316367e-02
  8.53796452e-02  9.60756764e-02 -7.55507946e-02  1.28199989e-02
 -7.92149268e-03 -1.22949779e-02 -2.49089785e-02  3.33756693e-02
 -8.38273540e-02  3.17226723e-02  5.76468781e-02  2.79444009e-02
 -4.24170978e-02  7.09600747e-02  5.13130473e-03 -8.94400408e-04
 -3.92553918e-02 -6.49176911e-02  6.98500425e-02  7.04666525e-02
  1.74920950e-02 -7.78308362e-02 -7.49033839e-02  2.94042621e-02
 -1.04864523e-01 -7.21646426e-03  2.41076872e-02  3.90173309e-02
  2.85758469e-02 -3.65492590e-02 -1.21302404e-01  5.69654293e-02
 -1.75652131e-02 -3.97494994e-02 -1.78234056e-02 -2.26978958e-02
 -4.34767157e-02  2.34670378e-02 -1.18054515e-02 -2.73218602e-02
  1.54085103e-02 -3.05109285e-02  1.06974253e-02 -4.32468094e-02
  1.62316731e-03  1.40814148e-02 -3.59547767e-03 -5.55268228e-02
  4.83997166e-03 -3.80519740e-02 -1.90487672e-02 -5.76099344e-02
  4.12884206e-02  4.95472439e-02  2.60235649e-02 -5.56626683e-03
 -5.08041717e-02 -5.41904308e-02 -1.23952031e-01  4.23484109e-02
  6.20242618e-02 -1.59222353e-02  2.83138535e-04  5.77429833e-04
 -1.72199570e-02  5.72660714e-02 -3.66637809e-03  8.03953968e-03
  4.99768741e-02  3.89710143e-02  3.64340432e-02 -2.64683869e-02
  1.54415388e-02  9.86896362e-03 -1.07294274e-02  8.45120996e-02
 -6.01326078e-02 -1.03821920e-03  3.64486612e-02 -7.71247599e-08
 -1.10022696e-02  5.44351079e-02 -2.54228674e-02 -2.14575958e-02
  3.08762621e-02 -9.88510847e-02 -6.49681762e-02 -7.12117031e-02
 -2.80678421e-02  2.72538550e-02  5.41235832e-03  4.83010188e-02
  5.06251454e-02 -7.79596623e-03 -8.52925628e-02 -6.92635700e-02
  1.05001470e-02 -7.15110004e-02 -4.00733724e-02  2.59150229e-02
  5.86418202e-03  8.72071367e-03  6.89834878e-02 -1.13813095e-01
 -1.59876905e-02 -1.76516315e-03  2.41432954e-02 -7.32159019e-02
  5.98834902e-02 -4.36394103e-02  1.96328126e-02  7.72122890e-02
 -7.95266330e-02 -6.81051761e-02  5.12941778e-02  1.76460091e-02
 -4.66811508e-02  4.59841229e-02 -2.81739440e-02  4.58204597e-02
  2.03874838e-02  1.66411363e-02  5.56261353e-02  5.87599128e-02
  2.65284218e-02 -3.56263928e-02  2.67884899e-02  7.92893171e-02
  1.23756863e-02  1.42027363e-01 -9.81763899e-02 -1.42082106e-02
 -4.75723185e-02  8.12187791e-02  5.78132167e-04 -2.89684832e-02
 -9.92488861e-02  6.23103343e-02  1.50610888e-02  4.79313992e-02
  8.34551360e-03 -4.71969508e-02 -2.78617535e-02 -2.63747759e-02]</t>
        </is>
      </c>
    </row>
    <row r="227">
      <c r="A227" s="1" t="n">
        <v>225</v>
      </c>
      <c r="B227" t="n">
        <v>226</v>
      </c>
      <c r="C227" t="inlineStr">
        <is>
          <t>Modern Bön Presents: African Imperial Wizard @ Backsteinboot Berlin</t>
        </is>
      </c>
      <c r="D227" t="inlineStr">
        <is>
          <t>Friday, February 21</t>
        </is>
      </c>
      <c r="E227" t="inlineStr">
        <is>
          <t>Ort nicht verfügbar</t>
        </is>
      </c>
      <c r="F227" t="inlineStr">
        <is>
          <t>Adresse nicht verfügbar</t>
        </is>
      </c>
      <c r="G227" t="inlineStr">
        <is>
          <t>Keine Kategorie</t>
        </is>
      </c>
      <c r="H227" t="inlineStr">
        <is>
          <t>Sold Out</t>
        </is>
      </c>
      <c r="I227" t="inlineStr">
        <is>
          <t>https://www.eventbrite.de/e/modern-bon-presents-african-imperial-wizard-backsteinboot-berlin-tickets-1045407500977?aff=ebdssbdestsearch</t>
        </is>
      </c>
      <c r="J227" t="inlineStr">
        <is>
          <t>Keine Beschreibung verfügbar</t>
        </is>
      </c>
      <c r="K227" t="inlineStr">
        <is>
          <t>Modern Bön</t>
        </is>
      </c>
      <c r="L227" t="inlineStr">
        <is>
          <t>Keine Rückerstattungsrichtlinie</t>
        </is>
      </c>
      <c r="M227" t="inlineStr">
        <is>
          <t>Dauer nicht verfügbar</t>
        </is>
      </c>
      <c r="N227" t="inlineStr"/>
      <c r="O227" t="inlineStr">
        <is>
          <t xml:space="preserve">
    The event titled "Modern Bön Presents: African Imperial Wizard @ Backsteinboot Berlin" is scheduled to take place on Friday, February 21 at Ort nicht verfügbar, 
    specifically at Adresse nicht verfügbar. This event falls under the "Keine Kategorie" category. 
    Description: Keine Beschreibung verfügbar
    It is organized by Modern Bön and will last for Dauer nicht verfügbar. 
    Key topics and themes include: nan.
    </t>
        </is>
      </c>
      <c r="P227" t="inlineStr">
        <is>
          <t>[-3.14614251e-02  5.35879992e-02  2.78273076e-02 -3.11132073e-02
 -4.77342494e-02  9.02187303e-02 -6.91536665e-02 -2.26282310e-02
 -1.56392138e-02 -2.47442070e-03 -4.78488766e-02 -5.06324992e-02
 -2.22321674e-02 -4.63749915e-02 -7.09039196e-02 -4.14597914e-02
 -2.26599909e-02 -7.25012645e-03 -2.93474421e-02  5.55488560e-03
  4.32492048e-02 -5.67772128e-02  3.57539915e-02  2.78426837e-02
 -2.08897013e-02  4.88899974e-03  1.31556941e-02  7.17397220e-03
 -1.13270814e-02 -3.64564499e-03 -3.84922475e-02 -2.92058568e-02
 -7.85462633e-02 -8.12276918e-03 -1.14394901e-02  8.37905519e-03
  2.87169646e-02  2.29560956e-02 -7.46232783e-03 -1.82381272e-02
 -2.46735830e-02 -8.34729970e-02 -2.54243109e-02  2.04596836e-02
  1.40942121e-02  1.52077017e-04  4.97909226e-02  2.37255506e-02
 -5.68935610e-02  2.62428261e-02  5.17587736e-02 -5.81595413e-02
  6.15721270e-02 -4.76679057e-02  5.27529903e-02  3.30418861e-03
 -3.90897766e-02 -4.13845479e-02  8.28175545e-02 -7.59676564e-03
 -2.81702857e-02 -4.96595316e-02 -4.57863547e-02  1.81755191e-03
  1.55521985e-02 -5.73191494e-02 -2.32926942e-02  9.65274125e-02
  4.34523709e-02 -6.95480481e-02  5.34917526e-02 -8.58779848e-02
  2.96252929e-02  2.70704564e-04  4.61784229e-02  2.68806592e-02
 -4.87221368e-02  4.17942479e-02 -1.04487911e-02 -9.30787250e-02
  2.77902689e-02 -1.91497989e-02  6.35430962e-03  1.09232515e-02
  9.10559371e-02 -3.84407565e-02 -3.99365090e-02  2.34919880e-03
  2.50484757e-02 -7.08333915e-03 -4.53621373e-02  4.40639816e-02
 -1.30825760e-02  7.95493647e-02 -1.12234153e-01 -3.46349068e-02
  3.69185545e-02  7.97052383e-02  4.46708463e-02  1.04105823e-01
  1.37229934e-02  7.84197599e-02  7.56944939e-02  3.76285873e-02
  1.73481144e-02 -6.85134605e-02  5.00047952e-02 -3.13442647e-02
 -1.33901639e-02 -1.00890346e-01 -3.26609388e-02 -5.01654968e-02
 -1.21442359e-02 -2.57960595e-02  1.40371928e-02 -1.52095407e-02
  4.09620367e-02 -2.30387994e-03  1.46934837e-02 -1.40799746e-01
 -3.94967534e-02  2.97461320e-02 -7.85972271e-03 -8.70348979e-03
 -4.71061803e-02  3.63140227e-03  4.23645750e-02  6.33802530e-33
  5.52678481e-03 -6.66109696e-02 -3.89339775e-02  9.38584507e-02
  4.57305908e-02  1.80808064e-02 -1.84019934e-02  6.86167032e-02
 -1.01578131e-03 -6.27279505e-02 -3.40457968e-02 -1.76797733e-02
 -7.32896701e-02 -2.64815446e-02  1.77702326e-02 -4.20574136e-02
 -1.43898372e-02 -1.14483694e-02  1.51361451e-02 -5.29091880e-02
  6.26155585e-02  1.81795172e-02 -4.43212837e-02 -5.18991612e-02
  7.30435997e-02  1.75280366e-02  9.81417373e-02 -7.49780238e-03
 -1.70410480e-02  5.98206744e-02  1.51477167e-02  8.71458836e-03
 -1.06790951e-02 -1.71852499e-01 -7.93541409e-03  8.45155492e-03
 -7.89777711e-02 -6.66934811e-03  1.73254833e-02  4.56203520e-03
  5.50159886e-02 -8.77532512e-02 -1.92661703e-01 -6.13407008e-02
 -9.86492354e-03  7.17205927e-02  4.39316817e-02  9.49986372e-03
  1.65522307e-01 -1.24586404e-05  1.37405959e-03 -4.50611487e-02
 -2.60534715e-02 -2.27898899e-02 -1.60625838e-02  5.73007129e-02
  1.15628019e-02 -1.44573823e-02  7.44126812e-02 -1.03135984e-02
  4.72904406e-02  6.70694634e-02 -3.38880084e-02  5.08631542e-02
  2.07392825e-03 -3.82409319e-02  1.42029405e-03 -3.73934075e-04
 -6.59713289e-03 -4.63847071e-02 -1.55013101e-02  4.75536212e-02
  2.25329120e-02 -1.35436460e-01  5.14920335e-03  4.42406014e-02
 -1.72328092e-02  4.65810448e-02 -1.76127516e-02  5.57654053e-02
  2.41139960e-02  2.29325145e-03  2.22234223e-02  3.96416383e-03
  8.83820280e-03 -5.42935973e-04  1.21529393e-01  2.22691306e-04
 -4.11726832e-02 -1.13514131e-02  3.82589013e-03 -6.92297369e-02
 -1.17827365e-02  2.64265426e-02 -2.22009495e-02 -7.15244525e-33
  1.09664477e-01 -2.39040628e-02 -3.26091908e-02  1.90244969e-02
  4.84648086e-02  1.61882136e-02 -3.47405225e-02  1.07701972e-01
 -9.16488003e-03 -4.10574547e-04  3.89407650e-02 -5.68749979e-02
  1.20835558e-01  4.67409790e-02  2.01814119e-02  3.58302109e-02
  3.57735273e-03  7.57836131e-03 -3.56529467e-02  5.03946021e-02
 -5.75136021e-02 -4.32452969e-02 -5.57260327e-02 -3.04286852e-02
 -1.04001053e-01  5.94673958e-03  1.55676231e-01  6.54163957e-02
 -1.48461282e-01 -5.49603775e-02 -6.38261437e-02 -4.90817018e-02
 -5.18585816e-02  6.61767647e-02 -5.08312955e-02  5.33649623e-02
  2.96052769e-02 -8.44068266e-03  2.87065003e-03 -2.33982895e-02
  5.33790663e-02 -6.64064195e-03 -1.42791152e-01  4.47075181e-02
  1.62995961e-02 -6.37557963e-03 -9.31078419e-02 -1.86741501e-02
  3.48245166e-02 -3.30854915e-02  5.09719066e-02  1.71268766e-03
  1.64717697e-02 -6.39480650e-02  8.27676281e-02  3.20216417e-02
 -3.99169214e-02 -8.92746970e-02 -5.01312055e-02  1.01949513e-01
 -1.21339120e-01  8.23593047e-03 -8.54265969e-03 -5.65702133e-02
  3.27471667e-03 -4.34716977e-02 -1.79617514e-03  5.65233268e-02
  2.46381424e-02 -9.54516791e-03  5.65870516e-02  2.20176149e-02
 -7.35755861e-02 -3.83944325e-02 -6.65783882e-02  3.37990522e-02
  1.15244612e-01 -3.35868597e-02 -1.07753947e-02  7.48099546e-06
  4.83262382e-04  1.83370872e-03  1.43800440e-04 -7.32729072e-03
 -5.86773828e-03  7.45796785e-02  3.93133536e-02  6.98076189e-02
 -1.02341762e-02  6.31913394e-02  4.68601733e-02  1.32021420e-02
 -1.87276665e-03  6.45605698e-02  8.47927704e-02 -4.70279709e-08
  4.85675782e-02  1.00557633e-01 -1.60246771e-02  1.97354201e-02
  4.55939844e-02 -5.39999194e-02 -7.29814079e-03 -7.68538415e-02
 -6.40963018e-02  2.48808088e-03  2.11829357e-02 -1.17826816e-02
 -3.21526937e-02  3.50684486e-02  3.13077383e-02  2.91252285e-02
 -7.15343505e-02 -3.04118041e-02  2.21176189e-04  1.34835532e-02
 -3.50099653e-02  8.66280124e-03  1.45607233e-01 -2.51983386e-02
  1.96873117e-02  8.02634209e-02 -8.08647275e-03 -3.63496952e-02
  1.93362478e-02 -4.00219113e-02 -3.23918834e-02  3.61631513e-02
 -6.37816042e-02  3.10881697e-02 -3.44978571e-02 -1.98748671e-02
 -7.73007348e-02 -2.09477008e-03 -3.89589346e-03  8.84764735e-03
  8.75721425e-02 -7.58305937e-02  5.97821455e-03  3.40426639e-02
  2.57580504e-02  6.89469054e-02 -6.55359775e-02  1.61602907e-02
  1.36505207e-02 -2.42907135e-03 -1.02680594e-01 -2.29678284e-02
  5.03183119e-02  2.46455781e-02 -1.70412706e-03  6.30699620e-02
 -6.57973439e-02  7.60815367e-02  9.73519683e-03  9.83895361e-03
  4.34746034e-02 -2.58338042e-02 -5.94785698e-02  2.87198275e-02]</t>
        </is>
      </c>
    </row>
    <row r="228">
      <c r="A228" s="1" t="n">
        <v>226</v>
      </c>
      <c r="B228" t="n">
        <v>227</v>
      </c>
      <c r="C228" t="inlineStr">
        <is>
          <t>Deep Embodiment - Breathwork</t>
        </is>
      </c>
      <c r="D228" t="inlineStr">
        <is>
          <t>Saturday, February 22</t>
        </is>
      </c>
      <c r="E228" t="inlineStr">
        <is>
          <t>Deep Blue Studio</t>
        </is>
      </c>
      <c r="F228" t="inlineStr">
        <is>
          <t>Lehmbruckstraße 26 10245 Berlin, Show map</t>
        </is>
      </c>
      <c r="G228" t="inlineStr">
        <is>
          <t>health</t>
        </is>
      </c>
      <c r="H228" t="inlineStr">
        <is>
          <t>Kostenlos</t>
        </is>
      </c>
      <c r="I228" t="inlineStr">
        <is>
          <t>https://www.eventbrite.de/e/deep-embodiment-breathwork-tickets-1219551584619?aff=ebdssbdestsearch</t>
        </is>
      </c>
      <c r="J228" t="inlineStr">
        <is>
          <t>Deep Embodiment ist ein Weg der Seelenverkörperung. Ein Weg der dich zu dir führt. Unser Atem dient als Brücke zwischen Körper und Seele.
Durch den tiefen verbundenen Atem, intuitiven Berührungen und Bewegungen wird Energie freigesetzt. Destruktive Glaubensmuster kommen ans Licht des Bewusstseins. Alte Speicherungen im Körper lösen sich, es wird Raum geschaffen, damit die Seelenessenz sich tiefer verkörpern und ihren Platz auf der Erde einnehmen kann - um sich als wirksamer (Mit)Gestalter zu erleben.
Die Emotionen werden nicht nur freigelassen, sondern werden vor allem als Portal zum Potenzial genutzt.
Es ist ein Aufbrechen in die Selbstermächtigung. Eine Aktivierung in die kraftvolle Selbstverantwortung. Die Seele möchte frei sein. Ihren einzigartigen Ausdruck verkörpern. Wenn sich Seele verkörpert, entfaltet sich ein kraftvolles Potenzial in allen Lebensbereichen.
In dir steckt ein einzigartiger Ausdruck, ein Seelencode, der darauf wartet von dir entschlüsselt zu werden. Deep Embodiment bietet dir einen Raum für tiefe, reichhaltige Transformation und Potenzialentfaltung.
Was dich erwartet:
Intuitive Bewegung
Achtsame Berührung
Verbundener Atem
Aktivierung der Seelenessenz
Ein sicherer &amp; hochfrequent gehaltener Raum
Ich freue mich sehr auf Dich!
Rika
WICHTIGE INFO:
Es sind keine Vorkenntnisse gebraucht. Du buchst die Sessions in Eigenverantwortung. Bitte informiere mich vorab über psychische Instabilität und Medikamente bzw. Substanzen die du nimmst. Ebenso schreib mir bitte, wenn du schwanger bist, Herz-Kreislauferkrankungen, Epilepsie, hohen inneren Augendruck und offene Wunden hast bzw. vor kurzem operiert wurdest.
Der Konsum von Drogen und Alkohol ist kontraindiziert.
Rika ist eine qualifizierte und begeisterte Shiatsu- und Atem Therapeutin. Persönlich sieht sich Rika als Berührungskünstlerin, die empathisch den menschlichen Körper erforscht. Durch Berührung, Atmung und Bewegung unterstützt sie dich dabei, wie du dein Potential verkörperst. Rika ist hier, um einen sicheren Raum zu halten für heilige Transformationen.
„Wir sind hier, um uns als Mensch zu erfahren. Um wirklich das gegenwärtige Leben zu leben. Das Menschsein ist höchst spirituell. Das Leben selbst ist heilig. Unser Körper ist der Schlüssel, um das zu erfahren.”
Weitere Infos findest du unter
www.rikahealingartist.com
https://www.instagram.com/rika_healing_artist/</t>
        </is>
      </c>
      <c r="K228" t="inlineStr">
        <is>
          <t>Rika Healing Artist</t>
        </is>
      </c>
      <c r="L228" t="inlineStr">
        <is>
          <t>Refund Policy
Refunds up to 7 days before event</t>
        </is>
      </c>
      <c r="M228" t="inlineStr">
        <is>
          <t>Event lasts 1 hour 30 minutes</t>
        </is>
      </c>
      <c r="N228" t="inlineStr">
        <is>
          <t>Germany Events, Berlin Events, Things to do in Berlin, Berlin Classes, Berlin Health Classes, #healing, #soul, #movement, #transformation, #body, #breathwork, #healing_journey, #breathwork_class, #breathwork_session, #deep_embodiment</t>
        </is>
      </c>
      <c r="O228" t="inlineStr">
        <is>
          <t xml:space="preserve">
    The event titled "Deep Embodiment - Breathwork" is scheduled to take place on Saturday, February 22 at Deep Blue Studio, 
    specifically at Lehmbruckstraße 26 10245 Berlin, Show map. This event falls under the "health" category. 
    Description: Deep Embodiment ist ein Weg der Seelenverkörperung. Ein Weg der dich zu dir führt. Unser Atem dient als Brücke zwischen Körper und Seele.
Durch den tiefen verbundenen Atem, intuitiven Berührungen und Bewegungen wird Energie freigesetzt. Destruktive Glaubensmuster kommen ans Licht des Bewusstseins. Alte Speicherungen im Körper lösen sich, es wird Raum geschaffen, damit die Seelenessenz sich tiefer verkörpern und ihren Platz auf der Erde einnehmen kann - um sich als wirksamer (Mit)Gestalter zu erleben.
Die Emotionen werden nicht nur freigelassen, sondern werden vor allem als Portal zum Potenzial genutzt.
Es ist ein Aufbrechen in die Selbstermächtigung. Eine Aktivierung in die kraftvolle Selbstverantwortung. Die Seele möchte frei sein. Ihren einzigartigen Ausdruck verkörpern. Wenn sich Seele verkörpert, entfaltet sich ein kraftvolles Potenzial in allen Lebensbereichen.
In dir steckt ein einzigartiger Ausdruck, ein Seelencode, der darauf wartet von dir entschlüsselt zu werden. Deep Embodiment bietet dir einen Raum für tiefe, reichhaltige Transformation und Potenzialentfaltung.
Was dich erwartet:
Intuitive Bewegung
Achtsame Berührung
Verbundener Atem
Aktivierung der Seelenessenz
Ein sicherer &amp; hochfrequent gehaltener Raum
Ich freue mich sehr auf Dich!
Rika
WICHTIGE INFO:
Es sind keine Vorkenntnisse gebraucht. Du buchst die Sessions in Eigenverantwortung. Bitte informiere mich vorab über psychische Instabilität und Medikamente bzw. Substanzen die du nimmst. Ebenso schreib mir bitte, wenn du schwanger bist, Herz-Kreislauferkrankungen, Epilepsie, hohen inneren Augendruck und offene Wunden hast bzw. vor kurzem operiert wurdest.
Der Konsum von Drogen und Alkohol ist kontraindiziert.
Rika ist eine qualifizierte und begeisterte Shiatsu- und Atem Therapeutin. Persönlich sieht sich Rika als Berührungskünstlerin, die empathisch den menschlichen Körper erforscht. Durch Berührung, Atmung und Bewegung unterstützt sie dich dabei, wie du dein Potential verkörperst. Rika ist hier, um einen sicheren Raum zu halten für heilige Transformationen.
„Wir sind hier, um uns als Mensch zu erfahren. Um wirklich das gegenwärtige Leben zu leben. Das Menschsein ist höchst spirituell. Das Leben selbst ist heilig. Unser Körper ist der Schlüssel, um das zu erfahren.”
Weitere Infos findest du unter
www.rikahealingartist.com
https://www.instagram.com/rika_healing_artist/
    It is organized by Rika Healing Artist and will last for Event lasts 1 hour 30 minutes. 
    Key topics and themes include: Germany Events, Berlin Events, Things to do in Berlin, Berlin Classes, Berlin Health Classes, #healing, #soul, #movement, #transformation, #body, #breathwork, #healing_journey, #breathwork_class, #breathwork_session, #deep_embodiment.
    </t>
        </is>
      </c>
      <c r="P228" t="inlineStr">
        <is>
          <t>[-6.04128391e-02 -1.72517393e-02  4.21910957e-02 -3.59991007e-02
  3.53888050e-02 -2.11617025e-03 -2.57316921e-02  3.27083468e-02
 -2.21551396e-03 -1.53165050e-02  1.87709406e-02 -9.72948819e-02
 -3.65402480e-03 -2.06055511e-02  8.66647214e-02  3.14444005e-02
  8.89356509e-02  2.45564412e-02 -1.48766428e-01  9.12202802e-03
  3.29659581e-02  3.77502106e-02  6.59202272e-03  8.53884500e-03
 -4.59686555e-02 -1.77460955e-03  1.44357709e-02 -1.01235494e-01
 -1.10341143e-02  2.59971172e-02  4.45609577e-02 -1.09422140e-01
  2.08679703e-04 -1.45198293e-02  5.19191772e-02  8.00132751e-02
  4.37533259e-02 -2.10698005e-02 -6.94323033e-02  7.47995600e-02
 -1.05092719e-01  1.06861582e-02 -5.82649857e-02  4.20125909e-02
  2.95272786e-02  9.05693099e-02 -1.38279162e-02  1.97162293e-02
 -8.23300928e-02  2.64689457e-02 -8.98152776e-03 -2.96951309e-02
  1.71746910e-02 -1.38564343e-02 -7.83445593e-03 -3.11119221e-02
 -1.34454742e-01 -4.32923324e-02 -1.27731496e-02  4.07944284e-02
  3.57163488e-03 -7.56845772e-02  8.55011586e-03  6.65514125e-03
 -2.67371237e-02  4.08062479e-03  1.15000838e-02 -1.45455152e-02
  4.29880582e-02  5.71639538e-02  7.69174471e-02 -8.52487981e-02
 -2.68161073e-02 -3.00827920e-02  1.26494821e-02  6.85599968e-02
 -1.31674716e-02 -4.46186662e-02 -2.45614946e-02 -1.26844063e-01
  1.03053041e-01 -2.52696238e-02  8.45530629e-03  5.74624836e-02
  7.51481876e-02 -3.03317439e-02 -6.49493411e-02 -7.62215117e-03
 -7.71699473e-02  4.49992530e-02 -3.52318138e-02 -9.95095372e-02
 -1.22985981e-01  6.77426858e-03  7.65613019e-02 -3.86411175e-02
 -6.81394190e-02  6.00577258e-02  4.32280451e-02  6.00936413e-02
 -4.61922027e-02 -2.80773100e-02 -2.02563405e-02  4.01498657e-03
 -2.35296562e-02 -6.15638271e-02  5.00782662e-05  4.69638221e-02
  6.61544725e-02 -6.45913556e-03  4.77006380e-03 -2.91790832e-02
  1.31023243e-01 -6.64117187e-02  2.41550021e-02 -3.95595795e-03
  6.42936006e-02 -4.80261259e-02  1.90392099e-02  3.89847159e-02
  1.13883968e-02 -2.57830676e-02  4.03487571e-02  2.33543105e-02
  1.21247293e-02  6.38276488e-02 -1.11162402e-02  1.63243707e-32
  7.45715499e-02 -7.52675682e-02  3.36382464e-02 -2.07135594e-03
  4.66530547e-02  3.72869857e-02 -2.28517614e-02 -6.90258220e-02
 -1.65061671e-02  4.35006246e-02 -6.16116375e-02 -8.16913694e-03
 -4.87468801e-02  1.35175623e-02 -1.03747137e-02 -7.78441504e-02
 -4.76532057e-02  5.41227572e-02 -6.06221035e-02 -5.48787601e-02
 -3.86129729e-02  4.23986353e-02 -8.05281568e-03 -5.35629764e-02
 -4.61258069e-02  2.43004281e-02  6.71564490e-02 -4.83650081e-02
  9.18215979e-03  4.05103751e-02 -3.74137983e-02  3.49379773e-03
 -4.55566607e-02 -3.40538695e-02 -3.20665464e-02  2.67452411e-02
 -9.05380584e-04 -3.41984280e-03  1.53991720e-02 -1.35349765e-01
 -1.64817180e-02  1.49617773e-02 -1.14326254e-01 -8.07629824e-02
  5.26414290e-02  3.63965333e-02 -3.15262601e-02  6.62026480e-02
  7.09339678e-02 -7.62927979e-02  7.51839727e-02  2.28166697e-03
  2.07254626e-02 -2.66630165e-02  2.52815150e-02  6.86898530e-02
  1.87206094e-03  1.45901758e-02  3.00876815e-02  1.32391872e-02
 -4.19425080e-03  1.00664623e-01 -2.31846739e-02 -4.88328971e-02
 -2.14944240e-02 -2.58925520e-02 -2.40350831e-02 -4.90791611e-02
 -5.64523926e-03 -7.83183202e-02 -2.47810762e-02  5.10375388e-02
 -3.45772319e-02 -4.81879190e-02  4.24264837e-03  2.62014810e-02
  1.02419676e-02  6.20306209e-02 -4.81888913e-02  3.37790065e-02
 -1.29910128e-03  1.69601087e-02 -1.62617899e-02  1.97818317e-02
 -1.70103796e-02 -4.46922593e-02 -5.26475385e-02 -7.03539476e-02
 -8.91587660e-02  2.72054207e-02 -1.79115478e-02 -6.38244152e-02
  2.02392340e-02  2.85000894e-02 -7.06263259e-02 -1.64302151e-32
 -2.35026199e-02  3.08815073e-02 -6.86071068e-02  1.10858820e-01
  4.86769602e-02  2.45187059e-02 -6.57512248e-02  6.05134442e-02
 -4.35353592e-02  5.62907895e-03  7.36532733e-02  1.64770875e-02
 -5.47645753e-03 -1.55005464e-02  2.25531566e-03  2.33071446e-02
  9.55528580e-03  6.88699335e-02 -5.65213598e-02 -2.87626572e-02
  4.99665774e-02 -1.48776071e-02 -3.05802580e-02 -5.22147026e-03
 -4.78027295e-03  9.03589353e-02  5.13144545e-02  6.32114857e-02
  5.84731288e-02 -5.03326841e-02 -7.30816871e-02  9.56752598e-02
 -8.51943195e-02  3.74596007e-02  2.39634067e-02  5.14991246e-02
 -8.26944318e-03 -2.93923151e-02 -1.05134770e-01 -8.24635178e-02
  2.80852541e-02  2.31593288e-02 -7.41703585e-02  2.85877865e-02
  4.23896611e-02  1.79829299e-02 -4.20506559e-02 -9.27635953e-02
 -3.52343880e-02 -3.65703888e-02  3.26310471e-02 -1.12520186e-02
 -4.96462174e-02  5.42541221e-02  1.98339876e-02  7.87794515e-02
 -5.11313416e-02 -9.98334810e-02 -8.25573578e-02  4.29694448e-03
  1.95595855e-03  2.11115535e-02 -6.67582899e-02 -2.81119216e-02
  4.99733835e-02  1.18168211e-02 -2.28014737e-02  3.92373055e-02
  3.13369632e-02  1.41588217e-02 -2.46816408e-03 -1.95608325e-02
 -4.10107113e-02 -2.63770297e-02  8.34738314e-02 -5.25944401e-03
  8.78657156e-04  1.78180472e-03 -6.75782859e-02  8.61220136e-02
 -7.23732114e-02  3.71665657e-02 -2.33729519e-02  4.97149639e-02
  8.95306617e-02  3.99456806e-02 -9.78201441e-03  7.63521940e-02
 -1.52248992e-02  6.28428832e-02 -8.29731748e-02  7.56472945e-02
 -3.39541538e-03  6.60004094e-02  3.11502609e-02 -7.13106303e-08
  2.84224264e-02  3.49983834e-02  2.38973554e-02 -6.85243607e-02
 -1.01285400e-02 -1.27130777e-01  1.76329836e-02  6.16525300e-02
 -1.33610144e-01  9.75836962e-02  2.64881048e-02  3.55466865e-02
 -2.59106178e-02 -7.64290476e-03 -3.93499125e-04 -2.74210609e-02
 -2.54304651e-02 -4.24101204e-02 -4.76271659e-02 -6.06944449e-02
  5.20829521e-02 -1.97279584e-02  3.26734148e-02  1.01107138e-03
 -1.38960164e-02 -1.75200440e-02 -7.99232572e-02  7.95024633e-03
  6.84360694e-03  1.81791410e-02 -1.01122875e-02  8.46656188e-02
 -4.59085815e-02 -3.51874568e-02 -1.22704767e-01 -2.02858131e-02
 -5.61915301e-02  3.59823667e-02 -1.48614552e-02  8.51516798e-02
 -2.48955656e-02  1.19624743e-02  6.89652488e-02  7.64541402e-02
  4.70842272e-02 -6.01002052e-02  4.43334766e-02  3.40803489e-02
 -2.59406660e-02  1.00969575e-01 -9.27985236e-02  1.93452761e-02
 -1.33802630e-02  6.32590204e-02 -6.41905740e-02  4.05313149e-02
 -2.86702327e-02  3.48801538e-03  5.04061067e-03 -8.22120754e-04
  3.81095745e-02  1.83446631e-02 -8.98020640e-02  6.21350445e-02]</t>
        </is>
      </c>
    </row>
    <row r="229">
      <c r="A229" s="1" t="n">
        <v>227</v>
      </c>
      <c r="B229" t="n">
        <v>228</v>
      </c>
      <c r="C229" t="inlineStr">
        <is>
          <t>Loving Room Presents Lili Mare</t>
        </is>
      </c>
      <c r="D229" t="inlineStr">
        <is>
          <t>Tuesday, 4 March</t>
        </is>
      </c>
      <c r="E229" t="inlineStr">
        <is>
          <t>Das Gift</t>
        </is>
      </c>
      <c r="F229" t="inlineStr">
        <is>
          <t>Donaustraße 119 12043 Berlin, Show map</t>
        </is>
      </c>
      <c r="G229" t="inlineStr">
        <is>
          <t>music</t>
        </is>
      </c>
      <c r="H229" t="inlineStr">
        <is>
          <t>Free</t>
        </is>
      </c>
      <c r="I229" t="inlineStr">
        <is>
          <t>https://www.eventbrite.com/e/loving-room-presents-lili-mare-tickets-1121065329579?aff=ebdssbdestsearch</t>
        </is>
      </c>
      <c r="J229" t="inlineStr">
        <is>
          <t>Loving Room brings local performers and music lovers with a mission to provide intimate and inspiring experiences in beautiful cosy spaces. Because who doesn’t want to discover new locations and upcoming talent all in the same space at the same time?
Location: Das Gift, Donaustraße 119, 12043 Berlin, Germany
Time: Doors open at 6:30pm and we start playing around 7:00pm.
Agenda of the evening :
18:30 - Doors Open
19:00 - 20:00 Lili Mare
Lili Mare is a 25-year-old indie-folk singer-songwriter from a small suburb near Cologne, Germany. She grew up surrounded by nature and the dynamic energy of urban life. These contrasting environments have strongly influenced her music, creating a soundscape that combines the tranquillity of the countryside with the vibrancy of the city. Her journey as an artist is one of honesty, drawing from personal experiences hoping to inspire introspection.Stylistically, her music lies somewhere between Holly Humberstone, Maggie Rogers and Angie McMahon. It blends thoughtful lyrics with diverse musical roots, from folk to indie pop and is characterized by guitar-driven melodies and heartfelt vocals.
Hope to see you there!
Note: Tickets are non-refundable even in case of venue and lineup changes.
Follow us on Instagram: https://www.instagram.com/lovingroomconcerts/
Join Artist community to perform with us: https://show.lovingroom.co/artist_community
Join Audience community to stay tuned: https://show.lovingroom.co/audience_community</t>
        </is>
      </c>
      <c r="K229" t="inlineStr">
        <is>
          <t>Loving Room Concerts</t>
        </is>
      </c>
      <c r="L229" t="inlineStr">
        <is>
          <t>Refund Policy
Refunds up to 7 days before event
Eventbrite's fee is nonrefundable.</t>
        </is>
      </c>
      <c r="M229" t="inlineStr">
        <is>
          <t>Event lasts 1 hour 30 minutes</t>
        </is>
      </c>
      <c r="N229" t="inlineStr">
        <is>
          <t>Germany Events, Berlin Events, Things to do in Berlin, Berlin Performances, Berlin Music Performances, #free, #concert, #relaxation, #saturday, #openmic, #free_event, #zaterdag, #free_activities</t>
        </is>
      </c>
      <c r="O229" t="inlineStr">
        <is>
          <t xml:space="preserve">
    The event titled "Loving Room Presents Lili Mare" is scheduled to take place on Tuesday, 4 March at Das Gift, 
    specifically at Donaustraße 119 12043 Berlin, Show map. This event falls under the "music" category. 
    Description: Loving Room brings local performers and music lovers with a mission to provide intimate and inspiring experiences in beautiful cosy spaces. Because who doesn’t want to discover new locations and upcoming talent all in the same space at the same time?
Location: Das Gift, Donaustraße 119, 12043 Berlin, Germany
Time: Doors open at 6:30pm and we start playing around 7:00pm.
Agenda of the evening :
18:30 - Doors Open
19:00 - 20:00 Lili Mare
Lili Mare is a 25-year-old indie-folk singer-songwriter from a small suburb near Cologne, Germany. She grew up surrounded by nature and the dynamic energy of urban life. These contrasting environments have strongly influenced her music, creating a soundscape that combines the tranquillity of the countryside with the vibrancy of the city. Her journey as an artist is one of honesty, drawing from personal experiences hoping to inspire introspection.Stylistically, her music lies somewhere between Holly Humberstone, Maggie Rogers and Angie McMahon. It blends thoughtful lyrics with diverse musical roots, from folk to indie pop and is characterized by guitar-driven melodies and heartfelt vocals.
Hope to see you there!
Note: Tickets are non-refundable even in case of venue and lineup changes.
Follow us on Instagram: https://www.instagram.com/lovingroomconcerts/
Join Artist community to perform with us: https://show.lovingroom.co/artist_community
Join Audience community to stay tuned: https://show.lovingroom.co/audience_community
    It is organized by Loving Room Concerts and will last for Event lasts 1 hour 30 minutes. 
    Key topics and themes include: Germany Events, Berlin Events, Things to do in Berlin, Berlin Performances, Berlin Music Performances, #free, #concert, #relaxation, #saturday, #openmic, #free_event, #zaterdag, #free_activities.
    </t>
        </is>
      </c>
      <c r="P229" t="inlineStr">
        <is>
          <t>[ 1.25408005e-02 -1.58608034e-02  1.21044919e-01 -1.69668756e-02
 -1.77755263e-02  9.44695100e-02  4.80317278e-03 -6.23610169e-02
  4.31821570e-02 -7.58708417e-02 -3.08148446e-03 -1.22829445e-01
  5.34939580e-02 -6.90970048e-02  1.95238516e-02  6.73866719e-02
  4.83662114e-02 -1.39899887e-02 -6.38661012e-02  1.36461454e-02
 -3.22310999e-02  1.13121383e-02 -1.37048243e-02  3.98543701e-02
  9.74313077e-03 -2.71270648e-02 -4.10351641e-02  1.80252157e-02
  1.91266388e-02  1.02619780e-02  7.15213940e-02  1.04221575e-01
  3.37571511e-03  2.73661315e-02  7.81398490e-02  9.19620022e-02
 -1.60422623e-02 -1.84438918e-02  1.28523437e-02 -1.92952175e-02
 -1.55183468e-02 -4.60216179e-02 -3.30519751e-02 -5.31976949e-03
 -4.83931154e-02 -1.55720469e-02  4.53679971e-02 -6.16567722e-03
  3.43713374e-03 -5.92843257e-03 -4.39662151e-02  2.20160726e-02
 -1.73986237e-02  5.86636253e-02 -3.07955928e-02  1.16525721e-02
  5.50650991e-02  9.13493708e-02  6.75061271e-02 -2.76548024e-02
 -1.79175939e-02 -3.68451909e-03  2.48446651e-02 -5.31070940e-02
  2.00690422e-02 -4.18363884e-02 -7.26307556e-02  4.94618975e-02
  1.99316703e-02 -8.22420493e-02  1.15458921e-01 -4.02047783e-02
  4.00794577e-03 -8.48936755e-03  6.03046305e-02  1.57027245e-02
 -9.94178951e-02 -4.05415632e-02  8.65752995e-03  4.71816212e-03
  4.64245267e-02  5.33065107e-03  7.19448626e-02 -2.44563539e-02
 -7.45102689e-02 -7.40825236e-02 -1.53150233e-02 -7.79743493e-03
 -1.78141985e-02 -6.25789613e-02 -7.82698616e-02  3.56675945e-02
 -1.71976000e-01 -1.56130958e-02  5.41000441e-02 -4.70311977e-02
  5.32636344e-02 -2.16686521e-02  6.74490929e-02  5.87405451e-02
  4.79939254e-03  9.29676592e-02  2.01451331e-02 -7.41440151e-03
 -7.78665999e-03 -7.20166937e-02 -1.12777334e-02  6.26270398e-02
 -7.04967007e-02 -3.13536450e-02  4.74431831e-03  9.91454255e-03
 -2.30378397e-02  8.01419187e-03  3.55266929e-02  5.44170849e-02
 -1.79690253e-02  4.16456945e-02  2.08473839e-02  1.01420153e-02
  5.93312271e-02 -1.43055497e-02  5.31133041e-02  6.02148846e-02
 -6.91042840e-02 -4.88042571e-02 -3.34270820e-02  6.40872394e-33
 -1.30083356e-02 -6.12454936e-02 -5.34960162e-03  5.80892079e-02
  8.67684186e-02 -2.63958815e-02 -8.98140594e-02  5.36277741e-02
 -1.40292319e-02  1.22132935e-02  1.23405522e-02 -2.03852262e-02
 -1.53572131e-02 -3.63146104e-02  3.67357656e-02  3.36568877e-02
  6.86883507e-03 -4.17382680e-02 -4.61936034e-02  2.55898051e-02
  2.55050622e-02  6.71214564e-03  2.59520654e-02 -3.14752012e-02
 -3.74515951e-02 -3.27939242e-02  7.42554367e-02  1.87717867e-03
  5.01667224e-02 -3.39051150e-02 -7.15107620e-02 -3.97333652e-02
  5.20078950e-02 -9.49960425e-02 -3.76077965e-02  7.04457536e-02
 -4.29539382e-02 -2.27759853e-02 -2.49217711e-02 -3.57943475e-02
 -4.20201235e-02  3.45356613e-02 -4.96908017e-02 -1.81869213e-02
  3.32478550e-03  1.61751881e-01 -1.58795808e-03 -3.35020758e-02
  7.88795426e-02 -2.21222248e-02  1.09840259e-02 -3.20166834e-02
 -8.36886913e-02  5.37912995e-02 -7.66616315e-03  4.23109382e-02
  4.01139744e-02 -7.86256865e-02  4.26568091e-02 -5.96344424e-03
  5.02145924e-02  2.09482238e-02  4.46036607e-02 -4.87564839e-02
  3.02596446e-02 -7.03089982e-02  3.08191106e-02  8.60306807e-03
  6.25342727e-02  5.41752502e-02 -7.93951750e-02  1.10196508e-02
  2.89667789e-02 -2.27521285e-02 -1.54482592e-02 -3.58953699e-02
  2.75409454e-03 -2.86174826e-02  4.74399589e-02  6.20201183e-03
 -1.67146660e-02  6.89898506e-02 -2.26417743e-02  6.74893558e-02
 -1.69603154e-02 -6.67917207e-02 -2.44176239e-02 -2.83889063e-02
 -1.01495706e-01  2.47008596e-02  3.59031558e-02  2.26027835e-02
 -1.61174797e-02 -5.62421344e-02 -1.03399366e-01 -7.46021392e-33
  9.03522670e-02 -6.32468536e-02  1.74150709e-02 -2.35586967e-02
  5.57584874e-02  2.11314950e-02 -9.28490087e-02  3.70413400e-02
  9.09714475e-02  1.28849253e-01 -2.21458748e-02 -5.25377467e-02
  1.24514185e-01  4.32882197e-02 -1.05349766e-02 -1.22985495e-02
  5.02668843e-02  5.87946251e-02 -4.11417484e-02  6.83757514e-02
 -1.81312747e-02  8.76846164e-02 -4.89249490e-02 -1.09529458e-01
 -1.03107616e-01  3.68652418e-02  3.56565714e-02  6.45480156e-02
 -1.79868583e-02  3.46989324e-03 -3.23828086e-02 -3.87571454e-02
 -9.74517092e-02 -9.20296758e-02  8.36324468e-02  5.41462190e-02
 -2.56908685e-02 -4.88390438e-02 -4.37484682e-02  2.56520920e-02
  7.72565976e-03 -3.65820224e-03 -3.22441123e-02  2.41974387e-02
  2.77543850e-02 -2.41551027e-02 -6.44365475e-02  6.83689937e-02
  1.09747769e-02  3.62170078e-02  8.70969519e-02 -1.98087152e-02
  4.27098712e-03 -5.59948906e-02  1.28541905e-02  7.90544134e-03
  5.94544923e-04 -4.18041795e-02  6.10344075e-02  5.13156988e-02
  9.11836512e-03  4.09998372e-03 -6.39987215e-02  1.19277202e-02
 -9.82045755e-02 -2.42014509e-02 -6.31125737e-03 -8.30111504e-02
  1.00721242e-02  4.51657176e-02  9.75978095e-03  3.87019739e-02
 -7.02596232e-02  1.13815712e-02 -8.06889534e-02  3.90004441e-02
  1.30644059e-02 -4.93880846e-02  2.75369249e-02 -1.05568439e-01
 -6.14363840e-03  6.00277930e-02  4.66368208e-03  5.84176090e-03
  3.47233899e-02  3.56610417e-02 -4.52178270e-02  2.14013569e-02
  1.09924302e-02  3.19235660e-02 -3.02413385e-03  5.49216159e-02
 -7.47133940e-02 -4.18932326e-02 -2.04027668e-02 -6.75094185e-08
 -4.01960500e-02  2.60711890e-02 -3.19447666e-02 -3.00509054e-02
 -2.92818639e-02 -3.90389413e-02  6.15501329e-02 -7.93709829e-02
  3.19418944e-02  4.81121466e-02  5.26990220e-02  1.66605841e-02
 -3.21695246e-02 -6.64310604e-02 -6.15088418e-02 -1.70556884e-02
  9.87320952e-03 -3.79924737e-02 -1.98135674e-02  3.19407620e-02
  1.00985378e-01  2.98919752e-02  2.48533804e-02 -5.51815704e-02
 -8.15791544e-04 -5.47943860e-02  1.18475314e-03  3.77619825e-02
 -7.60157257e-02 -3.51110958e-02  5.40513657e-02  6.23758771e-02
  3.34671102e-02 -5.42439567e-03 -8.00741371e-03 -3.54201905e-02
 -4.98895310e-02 -3.39188091e-02 -6.67114779e-02 -1.52815937e-03
  2.61081383e-02 -5.22509478e-02  3.69592570e-02 -6.22942634e-02
 -4.60570976e-02 -8.64285305e-02  1.62298426e-01 -8.66261870e-02
  3.88284326e-02  1.12453386e-01 -1.35086015e-01 -5.85101061e-02
  4.22710329e-02  4.92230654e-02  3.28200012e-02  1.12210996e-02
 -9.45457295e-02  7.86533728e-02  5.12199625e-02  2.27329116e-02
 -1.77182741e-02  1.35675073e-02 -2.22320296e-02 -5.34457713e-02]</t>
        </is>
      </c>
    </row>
    <row r="230">
      <c r="A230" s="1" t="n">
        <v>228</v>
      </c>
      <c r="B230" t="n">
        <v>229</v>
      </c>
      <c r="C230" t="inlineStr">
        <is>
          <t>Poetry Slam Spandau</t>
        </is>
      </c>
      <c r="D230" t="inlineStr">
        <is>
          <t>Samstag, 15. März</t>
        </is>
      </c>
      <c r="E230" t="inlineStr">
        <is>
          <t>Kulturhaus Spandau</t>
        </is>
      </c>
      <c r="F230" t="inlineStr">
        <is>
          <t>Mauerstraße 6 13597 Berlin</t>
        </is>
      </c>
      <c r="G230" t="inlineStr">
        <is>
          <t>other</t>
        </is>
      </c>
      <c r="H230" t="inlineStr">
        <is>
          <t>0 € – 16,09 €</t>
        </is>
      </c>
      <c r="I230" t="inlineStr">
        <is>
          <t>https://www.eventbrite.de/e/poetry-slam-spandau-tickets-1026018899147?aff=ebdssbdestsearch</t>
        </is>
      </c>
      <c r="J230" t="inlineStr">
        <is>
          <t>Ortwin Bader-Iskraut und Samson, Biertrinker, Spaßkanonen und zwei ausgemachte Rabauken aus Leidenschaft hatten eigentlich nur eines vor: das schlechteste Wortspiel der Welt.
Als Slam Team „Wortwin &amp; Slamson“ sind sie zweifache Deutschsprachige Meister im Team Poetry Slam (2021 &amp; 2022) und gründeten den monatlichen Poetry Slam Spandau.
In ihrer gemeinsamen Soloshow präsentieren die beiden Berliner Slamtexte, alberne Spielereien mit dem Publikum und beeindruckende Trinkfestigkeit.
Ermäßigte Karten gelten für Schüler/Studenten, Empfänger von Ersatzleistungen und Schwerbehinderte ab GdB 50 (mit "B" erhält die Begleitperson freien Eintritt).
Restkarten erhalten Sie gegeben falls noch an der Abendkasse.
Kartentelefon: 030 - 333 40 22</t>
        </is>
      </c>
      <c r="K230" t="inlineStr">
        <is>
          <t>Kulturhaus Spandau</t>
        </is>
      </c>
      <c r="L230" t="inlineStr">
        <is>
          <t>Rückerstattungsrichtlinie
Rückerstattungen bis zu 7 Tage vor dem Event</t>
        </is>
      </c>
      <c r="M230" t="inlineStr">
        <is>
          <t>Eventdauer: 2 Stunden 30 Minuten</t>
        </is>
      </c>
      <c r="N230" t="inlineStr">
        <is>
          <t>Events in Deutschland, Events in Berlin, Events in Berlin, Berlin Performances, Berlin Sonstige Performances, #konzert, #spandau, #mitsingkonzert, #kulturhaus_spandau</t>
        </is>
      </c>
      <c r="O230" t="inlineStr">
        <is>
          <t xml:space="preserve">
    The event titled "Poetry Slam Spandau" is scheduled to take place on Samstag, 15. März at Kulturhaus Spandau, 
    specifically at Mauerstraße 6 13597 Berlin. This event falls under the "other" category. 
    Description: Ortwin Bader-Iskraut und Samson, Biertrinker, Spaßkanonen und zwei ausgemachte Rabauken aus Leidenschaft hatten eigentlich nur eines vor: das schlechteste Wortspiel der Welt.
Als Slam Team „Wortwin &amp; Slamson“ sind sie zweifache Deutschsprachige Meister im Team Poetry Slam (2021 &amp; 2022) und gründeten den monatlichen Poetry Slam Spandau.
In ihrer gemeinsamen Soloshow präsentieren die beiden Berliner Slamtexte, alberne Spielereien mit dem Publikum und beeindruckende Trinkfestigkeit.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30 Minuten. 
    Key topics and themes include: Events in Deutschland, Events in Berlin, Events in Berlin, Berlin Performances, Berlin Sonstige Performances, #konzert, #spandau, #mitsingkonzert, #kulturhaus_spandau.
    </t>
        </is>
      </c>
      <c r="P230" t="inlineStr">
        <is>
          <t>[-2.44686510e-02  2.50816345e-02 -4.28745747e-02 -4.73050810e-02
 -7.90968686e-02  1.13135263e-01 -1.94600038e-02 -4.03036512e-02
 -3.38854827e-02 -1.17627373e-02  1.95754580e-02 -4.67480086e-02
  2.45532244e-02 -9.06669442e-03  2.32927478e-03  1.08880252e-02
 -3.30421031e-02 -4.93073650e-02 -4.20848541e-02  4.14633974e-02
  6.95126504e-02 -7.06636533e-02  6.66760281e-02  2.82115135e-02
 -1.73048861e-02 -1.20363655e-02 -1.16975650e-01  1.99250728e-02
 -1.30113466e-02  3.22637409e-02 -5.46140186e-02  1.82097647e-02
 -1.01007991e-01 -2.10578628e-02  1.05228975e-01  2.01127995e-02
 -1.43474210e-02  9.17148031e-03 -2.57390849e-02  6.54996783e-02
  9.73277725e-03  3.58087383e-02 -1.56466305e-01  5.04598022e-02
  2.05922127e-02 -1.79525502e-02 -3.48986499e-02  2.95208935e-02
 -9.80956405e-02  1.08522229e-01 -5.64386174e-02 -1.58435777e-02
  1.03929751e-01 -6.56514987e-02  3.40491310e-02  3.29275057e-02
 -4.02688805e-04  1.59659497e-02  9.15580243e-02 -4.60116230e-02
  5.22258505e-02 -5.76216802e-02 -1.11825168e-01  2.61817593e-02
 -3.33476402e-02 -5.81486635e-02 -7.46500120e-02  5.39869182e-02
  5.28970622e-02  4.10133339e-02  6.80090338e-02 -7.69328699e-02
  5.28941350e-03  3.01475022e-02  8.22641850e-02  2.87822895e-02
 -9.01488885e-02 -3.72952931e-02 -8.80279616e-02 -1.09742731e-01
  2.63760705e-02 -8.98436904e-02  3.97006497e-02 -7.86882360e-03
  2.13146210e-02 -6.65648282e-02  4.64776121e-02 -2.42642481e-02
  8.43259227e-03  1.19035970e-02 -3.85028590e-03 -7.85870254e-02
 -6.46652328e-03  2.45810580e-02  2.87138354e-02 -5.48542524e-03
 -3.49871162e-03  3.10450234e-03  1.02190033e-01  2.27502231e-02
  1.80858895e-02 -2.59455256e-02  1.16380015e-02  1.85407919e-03
  2.29496304e-02  1.86886583e-02  1.91826336e-02 -4.59931009e-02
 -1.00296326e-01 -1.73627771e-02 -1.26581443e-02 -1.93078779e-02
  7.32306913e-02 -1.04054827e-02 -1.27955815e-02  5.79474270e-02
  6.96262568e-02  3.11156195e-02 -4.53457460e-02 -3.53597887e-02
  1.82842240e-02 -7.72097707e-02  4.51359190e-02 -1.09693045e-02
 -5.34886718e-02  6.80024326e-02  1.47482464e-02  1.41476196e-32
  9.55557823e-02 -5.77042997e-02 -6.17715344e-02 -2.42425990e-03
  4.98179682e-02  6.61781197e-03 -8.19735005e-02  2.83320136e-02
 -2.78418791e-02 -4.26275879e-02 -3.74852167e-03 -8.16750899e-02
  4.92089950e-02 -5.01284264e-02  3.43043134e-02 -1.06724352e-02
  7.65764266e-02 -1.34718455e-02 -5.47973439e-02 -6.89326460e-03
 -1.29481405e-02  1.37186065e-01  5.91905490e-02 -7.20120221e-02
 -7.40246323e-04  1.17635652e-01  9.12197400e-03 -8.58013704e-02
 -2.55690478e-02  3.29810157e-02  4.49236929e-02 -5.26675470e-02
 -7.13071749e-02  2.36088922e-03  5.19439764e-02  3.68716232e-02
  4.63863049e-04 -5.09930439e-02 -4.79933061e-02 -4.96453233e-02
 -2.68094279e-02 -7.34814331e-02 -1.02462612e-01 -5.69183268e-02
  2.98876408e-02  2.23940928e-02 -5.12160398e-02  7.72571117e-02
  7.47609511e-02  7.84495566e-03  2.17032246e-03  6.14457726e-02
 -6.46478385e-02  5.04099356e-04  6.45159632e-02 -3.64462542e-03
  7.36804307e-02 -7.15832189e-02  6.62288591e-02 -1.57891847e-02
  3.45902108e-02  9.32513364e-03  5.75220138e-02  1.56322531e-02
  5.80472462e-02 -3.96550149e-02 -1.86530594e-02 -5.06280921e-02
  3.19800824e-02 -9.38062742e-02 -3.78947444e-02 -4.17620242e-02
  5.84437661e-02  4.85076569e-02  1.12043761e-01  1.82489716e-02
 -8.45392495e-02 -2.03237515e-02  1.33819517e-03  3.10161524e-02
 -2.26326976e-02 -6.85981959e-02  3.85609618e-03 -6.63853809e-02
 -8.05029720e-02 -8.02370831e-02 -9.50199924e-03 -6.14670813e-02
 -4.53617834e-02  9.65033397e-02 -3.86027545e-02  5.05068414e-02
 -6.63997680e-02  6.36380119e-03 -5.31185009e-02 -1.53225409e-32
  2.32652389e-02  1.55746797e-02 -5.31750266e-03  4.75575589e-02
  4.00203317e-02  4.89637367e-02 -3.95762175e-03  2.65864879e-02
 -1.63625274e-03  1.02541884e-02 -3.90967689e-02 -5.63002154e-02
  3.62092741e-02 -2.07082974e-03  3.79438139e-02  7.81427622e-02
  3.79944704e-02  3.58994901e-02 -5.94494790e-02 -3.80630651e-03
  1.04901470e-01 -5.02539128e-02 -5.06216772e-02 -4.95951215e-04
 -7.80978380e-03  4.09122668e-02  4.78383452e-02  3.38161131e-03
 -4.82820235e-02  2.69042160e-02  6.80508849e-04  1.89888221e-03
 -5.45854531e-02  7.44156074e-03  3.36374827e-02  8.75998735e-02
  1.07052788e-01  5.93708409e-03 -9.82942581e-02  1.14335930e-02
  3.17608565e-02  8.42139311e-03 -4.40816358e-02 -5.73033001e-03
  5.18301874e-03 -3.39344852e-02 -9.03908312e-02  2.76776385e-02
 -4.17868719e-02 -6.84529468e-02  3.91242979e-03  1.26360438e-03
  4.77229655e-02  1.56396851e-02  6.42552897e-02  3.21704783e-02
 -3.54799405e-02 -7.24064261e-02 -7.42612407e-02  7.14674145e-02
  4.35205512e-02  1.65466929e-03 -1.56938769e-02 -2.05324148e-03
  5.24987429e-02  1.31492009e-02 -9.24472231e-03  3.22391256e-03
 -1.06270432e-01 -6.41263105e-05 -1.76269542e-02 -1.67606096e-03
  4.88950917e-03 -1.83739383e-02 -4.91675436e-02  7.06234053e-02
  6.48903996e-02  2.66022198e-02 -3.46375071e-02 -8.24017078e-03
 -7.70991994e-03  1.91644467e-02 -3.81044671e-02  1.02344647e-01
  8.58466327e-03  8.42869207e-02  3.94137688e-02 -3.44659165e-02
 -1.03130778e-02 -1.20225754e-02  1.34985894e-01  2.83294674e-02
 -3.46733630e-02  2.43257731e-02  9.09988508e-02 -6.76818246e-08
 -4.10462394e-02  3.12991850e-02 -1.68057848e-02 -5.00546806e-02
  4.05255659e-03 -5.89561127e-02  9.43286493e-02 -3.79445553e-02
 -7.94335455e-02  4.45205569e-02  8.60508159e-02 -2.61726347e-03
  1.77533869e-02 -2.54444759e-02 -1.54983029e-02 -9.72235873e-02
 -9.80657712e-03 -3.67797166e-02 -7.54465833e-02  4.48779855e-03
  5.57330139e-02 -2.27752086e-02 -9.37507208e-03 -1.94607768e-02
 -9.55160484e-02 -2.54676566e-02 -1.99880656e-02 -4.20569032e-02
  1.01687144e-02 -1.17814131e-01  3.65304872e-02  2.41248738e-02
 -8.39994475e-03  1.34646297e-02 -4.78811339e-02  2.01938041e-02
 -3.75162065e-02  3.80602144e-02 -3.33474902e-03  5.74350320e-02
 -7.55317286e-02  2.00083293e-02  9.79545712e-03  4.72743958e-02
  8.16322938e-02 -5.37529960e-03 -6.33920953e-02 -3.91240381e-02
 -1.89279881e-03  4.11049649e-02 -8.87572691e-02  2.26582401e-02
  4.43314575e-02  7.86894653e-03  2.43616197e-03  5.34778871e-02
 -4.85139787e-02 -3.71279567e-03 -3.55173796e-02  5.37989847e-02
 -1.22465819e-04 -6.52695745e-02 -7.53443539e-02  8.23232718e-03]</t>
        </is>
      </c>
    </row>
    <row r="231">
      <c r="A231" s="1" t="n">
        <v>229</v>
      </c>
      <c r="B231" t="n">
        <v>230</v>
      </c>
      <c r="C231" t="inlineStr">
        <is>
          <t>DER KLEINE PRINZ - Teilszen. Aufführung des Musiktheaters von Basti Bund</t>
        </is>
      </c>
      <c r="D231" t="inlineStr">
        <is>
          <t>Samstag, 8. März</t>
        </is>
      </c>
      <c r="E231" t="inlineStr">
        <is>
          <t>Universität der Künste Berlin</t>
        </is>
      </c>
      <c r="F231" t="inlineStr">
        <is>
          <t>Hardenbergstraße 33 10623 Berlin</t>
        </is>
      </c>
      <c r="G231" t="inlineStr">
        <is>
          <t>arts</t>
        </is>
      </c>
      <c r="H231" t="inlineStr">
        <is>
          <t>7 €</t>
        </is>
      </c>
      <c r="I231" t="inlineStr">
        <is>
          <t>https://www.eventbrite.de/e/der-kleine-prinz-teilszen-auffuhrung-des-musiktheaters-von-basti-bund-tickets-1219267876039?aff=ebdssbdestsearch</t>
        </is>
      </c>
      <c r="J231" t="inlineStr">
        <is>
          <t>Die zeitlose Geschichte des kleinen Prinzen ist eine der wenigen Erzählungen, die Menschen durch alle Altersstufen hinweg immer wieder tief bewegt. Einfühlsam und unglaublich facettenreich führen uns die Erlebnisse des kleinen Prinzen dabei die wirklich wesentlichen Dinge klar vor Augen und bringen uns damit zum Innehalten und Reflektieren. Dem Komponisten Basti Bund ist es gelungen, die Reise des kleinen Prinzen mit allen seinen sonder- und wunderbaren Begegnungen musikalisch einzufangen und dabei dem Charakter von Antoine de Saint-Exupérys Werk treu zu bleiben.
Wir laden Sie herzlich ein, zusammen mit dem Mädchenchor II und dem Mädchenchor Charlotte der Sing-Akademie zu Berlin auf den Wegen des kleinen Prinzen zu wandeln - freuen sie sich auf eine musikalische Reise durch die Sterne!
Wir empfehlen das Konzert aus inhaltlichen Gründen erst für Kinder ab 6 Jahren.</t>
        </is>
      </c>
      <c r="K231" t="inlineStr">
        <is>
          <t>Mädchenchor der Sing-Akademie zu Berlin e.V.</t>
        </is>
      </c>
      <c r="L231" t="inlineStr">
        <is>
          <t>Rückerstattungsrichtlinie
Keine Rückerstattungen</t>
        </is>
      </c>
      <c r="M231" t="inlineStr">
        <is>
          <t>Eventdauer: 1 Stunde</t>
        </is>
      </c>
      <c r="N231" t="inlineStr">
        <is>
          <t>Events in Deutschland, Events in Berlin, Events in Berlin, Berlin Performances, Berlin Kunst Performances, #choral, #chor, #konzert, #singen, #mädchenchor, #der_kleine_prinz, #basti_bund, #sing_akademie, #sing_akademie_zu_berlin, #udk_berlin</t>
        </is>
      </c>
      <c r="O231" t="inlineStr">
        <is>
          <t xml:space="preserve">
    The event titled "DER KLEINE PRINZ - Teilszen. Aufführung des Musiktheaters von Basti Bund" is scheduled to take place on Samstag, 8. März at Universität der Künste Berlin, 
    specifically at Hardenbergstraße 33 10623 Berlin. This event falls under the "arts" category. 
    Description: Die zeitlose Geschichte des kleinen Prinzen ist eine der wenigen Erzählungen, die Menschen durch alle Altersstufen hinweg immer wieder tief bewegt. Einfühlsam und unglaublich facettenreich führen uns die Erlebnisse des kleinen Prinzen dabei die wirklich wesentlichen Dinge klar vor Augen und bringen uns damit zum Innehalten und Reflektieren. Dem Komponisten Basti Bund ist es gelungen, die Reise des kleinen Prinzen mit allen seinen sonder- und wunderbaren Begegnungen musikalisch einzufangen und dabei dem Charakter von Antoine de Saint-Exupérys Werk treu zu bleiben.
Wir laden Sie herzlich ein, zusammen mit dem Mädchenchor II und dem Mädchenchor Charlotte der Sing-Akademie zu Berlin auf den Wegen des kleinen Prinzen zu wandeln - freuen sie sich auf eine musikalische Reise durch die Sterne!
Wir empfehlen das Konzert aus inhaltlichen Gründen erst für Kinder ab 6 Jahren.
    It is organized by Mädchenchor der Sing-Akademie zu Berlin e.V. and will last for Eventdauer: 1 Stunde. 
    Key topics and themes include: Events in Deutschland, Events in Berlin, Events in Berlin, Berlin Performances, Berlin Kunst Performances, #choral, #chor, #konzert, #singen, #mädchenchor, #der_kleine_prinz, #basti_bund, #sing_akademie, #sing_akademie_zu_berlin, #udk_berlin.
    </t>
        </is>
      </c>
      <c r="P231" t="inlineStr">
        <is>
          <t>[-3.47852074e-02  8.75527486e-02  1.10638048e-02  7.21156411e-03
 -7.58410990e-02  1.01304822e-01 -3.29294689e-02 -1.10208355e-02
  2.54173041e-03 -2.68345736e-02  3.11455652e-02  3.56302485e-02
  6.58477005e-03 -4.49390709e-02  3.27934362e-02 -2.27050874e-02
  1.31959897e-02  8.18406343e-02 -1.22042567e-01  5.09635024e-02
  4.57750522e-02 -1.28262132e-01  8.88244342e-03  4.67093326e-02
 -2.12992616e-02  1.17486613e-02 -2.97029759e-03 -2.46734060e-02
  1.11207860e-02 -1.44861201e-02 -2.10232064e-02 -4.01558653e-02
 -1.47038046e-02 -3.08364984e-02  6.59717992e-02  5.53425960e-02
  3.54478993e-02 -1.82710886e-02 -5.82142584e-02  7.62128755e-02
 -8.06572661e-03 -9.62765794e-03 -9.90819111e-02 -4.49720696e-02
  2.09887940e-02 -1.66949127e-02 -2.19816398e-02 -3.82763781e-02
 -1.16314664e-01  5.42356027e-03  1.74305309e-02  2.33939979e-02
  1.16025902e-01 -1.69199775e-03 -6.18963465e-02 -1.47851231e-02
 -1.21623548e-02 -1.28371455e-02  9.11394358e-02 -3.24026793e-02
 -6.03098422e-02 -4.24436890e-02 -9.34762694e-03 -4.11166027e-02
 -2.10525990e-02 -3.35888797e-03  2.62265801e-02 -3.14001064e-03
 -5.44541096e-03 -5.11280783e-02  1.40146270e-01 -3.35031264e-02
 -1.47916535e-02 -2.91332472e-02  9.74180400e-02 -3.50110396e-03
 -1.20567493e-01 -5.94740547e-02 -1.64367124e-01 -1.02973029e-01
  1.02695078e-01 -7.71746039e-02 -3.08804726e-03 -1.46378484e-03
  2.24232022e-02  5.71424067e-02 -4.34200391e-02  2.80847047e-02
  2.39746436e-03  3.89700383e-02 -6.38329014e-02 -2.08577104e-02
 -8.32686648e-02 -9.44094360e-03  5.76015525e-02 -2.45266147e-02
 -5.33924736e-02  1.15158390e-02  1.22854985e-01  9.09402128e-03
  6.36124164e-02  5.29397354e-02  1.83153488e-02  2.49474011e-02
  9.48666334e-02 -1.28407180e-02 -1.55740101e-02  3.69147137e-02
 -9.79633704e-02 -5.18087484e-02  2.59416513e-02 -5.66389374e-02
  6.07213341e-02 -5.21989092e-02  7.58051546e-03  2.69135237e-02
  8.82980973e-03 -1.77176222e-02  5.77062070e-02 -6.23064525e-02
  5.32137826e-02  2.60632578e-02  4.59963232e-02  3.46264504e-02
 -7.49151334e-02  5.59525080e-02 -5.26350923e-02  1.14111533e-32
 -9.23520979e-03 -2.82524135e-02 -1.34306746e-02 -9.63163655e-03
  7.08636194e-02 -1.28080025e-02 -4.93866391e-02 -2.10425258e-02
  3.74941267e-02 -4.98943813e-02 -4.55258228e-02  1.89221613e-02
  1.74914803e-02 -7.30626658e-02  1.29672382e-02  9.12294840e-04
  3.00946273e-02 -1.58696864e-02  3.35637890e-02 -1.31810447e-02
 -4.05352414e-02  4.68579754e-02 -3.70627642e-02  1.25684310e-02
 -2.71082018e-02  1.46472216e-01  4.48218808e-02 -1.26210693e-02
 -1.03532903e-01 -2.45623942e-03  5.38469255e-02  1.71665158e-02
 -7.12689478e-03 -7.57137239e-02  5.86416610e-02  3.28631774e-02
 -1.58249326e-02  3.39863189e-02  4.89161648e-02 -6.48389682e-02
  4.99042384e-02 -4.82905321e-02 -1.17942885e-01  1.19949253e-02
  1.90111957e-02  8.61517787e-02  1.41779780e-02  5.64029291e-02
  1.22980297e-01 -2.88324114e-02  6.88752457e-02  9.98846143e-02
 -8.50418583e-02 -1.85473077e-02  5.23892194e-02  3.15027647e-02
 -1.21082431e-02 -2.83122212e-02 -1.30454469e-02  4.73942384e-02
  5.96367866e-02  1.21219032e-01 -4.42055911e-02  7.64207765e-02
 -3.11136302e-02 -4.36910838e-02 -1.49981519e-02  2.34122761e-02
 -5.53470664e-03 -2.24498697e-02 -1.03463203e-01 -1.28666107e-02
  9.10924152e-02 -4.17849794e-02  4.73839529e-02  7.69808481e-04
 -6.88672140e-02  3.50524718e-03  1.81659348e-02  9.34095830e-02
 -5.68420812e-02  1.73315709e-03  1.07867187e-02 -7.97430426e-03
 -5.31072170e-02 -3.30932699e-02 -3.65421874e-06 -8.16292036e-03
 -5.32558300e-02 -1.02413120e-02 -1.61745567e-02 -1.77516579e-03
 -2.68212873e-02  2.33306326e-02 -1.60350837e-02 -1.43450292e-32
  6.31928071e-02 -1.14604253e-02  1.43904854e-02  3.17230797e-03
  1.93882789e-02  2.26271991e-02 -6.29058108e-02  2.97326855e-02
 -2.22281460e-02  2.95650493e-02  4.11781110e-02 -4.40085754e-02
  2.96297334e-02  4.20464575e-02 -1.81724075e-02  4.56763804e-02
 -4.29334715e-02  1.81624368e-02 -5.42319417e-02  2.19557099e-02
 -1.22732855e-02  1.80334877e-02 -5.88174677e-03  4.00201455e-02
 -4.88055684e-02  9.63652693e-03  5.87418377e-02  3.73181365e-02
 -4.54533771e-02  2.54665911e-02 -2.92806211e-03 -1.41588356e-02
 -3.28837931e-02  1.92723237e-02 -5.45797884e-05  3.19157392e-02
  3.45001370e-02 -4.39842157e-02 -2.02847905e-02 -5.16282506e-02
 -1.04276910e-01 -3.68388444e-02 -4.54813503e-02  1.01248100e-02
  5.78826405e-02  9.07840952e-02 -7.48122530e-03 -2.13473625e-02
 -8.88434723e-02 -7.30694234e-02 -3.89236608e-03  1.22379204e-02
  7.15515751e-04 -4.19152416e-02  3.54267545e-02  3.53599936e-02
 -9.37875435e-02 -5.89767657e-02  1.61458496e-02  3.37304063e-02
  4.36770171e-02  4.95568588e-02 -7.82586448e-03  1.53893614e-02
 -5.41346408e-02 -6.97410852e-02  3.51099111e-02 -7.79235677e-04
 -2.93937996e-02  2.51759565e-03  3.28606367e-02  7.31421784e-02
  2.36185510e-02  3.58843547e-03 -1.20992184e-01  2.70787179e-02
  5.42992260e-03  9.09545645e-02  3.44675081e-03  3.27709713e-03
 -7.07119182e-02  3.57208364e-02 -1.05672412e-01  1.64649654e-02
  6.00449136e-03  1.01885125e-01  6.63956925e-02  8.63983203e-03
 -8.38619992e-02 -4.27683536e-03 -1.35565121e-02  7.71842003e-02
 -2.70310137e-02  4.16123457e-02  1.48969647e-02 -6.40039772e-08
  3.56137715e-02  4.88737896e-02 -8.10063109e-02 -4.00556773e-02
 -4.79867123e-03 -1.20014101e-01 -3.18117328e-02 -9.18572210e-03
 -8.70529041e-02  4.52050716e-02 -3.52228731e-02  3.75372842e-02
 -3.00267767e-02  4.10977453e-02 -1.14287429e-01 -6.59618080e-02
  1.93388909e-02 -2.66505200e-02 -3.56362993e-03 -1.32749453e-02
  3.88054773e-02  2.49057505e-02  7.75480568e-02 -1.13838032e-01
 -1.24354869e-01 -1.86942462e-02  2.03256998e-02 -6.23784401e-02
 -3.51457335e-02 -5.50553091e-02 -5.07153617e-03  2.85698334e-03
 -6.75468221e-02 -8.32412988e-02  3.53343748e-02 -2.81812213e-02
 -5.32405414e-02 -4.85473759e-02 -8.37050495e-04 -2.46713124e-02
  1.59676243e-02 -3.22979726e-02  1.05984109e-02  2.87883468e-02
  5.89165501e-02 -4.13234569e-02  2.29842570e-02 -6.38262229e-03
  3.36915650e-03  1.31101221e-01 -1.06374115e-01  8.69601266e-04
 -5.67590855e-02 -3.84668680e-03  1.21491607e-02  3.91696356e-02
 -5.35633489e-02  2.10127681e-02 -6.15581907e-02  2.13126256e-03
  9.80843510e-03  2.33838335e-03 -7.09268078e-02  2.16512829e-02]</t>
        </is>
      </c>
    </row>
    <row r="232">
      <c r="A232" s="1" t="n">
        <v>230</v>
      </c>
      <c r="B232" t="n">
        <v>231</v>
      </c>
      <c r="C232" t="inlineStr">
        <is>
          <t>English Stand Up Comedy - Culture Shock Special - Middle East #13</t>
        </is>
      </c>
      <c r="D232" t="inlineStr">
        <is>
          <t>Saturday, 8 March</t>
        </is>
      </c>
      <c r="E232" t="inlineStr">
        <is>
          <t>Z-Bar</t>
        </is>
      </c>
      <c r="F232" t="inlineStr">
        <is>
          <t>Bergstraße 2 10115 Berlin, Show map</t>
        </is>
      </c>
      <c r="G232" t="inlineStr">
        <is>
          <t>film-and-media</t>
        </is>
      </c>
      <c r="H232" t="inlineStr">
        <is>
          <t>From €12.54</t>
        </is>
      </c>
      <c r="I232" t="inlineStr">
        <is>
          <t>https://www.eventbrite.co.uk/e/english-stand-up-comedy-culture-shock-special-middle-east-13-tickets-1146692741859?aff=ebdssbdestsearch</t>
        </is>
      </c>
      <c r="J232" t="inlineStr">
        <is>
          <t>Come and strain your laugh muscles. Turn that frown upside down. Let's bring some smiles and laughs to the Middle East.
Some of you might have to fast for Ramadan, but that doesn't mean you have to starve for laughter. Join our brilliant Middle Eastern comics for a fun evening filled with joy and laughs!
Some of you might be celebrating passover - well, don't pass over this show! It'll blow you away and make you laugh.
A﻿nd some of you might be celebrating Easter - well rise again to give your brain all the serotonin you need with this hilarious show.
We'll be at the wonderful chique, cool local cinema, Z-Bar, in Berlin Mitte.
Have you lived in different countries and are somewhat confused about your national / international identity?
Then this is the show for you - Culture Shock is a comedy series that celebrates cultural diversity and elevates any identity to that of global world citizen.
For this special edition we will celebrate Middle Eastern cultural identities with an impressive set of brilliant comics.
Come laugh and learn all about the different cultures these comedians represent in a night of non-stop laughter!
doors 8pm, show 8.30pm
Tickets Available NOW! (with the new venue our capacity is halfed! So, make sure to get your tickets early!!)
10€ at our other live events (like Laughing Spree Open Mics every Monday, Tuesday and Sunday).
11€ (+fees) Early Bird tickets (till 23.03.),
12€ (+fees) student tickets (only with valid student ID),
12€ (+fees) Bring the Cousins - group tickets (4+ people),
14€ (+fees) Peace ticket - discounted eventbrite tickets,
OR
20€ at the door (without eventbrite tickets; if any left!).
If you've made it all the way down here, just reserve a seat already. What more do you want from us?! Geez!
Also, here are some more shows of ours: Propaganda Comedy</t>
        </is>
      </c>
      <c r="K232" t="inlineStr">
        <is>
          <t>Propaganda Comedy</t>
        </is>
      </c>
      <c r="L232" t="inlineStr">
        <is>
          <t>Refund Policy
No Refunds</t>
        </is>
      </c>
      <c r="M232" t="inlineStr">
        <is>
          <t>Dauer nicht verfügbar</t>
        </is>
      </c>
      <c r="N232" t="inlineStr">
        <is>
          <t>Germany Events, Berlin Events, Things to do in Berlin, Berlin Performances, Berlin Film &amp; Media Performances, #comedy, #latin, #mexico, #nightlife, #latino, #espanol, #spanish, #hispanic, #berlin</t>
        </is>
      </c>
      <c r="O232" t="inlineStr">
        <is>
          <t xml:space="preserve">
    The event titled "English Stand Up Comedy - Culture Shock Special - Middle East #13" is scheduled to take place on Saturday, 8 March at Z-Bar, 
    specifically at Bergstraße 2 10115 Berlin, Show map. This event falls under the "film-and-media" category. 
    Description: Come and strain your laugh muscles. Turn that frown upside down. Let's bring some smiles and laughs to the Middle East.
Some of you might have to fast for Ramadan, but that doesn't mean you have to starve for laughter. Join our brilliant Middle Eastern comics for a fun evening filled with joy and laughs!
Some of you might be celebrating passover - well, don't pass over this show! It'll blow you away and make you laugh.
A﻿nd some of you might be celebrating Easter - well rise again to give your brain all the serotonin you need with this hilarious show.
We'll be at the wonderful chique, cool local cinema, Z-Bar, in Berlin Mitte.
Have you lived in different countries and are somewhat confused about your national / international identity?
Then this is the show for you - Culture Shock is a comedy series that celebrates cultural diversity and elevates any identity to that of global world citizen.
For this special edition we will celebrate Middle Eastern cultural identities with an impressive set of brilliant comics.
Come laugh and learn all about the different cultures these comedians represent in a night of non-stop laughter!
doors 8pm, show 8.30pm
Tickets Available NOW! (with the new venue our capacity is halfed! So, make sure to get your tickets early!!)
10€ at our other live events (like Laughing Spree Open Mics every Monday, Tuesday and Sunday).
11€ (+fees) Early Bird tickets (till 23.03.),
12€ (+fees) student tickets (only with valid student ID),
12€ (+fees) Bring the Cousins - group tickets (4+ people),
14€ (+fees) Peace ticket - discounted eventbrite tickets,
OR
20€ at the door (without eventbrite tickets; if any left!).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Film &amp; Media Performances, #comedy, #latin, #mexico, #nightlife, #latino, #espanol, #spanish, #hispanic, #berlin.
    </t>
        </is>
      </c>
      <c r="P232" t="inlineStr">
        <is>
          <t>[-2.32179221e-02 -3.26450951e-02  3.16839293e-02 -4.96644266e-02
  5.75065315e-02  5.86817004e-02  5.10801412e-02 -5.06518520e-02
 -8.97818804e-03 -1.41683608e-01  2.38295440e-02 -7.82161206e-02
 -8.52811337e-03 -2.91818706e-03 -1.59271602e-02 -1.04729578e-01
  2.54710782e-02 -8.55125487e-02 -2.61282548e-02 -2.19335873e-02
  3.45142297e-02 -2.99258549e-02  7.70189688e-02  5.64273000e-02
 -1.83511735e-03 -5.68677019e-03  5.24074323e-02  2.93685645e-02
 -1.43676288e-02 -7.71705108e-03  7.13317543e-02  2.97367983e-02
 -6.49499744e-02 -2.82347240e-02  3.71696576e-02  2.67953444e-02
  5.62672690e-02 -1.77610945e-02  7.25603700e-02  4.27757688e-02
  4.00463678e-02 -5.04841246e-02  1.65230278e-02 -4.54673506e-02
  8.53322074e-02  4.53345031e-02  1.71820242e-02  4.82391268e-02
 -2.44478136e-03  3.69118266e-02  1.58067588e-02  6.57800883e-02
  4.74274680e-02 -2.52816640e-02  3.30060720e-02  2.37104506e-03
 -3.38067934e-02 -4.92474139e-02 -4.39309049e-03 -1.79430190e-02
 -1.17045358e-01 -6.30527884e-02  5.99256493e-02  7.77580170e-03
 -1.79702677e-02 -8.52628648e-02  5.61353974e-02  6.09693341e-02
  2.17233575e-03 -4.90771122e-02 -8.96699950e-02 -2.54442487e-02
  5.10898791e-02  1.14235967e-01 -2.18977891e-02 -1.84710845e-02
 -2.29719076e-02 -1.00576065e-01 -1.08135261e-01 -8.50913301e-03
  9.73916203e-02 -4.27984856e-02  2.68304665e-02 -7.44808465e-02
 -1.51411314e-02 -5.89340068e-02  1.58732012e-02  6.19713217e-02
  2.73142364e-02  3.86013873e-02 -5.36246747e-02  2.42814962e-02
  6.31549656e-02  2.71545891e-02  6.53355122e-02  2.63924035e-03
 -2.29338259e-02 -6.92096800e-02  1.20932618e-02  1.08718522e-01
  3.06376219e-02  6.64513092e-03  7.76495039e-02 -2.28181202e-02
 -2.74221040e-02 -3.51097360e-02 -6.16757311e-02  2.06705611e-02
 -3.96452919e-02 -9.43453684e-02 -5.02750315e-02 -6.06179936e-03
  4.42486256e-02 -1.18681990e-01  2.07509566e-02  4.44627441e-02
  8.55083577e-03 -7.70493299e-02  6.25249743e-03 -7.75028914e-02
  8.51394609e-02  6.68192431e-02  3.20807174e-02  5.91101386e-02
  2.92695034e-02  3.39391306e-02 -4.41981331e-02  3.11380785e-34
 -7.84240197e-03 -4.99688350e-02 -3.27127986e-02  4.73432057e-02
  3.37400008e-03 -1.36179728e-02 -2.47273147e-02 -3.23843509e-02
 -5.35475165e-02 -4.46458049e-02  2.20943009e-03 -4.78082076e-02
 -4.27370891e-02 -4.70248125e-02 -7.65541419e-02  5.65216877e-02
 -1.36588011e-02 -6.30849078e-02 -1.27095042e-03  1.08156689e-02
 -2.73481905e-02 -6.53618481e-03  4.34304848e-02 -1.79011784e-02
 -8.94306526e-02  7.33871385e-02  6.56958446e-02 -2.11427249e-02
  8.48191977e-02  1.15045821e-02 -3.41539867e-02  1.84140708e-02
 -2.09461339e-02 -9.41346437e-02  2.17372943e-02  3.36785726e-02
 -9.79657397e-02 -8.14905539e-02 -2.81016883e-02  2.06990372e-02
  1.48504879e-02  1.96913760e-02 -1.14415310e-01  4.34685387e-02
  3.02996598e-02  6.38071299e-02  8.80654603e-02 -1.09639475e-02
 -5.87546325e-04  2.23154631e-02  2.44051707e-03  9.45862569e-03
  2.61503048e-02 -5.68237565e-02  7.25082681e-03  8.25025737e-02
  4.44962271e-02 -4.34466563e-02  3.51655632e-02 -4.66018654e-02
 -3.22865918e-02  2.34571695e-02 -5.80530874e-02  4.04562950e-02
 -2.76329052e-02 -8.10661702e-04 -3.27282958e-02  2.93948833e-04
 -2.80333217e-02  1.22340648e-02  4.06446792e-02 -2.44888924e-02
  7.58745670e-02  1.31765129e-02  2.17765886e-02  1.08276628e-01
 -2.03125384e-02 -1.51700275e-02  5.00656106e-02  3.81835690e-03
  3.09735388e-02  1.09319985e-02  3.53682041e-03  3.60927768e-02
 -3.60334234e-05  3.82433855e-03  8.26772898e-02 -9.64219123e-02
 -2.24227216e-02 -6.59063533e-02  1.53548615e-02 -3.97535004e-02
  1.59002095e-01 -3.87770962e-03 -3.04393452e-02 -1.24886944e-33
  8.09692219e-02  1.45933386e-02 -1.75762519e-01  2.25075223e-02
  2.78412327e-02  2.17560604e-02  2.99508832e-02  4.47359458e-02
  7.29011325e-03  6.76015578e-03  1.29651874e-02 -5.53635769e-02
 -3.00802244e-03 -1.69514138e-02  5.94555698e-02 -1.06224798e-01
  1.31007746e-01  1.13959827e-01 -4.91186902e-02  7.92827234e-02
  3.54292989e-02  6.71659708e-02 -4.54726480e-02 -8.42842087e-03
 -3.69994678e-02  5.13498001e-02  8.38300213e-02  8.64489749e-03
 -1.20828385e-02  1.21760350e-02 -4.10777554e-02  2.43440270e-02
 -2.46825516e-02  1.14148296e-02 -9.80555825e-03  5.22736683e-02
 -2.46543586e-02 -8.17954168e-02 -1.23053692e-01 -2.72341147e-02
 -5.61766252e-02  6.69002756e-02 -1.86235327e-02  3.57770920e-02
 -1.26873543e-02  9.64581594e-02 -2.55424287e-02 -1.71387475e-02
 -6.24097884e-02 -2.28862707e-02 -4.48150411e-02  7.15919450e-05
 -5.65308221e-02 -7.32414573e-02  9.20751989e-02 -1.76469646e-02
 -2.05066334e-02 -3.99826057e-02 -7.11308420e-02 -4.60640378e-02
 -1.13477714e-01 -3.77341509e-02 -6.48329686e-03 -4.58283722e-02
  7.21437717e-03 -1.03147723e-01  4.46088798e-03 -2.23232880e-02
  6.39899969e-02  4.11203988e-02  1.57899242e-02  2.13036705e-02
 -5.85510880e-02 -8.53834897e-02  3.08311102e-03  4.45448980e-02
  1.93280485e-02  4.59888093e-02  1.45873781e-02 -4.55253236e-02
 -5.45277745e-02 -3.95275243e-02 -5.88804744e-02  4.09973972e-02
 -1.06546255e-02  5.65594062e-02 -4.13252078e-02  1.21493429e-01
  3.22006680e-02  5.32949865e-02  4.08676006e-02  2.47391239e-02
 -2.97371373e-02  2.55948771e-03  4.50111702e-02 -5.14694385e-08
 -1.38724139e-02 -1.73249971e-02 -6.68244064e-02  1.98929058e-03
  7.62796728e-04 -2.73138098e-02 -2.81201433e-02 -2.35171355e-02
  4.73603839e-03 -3.28964144e-02 -3.67399235e-03  1.30666420e-02
  1.10063381e-01  1.87045373e-02 -4.39895280e-02  7.65156001e-02
 -3.10772043e-02  5.24331108e-02 -5.29446714e-02  1.24819241e-02
 -2.36618184e-02  5.18885106e-02  6.28018454e-02 -3.85744274e-02
 -4.79250774e-02  3.68548520e-02 -2.44830288e-02  5.46264723e-02
 -1.13434801e-02 -4.62865718e-02 -1.04897073e-03 -1.83152165e-02
 -8.39543939e-02 -5.60431145e-02 -3.52884596e-03 -1.41491871e-02
 -1.49886021e-02  4.13323939e-02  7.34084174e-02  6.01744466e-02
 -1.66700501e-02 -3.97957750e-02  9.41865966e-02  3.53547893e-02
 -4.70575839e-02  3.45900245e-02 -5.38551342e-03  9.02745407e-03
  6.31411467e-03  4.05242629e-02 -3.28420065e-02 -6.39743079e-03
 -2.87340432e-02  5.66211417e-02  3.80955823e-02  3.83610576e-02
 -3.39949802e-02  1.54412175e-02  1.35476310e-02  4.87343557e-02
  1.38399318e-01 -2.89170467e-03 -8.63711089e-02  1.59423817e-02]</t>
        </is>
      </c>
    </row>
    <row r="233">
      <c r="A233" s="1" t="n">
        <v>231</v>
      </c>
      <c r="B233" t="n">
        <v>232</v>
      </c>
      <c r="C233" t="inlineStr">
        <is>
          <t>SHAKE IT OFF! Pop Dance Party • Sa, 15.03.25 • Astra Kulturhaus Berlin</t>
        </is>
      </c>
      <c r="D233" t="inlineStr">
        <is>
          <t>Samstag, 15. März</t>
        </is>
      </c>
      <c r="E233" t="inlineStr">
        <is>
          <t>Astra Kulturhaus</t>
        </is>
      </c>
      <c r="F233" t="inlineStr">
        <is>
          <t>Revaler Straße 99 10245 Berlin</t>
        </is>
      </c>
      <c r="G233" t="inlineStr">
        <is>
          <t>music</t>
        </is>
      </c>
      <c r="H233" t="inlineStr">
        <is>
          <t>15 €</t>
        </is>
      </c>
      <c r="I233" t="inlineStr">
        <is>
          <t>https://www.eventbrite.de/e/shake-it-off-pop-dance-party-sa-150325-astra-kulturhaus-berlin-tickets-1096332884169?aff=ebdssbdestsearch</t>
        </is>
      </c>
      <c r="J233" t="inlineStr">
        <is>
          <t>🎟️ Tickets At The Door: 400 Door Tickets available (first come, first served! Cash only!)
🎟️ Tickets Pre-Sale: 200 Pre-Sale Tickets available (if not sold out)
POP DANCE PARTY &lt;3
Taylor, Harry &amp; All Your Favorite Pop Hits, Dancing Queens &amp; Pop Heroes!
Sounds like:
Taylor Swift • Harry Styles • Billie Eilish • Dua Lipa • Adele • Justin Bieber • Rihanna • Beyoncé • The Weeknd • Ed Sheeran • Carly Rae Jepsen • Bruno Mars • BTS • Lizzo • Lady Gaga • Ariana Grande • Britney Spears • Jonas Brothers • Doja Cat • Highschool Musical • Hannah Montana • Justin Timberlake • Katy Perry • Miley Cyrus • Kelly Clarkson • One Direction • &amp; More ...
Party Video: https://youtube.com/shorts/cGTtx9LjMZs
Instagram: @shakeitoff_party
Spotify Playlist: https://spoti.fi/3SJqOUo
~~~~~~~~~~~~~~~~~~~~~~~~~~~~~~~~~~~~~~~~~~
► 23:30h • Astra Berlin | Revaler Straße 99
🎟️ Tickets At The Door: 400 Door Tickets available (first come, first served! Cash only!)
🎟️ Tickets Pre-Sale: 200 Pre-Sale Tickets available (if not sold out)</t>
        </is>
      </c>
      <c r="K233" t="inlineStr">
        <is>
          <t>Dancing With Myself</t>
        </is>
      </c>
      <c r="L233" t="inlineStr">
        <is>
          <t>Rückerstattungsrichtlinie
Keine Rückerstattungen</t>
        </is>
      </c>
      <c r="M233" t="inlineStr">
        <is>
          <t>Dauer nicht verfügbar</t>
        </is>
      </c>
      <c r="N233" t="inlineStr">
        <is>
          <t>Events in Deutschland, Events in Berlin, Events in Berlin, Berlin Parties, Berlin Musik Parties, #party, #beyonce, #pop, #charts, #berlin, #astra, #rihanna, #taylorswift, #harrystyles, #dualipa</t>
        </is>
      </c>
      <c r="O233" t="inlineStr">
        <is>
          <t xml:space="preserve">
    The event titled "SHAKE IT OFF! Pop Dance Party • Sa, 15.03.25 • Astra Kulturhaus Berlin" is scheduled to take place on Samstag, 15. März at Astra Kulturhaus, 
    specifically at Revaler Straße 99 10245 Berlin. This event falls under the "music" category. 
    Description: 🎟️ Tickets At The Door: 400 Door Tickets available (first come, first served! Cash only!)
🎟️ Tickets Pre-Sale: 200 Pre-Sale Tickets available (if not sold out)
POP DANCE PARTY &lt;3
Taylor, Harry &amp; All Your Favorite Pop Hits, Dancing Queens &amp; Pop Heroes!
Sounds like:
Taylor Swift • Harry Styles • Billie Eilish • Dua Lipa • Adele • Justin Bieber • Rihanna • Beyoncé • The Weeknd • Ed Sheeran • Carly Rae Jepsen • Bruno Mars • BTS • Lizzo • Lady Gaga • Ariana Grande • Britney Spears • Jonas Brothers • Doja Cat • Highschool Musical • Hannah Montana • Justin Timberlake • Katy Perry • Miley Cyrus • Kelly Clarkson • One Direction • &amp; More ...
Party Video: https://youtube.com/shorts/cGTtx9LjMZs
Instagram: @shakeitoff_party
Spotify Playlist: https://spoti.fi/3SJqOUo
~~~~~~~~~~~~~~~~~~~~~~~~~~~~~~~~~~~~~~~~~~
► 23:30h • Astra Berlin | Revaler Straße 99
🎟️ Tickets At The Door: 400 Door Tickets available (first come, first served! Cash only!)
🎟️ Tickets Pre-Sale: 200 Pre-Sale Tickets available (if not sold out)
    It is organized by Dancing With Myself and will last for Dauer nicht verfügbar. 
    Key topics and themes include: Events in Deutschland, Events in Berlin, Events in Berlin, Berlin Parties, Berlin Musik Parties, #party, #beyonce, #pop, #charts, #berlin, #astra, #rihanna, #taylorswift, #harrystyles, #dualipa.
    </t>
        </is>
      </c>
      <c r="P233" t="inlineStr">
        <is>
          <t>[ 2.38088742e-02 -8.64618123e-02  3.27335894e-02 -1.49226459e-02
 -1.60514619e-02  6.95929453e-02  6.82404339e-02 -6.56212047e-02
  1.31940963e-02 -1.04958802e-01 -1.23003507e-02 -3.07149030e-02
  9.13079269e-03 -7.76596218e-02  3.19224969e-02 -3.19761387e-03
  8.54117051e-02 -3.01003400e-02 -3.04476451e-02  2.63085794e-02
 -2.31853947e-02 -1.56913266e-01 -5.67586906e-02  7.15659633e-02
 -4.60163057e-02  6.42449632e-02 -2.39519011e-02 -3.80634628e-02
  1.24093145e-02 -4.85957526e-02  2.28204392e-02  1.92223527e-02
 -6.24090061e-02 -1.04203532e-02  6.54630139e-02 -1.98116843e-02
  2.60627400e-02 -1.13689192e-02  2.14557978e-03  4.63921279e-02
  2.25243508e-03 -2.58576665e-02 -3.39525342e-02  1.86500717e-02
  4.40529510e-02 -1.15453638e-03 -1.58816036e-02 -5.13137691e-02
 -5.17061651e-02  6.32589981e-02  4.22485545e-02 -3.14926244e-02
  1.20409518e-01 -5.59086679e-03 -1.39693571e-02 -6.04096018e-02
  2.67241094e-02 -1.91028621e-02  1.30860597e-01  2.89447382e-02
 -2.76132729e-02 -5.94872236e-02 -2.26370227e-02 -2.71296408e-03
 -3.88322510e-02 -3.76405790e-02 -1.35898171e-02  5.53177297e-02
  5.04916310e-02 -2.63059307e-02  3.64056230e-02 -5.73516712e-02
  5.52492924e-02  7.72444904e-02  3.86769734e-02  3.76646407e-02
 -6.47487640e-02 -2.08042730e-02 -3.90037820e-02  5.47169484e-02
  1.69952549e-02 -6.81695417e-02 -1.28372503e-03 -9.62136090e-02
 -4.59637772e-03 -4.91609536e-02 -4.78854924e-02  1.51453326e-02
 -2.17896085e-02  2.06802879e-02 -1.15006015e-01  8.33575875e-02
 -2.85555348e-02 -3.30723934e-02  3.99519652e-02  3.31127383e-02
  7.17473496e-03 -7.12592751e-02  7.72653744e-02  3.45436707e-02
 -2.95797419e-02  1.18699983e-01  5.82427271e-02  3.42914648e-02
 -6.57455903e-03 -1.82230398e-01  5.44815399e-02  7.82771409e-02
  1.51108596e-02 -3.24034132e-02 -1.14456145e-02 -9.32554249e-03
  8.53540152e-02 -4.78306261e-04  1.17265107e-02 -2.77280174e-02
  6.09851582e-03  4.86415923e-02 -5.41901262e-03 -9.20390561e-02
  3.93887721e-02 -2.01107934e-02  9.86708328e-03  1.89388474e-03
 -1.12332433e-01  1.71200372e-02 -6.74880520e-02  4.74021440e-33
  2.41042915e-04 -6.31894320e-02  4.29173559e-03 -3.60645689e-02
  1.01109870e-01 -5.08790798e-02 -2.72727143e-02 -6.59172386e-02
  4.55663651e-02  4.62433137e-02 -5.88365598e-03 -7.67024904e-02
  7.86559191e-03 -5.88833876e-02 -1.75159182e-02  2.96327807e-02
  1.28452908e-02 -1.91800948e-02 -6.11155666e-02 -2.04518661e-02
  1.12001300e-02  7.45382607e-02 -2.04802640e-02  5.65676056e-02
 -2.69300994e-02  7.20290318e-02  1.23848710e-02 -1.30986143e-02
  5.55883683e-02 -1.56227895e-03  1.32088047e-02 -7.88786355e-03
 -2.30366532e-02  3.62947285e-02  2.30532372e-03 -4.24252171e-03
  5.92442835e-03 -4.91199866e-02 -5.91255957e-03 -3.11163496e-02
  3.64079699e-02 -4.98719849e-02 -4.85785306e-02  3.44917104e-02
 -3.41499224e-02  8.89907405e-02  1.41884182e-02  2.68655224e-03
  1.17789008e-01 -4.96445335e-02 -3.96454372e-02  1.89543050e-02
 -9.78893861e-02  2.32274886e-02  2.24658437e-02  6.06949739e-02
  2.24677119e-02 -3.37708518e-02  2.83325873e-02  1.78084224e-02
  1.83241013e-02  1.09712675e-01  1.61947273e-02 -7.94220418e-02
 -2.32134312e-02 -1.23798652e-02 -2.37450991e-02 -6.96220472e-02
 -3.55468355e-02  1.72610879e-02 -2.25969926e-02 -1.22602878e-03
  1.90637987e-02 -2.64463816e-02  9.09501612e-02 -6.96247676e-04
 -3.52611812e-03  1.50661555e-03  5.67667708e-02  5.30268764e-03
 -2.06001978e-02 -3.84463780e-02  8.06280002e-02  5.60481511e-02
  8.62976238e-02 -4.71167117e-02  4.17481083e-03 -4.84651700e-02
 -5.49101606e-02  2.50369366e-02 -7.32436776e-02  1.91472974e-02
 -4.06559221e-02  5.34414053e-02 -8.65027532e-02 -5.31702911e-33
  9.98691618e-02  1.89727675e-02  4.50220630e-02 -8.40037968e-03
  1.28543377e-01  8.32650885e-02 -4.58529666e-02  4.40696776e-02
  1.27468079e-01  2.92855073e-02 -3.93281830e-03 -6.29940554e-02
  2.60433573e-02 -9.71538667e-03  1.14377914e-02  7.12662330e-03
  4.69172336e-02  5.47522157e-02 -3.96913961e-02  8.90196860e-02
 -9.64628905e-02  1.07514812e-02  3.00772972e-02  4.24662642e-02
 -1.25335053e-01  4.47149239e-02  1.04719512e-01  6.63619339e-02
 -2.40620039e-02  2.82819327e-02 -1.93805825e-02 -2.96873096e-02
 -2.64356546e-02 -6.56263083e-02  2.98709963e-02  2.67129280e-02
 -5.79209737e-02 -1.57121141e-02 -2.08837502e-02 -1.37492688e-02
 -6.04837984e-02 -2.97513008e-02 -5.27213551e-02  4.74820733e-02
  5.43860570e-02  2.04048790e-02 -7.04622939e-02  6.86594844e-02
  2.98998260e-04 -5.16143069e-02 -2.77206805e-02 -2.11580824e-02
 -5.40274475e-03  4.31346297e-02  1.61345955e-02  2.39536278e-02
  5.96034601e-02 -3.39702778e-02  2.11527459e-02  2.55466904e-02
 -1.19753229e-02  2.97838561e-02  5.83889820e-02 -1.58480313e-02
 -1.57655925e-02 -5.91126420e-02  3.76993157e-02 -1.41445091e-02
  1.40690403e-02  7.85134286e-02 -3.21413763e-02  3.77071984e-02
 -2.33170167e-02 -1.65148973e-02 -8.61308649e-02 -2.51925550e-02
  8.07440933e-03  5.15372492e-03  6.34474978e-02 -8.48546103e-02
  3.22636366e-02  1.45199493e-01 -3.06495302e-03 -2.83988491e-02
  1.03265516e-01  1.15016378e-01  1.47344014e-02  4.28463705e-02
  2.92186122e-02  7.93456063e-02  7.10770562e-02 -6.00171648e-03
  6.26923889e-03 -6.98071392e-03  2.19195671e-02 -5.64154305e-08
 -2.35884413e-02  7.12124631e-02 -4.16502580e-02 -4.11210060e-02
  3.90486605e-02  8.54055490e-03 -4.27050069e-02 -8.31996053e-02
  1.22372648e-02 -4.18030210e-02  6.13684170e-02  3.92189389e-03
 -4.06665821e-03 -5.93167208e-02 -8.76538232e-02 -5.93784787e-02
 -9.55331326e-02  9.66501236e-03 -2.26704795e-02  7.35618025e-02
  1.06921894e-02 -5.41788004e-02  1.11128218e-01 -3.77469435e-02
  1.01030141e-01 -1.69693157e-02 -2.85769328e-02  2.35999525e-02
 -9.73230600e-03 -9.28722769e-02 -1.06849875e-02 -2.25485931e-03
 -5.73083796e-02  2.71830941e-03 -3.61161446e-03 -2.45904122e-02
 -2.28947997e-02 -5.80727533e-02  1.07170613e-02  4.23852168e-02
 -2.53774002e-02 -6.03047572e-02  3.03663202e-02  3.49695757e-02
 -4.03721072e-02 -3.92432995e-02 -1.77716985e-02 -6.80841878e-03
  2.97885798e-02  3.03014182e-02 -8.54709297e-02 -1.04399852e-01
 -6.96253628e-02  4.39846292e-02  1.30735403e-02  8.74413829e-03
 -1.02966227e-01  7.95116797e-02  1.68836489e-02  6.15241490e-02
  1.15305763e-02 -2.56676152e-02 -3.84824574e-02 -1.96913183e-02]</t>
        </is>
      </c>
    </row>
    <row r="234">
      <c r="A234" s="1" t="n">
        <v>232</v>
      </c>
      <c r="B234" t="n">
        <v>233</v>
      </c>
      <c r="C234" t="inlineStr">
        <is>
          <t>Tuesday Rave Off | Dance &amp; Meditation | DJ-Set by Stahler</t>
        </is>
      </c>
      <c r="D234" t="inlineStr">
        <is>
          <t>Tuesday, February 18</t>
        </is>
      </c>
      <c r="E234" t="inlineStr">
        <is>
          <t>b23</t>
        </is>
      </c>
      <c r="F234" t="inlineStr">
        <is>
          <t>Greifswalder Straße 23 10405 Berlin, Show map</t>
        </is>
      </c>
      <c r="G234" t="inlineStr">
        <is>
          <t>music</t>
        </is>
      </c>
      <c r="H234" t="inlineStr">
        <is>
          <t>Kostenlos</t>
        </is>
      </c>
      <c r="I234" t="inlineStr">
        <is>
          <t>https://www.eventbrite.de/e/tuesday-rave-off-dance-meditation-dj-set-by-stahler-tickets-1142899847209?aff=ebdssbdestsearch</t>
        </is>
      </c>
      <c r="J234" t="inlineStr">
        <is>
          <t>Meditation meets Ecstatic Dance meets Electronic Music.
Once a month we come together on a Tuesday evening for a meditative, yet high-energy dance session at b23 to shake off the tensions of every-day life &amp; connect with our bodies in a mindful &amp; playful way. This session is the little sister of the Friday Shake Off, which takes place every Friday and features slower, softer electronic music.
We start the session in a circle, enter into our bodies together, move through journey of electronic music performed live by a DJ, and arrive back in silence. No phones, no talking, just us and our bodies moving, feeling, releasing, connecting. Tickets are limited to ensure sufficient space for everyone.
Every body is welcome and no prior dance experience needed. Make sure to wear or bring comfy clothing and your water bottle.
“The only way to make sense out of change is to plunge into it, move with it, and join the dance.”
— Alan Watts
About the DJ
Embark on a cosmic dance journey with Stahler, the Berlin-based DJ and producer crafting spherical disco fireballs designed to transport dancers across the galaxy. His melodic Indie Dance sets are an interstellar blend of danceable rhythms, wobbly grooves, and influences from the 80s, Dark Disco, and Italo Disco, navigating the vast electronic cosmos with finesse. This sonic voyager’s journey began in 2014 when he relocated from Singapore to Berlin, crash- landing into the city’s vibrant nightlife. Discovering his passion for mixing, he quickly started at intimate gatherings, ascended to larger events, art exhibitions, clubs, and festivals.
About the facilitator
Malte Steinhoff (he/him) is a certified meditation teacher, DJ and the co-founder of b23. Over the years he deepened his practice through retreats and through his time learning from a Yogi in an Indian ashram. The essence of his work are his own daily practice and his deep curiosity to explore the many ways we can connect with ourselves and others in the present moment. His teaching approach can be described as simple, holistic, playful &amp; heart-centered.</t>
        </is>
      </c>
      <c r="K234" t="inlineStr">
        <is>
          <t>b23 Space</t>
        </is>
      </c>
      <c r="L234" t="inlineStr">
        <is>
          <t>Refund Policy
Refunds up to 3 days before event</t>
        </is>
      </c>
      <c r="M234" t="inlineStr">
        <is>
          <t>Event lasts 1 hour 30 minutes</t>
        </is>
      </c>
      <c r="N234" t="inlineStr">
        <is>
          <t>Germany Events, Berlin Events, Things to do in Berlin, Berlin Classes, Berlin Music Classes, #dance, #meditation, #techno, #rave, #djset, #housemusic, #mindfulmovement, #consciousdance, #ecstatic_dance, #melodic_house__techno</t>
        </is>
      </c>
      <c r="O234" t="inlineStr">
        <is>
          <t xml:space="preserve">
    The event titled "Tuesday Rave Off | Dance &amp; Meditation | DJ-Set by Stahler" is scheduled to take place on Tuesday, February 18 at b23, 
    specifically at Greifswalder Straße 23 10405 Berlin, Show map. This event falls under the "music" category. 
    Description: Meditation meets Ecstatic Dance meets Electronic Music.
Once a month we come together on a Tuesday evening for a meditative, yet high-energy dance session at b23 to shake off the tensions of every-day life &amp; connect with our bodies in a mindful &amp; playful way. This session is the little sister of the Friday Shake Off, which takes place every Friday and features slower, softer electronic music.
We start the session in a circle, enter into our bodies together, move through journey of electronic music performed live by a DJ, and arrive back in silence. No phones, no talking, just us and our bodies moving, feeling, releasing, connecting. Tickets are limited to ensure sufficient space for everyone.
Every body is welcome and no prior dance experience needed. Make sure to wear or bring comfy clothing and your water bottle.
“The only way to make sense out of change is to plunge into it, move with it, and join the dance.”
— Alan Watts
About the DJ
Embark on a cosmic dance journey with Stahler, the Berlin-based DJ and producer crafting spherical disco fireballs designed to transport dancers across the galaxy. His melodic Indie Dance sets are an interstellar blend of danceable rhythms, wobbly grooves, and influences from the 80s, Dark Disco, and Italo Disco, navigating the vast electronic cosmos with finesse. This sonic voyager’s journey began in 2014 when he relocated from Singapore to Berlin, crash- landing into the city’s vibrant nightlife. Discovering his passion for mixing, he quickly started at intimate gatherings, ascended to larger events, art exhibitions, clubs, and festivals.
About the facilitator
Malte Steinhoff (he/him) is a certified meditation teacher, DJ and the co-founder of b23. Over the years he deepened his practice through retreats and through his time learning from a Yogi in an Indian ashram. The essence of his work are his own daily practice and his deep curiosity to explore the many ways we can connect with ourselves and others in the present moment. His teaching approach can be described as simple, holistic, playful &amp; heart-centered.
    It is organized by b23 Space and will last for Event lasts 1 hour 30 minutes. 
    Key topics and themes include: Germany Events, Berlin Events, Things to do in Berlin, Berlin Classes, Berlin Music Classes, #dance, #meditation, #techno, #rave, #djset, #housemusic, #mindfulmovement, #consciousdance, #ecstatic_dance, #melodic_house__techno.
    </t>
        </is>
      </c>
      <c r="P234" t="inlineStr">
        <is>
          <t>[-4.79193963e-03 -6.15175329e-02 -2.40705721e-03 -4.01300713e-02
 -3.73022258e-02  5.07164523e-02  4.69735451e-02 -7.00066388e-02
  4.04606126e-02 -1.20634556e-01 -2.94666663e-02  4.25900631e-02
 -6.89993054e-02 -5.34675196e-02  6.51550367e-02 -6.40583085e-03
  5.08472547e-02 -7.92875439e-02 -3.38916369e-02  9.92080718e-02
 -4.84304950e-02 -1.19662032e-01 -1.66234300e-02  3.89029793e-02
 -2.03556102e-02  9.26595926e-02  2.99441945e-02 -5.55392168e-02
  1.32519463e-02 -6.32785559e-02  3.82351652e-02  7.06772059e-02
 -3.53982821e-02 -3.98674868e-02  1.96208768e-02  3.80819961e-02
 -3.41241956e-02 -4.43442315e-02 -2.04153433e-02  4.97213677e-02
 -1.13064954e-02 -4.31495160e-02  1.77860782e-02  4.44521978e-02
 -1.24393171e-02  3.19530279e-03  5.76087460e-02  8.69592652e-03
 -3.42657454e-02 -2.44142916e-02 -1.57377135e-03 -8.93759429e-02
  9.54614505e-02  5.64167313e-02  4.14177924e-02  4.52126712e-02
 -6.94364263e-03  6.07803836e-02  6.29893988e-02  9.11586685e-04
 -8.16659536e-03  7.97970966e-03  1.66680925e-02 -2.45208479e-02
 -1.91881433e-02 -2.20611785e-02  2.04997063e-02  7.30263963e-02
  1.01848610e-01  2.65514981e-02 -2.31395941e-02 -4.55732495e-02
  5.09509668e-02  6.47596791e-02  2.77616084e-02  2.74382643e-02
 -5.19946627e-02 -6.51637763e-02 -2.62391306e-02  3.82694416e-02
 -4.91268784e-02 -1.37942387e-02 -5.71000539e-02 -4.40917127e-02
 -4.40525934e-02 -4.20127474e-02  3.63393947e-02  5.90250529e-02
  1.73436292e-03 -2.01137830e-02 -9.91588533e-02  2.67357416e-02
 -9.30863097e-02 -5.68941124e-02 -1.65390614e-02 -5.66509692e-03
 -2.81659868e-02 -8.22827406e-03  5.22113964e-02  4.90377992e-02
  4.24669459e-02  1.36373639e-01  3.49638388e-02  1.34691140e-02
 -4.85641062e-02 -1.15519680e-01  4.51475475e-03  7.80734196e-02
 -6.82301412e-04 -8.33987743e-02 -4.38307934e-02  2.44957805e-02
  4.87310365e-02  3.94030334e-03  1.24289775e-02  1.06843293e-01
  3.80896367e-02  7.95756876e-02 -7.87925813e-03  7.72781717e-03
  4.99033071e-02 -3.91399078e-02  2.66490709e-02 -3.96690331e-02
 -4.27509919e-02  2.82972697e-02 -3.32222208e-02  2.28809553e-33
  3.53181735e-03 -5.03505692e-02  1.92877669e-02  1.78019460e-02
  1.14642404e-01 -2.23083179e-02 -1.20450482e-01 -6.19175732e-02
  2.49231439e-02  5.99173009e-02  2.03210264e-02 -1.00490972e-01
  4.59459648e-02  3.85203864e-03 -1.99721679e-02 -1.01065956e-01
 -4.85005323e-03 -1.18929371e-02  3.33530009e-02 -6.91412464e-02
  1.21272318e-02 -4.48219329e-02 -1.14914730e-01  7.65078235e-03
 -5.27383648e-02  1.01962142e-01  7.08227530e-02  6.05793297e-02
  9.53798518e-02 -9.24530160e-03 -3.89918461e-02  3.27629521e-02
 -2.52662301e-02 -4.55834381e-02  4.85204943e-02 -4.57468908e-03
  2.44715475e-02 -1.88667828e-03  3.15836035e-02 -7.40953311e-02
  5.03028855e-02 -2.14575473e-02 -5.99521957e-02 -5.49791083e-02
  5.92972226e-02  3.79397050e-02  6.05951995e-02 -2.41248845e-03
  8.32077712e-02 -4.29220684e-02 -1.15483059e-02  2.12982600e-03
  5.80567606e-02  1.65543947e-02 -2.80235298e-02  4.25928496e-02
  3.14317308e-02 -3.88008952e-02 -7.98315462e-03  2.51351558e-02
  5.19325435e-02  2.86949761e-02 -9.16796457e-03 -7.51569048e-02
 -1.66727062e-02  4.10999097e-02 -3.20003815e-02 -9.52958688e-02
  1.29542395e-03 -3.23210582e-02 -6.08541258e-02  6.31317869e-02
  3.04786656e-02 -4.06442769e-02  4.90762740e-02  1.91511046e-02
 -6.29871860e-02 -3.88471712e-03  3.14562842e-02  2.31432617e-02
 -2.05947291e-02  2.35826038e-02  1.13632195e-02  3.63547727e-02
  2.42756885e-02 -6.43890947e-02 -2.40183007e-02 -3.65200266e-02
 -1.05815910e-01  3.40858437e-02 -6.85676411e-02  7.71731604e-03
  2.74299551e-02  2.08582114e-02 -9.24788229e-03 -3.87803154e-33
  6.72577247e-02 -4.31163535e-02  2.92778406e-02  5.97514547e-02
  1.12858951e-01  1.56652869e-03  5.17402031e-02  3.14986221e-02
  5.18641546e-02  5.13943098e-02  4.81013320e-02 -3.60544138e-02
 -5.72728962e-02 -1.83482319e-02  5.82765676e-02 -1.33853806e-02
  1.41253993e-02  3.26921530e-02  1.47805791e-02  9.95856375e-02
  1.26977032e-02  6.63916692e-02  4.94913664e-03 -5.84415607e-02
 -6.21288531e-02  6.65972307e-02  1.28355399e-01  8.12318847e-02
  1.89940333e-02  1.05905486e-02 -2.65641846e-02 -3.56772169e-02
 -6.04425259e-02 -6.13075309e-02 -3.24310102e-02  4.70464714e-02
 -2.88770851e-02  9.74805001e-03 -6.62931427e-02 -1.02994800e-01
  1.87156871e-02  3.06542795e-02  3.85356545e-02  9.15404633e-02
  2.28634402e-02  3.98029387e-02 -8.97926763e-02  6.46933019e-02
 -8.74045119e-02 -1.72182247e-02  4.02462523e-04 -1.96482800e-02
 -1.40973339e-02 -3.98281552e-02  7.75457546e-02 -2.30810028e-02
 -1.32972549e-03 -9.22055393e-02 -6.86876029e-02  6.33789971e-02
  2.33864170e-02  1.93010289e-02 -6.11811392e-02  8.95078108e-03
 -8.10028240e-03 -4.62258384e-02 -3.64035927e-02  6.45397455e-02
  5.87583706e-02  3.84628251e-02  3.37691568e-02 -4.02980670e-03
 -7.95347169e-02  3.03021651e-02 -6.06428869e-02 -1.16492417e-02
  2.27209851e-02 -8.90499633e-03  5.39056063e-02 -6.65648356e-02
 -9.08924639e-02  1.72417164e-02 -4.23643962e-02 -3.55858207e-02
  3.84866409e-02  2.92149447e-02 -2.92483531e-02  1.46049904e-02
  9.12684947e-03  4.53725383e-02  1.82546210e-02 -5.17494697e-03
  4.05113446e-03  4.41701449e-02  4.33778204e-03 -5.76923114e-08
 -2.30599777e-03 -7.95360247e-04  3.82644460e-02  1.64141308e-03
  5.34652546e-02 -7.38034174e-02  2.78241578e-02 -4.69544269e-02
 -3.57385166e-02  2.78559644e-02  8.97771344e-02 -7.88351670e-02
  8.80052820e-02  2.23605316e-02  4.85251751e-03 -2.53489744e-02
 -4.87150848e-02  3.15979533e-02 -7.47173429e-02 -7.30175525e-03
  3.81090748e-03 -6.00878671e-02  5.81433699e-02 -1.64843146e-02
  8.19570050e-02 -1.72757227e-02  3.54481898e-02  1.21792316e-01
 -3.17741819e-02 -7.52639249e-02 -1.85790204e-03  1.13348998e-02
 -2.32014898e-02  3.43399532e-02 -5.87189719e-02 -6.02739193e-02
 -4.38594259e-02 -1.76116675e-02  5.79664893e-02  5.32839112e-02
 -4.81897891e-02 -1.09780535e-01 -2.80415472e-02  2.04607807e-02
 -6.48232102e-02 -6.77675083e-02 -3.67890336e-02 -5.42741567e-02
  1.08850496e-02  7.64190406e-02 -4.40389570e-03 -3.52601968e-02
  1.85944438e-02  1.79762766e-03  5.62647134e-02  5.79459034e-02
 -9.91661921e-02  7.97443017e-02 -1.69068854e-02  2.32691113e-02
  5.45708742e-03  1.81540754e-02 -1.76783442e-01 -4.60981578e-02]</t>
        </is>
      </c>
    </row>
    <row r="235">
      <c r="A235" s="1" t="n">
        <v>233</v>
      </c>
      <c r="B235" t="n">
        <v>234</v>
      </c>
      <c r="C235" t="inlineStr">
        <is>
          <t>Kuttners schöne Nerdnacht</t>
        </is>
      </c>
      <c r="D235" t="inlineStr">
        <is>
          <t>Donnerstag, 20. Februar</t>
        </is>
      </c>
      <c r="E235" t="inlineStr">
        <is>
          <t>Frannz-Club</t>
        </is>
      </c>
      <c r="F235" t="inlineStr">
        <is>
          <t>Schönhauser Allee 36 10435 Berlin</t>
        </is>
      </c>
      <c r="G235" t="inlineStr">
        <is>
          <t>hobbies</t>
        </is>
      </c>
      <c r="H235" t="inlineStr">
        <is>
          <t>Kostenlos</t>
        </is>
      </c>
      <c r="I235" t="inlineStr">
        <is>
          <t>https://www.eventbrite.de/e/kuttners-schone-nerdnacht-tickets-1072990656939?aff=ebdssbdestsearch</t>
        </is>
      </c>
      <c r="J235" t="inlineStr">
        <is>
          <t>Kuttners schöne Nerdnacht
Ein Abend mit 4 Referenten, 4 Kurzvorträgen und 4 ungewöhnlichen Themen.
Moderiert von Sarah Kuttner</t>
        </is>
      </c>
      <c r="K235" t="inlineStr">
        <is>
          <t>Subway Event Berlin</t>
        </is>
      </c>
      <c r="L235" t="inlineStr">
        <is>
          <t>Rückerstattungsrichtlinie
Rückerstattungen bis zu 7 Tage vor dem Event</t>
        </is>
      </c>
      <c r="M235" t="inlineStr">
        <is>
          <t>Eventdauer: 2 Stunden</t>
        </is>
      </c>
      <c r="N235" t="inlineStr">
        <is>
          <t>Events in Deutschland, Events in Berlin, Events in Berlin, Berlin Sonstige, Berlin Hobbys Sonstige, #event, #geek, #nerdnacht, #schone, #kuttners</t>
        </is>
      </c>
      <c r="O235" t="inlineStr">
        <is>
          <t xml:space="preserve">
    The event titled "Kuttners schöne Nerdnacht" is scheduled to take place on Donnerstag, 20. Februar at Frannz-Club, 
    specifically at Schönhauser Allee 36 10435 Berlin. This event falls under the "hobbies" category. 
    Description: Kuttners schöne Nerdnacht
Ein Abend mit 4 Referenten, 4 Kurzvorträgen und 4 ungewöhnlichen Themen.
Moderiert von Sarah Kuttner
    It is organized by Subway Event Berlin and will last for Eventdauer: 2 Stunden. 
    Key topics and themes include: Events in Deutschland, Events in Berlin, Events in Berlin, Berlin Sonstige, Berlin Hobbys Sonstige, #event, #geek, #nerdnacht, #schone, #kuttners.
    </t>
        </is>
      </c>
      <c r="P235" t="inlineStr">
        <is>
          <t>[-1.86955947e-02 -3.34274098e-02  5.49577847e-02 -2.46127192e-02
 -4.62142751e-02  8.33555982e-02  9.44882631e-03 -4.23464961e-02
  2.61004791e-02 -3.60601544e-02  1.96201913e-02 -8.86582136e-02
  8.11761804e-03  3.12363524e-02 -9.69419349e-03 -5.38137965e-02
  1.66928638e-02 -5.11619337e-02 -4.36282437e-03 -5.33357635e-02
 -2.14008130e-02 -6.66306317e-02 -3.74709838e-03  4.81958017e-02
 -2.52118222e-02  1.33841205e-02 -5.32783307e-02 -6.68547601e-02
 -1.57765634e-02  5.09297438e-02  1.03353262e-02  1.10954074e-02
 -3.01596671e-02  2.26193499e-02  4.51438315e-02  2.59213578e-02
 -3.13820839e-02  2.01833826e-02  6.50688715e-04  1.00584686e-01
 -5.36115728e-02 -7.33680576e-02 -8.32289234e-02  3.76403034e-02
  1.03784492e-02  2.71761473e-02 -4.49387953e-02 -3.77906337e-02
 -6.39840141e-02  4.79819551e-02  2.99146678e-02 -5.23394793e-02
  8.21531117e-02 -1.02634600e-03  5.69614358e-02  6.19015098e-02
 -5.96200749e-02 -3.79515998e-02  1.19324625e-01  1.36492122e-02
  1.54204126e-02 -5.19926026e-02 -1.08048551e-01 -3.52584198e-02
 -1.38873458e-02 -1.60524752e-02 -9.85089783e-03  1.48454294e-01
  4.13680412e-02  3.33885811e-02  1.19592324e-01 -3.85527276e-02
  2.51088478e-02  1.21446192e-01  2.71820240e-02 -1.68088023e-02
 -8.17313418e-02 -2.25597061e-02 -9.39781405e-03 -4.64801826e-02
 -4.46987376e-02 -5.77377528e-02 -2.13990156e-02 -1.97212975e-02
 -1.93314832e-02 -4.83053364e-02 -4.33274843e-02 -4.82809953e-02
  8.92732572e-03  2.65484285e-02 -1.29057795e-01 -1.38756987e-02
 -6.74231397e-03 -5.93745299e-02 -1.18960105e-01 -2.05222163e-02
 -6.08705766e-02  8.96320567e-02 -1.08352187e-03  5.85533120e-02
  4.66976780e-03  5.07296398e-02 -1.06325299e-02  4.72586900e-02
 -6.84454106e-03 -6.64784536e-02  1.18617974e-02 -5.40148374e-03
 -3.91812343e-03  4.67885509e-02 -4.54385281e-02 -4.07294463e-03
  1.35605959e-02 -1.03717126e-01 -5.51807322e-03  3.13698798e-02
  7.51802698e-02  3.66780721e-02  3.38409096e-02  3.14426869e-02
  2.31941100e-02  8.03097058e-03 -1.77461561e-02  4.65838350e-02
 -8.15377831e-02  5.92770465e-02  3.01931873e-02  7.94901606e-33
 -3.20073664e-02 -4.52569611e-02 -2.10114419e-02  5.79407178e-02
  5.50019927e-02 -4.81963083e-02 -4.66046073e-02  2.61195805e-02
 -5.63343521e-03 -5.60804866e-02  3.30307186e-02 -1.88912302e-02
 -3.21661942e-02 -5.05709909e-02  7.63088837e-02 -1.56429678e-03
 -3.46979052e-02 -6.20703585e-02  1.55872013e-02 -2.46609990e-02
  5.01508685e-03  2.33279634e-02  1.99545454e-02  3.78412716e-02
 -1.63739815e-03 -3.53109315e-02  3.54742557e-02 -5.66624068e-02
  3.16058807e-02  2.11955719e-02  2.03056503e-02  1.68017466e-02
 -2.27718055e-03 -2.39333790e-02 -7.41190016e-02  4.47235405e-02
  2.13585328e-02 -2.26824638e-02 -3.28017101e-02 -2.37698629e-02
 -1.34978089e-02 -8.52122679e-02 -9.13743973e-02 -4.12430316e-02
  1.64858364e-02  8.22196156e-02  3.47662903e-02  1.81986559e-02
  1.21384464e-01  2.08664350e-02  8.67755339e-03 -4.54875901e-02
 -5.96400164e-03  5.59013188e-02  6.31924495e-02  1.07071914e-01
  7.75083974e-02 -1.03408478e-01  3.97285037e-02 -4.32818681e-02
  2.97778193e-02  2.99754203e-03  3.27341557e-02 -3.11938953e-02
  5.30384146e-02 -1.33257397e-02  2.45816959e-03 -4.81152274e-02
 -3.39169726e-02 -3.96613777e-02 -7.80606642e-02  5.98787330e-02
  3.43153588e-02  1.16539060e-03 -2.56737173e-02  9.41373780e-02
 -7.36722872e-02 -1.17694009e-02  7.76862819e-03  7.45671317e-02
 -1.96934119e-02 -3.21599133e-02  4.05902006e-02  4.53170314e-02
  2.69044768e-02 -5.62264770e-02  7.75009096e-02 -9.06646773e-02
 -1.16330795e-02  4.15871106e-02 -1.32282274e-02 -5.94466738e-02
 -7.56803378e-02  6.60080761e-02 -4.89422753e-02 -8.74993106e-33
  1.03023089e-01  1.01141986e-02  2.94237081e-02  4.23932560e-02
  7.24554583e-02  6.03746101e-02 -3.41890566e-02  2.57821400e-02
  3.47345136e-02  4.66866568e-02 -8.02888721e-03  4.66552284e-03
  3.75729054e-02 -3.16631235e-02  4.14774492e-02  5.02050929e-02
  2.40489766e-02  1.25753552e-01 -5.42655960e-02 -1.23602394e-02
 -3.58384438e-02  2.86105052e-02 -7.75749087e-02 -4.90262499e-03
 -3.50833349e-02  4.03666906e-02  1.01046018e-01  6.94859326e-02
 -5.53376600e-02  2.12421492e-02 -1.73609443e-02 -7.20188469e-02
 -1.47854621e-02 -2.49552876e-02  4.66639064e-02  1.29895940e-01
  1.07721929e-02  5.72683066e-02  2.10345723e-02 -6.57762811e-02
  4.08515036e-02  9.83766560e-03  3.18932021e-03  6.87964335e-02
  4.45122278e-04 -2.43710298e-02 -9.79385227e-02  1.69102140e-02
 -1.09555647e-02 -8.97780806e-02  3.60975899e-02 -5.09441756e-02
 -4.56360057e-02 -1.45677384e-03  1.65603589e-02  6.56985939e-02
 -3.23641710e-02 -7.10276291e-02 -1.10236532e-03  3.77816567e-03
 -3.42464261e-03  7.12399231e-03 -3.10610346e-02  4.59125638e-02
 -3.59959900e-02 -1.65115684e-01 -1.07056923e-01  3.01158261e-02
 -1.32757900e-02  3.47795002e-02 -3.21023241e-02  4.40631211e-02
 -6.01714514e-02 -8.15615579e-02 -8.50237384e-02  2.11726641e-03
  3.58983502e-02  8.28865021e-02 -1.60161648e-02 -3.70246954e-02
  5.81485732e-03  6.49318323e-02  1.48433563e-03  1.47418864e-03
  5.02239726e-02  1.28133744e-01  5.70452213e-02  4.57746685e-02
  4.22176383e-02  3.30174267e-02  1.19995391e-02  5.37647493e-02
  5.12361750e-02  6.86866939e-02  2.70430781e-02 -5.06714173e-08
  2.95491368e-02  1.42716337e-02 -5.16690612e-02 -8.87769647e-03
  3.31365392e-02 -8.19710121e-02 -2.45543998e-02 -9.81650800e-02
 -2.00977288e-02  8.84124562e-02  7.40261888e-03 -1.00908959e-02
 -9.43411365e-02  2.92092692e-02 -4.75081764e-02 -3.10913548e-02
 -4.93636169e-02  3.33780609e-02 -2.85146683e-02  1.79481450e-02
  2.68717296e-02  5.10446681e-03  6.36180863e-02 -4.60126847e-02
 -2.76082177e-02 -8.11523525e-04 -1.81081388e-02  5.49718104e-02
  6.37531579e-02 -5.80488369e-02 -3.79464030e-02  2.95460206e-02
 -6.73721805e-02 -2.82349274e-03  1.06059359e-02  5.56859467e-03
 -8.05177912e-02 -3.00978255e-02  6.30392646e-03 -1.34978222e-03
 -6.34739036e-03 -1.10380687e-01 -6.33004904e-02  9.27609354e-02
  2.13198289e-02  4.15354855e-02 -6.57099560e-02 -5.42598963e-02
  2.61482801e-02  4.98474538e-02 -1.20748758e-01 -1.87007748e-02
 -8.35988577e-03  5.22172153e-02 -1.82141233e-02  5.34140021e-02
 -5.44716306e-02  9.14728716e-02  2.98954323e-02  2.76447684e-02
 -4.88587189e-03 -3.74782388e-03 -1.35276496e-01  1.64829977e-02]</t>
        </is>
      </c>
    </row>
    <row r="236">
      <c r="A236" s="1" t="n">
        <v>234</v>
      </c>
      <c r="B236" t="n">
        <v>235</v>
      </c>
      <c r="C236" t="inlineStr">
        <is>
          <t>CTND Kompakt-Workshop am 23.02.2025 | Chen Taijiquan (Tai Chi)</t>
        </is>
      </c>
      <c r="D236" t="inlineStr">
        <is>
          <t>Sonntag, 23. Februar</t>
        </is>
      </c>
      <c r="E236" t="inlineStr">
        <is>
          <t>KulturBrauerei</t>
        </is>
      </c>
      <c r="F236" t="inlineStr">
        <is>
          <t>Schönhauser Allee 36 10435 Berlin</t>
        </is>
      </c>
      <c r="G236" t="inlineStr">
        <is>
          <t>sports-and-fitness</t>
        </is>
      </c>
      <c r="H236" t="inlineStr">
        <is>
          <t>Kostenlos</t>
        </is>
      </c>
      <c r="I236" t="inlineStr">
        <is>
          <t>https://www.eventbrite.de/e/ctnd-kompakt-workshop-am-23022025-chen-taijiquan-tai-chi-tickets-1106423264769?aff=ebdssbdestsearch</t>
        </is>
      </c>
      <c r="J236" t="inlineStr">
        <is>
          <t>In einem 4-stündigen Grundkurs gewinnst du Einblicke in das ganzheitlichen Chen Taijiquan Trainingssystem: Trainingsgrundlagen und Trainingsmethoden für körperliche und geistige Potentialentfaltung.
Inhalte:
Was ist Taiji?
Was ist Qigong?
Körperwahrnehmung
Übungen zur Basisarbeit
Mehr Infos zu unserem Training gibt es auf unserer Berliner Seite des CTND!
Eine Karte zum Trainingsraum findet ihr auf www.ctnd.de/berlin - bei Fragen schreibt uns gerne eine Email an info [at] ctnd.de. Unsere Schule befindet sich auf dem Gelände der Kulturbraurei auf Hof 4 im "Madang".</t>
        </is>
      </c>
      <c r="K236" t="inlineStr">
        <is>
          <t>Chen-Stil Taijiquan (Tai-Chi) Netzwerk: Berlin</t>
        </is>
      </c>
      <c r="L236" t="inlineStr">
        <is>
          <t>Rückerstattungsrichtlinie
Rückerstattungen bis zu 7 Tage vor dem Event</t>
        </is>
      </c>
      <c r="M236" t="inlineStr">
        <is>
          <t>Eventdauer: 4 Stunden</t>
        </is>
      </c>
      <c r="N236" t="inlineStr">
        <is>
          <t>Events in Deutschland, Events in Berlin, Events in Berlin, Berlin Kurse, Berlin Sport und Fitness Kurse, #taijiquan, #taichi, #chenstyle</t>
        </is>
      </c>
      <c r="O236" t="inlineStr">
        <is>
          <t xml:space="preserve">
    The event titled "CTND Kompakt-Workshop am 23.02.2025 | Chen Taijiquan (Tai Chi)" is scheduled to take place on Sonntag, 23. Februar at KulturBrauerei, 
    specifically at Schönhauser Allee 36 10435 Berlin. This event falls under the "sports-and-fitness" category. 
    Description: In einem 4-stündigen Grundkurs gewinnst du Einblicke in das ganzheitlichen Chen Taijiquan Trainingssystem: Trainingsgrundlagen und Trainingsmethoden für körperliche und geistige Potentialentfaltung.
Inhalte:
Was ist Taiji?
Was ist Qigong?
Körperwahrnehmung
Übungen zur Basisarbeit
Mehr Infos zu unserem Training gibt es auf unserer Berliner Seite des CTND!
Eine Karte zum Trainingsraum findet ihr auf www.ctnd.de/berlin - bei Fragen schreibt uns gerne eine Email an info [at] ctnd.de. Unsere Schule befindet sich auf dem Gelände der Kulturbraurei auf Hof 4 im "Madang".
    It is organized by Chen-Stil Taijiquan (Tai-Chi) Netzwerk: Berlin and will last for Eventdauer: 4 Stunden. 
    Key topics and themes include: Events in Deutschland, Events in Berlin, Events in Berlin, Berlin Kurse, Berlin Sport und Fitness Kurse, #taijiquan, #taichi, #chenstyle.
    </t>
        </is>
      </c>
      <c r="P236" t="inlineStr">
        <is>
          <t>[-3.75708602e-02  5.39327264e-02 -3.29493061e-02  2.26923767e-02
  3.28752548e-02  8.01808611e-02 -2.70503405e-02 -4.62314896e-02
 -7.77004808e-02 -2.70979237e-02 -1.13674821e-02 -1.22793503e-01
 -5.74672455e-03  3.39765623e-02  3.40696499e-02 -2.66406555e-02
  2.39959359e-02 -7.00788125e-02  1.08200219e-03 -3.25690582e-02
 -4.50176969e-02 -9.35173109e-02  5.35240881e-02  1.98506005e-02
  4.92279790e-03 -2.49423701e-02 -4.75338250e-02 -4.14182507e-02
  2.90835313e-02  2.97821034e-02  2.31882874e-02  6.08910769e-02
 -1.78074464e-02  2.30547898e-02  4.39295620e-02  9.72084254e-02
  4.47904915e-02 -4.68440689e-02 -3.84522304e-02  1.10132419e-01
 -6.62330166e-02  2.45532636e-02  1.21126352e-02  3.73473689e-02
  3.76943499e-02  5.95122688e-02  7.38575161e-02 -4.23115864e-02
 -8.53031129e-02  7.02255080e-03  2.89422926e-02 -3.07080355e-02
  1.03047438e-01 -1.43260334e-03  1.51330950e-02 -2.03186963e-02
 -6.71937615e-02 -3.59321684e-02  1.36897936e-02 -4.48145438e-03
 -5.68974903e-03 -2.86744013e-02 -2.82484610e-02  5.52025344e-03
 -1.34651856e-02 -5.13734072e-02 -4.08295132e-02  8.03377405e-02
  1.35649413e-01 -1.14943668e-01  3.08134276e-02 -5.45197949e-02
 -5.10332920e-02  4.88118194e-02  5.99256456e-02  4.06061597e-02
 -4.52343114e-02  6.36286512e-02 -5.72232120e-02 -1.04011051e-01
 -2.94127092e-02 -1.63210579e-03  7.55878538e-02 -2.14404315e-02
  4.92268130e-02  3.20406072e-03 -1.64482067e-03  5.35184667e-02
  2.96642948e-02  6.28985688e-02 -3.33641842e-02  7.54372999e-02
 -1.12137258e-01  3.59031707e-02 -2.23227241e-03  3.75879221e-02
 -3.05755320e-03  1.07574172e-01  6.06559925e-02  2.88472269e-02
  1.04709998e-01  4.38833423e-02 -4.84868065e-02  9.32341442e-02
 -4.76346584e-03 -1.05306484e-01 -3.85749247e-03 -1.29847452e-02
  2.32352857e-02 -2.63315882e-03 -2.14398969e-02 -6.18744083e-03
  2.05248352e-02 -5.97976074e-02  1.51812879e-03  9.13430825e-02
  2.39082589e-03  3.37781981e-02 -7.86497816e-02  3.89828756e-02
  1.52144080e-03 -4.05248180e-02 -1.85047346e-03 -4.37546428e-03
 -4.91221435e-02 -1.47624891e-02  2.76097916e-02  1.19162610e-32
  3.00077144e-02 -6.02704547e-02  3.81437019e-02 -4.35382091e-02
  6.23410083e-02 -5.83240204e-02 -2.59548705e-02 -5.59941009e-02
 -4.12478019e-03 -5.11761708e-03 -8.70124102e-02  6.21310398e-02
  8.15863814e-03 -6.05070032e-02  4.62222286e-02 -1.81666091e-02
 -8.83487538e-02 -5.74234203e-02  1.17525766e-02 -3.58133875e-02
  6.20922670e-02  1.60286855e-02 -6.39078543e-02  2.42666230e-02
  7.29062483e-02  1.35525391e-01  6.82227761e-02  9.20965709e-03
  2.54828651e-02  4.90194969e-02 -3.58986259e-02 -5.72934970e-02
 -6.27731681e-02 -2.65947580e-02 -4.40486446e-02 -1.40790995e-02
 -6.95406040e-03 -7.52597954e-03  2.20451318e-03  1.87150290e-04
  7.47771114e-02 -9.01737213e-02 -1.10167265e-02 -6.03987947e-02
  3.57816787e-03  5.55735780e-04  1.70275103e-02 -7.75214508e-02
  1.21057332e-01 -6.89706281e-02 -3.07061765e-02 -3.33563238e-02
  6.10979870e-02 -3.62207666e-02  4.10375521e-02  3.23925689e-02
  3.98805328e-02 -1.52271576e-02 -8.41934830e-02  1.31796654e-02
 -1.90435927e-02  1.18641008e-03 -2.41376422e-02  5.23241945e-02
 -3.86105143e-02 -9.35719162e-02 -1.93559118e-02 -6.94839805e-02
  6.47088140e-02 -3.79324742e-02 -9.78953093e-02  1.83774848e-02
  4.07145247e-02 -5.16387634e-02  5.65361716e-02  7.72587303e-03
 -5.41096702e-02  1.07882395e-02 -7.22263977e-02  9.31399316e-02
 -6.23532608e-02  1.95939094e-02  3.90132852e-02  1.28049916e-02
  3.51284109e-02 -7.25702867e-02  9.82456375e-03 -1.72962842e-03
 -6.55807648e-03  4.54856269e-02 -9.49440300e-02  3.29054287e-03
 -2.04085698e-03  5.79732917e-02 -3.82442698e-02 -1.24530461e-32
  3.03822234e-02  7.06643760e-02 -6.76168948e-02 -1.12104472e-02
  2.82309577e-02  3.38562503e-02  1.86329484e-02  9.12293121e-02
 -8.94177239e-03  3.93302692e-03  1.80529170e-02 -8.00644234e-02
 -1.02844015e-02  6.19009733e-02 -3.97507213e-02  7.89750665e-02
  6.65048184e-03  9.09324214e-02 -8.03101286e-02  1.86076108e-02
  3.35768461e-02  1.78325467e-03 -5.43243550e-02 -8.35669786e-02
 -9.70718823e-03  8.38237032e-02  1.15460560e-01 -8.15054495e-03
 -1.26075838e-02  5.32379933e-02 -4.68853451e-02 -1.78633463e-02
 -3.49750258e-02  4.66105044e-02  1.69202845e-04 -1.85301527e-02
  6.45493865e-02 -1.48522193e-02 -3.25913690e-02  1.07305916e-02
  1.18807256e-01  5.58141433e-02 -8.00006390e-02  5.41107394e-02
  2.00613104e-02  3.06415535e-03 -1.05680600e-01 -2.81800907e-02
 -3.87088209e-02 -4.77302670e-02  2.31702682e-02 -1.16801988e-02
 -6.36426150e-04 -2.63108015e-02  5.80376983e-02  3.81840579e-02
 -2.51737013e-02 -2.31283568e-02 -4.61782776e-02 -4.12309021e-02
 -2.92333663e-02  6.02462888e-02 -5.19956537e-02 -2.48765486e-04
  2.69090384e-02 -1.83281638e-02 -3.91901918e-02  1.04410559e-01
 -6.18106052e-02 -2.43976135e-02  3.22594084e-02  6.33849055e-02
 -2.61581410e-02 -2.84464415e-02 -5.25618456e-02  4.81570698e-02
 -6.97739830e-04  9.39579308e-02 -2.10226867e-02  1.46954833e-02
 -6.01881407e-02  3.71951237e-02  1.68048032e-03  1.74856260e-02
  4.48782779e-02  1.30671084e-01  2.69104401e-03  4.29346599e-02
  6.22653291e-02 -1.74497738e-02  4.85018305e-02 -1.14856130e-02
  2.15659533e-02  7.70348459e-02 -6.04686514e-03 -6.06150294e-08
 -1.66985355e-02 -1.53915444e-03 -1.02499098e-01  1.34641482e-02
 -2.92435437e-02 -5.17479982e-03 -1.37385949e-02 -2.31213868e-02
 -3.86082605e-02  4.97953705e-02  6.29610708e-03 -6.81360252e-03
 -3.41212638e-02  2.63065696e-02 -4.30926457e-02 -3.20783816e-02
 -9.44339931e-02  5.79071464e-03 -4.36701812e-02 -6.05557337e-02
  5.58125824e-02 -4.69293185e-02  3.42998020e-02  2.62608082e-04
 -2.76706237e-02 -1.13711944e-02 -1.01602651e-01  5.11056073e-02
 -4.78939060e-03 -9.92784426e-02 -5.86504899e-02 -1.67426448e-02
 -8.81315768e-02  3.04700490e-02 -5.93313426e-02 -1.03452271e-02
 -2.61171684e-02 -5.61554916e-02  2.49586087e-02  3.19034755e-02
 -5.61861284e-02 -4.98306416e-02  1.88732874e-02  2.68909354e-02
  8.53335485e-02  6.09339122e-03 -5.85266687e-02 -5.41697256e-02
  4.78866659e-02 -1.29780248e-02 -1.00988209e-01 -1.84748061e-02
  1.61059871e-02  3.22155585e-03 -1.71687808e-02  1.29013553e-01
 -6.95283338e-02 -5.88271245e-02 -5.47622591e-02 -2.09080055e-02
 -5.50032109e-02 -3.78397331e-02 -9.08045322e-02  4.06123400e-02]</t>
        </is>
      </c>
    </row>
    <row r="237">
      <c r="A237" s="1" t="n">
        <v>235</v>
      </c>
      <c r="B237" t="n">
        <v>236</v>
      </c>
      <c r="C237" t="inlineStr">
        <is>
          <t>Marie Rose Klee - Männer sind anders. Frauen auch</t>
        </is>
      </c>
      <c r="D237" t="inlineStr">
        <is>
          <t>Freitag, 21. März</t>
        </is>
      </c>
      <c r="E237" t="inlineStr">
        <is>
          <t>Kulturhaus Spandau</t>
        </is>
      </c>
      <c r="F237" t="inlineStr">
        <is>
          <t>Mauerstraße 6 13597 Berlin</t>
        </is>
      </c>
      <c r="G237" t="inlineStr">
        <is>
          <t>other</t>
        </is>
      </c>
      <c r="H237" t="inlineStr">
        <is>
          <t>0 € – 20,36 €</t>
        </is>
      </c>
      <c r="I237" t="inlineStr">
        <is>
          <t>https://www.eventbrite.de/e/marie-rose-klee-manner-sind-anders-frauen-auch-tickets-1080354843419?aff=ebdssbdestsearch</t>
        </is>
      </c>
      <c r="J237" t="inlineStr">
        <is>
          <t>Die Butter steht wirklich im Kühlschrank!
Hinter dieser geheimnisvollen, fast kryptischen Aussage verbirgt sich alltagstaugliche Psychologie und ein Stück über Paartherapie meets Comedy.Die Psychologin und Paarberaterin Marie Rose Klee beleuchtet augenzwinkernd die Höhen und Tiefen von Paarbeziehungen, in einer paartherapeutischen Sitzung mit ihrem Publikum.
Wo Männer ihren G-Punkt suchen und Frauen Entscheidungen treffen müssen, prallen Welten aufeinander. Das Stück taucht tief in diese Mysterien und Fallstricke der Paarbeziehung ein und strotzt vor komischen Anekdoten und skurrilen Situationen; allerdings mit probaten Lösungen für den Alltag, denn unter der lustigen Oberfläche liegt solides Know-How verborgen.
Ein gelungener Abend für Paare und Singles bei dem kein Auge trocken bleibt und viele AHAs den Abend ausklingen lassen.
Ermäßigte Karten gelten für Schüler/Studenten, Empfänger von Ersatzleistungen und Schwerbehinderte ab GdB 50 (mit "B" erhält die Begleitperson freien Eintritt).
Restkarten erhalten Sie gegeben falls noch an der Abendkasse.
Kartentelefon: 030 – 333 40 22</t>
        </is>
      </c>
      <c r="K237" t="inlineStr">
        <is>
          <t>Kulturhaus Spandau</t>
        </is>
      </c>
      <c r="L237" t="inlineStr">
        <is>
          <t>Rückerstattungsrichtlinie
Rückerstattungen bis zu 7 Tage vor dem Event</t>
        </is>
      </c>
      <c r="M237" t="inlineStr">
        <is>
          <t>Eventdauer: 2 Stunden</t>
        </is>
      </c>
      <c r="N237" t="inlineStr">
        <is>
          <t>Events in Deutschland, Events in Berlin, Events in Berlin, Berlin Performances, Berlin Sonstige Performances, #comedy, #spandau, #theatersaal, #kulturhaus_spandau</t>
        </is>
      </c>
      <c r="O237" t="inlineStr">
        <is>
          <t xml:space="preserve">
    The event titled "Marie Rose Klee - Männer sind anders. Frauen auch" is scheduled to take place on Freitag, 21. März at Kulturhaus Spandau, 
    specifically at Mauerstraße 6 13597 Berlin. This event falls under the "other" category. 
    Description: Die Butter steht wirklich im Kühlschrank!
Hinter dieser geheimnisvollen, fast kryptischen Aussage verbirgt sich alltagstaugliche Psychologie und ein Stück über Paartherapie meets Comedy.Die Psychologin und Paarberaterin Marie Rose Klee beleuchtet augenzwinkernd die Höhen und Tiefen von Paarbeziehungen, in einer paartherapeutischen Sitzung mit ihrem Publikum.
Wo Männer ihren G-Punkt suchen und Frauen Entscheidungen treffen müssen, prallen Welten aufeinander. Das Stück taucht tief in diese Mysterien und Fallstricke der Paarbeziehung ein und strotzt vor komischen Anekdoten und skurrilen Situationen; allerdings mit probaten Lösungen für den Alltag, denn unter der lustigen Oberfläche liegt solides Know-How verborgen.
Ein gelungener Abend für Paare und Singles bei dem kein Auge trocken bleibt und viele AHAs den Abend ausklingen lassen.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comedy, #spandau, #theatersaal, #kulturhaus_spandau.
    </t>
        </is>
      </c>
      <c r="P237" t="inlineStr">
        <is>
          <t>[-7.61901587e-02 -3.70845124e-02 -1.56210912e-02 -1.26094241e-02
 -2.32251715e-02  7.29459524e-02 -7.46365339e-02 -3.33264135e-02
  3.34587763e-03 -2.63264347e-02  1.90929882e-02 -2.51423568e-02
  1.38247516e-02 -9.73093063e-02 -5.51644806e-03 -2.61208825e-02
 -3.26408558e-02  2.24391986e-02 -4.16761152e-02  9.32650343e-02
 -3.54533307e-02 -1.07000425e-01  6.26030117e-02 -6.31450629e-03
 -1.09100752e-01 -2.45433161e-03 -1.24679261e-03 -6.89737499e-02
 -4.23847102e-02 -2.81161722e-02  2.10838169e-02  3.82844135e-02
 -1.19130135e-01  3.05471662e-02  5.09895980e-02 -1.93693135e-02
 -1.34965554e-02 -5.02126897e-03 -1.01552615e-02  2.39914227e-02
 -7.58864777e-03 -8.68463963e-02 -6.91216215e-02 -1.56039540e-02
 -5.58104888e-02  1.63233560e-03 -5.56576289e-02 -1.18430192e-02
 -1.47680983e-01 -4.74072583e-02 -1.57294311e-02  1.03797270e-02
 -2.41907202e-02 -1.84624884e-02  2.47991830e-02  2.70947930e-03
 -6.40414134e-02  1.47632696e-02  4.42559645e-02  6.32223033e-04
  4.38952148e-02 -1.43524995e-02 -5.12409471e-02  4.67994809e-03
 -1.92201678e-02 -5.80184869e-02  2.87066586e-02  5.16913226e-03
  6.96264654e-02  2.15626750e-02  8.07082877e-02 -8.82045403e-02
 -2.67518163e-02  2.77965423e-02  4.49454524e-02 -1.85216777e-02
 -9.36705247e-02  1.59292091e-02 -3.87637094e-02 -1.07884191e-01
  8.91754869e-03 -8.25369433e-02  2.90030185e-02  3.72225605e-02
  1.54460240e-02 -1.33833408e-01 -4.99113649e-02  1.92741845e-02
  1.90339833e-02 -2.03184132e-02 -4.55348268e-02  3.64492573e-02
 -5.21246791e-02 -4.67444025e-02  4.31871079e-02  1.30371284e-02
 -2.76771877e-02  5.02208732e-02  1.15225859e-01  1.43119870e-02
  1.59556717e-02  7.91131854e-02 -2.96467766e-02  4.41642292e-02
  5.09070866e-02 -8.69899765e-02 -1.54071301e-02 -8.20002705e-02
 -3.26460078e-02 -3.32832872e-03 -2.47271527e-02 -1.22087505e-02
  6.75306693e-02 -1.07672907e-01  4.18315120e-02  4.58769165e-02
  3.60940248e-02 -6.52342811e-02  7.04666600e-02 -8.13166872e-02
  3.54408957e-02  1.39366649e-02  2.42308713e-02  4.20779064e-02
  2.60324813e-02  4.04447615e-02 -2.59326957e-02  1.40267201e-32
  1.68468505e-02 -4.81992625e-02 -1.47780599e-02 -4.68321368e-02
  9.26331952e-02 -2.95878830e-03 -3.91997658e-02  7.85237818e-04
  2.94847749e-02  4.08576382e-03 -2.61341478e-03 -3.11599160e-03
 -4.80124839e-02 -1.20520867e-01 -1.25974687e-02  5.66284657e-02
  5.04099838e-02  4.25473303e-02 -2.19596010e-02  2.72740182e-02
  5.04357927e-02  5.60098030e-02 -1.16586108e-02  1.02364786e-01
 -6.62596300e-02  7.97148496e-02 -4.76794271e-03 -3.07939388e-02
  3.50428931e-02  4.55474257e-02  4.37438823e-02 -6.54724762e-02
  2.72868201e-03 -4.56059128e-02 -1.30911833e-02  1.59190167e-02
 -4.56457809e-02 -2.66558211e-02 -5.80755249e-02  1.17789470e-02
 -3.72466147e-02 -6.90718517e-02 -2.71083731e-02 -9.72401444e-03
 -4.95669991e-02  9.19156000e-02 -1.03978748e-02  4.52608988e-02
  1.43062789e-02  1.60658527e-02  2.13748999e-02 -5.18900044e-02
  1.73969753e-02  4.82813343e-02 -3.11131980e-02  1.41910955e-01
  5.09126447e-02 -6.77784979e-02  5.90052344e-02 -1.36036193e-02
  3.91718037e-02  6.02695942e-02 -1.31325470e-02 -2.21217182e-02
  2.02654302e-02 -4.48624007e-02 -3.78754511e-02 -2.32578139e-03
  2.98855770e-02  3.85051779e-02 -1.31194396e-02  4.28834520e-02
  1.02085704e-02 -4.95766103e-02  1.05058841e-01  3.04305814e-02
 -2.13600658e-02  3.58721837e-02 -4.90276376e-04  2.29810141e-02
  1.73455030e-02 -9.63576511e-02 -3.04286610e-02 -3.38548645e-02
 -3.75017151e-02 -8.53286460e-02  1.53129585e-02 -3.47730443e-02
 -5.19314408e-02  9.27077010e-02  3.59683391e-03 -9.09308065e-03
  6.93443567e-02 -2.76116449e-02 -2.68119294e-02 -1.63322245e-32
  1.59132835e-02  1.27616720e-02 -4.51022610e-02  5.73995784e-02
  1.20635070e-01  7.94702768e-02 -6.62480518e-02  1.57552469e-03
  3.61994021e-02 -4.11128215e-02  2.79772710e-02 -9.19238776e-02
  1.00325651e-01  1.63653195e-02 -2.45124511e-02  7.19540939e-02
  5.88936284e-02  6.41517192e-02 -2.86316089e-02  4.27390747e-02
 -3.52905840e-02 -5.20813428e-02 -2.91388552e-03  5.39910421e-02
 -2.06929818e-02  5.60698956e-02  1.08309746e-01 -3.04871574e-02
 -1.30637139e-01  2.42506037e-03  3.00356708e-02  2.21374165e-02
 -4.70935479e-02 -4.44630906e-02  2.78969924e-03  4.65222187e-02
  1.47117637e-02 -3.63137806e-03 -5.20446375e-02 -7.87828490e-02
 -1.00112073e-02 -1.84194092e-02 -1.05048120e-02  3.82615961e-02
  9.66979470e-03 -2.44624168e-02 -7.53658414e-02 -3.98221016e-02
 -9.46057681e-03 -4.26146053e-02 -2.41392795e-02  6.18645512e-02
 -1.93448476e-02  3.00727338e-02 -1.19077824e-02  9.69191119e-02
 -2.00976152e-02 -9.61021613e-03  8.24446045e-03  3.21628265e-02
  2.85450905e-03 -1.35706468e-02 -1.22950606e-01  3.03881709e-02
  1.00692205e-01 -3.77839580e-02 -7.99468309e-02 -4.69139479e-02
 -3.29984426e-02  7.30613694e-02 -3.83507423e-02  6.81919754e-02
  4.93982658e-02  2.06139758e-02 -6.23276364e-03 -8.39515310e-03
  2.68299114e-02 -4.12631314e-04 -2.51929685e-02  4.69514430e-02
 -1.20449141e-01 -1.16560077e-02 -2.95820720e-02 -2.29335614e-02
 -8.39197263e-02  2.58563310e-02  2.31449250e-02  7.38469604e-03
 -4.68344167e-02 -4.50665317e-02 -2.87652854e-02  4.44929115e-02
 -2.59740837e-02  9.60209873e-03  7.09752960e-04 -7.15229760e-08
  5.99891320e-02 -3.09013333e-02 -7.03213438e-02 -2.70517115e-02
  1.06310673e-01 -3.95414792e-02 -2.89208833e-02  1.41424192e-02
 -6.46239817e-02  2.84966473e-02 -4.43344526e-02  1.37997672e-01
  8.76293927e-02 -5.07842982e-03 -2.17528772e-02 -1.03910699e-01
  3.27446163e-02 -1.32456467e-01 -7.26118535e-02 -2.05968171e-02
  7.21075758e-02  6.73136394e-03  3.59712429e-02 -6.27055168e-02
 -6.62775561e-02  9.53359604e-02  3.27264108e-02 -3.74182947e-02
 -3.45800221e-02 -5.64273484e-02  3.93764786e-02  2.31039673e-02
 -9.92442518e-02 -7.47257657e-03 -4.26628478e-02  3.63574252e-02
  9.17695090e-02  1.31361932e-02  2.12391280e-02  3.64741571e-02
 -2.82963756e-02 -4.33374904e-02 -3.23457364e-03  6.02304451e-02
  6.34839386e-02  4.25899838e-04 -1.66555364e-02 -1.52484449e-02
  5.72720766e-02  9.55682620e-02 -1.20727219e-01  1.25117134e-02
 -8.63985866e-02  9.98135470e-03  1.40107442e-02 -3.14895473e-02
  4.46471357e-04  3.81466821e-02 -8.50847829e-03  2.20810138e-02
  2.76732054e-02 -1.80860050e-02  1.12741888e-02  5.53203672e-02]</t>
        </is>
      </c>
    </row>
    <row r="238">
      <c r="A238" s="1" t="n">
        <v>236</v>
      </c>
      <c r="B238" t="n">
        <v>237</v>
      </c>
      <c r="C238" t="inlineStr">
        <is>
          <t>Under The Sea: Introduction to Raised Embroidery in Berlin</t>
        </is>
      </c>
      <c r="D238" t="inlineStr">
        <is>
          <t>Saturday, 22 February</t>
        </is>
      </c>
      <c r="E238" t="inlineStr">
        <is>
          <t>Berlin Textile Coop</t>
        </is>
      </c>
      <c r="F238" t="inlineStr">
        <is>
          <t>Weichselstraße 32 10247 Berlin, Show map</t>
        </is>
      </c>
      <c r="G238" t="inlineStr">
        <is>
          <t>arts</t>
        </is>
      </c>
      <c r="H238" t="inlineStr">
        <is>
          <t>€69</t>
        </is>
      </c>
      <c r="I238" t="inlineStr">
        <is>
          <t>https://www.eventbrite.de/e/under-the-sea-introduction-to-raised-embroidery-in-berlin-registration-1115925105029?aff=ebdssbdestsearch</t>
        </is>
      </c>
      <c r="J238" t="inlineStr">
        <is>
          <t>Dive into the enchanting world of raised embroidery with our Under The Sea workshop.
In this introductory workshop, you'll learn the art of raised embroidery, a technique that adds texture and dimension to your designs. Santo will guide you through the process of creating underwater sealife, using a variety of materials and stitches. No prior experience is necessary – just bring your enthusiasm and good vibes!
Immerse yourself in a friendly and relaxed atmosphere as you connect with fellow embroidery enthusiasts. Discover new techniques, exchange ideas, and gain inspiration. Whether you're a beginner or an experienced stitcher, this event is perfect for anyone looking to explore the beauty of hand embroidery.
Don't miss out on this unique opportunity to unleash your creativity and bring the wonders of the sea to life through embroidery. Join us and let your imagination swim free!
Key points:
Suitable for beginners
Language: The workshop is in English. I can also explain in Spanish.
All the materials are included
T his Workshop includes:
A complete Embroidery Kit: Hoop, Fabric, Threads, Needles and Printed Pattern
Water, tea, coffee and some snacks
Access to the online Embroidery guide (PDF) where you can find the stitches learned at the workshop
Learn to do different raised embroidery stitches and which one to choose for your designs
Tips &amp; Tricks from Santo
Check my reviews on Trustpilot
Check my Domestika Course</t>
        </is>
      </c>
      <c r="K238" t="inlineStr">
        <is>
          <t>Santo Cielo</t>
        </is>
      </c>
      <c r="L238" t="inlineStr">
        <is>
          <t>Refund Policy
Refunds up to 7 days before event</t>
        </is>
      </c>
      <c r="M238" t="inlineStr">
        <is>
          <t>Event lasts 4 hours</t>
        </is>
      </c>
      <c r="N238" t="inlineStr">
        <is>
          <t>Germany Events, Berlin Events, Things to do in Berlin, Berlin Classes, Berlin Arts Classes, #workshop, #craft, #design, #embroidery, #sewing</t>
        </is>
      </c>
      <c r="O238" t="inlineStr">
        <is>
          <t xml:space="preserve">
    The event titled "Under The Sea: Introduction to Raised Embroidery in Berlin" is scheduled to take place on Saturday, 22 February at Berlin Textile Coop, 
    specifically at Weichselstraße 32 10247 Berlin, Show map. This event falls under the "arts" category. 
    Description: Dive into the enchanting world of raised embroidery with our Under The Sea workshop.
In this introductory workshop, you'll learn the art of raised embroidery, a technique that adds texture and dimension to your designs. Santo will guide you through the process of creating underwater sealife, using a variety of materials and stitches. No prior experience is necessary – just bring your enthusiasm and good vibes!
Immerse yourself in a friendly and relaxed atmosphere as you connect with fellow embroidery enthusiasts. Discover new techniques, exchange ideas, and gain inspiration. Whether you're a beginner or an experienced stitcher, this event is perfect for anyone looking to explore the beauty of hand embroidery.
Don't miss out on this unique opportunity to unleash your creativity and bring the wonders of the sea to life through embroidery. Join us and let your imagination swim free!
Key points:
Suitable for beginners
Language: The workshop is in English. I can also explain in Spanish.
All the materials are included
T his Workshop includes:
A complete Embroidery Kit: Hoop, Fabric, Threads, Needles and Printed Pattern
Water, tea, coffee and some snacks
Access to the online Embroidery guide (PDF) where you can find the stitches learned at the workshop
Learn to do different raised embroidery stitches and which one to choose for your designs
Tips &amp; Tricks from Santo
Check my reviews on Trustpilot
Check my Domestika Course
    It is organized by Santo Cielo and will last for Event lasts 4 hours. 
    Key topics and themes include: Germany Events, Berlin Events, Things to do in Berlin, Berlin Classes, Berlin Arts Classes, #workshop, #craft, #design, #embroidery, #sewing.
    </t>
        </is>
      </c>
      <c r="P238" t="inlineStr">
        <is>
          <t>[-3.87453772e-02  9.72784590e-03  4.70797904e-02  2.68227030e-02
 -6.62290528e-02  1.97010189e-02 -2.91809123e-02 -3.17716710e-02
 -8.33157226e-02 -2.76485886e-02  7.96102453e-03 -3.97922210e-02
 -2.67653559e-05  1.13928877e-02  4.70327027e-03  4.98478338e-02
  6.10566810e-02 -6.62109070e-03 -4.36458103e-02  7.78838480e-03
 -2.72835750e-04 -5.18319644e-02  2.84405965e-02 -6.05098829e-02
 -1.55726739e-03 -7.61273643e-03 -2.89836470e-02 -4.48409356e-02
  5.68220019e-02  2.27273237e-02 -4.14662994e-02  2.81954203e-02
  1.86033100e-02  1.68003757e-02  9.11126882e-02  9.04751346e-02
  2.48549860e-02 -6.10452555e-02 -5.01758642e-02  9.93886217e-02
 -4.01948839e-02 -4.34236862e-02 -1.35174841e-02  8.89310092e-02
  5.03613949e-02 -4.45179455e-03  9.40316245e-02  4.30219881e-02
 -4.62625697e-02  3.53952572e-02 -6.38282746e-02 -8.62102956e-02
 -1.58542488e-02 -6.34700134e-02 -6.99006915e-02 -1.87852606e-02
 -6.15616105e-02 -5.92001937e-02  2.32303841e-03 -5.14782071e-02
  3.61796990e-02  3.83581892e-02 -8.21636245e-02  3.95119637e-02
  1.16538592e-02 -6.90211803e-02  5.99405915e-02  1.32732391e-01
  2.10783742e-02 -4.13081869e-02  2.09838059e-03 -2.97469664e-02
 -3.05294078e-02  1.07098915e-01  1.49269328e-02 -7.44489133e-02
 -3.17113213e-02 -9.12450403e-02 -7.39979222e-02 -3.35823675e-03
  9.28641576e-03  1.88058838e-02 -3.01973484e-02  8.73188525e-02
 -7.24311247e-02  2.45688725e-02 -1.77129099e-04 -4.09569666e-02
 -8.99390597e-03  9.47878696e-03  3.76114249e-02 -1.68175325e-02
 -6.39803186e-02 -1.68497935e-02 -3.56760584e-02  3.96826491e-02
 -7.51030864e-03  8.55709910e-02  2.49241926e-02  2.81605329e-02
 -1.93013400e-02 -3.15140113e-02 -4.20809898e-04 -5.75459898e-02
 -6.21818975e-02 -8.06697756e-02 -5.45409732e-02  1.44789005e-02
 -7.11414218e-03 -2.54317131e-02 -7.31535479e-02 -4.22751419e-02
 -2.24429686e-02 -4.40789983e-02 -7.87682980e-02  4.80911396e-02
  1.13873202e-02 -1.46527141e-02  3.26480977e-02  6.72599226e-02
  5.96247129e-02  1.17997108e-02  7.28648230e-02  2.36347578e-02
 -7.38801286e-02 -3.21675465e-02  3.71672176e-02  2.35879472e-34
  6.10071495e-02 -3.44543695e-03  2.53158063e-02  1.02608971e-01
  4.15221974e-02 -2.34427899e-02 -4.97421250e-03 -6.08225912e-02
 -1.11178428e-01  8.43407810e-02 -1.14956005e-02  5.06582782e-02
 -9.66358557e-02  7.21201152e-02  2.34929100e-02 -3.79427895e-02
  3.29496451e-02 -9.04105529e-02 -2.91557703e-02  1.51414443e-02
 -3.57613270e-03 -1.25041893e-02  2.03100666e-02 -3.22646126e-02
 -2.32901275e-02  5.70554733e-02  2.29311902e-02 -8.80709011e-03
  4.87285927e-02  5.49231023e-02 -4.91208583e-03 -4.02448662e-02
 -3.86828557e-02 -8.25856477e-02 -5.03001735e-02  5.95153756e-02
 -4.77765170e-05 -4.89311069e-02 -2.12364066e-02  1.61582977e-02
  4.44245040e-02 -5.02244756e-02 -4.40063067e-02 -5.03450399e-03
  6.28420636e-02 -2.09402330e-02  8.83006901e-02  1.15684038e-02
  1.19292863e-01 -4.31853952e-03  6.75740466e-02  8.95502046e-03
  2.14879699e-02  8.12418852e-03 -1.17709143e-02  9.60147232e-02
  2.67861169e-02 -5.96662760e-02 -9.51497108e-02  5.59740746e-03
 -3.36270817e-02  1.45655014e-02  6.47991523e-02  4.10593115e-02
  2.17749272e-02  2.95007844e-02  6.30640835e-02  1.41113317e-02
  2.28490261e-03 -1.75593365e-02 -1.40481979e-01 -4.18274384e-03
  7.23269358e-02 -1.26765864e-02 -1.57621186e-02  6.41283765e-02
 -3.70425135e-02 -1.73972808e-02  4.18544896e-02  1.67916194e-02
 -7.64223114e-02  1.11864455e-01 -3.70726585e-02  1.85829084e-02
  2.00698432e-02  1.52882952e-02  5.76148480e-02  5.50580435e-02
 -2.69888453e-02  1.44296745e-03  6.47865841e-03  6.08358532e-04
  6.02221489e-02 -6.82713985e-02 -2.42154356e-02 -2.84710279e-33
  3.19783762e-02 -3.36589813e-02 -4.33702655e-02 -3.95771378e-04
  2.90326755e-02  2.55345330e-02 -9.05530248e-03  5.36766350e-02
 -5.13451844e-02  6.39065579e-02 -3.82333510e-02 -2.29114965e-02
  4.12640050e-02 -1.39257601e-02 -3.67372856e-02 -2.68729292e-02
  6.68594316e-02  1.04758024e-01 -6.05495609e-02 -1.14975227e-02
  5.12372330e-02  1.24870464e-02  7.24622160e-02 -4.98598516e-02
 -7.06202611e-02  1.94498505e-02  1.07994340e-01  3.30350846e-02
 -8.88485275e-03  2.04787087e-02 -4.04744744e-02  2.32375925e-03
  7.94458762e-02  5.34811197e-03 -2.51360182e-02  3.91719267e-02
  2.23613847e-02 -2.48517580e-02  8.88329837e-03 -9.28249359e-02
 -9.82916099e-04 -8.38218555e-02 -3.70637737e-02  2.21772213e-02
 -1.53591959e-02 -1.71497483e-02 -1.35569394e-01  4.43609431e-03
  8.29418935e-03 -3.22506763e-02 -1.34079186e-02  9.54439770e-03
  4.94161509e-02 -8.01540241e-02  6.15064763e-02  1.26037039e-02
 -5.82779832e-02 -4.33436446e-02  6.20446578e-02  1.00264773e-01
 -3.66000198e-02  4.32826392e-02 -4.81856726e-02 -1.62954461e-02
  7.40881562e-02 -1.22326007e-02 -3.86346169e-02 -1.76138114e-02
 -1.27973706e-01  2.84389853e-02  8.33111815e-03  5.32124490e-02
 -2.12683845e-02 -3.08681857e-02 -2.63501201e-02 -5.17616495e-02
  2.59671025e-02  8.32807049e-02 -3.09504271e-02  4.40459028e-02
 -2.72790957e-02  1.53512908e-02 -5.63137941e-02  6.89413995e-02
  5.09001166e-02  4.63831238e-02 -3.46949548e-02  7.40018561e-02
  1.93178151e-02  8.47414043e-03 -3.31813842e-02  4.11782600e-02
 -4.13262136e-02  2.98690256e-02  1.92278791e-02 -5.21674295e-08
  5.58468886e-02  3.39016840e-02  4.57587466e-02 -8.07972346e-03
 -5.09126931e-02  2.19569970e-02 -6.14060238e-02 -3.66861485e-02
 -1.06575496e-01 -1.07628684e-02  3.48152183e-02 -4.91497852e-02
 -1.48068005e-02  4.58228961e-02  4.86836061e-02 -6.73553199e-02
  2.37847175e-02 -5.10567008e-03 -7.48588368e-02 -9.44124311e-02
  1.05193429e-01  8.61276686e-03  6.17294610e-02  3.09263710e-02
 -7.24996105e-02  2.55680345e-02 -8.59332830e-02  2.44774520e-02
 -4.65024523e-02 -4.79657501e-02  2.55639534e-02 -2.37036385e-02
  2.07880075e-04  1.06513329e-01 -1.16277844e-01 -5.22450805e-02
 -7.80680925e-02 -4.78935130e-02 -4.81672361e-02  5.06795049e-02
  4.54006623e-03 -3.87419276e-02  3.28534171e-02  2.05536336e-02
  4.60766070e-02  5.09266369e-02  5.37513085e-02 -3.36922966e-02
 -5.93683235e-02  1.00876711e-01 -1.40162315e-02 -7.96136782e-02
  3.58532704e-02  3.93980704e-02  1.75713971e-02  1.01174712e-01
 -3.96533348e-02  9.87816676e-02 -6.99199736e-03  9.41472650e-02
 -3.69921438e-02 -2.83095967e-02 -1.40870869e-01  7.33990297e-02]</t>
        </is>
      </c>
    </row>
    <row r="239">
      <c r="A239" s="1" t="n">
        <v>237</v>
      </c>
      <c r="B239" t="n">
        <v>238</v>
      </c>
      <c r="C239" t="inlineStr">
        <is>
          <t>TOP90s: 90s Pop, Eurodance, Trash *KONFETTI &amp; GLITZER SPECIAL*</t>
        </is>
      </c>
      <c r="D239" t="inlineStr">
        <is>
          <t>Samstag, 15. März</t>
        </is>
      </c>
      <c r="E239" t="inlineStr">
        <is>
          <t>Badehaus Szimpla</t>
        </is>
      </c>
      <c r="F239" t="inlineStr">
        <is>
          <t>Revaler Straße 99 RAW Gelände 10245 Berlin</t>
        </is>
      </c>
      <c r="G239" t="inlineStr">
        <is>
          <t>music</t>
        </is>
      </c>
      <c r="H239" t="inlineStr">
        <is>
          <t>Kostenlos</t>
        </is>
      </c>
      <c r="I239" t="inlineStr">
        <is>
          <t>https://www.eventbrite.com/e/top90s-90s-pop-eurodance-trash-konfetti-glitzer-special-tickets-1130633237449?aff=ebdssbdestsearch</t>
        </is>
      </c>
      <c r="J239" t="inlineStr">
        <is>
          <t>TOP90s Party *KONFETTI &amp; GLITZER SPECIAL* + 80s Floor
* 90s * EURODANCE * ROCK * HIP HOP * TRASH * 80s * 2000s * ALL TIME FAVORITES *
Wir lassen nicht nur die Korken knallen, sondern auch die Konfetti-Kanonen! Dazu gibt es eine gute Portion Glitzer und fertig ist die perfekte 90s Party &lt;3 Am Samstag, dem 15.03.25, wird wieder im Badehaus auf 2 Floors richtig schön eskaliert. Das wird super! Wir freuen uns megamäßig auf Euch &lt;3
Was erwartet euch?
KONFETTI * GLITZER * SEIFENBLASEN * SCHWARZLICHT * FLASHBACKS * DIE BESTEN 90s HITS + 80s AUF DEM 2. FLOOR *
Specials:
** Early-Bird- oder Gruppen-Ticket haben höhere Priorität als Abendkasse und werden schneller abgewickelt (Abendkasse kann ausverkauft sein)
** Konfetti &amp; Glitzer
** Luftballons &amp; Seifenblasen
** Schwarzlicht und Neonschminke
** Gimmiks: Knicklichter, Partyhüte, Luftschlangen &amp; mehr
** DJs: 90s: Dr. Albern &amp; Eichel65, 80s: Vinyl-Lgende DJ Triple D(Mode)
Web: www.top90s.berlin
Location:
Badehaus Berlin
Revaler Straße 99
10245 Berlin
MAPS: www.goo.gl/maps/whDWyzjcD5x84dYN9
WEB: www.badehaus-berlin.de
Verkehrsanbindung:
S + U-BAHN: S+U Warschauer Str. (5 Min)
TRAM: * Tram Linie M10 // Haltestelle Warschauer Str. (2 Min)</t>
        </is>
      </c>
      <c r="K239" t="inlineStr">
        <is>
          <t>TOP90s Party Berlin</t>
        </is>
      </c>
      <c r="L239" t="inlineStr">
        <is>
          <t>Rückerstattungsrichtlinie
Keine Rückerstattungen</t>
        </is>
      </c>
      <c r="M239" t="inlineStr">
        <is>
          <t>Dauer nicht verfügbar</t>
        </is>
      </c>
      <c r="N239" t="inlineStr">
        <is>
          <t>Events in Deutschland, Events in Berlin, Events in Berlin, Berlin Parties, Berlin Musik Parties, #party, #90s, #90smusic, #90er, #90sparty, #90s_bash, #90s_party, #90s_music, #90s_hip_hop, #90er_jahre</t>
        </is>
      </c>
      <c r="O239" t="inlineStr">
        <is>
          <t xml:space="preserve">
    The event titled "TOP90s: 90s Pop, Eurodance, Trash *KONFETTI &amp; GLITZER SPECIAL*" is scheduled to take place on Samstag, 15. März at Badehaus Szimpla, 
    specifically at Revaler Straße 99 RAW Gelände 10245 Berlin. This event falls under the "music" category. 
    Description: TOP90s Party *KONFETTI &amp; GLITZER SPECIAL* + 80s Floor
* 90s * EURODANCE * ROCK * HIP HOP * TRASH * 80s * 2000s * ALL TIME FAVORITES *
Wir lassen nicht nur die Korken knallen, sondern auch die Konfetti-Kanonen! Dazu gibt es eine gute Portion Glitzer und fertig ist die perfekte 90s Party &lt;3 Am Samstag, dem 15.03.25, wird wieder im Badehaus auf 2 Floors richtig schön eskaliert. Das wird super! Wir freuen uns megamäßig auf Euch &lt;3
Was erwartet euch?
KONFETTI * GLITZER * SEIFENBLASEN * SCHWARZLICHT * FLASHBACKS * DIE BESTEN 90s HITS + 80s AUF DEM 2. FLOOR *
Specials:
** Early-Bird- oder Gruppen-Ticket haben höhere Priorität als Abendkasse und werden schneller abgewickelt (Abendkasse kann ausverkauft sein)
** Konfetti &amp; Glitzer
** Luftballons &amp; Seifenblasen
** Schwarzlicht und Neonschminke
** Gimmiks: Knicklichter, Partyhüte, Luftschlangen &amp; mehr
** DJs: 90s: Dr. Albern &amp; Eichel65, 80s: Vinyl-Lgende DJ Triple D(Mode)
Web: www.top90s.berlin
Location:
Badehaus Berlin
Revaler Straße 99
10245 Berlin
MAPS: www.goo.gl/maps/whDWyzjcD5x84dYN9
WEB: www.badehaus-berlin.de
Verkehrsanbindung:
S + U-BAHN: S+U Warschauer Str. (5 Min)
TRAM: * Tram Linie M10 // Haltestelle Warschauer Str. (2 Min)
    It is organized by TOP90s Party Berlin and will last for Dauer nicht verfügbar. 
    Key topics and themes include: Events in Deutschland, Events in Berlin, Events in Berlin, Berlin Parties, Berlin Musik Parties, #party, #90s, #90smusic, #90er, #90sparty, #90s_bash, #90s_party, #90s_music, #90s_hip_hop, #90er_jahre.
    </t>
        </is>
      </c>
      <c r="P239" t="inlineStr">
        <is>
          <t>[-2.29698941e-02 -1.54575789e-02 -2.04329169e-03 -3.60958348e-03
 -1.02620991e-02  9.30078253e-02 -2.54553556e-02  5.84928915e-02
 -8.47904086e-02 -1.27605155e-01 -1.47462729e-02 -3.69625501e-02
 -1.34384511e-02 -3.50475200e-02 -7.59255840e-03 -8.04663822e-02
  9.04631093e-02 -3.16479169e-02 -4.48347069e-02  1.85282268e-02
  2.38171555e-02 -1.64983213e-01 -3.38632315e-02  7.22628832e-02
  2.51710694e-02  2.25416310e-02 -2.18726806e-02  3.01298052e-02
 -4.99193855e-02  8.82961601e-03  6.53817430e-02  4.14761379e-02
 -5.22903278e-02 -2.46866290e-02  5.41253127e-02 -2.40874961e-02
 -3.05013340e-02 -7.47174993e-02 -3.03607378e-02  8.12095031e-02
  3.81972408e-03 -1.47680957e-02 -8.74990970e-02 -1.50925517e-02
  8.55411310e-03  1.13907494e-02  3.27810049e-02 -4.36027236e-02
 -1.47014543e-01  2.82375589e-02  4.46002632e-02 -1.59187737e-04
  9.51306596e-02 -3.33430283e-02  1.85927060e-02 -3.73823196e-02
 -8.35980754e-04 -1.04228379e-02  5.74349239e-02 -1.21865245e-02
  1.11475866e-03 -4.40586507e-02 -3.21817920e-02 -7.77724907e-02
  2.56429240e-02 -1.62315257e-02 -2.63881236e-02 -2.07735654e-02
  1.18173868e-03  1.60513446e-02  8.70857611e-02 -8.14619288e-02
 -2.83095147e-02 -3.36591438e-05  3.60942036e-02  3.79785374e-02
 -5.94364014e-03  1.68272257e-02 -8.10705647e-02 -4.05128449e-02
  1.25940830e-01 -7.44541511e-02  1.86672024e-02 -1.00566730e-01
 -1.30230200e-03 -7.53740370e-02  3.05731650e-02 -1.34108984e-03
 -3.16362381e-02  3.88693847e-02 -6.37542456e-02  7.47615248e-02
 -4.96608354e-02 -2.43503265e-02  6.95130974e-02  2.24047732e-02
 -6.61835819e-02  1.45746972e-02  9.47809219e-02  2.99188215e-02
  2.11363845e-02  9.69695300e-02  3.69412079e-02  9.36290808e-03
 -1.29027823e-02 -9.01171193e-02  6.05562590e-02  1.12647034e-01
 -2.77371816e-02 -1.87186617e-02 -5.74467964e-02 -3.50297429e-02
  8.39989036e-02 -1.08659022e-01 -2.52906978e-02  3.61276157e-02
  2.42265444e-02 -8.27714149e-03 -1.20697990e-02 -3.71700227e-02
  1.02617942e-01 -2.94713047e-03  4.37195823e-02  3.10768634e-02
 -4.25651036e-02  7.11710304e-02 -2.71688327e-02  1.41010216e-32
 -9.73623525e-03 -4.39532064e-02 -4.87454608e-02 -4.00134102e-02
  8.51164684e-02  2.11083908e-02 -8.24013352e-02 -2.47941539e-02
  1.31744705e-02  2.71965321e-02 -1.09564690e-02 -4.70921695e-02
 -2.65148897e-02 -1.04049109e-01  8.53661972e-04 -4.37746607e-02
  4.00344357e-02 -2.23299731e-02 -4.88667600e-02 -6.90552369e-02
  1.60837802e-03  3.22917104e-02  7.93031231e-03  7.68241298e-04
 -6.21216372e-02  1.33851871e-01  2.18476821e-02 -2.04118472e-02
  2.01140139e-02 -9.43947642e-04  3.04962974e-02 -2.80032903e-02
 -2.79180650e-02  2.88817994e-02 -2.77168248e-02 -1.69238157e-03
  1.54438112e-02 -9.91082862e-02  5.51536642e-02 -7.00946376e-02
  4.65781018e-02 -3.46878842e-02 -4.07980792e-02  8.70112330e-03
  3.14893611e-02  1.12569153e-01 -1.62778739e-02  2.36719083e-02
  1.40145421e-01 -3.36310342e-02 -1.32512189e-02  2.75735408e-02
 -3.88560146e-02  3.27073373e-02  6.32515997e-02  8.32263157e-02
  3.36505212e-02 -1.68693252e-02  8.65069479e-02 -2.60090064e-02
  6.56793714e-02  1.03700496e-01  1.35032460e-02 -5.48744164e-02
 -4.12893109e-02  2.67437063e-02  1.55111421e-02  6.72110450e-03
 -9.34028998e-03 -9.29451827e-03  1.59676298e-02 -3.84712704e-02
  1.53516576e-01 -2.69170385e-02  7.28276223e-02  3.68470140e-02
  1.13287065e-02  3.29782232e-03 -4.77734068e-03 -2.65232963e-03
 -2.99876705e-02 -2.07109805e-02  6.49546087e-02 -3.64068337e-02
  5.13588488e-02  1.70745440e-02  4.05573845e-02 -3.96743324e-03
 -2.32280865e-02  5.46259210e-02 -6.10730872e-02 -3.18975598e-02
 -2.37633530e-02  2.60278918e-02 -8.14972445e-02 -1.29680669e-32
  6.20586872e-02  3.93655412e-02 -2.79406216e-02  4.69475426e-03
  4.89068255e-02  2.66646892e-02 -9.71671417e-02 -1.09110400e-02
  2.97273882e-02  3.55295092e-02  4.09929417e-02 -6.16239496e-02
  5.04644662e-02 -9.59466770e-02  4.43176441e-02  2.79325750e-02
  5.03782816e-02  4.43631113e-02 -4.53741029e-02  5.75308083e-03
  8.28870758e-03  3.72170820e-03 -1.87074505e-02  1.03700474e-01
 -7.67027661e-02  1.62569694e-02  1.00240000e-01  5.02112284e-02
  8.70729517e-03  8.03084765e-03 -5.54090440e-02 -1.05072800e-02
 -5.05008921e-02  8.64562578e-03  1.96147664e-03  2.44059935e-02
  3.65221575e-02 -1.43699506e-02 -9.33079571e-02 -3.16657647e-02
 -3.61204483e-02 -1.58828646e-02 -5.56306019e-02  9.03642923e-02
  3.80980968e-02  2.00621057e-02 -1.18282676e-01  1.37155829e-02
  4.52428386e-02 -6.52004555e-02  1.40087283e-03  6.14083745e-03
 -4.70426008e-02  4.07257564e-02  2.57715248e-02  7.31973574e-02
 -1.33219175e-04 -6.52973577e-02 -1.37233492e-02 -3.26748155e-02
  4.18732911e-02  5.40700145e-02 -9.88500076e-04 -3.93916406e-02
  4.22555581e-02 -2.23290492e-02 -7.44335502e-02 -6.59165606e-02
  1.50430063e-02  4.90082838e-02  4.20279242e-03  1.35000190e-02
 -6.85384721e-02  1.92007590e-02 -6.95947856e-02  5.46863675e-02
 -5.34590939e-03  1.38249710e-01  8.00383240e-02 -3.07003558e-02
 -4.86928411e-02  5.69058061e-02 -1.89960059e-02 -1.87974665e-02
  4.95067574e-02  5.83642311e-02  1.71692297e-02  2.28824951e-02
  3.03018931e-02 -3.53352055e-02  5.04866652e-02  1.72012877e-02
  3.18664834e-02  2.43651085e-02  4.12176996e-02 -6.41324647e-08
  3.15282568e-02  4.93389927e-02 -3.46793607e-02  1.34512433e-03
  4.27507944e-02 -1.20588563e-01 -8.59358814e-03  3.34565970e-03
 -4.79823500e-02  5.96983470e-02  1.36847077e-02 -2.87654344e-02
 -3.52415722e-03 -4.11865190e-02 -6.53541237e-02 -3.09020802e-02
 -5.41579910e-02  4.44138646e-02 -3.39676961e-02  4.32492904e-02
  3.55635566e-04  6.27369247e-03  7.66982287e-02 -6.09998778e-02
 -6.98626740e-03 -1.19119452e-03 -5.73072862e-03  8.45842361e-02
  6.94944616e-03 -8.55147615e-02 -3.37083219e-03 -6.55187890e-02
 -6.86190277e-02 -4.56331931e-02 -7.46017620e-02  9.64621548e-03
 -2.69469749e-02  2.85896752e-02 -1.54301124e-02  1.73409209e-02
  1.45885339e-02 -1.38207912e-01  1.18746534e-02  4.38791998e-02
 -4.72497754e-02 -1.48007590e-02 -6.15558885e-02 -1.23575758e-02
  3.95805500e-02  4.22659665e-02 -1.01112746e-01 -6.28786301e-03
 -4.34894562e-02  5.15135005e-02  1.68506317e-02  5.40222879e-03
 -4.75144684e-02  8.28137621e-02 -9.43216402e-03  6.91979602e-02
  1.19517576e-02  4.77207778e-03 -1.19185813e-01 -9.84011777e-03]</t>
        </is>
      </c>
    </row>
    <row r="240">
      <c r="A240" s="1" t="n">
        <v>238</v>
      </c>
      <c r="B240" t="n">
        <v>239</v>
      </c>
      <c r="C240" t="inlineStr">
        <is>
          <t>Tiny House Selbstbau-Workshop "Du kannst ein Haus bauen!"</t>
        </is>
      </c>
      <c r="D240" t="inlineStr">
        <is>
          <t>Samstag, 1. März</t>
        </is>
      </c>
      <c r="E240" t="inlineStr">
        <is>
          <t>KulturMarktHalle</t>
        </is>
      </c>
      <c r="F240" t="inlineStr">
        <is>
          <t>Hanns-Eisler-Straße 93 10409 Berlin</t>
        </is>
      </c>
      <c r="G240" t="inlineStr">
        <is>
          <t>hobbies</t>
        </is>
      </c>
      <c r="H240" t="inlineStr">
        <is>
          <t>Kostenlos</t>
        </is>
      </c>
      <c r="I240" t="inlineStr">
        <is>
          <t>https://www.eventbrite.com/e/tiny-house-selbstbau-workshop-du-kannst-ein-haus-bauen-tickets-1232881023329?aff=ebdssbdestsearch</t>
        </is>
      </c>
      <c r="J240" t="inlineStr">
        <is>
          <t>Tiny House Selbstbau-Workshop "Du kannst ein Haus bauen!"
Komm und lerne, wie Du dein eigenes Tiny House baust! Das Ziel dieses Workshops ist es, dass Du am Ende selbstbewusst sagst: "Ich kann ein Tiny House bauen!" Und wir wissen dass das geht, denn wir haben es in den letzten Jahren mit über 200 TeilnehmerInnen jeden Alters und Geschlechts immer und immer wieder bewiesen. Es ist einfach als Du denkst! In diesem Workshop werden wir alle wichtigen Schritte zum Tiny House Selbstbau durchsprechen und die theoretische Vermittlung mit Hands-On Material und Werkzeug begleiten.
Im Workshop werden wir von Allgemeinen Fragen wie "was ist ein Haus?" bis zum ganz konkreten Bauen schreiten, und einen kleinen Rahmen in Holzrahmenbauweise bauen, um das Gelernt gleich als haptische Erfahrung zu verinnerlichen.
Zusätzlich bekommst Du lebenslange Mitgliedschaft in unseren Selbstbau-Gruppen Telegram, wo Du dich mit Gleichgesinnten, alten Selbstbau-HäsInnen und Profi-Wagenbauern vernetzen und weiterbilden kannst.
Wir freuen uns auf dich!
Let's build!</t>
        </is>
      </c>
      <c r="K240" t="inlineStr">
        <is>
          <t>Tiny Collective</t>
        </is>
      </c>
      <c r="L240" t="inlineStr">
        <is>
          <t>Rückerstattungsrichtlinie
Rückerstattungen bis zu 7 Tage vor dem Event</t>
        </is>
      </c>
      <c r="M240" t="inlineStr">
        <is>
          <t>Eventdauer: 1 Tag 4 Stunden</t>
        </is>
      </c>
      <c r="N240" t="inlineStr">
        <is>
          <t>Events in Deutschland, Events in Berlin, Events in Berlin, Berlin Kurse, Berlin Hobbys Kurse, #workshop, #haus, #tinyhouse, #bauen, #selbstbau</t>
        </is>
      </c>
      <c r="O240" t="inlineStr">
        <is>
          <t xml:space="preserve">
    The event titled "Tiny House Selbstbau-Workshop "Du kannst ein Haus bauen!"" is scheduled to take place on Samstag, 1. März at KulturMarktHalle, 
    specifically at Hanns-Eisler-Straße 93 10409 Berlin. This event falls under the "hobbies" category. 
    Description: Tiny House Selbstbau-Workshop "Du kannst ein Haus bauen!"
Komm und lerne, wie Du dein eigenes Tiny House baust! Das Ziel dieses Workshops ist es, dass Du am Ende selbstbewusst sagst: "Ich kann ein Tiny House bauen!" Und wir wissen dass das geht, denn wir haben es in den letzten Jahren mit über 200 TeilnehmerInnen jeden Alters und Geschlechts immer und immer wieder bewiesen. Es ist einfach als Du denkst! In diesem Workshop werden wir alle wichtigen Schritte zum Tiny House Selbstbau durchsprechen und die theoretische Vermittlung mit Hands-On Material und Werkzeug begleiten.
Im Workshop werden wir von Allgemeinen Fragen wie "was ist ein Haus?" bis zum ganz konkreten Bauen schreiten, und einen kleinen Rahmen in Holzrahmenbauweise bauen, um das Gelernt gleich als haptische Erfahrung zu verinnerlichen.
Zusätzlich bekommst Du lebenslange Mitgliedschaft in unseren Selbstbau-Gruppen Telegram, wo Du dich mit Gleichgesinnten, alten Selbstbau-HäsInnen und Profi-Wagenbauern vernetzen und weiterbilden kannst.
Wir freuen uns auf dich!
Let's build!
    It is organized by Tiny Collective and will last for Eventdauer: 1 Tag 4 Stunden. 
    Key topics and themes include: Events in Deutschland, Events in Berlin, Events in Berlin, Berlin Kurse, Berlin Hobbys Kurse, #workshop, #haus, #tinyhouse, #bauen, #selbstbau.
    </t>
        </is>
      </c>
      <c r="P240" t="inlineStr">
        <is>
          <t>[ 1.02305068e-02  6.85925335e-02 -2.91764475e-02 -2.47442592e-02
 -1.82742160e-03  3.28028686e-02 -3.40505736e-03  6.01761742e-03
 -5.67817688e-02 -1.70193948e-02  2.98983324e-02 -5.94738983e-02
 -1.35313123e-04 -2.99048666e-02  1.65521428e-02 -2.54196133e-02
 -1.03016486e-02  4.83673066e-03  2.66271941e-02  3.91255412e-03
  3.73896770e-02 -6.22273088e-02 -2.61033711e-04  8.51804838e-02
  1.67236198e-02 -9.63141769e-03 -4.71274219e-02 -4.71781241e-03
  3.20024081e-02 -9.69265774e-03  2.28964002e-03  7.14790600e-04
 -1.23685645e-02  4.97433264e-03  6.43456280e-02  1.02522612e-01
  9.06598940e-02 -7.53411874e-02  3.05280089e-02 -2.31371839e-02
 -1.19663784e-02  5.02044521e-02 -5.68735935e-02 -5.13770171e-02
 -1.08067781e-01 -1.93536114e-02  6.96497336e-02 -6.27455562e-02
 -1.18200324e-01 -2.40328163e-02  3.42734978e-02  8.94989073e-02
  4.48354222e-02 -3.81978415e-02 -6.31294399e-03 -8.54791403e-02
 -7.23964721e-02 -6.91742375e-02  8.86825770e-02 -2.39515100e-02
  2.04186179e-02 -4.32218052e-02  4.80450578e-02 -3.48547101e-02
  8.29242077e-03 -4.28431779e-02  1.62094552e-02 -1.32981502e-03
  4.82436875e-03 -3.62260528e-02  5.15999794e-02 -7.12234303e-02
 -3.12907398e-02  5.03545068e-02  4.13157530e-02  2.23113690e-03
 -4.26977649e-02  1.17498077e-03 -7.72843063e-02 -1.03705652e-01
  1.07761484e-03 -1.94770973e-02  5.29101398e-03 -9.58952401e-03
 -3.44929099e-02 -4.19399887e-02 -2.75517274e-02  1.77974124e-02
  2.23529227e-02  7.23782042e-03  9.02646780e-03  3.19775268e-02
 -6.57393262e-02 -9.55615006e-03  2.67463084e-02 -5.09299412e-02
 -6.33329824e-02  4.21449766e-02  1.05322525e-01  2.51740068e-02
  1.58567131e-02  1.01877533e-01  6.32720739e-02 -3.94779071e-02
 -2.27241125e-02 -8.18694383e-03  2.23558489e-02 -3.19121629e-02
  1.85777321e-02  3.12272273e-02 -7.50478730e-02 -6.04932643e-02
  2.83508897e-02 -2.73452010e-02 -2.13965811e-02  4.85849231e-02
  6.29631504e-02 -9.22464952e-02 -5.14089838e-02 -2.81072222e-02
  9.06242505e-02  6.55902177e-02  6.15990609e-02 -1.84636321e-02
  7.40706623e-02  1.07884206e-01 -5.56743816e-02  1.49832110e-32
  5.73522933e-02  5.16623724e-03 -1.86226331e-02  2.10134182e-02
  1.22229420e-01 -7.52695501e-02 -1.72375385e-02  7.14391842e-02
 -4.51163352e-02  4.23857272e-02  1.73502893e-03 -3.16289105e-02
 -3.19932476e-02 -1.09517224e-01  7.91504309e-02  6.33482216e-03
 -1.80117115e-02 -6.23851418e-02  7.41856825e-03 -4.30801399e-02
 -6.24638982e-02  8.60024393e-02 -1.76904593e-02  6.64126724e-02
 -7.67666521e-03  2.60476191e-02  1.65062621e-01  1.31381368e-02
  2.92805918e-02  3.65753844e-02  2.26698704e-02 -5.07061407e-02
 -1.60116423e-02 -3.27084772e-02  3.99210416e-02  3.94146144e-03
 -3.34647149e-02 -3.02371662e-02 -2.64838729e-02 -5.21942265e-02
  1.74672846e-02 -2.60209199e-02 -5.73156215e-02 -3.71871442e-02
  1.34562179e-02  3.29192430e-02  6.28269315e-02  6.37831688e-02
  7.51002654e-02  1.32136196e-02 -1.41051942e-02  3.18269506e-02
 -7.63076171e-03  1.21882698e-03  6.73849955e-02  3.59798186e-02
  2.73217503e-02 -7.68446028e-02  1.44667341e-03  8.53226706e-03
  2.27049626e-02  6.95494236e-03 -5.76875098e-02  5.39839752e-02
  2.19531078e-02 -7.75471628e-02  2.70259883e-02  3.34668867e-02
 -2.74991826e-03 -3.35891061e-02  1.79422293e-02  1.41632522e-03
  7.55713508e-02 -7.28718489e-02  8.14469717e-03  4.98916432e-02
 -1.06791863e-02  1.60358939e-02 -9.43822116e-02  7.84307942e-02
 -4.39736918e-02  9.62764770e-03  4.40745912e-02 -1.88235138e-02
 -2.63229702e-02 -6.87887743e-02  4.31203619e-02 -1.40528604e-02
 -8.95902812e-02  9.05092433e-03 -1.16788475e-02 -5.05470522e-02
 -2.03841254e-02 -6.69828942e-03 -9.89365652e-02 -1.51423626e-32
 -1.70719773e-02 -2.22149044e-02 -6.12244420e-02 -4.40791203e-03
  2.74568400e-03  1.18884733e-02 -9.34363157e-03  4.61713262e-02
 -2.14096475e-02 -3.38535942e-02 -1.90713499e-02 -1.53583093e-02
  3.17608304e-02 -6.69465810e-02 -2.05761549e-04  2.73606721e-02
  6.43414184e-02  5.68070391e-04  4.41661701e-02  3.90184042e-03
  8.50080550e-02  7.97717720e-02  1.71644371e-02  1.95460320e-02
  5.10588996e-02  5.81800677e-02  7.99516588e-02  8.77326056e-02
 -6.82986081e-02  3.48797441e-02 -2.07422506e-02 -7.08469301e-02
 -3.74745280e-02  2.82963794e-02 -1.78007334e-02 -8.08017328e-02
  4.75790501e-02 -1.21316174e-02 -6.59788027e-02 -3.50748301e-02
  2.02433649e-03  4.28530164e-02 -7.22890049e-02  1.11310678e-02
  1.75399892e-02  3.40307467e-02 -8.86992216e-02 -3.46896350e-02
 -5.11615421e-04 -5.29141873e-02  7.58480206e-02  1.96616328e-03
 -4.16441187e-02 -8.58998746e-02  6.67414889e-02  8.57391879e-02
  7.10483291e-04  1.51243825e-02 -5.06239338e-03  6.70607910e-02
 -5.74820023e-03  4.68825661e-02 -3.23381238e-02  5.38667627e-02
  3.51243988e-02 -5.42323440e-02 -2.86000930e-02 -6.79642335e-02
  1.21714529e-02 -1.29056722e-03  3.55295371e-03  7.92020783e-02
  8.11541686e-04 -2.35346407e-02 -4.63569984e-02  4.82208617e-02
  1.32130124e-02  9.12184715e-02 -9.48909263e-04 -3.58097516e-02
 -4.13441882e-02 -1.93265488e-03 -3.49583104e-02 -2.41020769e-02
  3.01431287e-02  4.47166376e-02 -5.26160374e-02  1.23761714e-01
 -4.71888296e-02  9.86274555e-02 -3.94013710e-02  8.70925933e-02
  1.34971246e-01  5.41643687e-02 -6.25771517e-03 -6.44084608e-08
  5.18351374e-03  4.48722951e-02 -1.01636596e-01 -4.50851023e-02
 -3.63156060e-03 -1.04088180e-01  8.90749739e-04 -1.73414294e-02
 -8.96874741e-02  8.39302391e-02  1.74770374e-02  1.22665027e-02
 -5.64282052e-02  6.22636378e-02 -6.52434379e-02 -8.00054222e-02
  9.91202146e-03 -1.01517878e-01 -8.36020112e-02 -7.63084888e-02
  1.27295002e-01 -5.71276955e-02 -1.39937615e-02  2.95515116e-02
 -3.48667763e-02 -6.19637296e-02 -8.29715803e-02  7.67679838e-03
 -1.44099595e-03 -9.28058103e-02 -2.01587826e-02  3.42852660e-02
 -1.13982804e-01 -1.33204665e-02 -5.48599958e-02 -4.16029505e-02
 -7.16626719e-02  1.97894918e-03  4.20329198e-02  2.19871327e-02
 -9.68707446e-03 -1.21917218e-01 -2.45470814e-02 -2.09023096e-02
  2.40108036e-02  3.77325080e-02 -6.84860498e-02 -2.07534507e-02
  1.41841397e-02  3.93792987e-02 -1.09904557e-01 -1.68433562e-02
 -3.35861742e-02  2.04937868e-02  3.31182182e-02 -1.27829155e-02
  6.20213896e-02 -1.53859034e-02  8.29708502e-02 -5.36677204e-02
  5.44286259e-02  2.74504665e-02 -1.01489030e-01  7.47928247e-02]</t>
        </is>
      </c>
    </row>
    <row r="241">
      <c r="A241" s="1" t="n">
        <v>239</v>
      </c>
      <c r="B241" t="n">
        <v>240</v>
      </c>
      <c r="C241" t="inlineStr">
        <is>
          <t>English Stand-Up Comedy - Eastern European Special #56</t>
        </is>
      </c>
      <c r="D241" t="inlineStr">
        <is>
          <t>Saturday, 8 March</t>
        </is>
      </c>
      <c r="E241" t="inlineStr">
        <is>
          <t>Terzo Mondo</t>
        </is>
      </c>
      <c r="F241" t="inlineStr">
        <is>
          <t>Grolmanstraße 28 10623 Berlin, Show map</t>
        </is>
      </c>
      <c r="G241" t="inlineStr">
        <is>
          <t>film-and-media</t>
        </is>
      </c>
      <c r="H241" t="inlineStr">
        <is>
          <t>From €14.82</t>
        </is>
      </c>
      <c r="I241" t="inlineStr">
        <is>
          <t>https://www.eventbrite.co.uk/e/english-stand-up-comedy-eastern-european-special-56-tickets-1115273907279?aff=ebdssbdestsearch</t>
        </is>
      </c>
      <c r="J241" t="inlineStr">
        <is>
          <t>Take a hilarious peek back behind the Iron Curtain. These former East bloc comedians are the real thing, because "Western European vegan diet no good for muscles" ... or joke writing.
So, do the slavic squat with the Slavic Squad. In English so the Imperialist Swines don't feel too excluded.
For our spring special we will be back at the boat.
Doors from 7pm; we serve FREE SHOTs till 8pm
This Showcase highlights the best Eastern European comics with longer sets for an inside track into the mindset of what it's like to live in Berlin as a depressed alcoholic.
Keep on laughing!
-----------------------------------------------------------------------
Here's what the audience says:
*****
"Great atmosphere and very funny! Definitely one of the best places for comedy in Berlin." - Dima A., Ukraine
*****
"Amazing show, very friendly atmosphere :D" - Kristina S., Serbia
*****
"Funny, friendly, alcohol.. AMAZING" - Dominik I., Slovakia
and a word from our capitalist sponsors:
*****
"Amazing stand-up comedy and good location. Definitively an recommendation for English speaking stand-up fans. Especially [the Eastern Europe] show was a bomb." - Andrej A., USA
If you've made it all the way down here, just reserve a seat already. What more do you want from us?! Geez!
Also, here are some more shows of ours: Propaganda Comedy</t>
        </is>
      </c>
      <c r="K241" t="inlineStr">
        <is>
          <t>Propaganda Comedy</t>
        </is>
      </c>
      <c r="L241" t="inlineStr">
        <is>
          <t>Refund Policy
No Refunds</t>
        </is>
      </c>
      <c r="M241" t="inlineStr">
        <is>
          <t>Dauer nicht verfügbar</t>
        </is>
      </c>
      <c r="N241" t="inlineStr">
        <is>
          <t>Germany Events, Berlin Events, Things to do in Berlin, Berlin Performances, Berlin Film &amp; Media Performances, #comedy, #cultural, #berlin, #stand_up, #stand_up_comedy, #things_to_do_in_berlin, #berlin_comedy, #berlin_nightlife, #what_to_do, #eastern_european</t>
        </is>
      </c>
      <c r="O241" t="inlineStr">
        <is>
          <t xml:space="preserve">
    The event titled "English Stand-Up Comedy - Eastern European Special #56" is scheduled to take place on Saturday, 8 March at Terzo Mondo, 
    specifically at Grolmanstraße 28 10623 Berlin, Show map. This event falls under the "film-and-media" category. 
    Description: Take a hilarious peek back behind the Iron Curtain. These former East bloc comedians are the real thing, because "Western European vegan diet no good for muscles" ... or joke writing.
So, do the slavic squat with the Slavic Squad. In English so the Imperialist Swines don't feel too excluded.
For our spring special we will be back at the boat.
Doors from 7pm; we serve FREE SHOTs till 8pm
This Showcase highlights the best Eastern European comics with longer sets for an inside track into the mindset of what it's like to live in Berlin as a depressed alcoholic.
Keep on laughing!
-----------------------------------------------------------------------
Here's what the audience says:
*****
"Great atmosphere and very funny! Definitely one of the best places for comedy in Berlin." - Dima A., Ukraine
*****
"Amazing show, very friendly atmosphere :D" - Kristina S., Serbia
*****
"Funny, friendly, alcohol.. AMAZING" - Dominik I., Slovakia
and a word from our capitalist sponsors:
*****
"Amazing stand-up comedy and good location. Definitively an recommendation for English speaking stand-up fans. Especially [the Eastern Europe] show was a bomb." - Andrej A., USA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Film &amp; Media Performances, #comedy, #cultural, #berlin, #stand_up, #stand_up_comedy, #things_to_do_in_berlin, #berlin_comedy, #berlin_nightlife, #what_to_do, #eastern_european.
    </t>
        </is>
      </c>
      <c r="P241" t="inlineStr">
        <is>
          <t>[ 2.19645980e-03  2.53855418e-02 -4.79993336e-02  7.89351575e-03
  2.28209086e-02  7.49287233e-02  3.04560401e-02  2.48316806e-02
 -1.69610977e-02 -1.00171842e-01 -8.24634079e-03 -2.05889046e-02
 -6.71647340e-02  3.26855853e-02 -2.72444300e-02 -5.59502281e-02
  7.56902024e-02 -3.30376104e-02 -4.37912643e-02  3.09739672e-02
 -1.29124615e-02 -8.01589862e-02  1.13241903e-01  4.88032363e-02
 -2.43325392e-03 -2.38573793e-02  3.74819078e-02 -1.28039643e-02
 -2.94365967e-03  3.16637270e-02  3.51430918e-03  2.04110853e-02
 -2.25481577e-02 -6.59345910e-02  6.02134764e-02 -1.12317242e-02
  9.01991799e-02 -5.23749702e-02 -1.40224239e-02  4.71613780e-02
 -1.57368705e-02 -9.51170027e-02 -2.98267864e-02  5.90187162e-02
  9.44015533e-02  4.20259386e-02  2.80915685e-02  3.27122733e-02
 -7.10359868e-03  3.08320932e-02  1.85133033e-02 -3.88004514e-03
  4.53871191e-02 -6.06201999e-02 -1.65823232e-02 -5.02586812e-02
  7.44682271e-03 -1.36854425e-02  4.55915090e-03 -1.37683135e-02
 -1.77000165e-02 -9.43481997e-02 -4.09937091e-02  3.18993255e-02
 -8.42222944e-03 -1.07644685e-01 -4.70977314e-02  8.44780654e-02
 -1.73470434e-02  2.99523715e-02 -1.76626351e-02 -7.36330599e-02
 -1.69952288e-02  6.63914755e-02 -2.40957923e-02  3.46324779e-02
 -2.89981756e-02 -6.64746687e-02 -3.31592187e-02 -1.10547803e-01
  6.91182762e-02 -6.75431043e-02 -2.41927244e-02 -1.87459867e-02
  7.43479421e-03 -4.83323447e-02  6.92854002e-02 -2.42304821e-02
  5.20914942e-02  4.44052629e-02 -7.40193203e-02 -3.69879901e-02
  3.90126258e-02  3.62645686e-02 -3.70754674e-02 -1.07876211e-02
  4.05601645e-03  4.15494479e-02 -1.79431438e-02  1.15398824e-01
  1.75597779e-02  4.94574904e-02  8.56878981e-02  8.61915294e-03
 -3.74915563e-02 -6.78029433e-02 -5.36475852e-02  7.22534433e-02
  6.84406795e-03 -1.38834000e-01 -2.77619455e-02 -5.21993311e-03
  6.43649623e-02 -3.07404492e-02  3.05529255e-02 -2.11395081e-02
  4.70026582e-02 -9.18147191e-02 -1.29190842e-02 -1.69040412e-02
  3.82596552e-02  7.74137899e-02 -8.12813733e-03  6.01826143e-03
  5.37681840e-02  5.30774705e-02  2.44639255e-02 -5.37122904e-34
 -1.27012525e-02 -9.36010107e-02 -2.31513474e-02  1.70340892e-02
  2.45947409e-02  2.37776078e-02 -7.96220973e-02 -3.25329378e-02
 -4.06985357e-02  7.94779684e-04 -4.10256721e-02 -5.70618212e-02
 -1.14795379e-02 -7.22152367e-02 -6.44170716e-02  5.19750826e-03
  1.39170391e-02 -9.79618169e-04  2.68889051e-02 -1.33014321e-02
  3.28941494e-02  8.43207836e-02  3.03483382e-02 -3.37084159e-02
 -3.73253785e-02  4.34955508e-02  6.73919693e-02 -1.00906506e-01
  4.18739840e-02  3.27221341e-02 -7.04148114e-02  4.82558087e-02
 -4.96898554e-02 -5.08547574e-02  4.65681516e-02 -2.23568026e-02
 -5.28489091e-02 -9.36995596e-02 -1.41008552e-02  1.04481252e-02
  2.50296947e-02 -1.89273618e-02 -7.05542937e-02  3.00958045e-02
  5.78947477e-02  5.51189035e-02 -2.53807176e-02  3.28101665e-02
  2.10805442e-02 -3.67520936e-03 -7.90325459e-03  3.66296470e-02
  1.32627543e-02 -1.00153964e-02  9.74190515e-03  6.69823065e-02
  2.33778786e-02  6.38859870e-04  1.57945068e-03 -1.17481031e-01
 -5.19210519e-03  8.68764222e-02 -1.38393873e-02  8.81322846e-03
 -9.96120926e-03 -9.08494403e-04 -4.61594388e-02 -1.44450711e-02
 -7.61403292e-02  4.66179103e-02  3.67935491e-03 -3.92826945e-02
  7.51521885e-02  1.41015206e-03 -1.72254106e-03  7.31873289e-02
 -2.20849435e-03 -3.23565938e-02  3.28146890e-02  1.89983565e-02
 -5.23153171e-02  2.69788131e-03 -2.12901589e-02 -7.31336325e-03
  1.57678500e-02  3.28787528e-02  3.12220696e-02 -1.40059352e-01
  3.90027277e-02 -1.25717754e-02 -1.01146556e-01 -2.18126737e-02
  3.29307541e-02 -3.59655954e-02 -8.21670368e-02 -1.90460152e-33
  8.00764710e-02 -5.15179429e-03 -9.83916223e-02  3.76514271e-02
  6.14939667e-02  3.02223545e-02 -5.37510924e-02  4.28451896e-02
  3.32260020e-02  6.43754601e-02  2.75368057e-02 -1.12982534e-01
  1.23932874e-02  3.30087394e-02  4.44866233e-02 -9.12639722e-02
  1.19205356e-01  5.56760095e-02 -5.83732128e-02  4.94559780e-02
  4.65694107e-02  1.21302241e-02 -3.44354752e-03  5.49845994e-02
 -5.75618818e-02  4.95075993e-02  9.46596190e-02  2.12069452e-02
 -9.34767574e-02 -2.14892421e-02 -9.32470262e-02 -2.59429943e-02
 -1.65924849e-03 -7.73391500e-03  3.93741131e-02  7.77592734e-02
 -4.57141828e-03 -2.85183415e-02 -1.24665223e-01  2.47985143e-02
 -4.62660119e-02 -3.54196467e-02 -4.30198610e-02  6.43017218e-02
  6.29682764e-02 -2.02514436e-02 -1.14406392e-01  9.93127655e-03
 -7.89012387e-02 -6.25061989e-02  4.62841243e-03 -2.27558259e-02
 -6.44415021e-02  1.29251126e-02  2.54334342e-02 -6.96595311e-02
 -2.37608347e-02 -1.15357667e-01 -3.53300869e-02  2.47843675e-02
 -5.87485656e-02 -1.41581371e-02 -1.59786902e-02 -7.99959004e-02
  3.87296220e-03 -3.47373784e-02 -2.54671071e-02  4.05597799e-02
 -8.76852032e-03 -7.19445990e-03  5.49303181e-02 -6.36712387e-02
 -4.77174446e-02  1.63045190e-02  4.18091230e-02  6.24708608e-02
  4.29598875e-02  2.12357882e-02  3.98456119e-02 -5.69200702e-02
 -4.15525325e-02 -5.91780879e-02 -1.35108121e-02  9.48829949e-02
  8.96975175e-02  7.01538399e-02 -1.10546000e-01  4.96220216e-02
  6.36041313e-02  9.02070850e-02  6.77453354e-02  5.52470274e-02
  9.76668578e-03  4.76430468e-02  7.76690468e-02 -5.82431987e-08
 -2.60299779e-02  4.54319976e-02 -1.07244644e-02  2.88590044e-02
  1.07653597e-02 -1.37720287e-01 -7.98116103e-02 -7.14785531e-02
 -5.20661734e-02  3.70244607e-02  1.97861288e-02  1.26608545e-02
  6.74776956e-02  1.48409689e-02 -2.89626606e-02  7.16962218e-02
 -1.49276685e-02 -1.80637501e-02 -6.01088628e-02  9.24850628e-03
 -1.63980993e-03  5.91476122e-03  1.19625740e-01 -3.76558378e-02
 -7.52339289e-02  3.68039198e-02 -7.53818601e-02 -1.22690741e-02
  5.52283414e-02 -3.52664851e-02  4.62625101e-02  6.11571260e-02
 -5.90681545e-02  4.87038866e-02 -1.41647793e-02  1.81013606e-02
 -2.18102001e-02  6.44848794e-02 -1.46163180e-02  2.33649071e-02
 -9.31301266e-02 -8.95711184e-02  8.13245550e-02  4.40252796e-02
  2.62141954e-02  1.56675447e-02 -4.06942554e-02  9.61573236e-03
 -1.79703888e-02 -6.71491958e-03 -5.56008779e-02 -4.04631458e-02
  1.79930478e-02  9.92415026e-02  2.02029254e-02 -8.59109405e-03
 -1.71130579e-02 -2.31600180e-02 -2.87816618e-02  6.84854239e-02
  4.25964072e-02 -1.51939914e-02 -7.35110119e-02 -2.33518728e-03]</t>
        </is>
      </c>
    </row>
    <row r="242">
      <c r="A242" s="1" t="n">
        <v>240</v>
      </c>
      <c r="B242" t="n">
        <v>241</v>
      </c>
      <c r="C242" t="inlineStr">
        <is>
          <t>Embroider Tiny Flowers &amp; Turn One into a Pendant in Berlin</t>
        </is>
      </c>
      <c r="D242" t="inlineStr">
        <is>
          <t>Saturday, 22 February</t>
        </is>
      </c>
      <c r="E242" t="inlineStr">
        <is>
          <t>Berlin Textile Coop</t>
        </is>
      </c>
      <c r="F242" t="inlineStr">
        <is>
          <t>Weichselstraße 32 10247 Berlin, Show map</t>
        </is>
      </c>
      <c r="G242" t="inlineStr">
        <is>
          <t>arts</t>
        </is>
      </c>
      <c r="H242" t="inlineStr">
        <is>
          <t>€69</t>
        </is>
      </c>
      <c r="I242" t="inlineStr">
        <is>
          <t>https://www.eventbrite.de/e/embroider-tiny-flowers-turn-one-into-a-pendant-in-berlin-registration-1115930310599?aff=ebdssbdestsearch</t>
        </is>
      </c>
      <c r="J242" t="inlineStr">
        <is>
          <t>Explore the world of hand embroidery with this delightful workshop! Craft five exquisite miniature flowers, including Edelweiss, Linden Flower, Cornflower, Forget-Me-Not, and Crocus.
You'll start with a warm welcome and material introduction, learn essential tools, and discover how to transfer designs to fabric. Then, let the magic begin as you embroider these charming blossoms. You'll even transform one into a wooden pendant.
No prior experience is needed; this workshop is designed for beginners. Unleash your creativity and gain a new skill while enjoying the therapeutic art of embroidery.
Key points:
Suitable for beginners
Language: The workshop is in English. I can also explain in Spanish.
All the materials are included
T he Workshop includes:
A complete Embroidery Kit: Hoop, Threads, Needles, Printed Pattern and Wooden pendant
Water, tea, coffee and some snacks will be available
Access to the online Embroidery guide (PDF) where you can find the stitches learned at the workshop and some new ones
Check my reviews on Trustpilot
Check my Domestika Course</t>
        </is>
      </c>
      <c r="K242" t="inlineStr">
        <is>
          <t>Santo Cielo</t>
        </is>
      </c>
      <c r="L242" t="inlineStr">
        <is>
          <t>Refund Policy
Refunds up to 7 days before event</t>
        </is>
      </c>
      <c r="M242" t="inlineStr">
        <is>
          <t>Event lasts 4 hours</t>
        </is>
      </c>
      <c r="N242" t="inlineStr">
        <is>
          <t>Germany Events, Berlin Events, Things to do in Berlin, Berlin Classes, Berlin Arts Classes, #workshop, #craft, #design, #textiles, #embroidery, #sewing, #stitching</t>
        </is>
      </c>
      <c r="O242" t="inlineStr">
        <is>
          <t xml:space="preserve">
    The event titled "Embroider Tiny Flowers &amp; Turn One into a Pendant in Berlin" is scheduled to take place on Saturday, 22 February at Berlin Textile Coop, 
    specifically at Weichselstraße 32 10247 Berlin, Show map. This event falls under the "arts" category. 
    Description: Explore the world of hand embroidery with this delightful workshop! Craft five exquisite miniature flowers, including Edelweiss, Linden Flower, Cornflower, Forget-Me-Not, and Crocus.
You'll start with a warm welcome and material introduction, learn essential tools, and discover how to transfer designs to fabric. Then, let the magic begin as you embroider these charming blossoms. You'll even transform one into a wooden pendant.
No prior experience is needed; this workshop is designed for beginners. Unleash your creativity and gain a new skill while enjoying the therapeutic art of embroidery.
Key points:
Suitable for beginners
Language: The workshop is in English. I can also explain in Spanish.
All the materials are included
T he Workshop includes:
A complete Embroidery Kit: Hoop, Threads, Needles, Printed Pattern and Wooden pendant
Water, tea, coffee and some snacks will be available
Access to the online Embroidery guide (PDF) where you can find the stitches learned at the workshop and some new ones
Check my reviews on Trustpilot
Check my Domestika Course
    It is organized by Santo Cielo and will last for Event lasts 4 hours. 
    Key topics and themes include: Germany Events, Berlin Events, Things to do in Berlin, Berlin Classes, Berlin Arts Classes, #workshop, #craft, #design, #textiles, #embroidery, #sewing, #stitching.
    </t>
        </is>
      </c>
      <c r="P242" t="inlineStr">
        <is>
          <t>[ 2.01950967e-02  3.42025459e-02  3.02272905e-02  1.52819073e-02
 -4.38132882e-02  3.71877737e-02 -1.11514619e-02 -1.26988394e-02
 -3.85575369e-02 -1.96118392e-02  9.25565697e-03  2.06371639e-02
 -1.42044537e-02 -2.61120731e-03 -2.50552557e-02  7.53400475e-02
  4.35398594e-02  2.05778033e-02 -5.83298169e-02  2.11522020e-02
 -1.33547699e-02 -8.52487907e-02  3.24975997e-02  1.23009109e-03
  4.46308032e-02 -3.33028361e-02 -6.09228276e-02 -1.21490434e-02
  2.74082702e-02 -3.11006978e-03  1.52290165e-02  5.71618192e-02
 -3.93982604e-02  2.31120121e-02  6.25469834e-02  6.01399168e-02
  4.15141918e-02 -3.19944695e-02  8.72761291e-03 -7.10427808e-03
 -1.68935396e-02 -4.56361659e-02 -5.28154001e-02  5.10812625e-02
  2.34496985e-02 -2.54356842e-02  8.94680470e-02 -4.39808378e-03
 -7.01075420e-02 -2.87535344e-03  2.44436264e-02 -2.13117879e-02
 -7.99097214e-03 -6.67817295e-02  1.31989773e-02 -4.21295427e-02
  2.86292125e-05 -6.04795702e-02 -1.74216414e-03 -6.43146550e-03
 -1.44022051e-02 -8.95941351e-03 -6.87480941e-02  2.52696425e-02
 -6.79717585e-02 -8.29068199e-02  6.26398623e-02  8.95774886e-02
  5.76441959e-02 -8.56831968e-02  1.34036252e-02 -4.50964607e-02
 -5.23834527e-02  1.00127585e-01  3.19551677e-02 -6.62114471e-02
 -3.55232432e-02 -5.29346094e-02 -5.26263155e-02  4.52462994e-02
 -6.71494976e-02  1.00929983e-01 -2.58070678e-02  7.41820186e-02
 -8.10261443e-02  3.09909806e-02 -3.41626666e-02  4.78094444e-02
 -1.25502441e-02 -9.60964989e-03  2.00911798e-02  2.11125016e-02
 -7.74658620e-02 -2.28444133e-02 -2.06470005e-02 -9.27487202e-03
  2.70151924e-02 -5.54946391e-03 -3.66334580e-02  3.32619548e-02
 -3.46165791e-04  2.76683252e-02  5.95582724e-02 -1.01691317e-02
 -7.65348077e-02 -8.00906867e-02 -6.25539199e-02 -1.65554751e-02
  8.32745340e-03 -5.03668711e-02 -5.25678992e-02 -3.43351178e-02
 -4.48672287e-02 -2.48926468e-02 -9.85599309e-02 -1.36542721e-02
  1.54951643e-02 -3.63380164e-02  4.61327657e-02  7.47792050e-02
  6.01323657e-02  3.32581401e-02  3.76911871e-02  1.77008118e-02
 -7.40393475e-02 -2.51915045e-02  3.58208008e-02  1.95791900e-33
  3.08924261e-02  4.12513502e-02  5.31696901e-02  1.14834778e-01
  3.77486423e-02 -1.34053845e-02 -9.00252780e-04 -2.62755565e-02
 -6.59268796e-02  2.95769284e-03  3.97127680e-02  2.21736307e-04
 -1.88945967e-03  5.86634129e-02  2.90117338e-02 -3.86137553e-02
  5.00670001e-02 -6.93414509e-02  3.43374126e-02  2.38777325e-02
 -1.70929953e-02 -2.03352664e-02 -2.85369176e-02 -2.74525280e-03
 -2.89586615e-02  6.60157055e-02  5.96316606e-02  6.36534169e-02
  6.68682531e-02  2.43255422e-02 -2.01612664e-03 -9.24065185e-04
  4.51389737e-02 -5.44546694e-02 -4.19926345e-02 -2.53547933e-02
 -1.94297440e-03 -1.65910199e-02  7.10898042e-02  8.38582031e-03
  7.72009268e-02 -7.95647968e-03 -3.29955928e-02  3.43109630e-02
  7.13231862e-02  3.33145112e-02  7.97288343e-02  3.13543789e-02
  8.80841911e-02 -1.52915390e-02  7.92353004e-02  6.86954986e-03
  9.17310640e-02  3.02662924e-02  2.40661521e-02  5.81263676e-02
 -2.24873964e-02 -4.93666045e-02 -2.51664091e-02 -3.99525166e-02
  1.68844573e-02  2.35136282e-02 -1.69937145e-02  2.66936179e-02
  6.72740787e-02  2.00708285e-02 -4.86603007e-02 -3.54301259e-02
 -3.90931740e-02 -4.24625399e-03 -7.66088143e-02  5.34252487e-02
  5.37755825e-02 -4.13095169e-02  3.27010788e-02  7.67619312e-02
  1.76043827e-02  2.14132424e-02  6.62172362e-02 -2.20478456e-02
 -8.01345184e-02  2.64839623e-02 -3.71436179e-02 -2.17678826e-02
  1.41075896e-02 -9.16757509e-02  4.29620072e-02  6.77407831e-02
 -1.11067005e-01 -4.60089417e-03  1.99981183e-02  1.83133129e-02
 -2.39713155e-02  2.71448330e-03 -9.25501063e-03 -3.51509839e-33
  3.20457295e-02 -2.81509701e-02  2.92752907e-02  9.70866624e-03
  6.63933903e-02  5.43775931e-02 -5.72134703e-02  2.82762153e-03
 -4.45832610e-02  3.75616737e-02 -1.57344285e-02  2.13365611e-02
  1.90580415e-03  1.17451428e-02 -4.05948162e-02 -7.64033897e-03
  6.02311231e-02  1.15001902e-01 -2.11017616e-02  4.17706072e-02
  2.23571919e-02  9.12935734e-02  1.28719127e-02 -1.15169458e-01
 -1.09199449e-01  2.59590670e-02  1.16611235e-01 -3.03639527e-02
 -1.32041667e-02 -1.79200023e-02 -2.10016090e-02 -1.33458018e-01
  3.76697406e-02  5.66114411e-02 -1.84362102e-02  5.05731255e-03
  3.17113139e-02 -6.96331114e-02  4.17130776e-02 -4.28420007e-02
  1.44454995e-02 -1.50851086e-02 -6.03624731e-02  2.28908043e-02
  1.49120549e-02 -9.61621925e-02 -2.06379801e-01  3.00258491e-02
  4.53344211e-02 -4.66862954e-02 -2.88515235e-04  2.84841415e-02
 -3.28575522e-02 -9.88257974e-02  3.65092978e-02 -1.68563612e-02
  1.80600081e-02 -9.51121524e-02  7.69031495e-02  4.23227474e-02
 -1.01580776e-01  2.90795546e-02 -3.26856114e-02  1.89562514e-02
  5.31841852e-02  2.24252194e-02  4.65942221e-03 -3.96179035e-03
 -1.14601046e-01  6.63240552e-02  2.04388183e-02  1.52223006e-01
  1.37366382e-02 -8.38350877e-02  4.15528342e-02  3.95997521e-03
  4.51612435e-02  4.79296707e-02  9.35672224e-03 -3.43272686e-02
  6.50548784e-04  5.58772264e-03 -2.86459345e-02  7.54837831e-03
  2.20146924e-02 -6.24676868e-02 -5.04329577e-02  5.12567125e-02
  1.73618048e-02  9.64867249e-02 -6.34665638e-02  7.47380331e-02
  9.04306173e-02  6.32975549e-02  8.22299346e-02 -4.95010362e-08
  1.28355455e-02  2.04489548e-02 -1.89175308e-02 -4.55470793e-02
  7.08340015e-03  2.17836369e-02 -6.49284646e-02 -9.53302160e-02
 -5.80769666e-02  2.67405193e-02  8.46295282e-02 -4.39624349e-03
 -3.48523073e-02  1.02240657e-02  1.21455798e-02 -7.78801963e-02
  5.15316911e-02 -6.43180236e-02 -3.86053286e-02 -4.79184091e-02
  8.22997615e-02  3.92948985e-02  5.28474227e-02 -2.66188476e-02
 -4.00812849e-02 -3.05756554e-02 -5.10505736e-02  3.77882719e-02
 -7.01771155e-02 -4.45337780e-02  2.21857317e-02  6.14776416e-03
 -8.90313822e-04  1.04718059e-01 -1.63988918e-01 -1.04959212e-01
 -1.09264910e-01 -2.87325550e-02 -5.07463925e-02 -1.17016630e-02
  4.82959971e-02 -1.25908539e-01 -2.62194723e-02 -2.46522352e-02
  3.51669192e-02 -1.25286379e-03  1.28292209e-02 -5.34710251e-02
 -3.90818492e-02  1.04560651e-01 -1.21788671e-02 -4.50247116e-02
  1.79322381e-02 -2.48986110e-02 -3.34461592e-02  5.04499860e-02
  2.52158828e-02  7.36165121e-02  4.93994951e-02 -3.57905193e-03
 -6.08855374e-02  2.33257376e-02 -8.79823640e-02  2.20194347e-02]</t>
        </is>
      </c>
    </row>
    <row r="243">
      <c r="A243" s="1" t="n">
        <v>241</v>
      </c>
      <c r="B243" t="n">
        <v>242</v>
      </c>
      <c r="C243" t="inlineStr">
        <is>
          <t>VDSIS LIVE IN BERLIN</t>
        </is>
      </c>
      <c r="D243" t="inlineStr">
        <is>
          <t>Samstag, 22. März</t>
        </is>
      </c>
      <c r="E243" t="inlineStr">
        <is>
          <t>K14 - Jugendfreizeiteinrichtung</t>
        </is>
      </c>
      <c r="F243" t="inlineStr">
        <is>
          <t>Achillesstraße 14 13125 Berlin</t>
        </is>
      </c>
      <c r="G243" t="inlineStr">
        <is>
          <t>music</t>
        </is>
      </c>
      <c r="H243" t="inlineStr">
        <is>
          <t>11,11 €</t>
        </is>
      </c>
      <c r="I243" t="inlineStr">
        <is>
          <t>https://www.eventbrite.de/e/vdsis-live-in-berlin-tickets-1247251245049?aff=ebdssbdestsearch</t>
        </is>
      </c>
      <c r="J243" t="inlineStr">
        <is>
          <t>VDSIS LIVE- KONZERT IN BERLIN
Erlebe VDSIS live in Berlin.
Du willst eine große Party feiern und andere VDSISler kennenlernen?
Dann lass dir diese Party nicht entgehen!
Special:
Offene Bühne für alle Mitglieder der VDSIS-Army ab 17:30 Uhr.
Konzertbeginn ist 19 Uhr.
Hardfacts:
Wann? 22.02.2025
Wo? Achillesstraße 14, 13125 Berlin
Uhrzeit? Beginn: 19:00 Uhr</t>
        </is>
      </c>
      <c r="K243" t="inlineStr">
        <is>
          <t>VDSIS</t>
        </is>
      </c>
      <c r="L243" t="inlineStr">
        <is>
          <t>Rückerstattungsrichtlinie
Rückerstattungen bis zu 7 Tage vor dem Event</t>
        </is>
      </c>
      <c r="M243" t="inlineStr">
        <is>
          <t>Eventdauer: 2 Stunden</t>
        </is>
      </c>
      <c r="N243" t="inlineStr">
        <is>
          <t>Events in Deutschland, Events in Berlin, Events in Berlin, Berlin Performances, Berlin Musik Performances</t>
        </is>
      </c>
      <c r="O243" t="inlineStr">
        <is>
          <t xml:space="preserve">
    The event titled "VDSIS LIVE IN BERLIN" is scheduled to take place on Samstag, 22. März at K14 - Jugendfreizeiteinrichtung, 
    specifically at Achillesstraße 14 13125 Berlin. This event falls under the "music" category. 
    Description: VDSIS LIVE- KONZERT IN BERLIN
Erlebe VDSIS live in Berlin.
Du willst eine große Party feiern und andere VDSISler kennenlernen?
Dann lass dir diese Party nicht entgehen!
Special:
Offene Bühne für alle Mitglieder der VDSIS-Army ab 17:30 Uhr.
Konzertbeginn ist 19 Uhr.
Hardfacts:
Wann? 22.02.2025
Wo? Achillesstraße 14, 13125 Berlin
Uhrzeit? Beginn: 19:00 Uhr
    It is organized by VDSIS and will last for Eventdauer: 2 Stunden. 
    Key topics and themes include: Events in Deutschland, Events in Berlin, Events in Berlin, Berlin Performances, Berlin Musik Performances.
    </t>
        </is>
      </c>
      <c r="P243" t="inlineStr">
        <is>
          <t>[-2.61936188e-02  3.09017114e-02 -1.30190412e-02 -2.06821281e-02
  5.25884982e-03  1.33889824e-01 -7.11010396e-02 -4.76318970e-02
 -4.17565322e-03 -4.31263074e-02 -1.76988672e-02  2.07341835e-02
 -2.22462788e-02 -2.18486059e-02  4.97348839e-03 -8.72696713e-02
  7.55852610e-02 -1.48941064e-03 -5.11734113e-02  4.09446768e-02
  5.72461262e-02 -2.23915577e-02 -6.14026282e-03 -4.73039970e-03
 -2.18840428e-02  5.78698777e-02 -1.05523842e-03 -2.01099627e-02
 -1.05422987e-02  2.17827130e-02  5.61078414e-02 -1.75845474e-02
 -5.69127090e-02 -1.04023488e-02  6.03510179e-02 -1.26837497e-03
  3.11759394e-02 -7.26854280e-02 -4.86760847e-02  8.92068371e-02
 -3.51351611e-02  7.95687735e-03 -3.24702710e-02  4.85196058e-03
 -4.66346219e-02 -8.43821373e-03 -4.19288129e-02 -2.35269982e-02
 -3.98380272e-02  5.87480329e-02  4.99370806e-02  8.32746923e-03
  1.30045131e-01  4.55969796e-02 -7.89862592e-03  5.41867279e-02
  1.60294771e-02  1.18632065e-02  8.25630799e-02 -4.97361422e-02
 -1.08527737e-02 -2.54596416e-02 -1.64200831e-03 -4.64568585e-02
 -8.92972946e-02 -5.09249121e-02 -8.31712689e-03  8.98341462e-02
  8.34054276e-02 -9.06566903e-02  2.95579750e-02  3.52288261e-02
 -4.82824743e-02  6.05545044e-02  6.02078587e-02 -2.82172374e-02
 -5.95425107e-02 -5.48003353e-02 -7.75974302e-04 -1.37387067e-01
  2.62192674e-02 -6.75903261e-02 -3.96579988e-02 -2.25394219e-02
  4.88939770e-02 -1.69174541e-02 -1.47063145e-02  7.60683836e-03
  1.69557612e-02  3.08827441e-02 -5.80978021e-02  6.58523617e-03
  1.15269898e-02 -1.42966844e-02  2.65145339e-02  9.93664563e-03
  1.17650600e-02  2.74243504e-02  1.07719086e-01  1.21208876e-02
 -2.69327629e-02  3.50484662e-02  4.88780579e-03  4.20788601e-02
  3.55937169e-03 -9.81655642e-02 -4.68519926e-02  7.41284490e-02
 -1.04250059e-01 -9.42114890e-02  2.30713673e-02 -1.49314236e-02
  9.71036553e-02 -4.15332764e-02 -3.95488553e-03  4.14807461e-02
  5.89633361e-03  4.28367843e-04 -4.52286191e-02 -8.09991509e-02
  3.12877372e-02 -5.39756864e-02 -2.03613322e-02  4.50082868e-02
 -5.05728498e-02  9.88601055e-03  5.79449572e-02  1.26084729e-32
 -2.90685426e-02 -1.02040522e-01 -9.31147337e-02  1.05059193e-02
  3.53626311e-02 -2.33938452e-02 -7.41659477e-02  2.06603594e-02
  3.22170332e-02  1.40941786e-02 -6.37252927e-02 -7.45437145e-02
  3.58407199e-02 -5.75440414e-02 -1.88147835e-02 -3.17764133e-02
  5.17541729e-02  2.37581134e-02 -2.80720089e-02 -3.70051898e-02
  3.08395568e-02  5.01156449e-02  1.14882421e-02 -5.71940579e-02
  7.04768524e-02  9.15664211e-02  5.69188036e-02  2.82439822e-03
  7.80370682e-02  8.20112601e-03 -2.20856760e-02 -5.29104210e-02
  5.55446707e-02 -3.28006670e-02  3.23527530e-02  1.01129137e-01
 -4.84706238e-02 -1.95210823e-03 -4.80474830e-02 -7.51974508e-02
  7.18665421e-02 -2.71257255e-02 -1.46087915e-01 -1.37623760e-03
  2.29088496e-02  9.82350037e-02  1.12053715e-02  3.59568261e-02
  1.93261862e-01 -3.26080397e-02 -7.48296687e-03  2.49916781e-02
 -2.48514414e-02 -3.34411580e-03  2.11676322e-02  1.14739075e-01
  6.82190210e-02 -6.00655861e-02  2.52176123e-03  2.58055739e-02
  4.99305315e-03  9.10700709e-02  2.35295072e-02  1.81077290e-02
  3.84712704e-02 -5.21998964e-02 -1.60322338e-02 -1.06292158e-01
  2.54321359e-02  2.82572932e-03 -4.05714884e-02  3.15255411e-02
  8.64718929e-02 -8.21105242e-02  1.36548672e-02  9.42987297e-03
 -2.55237147e-02 -6.60431571e-03  8.07285123e-03  2.36203428e-02
 -1.24114893e-01 -1.58270914e-02 -2.24989392e-02  4.51909490e-02
  1.21478409e-01 -3.07297576e-02 -9.52865090e-03 -8.40560645e-02
 -9.27886590e-02 -5.61872162e-02 -2.42601819e-02 -3.95140946e-02
 -6.46111891e-02  5.09454757e-02 -1.72320120e-02 -1.36805193e-32
  5.98913059e-02  1.70759186e-02  3.62203602e-04 -1.04509229e-02
  9.62515268e-03  8.35779607e-02 -6.34642243e-02  8.22010860e-02
  2.59731282e-02  1.24611445e-02  2.71609593e-02 -5.48604578e-02
 -5.18556014e-02  2.83066090e-02 -4.00415435e-02  1.65061112e-02
  3.47006246e-02  6.28238451e-03 -1.66055579e-02  3.11241578e-02
 -3.35304663e-02 -5.27360477e-02 -8.79298523e-03 -2.02048719e-02
 -1.83623303e-02 -5.13115898e-03  1.25565588e-01 -1.24281626e-02
 -9.37947705e-02  4.69146185e-02  1.43143302e-02 -4.61331531e-02
 -9.87172499e-02 -5.40537015e-02  3.75806727e-02  8.35440755e-02
  7.99879655e-02 -2.51616146e-02 -5.84551953e-02 -7.59929866e-02
 -5.07304706e-02  1.44067788e-02 -6.45418391e-02  6.34377599e-02
  2.02570353e-02  2.74912862e-04 -9.29086804e-02  6.82030246e-02
 -2.18692068e-02 -4.63156998e-02  2.58174222e-02 -3.39375809e-02
  4.66939919e-02  4.46096770e-02  5.89990616e-02  1.52534349e-02
 -3.70348431e-02  1.82595979e-02 -1.93841420e-02 -1.77888200e-02
  3.51167247e-02  5.27932607e-02 -1.43895289e-02  4.83687334e-02
 -2.26561967e-02 -6.06261976e-02 -5.20186871e-02 -2.24874560e-02
  2.92724110e-02 -4.80415346e-03 -2.06520106e-03  1.79366283e-02
 -8.56008902e-02 -1.04946475e-02 -6.38147071e-02 -3.56239602e-02
  7.66879227e-03  4.06444333e-02  1.08353263e-02  4.08262648e-02
 -8.83143302e-03  4.77565676e-02 -5.97543381e-02  2.62582656e-02
 -2.20075268e-02  1.34406894e-01  1.48087190e-02  3.31991538e-02
  5.38531579e-02  6.77044913e-02 -4.28519696e-02  2.14317553e-02
 -7.09157344e-03  1.53063759e-02 -2.49110367e-02 -6.06732513e-08
 -2.50897519e-02  1.21223293e-01 -6.01264201e-02 -5.00165857e-02
  1.34631654e-03 -4.80651297e-02 -3.80836204e-02 -9.16993320e-02
 -4.97511029e-02  6.04653135e-02  5.68599068e-03  1.47988899e-02
 -3.56911793e-02 -2.85378955e-02 -5.18753976e-02 -1.81335118e-02
 -6.53398931e-02 -2.85162292e-02 -4.90281992e-02  3.88851278e-02
  6.30084872e-02  4.89841253e-02  5.22369929e-02 -4.15746421e-02
  3.94850858e-02  2.33748741e-02  1.30007248e-02 -1.33454883e-02
  3.76846381e-02 -1.35151641e-02  4.49888930e-02  9.48804803e-03
 -7.48680830e-02  1.25629483e-02  3.34978066e-02  1.04276435e-02
 -5.65291010e-02  3.36865894e-02  3.57587785e-02 -3.37228971e-03
 -6.76179156e-02 -5.79883829e-02  2.45541129e-02  5.29965758e-02
  4.30663899e-02 -1.61545686e-02 -3.83671112e-02 -1.41100511e-02
 -1.11282589e-02  1.13780843e-02 -1.59457818e-01 -7.61456639e-02
 -5.46504855e-02  2.25428529e-02 -4.19513695e-02  7.60125369e-02
 -1.31767127e-03  3.97184640e-02 -1.06232264e-03  2.87733302e-02
  1.53596336e-02  2.15835702e-02 -8.38646516e-02  9.71701145e-02]</t>
        </is>
      </c>
    </row>
    <row r="244">
      <c r="A244" s="1" t="n">
        <v>242</v>
      </c>
      <c r="B244" t="n">
        <v>243</v>
      </c>
      <c r="C244" t="inlineStr">
        <is>
          <t>Ora Cogan + Ester Thunander</t>
        </is>
      </c>
      <c r="D244" t="inlineStr">
        <is>
          <t>Thursday, April 10</t>
        </is>
      </c>
      <c r="E244" t="inlineStr">
        <is>
          <t>silent green Kulturquartier</t>
        </is>
      </c>
      <c r="F244" t="inlineStr">
        <is>
          <t>Gerichtstraße 35 13347 Berlin, Show map</t>
        </is>
      </c>
      <c r="G244" t="inlineStr">
        <is>
          <t>music</t>
        </is>
      </c>
      <c r="H244" t="inlineStr">
        <is>
          <t>Kostenlos</t>
        </is>
      </c>
      <c r="I244" t="inlineStr">
        <is>
          <t>https://www.eventbrite.de/e/ora-cogan-ester-thunander-tickets-1112678213489?aff=ebdssbdestsearch</t>
        </is>
      </c>
      <c r="J244" t="inlineStr"/>
      <c r="K244" t="inlineStr">
        <is>
          <t>silent green</t>
        </is>
      </c>
      <c r="L244" t="inlineStr">
        <is>
          <t>Refund Policy
No Refunds</t>
        </is>
      </c>
      <c r="M244" t="inlineStr">
        <is>
          <t>Dauer nicht verfügbar</t>
        </is>
      </c>
      <c r="N244" t="inlineStr">
        <is>
          <t>Germany Events, Berlin Events, Things to do in Berlin, Berlin Performances, Berlin Music Performances, #music, #performance, #singer, #songwriter, #indie</t>
        </is>
      </c>
      <c r="O244" t="inlineStr">
        <is>
          <t xml:space="preserve">
    The event titled "Ora Cogan + Ester Thunander" is scheduled to take place on Thursday, April 10 at silent green Kulturquartier, 
    specifically at Gerichtstraße 35 13347 Berlin, Show map. This event falls under the "music" category. 
    Description: nan
    It is organized by silent green and will last for Dauer nicht verfügbar. 
    Key topics and themes include: Germany Events, Berlin Events, Things to do in Berlin, Berlin Performances, Berlin Music Performances, #music, #performance, #singer, #songwriter, #indie.
    </t>
        </is>
      </c>
      <c r="P244" t="inlineStr">
        <is>
          <t>[-9.82305128e-03  7.55622843e-03 -2.63318070e-03 -3.16512510e-02
 -1.20397015e-02  7.57163912e-02 -7.11027458e-02 -3.61041948e-02
  3.30615751e-02 -5.04775345e-02  6.56185523e-02 -1.16638951e-01
 -1.24792799e-01 -3.57509106e-02  2.02091858e-02 -4.44112113e-03
  1.71048809e-02 -7.21302116e-03  2.35130135e-02 -6.26074299e-02
 -2.22047884e-02 -8.52945726e-03  3.27639543e-02  4.66182083e-02
 -1.58622693e-02  5.55157736e-02  3.62839154e-03 -9.10706935e-04
  4.05208282e-02 -2.35163830e-02  2.11477932e-02 -2.98234746e-02
 -3.39842252e-02  3.84804159e-02  1.58598069e-02 -6.00820407e-03
  3.04505099e-02 -7.76182041e-02  2.36401837e-02  4.08599302e-02
 -4.00887728e-02 -6.89532459e-02 -8.23771358e-02 -2.51236949e-02
  6.77593844e-03 -4.47285064e-02  1.40844798e-02 -1.30200461e-02
  1.39002583e-03 -3.07043968e-03  5.87324314e-02 -3.95841636e-02
  3.31300087e-02 -1.61605682e-02  4.00559194e-02  5.05891778e-02
 -4.71193623e-03 -6.29169643e-02  5.10454103e-02  7.13148341e-02
 -3.51715572e-02 -5.59617653e-02 -2.25224774e-02 -7.93603249e-03
  2.05763802e-02  1.04075130e-02 -1.53484466e-02  9.93243307e-02
  6.77906349e-02 -4.06962074e-02  1.07341714e-01 -4.28069383e-02
 -4.62199887e-03  4.04618569e-02 -2.31642593e-02 -2.96186865e-03
 -4.64094132e-02  1.75606329e-02 -3.68056004e-03 -7.26527050e-02
  4.93958630e-02 -2.44767703e-02  5.59623018e-02 -1.76124815e-02
 -2.90508242e-03 -8.23402703e-02 -2.87546068e-02 -2.32349038e-02
  4.58401181e-02  1.34507352e-02 -3.36964950e-02  5.17900921e-02
 -4.66750674e-02  2.84243338e-02 -2.12721638e-02  4.22649905e-02
  1.84234846e-02  7.96856880e-02  1.00715168e-01  2.73790006e-02
  4.81729135e-02  8.52490813e-02 -4.64467332e-02 -2.31747273e-02
 -3.56777757e-02 -6.18240535e-02  6.72156140e-02  1.00607295e-02
 -2.38116961e-02  9.17982124e-03 -3.65837589e-02 -4.54758331e-02
  5.49472980e-02 -4.64347862e-02 -9.46537256e-02  5.01323529e-02
  2.55522262e-02  4.73738275e-02 -1.66567843e-02 -8.27601850e-02
  1.32809598e-02 -1.74489450e-02 -1.98294800e-02  5.00036404e-02
 -4.24410813e-02  2.22295057e-02  2.89089475e-02  3.74965580e-33
  1.63360219e-03 -6.76754266e-02 -3.49378660e-02  2.41913181e-03
  1.18066862e-01 -2.51018535e-02 -2.40784138e-02  2.45729759e-02
 -4.62661963e-03 -4.88785356e-02 -9.09774378e-03 -9.92631540e-02
 -1.48927256e-01 -7.72472769e-02 -4.27387580e-02 -7.81658962e-02
  1.87078118e-02  1.08661258e-03 -4.95079197e-02 -2.91046835e-02
  3.34299393e-02  4.11145315e-02 -3.84339206e-02  2.27699298e-02
  9.69805419e-02  6.06750585e-02  5.07100858e-02 -3.41430418e-02
  1.57130845e-02 -9.91494628e-04  4.26567160e-04 -5.27427457e-02
  6.30452111e-03 -7.74139538e-02  3.38743404e-02 -1.87153984e-02
 -4.09036167e-02  3.93140130e-02 -7.83135965e-02  3.51453014e-02
 -5.14832325e-04 -1.26660650e-03 -1.64020270e-01 -5.64589910e-02
  5.15220836e-02  4.59322333e-02  3.22423466e-02  8.89437869e-02
  1.25403747e-01 -2.09176695e-04 -1.85490679e-02  1.23531306e-02
 -1.01528473e-01  5.39189689e-02  5.23643941e-02  1.08233422e-01
  6.65689260e-02 -1.18960828e-01  2.92655956e-02 -8.96277130e-02
  4.53919470e-02  1.12562165e-01 -2.23829574e-03 -7.50406384e-02
  1.23135401e-02 -8.50066729e-03 -1.01778917e-02 -1.51834544e-02
  6.08029659e-04 -2.73927413e-02 -7.06636999e-03 -3.12405806e-02
 -2.84153013e-03 -5.65002225e-02  4.65503260e-02  3.23071256e-02
 -1.06355354e-01 -3.94939035e-02 -6.84087398e-04 -7.78349536e-03
 -4.32740003e-02 -1.36535419e-02  9.07539874e-02  5.73029518e-02
  3.00932094e-03  3.11546437e-02  1.20807271e-02  5.11193927e-03
 -5.86779043e-02 -4.14390154e-02 -1.35389231e-02  4.28371429e-02
 -1.59663688e-02 -2.01718323e-02 -5.62579893e-02 -5.13234462e-33
  9.20912251e-02 -2.13724338e-02 -1.19637800e-02 -3.66590312e-03
  3.95563319e-02  4.82799001e-02 -7.67478049e-02  7.54215121e-02
  7.25092292e-02  9.19293836e-02 -4.88666445e-03 -3.99809182e-02
  4.16607037e-02 -5.91403106e-03  1.17817866e-02  5.17121032e-02
  4.90055718e-02  1.46866307e-01 -1.02485530e-01  4.39558290e-02
 -7.66860414e-03 -1.20722316e-02  1.06214045e-03 -3.53856534e-02
 -2.99505834e-02  5.08976653e-02  1.65350407e-01  1.26829064e-02
 -3.88743542e-02  2.18441058e-02 -6.57174140e-02 -7.23822862e-02
 -3.63639854e-02 -6.02964610e-02  1.43223274e-02  3.06389797e-02
  9.29296985e-02 -4.50551845e-02 -6.33184388e-02 -2.92236898e-02
 -7.30902934e-03  1.50692193e-02 -7.29770660e-02  4.37759869e-02
 -6.58952594e-02 -5.32835163e-03 -8.00362453e-02  9.18901190e-02
 -2.33895630e-02 -2.71037519e-02  2.39409618e-02 -1.88850984e-02
 -1.37715936e-02 -1.07634785e-02  6.99364319e-02  3.60936970e-02
  6.06772583e-03 -1.12178035e-01  5.09164669e-03 -8.80114548e-03
 -1.99001282e-02 -3.58702615e-02 -4.56718951e-02  6.16908597e-04
  2.64828820e-02 -2.68026609e-02 -3.55989672e-02  2.64088474e-02
  5.49156219e-02  3.02576402e-04  2.27822121e-02  2.82815732e-02
 -9.17510614e-02 -2.40440425e-02 -1.07681341e-01  6.81856796e-02
  1.01544179e-01 -1.94582194e-02  7.39507303e-02 -2.02800706e-02
 -5.73781021e-02  3.25491540e-02 -1.60721526e-03 -1.83755923e-02
  2.32949201e-02  1.32184416e-01  5.25688045e-02  3.80541123e-02
 -2.07951702e-02  1.40417382e-01  1.82225667e-02  1.51395723e-02
  3.94766778e-02  5.99552169e-02 -2.63879374e-02 -4.68511487e-08
 -1.23390192e-02  1.76498797e-02 -2.87965760e-02 -3.26424725e-02
  4.43248637e-02 -1.00661390e-01  6.40828209e-03 -1.01071365e-01
 -4.36112098e-03  7.40280822e-02  3.04648634e-02  4.59702313e-02
 -2.15174444e-02  1.92142036e-02  2.15412267e-02 -3.54010500e-02
  1.49953431e-02  3.09544727e-02 -5.57816140e-02 -5.75669445e-02
  2.77434066e-02  6.24815281e-03  1.98572166e-02 -3.28095183e-02
  3.97913419e-02  4.15433161e-02  1.63739361e-02  6.45494759e-02
  4.48971801e-02 -1.58390421e-02 -5.68910316e-02  6.93465248e-02
 -4.06512581e-02  2.04076804e-02  7.90530816e-03 -1.74579397e-02
 -2.24462673e-02  6.60345890e-03 -7.72267058e-02 -3.78048308e-02
 -5.54587804e-02 -5.56770265e-02  3.38721462e-02  3.59784216e-02
  5.92182763e-02  1.32015217e-02  4.13793214e-02 -2.26566270e-02
 -1.19017819e-02  7.12040290e-02 -9.10723209e-02 -9.50183496e-02
  4.70237471e-02  5.70277199e-02 -1.99787319e-02  5.01663163e-02
 -6.01702668e-02  5.21214642e-02 -2.90567204e-02  2.12004245e-03
  4.74558659e-02 -3.73710319e-02 -3.92933525e-02  3.23961824e-02]</t>
        </is>
      </c>
    </row>
    <row r="245">
      <c r="A245" s="1" t="n">
        <v>243</v>
      </c>
      <c r="B245" t="n">
        <v>244</v>
      </c>
      <c r="C245" t="inlineStr">
        <is>
          <t>Historische &amp; architektonische Führung durch das ehemalige Frauengefängnis</t>
        </is>
      </c>
      <c r="D245" t="inlineStr">
        <is>
          <t>Mittwoch, 5. März</t>
        </is>
      </c>
      <c r="E245" t="inlineStr">
        <is>
          <t>Ehemaliges Frauengefängnis Lichterfelde</t>
        </is>
      </c>
      <c r="F245" t="inlineStr">
        <is>
          <t>Soehtstr. 7 12203 Berlin</t>
        </is>
      </c>
      <c r="G245" t="inlineStr">
        <is>
          <t>community</t>
        </is>
      </c>
      <c r="H245" t="inlineStr">
        <is>
          <t>Kostenlos</t>
        </is>
      </c>
      <c r="I245" t="inlineStr">
        <is>
          <t>https://www.eventbrite.de/e/historische-architektonische-fuhrung-durch-das-ehemalige-frauengefangnis-tickets-1123048270609?aff=ebdssbdestsearch</t>
        </is>
      </c>
      <c r="J245" t="inlineStr">
        <is>
          <t>Eine Entdeckung der anderen Art:
Die Führung startet vorne vor dem großen Zaun, wir betrachten die wunderschöne Frontfassade und berichten über Historisches zur bauzeitlichen Gestaltung, es geht weiter in den Innenhof und den Garten- und Außenbereich. Auch hier finden sich bauzeitliche Details wie auch Spannendes zur Umnutzung und zum Denkmalschutz (Spoiler: wir haben einen Bundespreis gewonnen).
Im Innenbereich können Befundungsstellen und die neue bauzeitliche Farbgestaltung betrachtet werden.
Auch die Vision zur Umnutzung des Hauses wird hier beleuchtet.
Schlussendlich endet die Führung im sog. Lichthof, der mit seiner Nutzung als Ausstellungsfläche durch ein Künstlerkollektiv dem Kulturstandort alle Ehre macht.
Führungen ab 18 Jahren
Kulturbeitrag von 10 €
Dauer ca. 60 min
Sprache: Deutsch
Laufwege im Freien (wetterfeste Kleidung) und im Haus mit mehreren Stufen.
Keine Sitzmöglichkeiten.</t>
        </is>
      </c>
      <c r="K245" t="inlineStr">
        <is>
          <t>THE KNAST</t>
        </is>
      </c>
      <c r="L245" t="inlineStr">
        <is>
          <t>Rückerstattungsrichtlinie
Keine Rückerstattungen</t>
        </is>
      </c>
      <c r="M245" t="inlineStr">
        <is>
          <t>Dauer nicht verfügbar</t>
        </is>
      </c>
      <c r="N245" t="inlineStr">
        <is>
          <t>Events in Deutschland, Events in Berlin, Events in Berlin, Berlin Attractions, Berlin Community Attractions, #führung, #insider, #guidedtour, #historic_preservation, #lostplace, #architecture_tours, #culture_and_art, #prisonindustrialcomplex, #gefängnis, #hiddenplace</t>
        </is>
      </c>
      <c r="O245" t="inlineStr">
        <is>
          <t xml:space="preserve">
    The event titled "Historische &amp; architektonische Führung durch das ehemalige Frauengefängnis" is scheduled to take place on Mittwoch, 5. März at Ehemaliges Frauengefängnis Lichterfelde, 
    specifically at Soehtstr. 7 12203 Berlin. This event falls under the "community" category. 
    Description: Eine Entdeckung der anderen Art:
Die Führung startet vorne vor dem großen Zaun, wir betrachten die wunderschöne Frontfassade und berichten über Historisches zur bauzeitlichen Gestaltung, es geht weiter in den Innenhof und den Garten- und Außenbereich. Auch hier finden sich bauzeitliche Details wie auch Spannendes zur Umnutzung und zum Denkmalschutz (Spoiler: wir haben einen Bundespreis gewonnen).
Im Innenbereich können Befundungsstellen und die neue bauzeitliche Farbgestaltung betrachtet werden.
Auch die Vision zur Umnutzung des Hauses wird hier beleuchtet.
Schlussendlich endet die Führung im sog. Lichthof, der mit seiner Nutzung als Ausstellungsfläche durch ein Künstlerkollektiv dem Kulturstandort alle Ehre macht.
Führungen ab 18 Jahren
Kulturbeitrag von 10 €
Dauer ca. 60 min
Sprache: Deutsch
Laufwege im Freien (wetterfeste Kleidung) und im Haus mit mehreren Stufen.
Keine Sitzmöglichkeiten.
    It is organized by THE KNAST and will last for Dauer nicht verfügbar. 
    Key topics and themes include: Events in Deutschland, Events in Berlin, Events in Berlin, Berlin Attractions, Berlin Community Attractions, #führung, #insider, #guidedtour, #historic_preservation, #lostplace, #architecture_tours, #culture_and_art, #prisonindustrialcomplex, #gefängnis, #hiddenplace.
    </t>
        </is>
      </c>
      <c r="P245" t="inlineStr">
        <is>
          <t>[ 8.73543322e-03  8.02913010e-02 -4.18039858e-02  1.60636138e-02
 -1.65871251e-02  2.15910710e-02 -1.03850201e-01 -4.61092070e-02
 -4.56563383e-02  4.52937232e-03 -1.52486805e-02 -6.24516644e-02
  2.21317504e-02 -5.66709638e-02 -2.77499035e-02 -7.41514042e-02
 -2.24129427e-02 -1.22141503e-02 -1.09857909e-01  5.63799106e-02
  5.39640896e-02 -1.16610482e-01  5.19026928e-02  4.92057689e-02
  3.50110382e-02 -8.70027579e-03 -1.97164882e-02 -4.73852865e-02
 -4.67892624e-02  2.16005631e-02 -8.70206859e-03 -2.56209988e-02
  3.84451612e-03  2.52186880e-02  5.45916520e-02  1.55042205e-02
  9.83110964e-02 -4.76901717e-02 -1.74648054e-02  6.18986674e-02
 -1.15362115e-01 -5.39330989e-02 -8.99800584e-02  3.97616550e-02
 -1.03625981e-02  2.87176273e-03  2.24663932e-02 -7.67932534e-02
 -1.26595542e-01  7.63346031e-02  2.74598338e-02  4.30075601e-02
  6.88836053e-02 -8.80438387e-02  2.24178173e-02 -3.91718671e-02
 -5.75013161e-02 -5.86514547e-02 -1.13827614e-02 -1.34093994e-02
 -3.66918147e-02 -1.69988088e-02 -5.55005716e-03  6.26078015e-03
 -8.23808759e-02 -1.96944047e-02 -2.90202629e-02  7.07623269e-03
  7.80334771e-02 -7.26047158e-02  4.34853025e-02 -8.57865214e-02
  1.70219354e-02 -4.46159393e-02  4.35991473e-02  8.74581747e-03
 -3.22620608e-02  3.92940901e-02 -7.00432733e-02 -1.25433251e-01
  7.02089295e-02 -4.23800945e-02  8.54824260e-02  8.07831530e-03
 -3.18048634e-02 -2.59332974e-02 -7.67628029e-02  1.56634022e-02
  1.30491043e-02  2.44674589e-02  1.03826309e-03  1.27511248e-02
  6.46076305e-03 -4.20603938e-02  4.74291183e-02 -5.36692739e-02
 -1.23085044e-02 -7.77164102e-03  1.27919465e-01  2.96083838e-02
  5.86937778e-02  5.49991056e-03  4.52980399e-03 -1.27270827e-02
  3.33969370e-02 -3.36672850e-02 -5.41602187e-02 -9.72740073e-03
 -3.90370153e-02 -1.62142329e-02 -3.10393721e-02 -4.39703278e-02
  5.16920760e-02 -1.05965853e-01  2.12211013e-02  6.21273853e-02
  4.47607599e-02 -7.88399950e-02  2.56930813e-02 -5.03223948e-02
  2.98260525e-02  2.66246013e-02  6.55420646e-02  4.15666625e-02
 -4.11647260e-02 -5.92776434e-03 -7.72515163e-02  1.38114959e-32
  1.11927334e-02 -4.71703224e-02 -8.19933042e-02  5.07665239e-02
  2.88212281e-02  2.06446983e-02  3.69344875e-02  1.30256470e-02
  1.64022930e-02 -2.95813158e-02 -1.61372647e-02  8.59669298e-02
 -5.33719249e-02 -8.57098252e-02 -2.04326529e-02 -7.41011929e-03
 -9.69119743e-02 -5.21440953e-02 -3.58094461e-02 -5.34148104e-02
 -1.60210505e-02  2.39029787e-02  5.90946451e-02 -2.51883958e-02
 -1.18578237e-03  1.05613567e-01  3.45754810e-02  1.07664205e-02
 -7.09938072e-03  4.94084731e-02  2.23479699e-02 -4.94731031e-02
  3.58146913e-02 -1.41124576e-01  2.24706847e-02  5.08590452e-02
  1.02268867e-02 -1.32726850e-02 -9.82767157e-03 -4.51856926e-02
  2.37682201e-02 -1.29866404e-02 -1.19283497e-01 -6.08304627e-02
  6.54274672e-02  1.07505001e-01  6.07842952e-02  4.53956760e-02
  1.65091664e-01 -5.17908297e-02 -2.53587123e-03  1.61693874e-03
 -1.26007143e-02 -5.10873720e-02  2.81617548e-02  6.68272004e-02
  4.83777095e-03 -5.26819974e-02  1.35592809e-02 -2.64305715e-02
 -1.33682939e-03  9.24061909e-02  2.14840448e-03  5.60020097e-03
 -2.66273897e-02  5.02584875e-02 -1.04353251e-02  1.46494024e-02
 -2.03500427e-02  5.93897775e-02 -7.72123784e-03  7.05670239e-03
  2.95095239e-02 -4.03467230e-02  1.83746964e-02  6.16651811e-02
 -2.52356622e-02  1.35309864e-02 -8.32007229e-02  7.59483725e-02
 -1.14727011e-02 -4.04793397e-02  3.40707041e-02 -3.55797596e-02
  6.65810704e-03 -4.31520492e-02  5.41527756e-02  4.49914671e-03
 -4.67199162e-02  3.25302109e-02 -4.79520224e-02 -2.83070989e-02
  6.30349666e-02  1.41813271e-02 -1.02036595e-02 -1.72155732e-32
  4.22077253e-02  2.81987078e-02 -1.40612677e-01  4.35234942e-02
  5.45469709e-02  8.25819839e-03 -6.31360859e-02  5.04249446e-02
  1.33659076e-02  2.82912683e-02  5.16544692e-02 -1.29009914e-02
  4.31924053e-02 -2.14255452e-02 -6.01658188e-02 -1.62595138e-02
  8.03067759e-02 -3.05045303e-02 -4.92303334e-02  7.02986643e-02
  2.90328730e-02 -3.99966054e-02 -6.56482056e-02 -5.23330760e-04
 -1.22435866e-02  3.59534621e-02  1.30783290e-01 -9.93110016e-02
 -7.36705884e-02 -6.52299225e-02 -4.41631526e-02 -2.32097656e-02
  4.89054713e-03 -3.08000781e-02  3.09396759e-02 -6.05983213e-02
  2.14949567e-02 -6.06274195e-02 -9.10373926e-02 -4.60229851e-02
  1.57730076e-02  3.80340993e-04 -6.52431250e-02 -4.94345976e-03
  2.00576037e-02 -1.52738416e-03 -1.50680900e-01 -6.20387346e-02
  6.16033077e-02 -6.18473664e-02 -2.21066978e-02 -1.71548799e-02
 -1.28096417e-02 -2.20240466e-02  8.31653476e-02  7.12922141e-02
 -6.10989258e-02  1.77193489e-02  1.08954553e-02  4.36705984e-02
 -2.13758312e-02  3.06383073e-02 -6.85814023e-02 -2.54198965e-02
  6.74921274e-02 -7.39828423e-02 -3.76363136e-02  1.31256878e-02
 -2.95923068e-03  2.03204527e-02  2.59962063e-02  4.65690605e-02
  1.27388509e-02 -2.50958428e-02 -5.78162298e-02  9.64214206e-02
  7.18736723e-02  3.29738557e-02  1.89676341e-02 -1.38793711e-03
 -7.50353932e-02  3.57551947e-02 -4.79215272e-02  9.84317157e-03
  2.04641446e-02  2.89501417e-02 -1.53527800e-02  6.27185106e-02
 -2.29432266e-02  2.89161187e-02  1.82993207e-02 -8.32127314e-03
  3.67155857e-02  6.74885511e-03 -8.25493690e-03 -7.23382598e-08
 -2.81983651e-02  7.97452629e-02 -8.27861130e-02 -2.28015687e-02
 -1.02040614e-03 -3.84485275e-02 -4.33397759e-03  6.98106810e-02
 -8.14929157e-02  5.47548644e-02  1.80291757e-02  1.44408137e-01
 -2.85094753e-02  8.90365709e-03 -2.27838717e-02 -7.17627704e-02
 -9.28803440e-03 -5.93223087e-02 -1.22180795e-02 -1.75219798e-03
  1.09938204e-01 -5.72857633e-02  4.74666841e-02 -1.01697631e-01
 -5.11672683e-02  1.69172306e-02 -7.95993209e-02 -4.81835334e-03
 -3.43049355e-02 -5.87795787e-02 -5.61452061e-02 -1.29037416e-02
 -6.57734126e-02 -7.63824880e-02 -1.36490092e-02  4.06236500e-02
 -3.13072540e-02 -4.83053597e-03  4.13183682e-03 -3.47445067e-03
  5.14761098e-02 -2.78993789e-02  7.00836256e-02  3.16010751e-02
  3.19764838e-02  1.41207303e-03  1.13896923e-02  6.24621101e-02
  4.45177071e-02  7.56768212e-02 -1.22189209e-01 -4.38315095e-03
 -3.59490514e-02  2.54879594e-02  1.84430964e-02  5.78122912e-03
  1.56659763e-02  2.65213288e-02  2.40931865e-02 -2.42065433e-02
  8.10436308e-02 -2.27554291e-02 -3.76246981e-02  5.00969514e-02]</t>
        </is>
      </c>
    </row>
    <row r="246">
      <c r="A246" s="1" t="n">
        <v>244</v>
      </c>
      <c r="B246" t="n">
        <v>245</v>
      </c>
      <c r="C246" t="inlineStr">
        <is>
          <t>USU pres.: ZU + Mieko Suzuki + Dead Western | Neue Zukunft - 26.03.25</t>
        </is>
      </c>
      <c r="D246" t="inlineStr">
        <is>
          <t>Wednesday, March 26</t>
        </is>
      </c>
      <c r="E246" t="inlineStr">
        <is>
          <t>Neue Zukunft</t>
        </is>
      </c>
      <c r="F246" t="inlineStr">
        <is>
          <t>Alt-Stralau 68 10245 Berlin, Show map</t>
        </is>
      </c>
      <c r="G246" t="inlineStr">
        <is>
          <t>music</t>
        </is>
      </c>
      <c r="H246" t="inlineStr">
        <is>
          <t>Kostenlos</t>
        </is>
      </c>
      <c r="I246" t="inlineStr">
        <is>
          <t>https://www.eventbrite.de/e/usu-pres-zu-mieko-suzuki-dead-western-neue-zukunft-260325-tickets-1086866489929?aff=ebdssbdestsearch</t>
        </is>
      </c>
      <c r="J246" t="inlineStr">
        <is>
          <t>Unlimited Sonic Use presents:
ZU - | ITL
http://www.zuism.net/
Avantgarde Jazz Noise Core Apocalypse
FFO: ZU, John Zorn, Ottone Pesante, Morkobot, Albatre, Killing Spree
Zu is a strange beast. Officially born in Ostia, on the sea of Rome Italy in 1997, the band has released more than 15 albums and played thousands of shows throughout the planet, gaining a cult status worldwide. Genre-defying and boundary-blurring, Zu has evolved a unique musical language following its own personal path. Parts of metal, noise, prog, electronic music, ambient, industrial, and contemporary music, are transformed and reshaped in their unique form, resembling none of the above. In the last 20+ years, they have collaborated with a wide array of artists, from their famous collaboration with Mike Patton on Carboniferous album, to acclaimed theatre director Romeo Castellucci and his Societas Raffaello Sanzio. They have released albums on labels such as Ipecac Recordings and (Ulver-curated) House Of Mythology on which they published an experimental trilogy: Jhator (2017) Zu93 – Mirror Emperor (2018), Terminalia Amazonia (2019).
The pandemic has provided a forced break and the opportunity to reflect deeply until 2024, when they show up again with a vinyl reissue of "Bromio" (their first work from 1999), followed by "The Lost Demo", a sort of legendary testimony of their debuts dated 1996, both on the roman label Subsound Records.
Mieko Suzuki - JAP based in BER | Raster Media
https://raster-raster.bandcamp.com/album/dipus-herrscher
Genre: Experimental Drone Electronics
Mieko Suzuki is a sound artist, composer and DJ born in Hiroshima and based in Berlin.
She deals with time and space as her primal matter. In highly unconventional sound performances, for which she uses drones and field recordings, the crackling of electrical circuits and fragments of vinyl records, Mieko Suzuki always goes for the unexpected.
She couples the raw power of sound with the tenderness of subtle modulations and turns any space into a playground for sonic adventures.
Dead Western - US based in BER | Discorporate Records Alumni
https://deadwestern.bandcamp.com/
Genre: Immersive Croonering
FFO: Chad VanGalen, Digger Barnes, Dirty Projectors
Those who have experienced Dead Western know what it is.
For those who don’t, words do no justice to the layers of deep mysterious yet humorous morals Dead Western brings.
Wait. Silence: A strange dramatic expression is made, an other-worldly voice gestures a musical call, obviously human, but you can’t put your finger on it, you’ve never heard this voice before: it’s rough yet soft, soaring high, yet deep below, ridiculous yet wise. The tune dances with the resonance of wood, strings and fingernails. So familiar yet so foreign, and messenger from an ancient dream, perhaps.
But if nothing else, a completely unique and organic performer… it’s hard to explain, come check him out!</t>
        </is>
      </c>
      <c r="K246" t="inlineStr">
        <is>
          <t>Unlimited Sonic Use</t>
        </is>
      </c>
      <c r="L246" t="inlineStr">
        <is>
          <t>Refund Policy
Refunds up to 7 days before event</t>
        </is>
      </c>
      <c r="M246" t="inlineStr">
        <is>
          <t>Event lasts 3 hours 30 minutes</t>
        </is>
      </c>
      <c r="N246" t="inlineStr">
        <is>
          <t>Germany Events, Berlin Events, Things to do in Berlin, Berlin Performances, Berlin Music Performances, #zu, #swampbooking, #unlimitedsonicuse, #neue_zukunft, #26_03_25</t>
        </is>
      </c>
      <c r="O246" t="inlineStr">
        <is>
          <t xml:space="preserve">
    The event titled "USU pres.: ZU + Mieko Suzuki + Dead Western | Neue Zukunft - 26.03.25" is scheduled to take place on Wednesday, March 26 at Neue Zukunft, 
    specifically at Alt-Stralau 68 10245 Berlin, Show map. This event falls under the "music" category. 
    Description: Unlimited Sonic Use presents:
ZU - | ITL
http://www.zuism.net/
Avantgarde Jazz Noise Core Apocalypse
FFO: ZU, John Zorn, Ottone Pesante, Morkobot, Albatre, Killing Spree
Zu is a strange beast. Officially born in Ostia, on the sea of Rome Italy in 1997, the band has released more than 15 albums and played thousands of shows throughout the planet, gaining a cult status worldwide. Genre-defying and boundary-blurring, Zu has evolved a unique musical language following its own personal path. Parts of metal, noise, prog, electronic music, ambient, industrial, and contemporary music, are transformed and reshaped in their unique form, resembling none of the above. In the last 20+ years, they have collaborated with a wide array of artists, from their famous collaboration with Mike Patton on Carboniferous album, to acclaimed theatre director Romeo Castellucci and his Societas Raffaello Sanzio. They have released albums on labels such as Ipecac Recordings and (Ulver-curated) House Of Mythology on which they published an experimental trilogy: Jhator (2017) Zu93 – Mirror Emperor (2018), Terminalia Amazonia (2019).
The pandemic has provided a forced break and the opportunity to reflect deeply until 2024, when they show up again with a vinyl reissue of "Bromio" (their first work from 1999), followed by "The Lost Demo", a sort of legendary testimony of their debuts dated 1996, both on the roman label Subsound Records.
Mieko Suzuki - JAP based in BER | Raster Media
https://raster-raster.bandcamp.com/album/dipus-herrscher
Genre: Experimental Drone Electronics
Mieko Suzuki is a sound artist, composer and DJ born in Hiroshima and based in Berlin.
She deals with time and space as her primal matter. In highly unconventional sound performances, for which she uses drones and field recordings, the crackling of electrical circuits and fragments of vinyl records, Mieko Suzuki always goes for the unexpected.
She couples the raw power of sound with the tenderness of subtle modulations and turns any space into a playground for sonic adventures.
Dead Western - US based in BER | Discorporate Records Alumni
https://deadwestern.bandcamp.com/
Genre: Immersive Croonering
FFO: Chad VanGalen, Digger Barnes, Dirty Projectors
Those who have experienced Dead Western know what it is.
For those who don’t, words do no justice to the layers of deep mysterious yet humorous morals Dead Western brings.
Wait. Silence: A strange dramatic expression is made, an other-worldly voice gestures a musical call, obviously human, but you can’t put your finger on it, you’ve never heard this voice before: it’s rough yet soft, soaring high, yet deep below, ridiculous yet wise. The tune dances with the resonance of wood, strings and fingernails. So familiar yet so foreign, and messenger from an ancient dream, perhaps.
But if nothing else, a completely unique and organic performer… it’s hard to explain, come check him out!
    It is organized by Unlimited Sonic Use and will last for Event lasts 3 hours 30 minutes. 
    Key topics and themes include: Germany Events, Berlin Events, Things to do in Berlin, Berlin Performances, Berlin Music Performances, #zu, #swampbooking, #unlimitedsonicuse, #neue_zukunft, #26_03_25.
    </t>
        </is>
      </c>
      <c r="P246" t="inlineStr">
        <is>
          <t>[-7.05249235e-02 -2.04460733e-02 -2.43886164e-03  1.98474359e-02
 -3.71415447e-03 -5.12342295e-03  4.56872731e-02  2.25159824e-02
 -9.48938169e-03  2.00419519e-02 -1.92102101e-02 -1.53654497e-02
  5.64105064e-02 -1.54651469e-02  2.85038557e-02  3.22710760e-02
  4.50887270e-02 -1.17506338e-02 -3.52360681e-02  6.80180490e-02
 -1.14717218e-03  2.08626799e-02  1.20198971e-03 -2.56934017e-02
  1.77609194e-02 -3.19420025e-02 -5.15900813e-02  5.88260405e-02
  1.58402901e-02  4.05346118e-02  1.16257928e-02  1.31741002e-01
  3.61800380e-02 -4.46400642e-02  1.85537692e-02 -5.58962189e-02
  2.27371678e-02 -2.53281575e-02 -7.67774507e-02  4.11250256e-03
 -4.26799618e-02  1.25560060e-01 -4.96603176e-02 -1.12356460e-02
  1.72818080e-02 -8.45675543e-02 -2.79023983e-02 -5.37413321e-02
 -6.33918047e-02  1.04842946e-01 -7.15565383e-02 -1.24921553e-01
  7.24642053e-02  6.96848109e-02 -6.99672997e-02 -9.56858043e-03
 -2.19526961e-02  6.79282621e-02  4.66094650e-02 -3.76006477e-02
 -8.61560926e-03 -1.00764453e-01 -3.44271399e-02 -1.50863873e-02
  8.09082761e-02  2.17236206e-02  2.29357742e-02  2.21336707e-02
 -2.80657411e-02 -1.51714627e-02  4.69216555e-02 -4.34733778e-02
  2.03883965e-02  2.81289611e-02 -2.78364681e-02  1.20724417e-01
  2.71656290e-02 -1.56055959e-02 -8.99768248e-02 -5.85324764e-02
  1.02039531e-01 -6.67522401e-02 -1.58264767e-02 -9.55926701e-02
  8.06165040e-02  1.07011728e-01 -5.25290556e-02  2.86732316e-02
 -8.69161412e-02  8.76480341e-02 -7.26390556e-02  4.65187542e-02
  3.97207178e-02  1.57691017e-02 -1.81075523e-03  3.23108770e-03
 -1.21314051e-02  4.90198582e-02  3.01976018e-02  8.72186422e-02
  1.08229853e-02  1.76253673e-02  1.24821134e-01 -2.36014314e-02
  4.08359990e-02  4.91919287e-04  5.33928769e-03  1.20321415e-01
 -6.70546889e-02  3.08445115e-02 -3.02458666e-02 -2.44903378e-02
 -4.66210023e-02 -5.84094934e-02  4.50123101e-02  1.95767153e-02
 -8.55263602e-03  1.15447670e-01 -2.44311914e-02  2.44653150e-02
  7.65184537e-02  1.34758502e-02 -8.20973068e-02 -1.24488305e-02
  2.89672948e-02  7.78375119e-02 -9.25735608e-02  2.19006775e-33
  1.23384204e-02 -5.41999564e-02  5.65130450e-02  5.29018638e-04
  3.25220861e-02 -3.44091915e-02 -7.63018355e-02  1.84355136e-02
 -1.27349822e-02  8.62082094e-02 -6.38089254e-02  6.60610199e-02
  4.42790501e-02 -4.19750214e-02 -3.74091277e-03 -9.20806825e-02
  3.10118347e-02 -5.69095090e-02 -9.47293546e-03 -1.48731517e-03
  6.60838410e-02  1.58068798e-02 -4.42578979e-02 -5.94236404e-02
  5.55972755e-02  1.07540779e-01 -1.34486903e-03 -4.13687751e-02
 -2.42945459e-02  2.10504532e-02 -9.45579186e-02  3.90922790e-03
 -4.20642607e-02 -3.02776583e-02  5.83860949e-02  1.22762034e-02
 -2.01545861e-02 -2.49557309e-02 -1.34091284e-02 -9.98313054e-02
  1.34262387e-02 -2.64312234e-02 -1.68307066e-01  2.66232342e-02
  7.50990734e-02  2.85569131e-02  6.07750285e-03 -1.74629316e-02
  8.24743956e-02 -5.11839874e-02 -5.38942739e-02  1.66338328e-02
 -8.57944936e-02  1.04673244e-01 -2.15215255e-02  8.11489969e-02
  4.38120514e-02 -4.82801758e-02  4.17198204e-02  4.92309080e-03
  3.77013721e-02  5.84318228e-02 -9.49694496e-03  2.31189188e-02
 -3.22124586e-02 -1.35162221e-02 -5.48665458e-03  3.16931121e-03
 -1.10758841e-02  8.82559642e-03 -7.83593580e-03 -2.42059026e-02
  5.06426468e-02  1.54575501e-02  3.75747308e-02 -5.74130453e-02
 -9.58842598e-03 -7.10724965e-02  2.66845012e-03  5.58808707e-02
 -5.62223047e-02 -2.39819754e-02 -5.65382354e-02  5.14916927e-02
  6.26113173e-03  7.42407292e-02  7.38750352e-03  2.47698417e-03
 -2.85593141e-02  1.28634740e-02 -3.51504534e-02 -1.66598987e-02
  1.06738778e-02  4.62521799e-02 -1.06681488e-01 -2.70214964e-33
 -6.87332498e-03  3.03482655e-02  2.10008044e-02  2.68831030e-02
  3.49769928e-02  9.98459570e-03 -7.27564022e-02  7.29736164e-02
 -4.92957868e-02 -3.82277742e-02  4.62461859e-02  5.04865544e-04
  5.10110036e-02  1.30159818e-02 -3.25680748e-02  3.11963484e-02
 -8.28425121e-03 -4.68485616e-03  8.29040408e-02 -1.84168816e-02
 -3.42999920e-02 -4.03345302e-02 -2.04603989e-02 -2.02590856e-03
 -2.66427342e-02  1.33459782e-02  8.13409537e-02  4.35449928e-02
  9.94629413e-03  1.38113961e-01 -2.51714010e-02  2.68649925e-02
 -1.21274749e-02 -1.17278427e-01  1.83646120e-02  4.17577662e-02
 -3.07887569e-02 -8.99542496e-03 -1.99462511e-02 -4.97999042e-02
 -1.17543966e-01  4.90379520e-02 -2.73170136e-02  5.31997345e-02
  3.02708000e-02  4.33694720e-02  6.65992778e-03  7.92873800e-02
 -2.58552898e-02 -7.62090459e-02  8.16514492e-02  4.16434482e-02
 -2.49103513e-02 -1.46884816e-02  2.11868342e-02  2.81954091e-03
 -2.82206293e-02 -6.96303472e-02 -6.01948798e-02  4.92703319e-02
  5.95214553e-02 -6.38596062e-03  1.73433162e-02 -7.39184171e-02
  1.83233079e-02  2.43579298e-02  9.33837295e-02  6.61706701e-02
 -6.50915056e-02 -3.72491553e-02  3.26418169e-02  2.45166030e-02
 -1.45498335e-01 -2.29280489e-03 -7.84458891e-02 -7.85253011e-03
 -3.31711955e-02 -3.33501622e-02  8.23578984e-03 -2.33232393e-03
 -2.32300665e-02  4.85760868e-02 -6.18382394e-02  1.34829596e-01
  2.15845369e-02  1.11379279e-02 -6.33981675e-02 -4.45623435e-02
  1.72381066e-02  2.49942695e-03 -2.52127182e-02  4.49253656e-02
 -6.64388835e-02  2.03757975e-02 -1.38349727e-01 -5.33541531e-08
  2.37961728e-02 -1.30822668e-02 -3.54096442e-02 -4.49857712e-02
  3.73746864e-02 -3.72365341e-02  8.20607971e-03 -8.39085877e-02
 -1.96560193e-02  1.93983763e-02  5.13461679e-02 -2.60985103e-02
 -3.14291231e-02  3.33321095e-02  9.63659864e-03 -1.09156724e-02
 -3.07632983e-02  7.22981840e-02 -3.41935940e-02  3.09281629e-02
  7.97871221e-03  7.12096766e-02  7.61247575e-02 -8.78700688e-02
  4.79648523e-02 -3.89171317e-02 -5.68814296e-03  1.07255019e-02
  2.17062067e-02 -3.03263087e-02 -5.91456071e-02 -1.43743865e-02
  1.66778872e-03 -1.00541366e-02 -4.89178114e-02 -4.27974090e-02
 -3.66444811e-02 -4.81723174e-02 -5.32866865e-02 -2.65167784e-02
 -9.00483411e-03  2.09728908e-02  5.11991568e-02  4.18467186e-02
 -5.53682335e-02 -7.99430013e-02  3.42033207e-02 -5.94422258e-02
 -2.39790734e-02  1.96821839e-02 -3.86809297e-02  4.77092061e-03
 -2.18302142e-02  5.26209027e-02  1.02997132e-01  5.14710099e-02
  6.01367746e-03  4.21830341e-02 -7.72263575e-03  7.00657666e-02
 -1.46191018e-02 -9.19341370e-02 -2.75007426e-03  4.92557744e-03]</t>
        </is>
      </c>
    </row>
    <row r="247">
      <c r="A247" s="1" t="n">
        <v>245</v>
      </c>
      <c r="B247" t="n">
        <v>246</v>
      </c>
      <c r="C247" t="inlineStr">
        <is>
          <t>KÜSSEN im HOTEL LUNIK - Indie Pop + Disco Rock/ Pop</t>
        </is>
      </c>
      <c r="D247" t="inlineStr">
        <is>
          <t>Saturday, February 22</t>
        </is>
      </c>
      <c r="E247" t="inlineStr">
        <is>
          <t>ART Stalker - Kunst + Bar + Events</t>
        </is>
      </c>
      <c r="F247" t="inlineStr">
        <is>
          <t>Kaiser-Friedrich-Straße 67 10627 Berlin, Show map</t>
        </is>
      </c>
      <c r="G247" t="inlineStr">
        <is>
          <t>music</t>
        </is>
      </c>
      <c r="H247" t="inlineStr">
        <is>
          <t>Kostenlos</t>
        </is>
      </c>
      <c r="I247" t="inlineStr">
        <is>
          <t>https://www.eventbrite.de/e/kussen-im-hotel-lunik-indie-pop-disco-rock-pop-tickets-1218361174069?aff=ebdssbdestsearch</t>
        </is>
      </c>
      <c r="J247" t="inlineStr">
        <is>
          <t>KÜSSEN im HOTEL LUNIK - Das Doppelkonzert für alle, die auf sinnliche Grooves und heiße Discobeats stehen. Kommt in Scharen und bringt eure Liebsten mit. Denn so eine Show hat es noch nicht gegeben!Wir freuen uns auf euch.
HOTEL LUNIK
Die Independent Band aus Eisenhüttenstadt schraubt an der ersten EP ihrer
Bandgeschichte. Dabei schwebt sie zwischen prolligen Gitarren, Discobeats und 80er Synthmelodien in nostalgische Sphären. Ihre poppigen deutschen Texte reichen von romantischen Totalausfällen bis zu Momentaufnahmen aus dem Leben der jungen fünfköpfigen Band. HOTEL LUNIK reißt die Gedanken aus dem alltäglichem Grau und verspricht kreisende Hüften, bis der Schweiß von der Decke tropft. Viel Spaß mit mehr Zerstreuung, als euch lieb ist.
Facebook: @hotellunik
Instagram: @hotellunik
YouTube: @hotellunik
KÜSSEN
KÜSSEN ist gut für die Gesundheit, KÜSSEN ist gut für die Leidenschaft, Ab jetzt wollen alle nur noch KÜSSEN!
Mit ihrer ersten Single „Highway zum Glück“ haben KÜSSEN bereits gezeigt, dass Liebe zum Detail und große Visionen die Grundbausteine sind, auf die die deutsche Indie-Pop Band baut. Intensiv, sexy und kompromisslos, unter diesem Motto steht die EP, die sie 2024 in den TRIXX-Studios in Berlin aufgenommen haben und die im Sommer erscheinen wird. Der Sound der Band ist grooviger, sinnlicher Pop zwischen 70s-Vintage-Flair und Autotune-Effekt.
Instagram: @kuessenkuessenkuessen
TikTok: @kuessenkuessenkuessen
Youtube: https://youtube.com/watch?v=gwfYC5zXRMY
Instagram: @kuessenkuessenkuessen
22. Februar 2025
Beginn 20 Uhr
Einlass 19 Uhr
VVK 10,-€ / AK 15,- €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247" t="inlineStr">
        <is>
          <t>ART Stalker</t>
        </is>
      </c>
      <c r="L247" t="inlineStr">
        <is>
          <t>Refund Policy
Refunds up to 7 days before event</t>
        </is>
      </c>
      <c r="M247" t="inlineStr">
        <is>
          <t>Event lasts 2 hours</t>
        </is>
      </c>
      <c r="N247" t="inlineStr">
        <is>
          <t>Germany Events, Berlin Events, Things to do in Berlin, Berlin Performances, Berlin Music Performances, #rock, #disco, #pop, #berlin, #ausgehen, #charlottenburg, #indie_pop, #hotel_lunik, #kuessen</t>
        </is>
      </c>
      <c r="O247" t="inlineStr">
        <is>
          <t xml:space="preserve">
    The event titled "KÜSSEN im HOTEL LUNIK - Indie Pop + Disco Rock/ Pop" is scheduled to take place on Saturday, February 22 at ART Stalker - Kunst + Bar + Events, 
    specifically at Kaiser-Friedrich-Straße 67 10627 Berlin, Show map. This event falls under the "music" category. 
    Description: KÜSSEN im HOTEL LUNIK - Das Doppelkonzert für alle, die auf sinnliche Grooves und heiße Discobeats stehen. Kommt in Scharen und bringt eure Liebsten mit. Denn so eine Show hat es noch nicht gegeben!Wir freuen uns auf euch.
HOTEL LUNIK
Die Independent Band aus Eisenhüttenstadt schraubt an der ersten EP ihrer
Bandgeschichte. Dabei schwebt sie zwischen prolligen Gitarren, Discobeats und 80er Synthmelodien in nostalgische Sphären. Ihre poppigen deutschen Texte reichen von romantischen Totalausfällen bis zu Momentaufnahmen aus dem Leben der jungen fünfköpfigen Band. HOTEL LUNIK reißt die Gedanken aus dem alltäglichem Grau und verspricht kreisende Hüften, bis der Schweiß von der Decke tropft. Viel Spaß mit mehr Zerstreuung, als euch lieb ist.
Facebook: @hotellunik
Instagram: @hotellunik
YouTube: @hotellunik
KÜSSEN
KÜSSEN ist gut für die Gesundheit, KÜSSEN ist gut für die Leidenschaft, Ab jetzt wollen alle nur noch KÜSSEN!
Mit ihrer ersten Single „Highway zum Glück“ haben KÜSSEN bereits gezeigt, dass Liebe zum Detail und große Visionen die Grundbausteine sind, auf die die deutsche Indie-Pop Band baut. Intensiv, sexy und kompromisslos, unter diesem Motto steht die EP, die sie 2024 in den TRIXX-Studios in Berlin aufgenommen haben und die im Sommer erscheinen wird. Der Sound der Band ist grooviger, sinnlicher Pop zwischen 70s-Vintage-Flair und Autotune-Effekt.
Instagram: @kuessenkuessenkuessen
TikTok: @kuessenkuessenkuessen
Youtube: https://youtube.com/watch?v=gwfYC5zXRMY
Instagram: @kuessenkuessenkuessen
22. Februar 2025
Beginn 20 Uhr
Einlass 19 Uhr
VVK 10,-€ / AK 15,- €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rock, #disco, #pop, #berlin, #ausgehen, #charlottenburg, #indie_pop, #hotel_lunik, #kuessen.
    </t>
        </is>
      </c>
      <c r="P247" t="inlineStr">
        <is>
          <t>[-4.65344265e-03 -2.26013921e-02 -7.72625906e-03 -1.01292459e-02
 -3.08093242e-02  9.15255621e-02  2.20103897e-02  3.49719077e-02
  4.73937131e-02 -4.00265492e-02  1.08033828e-02 -6.08336367e-02
  1.37253013e-02 -7.34616518e-02  3.60589251e-02  6.29714923e-03
  6.78819790e-02  5.75025612e-03 -1.92316175e-02  5.27879782e-02
 -5.63721769e-02 -1.86376512e-01 -1.86227076e-02  2.41589323e-02
 -3.98815386e-02  5.12694567e-02  1.19604841e-02  6.96151331e-02
 -1.34199765e-02 -5.24113234e-03  3.68804745e-02  7.67619163e-02
 -5.05775353e-03 -3.42496037e-02  1.16991945e-01  5.87779395e-02
 -2.07573082e-02 -5.91157451e-02  3.58580574e-02  1.16618872e-01
 -1.61300059e-02  5.84107637e-02 -3.35923806e-02  2.88949988e-04
  4.23185341e-03 -1.67226978e-02 -6.78658634e-02 -4.94547896e-02
 -1.28517732e-01  5.48999272e-02  7.87783563e-02 -1.74828172e-02
  3.24069560e-02 -5.69604477e-03 -6.56432360e-02 -5.54313399e-02
 -3.37483250e-02  1.83097683e-02  5.63540421e-02 -3.76425311e-02
 -4.80153225e-03 -4.83688824e-02  1.62929520e-02 -4.40965928e-02
 -6.33281693e-02  3.13004479e-02 -5.67494594e-02  6.00152127e-02
  4.61756475e-02 -2.28969883e-02  8.70406106e-02 -4.29611728e-02
 -3.27287056e-02 -1.42037217e-02  3.59879918e-02  3.23207467e-03
 -5.18187135e-02  3.74993868e-02 -8.55594352e-02 -8.86612087e-02
  7.90277049e-02 -7.02576041e-02  7.66767189e-03 -9.74366367e-02
  9.43121407e-03 -4.17285971e-02 -3.19034094e-03  4.73237298e-02
 -6.18799850e-02  2.81805247e-02 -3.87078524e-02  5.25235906e-02
 -5.61956018e-02 -4.80737090e-02  8.64148065e-02  3.41471191e-03
 -2.65817642e-02 -1.67442579e-03  1.23422720e-01  3.76540758e-02
  7.12669343e-02  4.89615351e-02 -6.83815219e-03  2.83003207e-02
 -4.82268184e-02 -1.46104380e-01  6.30483106e-02  7.62895793e-02
 -4.89433743e-02 -6.04434870e-02 -4.94647510e-02 -1.13114351e-02
  6.62696511e-02 -9.53147188e-02 -2.64955200e-02  4.87491861e-02
  4.12994996e-02  4.00176942e-02  9.61913466e-02  1.46059506e-02
  6.00786544e-02 -7.92530831e-03  1.43941622e-02  4.31691781e-02
 -4.75484580e-02  3.97945791e-02 -2.59464160e-02  1.17964252e-32
 -1.36876327e-03 -8.86988789e-02 -3.28148305e-02 -2.84311622e-02
  9.26361606e-02 -4.20766920e-02 -1.30277336e-01 -2.62572039e-02
 -4.87290174e-02 -3.92369591e-02 -7.12763816e-02  8.78897402e-03
  2.71696188e-02 -1.13681391e-01 -6.10863836e-03  1.04980434e-04
  5.74086942e-02 -5.62770329e-02 -3.30502316e-02 -8.33480731e-02
 -4.44957502e-02  1.28783258e-02  1.84475388e-02  3.90558839e-02
  2.10466720e-02  9.68501046e-02  2.11456921e-02 -2.84929574e-02
  2.27906704e-02  1.23353703e-02 -4.14422415e-02 -1.93693191e-02
  2.27283128e-02  3.35068144e-02 -2.06256043e-02  9.18065459e-02
 -7.17268810e-02 -1.64980665e-02  8.73888377e-03 -9.11380649e-02
 -3.20040844e-02 -2.06105560e-02 -1.14408582e-01 -1.08385540e-03
  2.66804677e-02  1.15047485e-01 -2.66339295e-02 -3.07677537e-02
  1.66092262e-01 -7.53457937e-03 -2.59302389e-02  1.65284798e-02
 -3.51746567e-02  1.02701306e-01  8.98854062e-03  4.80941534e-02
  1.48017313e-02 -6.70757815e-02  4.89669330e-02 -8.82171467e-03
  6.61858991e-02  1.27239108e-01  1.61556210e-02 -1.71606336e-02
  1.16098002e-02 -4.05469025e-03 -6.56426512e-03 -3.53586823e-02
 -1.10231701e-03 -4.60670842e-03 -5.23050539e-02 -4.45302650e-02
  6.07562549e-02 -1.46587240e-02  2.18178499e-02  3.00538857e-02
 -2.14731526e-02 -2.70772483e-02 -4.71047275e-02  7.46373758e-02
 -3.24573778e-02 -8.11559707e-02  4.70308512e-02 -1.32100508e-02
 -9.60747246e-03  3.52146178e-02  1.31431576e-02 -1.51758222e-02
 -3.57591584e-02  4.82915565e-02 -2.97984891e-02 -6.39244635e-03
 -4.84249555e-02  7.51467571e-02 -5.35062626e-02 -1.19254438e-32
  6.46219179e-02 -1.39008891e-02  1.61952842e-02 -4.21138061e-03
  3.37182395e-02  7.65076652e-02 -8.37493837e-02 -1.61807816e-02
  4.89278436e-02  1.38932273e-01  1.91732291e-02 -5.64287752e-02
 -3.65286171e-02 -3.04580256e-02 -5.91951422e-02  4.44807205e-03
  2.91639231e-02  2.08393503e-02  4.81001986e-03  4.39419374e-02
 -2.25410275e-02 -2.03219485e-02 -1.74680967e-02 -8.89275875e-03
 -9.64426398e-02  8.16073716e-02  8.74461681e-02  5.97992279e-02
 -3.45230661e-02 -4.71340269e-02 -6.36051595e-02 -2.21070647e-02
 -4.20659333e-02 -5.32985404e-02  8.77296329e-02  1.41471801e-02
  3.13707702e-02  6.63234890e-02 -1.12837434e-01 -5.07765152e-02
 -6.99108168e-02  2.44432427e-02 -5.67232072e-02  5.30337729e-02
  6.50758073e-02  4.67414176e-03 -5.53985983e-02  1.90670341e-02
  2.48394758e-02 -3.96717303e-02  9.09593888e-03 -2.30853874e-02
 -1.02639580e-02 -1.24633908e-02 -4.80691437e-03  2.20543705e-02
 -6.34762347e-02 -5.98812513e-02 -3.80813740e-02  3.58474180e-02
  2.73748841e-02 -1.14640025e-02 -2.33212207e-02 -1.75031950e-03
  5.00929020e-02 -6.99023064e-03 -1.93624590e-02  2.72951256e-02
  3.01889256e-02  5.37904538e-02 -4.45186580e-03  3.69900465e-02
 -5.08526936e-02  6.79301098e-02 -5.97882383e-02  7.34610157e-03
 -5.49321854e-03 -3.53719736e-03  1.44040519e-02 -1.47143565e-02
  1.44259799e-02  5.81303053e-02 -3.68484147e-02  3.41687836e-02
 -4.70716208e-02  6.24113940e-02  4.23595607e-02 -2.40041874e-02
 -3.50867361e-02  4.04004008e-03  7.84350038e-02  3.29625383e-02
 -1.85475927e-02  7.12305754e-02 -1.08686266e-02 -5.81667052e-08
 -1.54310344e-02  2.18238290e-02 -6.44050837e-02 -3.49695161e-02
  2.89485767e-03 -1.45016119e-01  5.00162579e-02 -6.71649948e-02
 -7.57133169e-03  1.08729759e-02 -2.61314139e-02 -1.59374718e-02
  1.62447561e-02  1.17882667e-03 -7.28359073e-02  5.87970251e-03
 -8.38044509e-02  9.69235413e-03 -1.54094556e-02  1.24592865e-02
  3.64626050e-02 -1.98698789e-02  1.16305731e-01 -1.08011574e-01
  5.27874799e-03  3.05742286e-02 -1.18159680e-02  2.47041378e-02
  3.34798805e-02 -1.04434200e-01 -2.16214079e-02  2.01793313e-02
 -1.51400520e-02 -1.21613732e-03 -5.21358438e-02  3.00919497e-03
 -3.42354476e-02 -2.46748999e-02 -4.33576144e-02  4.84831594e-02
  1.81114692e-02 -3.15190591e-02  3.21970843e-02  1.41697563e-02
 -1.16501823e-02 -3.62579525e-02  5.62377758e-02  1.27726747e-02
  3.74182798e-02  7.87262097e-02 -1.14435710e-01  4.78555216e-03
 -4.90912274e-02  4.96602990e-02 -6.11499511e-02 -8.90856609e-03
 -2.69811340e-02  4.23346162e-02 -7.55279046e-03 -3.27901989e-02
 -1.66440941e-02 -3.98039259e-02 -5.12890965e-02  1.47836162e-02]</t>
        </is>
      </c>
    </row>
    <row r="248">
      <c r="A248" s="1" t="n">
        <v>246</v>
      </c>
      <c r="B248" t="n">
        <v>247</v>
      </c>
      <c r="C248" t="inlineStr">
        <is>
          <t>USU pres.: Seven Impale + Zeug | Neue Zukunft - 16.03.2025</t>
        </is>
      </c>
      <c r="D248" t="inlineStr">
        <is>
          <t>Sunday, March 16</t>
        </is>
      </c>
      <c r="E248" t="inlineStr">
        <is>
          <t>Neue Zukunft</t>
        </is>
      </c>
      <c r="F248" t="inlineStr">
        <is>
          <t>Alt-Stralau 68 10245 Berlin, Show map</t>
        </is>
      </c>
      <c r="G248" t="inlineStr">
        <is>
          <t>arts</t>
        </is>
      </c>
      <c r="H248" t="inlineStr">
        <is>
          <t>Kostenlos</t>
        </is>
      </c>
      <c r="I248" t="inlineStr">
        <is>
          <t>https://www.eventbrite.de/e/usu-pres-seven-impale-zeug-neue-zukunft-16032025-tickets-1208877768949?aff=ebdssbdestsearch</t>
        </is>
      </c>
      <c r="J248" t="inlineStr">
        <is>
          <t>Unlimited Sonic Use presents:
Seven Impale - NOR | Karisma
https://sevenimpale.bandcamp.com
Genre: Avantgarde Opera Fusion Prog
FFO: Änglagård, Circle, Wobbler
Since the start in 2010 when most of the members were still in high school they have challenged even the most trained listeners with their unique compositions.
After a hiatus after their second album “Contrapasso” they returned in 2023 with critically acclaimed “SUMMIT”. The album was hailed by many as one of the finest releases of 2023 in the world of progressive rock/metal.
The band has released three highly praised studio albums with the debut “City of the Sun” celebrating a full decade this year being released in 2014. Sophomore “Contrapasso” expanded the sound into a darker and gloomy path but without losing any colours. “SUMMIT” captures both of the first two albums and elevates the compositions to the very summit of their musicality.
Seven Impale are slowly growing into the very elite of the world prog scene. Be sure to be present at their Berlin debut!
Zeug - GER
https://zeug.bandcamp.com/
Genre: Drone Punk
FFO: Swans, Shellac, Godspeed You! Black Emperor
Zeug formed in 2015 consisting of Vladislav Overchuk (bass, vox, percussion) and Udo Loeb (drums), since then the band has released 1 Demo record and 4 EPs, had three perilous tours in Central, Eastern and Northern Europe, and is now ready to unleash their debut double length LP ‘Vessel’!
In 2020 the band solidified into an intense experimental trio with Vladislav recruiting fresh members Benjamin Nash (guitar, synths, vox), and Lorenzo Barbieri (drums). Navigating between the thunderous and the sublime, zeug's music draws inspiration from abstract tales, dreams, and objects, celebrating the raw beauty and intensity of life. Embracing freedom of expression and the power of improvisation, zeug's artistry knows no bounds.</t>
        </is>
      </c>
      <c r="K248" t="inlineStr">
        <is>
          <t>Unlimited Sonic Use</t>
        </is>
      </c>
      <c r="L248" t="inlineStr">
        <is>
          <t>Refund Policy
Refunds up to 7 days before event</t>
        </is>
      </c>
      <c r="M248" t="inlineStr">
        <is>
          <t>Event lasts 3 hours 30 minutes</t>
        </is>
      </c>
      <c r="N248" t="inlineStr">
        <is>
          <t>Germany Events, Berlin Events, Things to do in Berlin, Berlin Performances, Berlin Arts Performances, #jazzmusic, #jazzconcert, #progressiverock, #jazz_music, #avantgardemusic, #unlimitedsonicuse, #neue_zukunft, #seven_impale, #zeug</t>
        </is>
      </c>
      <c r="O248" t="inlineStr">
        <is>
          <t xml:space="preserve">
    The event titled "USU pres.: Seven Impale + Zeug | Neue Zukunft - 16.03.2025" is scheduled to take place on Sunday, March 16 at Neue Zukunft, 
    specifically at Alt-Stralau 68 10245 Berlin, Show map. This event falls under the "arts" category. 
    Description: Unlimited Sonic Use presents:
Seven Impale - NOR | Karisma
https://sevenimpale.bandcamp.com
Genre: Avantgarde Opera Fusion Prog
FFO: Änglagård, Circle, Wobbler
Since the start in 2010 when most of the members were still in high school they have challenged even the most trained listeners with their unique compositions.
After a hiatus after their second album “Contrapasso” they returned in 2023 with critically acclaimed “SUMMIT”. The album was hailed by many as one of the finest releases of 2023 in the world of progressive rock/metal.
The band has released three highly praised studio albums with the debut “City of the Sun” celebrating a full decade this year being released in 2014. Sophomore “Contrapasso” expanded the sound into a darker and gloomy path but without losing any colours. “SUMMIT” captures both of the first two albums and elevates the compositions to the very summit of their musicality.
Seven Impale are slowly growing into the very elite of the world prog scene. Be sure to be present at their Berlin debut!
Zeug - GER
https://zeug.bandcamp.com/
Genre: Drone Punk
FFO: Swans, Shellac, Godspeed You! Black Emperor
Zeug formed in 2015 consisting of Vladislav Overchuk (bass, vox, percussion) and Udo Loeb (drums), since then the band has released 1 Demo record and 4 EPs, had three perilous tours in Central, Eastern and Northern Europe, and is now ready to unleash their debut double length LP ‘Vessel’!
In 2020 the band solidified into an intense experimental trio with Vladislav recruiting fresh members Benjamin Nash (guitar, synths, vox), and Lorenzo Barbieri (drums). Navigating between the thunderous and the sublime, zeug's music draws inspiration from abstract tales, dreams, and objects, celebrating the raw beauty and intensity of life. Embracing freedom of expression and the power of improvisation, zeug's artistry knows no bounds.
    It is organized by Unlimited Sonic Use and will last for Event lasts 3 hours 30 minutes. 
    Key topics and themes include: Germany Events, Berlin Events, Things to do in Berlin, Berlin Performances, Berlin Arts Performances, #jazzmusic, #jazzconcert, #progressiverock, #jazz_music, #avantgardemusic, #unlimitedsonicuse, #neue_zukunft, #seven_impale, #zeug.
    </t>
        </is>
      </c>
      <c r="P248" t="inlineStr">
        <is>
          <t>[-1.05801322e-01 -1.93222538e-02  2.49836338e-03  4.70340960e-02
  2.18659267e-02 -2.81410478e-03  1.93066727e-02  6.97746128e-02
 -7.40921311e-03 -2.02523600e-02 -2.42182687e-02 -3.10558788e-02
 -3.22712958e-02  1.08132241e-02  7.53863752e-02  2.91014947e-02
  5.06076552e-02 -4.25058119e-02  4.29404117e-02 -4.81150374e-02
 -2.04876028e-02 -3.31958383e-02  1.15350923e-02  3.26648578e-02
 -3.17265606e-03  4.45409939e-02 -9.25251842e-02  6.21094257e-02
  3.80217098e-02 -1.58307217e-02 -2.30143555e-02  1.04669586e-01
 -8.42603967e-02 -3.22807692e-02  3.93119194e-02 -2.56433915e-02
 -6.58370927e-03 -1.79282334e-02 -4.32234555e-02  4.95220944e-02
 -2.42047720e-02 -9.46327578e-03 -4.66732979e-02 -8.43003169e-02
 -6.19279454e-03 -6.83729947e-02 -4.37937230e-02 -2.83739883e-02
  3.80175039e-02  9.69911814e-02 -2.76052356e-02 -9.86179039e-02
  5.01957908e-03  2.33156215e-02  6.43927720e-04  3.03820969e-04
 -3.31111588e-02 -2.93493681e-02  4.80640680e-02 -4.48769443e-02
 -2.12582164e-02 -9.64373797e-02 -3.16306241e-02  1.27594387e-02
  2.45179925e-02  2.70974953e-02 -4.01153788e-03  8.34126696e-02
  2.24067252e-02  4.36178558e-02  6.11879565e-02 -6.90763537e-03
  5.39324768e-02 -1.26228426e-02  4.55723740e-02  8.87775123e-02
  1.24347294e-04 -1.11868875e-02 -4.33865078e-02 -1.22399032e-01
  1.40040204e-01 -5.00822486e-03  6.85846247e-03 -8.77412558e-02
  2.97271665e-02  2.33877283e-02 -5.64663522e-02  7.10557494e-03
 -9.79100540e-02 -2.66534602e-03 -6.19883463e-02  5.95587380e-02
 -4.01403941e-02 -1.83623037e-04 -2.00605486e-02 -9.73160286e-03
 -6.61792457e-02 -5.76324062e-03 -2.13709902e-02  1.04107596e-01
  1.57506689e-02  7.25629255e-02 -5.47235459e-03 -1.16710747e-02
  4.41090204e-03 -1.13948435e-01  7.29679614e-02  9.93539542e-02
 -3.13737281e-02  9.63722914e-03  2.31289882e-02 -1.67430080e-02
  6.26440123e-02 -7.61124417e-02  4.28345520e-04  3.11221108e-02
 -3.34004574e-02  8.68302882e-02  1.70686319e-02  5.86259626e-02
  6.01420812e-02 -2.98185181e-03  6.39747754e-02  8.19842145e-02
  1.21268053e-02 -1.23273488e-02 -4.12338264e-02  3.48028208e-33
  2.53875796e-02  1.15563255e-02 -1.26414895e-02  3.45586315e-02
  2.39001438e-02 -3.71555947e-02 -3.58673707e-02  2.10830253e-02
 -6.93915710e-02  5.58195710e-02 -6.23118170e-02  2.44373884e-02
  6.56678248e-03 -1.85383391e-02  8.67544785e-02 -1.56469032e-01
  4.88113500e-02  1.85143538e-02 -1.13816194e-01 -4.03972454e-02
  2.66735442e-02  5.34024574e-02 -1.38478922e-02 -1.79996938e-02
 -1.34959845e-02  1.49488851e-01 -4.55776416e-02  4.14794087e-02
 -1.90431660e-03  3.72712724e-02 -3.37871164e-02 -2.68102810e-02
 -3.85904545e-03  2.64590196e-02  6.79887757e-02  1.07022654e-02
 -5.69350533e-02 -7.44237751e-02 -2.84166578e-02 -3.58084105e-02
 -5.28927334e-02 -1.21138105e-02 -1.12608507e-01 -1.43789146e-02
  5.94321564e-02 -3.45102735e-02  1.31344665e-02  1.43107567e-02
  9.60796326e-02 -3.96850184e-02 -1.81636401e-02  6.83555007e-02
 -1.70331866e-01  5.95078655e-02  9.56315733e-03  1.49373757e-02
  1.39614940e-02 -5.03519587e-02  8.47501233e-02  4.04506136e-04
  2.12853774e-02  2.73809321e-02 -1.06018759e-01 -3.02422303e-03
 -3.57142352e-02  8.25579688e-02 -9.98810213e-03 -2.45219488e-02
  2.05042679e-02  7.70384679e-03 -2.02424657e-02 -2.45941267e-03
  2.64784582e-02  3.92700061e-02  1.09151654e-01 -1.70229599e-02
  2.96535138e-02 -4.54416685e-03  1.06638269e-02  5.63908219e-02
 -6.96503446e-02 -8.51603132e-03 -3.58048007e-02  3.79098058e-02
  2.27276254e-02  9.73293278e-03  4.93525192e-02 -3.74940559e-02
 -1.93020068e-02 -7.61435193e-04  8.39782227e-03  1.82281656e-03
 -2.41953712e-02  9.50892536e-06 -1.06815152e-01 -3.92526474e-33
  1.06376246e-01  1.56859588e-02 -7.98110571e-03 -2.39585992e-02
  1.15887998e-02  7.53907040e-02 -8.81259069e-02  8.13172162e-02
 -5.12543730e-02 -4.02333103e-02  7.47081563e-02  2.42041983e-02
  6.83130249e-02 -2.65497640e-02 -4.42892909e-02 -1.87305510e-02
 -1.09756049e-02 -1.03914952e-02  4.51270454e-02  5.67035330e-03
  3.03424522e-02 -9.06247646e-03 -5.66935427e-02  7.71084242e-03
 -1.57507602e-03  1.93697121e-02  7.39715844e-02 -8.78380053e-03
 -1.64616909e-02  1.08305976e-01 -4.76104692e-02 -2.23054793e-02
 -5.89398518e-02 -4.26424220e-02  3.18608545e-02  2.44708974e-02
 -8.74071661e-03 -1.82427429e-02 -1.26043439e-01 -4.73625809e-02
 -9.71456841e-02 -1.01826172e-02 -5.61629608e-02 -2.96563990e-02
  9.52817407e-03 -3.16012911e-02 -3.63304876e-02  4.30613905e-02
  1.57783274e-02  3.25444080e-02  1.10051194e-02  2.77762655e-02
 -1.61777176e-02 -6.17260002e-02 -1.69182643e-02 -1.89903714e-02
 -4.32986803e-02 -6.84268400e-02  3.34203080e-03  4.74322140e-02
  7.52460361e-02 -5.26737198e-02  5.02586290e-02 -2.13974845e-02
  9.98672545e-02  5.43228947e-02  3.56115960e-02  3.07433680e-02
 -2.42305733e-02 -2.05205027e-02  5.60800219e-03 -8.61343089e-03
 -8.82699937e-02 -3.87326889e-02 -3.86342742e-02 -3.24558280e-02
  6.00449182e-02  1.55084506e-02 -5.03255380e-03 -4.93198745e-02
 -7.50226304e-02 -3.86104314e-03 -4.60672490e-02  1.03611946e-01
  7.86423916e-05  8.62729773e-02  3.86977494e-02 -3.77145000e-02
  2.81213392e-02  1.61310751e-02  8.06049481e-02  5.53959459e-02
 -6.06988370e-02 -8.27827863e-03  3.99987288e-02 -5.59027349e-08
 -1.70417298e-02  3.31974141e-02 -2.08338704e-02 -1.06261158e-02
  9.65678841e-02 -4.79018576e-02 -1.81719207e-03 -1.28194228e-01
 -9.62946340e-02  6.12486936e-02  7.88536295e-02 -5.21195587e-03
 -1.70226246e-02 -4.05614302e-02 -7.00520352e-02 -6.09028991e-03
  2.27218866e-02  6.36926070e-02 -5.33301271e-02  3.66386846e-02
 -1.89205855e-02  3.55504490e-02  1.12282753e-01 -1.22788638e-01
  3.01952213e-02 -4.03690524e-02 -2.23063901e-02  1.00495778e-02
  2.54768208e-02 -8.46704170e-02 -2.58063041e-02  1.82755552e-02
 -6.52656285e-03 -2.48183077e-03 -7.67190903e-02  1.03016924e-02
  6.94993231e-03  5.40043525e-02 -6.12971745e-02 -2.34836549e-03
 -3.92409088e-03  7.30161145e-02  4.54635471e-02  7.22546130e-02
 -5.76765612e-02 -3.90611440e-02  2.09746342e-02 -4.51847501e-02
  1.42485928e-02 -1.66225247e-02 -2.56045498e-02  1.15389433e-02
  1.62222739e-02  4.81775329e-02  7.46728852e-02  3.11094001e-02
 -3.09711937e-02  6.39611706e-02 -6.24601059e-02  7.32049197e-02
  8.68745223e-02 -1.08953647e-01  7.04868510e-03  2.21804138e-02]</t>
        </is>
      </c>
    </row>
    <row r="249">
      <c r="A249" s="1" t="n">
        <v>247</v>
      </c>
      <c r="B249" t="n">
        <v>248</v>
      </c>
      <c r="C249" t="inlineStr">
        <is>
          <t>Feuerengel - A Tribute to Rammstein</t>
        </is>
      </c>
      <c r="D249" t="inlineStr">
        <is>
          <t>Samstag, 29. März</t>
        </is>
      </c>
      <c r="E249" t="inlineStr">
        <is>
          <t>Kesselhaus in der Kulturbrauerei</t>
        </is>
      </c>
      <c r="F249" t="inlineStr">
        <is>
          <t>Knaackstraße 97 10435 Berlin</t>
        </is>
      </c>
      <c r="G249" t="inlineStr">
        <is>
          <t>arts</t>
        </is>
      </c>
      <c r="H249" t="inlineStr">
        <is>
          <t>Kostenlos</t>
        </is>
      </c>
      <c r="I249" t="inlineStr">
        <is>
          <t>https://www.eventbrite.de/e/feuerengel-a-tribute-to-rammstein-tickets-1081581793259?aff=ebdssbdestsearch</t>
        </is>
      </c>
      <c r="J249" t="inlineStr">
        <is>
          <t>Cover-Bands gibt es viele, Tribute-Bands nur wenige. Denn was FEUERENGEL können, können eben nicht alle: dem Original hochprofessionell den verdienten Tribut zollen – ohne Wenn und Aber. Und zwar seit bereits über 20 Jahren. Am 29. März 2025 sind FEUERENGEL endlich zurück im Berliner Kesselhaus der Kulturbrauerei.
FEUERENGEL haben sich mit Haut und Haar, Flammenwerfer und Funkenregen ihrem Vorbild RAMMSTEIN verschrieben. Eigene Pyrotechniker liefern originalgetreue Effekte (und das nicht zu knapp), berühmte RAMMSTEIN-Show- Elemente werden in akribischer Kleinarbeit nachgebaut, Sound, Lichtshow und Bühnenbild sind zum Verwechseln ähnlich und die sechs Vollblutmusiker unterscheiden sich – einmal in Action – kaum vom Original.
Das haben auch Till Lindemann &amp; Co. längst bemerkt und FEUERENGEL 1998 persönlich geadelt. Und wie macht man das? Indem man seine Tribute-Band mal eben auf der eigenen Party auftreten lässt. Eine RAMMSTEIN-Show für RAMMSTEIN von FEUERENGEL – Respekt! 2005 folgte die zweite Einladung. Dieses Mal spielten FEUERENGEL für Rammstein und Gäste im Berliner Olympiastadion.
Auch Fernseh-Deutschland durfte schon in den glühenden Genuss einer FEUERENGEL-Feuershow kommen. Joko und Klaas buchten die Tribute-Band 2016 für eine Live-Challenge bei der Pro7-Samstagabend-Show „Mein bester Feind“.
Seit der Gründung 1997 wurde immer mal wieder im TV über die Band berichtet. Im Norddeutschen Rundfunk, auf diversen holländischen Sendern und sogar auf MTV.
Aber auch fernab von TV-Kameras und medialer Öffentlichkeit garantieren FEUERENGEL den Veranstaltern ein volles Haus. In ganz Deutschland, den Niederlanden, Luxemburg und der Schweiz – zweimal sogar in Istanbul – haben sie seit der Bandgründung 1997 schon gespielt und tun es noch immer mit ungebrochenem Erfolg. Treue aber auch neue Fans gehören seit Jahren ebenso zur Band wie regelmäßige Traditionsshows im Hamburger „Docks“, im Bremer „Aladin“, im niederländischen „Metropool“ in Hengelo, im Schweizer „Z7“ in Pratteln oder im Berliner „Kesselhaus“.
FEUERENGEL schaffen eine perfekte Illusion. Und damit sind sie so erfolgreich, dass ausverkaufte Häuser eher die Regel als die Ausnahme sind. Die Reaktionen der Konzertbesucher sprechen für sich. „Täuschend echt“, „verblüffend ähnlich“ oder „kein Unterschied zu hören“ sind für die Musiker immer noch das größte Lob.
Feuerengel</t>
        </is>
      </c>
      <c r="K249" t="inlineStr">
        <is>
          <t>Consense GmbH</t>
        </is>
      </c>
      <c r="L249" t="inlineStr">
        <is>
          <t>Rückerstattungsrichtlinie
Rückerstattungen bis zu 7 Tage vor dem Event</t>
        </is>
      </c>
      <c r="M249" t="inlineStr">
        <is>
          <t>Eventdauer: 3 Stunden</t>
        </is>
      </c>
      <c r="N249" t="inlineStr">
        <is>
          <t>Events in Deutschland, Events in Berlin, Events in Berlin, Berlin Performances, Berlin Kunst Performances, #concert, #music, #tribute, #rammstein, #feuerengel</t>
        </is>
      </c>
      <c r="O249" t="inlineStr">
        <is>
          <t xml:space="preserve">
    The event titled "Feuerengel - A Tribute to Rammstein" is scheduled to take place on Samstag, 29. März at Kesselhaus in der Kulturbrauerei, 
    specifically at Knaackstraße 97 10435 Berlin. This event falls under the "arts" category. 
    Description: Cover-Bands gibt es viele, Tribute-Bands nur wenige. Denn was FEUERENGEL können, können eben nicht alle: dem Original hochprofessionell den verdienten Tribut zollen – ohne Wenn und Aber. Und zwar seit bereits über 20 Jahren. Am 29. März 2025 sind FEUERENGEL endlich zurück im Berliner Kesselhaus der Kulturbrauerei.
FEUERENGEL haben sich mit Haut und Haar, Flammenwerfer und Funkenregen ihrem Vorbild RAMMSTEIN verschrieben. Eigene Pyrotechniker liefern originalgetreue Effekte (und das nicht zu knapp), berühmte RAMMSTEIN-Show- Elemente werden in akribischer Kleinarbeit nachgebaut, Sound, Lichtshow und Bühnenbild sind zum Verwechseln ähnlich und die sechs Vollblutmusiker unterscheiden sich – einmal in Action – kaum vom Original.
Das haben auch Till Lindemann &amp; Co. längst bemerkt und FEUERENGEL 1998 persönlich geadelt. Und wie macht man das? Indem man seine Tribute-Band mal eben auf der eigenen Party auftreten lässt. Eine RAMMSTEIN-Show für RAMMSTEIN von FEUERENGEL – Respekt! 2005 folgte die zweite Einladung. Dieses Mal spielten FEUERENGEL für Rammstein und Gäste im Berliner Olympiastadion.
Auch Fernseh-Deutschland durfte schon in den glühenden Genuss einer FEUERENGEL-Feuershow kommen. Joko und Klaas buchten die Tribute-Band 2016 für eine Live-Challenge bei der Pro7-Samstagabend-Show „Mein bester Feind“.
Seit der Gründung 1997 wurde immer mal wieder im TV über die Band berichtet. Im Norddeutschen Rundfunk, auf diversen holländischen Sendern und sogar auf MTV.
Aber auch fernab von TV-Kameras und medialer Öffentlichkeit garantieren FEUERENGEL den Veranstaltern ein volles Haus. In ganz Deutschland, den Niederlanden, Luxemburg und der Schweiz – zweimal sogar in Istanbul – haben sie seit der Bandgründung 1997 schon gespielt und tun es noch immer mit ungebrochenem Erfolg. Treue aber auch neue Fans gehören seit Jahren ebenso zur Band wie regelmäßige Traditionsshows im Hamburger „Docks“, im Bremer „Aladin“, im niederländischen „Metropool“ in Hengelo, im Schweizer „Z7“ in Pratteln oder im Berliner „Kesselhaus“.
FEUERENGEL schaffen eine perfekte Illusion. Und damit sind sie so erfolgreich, dass ausverkaufte Häuser eher die Regel als die Ausnahme sind. Die Reaktionen der Konzertbesucher sprechen für sich. „Täuschend echt“, „verblüffend ähnlich“ oder „kein Unterschied zu hören“ sind für die Musiker immer noch das größte Lob.
Feuerengel
    It is organized by Consense GmbH and will last for Eventdauer: 3 Stunden. 
    Key topics and themes include: Events in Deutschland, Events in Berlin, Events in Berlin, Berlin Performances, Berlin Kunst Performances, #concert, #music, #tribute, #rammstein, #feuerengel.
    </t>
        </is>
      </c>
      <c r="P249" t="inlineStr">
        <is>
          <t>[-4.11398970e-02  3.10285036e-02 -4.12891880e-02 -3.06759812e-02
 -2.77876966e-02  1.33549124e-01  1.43897319e-02 -1.87412724e-02
  2.17540562e-02 -6.32482171e-02 -4.21726108e-02 -2.16265573e-04
  4.83780876e-02 -8.83018225e-02  5.19871339e-02  3.89160402e-02
  2.47161034e-02  4.00981903e-02 -1.25703551e-02  8.70986190e-03
  3.11068092e-02 -9.45176110e-02  4.24458981e-02  1.32405320e-02
 -7.28955194e-02  1.16807649e-04  2.04911060e-03  6.07799785e-03
 -4.65630852e-02 -2.17520390e-02 -1.40803622e-03  2.09459141e-02
 -1.03096060e-01 -3.31165805e-03  5.64567149e-02 -4.02574573e-04
 -2.37532444e-02 -2.60314886e-02 -7.77399540e-02  1.08981341e-01
 -3.06831114e-02 -2.18446786e-03 -8.04133341e-02 -2.88432837e-03
 -3.92826907e-02 -4.39653266e-03  3.73611003e-02  1.53688444e-02
 -1.12213098e-01  4.36684117e-02  2.69725900e-02 -4.79532704e-02
  1.25177622e-01 -7.02337772e-02  6.07302524e-02  2.11133100e-02
 -5.14594018e-02 -6.83439299e-02  1.62806641e-02 -2.14385577e-02
 -1.21566216e-02 -4.67306050e-03 -4.96481210e-02 -3.20386142e-03
 -6.78762197e-02 -3.90278101e-02  3.52771543e-02 -8.38196836e-04
  6.27438948e-02 -1.78014431e-02  5.04797921e-02 -1.34632543e-01
  1.65458377e-02  2.47767493e-02 -2.19951030e-02 -1.39431665e-02
 -7.20234737e-02  4.71847989e-02 -1.48378406e-03 -1.34180501e-01
 -2.10043928e-03 -9.72059295e-02  5.84582938e-03 -6.97167590e-02
  2.46400014e-02 -1.65154692e-02 -2.93836161e-03  4.32307944e-02
 -2.77557317e-02  5.56988120e-02  3.35009173e-02  3.91246676e-02
 -1.01728402e-01  1.15723554e-02  3.92707251e-02 -4.69411947e-02
  9.60036442e-02  7.00920969e-02  1.11920364e-01 -3.59663717e-03
  7.70856738e-02  6.80649951e-02 -2.36259715e-04  7.48545676e-02
 -4.99556102e-02 -8.18245038e-02 -2.69468594e-02  9.42328125e-02
 -4.42404784e-02 -3.71924117e-02 -5.66152036e-02  7.35506322e-03
  9.15492326e-02 -7.98658561e-03  1.19361850e-02 -9.37690660e-02
  2.45260578e-02 -2.73811780e-02 -6.22677663e-03 -8.66479939e-04
  2.80599259e-02  3.83071415e-02  6.01660497e-02  9.60303620e-02
  2.56699603e-03  4.21111397e-02 -7.34877139e-02  1.33177001e-32
  5.11481911e-02 -2.02143118e-02  2.19804775e-02 -8.99049919e-05
  1.81440599e-02 -5.82952686e-02  3.70709482e-03  4.33526598e-02
 -2.04817066e-03 -1.14625385e-02 -9.32226237e-03 -5.31151816e-02
 -9.49038565e-03 -1.13167241e-01  1.88326854e-02 -1.63923334e-02
 -7.15770200e-02 -5.41300066e-02  2.15421841e-02 -8.21551085e-02
 -9.61608663e-02  1.06378205e-01  1.69258360e-02  1.13951461e-02
 -5.92234321e-02  9.89149436e-02  3.99462692e-02 -4.76042069e-02
 -4.52698246e-02  5.72498105e-02  9.42636207e-02 -6.78963140e-02
 -2.76174881e-02 -8.37434158e-02 -1.02597568e-02 -1.83343031e-02
 -4.31394540e-02 -1.18383177e-01 -5.72086275e-02 -6.35140613e-02
  6.32055327e-02 -4.06647548e-02 -7.79131129e-02 -2.55912114e-02
 -1.54813612e-02  4.98436466e-02  5.36724254e-02  9.90455970e-02
  1.82006881e-01 -4.21586679e-03  5.56116253e-02  4.19648830e-03
 -3.98298465e-02  2.40164045e-02 -1.13951399e-04  1.01540394e-01
 -1.02892146e-02  1.67748909e-02  2.42628865e-02 -1.02397734e-02
  4.18838114e-02  8.85054246e-02  1.57763399e-02 -1.92818455e-02
  7.10968003e-02  2.21595019e-02 -1.39652714e-02  1.94544625e-02
  1.17415972e-02  2.18522213e-02 -2.66216081e-02 -1.42424321e-03
  5.33456169e-02 -1.65186021e-02  8.04588497e-02  1.43551815e-03
 -4.35326919e-02  3.55541473e-03 -1.37283569e-02  7.13290498e-02
 -1.05612585e-03  2.12806463e-02  3.20075229e-02 -7.14104548e-02
 -3.89856398e-02 -7.02674016e-02  3.96271646e-02 -3.19434479e-02
 -6.69936463e-02  5.18983640e-02  1.63850579e-02 -2.65064444e-02
 -4.57435809e-02  1.64316818e-02 -4.38700803e-02 -1.36012719e-32
  5.83917908e-02 -1.22555736e-02  3.38359810e-02  8.76825675e-02
  6.80836961e-02 -3.67681533e-02 -9.18810219e-02  5.97241661e-03
 -3.19222361e-02 -1.45157042e-03  8.93151611e-02 -4.11626070e-06
  8.03183317e-02 -5.05088270e-02 -7.49268904e-02 -2.59472467e-02
 -1.96919274e-02 -2.17093085e-03 -4.58947942e-02 -2.07464844e-02
 -3.73348780e-02 -3.84428129e-02  5.41574657e-02 -6.21780679e-02
 -4.43875529e-02  5.53069934e-02  4.84939292e-02  2.81752646e-02
  5.25965393e-02  1.12391356e-02  1.17025606e-01  6.22386299e-02
 -4.57126945e-02 -7.98312761e-03 -3.14377882e-02  2.44872887e-02
  4.66305092e-02  8.21870193e-03 -1.95459649e-03 -1.28947310e-02
 -3.28309573e-02  4.07901816e-02 -2.92470939e-02 -2.67336927e-02
  2.07015816e-02 -5.48463725e-02 -4.65608239e-02 -1.39277792e-02
  7.04922602e-02 -8.00708979e-02 -2.13513784e-02 -2.54050717e-02
  3.00348911e-04 -4.93917763e-02  5.03924601e-02  7.84507990e-02
 -4.83580455e-02 -4.71750088e-02  6.23826906e-02 -2.18897387e-02
 -2.85065789e-02  6.44083843e-02  4.32808837e-03 -6.23324923e-02
  6.23659715e-02 -1.11456681e-02  2.93294736e-03  1.29642949e-01
  5.07015735e-02  1.34088602e-02  1.71503630e-02  9.05151144e-02
  2.12636800e-03  3.01824529e-02 -2.62347087e-02 -1.61911938e-02
  3.89848612e-02  5.70198223e-02 -3.13932933e-02 -1.26704508e-02
 -3.91586050e-02  2.95205284e-02 -7.43484125e-02  1.48857879e-02
  3.70945707e-02  3.88555578e-03 -3.60767245e-02 -2.51733065e-02
 -6.69005234e-03 -3.29382308e-02  4.47358042e-02  1.93242244e-02
  7.75989052e-03  6.56234995e-02  1.31831423e-03 -6.26362322e-08
  1.47211021e-02  2.78102588e-02 -7.60519803e-02 -4.65994813e-02
  6.95495456e-02 -8.01097229e-02 -4.72999215e-02 -2.98061129e-02
 -5.40000610e-02 -1.58203784e-02  6.09233007e-02  7.36924075e-03
 -4.71526757e-02  2.17408333e-02 -6.48929253e-02 -5.07864654e-02
 -1.06150039e-01 -8.79539028e-02 -2.13486161e-02 -4.61455993e-02
 -2.97413506e-02 -3.47584998e-03  3.02523747e-02 -3.36034335e-02
 -7.38914683e-03  5.36852330e-02 -4.03135754e-02 -2.10917257e-02
  5.62849939e-02 -5.37999123e-02 -3.94443646e-02  1.98057052e-02
 -1.33358445e-02  1.84866171e-02 -1.46483984e-02 -1.25131290e-02
 -9.26707983e-02  3.08700465e-02  5.98382577e-03  9.77598429e-02
  1.23473012e-03 -3.57414335e-02  3.02762333e-02  5.45671098e-02
  6.03220090e-02 -3.46278027e-02 -8.77820402e-02  2.48370115e-02
 -7.61214420e-02  3.37038077e-02 -8.69861022e-02 -3.30170523e-03
 -1.66503973e-02  6.49211034e-02 -1.60270948e-02  4.79330607e-02
 -5.56179993e-02 -2.99931634e-02  4.34672907e-02  2.56984029e-02
 -3.14552709e-02 -7.14097619e-02  2.01715138e-02  1.56737901e-02]</t>
        </is>
      </c>
    </row>
    <row r="250">
      <c r="A250" s="1" t="n">
        <v>248</v>
      </c>
      <c r="B250" t="n">
        <v>249</v>
      </c>
      <c r="C250" t="inlineStr">
        <is>
          <t>Tanzinsel - Dancing Queen for all ( Men included)</t>
        </is>
      </c>
      <c r="D250" t="inlineStr">
        <is>
          <t>Thursday, February 20</t>
        </is>
      </c>
      <c r="E250" t="inlineStr">
        <is>
          <t>Startbahn Berlin / Genezarethkirche</t>
        </is>
      </c>
      <c r="F250" t="inlineStr">
        <is>
          <t>Herrfurthplatz 14 12049 Berlin, Show map</t>
        </is>
      </c>
      <c r="G250" t="inlineStr">
        <is>
          <t>community</t>
        </is>
      </c>
      <c r="H250" t="inlineStr">
        <is>
          <t>Kostenlos</t>
        </is>
      </c>
      <c r="I250" t="inlineStr">
        <is>
          <t>https://www.eventbrite.de/e/tanzinsel-dancing-queen-for-all-men-included-tickets-1040600162097?aff=ebdssbdestsearch</t>
        </is>
      </c>
      <c r="J250" t="inlineStr"/>
      <c r="K250" t="inlineStr">
        <is>
          <t>Startbahn</t>
        </is>
      </c>
      <c r="L250" t="inlineStr">
        <is>
          <t>Refund Policy
Refunds up to 7 days before event</t>
        </is>
      </c>
      <c r="M250" t="inlineStr">
        <is>
          <t>Event lasts 4 hours</t>
        </is>
      </c>
      <c r="N250" t="inlineStr">
        <is>
          <t>Germany Events, Berlin Events, Things to do in Berlin, Berlin Parties, Berlin Community Parties, #celebration, #inclusive, #fun_event, #dancing_queen, #tanzinsel</t>
        </is>
      </c>
      <c r="O250" t="inlineStr">
        <is>
          <t xml:space="preserve">
    The event titled "Tanzinsel - Dancing Queen for all ( Men included)" is scheduled to take place on Thursday, February 20 at Startbahn Berlin / Genezarethkirche, 
    specifically at Herrfurthplatz 14 12049 Berlin, Show map. This event falls under the "community" category. 
    Description: nan
    It is organized by Startbahn and will last for Event lasts 4 hours. 
    Key topics and themes include: Germany Events, Berlin Events, Things to do in Berlin, Berlin Parties, Berlin Community Parties, #celebration, #inclusive, #fun_event, #dancing_queen, #tanzinsel.
    </t>
        </is>
      </c>
      <c r="P250" t="inlineStr">
        <is>
          <t>[ 7.33375847e-02 -1.43284742e-02 -1.12048406e-02  3.89865041e-02
 -2.17959583e-02  9.53906029e-02  3.83399203e-02 -5.55233173e-02
 -3.83519866e-02 -3.02134324e-02 -5.88402227e-02 -2.59597469e-02
 -8.27015415e-02 -5.05016558e-02  2.52796113e-02 -2.02711243e-02
  8.01775828e-02 -1.87279303e-02 -2.46393103e-02 -4.18936461e-02
 -5.05450601e-03 -1.44414812e-01  5.56582212e-02 -2.37900903e-03
 -7.26376623e-02 -2.84224115e-02  1.40962014e-02  5.29392855e-05
  2.09355522e-02 -1.82229932e-02  3.72003298e-03 -8.31447914e-03
 -2.40905192e-02  2.47716904e-02  2.66559869e-02 -3.91991772e-02
 -2.73280442e-02 -5.90420142e-02 -4.34786566e-02  4.28466126e-02
  1.66745670e-02 -6.34564757e-02 -4.79875579e-02  7.86413550e-02
  1.01176195e-01  7.22141713e-02  5.77459484e-02 -2.87407022e-02
 -2.25021914e-02  1.56109221e-02  1.05415974e-02 -7.63274496e-04
  1.15109578e-01  2.28161644e-02  4.22326811e-02 -2.06526984e-02
 -1.84519477e-02 -4.38729897e-02  6.93615824e-02 -3.44228261e-04
  1.38011705e-02  2.14773566e-02 -8.13338012e-02 -9.64969862e-03
 -2.80519351e-02 -5.99951223e-02 -2.26264400e-03  9.84870866e-02
  1.06509767e-01  2.54657660e-02  3.98462079e-02 -4.71983030e-02
 -6.59294194e-03  1.21186934e-01 -5.62092140e-02 -3.17620523e-02
 -2.78082769e-02  3.62372622e-02 -4.61029261e-02 -3.70031632e-02
 -1.12610996e-01 -5.55370040e-02  8.13577846e-02  1.94770191e-03
  5.17031886e-02 -6.28094375e-03 -4.44915444e-02  9.19224769e-02
  3.23585719e-02  2.38601230e-02 -1.26103401e-01  2.51807701e-02
  2.42772903e-02  1.98862310e-02 -3.07538155e-02  2.44379248e-02
  1.26394508e-02  4.55086157e-02  1.05990224e-01  6.86008576e-03
  1.70863271e-02  5.40160090e-02  2.82536689e-02  8.16297606e-02
 -3.72220762e-02 -2.87961885e-02  4.14450318e-02  3.27754430e-02
 -5.24424613e-02 -8.87893736e-02 -4.39347513e-02  3.89729533e-03
  1.04966164e-01  8.71199742e-03 -1.38842044e-02 -7.73638999e-03
  1.24647049e-02 -6.51278254e-03 -3.00348103e-02  2.19687214e-03
  2.57495921e-02 -3.29902861e-03  3.24477963e-02  6.63829148e-02
 -8.00230652e-02  5.47849983e-02  3.58736468e-03  9.26774807e-34
 -6.26876019e-03 -6.84198439e-02 -4.73498590e-02  1.95573308e-02
  8.27159882e-02  2.34140493e-02 -7.06296647e-03 -2.18966827e-02
 -2.39727963e-02  7.55379423e-02 -1.14066340e-02 -7.51815513e-02
 -6.71942309e-02 -7.67995119e-02 -5.03210835e-02  6.35822210e-03
  1.80601757e-02 -1.68788172e-02 -6.72052205e-02  1.22754890e-02
 -8.47216323e-03  5.09049818e-02 -7.37418309e-02  2.73192637e-02
 -6.02800250e-02  9.82658863e-02  8.54295567e-02  1.23977959e-02
 -8.59234016e-03  2.95916181e-02 -1.44598437e-02 -6.92515075e-02
 -3.36160418e-03 -4.36055586e-02  8.37340727e-02 -3.04362364e-02
 -3.47574765e-04  1.95727572e-02  5.22243325e-03 -1.53711764e-04
  2.65144259e-02 -8.52870047e-02 -8.91230106e-02  2.05231160e-02
 -9.68131144e-03  2.93137971e-02  5.98732522e-03  5.57759516e-02
  1.68715835e-01 -2.87432671e-02 -1.80442818e-02 -4.18771757e-03
  7.16153253e-03 -3.30886431e-02  3.72216641e-03  7.50100166e-02
  2.90842857e-02 -1.80447903e-02 -3.68293934e-03  1.34160928e-02
  2.46247891e-02 -1.02163712e-02 -7.47857094e-02 -4.21089530e-02
 -5.39513305e-03  1.60304420e-02  2.92952713e-02  1.63496789e-02
 -3.51844989e-02 -2.28819828e-02 -3.99863422e-02  1.86751746e-02
  1.83258560e-02  3.38155590e-02  8.60849917e-02  8.17281902e-02
 -6.80603459e-02 -3.61996144e-02  2.07891427e-02  7.56945112e-04
 -7.81693980e-02  2.92561837e-02  1.26336133e-02  3.16328229e-03
  5.98993376e-02 -1.44346412e-02  8.70682707e-04  2.31401436e-02
 -1.08426206e-01 -2.03625280e-02  1.87277552e-02  3.21719684e-02
 -9.52012604e-04  3.09672151e-02 -6.69931099e-02 -2.79547452e-33
  2.17937995e-02  2.87941545e-02 -8.75315592e-02 -2.82980073e-02
  7.08609223e-02  1.67124928e-03 -4.25896458e-02 -2.87051052e-02
  6.52232468e-02  5.92250898e-02  1.04155526e-01 -9.33916792e-02
  4.88592274e-02  1.15154758e-02 -6.54943585e-02 -3.56344134e-02
  5.74364811e-02  1.13600714e-03 -8.75116214e-02 -6.45069545e-03
 -1.09804220e-01 -1.67141557e-02  1.64263919e-02 -7.06597567e-02
 -1.23449199e-01  1.05124310e-01  1.21959552e-01  2.25781202e-02
 -7.04176631e-03  8.73270705e-02 -5.81156574e-02 -3.65033410e-02
 -4.98361550e-02 -5.95395006e-02  5.02524450e-02  5.28843775e-02
 -3.10517754e-02  2.85470039e-02 -2.66420515e-03  2.27040462e-02
  2.77440660e-02 -5.79665378e-02 -7.77076259e-02  1.10011417e-02
  4.07746918e-02  2.31310539e-02 -1.46214366e-01  2.07966212e-02
 -4.25391309e-02  1.21269636e-02 -4.36467715e-02 -1.40220411e-02
  5.55430055e-02 -2.77693160e-02  4.78704572e-02  1.06090363e-02
  5.23217395e-03 -7.04605579e-02  3.33688296e-02  3.97845358e-02
  2.20425427e-02  3.66748534e-02  2.78165620e-02  7.04905093e-02
 -7.41186598e-03 -1.63410809e-02 -1.44841634e-02  6.17592409e-02
  1.69041455e-02  5.35922684e-02  3.66482027e-02  5.30612208e-02
 -1.03380956e-01 -2.15812773e-03 -1.42681941e-01  3.06438301e-02
  1.02934666e-01  6.22158051e-02  7.76340961e-02 -8.03246871e-02
 -1.75344218e-02  6.68707341e-02  4.15144302e-03 -7.28309974e-02
  9.92008578e-03  5.53040430e-02 -1.08815217e-02  7.40887076e-02
  1.53074162e-02  4.53257225e-02  1.41475098e-02 -3.24651189e-02
 -3.07057500e-02  6.11618953e-03  5.20933233e-03 -4.50498057e-08
 -3.88227776e-02  6.60852715e-02 -8.86418149e-02 -3.12695242e-02
  5.87004311e-02 -3.63643207e-02 -1.32019162e-01 -5.81351593e-02
 -2.02375446e-02  3.53434011e-02  7.76429325e-02  8.22075903e-02
  2.15717517e-02 -1.42563302e-02 -7.25510949e-03  1.26353162e-03
 -1.04081500e-02 -4.81307171e-02 -4.23124572e-03 -1.75736584e-02
  7.93134794e-02 -1.51939997e-02 -4.14257124e-03 -2.33844351e-02
  2.30749827e-02  1.04653127e-02 -4.08172645e-02  8.53511468e-02
  3.53101753e-02 -6.29808083e-02  2.19592527e-02  1.61116552e-02
 -2.15030871e-02  2.75509376e-02  1.78898424e-02  7.57635105e-03
 -1.14454642e-01 -1.70785356e-02  5.55586852e-02 -4.80263755e-02
 -5.98435849e-02 -8.09520856e-02  3.35715674e-02  3.76746394e-02
 -2.44544540e-02 -1.64393336e-02 -6.80958247e-03 -2.78994422e-02
 -6.79762941e-03  4.51675802e-02 -6.34625033e-02 -2.25304253e-02
  1.09752575e-02  2.64104903e-02 -4.27181125e-02  6.26382008e-02
 -4.40661646e-02  2.39643231e-02 -1.43222259e-02 -5.02925999e-02
  4.47434140e-03 -4.44054790e-02 -1.07465290e-01 -1.09257894e-02]</t>
        </is>
      </c>
    </row>
    <row r="251">
      <c r="A251" s="1" t="n">
        <v>249</v>
      </c>
      <c r="B251" t="n">
        <v>250</v>
      </c>
      <c r="C251" t="inlineStr">
        <is>
          <t>AMOREXPERIENCE 2025 | ICF BERLIN</t>
        </is>
      </c>
      <c r="D251" t="inlineStr">
        <is>
          <t>Freitag, 14. März</t>
        </is>
      </c>
      <c r="E251" t="inlineStr">
        <is>
          <t>ICF Berlin</t>
        </is>
      </c>
      <c r="F251" t="inlineStr">
        <is>
          <t>Ringbahnstraße 32-34 12099 Berlin</t>
        </is>
      </c>
      <c r="G251" t="inlineStr">
        <is>
          <t>family-and-education</t>
        </is>
      </c>
      <c r="H251" t="inlineStr">
        <is>
          <t>45 €</t>
        </is>
      </c>
      <c r="I251" t="inlineStr">
        <is>
          <t>https://www.eventbrite.de/e/amorexperience-2025-icf-berlin-tickets-1216450739909?aff=ebdssbdestsearch</t>
        </is>
      </c>
      <c r="J251" t="inlineStr">
        <is>
          <t>Herzliche Einladung zum unserem jährlichen Ehe-Event AMOREXPERIENCE voller Gemeinschaft, tiefgehender Gespräche und köstlichem Essen! Erlebe mit uns den Livestream aus dem ICF München und lass uns gemeinsam wachsen und inspirieren. Sei dabei, um unsere Beziehungen zu stärken und Gottes Segen zu erfahren!</t>
        </is>
      </c>
      <c r="K251" t="inlineStr">
        <is>
          <t>ICF Berlin e.V.</t>
        </is>
      </c>
      <c r="L251" t="inlineStr">
        <is>
          <t>Rückerstattungsrichtlinie
Kontaktieren Sie den Veranstalter, um eine Rückerstattung anzufordern.</t>
        </is>
      </c>
      <c r="M251" t="inlineStr">
        <is>
          <t>Eventdauer: 22 Stunden 30 Minuten</t>
        </is>
      </c>
      <c r="N251" t="inlineStr">
        <is>
          <t>Events in Deutschland, Events in Berlin, Events in Berlin, Berlin Tagungen, Berlin Familie und Bildung Tagungen, #event, #berlin, #icf, #amore, #ehe, #ehevorbereitungskurs</t>
        </is>
      </c>
      <c r="O251" t="inlineStr">
        <is>
          <t xml:space="preserve">
    The event titled "AMOREXPERIENCE 2025 | ICF BERLIN" is scheduled to take place on Freitag, 14. März at ICF Berlin, 
    specifically at Ringbahnstraße 32-34 12099 Berlin. This event falls under the "family-and-education" category. 
    Description: Herzliche Einladung zum unserem jährlichen Ehe-Event AMOREXPERIENCE voller Gemeinschaft, tiefgehender Gespräche und köstlichem Essen! Erlebe mit uns den Livestream aus dem ICF München und lass uns gemeinsam wachsen und inspirieren. Sei dabei, um unsere Beziehungen zu stärken und Gottes Segen zu erfahren!
    It is organized by ICF Berlin e.V. and will last for Eventdauer: 22 Stunden 30 Minuten. 
    Key topics and themes include: Events in Deutschland, Events in Berlin, Events in Berlin, Berlin Tagungen, Berlin Familie und Bildung Tagungen, #event, #berlin, #icf, #amore, #ehe, #ehevorbereitungskurs.
    </t>
        </is>
      </c>
      <c r="P251" t="inlineStr">
        <is>
          <t>[-1.20380083e-02  1.65400766e-02  1.08285174e-02  3.86977190e-05
  4.45917770e-02  8.17900226e-02 -9.05308407e-03 -1.46794342e-03
  1.92435365e-02 -5.05673252e-02 -2.96481345e-02 -8.62630308e-02
 -3.33097801e-02  6.44130679e-03 -1.79457087e-02 -8.51795077e-02
  1.01788938e-02 -3.77803892e-02 -1.33531302e-01 -1.61790997e-02
  4.22190763e-02 -1.35199025e-01 -6.81652175e-03 -1.41861420e-02
 -1.20691255e-01  7.13676587e-02 -2.67709722e-03 -3.65192443e-02
 -4.79336865e-02  3.61216366e-02  1.03711896e-01  2.29884721e-02
  3.09754461e-02 -7.17684766e-03  5.16441651e-02  3.54219042e-03
  1.80934090e-02 -5.68412878e-02 -1.40114380e-02  1.93363614e-02
 -3.46765853e-02 -7.28601888e-02 -5.07273450e-02  4.50581461e-02
  2.44364999e-02  8.49896111e-03  4.40698303e-02 -1.55268414e-02
 -6.33886531e-02  6.40466586e-02 -4.44077849e-02  2.98698898e-02
  3.37339155e-02 -1.18421037e-02 -1.23506761e-03  7.49752447e-02
 -3.56838629e-02 -7.85018429e-02  2.93079372e-02  4.10271715e-03
  9.77495033e-03 -5.52930869e-02 -6.90302029e-02  3.32826795e-03
 -9.77570936e-02  1.22123985e-02 -2.89203301e-02  8.63424838e-02
  8.18313137e-02 -1.38713904e-02  5.43036833e-02 -7.40056559e-02
 -4.18418571e-02  7.45678395e-02  8.68649259e-02  3.62235005e-03
 -1.77853217e-04 -2.11881730e-03  1.89854242e-02 -1.28394708e-01
 -3.51557918e-02 -7.93091580e-02  7.22981021e-02 -2.71957573e-02
  4.53079380e-02 -3.47579867e-02  6.40406832e-03  1.07690124e-02
  1.12391766e-02  7.61313066e-02 -1.20969601e-02  1.83261763e-02
 -4.25777456e-04 -6.14109961e-03 -2.73106117e-02 -7.81664066e-03
  8.96928459e-03  2.89970804e-02  5.31298183e-02  7.76083320e-02
 -1.65847410e-02  4.30664085e-02 -5.02024628e-02  8.75373930e-02
 -1.84793153e-03 -3.01864501e-02 -2.76801474e-02  3.97597887e-02
 -8.20164755e-02 -2.83181090e-02 -1.91265135e-03 -3.57184969e-02
  6.24992326e-02 -1.01573229e-01  8.40255804e-03  2.29372457e-02
  6.52955920e-02  1.75664737e-03  4.52006496e-02 -9.45282169e-03
  8.41537584e-03 -2.33398490e-02 -2.92413626e-02  5.24905287e-02
 -9.24752802e-02  2.14483123e-02 -1.61959808e-02  1.12815301e-32
 -7.63630792e-02 -1.69403795e-02 -3.75831425e-02  1.75101906e-02
  8.64593126e-03 -2.26079865e-04 -2.57013366e-03  8.22750703e-02
 -2.12568920e-02  3.26619372e-02  1.55055255e-03 -1.57070346e-02
  1.52024841e-02 -6.84699938e-02 -2.38191392e-02 -4.52550054e-02
  1.74620226e-02 -3.30148153e-02 -5.48614711e-02  7.51634408e-03
  2.91888975e-02 -3.93012771e-03  2.20071059e-02 -2.28375383e-02
  4.51699011e-02  8.56235996e-02  5.97832948e-02  4.72008996e-02
  4.94602695e-02  2.15472225e-02 -2.84213796e-02 -2.50861645e-02
  9.68658086e-03 -4.94231395e-02  2.09864546e-02  4.81384881e-02
  1.80255547e-02 -1.13513805e-02 -3.32031734e-02 -2.79977024e-02
  2.70062331e-02 -6.84625432e-02 -9.49546993e-02 -2.53989846e-02
  5.30165806e-02  8.22764784e-02  3.34743373e-02 -2.12567691e-02
  2.18051389e-01 -2.57412866e-02  1.13702109e-02 -2.80390866e-02
 -1.56387370e-02  1.59632284e-02  1.66022908e-02  1.35013655e-01
  1.81163587e-02 -2.51454245e-02  3.76698026e-03 -1.41555658e-02
 -7.39684654e-03  8.94021243e-03 -1.67985000e-02  1.71194822e-02
  4.48939726e-02  2.25508660e-02  9.86341760e-03 -3.04042492e-02
 -2.41936259e-02  1.17882481e-02 -4.53368165e-02  2.65189651e-02
  6.08989187e-02 -6.35149702e-02  3.41387540e-02  7.78477639e-02
 -2.54018754e-02  1.27431750e-02  1.72058940e-02  3.95156071e-02
 -5.46895117e-02  1.80201773e-02  8.39188993e-02 -3.42863090e-02
  3.02250758e-02 -5.00389524e-02  8.19990970e-03 -3.24843312e-03
 -7.39913806e-02 -3.08190063e-02  1.16508286e-02 -3.93006764e-02
  2.86957249e-02  6.55955374e-02 -8.68115276e-02 -1.28311350e-32
  8.17461312e-02 -4.85279076e-02 -8.02764073e-02  2.30641337e-03
  6.36442378e-02  8.72095600e-02 -5.27067967e-02  4.08958904e-02
 -1.06163099e-02  6.63679093e-02  5.21847680e-02 -4.80870679e-02
  8.17308351e-02 -5.29988334e-02 -7.43754581e-02 -1.89232044e-02
  9.15872231e-02  2.14047078e-02 -5.09399511e-02  8.33161697e-02
  4.46395995e-03 -1.70017164e-02 -3.72651741e-02 -6.39889436e-03
 -9.13515389e-02  3.49696167e-02  1.15864202e-01  3.62190530e-02
 -2.74601355e-02 -1.06029417e-02 -7.65806213e-02  6.34502666e-03
 -3.95543128e-02 -4.33507003e-02  3.22905853e-02  6.86900988e-02
  9.23231523e-03  2.85691693e-02 -8.35132301e-02  2.23781895e-02
 -3.19117680e-02 -6.80908235e-03 -7.20378608e-02  8.92707184e-02
  2.75463834e-02  8.05713516e-03 -1.05964974e-01  3.74562852e-02
  9.77095496e-03  3.26594873e-03 -1.16900438e-02 -4.41716053e-02
 -5.04435711e-02  1.24604870e-02  2.68637817e-02  3.91922295e-02
  4.37650159e-02 -6.34156764e-02 -1.03655532e-02  6.73111826e-02
  1.65225621e-02  4.08814363e-02  1.50758354e-02  2.41425317e-02
  4.35873680e-02 -8.48364681e-02 -9.71486494e-02  6.89695217e-03
 -1.15778046e-02  4.17453796e-02  7.34909475e-02  3.71603854e-02
 -1.52603686e-01 -7.54503012e-02 -4.07270528e-02  2.39612237e-02
  7.07291588e-02  1.42583856e-02 -2.69372910e-02  5.49287945e-02
  6.75769174e-04  4.75561321e-02  1.81901995e-02  4.49835882e-02
 -5.85746840e-02  3.21283191e-02  5.24934903e-02 -2.28406172e-02
 -2.26754695e-03  6.80541173e-02 -3.13660502e-02 -3.79404775e-03
  4.71560331e-03  6.21308433e-03  1.47080217e-02 -6.10297661e-08
 -1.05090430e-02  5.74999712e-02 -8.42205808e-02 -1.04404807e-01
 -4.87534292e-02 -1.13129407e-01 -8.47219154e-02 -1.24504216e-01
 -1.26197198e-02  3.75707671e-02  6.06419705e-03  2.63626985e-02
 -4.08778191e-02  2.76284460e-02 -6.08557202e-02 -5.43495379e-02
 -1.75569486e-02 -5.76282144e-02 -2.51539610e-02  4.66849953e-02
  7.59167522e-02  1.35229286e-02  7.11948127e-02 -9.83943939e-02
  4.62421775e-02 -1.74883250e-02 -2.53751669e-02  3.23870108e-02
 -8.85703322e-03 -2.82652508e-02 -8.80402625e-02 -2.68465783e-02
  2.63066981e-02  2.79285423e-02  1.17246027e-03  9.63325985e-03
 -6.18527904e-02 -6.90461025e-02  3.89138563e-03  1.56796966e-02
  3.46041955e-02 -2.46942118e-02 -6.27392679e-02  5.71724810e-02
  7.02765211e-02 -2.00946145e-02 -6.06981181e-02 -1.81482062e-02
  3.53180878e-02  4.50942703e-02 -1.33096531e-01 -1.59897227e-02
 -1.21199496e-01 -5.09516709e-02  1.98150612e-02  5.89575432e-02
 -5.93706183e-02  2.58814450e-02  5.40325493e-02  7.73377717e-02
  3.66241187e-02  9.75246262e-03 -9.84697938e-02 -3.01732942e-02]</t>
        </is>
      </c>
    </row>
    <row r="252">
      <c r="A252" s="1" t="n">
        <v>250</v>
      </c>
      <c r="B252" t="n">
        <v>251</v>
      </c>
      <c r="C252" t="inlineStr">
        <is>
          <t>Fine Art Schwarzweiß-Fotografie Masterclass - 2 Tage</t>
        </is>
      </c>
      <c r="D252" t="inlineStr">
        <is>
          <t>Freitag, 28. Februar</t>
        </is>
      </c>
      <c r="E252" t="inlineStr">
        <is>
          <t>Calumet Photo Video Berlin</t>
        </is>
      </c>
      <c r="F252" t="inlineStr">
        <is>
          <t>Bertha-Benz-Straße 5 10557 Berlin</t>
        </is>
      </c>
      <c r="G252" t="inlineStr">
        <is>
          <t>hobbies</t>
        </is>
      </c>
      <c r="H252" t="inlineStr">
        <is>
          <t>389 €</t>
        </is>
      </c>
      <c r="I252" t="inlineStr">
        <is>
          <t>https://www.eventbrite.de/e/fine-art-schwarzwei-fotografie-masterclass-2-tage-tickets-1089611981769?aff=ebdssbdestsearch</t>
        </is>
      </c>
      <c r="J252" t="inlineStr">
        <is>
          <t>Fine Art Schwarzweiß-Fotografie Masterclass
Lerne aus einem guten Foto DEIN magisches Kunstwerk zu gestalten. Beeindruckende Fotos. In Schwarzweiß oder Farbe. Hierzu gehören einige fortgeschrittene Techniken, die wir dir in diesem Fotoworkshop alle offenlegen. Der Fotokurs richtet sich an Fotografen/innen, die ihre Kamera bereits grundlegend beherrschen (Blende, Zeit ISO manuell einstellen können) und nun eine ganz neue Technik in ihr Portfolio aufnehmen wollen. DU wirst DEINE ganz eigenen SCHWARZ-WEISS KUNSTWERKE erschaffen.
Weitere Infos:
Fine Art Fotografie ist eine Art künstlerische Fotografie mit viel Freiheit in der Bildgestaltung. Du kreierst aus deinem "normalen" Foto ein einzigartiges Kunstwerk, das eine Emotion oder Stimmung und letztlich auch eine Vision zum Ausdruck bringen kann. In der 2-tägigen Masterclass lernst du alle theoretischen und praktischen Grundlagen, um in die Fine Art Welt einzutauchen. Diese Fine Art Masterclass ist eine "Schnellbetankung", bei der du in kürzester Zeit einen sehr großen Wissens- und Erfahrungsschatz übermittelt bekommst.
Am 1. Fotokurstag decken wir die Grundlagen über das Genre „Fine Art“, Bildsprache, Motivauswahl und Shooting-Planung ab. Im anschließenden praktischen Teil lernst du das Fotografieren für die Fine Art Bilder selbst sowie die Bildbearbeitung. Besonderer Fokus beim Fotografieren sind Langzeitbelichtungen mit Filtern. Unter Anleitung von Tobias wirst du im näheren Umkreis des Schulungsraums im Fine Art - Stil fotografieren. Dieses Foto wirst du im weiteren Kursverlauf von einem „normalen“ Bild in ein Fine Art Foto umwandeln. Fokus hierbei ist, dass du alle Schritte verstehst und umsetzen kannst.
Am 2. Fotokurstag lernst du alle Schritte des Fine Art Workflows in Photoshop. Themen wie schwarz-weiß Umwandlung, Maskieren, Selektionen, Verläufe und Luminanzmasken sind nur ein paar der Punkte, die am 2. Tag vermittelt werden. Um sicherzustellen, dass du sofort in alle Themen einsteigen kannst, bekommst du vor dem Kurs Zugriff auf ein Photoshop-Videotraining. In diesem lernst du selbst als Photoshop Einsteiger alle wichtigen Werkzeuge kennen. Auf jeden Fall alle, die Tobias für seine Fine Art Bildbearbeitung verwendet. Dadurch steigst du gut vorbereitet in den Kurs ein und die Grundlagenfragen für Photoshop sind bereits vorab für dich klar. Sollten doch noch einzelne Dinge unklar bleiben, hast du jederzeit im Vorfeld per E-Mail Zugang zu Tobias, um deine Fragen zu stellen. Dein Zugang zum Videotraining bleibt auch noch nach dem Workshop bestehen. Du kannst es beliebig oft ansehen.Es folgt sicherlich das Highlight des Workshops mit der Bildbearbeitung in Photoshop. Erst hier wird aus einem guten Bild ein magisches Kunstwerk. Hierbei lernst du spezielle Techniken kennen. Wir verraten dir Geheimnisse, die du sonst nur selten bekommst oder man sich über Monate erarbeiten muss.
Workshop-Inhalte:
Lerne an 2 Tagen mit jeweils 5 Stunden. Freitag 12-17 Uhr + Samstag 11-16 Uhr.
• Fine Art Genre und Prinzipien
• Aufnahmeplanung
• Locationscouting und Locationwahl
• Benötigtes Fotoequipment
• Umgang und Einsatz von Filtern
• Aufnahmetechniken und Umsetzung inkl. aller Kameraeinstellungen
• Grundlegende Aufnahmebearbeitung in Lightroom
• Grundlegende Aufnahmebearbeitung in Photoshop
• Umgang mit allen für die Fine Art - Bearbeitung relevanten Photoshop-Tools
• Fine Art Workflow in Photoshop
Calumet Gutscheine:
Hast du einen Calumet-Gutschein, dann löse diesen bitte NUR über unsere Calumet-Filiale ein. Ansprechpartner unter: workshop.Berlin@calumetphoto.de
Kostenlose Rückerstattung:
Generell ist eine kostenlose Rückerstattung bis zu 30 Tage vor dem Event möglich. 2 Wochen vor dem Event bekommst Du per E-mail zur Vorbereitung auf den Workshop ein Videotraining zu Photoshop zugesandt.
Mit Zusendung gilt der Kurs als fest gebucht.
Mindestteilnehmeranzahl:
Bitte beachte, dass wir eine Mindestteilnehmeranzahl für diesen Workshop haben. Wird diese nicht erreicht, wird der Workshop kurzfristig abgesagt.
Was wird benötigt:
• eigene Spiegelreflexkamera oder spiegellose Systemkamera
• passendes (stabiles) Stativ zu deiner Kamera
• mindestens einen ND10 Graufilter, also 10 Blendenstufen abdunkelnd
Im Idealfall zusätzlich noch einen ND4 oder ND6 also nochmals 4 bzw. 6 Blendenstufen abdunkelnd. Falls du nur einen Filter besorgen kannst/besitzt, dann wäre der ND10 (gerne auch als 1000x bezeichnet) der Wichtige. Zur Not geht es auch nur mit diesem.
• Du bringst dein eigenen Laptop (Windows oder Mac) mit installiertem aktuellem Photoshop mit. Du hast keine aktuelle Photoshopversion? Dann lege ein kostenloses Adobe Konto an und lade dir eine 7 Tage Testversion vor dem Workshop auf deinen Rechner.
• Kenntnisse in Photoshop sind bei Kursanmeldung nicht nötig. Du bekommst nach deiner Anmeldung ein Photoshop-Videotraining von uns, mit dem du zu Hause rechtzeitig vor deinem Kurstermin die Photoshop-Werkzeuge lernst, die du im Kurs brauchst.
• Gesund und "gut zu Fuß" sein. Wir sind am 1. Tag in Berlin unterwegs. Wir laufen aber keinen Marathon, sondern max. 1-2 Kilometer. Ggf. verkürzen wir mit öffentlichen Verkehrsmitteln.
• Zum Wetter passende Kleidung. Tag 1 wird Outdoor durchgeführt bei jedem Wetter. Ausnahme: wenn es eine meteorologische Unwetterwarnung gibt. PS: Regen ist kein Unwetter, sondern erzeugt nochmals ganz besondere Fotos.
Bonus / Vergünstigungen:
Jede/r Teilnehmer/in bekommt 10 Euro Rabatt auf das Videotraining von Tobias “Langzeitbelichtung Masterclass”. Der Rabattcode wird nach Buchung an alle versandt und auch nochmals im Workshop mitgeteilt. Somit kann es für 69 € statt für 79 € erworben werden.
Jede/r Teilnehmer/in bekommt einmalig einen 50 % Rabatt auf eine Stunde Einzelcoaching mit Tobias. Regulär kann man diese für 120 € je Stunde buchen. Für Teilnehmer aber 60 € für eine Stunde. Das Einzelcoaching findet virtuell statt also am PC per Videotelefonie. Das Einzelcoaching ist für alle gedacht, die nach dem Kurs weitere Fragen haben oder eine individuelle Betreuung wünschen. Dies ist eine freiwillige Wahlleistung und liegt in deiner Entscheidung sie zu buchen. Willst du das Einzelcoaching nach dem Masterclass Workshop in Anspruch nehmen, schreib uns einfach nach dem Workshop eine E-Mail. Es ist kein Rabattcode nötig, da wir ja alle Teilnehmer kennen und dies manuell ohne Aufwand für dich abrechnen. Es gibt keine zeitliche Begrenzung nach dem Motto “innerhalb von 4 Wochen nach deiner Masterclass”; du kannst also jederzeit nach der Masterclass das Einzelcoaching anfragen.
Zielgruppe:
Der Fotokurs richtet sich an Fotografen/Innen, die ihre Kamera bereits grundlegend beherrschen (Blende, Zeit, ISO manuell einstellen können) und nun eine ganz neue Technik in ihr Portfolio aufnehmen wollen.
Voraussetzungen:
Der Fotokurs richtet sich an Fotografen/innen, die ihre Kamera im manuellen Modus beherrschen. Die Zusammenhänge zwischen Blende, Verschlusszeit und ISI sollten dir klar sein und diese solltest du auch manuell einstellen können.
Da im Workshop die Langzeitbelichtungs-Fotografie vertieft wird, solltest du dich vor dem Workshop schon mal im Umgang mit ND Filtern üben.
Teilnehmer sollten in den Grundlagen von Photoshop sattelfest sein. Als Grundlage verstehen wir:
- Das Arbeiten mit Ebenen. Der Zusammenhang bzw. die Hierarchie von Ebenen zueinander
- Arbeiten mit Ebenenmasken (sichtbar- bzw. unsichtbar machen von bestimmten Ebeneninhalten
- Erstellen und speichern von Auswahlen
- Verständnis, dass das Foto im Reiter "Ebenen" stattfindet und dass die Auswahlen / Selektionen im Reiter "Kanäle" residieren
Als Hilfe bekommst du 2 Wochen vor dem Kurstermin von uns per E-Mail ein Photoshop-Videotraining mit 10 Videokapiteln. Bitte schaue auch in deinem Spam-Ordner nach, wenn du keine Email erhalten hast. Die Inhalte des Videotrainings werden im Kurs als "sattelfest" vorausgesetzt. Bereite dich dazu vor dem Workshop z.B. mit dem Videotraining vor, indem du mit eigenen Fotos das Gelernte übst. Bei Fragen zum Videotraining hilft dir Tobias per E-Mail auch schon vor dem Kurs. Innerhalb des Videotrainings hast du die Möglichkeit in jedem Kapitel Fragen zu stellen.
Im Kurs ist keine Zeit eingeplant, die Grundlagen von Photoshop zu unterrichten.
Kurzbeschreibung Referent:
Tobias Trumpp ist einer der ganz wenigen deutschsprachigen Fotografen, die die Technik der Fine Art Schwarzweiß-Fotografie auf diesem Niveau beherrschen und auch lehrt. Dass er zusätzlich bereits internationale Preise für seine Schwarzweiß-Fotografie gewonnen hat, unterstreicht seine künstlerisch herausragenden Fähigkeiten. Beispielsweise hat er 2021 den VIPA Award gewonnen und 2022 beim internationalen "35 Awards" unter mehr als 500.000 eingereichten Fotos aus 174 Ländern den zweiten Platz in der Kategorie "Urban Landscape / Architecture" belegt. Tobias Trumpp zählt damit weltweit zu den Top Fine Art Fotografen. Neben seiner Leidenschaft für das Fotografieren an sich, liebt er es, sein über die Jahre angeeignetes Wissen in Workshops weiterzugeben. Durch seine bodenständige Art die Inhalte zu vermitteln, sind die Workshops von Tobias ein Garant für die Erweiterung der Kenntnisse aller Teilnehmer. Seine Workshops sind immer eine gesunde Mischung aus Theorie und Praxis. Warum nur von irgendjemandem lernen, wenn du die Chance hast, bei einem der Besten an einem Workshop teilzunehmen? PS: Alle Fotos auf dieser Seite sind von Tobias fotografiert und mit den Techniken bearbeitet worden, die du im Workshop erlernst. Tobias kommt mit seinem ganz besonderen Fine Art Workshop nach Berlin.</t>
        </is>
      </c>
      <c r="K252" t="inlineStr">
        <is>
          <t>Calumet Photo Video - Berlin</t>
        </is>
      </c>
      <c r="L252" t="inlineStr">
        <is>
          <t>Rückerstattungsrichtlinie
Rückerstattungen bis zu 30 Tage vor dem Event</t>
        </is>
      </c>
      <c r="M252" t="inlineStr">
        <is>
          <t>Eventdauer: 1 Tag 4 Stunden</t>
        </is>
      </c>
      <c r="N252" t="inlineStr">
        <is>
          <t>Events in Deutschland, Events in Berlin, Events in Berlin, Berlin Kurse, Berlin Hobbys Kurse, #workshop, #photography, #masterclass, #fineart, #fotografie, #schwarzweiß</t>
        </is>
      </c>
      <c r="O252" t="inlineStr">
        <is>
          <t xml:space="preserve">
    The event titled "Fine Art Schwarzweiß-Fotografie Masterclass - 2 Tage" is scheduled to take place on Freitag, 28. Februar at Calumet Photo Video Berlin, 
    specifically at Bertha-Benz-Straße 5 10557 Berlin. This event falls under the "hobbies" category. 
    Description: Fine Art Schwarzweiß-Fotografie Masterclass
Lerne aus einem guten Foto DEIN magisches Kunstwerk zu gestalten. Beeindruckende Fotos. In Schwarzweiß oder Farbe. Hierzu gehören einige fortgeschrittene Techniken, die wir dir in diesem Fotoworkshop alle offenlegen. Der Fotokurs richtet sich an Fotografen/innen, die ihre Kamera bereits grundlegend beherrschen (Blende, Zeit ISO manuell einstellen können) und nun eine ganz neue Technik in ihr Portfolio aufnehmen wollen. DU wirst DEINE ganz eigenen SCHWARZ-WEISS KUNSTWERKE erschaffen.
Weitere Infos:
Fine Art Fotografie ist eine Art künstlerische Fotografie mit viel Freiheit in der Bildgestaltung. Du kreierst aus deinem "normalen" Foto ein einzigartiges Kunstwerk, das eine Emotion oder Stimmung und letztlich auch eine Vision zum Ausdruck bringen kann. In der 2-tägigen Masterclass lernst du alle theoretischen und praktischen Grundlagen, um in die Fine Art Welt einzutauchen. Diese Fine Art Masterclass ist eine "Schnellbetankung", bei der du in kürzester Zeit einen sehr großen Wissens- und Erfahrungsschatz übermittelt bekommst.
Am 1. Fotokurstag decken wir die Grundlagen über das Genre „Fine Art“, Bildsprache, Motivauswahl und Shooting-Planung ab. Im anschließenden praktischen Teil lernst du das Fotografieren für die Fine Art Bilder selbst sowie die Bildbearbeitung. Besonderer Fokus beim Fotografieren sind Langzeitbelichtungen mit Filtern. Unter Anleitung von Tobias wirst du im näheren Umkreis des Schulungsraums im Fine Art - Stil fotografieren. Dieses Foto wirst du im weiteren Kursverlauf von einem „normalen“ Bild in ein Fine Art Foto umwandeln. Fokus hierbei ist, dass du alle Schritte verstehst und umsetzen kannst.
Am 2. Fotokurstag lernst du alle Schritte des Fine Art Workflows in Photoshop. Themen wie schwarz-weiß Umwandlung, Maskieren, Selektionen, Verläufe und Luminanzmasken sind nur ein paar der Punkte, die am 2. Tag vermittelt werden. Um sicherzustellen, dass du sofort in alle Themen einsteigen kannst, bekommst du vor dem Kurs Zugriff auf ein Photoshop-Videotraining. In diesem lernst du selbst als Photoshop Einsteiger alle wichtigen Werkzeuge kennen. Auf jeden Fall alle, die Tobias für seine Fine Art Bildbearbeitung verwendet. Dadurch steigst du gut vorbereitet in den Kurs ein und die Grundlagenfragen für Photoshop sind bereits vorab für dich klar. Sollten doch noch einzelne Dinge unklar bleiben, hast du jederzeit im Vorfeld per E-Mail Zugang zu Tobias, um deine Fragen zu stellen. Dein Zugang zum Videotraining bleibt auch noch nach dem Workshop bestehen. Du kannst es beliebig oft ansehen.Es folgt sicherlich das Highlight des Workshops mit der Bildbearbeitung in Photoshop. Erst hier wird aus einem guten Bild ein magisches Kunstwerk. Hierbei lernst du spezielle Techniken kennen. Wir verraten dir Geheimnisse, die du sonst nur selten bekommst oder man sich über Monate erarbeiten muss.
Workshop-Inhalte:
Lerne an 2 Tagen mit jeweils 5 Stunden. Freitag 12-17 Uhr + Samstag 11-16 Uhr.
• Fine Art Genre und Prinzipien
• Aufnahmeplanung
• Locationscouting und Locationwahl
• Benötigtes Fotoequipment
• Umgang und Einsatz von Filtern
• Aufnahmetechniken und Umsetzung inkl. aller Kameraeinstellungen
• Grundlegende Aufnahmebearbeitung in Lightroom
• Grundlegende Aufnahmebearbeitung in Photoshop
• Umgang mit allen für die Fine Art - Bearbeitung relevanten Photoshop-Tools
• Fine Art Workflow in Photoshop
Calumet Gutscheine:
Hast du einen Calumet-Gutschein, dann löse diesen bitte NUR über unsere Calumet-Filiale ein. Ansprechpartner unter: workshop.Berlin@calumetphoto.de
Kostenlose Rückerstattung:
Generell ist eine kostenlose Rückerstattung bis zu 30 Tage vor dem Event möglich. 2 Wochen vor dem Event bekommst Du per E-mail zur Vorbereitung auf den Workshop ein Videotraining zu Photoshop zugesandt.
Mit Zusendung gilt der Kurs als fest gebucht.
Mindestteilnehmeranzahl:
Bitte beachte, dass wir eine Mindestteilnehmeranzahl für diesen Workshop haben. Wird diese nicht erreicht, wird der Workshop kurzfristig abgesagt.
Was wird benötigt:
• eigene Spiegelreflexkamera oder spiegellose Systemkamera
• passendes (stabiles) Stativ zu deiner Kamera
• mindestens einen ND10 Graufilter, also 10 Blendenstufen abdunkelnd
Im Idealfall zusätzlich noch einen ND4 oder ND6 also nochmals 4 bzw. 6 Blendenstufen abdunkelnd. Falls du nur einen Filter besorgen kannst/besitzt, dann wäre der ND10 (gerne auch als 1000x bezeichnet) der Wichtige. Zur Not geht es auch nur mit diesem.
• Du bringst dein eigenen Laptop (Windows oder Mac) mit installiertem aktuellem Photoshop mit. Du hast keine aktuelle Photoshopversion? Dann lege ein kostenloses Adobe Konto an und lade dir eine 7 Tage Testversion vor dem Workshop auf deinen Rechner.
• Kenntnisse in Photoshop sind bei Kursanmeldung nicht nötig. Du bekommst nach deiner Anmeldung ein Photoshop-Videotraining von uns, mit dem du zu Hause rechtzeitig vor deinem Kurstermin die Photoshop-Werkzeuge lernst, die du im Kurs brauchst.
• Gesund und "gut zu Fuß" sein. Wir sind am 1. Tag in Berlin unterwegs. Wir laufen aber keinen Marathon, sondern max. 1-2 Kilometer. Ggf. verkürzen wir mit öffentlichen Verkehrsmitteln.
• Zum Wetter passende Kleidung. Tag 1 wird Outdoor durchgeführt bei jedem Wetter. Ausnahme: wenn es eine meteorologische Unwetterwarnung gibt. PS: Regen ist kein Unwetter, sondern erzeugt nochmals ganz besondere Fotos.
Bonus / Vergünstigungen:
Jede/r Teilnehmer/in bekommt 10 Euro Rabatt auf das Videotraining von Tobias “Langzeitbelichtung Masterclass”. Der Rabattcode wird nach Buchung an alle versandt und auch nochmals im Workshop mitgeteilt. Somit kann es für 69 € statt für 79 € erworben werden.
Jede/r Teilnehmer/in bekommt einmalig einen 50 % Rabatt auf eine Stunde Einzelcoaching mit Tobias. Regulär kann man diese für 120 € je Stunde buchen. Für Teilnehmer aber 60 € für eine Stunde. Das Einzelcoaching findet virtuell statt also am PC per Videotelefonie. Das Einzelcoaching ist für alle gedacht, die nach dem Kurs weitere Fragen haben oder eine individuelle Betreuung wünschen. Dies ist eine freiwillige Wahlleistung und liegt in deiner Entscheidung sie zu buchen. Willst du das Einzelcoaching nach dem Masterclass Workshop in Anspruch nehmen, schreib uns einfach nach dem Workshop eine E-Mail. Es ist kein Rabattcode nötig, da wir ja alle Teilnehmer kennen und dies manuell ohne Aufwand für dich abrechnen. Es gibt keine zeitliche Begrenzung nach dem Motto “innerhalb von 4 Wochen nach deiner Masterclass”; du kannst also jederzeit nach der Masterclass das Einzelcoaching anfragen.
Zielgruppe:
Der Fotokurs richtet sich an Fotografen/Innen, die ihre Kamera bereits grundlegend beherrschen (Blende, Zeit, ISO manuell einstellen können) und nun eine ganz neue Technik in ihr Portfolio aufnehmen wollen.
Voraussetzungen:
Der Fotokurs richtet sich an Fotografen/innen, die ihre Kamera im manuellen Modus beherrschen. Die Zusammenhänge zwischen Blende, Verschlusszeit und ISI sollten dir klar sein und diese solltest du auch manuell einstellen können.
Da im Workshop die Langzeitbelichtungs-Fotografie vertieft wird, solltest du dich vor dem Workshop schon mal im Umgang mit ND Filtern üben.
Teilnehmer sollten in den Grundlagen von Photoshop sattelfest sein. Als Grundlage verstehen wir:
- Das Arbeiten mit Ebenen. Der Zusammenhang bzw. die Hierarchie von Ebenen zueinander
- Arbeiten mit Ebenenmasken (sichtbar- bzw. unsichtbar machen von bestimmten Ebeneninhalten
- Erstellen und speichern von Auswahlen
- Verständnis, dass das Foto im Reiter "Ebenen" stattfindet und dass die Auswahlen / Selektionen im Reiter "Kanäle" residieren
Als Hilfe bekommst du 2 Wochen vor dem Kurstermin von uns per E-Mail ein Photoshop-Videotraining mit 10 Videokapiteln. Bitte schaue auch in deinem Spam-Ordner nach, wenn du keine Email erhalten hast. Die Inhalte des Videotrainings werden im Kurs als "sattelfest" vorausgesetzt. Bereite dich dazu vor dem Workshop z.B. mit dem Videotraining vor, indem du mit eigenen Fotos das Gelernte übst. Bei Fragen zum Videotraining hilft dir Tobias per E-Mail auch schon vor dem Kurs. Innerhalb des Videotrainings hast du die Möglichkeit in jedem Kapitel Fragen zu stellen.
Im Kurs ist keine Zeit eingeplant, die Grundlagen von Photoshop zu unterrichten.
Kurzbeschreibung Referent:
Tobias Trumpp ist einer der ganz wenigen deutschsprachigen Fotografen, die die Technik der Fine Art Schwarzweiß-Fotografie auf diesem Niveau beherrschen und auch lehrt. Dass er zusätzlich bereits internationale Preise für seine Schwarzweiß-Fotografie gewonnen hat, unterstreicht seine künstlerisch herausragenden Fähigkeiten. Beispielsweise hat er 2021 den VIPA Award gewonnen und 2022 beim internationalen "35 Awards" unter mehr als 500.000 eingereichten Fotos aus 174 Ländern den zweiten Platz in der Kategorie "Urban Landscape / Architecture" belegt. Tobias Trumpp zählt damit weltweit zu den Top Fine Art Fotografen. Neben seiner Leidenschaft für das Fotografieren an sich, liebt er es, sein über die Jahre angeeignetes Wissen in Workshops weiterzugeben. Durch seine bodenständige Art die Inhalte zu vermitteln, sind die Workshops von Tobias ein Garant für die Erweiterung der Kenntnisse aller Teilnehmer. Seine Workshops sind immer eine gesunde Mischung aus Theorie und Praxis. Warum nur von irgendjemandem lernen, wenn du die Chance hast, bei einem der Besten an einem Workshop teilzunehmen? PS: Alle Fotos auf dieser Seite sind von Tobias fotografiert und mit den Techniken bearbeitet worden, die du im Workshop erlernst. Tobias kommt mit seinem ganz besonderen Fine Art Workshop nach Berlin.
    It is organized by Calumet Photo Video - Berlin and will last for Eventdauer: 1 Tag 4 Stunden. 
    Key topics and themes include: Events in Deutschland, Events in Berlin, Events in Berlin, Berlin Kurse, Berlin Hobbys Kurse, #workshop, #photography, #masterclass, #fineart, #fotografie, #schwarzweiß.
    </t>
        </is>
      </c>
      <c r="P252" t="inlineStr">
        <is>
          <t>[-2.22596247e-02  4.01276127e-02 -1.69639941e-02 -5.39949052e-02
  2.62170900e-02  6.00526668e-03  1.37397768e-02  6.12315238e-02
 -8.63384157e-02 -2.07620300e-02 -3.07439687e-03  3.81450797e-03
  4.23011817e-02  2.17298716e-02 -1.46492878e-02  1.47116370e-03
  6.38292953e-02 -2.50774436e-02 -6.37352690e-02  6.23646528e-02
  1.46043242e-03 -1.57111630e-01  5.90738393e-02 -9.06825624e-03
 -5.90061583e-02 -3.10316589e-02  3.30360397e-03 -2.81343628e-02
 -6.88488130e-04  1.14552127e-02  1.38708306e-02  9.17470157e-02
 -7.13611767e-02  8.25764760e-02  4.50572148e-02  6.47629574e-02
  2.62290444e-02 -5.00427969e-02 -4.94912267e-02  9.97623578e-02
 -6.64645508e-02 -4.40040091e-03 -8.93321484e-02  8.11892562e-03
  3.45743410e-02 -8.48207623e-03  4.06020656e-02 -4.34995219e-02
 -6.08502552e-02  1.89266428e-02 -6.80494606e-02 -1.99912693e-02
  2.81339753e-02 -2.44605392e-02  3.71742547e-02 -6.72831610e-02
 -2.34136474e-03 -6.31489307e-02  2.21743323e-02  5.55610061e-02
  4.97323163e-02 -6.78316280e-02 -3.98199633e-02 -1.65066049e-02
  9.29363910e-03 -3.90571244e-02 -7.29504675e-02  3.00017409e-02
  5.32252667e-03 -2.42065862e-02  8.35929215e-02 -3.82282510e-02
 -5.12414165e-02 -2.36962512e-02 -2.08475739e-02 -4.39179465e-02
 -2.51346547e-02  3.86664644e-02 -3.08447424e-02 -1.31661564e-01
  8.73268843e-02 -5.41023239e-02  7.50163794e-02 -5.60403895e-03
  2.66242363e-02 -1.56817958e-02 -4.66761701e-02  9.27195512e-03
  4.86279912e-02  9.47351232e-02 -3.14576477e-02  3.83024402e-02
 -7.67606571e-02 -1.61254890e-02 -4.72669350e-03 -5.33579215e-02
 -2.05025095e-02 -2.83065978e-02  5.83243743e-02  6.23014309e-02
  1.93011703e-03 -3.96285467e-02 -3.65587436e-02  2.57639866e-02
  8.75577889e-03 -5.06242504e-03  2.87203696e-02  6.71764761e-02
 -8.44735131e-02 -4.45697131e-03  2.48591490e-02  2.05331165e-02
  7.11086532e-03 -7.86126181e-02 -7.27645829e-02  3.23607512e-02
  1.99198704e-02 -4.72821519e-02  2.19902061e-02 -4.36256416e-02
  2.04228181e-02  3.01323598e-03 -9.52886418e-04 -5.12396172e-02
 -1.30076170e-01 -1.54753504e-02 -6.68469742e-02  1.08598722e-32
  3.49219367e-02  3.57301231e-03  1.98593922e-02  6.16909936e-02
  1.01569882e-02  3.55623402e-02 -3.06707621e-03  7.79050738e-02
 -1.28131853e-02 -2.51472481e-02  5.74305579e-02 -2.36189049e-02
 -6.69688061e-02  2.67706951e-03  8.39490220e-02 -1.25295827e-02
  1.86852608e-02 -1.64130069e-02 -3.01586371e-03 -5.07081300e-02
  6.72759768e-03  2.93595571e-04 -2.32634656e-02  1.79110095e-02
  5.70764882e-04  1.43547088e-01  6.44424632e-02 -4.19321992e-02
 -4.30416595e-03  5.92224933e-02 -2.54498348e-02 -1.35757457e-02
  3.37372907e-02 -6.87940605e-03  6.19607465e-03  1.46443434e-02
 -3.54806036e-02 -5.59895448e-02 -1.59418602e-02 -2.74541248e-02
  4.43127453e-02  1.41742202e-02 -5.46734333e-02 -1.30288340e-02
  6.50661904e-03  1.05273254e-01  9.61246993e-03  2.15138011e-02
  1.25101700e-01  6.49143904e-02  1.07373521e-02  1.79526489e-02
 -3.34409587e-02 -1.88409258e-02 -3.09120696e-02  1.19424529e-01
 -1.10405022e-02 -6.25984743e-02  1.42014455e-02 -5.35676368e-02
  2.15607807e-02  3.14103253e-02 -4.63028885e-02  4.79891002e-02
 -3.21119428e-02  4.95269299e-02  1.37818027e-02  5.58393337e-02
  8.18182481e-04  4.81045172e-02 -8.56889635e-02  2.80640982e-02
  8.30015764e-02 -8.21703821e-02  8.71386379e-02  9.16183442e-02
 -3.67667712e-02 -6.30433410e-02 -5.91053925e-02  4.97412905e-02
 -8.30686018e-02  1.79862622e-02  2.83264238e-02 -2.09455676e-02
 -4.93118539e-02  7.99399894e-03 -1.90656967e-02  1.00620138e-02
 -2.47568004e-02  5.08116186e-02 -5.29409526e-03 -2.33568233e-02
 -2.70367670e-03  5.98395504e-02 -6.14953861e-02 -1.26604297e-32
  8.77869874e-02 -1.55134024e-02 -2.56920010e-02 -1.80424831e-03
  9.34374928e-02 -1.16377110e-02 -9.93809998e-02  4.95445095e-02
 -1.94147751e-02  3.69502082e-02  4.81261685e-02 -2.49254126e-02
 -8.85857493e-02 -4.41884808e-03 -2.66321953e-02 -4.61752377e-02
 -8.89596809e-03 -3.13518643e-02 -8.01915377e-02 -1.20879188e-02
  6.09147996e-02  2.65517607e-02  6.13037720e-02  1.82060935e-02
 -6.62464127e-02  9.63187814e-02  2.50822445e-03  3.69241089e-02
  8.99499003e-03  6.17888942e-02 -7.33110355e-03 -5.30482940e-02
  1.26768919e-02  7.44594112e-02  3.85159515e-02  1.18927117e-02
  3.73109393e-02 -5.65698817e-02 -1.88035835e-02  1.37763340e-02
 -2.32150555e-02  2.11099330e-02 -2.81903576e-02  7.55999833e-02
 -1.67671032e-02 -5.95383383e-02 -6.38954118e-02 -7.09803477e-02
  9.74509045e-02 -3.13892104e-02 -3.58571634e-02 -3.44664045e-02
 -6.70606568e-02  1.64083764e-02 -3.78213599e-02 -4.95431945e-04
  1.13383420e-02 -5.70776723e-02 -4.71100472e-02  5.70720024e-02
  2.53598299e-02  7.36779273e-02 -8.51301923e-02  1.37564475e-02
 -3.25176157e-02 -7.09575489e-02 -7.29403123e-02  8.52234736e-02
 -1.45367943e-02  4.39834520e-02  1.81600153e-02  7.95551389e-02
 -1.69402938e-02  1.67303085e-02 -6.06252626e-02  5.26671996e-03
  1.17733806e-01  6.42732978e-02  7.05412477e-02  9.90551896e-03
 -3.58126350e-02  4.16591465e-02 -4.75289486e-02  7.94371963e-02
  4.36594244e-03  4.24731039e-02 -5.99976033e-02 -4.21502031e-02
 -3.03383172e-02 -4.56050336e-02  1.05003165e-02  8.40110853e-02
  2.65726801e-02  3.67405079e-02 -3.16548198e-02 -6.19729832e-08
 -1.87756903e-02  4.09699790e-02 -3.18674408e-02 -3.89453657e-02
 -4.33342122e-02 -1.58424079e-01 -9.70390067e-02  2.07346249e-02
 -1.47050992e-02  9.39623173e-03 -3.52872685e-02  1.01557951e-02
 -3.66410278e-02 -6.06219703e-03 -8.76716822e-02 -8.76936913e-02
  2.22651325e-02 -1.81517899e-02 -3.16377468e-02 -9.78667755e-03
 -1.65948388e-03 -5.25367223e-02  6.50146976e-02 -8.49965215e-02
 -1.54635280e-01  2.00614869e-03 -9.70555171e-02 -8.05817768e-02
  3.75741310e-02 -2.48847646e-04 -4.81303930e-02  6.88964948e-02
  1.14638349e-02  2.21176986e-02 -2.88216062e-02 -3.75463925e-02
 -8.41372237e-02 -5.93737513e-02 -1.08829908e-01 -1.61161777e-02
  7.17142001e-02 -2.80505717e-02  3.40542197e-02  8.13962799e-03
  7.92969540e-02  2.69505791e-02  1.11384593e-01 -5.23979031e-02
  4.83430410e-03  1.16359763e-01 -1.11923911e-01  2.08685957e-02
 -5.10122329e-02  4.66138609e-02 -6.21636957e-02  4.60426845e-02
 -1.11435233e-02 -3.64691690e-02  3.79851530e-03 -1.68943629e-02
  3.30177583e-02 -2.43129097e-02 -5.54614179e-02  4.03161310e-02]</t>
        </is>
      </c>
    </row>
    <row r="253">
      <c r="A253" s="1" t="n">
        <v>251</v>
      </c>
      <c r="B253" t="n">
        <v>252</v>
      </c>
      <c r="C253" t="inlineStr">
        <is>
          <t>Thrillerlesung: Horst Eckert liest aus "Nacht der Verräter"</t>
        </is>
      </c>
      <c r="D253" t="inlineStr">
        <is>
          <t>Mittwoch, 26. März</t>
        </is>
      </c>
      <c r="E253" t="inlineStr">
        <is>
          <t>Stadtbibliothek Teltow. Willkommen in der Bibliothek mit Wohnzimmeratmosphäre!</t>
        </is>
      </c>
      <c r="F253" t="inlineStr">
        <is>
          <t>Jahnstraße 2A 14513 Teltow</t>
        </is>
      </c>
      <c r="G253" t="inlineStr">
        <is>
          <t>arts</t>
        </is>
      </c>
      <c r="H253" t="inlineStr">
        <is>
          <t>4 € – 6 €</t>
        </is>
      </c>
      <c r="I253" t="inlineStr">
        <is>
          <t>https://www.eventbrite.de/e/thrillerlesung-horst-eckert-liest-aus-nacht-der-verrater-tickets-1189617410699?aff=ebdssbdestsearch</t>
        </is>
      </c>
      <c r="J253" t="inlineStr">
        <is>
          <t>"Nacht der Verräter" - Thrillerabend mit Erfolgsautor Horst Eckert
Der Düsseldorfer Autor Horst Eckert ist seit Jahren bekannt als „Großmeister des Politthrillers" (Hessischer Rundfunk). Mit „Nacht der Verräter“ ist nun im Münchner Heyne-Verlag sein neuester Streich erschienen. Den rasanten und abgründigen Thriller um einen Polizisten, der in mehrfacher Hinsicht vor einem Scheideweg steht, präsentiert der mehrfach preisgekrönte ehemalige Journalist am 26. März in der Stadtbibliothek Teltow.
Der Polizist Max Bauer fällt aus allen Wolken, als während einer Party seine Frau Julia spurlos verschwindet. Sie hatte seit ihrem Kennenlernen ein Geheimnis um ihre Vergangenheit gemacht. Er nahm das in Kauf, denn ihre Liebe half ihm aus einer Krise nach einem traumatischen Einsatz. Aber wo soll er bei seiner Suche nun ansetzen? Zugleich konfrontieren ihn Kollegen der Kripo mit einem bösen Verdacht: Seine Brüder, Polizeibeamte im Streifendienst, sollen in den aktuell boomenden Handel mit Kokain aus den nahen Häfen Antwerpen und Rotterdam verstrickt sein. Von Max wird verlangt, seine Familie zu bespitzeln, anderenfalls würde man ihn als Mittäter verfolgen. Für Max beginnt ein lebensgefährlicher Seiltanz mit ungewissem Ausgang.
Über den Autor: Horst Eckert wurde 1959 in Weiden/Oberpfalz geboren und lebt seit vielen Jahren in Düsseldorf. Nach dem Studium der Politikwissenschaften in Erlangen und Berlin arbeitete er fünfzehn Jahre als Fernsehjournalist, u.a. für die „Tagesschau“. 1995 debütierte er mit „Annas Erbe“. Seine Romane wurden mehrfach übersetzt und ausgezeichnet, zuletzt erhielt „Die Macht der Wölfe“ als bester Politkrimi 2024 den Preis der Heinrich-Böll-Stiftung Baden-Württemberg. „Nacht der Verräter“ ist sein zwanzigster Roman.
Einlass ist ab 18.45 Uhr.
Kontakt:
Stadtbibliothek Teltow
Jahnstraße 2A | 14513 Teltow
Telefon: 03328 4781 650
E-Mail: bibliothek@teltow.de</t>
        </is>
      </c>
      <c r="K253" t="inlineStr">
        <is>
          <t>Stadtbibliothek Teltow</t>
        </is>
      </c>
      <c r="L253" t="inlineStr">
        <is>
          <t>Rückerstattungsrichtlinie
Rückerstattungen bis zu 7 Tage vor dem Event</t>
        </is>
      </c>
      <c r="M253" t="inlineStr">
        <is>
          <t>Eventdauer: 1 Stunde 30 Minuten</t>
        </is>
      </c>
      <c r="N253" t="inlineStr">
        <is>
          <t>Events in Deutschland, Events in Berlin, Events in Berlin, Berlin Appearances, Berlin Kunst Appearances, #events, #author, #bookstore, #thriller, #literatur, #bestseller, #author_talk, #talk_about_books, #books_and_authors, #books_and_reading</t>
        </is>
      </c>
      <c r="O253" t="inlineStr">
        <is>
          <t xml:space="preserve">
    The event titled "Thrillerlesung: Horst Eckert liest aus "Nacht der Verräter"" is scheduled to take place on Mittwoch, 26. März at Stadtbibliothek Teltow. Willkommen in der Bibliothek mit Wohnzimmeratmosphäre!, 
    specifically at Jahnstraße 2A 14513 Teltow. This event falls under the "arts" category. 
    Description: "Nacht der Verräter" - Thrillerabend mit Erfolgsautor Horst Eckert
Der Düsseldorfer Autor Horst Eckert ist seit Jahren bekannt als „Großmeister des Politthrillers" (Hessischer Rundfunk). Mit „Nacht der Verräter“ ist nun im Münchner Heyne-Verlag sein neuester Streich erschienen. Den rasanten und abgründigen Thriller um einen Polizisten, der in mehrfacher Hinsicht vor einem Scheideweg steht, präsentiert der mehrfach preisgekrönte ehemalige Journalist am 26. März in der Stadtbibliothek Teltow.
Der Polizist Max Bauer fällt aus allen Wolken, als während einer Party seine Frau Julia spurlos verschwindet. Sie hatte seit ihrem Kennenlernen ein Geheimnis um ihre Vergangenheit gemacht. Er nahm das in Kauf, denn ihre Liebe half ihm aus einer Krise nach einem traumatischen Einsatz. Aber wo soll er bei seiner Suche nun ansetzen? Zugleich konfrontieren ihn Kollegen der Kripo mit einem bösen Verdacht: Seine Brüder, Polizeibeamte im Streifendienst, sollen in den aktuell boomenden Handel mit Kokain aus den nahen Häfen Antwerpen und Rotterdam verstrickt sein. Von Max wird verlangt, seine Familie zu bespitzeln, anderenfalls würde man ihn als Mittäter verfolgen. Für Max beginnt ein lebensgefährlicher Seiltanz mit ungewissem Ausgang.
Über den Autor: Horst Eckert wurde 1959 in Weiden/Oberpfalz geboren und lebt seit vielen Jahren in Düsseldorf. Nach dem Studium der Politikwissenschaften in Erlangen und Berlin arbeitete er fünfzehn Jahre als Fernsehjournalist, u.a. für die „Tagesschau“. 1995 debütierte er mit „Annas Erbe“. Seine Romane wurden mehrfach übersetzt und ausgezeichnet, zuletzt erhielt „Die Macht der Wölfe“ als bester Politkrimi 2024 den Preis der Heinrich-Böll-Stiftung Baden-Württemberg. „Nacht der Verräter“ ist sein zwanzigster Roman.
Einlass ist ab 18.45 Uhr.
Kontakt:
Stadtbibliothek Teltow
Jahnstraße 2A | 14513 Teltow
Telefon: 03328 4781 650
E-Mail: bibliothek@teltow.de
    It is organized by Stadtbibliothek Teltow and will last for Eventdauer: 1 Stunde 30 Minuten. 
    Key topics and themes include: Events in Deutschland, Events in Berlin, Events in Berlin, Berlin Appearances, Berlin Kunst Appearances, #events, #author, #bookstore, #thriller, #literatur, #bestseller, #author_talk, #talk_about_books, #books_and_authors, #books_and_reading.
    </t>
        </is>
      </c>
      <c r="P253" t="inlineStr">
        <is>
          <t>[-3.72502767e-02  8.68738890e-02 -7.72378966e-02 -1.72512047e-02
  3.05214170e-02  8.37873966e-02 -7.71157295e-02  9.88487620e-03
  4.72339764e-02 -3.25941364e-03 -2.88085621e-02 -3.38578708e-02
  3.28900330e-02 -2.66891029e-02 -3.05787828e-02  1.46899465e-02
 -7.19881477e-03  8.75746831e-03  4.03678752e-02  4.66547273e-02
 -2.27161609e-02 -7.82049149e-02  3.86280715e-02 -2.40895692e-02
  3.39112431e-02 -1.92326866e-02  1.65711679e-02 -5.51483547e-03
 -5.59618287e-02  1.15627320e-02 -9.87228751e-03 -2.89389910e-03
 -1.23537607e-01 -2.57723406e-03  3.62949297e-02 -1.44802183e-02
 -2.30709724e-02 -2.52157766e-02 -4.78292033e-02  9.47371647e-02
  2.84246020e-02  9.69246402e-03 -6.61573410e-02 -2.19857153e-02
 -5.43948412e-02 -6.00003824e-02 -3.80264036e-02  1.95712205e-02
 -1.03953861e-01 -1.16125830e-02 -8.14256668e-02 -4.80676852e-02
  3.89821865e-02 -9.29471180e-02  2.28344928e-02 -1.13837244e-02
 -7.01326355e-02 -2.90992018e-02  3.45049202e-02  2.19536200e-03
  9.68114957e-02 -2.11131889e-02 -7.68651068e-02 -2.26075388e-03
 -2.75908317e-02 -3.80453933e-03  7.11871171e-03  3.14146727e-02
  5.57983369e-02 -8.08734167e-03 -1.92180816e-02 -6.10521361e-02
 -1.64473634e-02  2.87294947e-02 -7.19573796e-02 -4.91065579e-03
  1.64313242e-02  1.22885238e-02 -1.61247961e-02 -1.12657204e-01
  3.18607315e-02 -6.01594299e-02 -1.26406942e-02 -4.32480425e-02
  6.41813949e-02 -3.16345058e-02 -8.22524726e-03  1.96171645e-02
  1.59349553e-02  4.21893485e-02 -1.05251847e-02 -6.45019114e-02
 -8.77646133e-02  1.58189200e-02  1.85546409e-02 -3.72290686e-02
 -2.31947415e-02  7.05910623e-02  1.22820348e-01  3.63380462e-02
  8.69339630e-02 -3.75777893e-02 -1.13811269e-02  8.61747116e-02
 -1.43781584e-02 -7.41200000e-02  2.44054701e-02 -1.59383118e-02
 -1.01119950e-01 -1.90632846e-02 -1.24162191e-03  2.48357896e-02
  7.08551928e-02 -5.31890020e-02  2.61407997e-02  5.31784520e-02
  3.46937822e-03 -1.64576788e-02 -1.82459094e-02  2.87536755e-02
  6.60248622e-02  1.82637796e-02  2.37302091e-02 -2.08012667e-03
  6.84626848e-02  6.62327856e-02  1.66610815e-02  1.20570007e-32
  2.74467170e-02 -8.47471133e-02 -2.98240427e-02  2.54406705e-02
  4.03731503e-02  8.23842064e-02 -4.07572985e-02  9.74263772e-02
  2.36792546e-02 -5.48070148e-02  8.46989732e-03 -6.99859345e-03
  2.56951526e-02 -7.73222521e-02 -1.80088412e-02  2.58315112e-02
  4.33331542e-02 -5.41016757e-02 -5.03833815e-02 -1.39694124e-01
 -6.33682534e-02  5.40686175e-02 -4.37716544e-02  6.71977103e-02
 -6.18696027e-02  6.63591400e-02  5.79823367e-02 -7.89246932e-02
 -4.14595045e-02  5.89010455e-02  2.37657279e-02  2.21063904e-02
  1.32386852e-02 -1.64837614e-02  4.54043746e-02  3.00804973e-02
 -2.46796533e-02 -2.67109647e-02  8.13230127e-02 -7.60191455e-02
  5.18935807e-02 -3.01906164e-03 -1.09415673e-01 -2.46674921e-02
  3.27078849e-02  4.31553461e-02 -3.72014306e-02  7.88678229e-02
  8.82284641e-02 -6.46232301e-03  2.76739616e-02 -1.83060691e-02
 -3.26053612e-02 -2.25756615e-02  7.89212622e-03  1.01707436e-01
 -6.41191006e-02 -4.57773879e-02  3.49472538e-02 -3.17983069e-02
  3.91748175e-02  1.22231141e-01 -4.98404680e-03 -1.10778809e-02
  4.99735549e-02 -1.73185021e-03 -5.34481043e-03 -7.49771968e-02
 -6.65283343e-03  2.58424040e-02 -4.46396433e-02  5.58228567e-02
  7.75258094e-02 -5.20249680e-02  5.91268912e-02  3.31954882e-02
 -4.38484401e-02  3.87227237e-02 -8.40612724e-02  7.66969100e-02
 -6.52197897e-02  1.26463324e-02  6.09574504e-02 -9.18444321e-02
 -4.88188043e-02 -5.67743108e-02 -2.23514605e-02 -1.22004878e-02
  1.53523535e-02  6.48220927e-02  5.17430343e-02 -6.50794208e-02
 -1.01764560e-01  5.98209761e-02 -3.42175476e-02 -1.33754168e-32
  1.42127303e-02 -1.37627544e-02 -8.04608241e-02  1.21282798e-03
  3.09401732e-02 -3.39756981e-02 -6.46551773e-02  4.28221598e-02
 -4.57667075e-02 -7.00553358e-02 -5.21829240e-02 -7.96755124e-03
  2.22072676e-02 -5.95231075e-03  4.48688976e-02 -3.91422771e-02
 -5.15622273e-03 -4.09219414e-02 -9.93546918e-02  2.23324075e-02
  9.30039026e-03 -3.17550935e-02 -1.83150452e-02 -7.01006269e-03
  3.06239184e-02  1.73247959e-02  1.13745041e-01 -6.15352951e-03
 -8.41031224e-02 -3.46813276e-02 -1.72095243e-02 -7.55091105e-03
 -1.32209749e-03  5.36320657e-02 -2.94506736e-02  9.87882763e-02
  1.22449137e-01 -4.09556441e-02 -1.72366910e-02 -1.87669359e-02
  1.51011050e-02  2.76246443e-02 -8.82616788e-02 -6.34563044e-02
 -2.21491233e-02 -2.03196425e-02 -3.11731845e-02  3.21443565e-02
  2.59536915e-02 -1.39241189e-01 -1.26833776e-02  2.89628282e-02
  3.03906295e-02  1.52820032e-02  1.19837504e-02  3.99413407e-02
 -1.01600714e-01 -7.90944397e-02  3.11015230e-02  1.29731223e-01
  4.86340486e-02  1.02796860e-01 -8.68633613e-02 -4.49320562e-02
  5.52267842e-02 -8.26152489e-02 -8.80874619e-02  6.21272586e-02
  1.84208807e-02  3.44875045e-02  5.86150736e-02  3.64748389e-02
 -4.26156186e-02 -4.16806526e-03 -3.96303348e-02  3.55516598e-02
  6.97516352e-02  2.28955243e-02 -4.31804396e-02  1.63009241e-02
 -4.01980542e-02  2.37732269e-02 -2.95326728e-02  5.05347326e-02
 -1.89977270e-02  9.01558474e-02  3.85538302e-02 -4.89005037e-02
 -6.62196102e-03 -1.34889735e-02  4.34446856e-02 -1.59345809e-02
 -3.34709734e-02  8.09338614e-02  3.59115526e-02 -6.16745908e-08
  2.26689177e-03 -2.20080535e-03 -4.82399687e-02  1.55677721e-02
  5.70972376e-02 -8.83710533e-02  8.99825711e-03  3.20359953e-02
 -3.95984575e-02  9.60426629e-02  2.48373952e-02 -2.62005124e-02
  1.14026468e-03 -3.71022373e-02 -4.89045121e-02 -8.46971348e-02
  1.97709259e-02 -3.79124805e-02 -4.97473627e-02  4.12177518e-02
  1.01907827e-01 -7.30866119e-02  9.05340444e-03 -7.20321685e-02
 -1.21217221e-02  4.04519187e-06 -6.24609515e-02 -6.21585175e-02
  2.82255467e-03  1.07818181e-02 -6.64064884e-02  6.82251602e-02
  3.70206833e-02  5.53139560e-02 -8.40034485e-02 -7.69120408e-03
 -5.11139631e-03  2.78440826e-02 -1.41892023e-02 -4.59347442e-02
  6.93347529e-02 -4.89713848e-02  6.24735840e-02  5.52312285e-02
 -1.24449213e-03 -3.82422358e-02 -3.58766690e-03 -6.91840872e-02
  1.22297391e-01  1.97602324e-02 -7.54866451e-02 -2.26745009e-02
  1.44794071e-02  6.11285083e-02  1.60147883e-02 -4.37617302e-02
  2.52038315e-02  1.68031231e-02 -2.65229940e-02  1.48085086e-02
  5.24959825e-02 -1.73564851e-02 -2.93202475e-02  9.81376469e-02]</t>
        </is>
      </c>
    </row>
    <row r="254">
      <c r="A254" s="1" t="n">
        <v>252</v>
      </c>
      <c r="B254" t="n">
        <v>253</v>
      </c>
      <c r="C254" t="inlineStr">
        <is>
          <t>Radikale Ehrlichkeit - Radical Honesty Wochenendkurs Berlin März</t>
        </is>
      </c>
      <c r="D254" t="inlineStr">
        <is>
          <t>Freitag, 14. März</t>
        </is>
      </c>
      <c r="E254" t="inlineStr">
        <is>
          <t>Atemzentrum</t>
        </is>
      </c>
      <c r="F254" t="inlineStr">
        <is>
          <t>Erkelenzdamm 7 Studio 10999 Berlin</t>
        </is>
      </c>
      <c r="G254" t="inlineStr">
        <is>
          <t>other</t>
        </is>
      </c>
      <c r="H254" t="inlineStr">
        <is>
          <t>470 €</t>
        </is>
      </c>
      <c r="I254" t="inlineStr">
        <is>
          <t>https://www.eventbrite.de/e/radikale-ehrlichkeit-radical-honesty-wochenendkurs-berlin-marz-tickets-1101130012509?aff=ebdssbdestsearch</t>
        </is>
      </c>
      <c r="J254" t="inlineStr">
        <is>
          <t>Radikale Ehrlichkeit hilft Dir
· Deine Angst vor Ablehnung zu überwinden
· Dich mit Deinen Wünschen zu zeigen
· Große Freiheit und tiefe Verbundenheit in Deinen Beziehungen zu erleben
Durch praktische Lektionen erfährst Du
· was die Wurzel jeder Angst und all Deiner dysfunktionalen Überzeugungen ist und warum Du sie bis jetzt ignoriert hast
· wie Du schnell Vertrauen und eine tiefe Verbindung erschaffen kannst indem Du Deine Sinne benutzt und Deine Wirklichkeit präzise beschreibst
· warum dein Lügen, Verheimlichen und Verstellen dich krank macht, Deinen Wünschen im Weg steht und wie Du damit aufhören kannst
· wie Du den notwendigen Mut dazu in Deinem Körper findest
· wie Du die gelernten Fähigkeiten nutzt und mehr Geld verdienst, wirkungsvoller "Nein" sagst und besseren Sex hast
Radikale Ehrlichkeit ist für Dich, wenn
· Du noch denkst, andere Menschen können nicht mit Deiner Wahrheit umgehen und Du glaubst, es sei Deine Aufgabe sie zu beschützen
· Du es allen recht machen willst und Dich der Kontakt mit anderen Menschen oft anstrengt
· Du bei Familientreffen angespannt bist aus Angst vor Konflikten
· Du oft frustriert bist von Deinen Kindern, Deinem Partner, Kollegen und dem Rest der „inkompetenten“ Menschen um Dich herum
· Du Dich bei Dates und beim Flirten stresst und Dich anstrengst “das Richtige“ zu tun
· Dein Sexualleben langweilig ist, schlechter wird und Du Impulse, Wünsche und Fantasien zurückhältst
· Du Angst hast, ehrlich mit Deinem Partner umzugehen aus Sorge zu enttäuschen
· Deine unterdrückte Wut sich bereits in Resignation, Müdigkeit, Zwänge und Phantasien über Kündigen und Schlussmachen verwandelt hat
Dieser Workshop ist offen für alle, die neugierig auf Radikale Ehrlichkeit sind. Er ist für Menschen die eine praktische Art erleben wollen echte Beziehungen zu führen.
Fr 19:00-ca 21:30
Sa 10:00-18:00 ( 90min Mittagspause)
So 10:00-18:00 ( 90min Mittagspause)
Ort: Atem Zentrum, Erkelenzdamm 7, 10999 Berlin
Sonderpreis bei gutem Grund auf Anfrage:
christoph@radikaleehrlichkeit.de
0176 420 907 52
In den Worten unserer Teilnehmer
Patrick Räuber, Yogalehrer aus München
Ich bin meinem Bruder 21 Jahre lang aus dem Weg gegangen. Ich hatte Horror Phantasien, daß ich ihm mal begegnen könnte und habe bestimmte Orte gemieden um ihn nicht zu treffen. Nach einer von Christophs Radikale Ehrlichkeit Gruppen habe ich ihn dann einfach angerufen. Mittlerweile reden wir wieder miteinander und waren zusammen auf der goldenen Hochzeit von meinen Eltern.
Mit meinem Vater hatte ich es früher oft nicht ausgehalten 5 Minuten zu telefonieren und jetzt machen wir zusammen Urlaub und ich war Weihnachten 4 Tage zu Hause.
Ansonsten habe ich früher auch erwartet dass andere meine Wünsche erahnen und war oft heimlich wütend und enttäuscht. Seit Radikaler Ehrlichkeit habe ich das Selbstvertrauen einfach danach zu fragen was ich mir wünsche.
Danke Chris!
Karen Koppitz
„Ich habe meine Sprache geändert und profitiere so krass davon! Ich bin mir bewusster was Ich will und höre auf meine Bedürfnisse. Ich fühle mehr. Umarmungen sind anders.“
        Nicole Winter, Psychotherapeutin aus Schwabach       
“Bei mir ist der Knoten geplatzt. Ich kann meine Bedürfnisse besser ausdrücken und habe keine Angst mehr andere damit zu verletzen. Selbst wenn mein Körper nervös wird - Ich weiss dass ich das kann!”
 Lars Jacobs Berlin (und ich würde mich geehrt fühlen, wenn Ihr mich zitiert)
“Ich habe immer erst an die Anderen gedacht, dann an mich. Mich unter Druck gesetzt allen zu gefallen. Ein typischer "Ja-Sager".
Jetzt spüre ich In mich hinein wenn ich rede. Ich habe meine Leichtigkeit wiedergefunden. Und mein „Nein –Sagen" tut mir gut.”       
Der Kurs mit Selina und Christoph war eine der intensivsten und erkenntnisreichsten Erfahrungen die ich je machen durfte. Es hat mir gezeigt, dass jeder Ärger, jede Angst, jedes unangenehme Gefühl vorbei gehen kann, wenn ich es mich spüren lasse.”
        Uli Jung, Architekt aus Schönsee           
“Ich bin selbst überrascht von meinem Mut mich zu zeigen. Außerdem habe ich erlebt wie fruchtbar heftige Konflikte für die Beziehung sein können.”
        Raffael Krikkel, Musiker aus München       
“Ich habe eine Menge über Körperwahrnehmung gelernt. Jetzt will ich viel mehr konfrontieren. Direkte Erfahrung statt meinen Fantasien.”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
Über Christoph Fink
„Seit meiner Jugend habe ich versucht, mir Zuneigung durch Erfolg zu verdienen. Egal ob mit Frauen, im Kampfsport, beim Meditieren oder später als Vater, es ging immer darum alles richtig zu machen. Bloß nicht enttäuschen!
Erst durch Radikale Ehrlichkeit konnte ich lähmende Unsicherheit und Schuldgefühle überwinden und endlich all die Abenteuer und Beziehungen erleben, die ich mir durch Disziplin, Anstrengung, Strategien und verschiedene Rollen vergeblich erhofft hatte.
"Ich möchte zeigen wie einfach tiefe Beziehungen sein können wenn Du aufhörst Dich zu verbiegen und zu verstellen"
Christoph Fink arbeitet als Gestalt- und Traumatherapeut (Somatic Experiencing, Emotionsfokussierte Therapie) mit Einzelpersonen und Paaren.
2017 wurde er von Dr. Brad Blanton als Radical Honesty Trainer zertifiziert.
2021 gründete er mit Freunden das Radical Honesty Institute.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t>
        </is>
      </c>
      <c r="K254" t="inlineStr">
        <is>
          <t>Christoph Fink</t>
        </is>
      </c>
      <c r="L254" t="inlineStr">
        <is>
          <t>Rückerstattungsrichtlinie
Keine Rückerstattungen</t>
        </is>
      </c>
      <c r="M254" t="inlineStr">
        <is>
          <t>Dauer nicht verfügbar</t>
        </is>
      </c>
      <c r="N254" t="inlineStr">
        <is>
          <t>Events in Deutschland, Events in Berlin, Events in Berlin, Berlin Seminars, Berlin Sonstige Seminars, #meditation, #kommunikation, #beziehung</t>
        </is>
      </c>
      <c r="O254" t="inlineStr">
        <is>
          <t xml:space="preserve">
    The event titled "Radikale Ehrlichkeit - Radical Honesty Wochenendkurs Berlin März" is scheduled to take place on Freitag, 14. März at Atemzentrum, 
    specifically at Erkelenzdamm 7 Studio 10999 Berlin. This event falls under the "other" category. 
    Description: Radikale Ehrlichkeit hilft Dir
· Deine Angst vor Ablehnung zu überwinden
· Dich mit Deinen Wünschen zu zeigen
· Große Freiheit und tiefe Verbundenheit in Deinen Beziehungen zu erleben
Durch praktische Lektionen erfährst Du
· was die Wurzel jeder Angst und all Deiner dysfunktionalen Überzeugungen ist und warum Du sie bis jetzt ignoriert hast
· wie Du schnell Vertrauen und eine tiefe Verbindung erschaffen kannst indem Du Deine Sinne benutzt und Deine Wirklichkeit präzise beschreibst
· warum dein Lügen, Verheimlichen und Verstellen dich krank macht, Deinen Wünschen im Weg steht und wie Du damit aufhören kannst
· wie Du den notwendigen Mut dazu in Deinem Körper findest
· wie Du die gelernten Fähigkeiten nutzt und mehr Geld verdienst, wirkungsvoller "Nein" sagst und besseren Sex hast
Radikale Ehrlichkeit ist für Dich, wenn
· Du noch denkst, andere Menschen können nicht mit Deiner Wahrheit umgehen und Du glaubst, es sei Deine Aufgabe sie zu beschützen
· Du es allen recht machen willst und Dich der Kontakt mit anderen Menschen oft anstrengt
· Du bei Familientreffen angespannt bist aus Angst vor Konflikten
· Du oft frustriert bist von Deinen Kindern, Deinem Partner, Kollegen und dem Rest der „inkompetenten“ Menschen um Dich herum
· Du Dich bei Dates und beim Flirten stresst und Dich anstrengst “das Richtige“ zu tun
· Dein Sexualleben langweilig ist, schlechter wird und Du Impulse, Wünsche und Fantasien zurückhältst
· Du Angst hast, ehrlich mit Deinem Partner umzugehen aus Sorge zu enttäuschen
· Deine unterdrückte Wut sich bereits in Resignation, Müdigkeit, Zwänge und Phantasien über Kündigen und Schlussmachen verwandelt hat
Dieser Workshop ist offen für alle, die neugierig auf Radikale Ehrlichkeit sind. Er ist für Menschen die eine praktische Art erleben wollen echte Beziehungen zu führen.
Fr 19:00-ca 21:30
Sa 10:00-18:00 ( 90min Mittagspause)
So 10:00-18:00 ( 90min Mittagspause)
Ort: Atem Zentrum, Erkelenzdamm 7, 10999 Berlin
Sonderpreis bei gutem Grund auf Anfrage:
christoph@radikaleehrlichkeit.de
0176 420 907 52
In den Worten unserer Teilnehmer
Patrick Räuber, Yogalehrer aus München
Ich bin meinem Bruder 21 Jahre lang aus dem Weg gegangen. Ich hatte Horror Phantasien, daß ich ihm mal begegnen könnte und habe bestimmte Orte gemieden um ihn nicht zu treffen. Nach einer von Christophs Radikale Ehrlichkeit Gruppen habe ich ihn dann einfach angerufen. Mittlerweile reden wir wieder miteinander und waren zusammen auf der goldenen Hochzeit von meinen Eltern.
Mit meinem Vater hatte ich es früher oft nicht ausgehalten 5 Minuten zu telefonieren und jetzt machen wir zusammen Urlaub und ich war Weihnachten 4 Tage zu Hause.
Ansonsten habe ich früher auch erwartet dass andere meine Wünsche erahnen und war oft heimlich wütend und enttäuscht. Seit Radikaler Ehrlichkeit habe ich das Selbstvertrauen einfach danach zu fragen was ich mir wünsche.
Danke Chris!
Karen Koppitz
„Ich habe meine Sprache geändert und profitiere so krass davon! Ich bin mir bewusster was Ich will und höre auf meine Bedürfnisse. Ich fühle mehr. Umarmungen sind anders.“
        Nicole Winter, Psychotherapeutin aus Schwabach       
“Bei mir ist der Knoten geplatzt. Ich kann meine Bedürfnisse besser ausdrücken und habe keine Angst mehr andere damit zu verletzen. Selbst wenn mein Körper nervös wird - Ich weiss dass ich das kann!”
 Lars Jacobs Berlin (und ich würde mich geehrt fühlen, wenn Ihr mich zitiert)
“Ich habe immer erst an die Anderen gedacht, dann an mich. Mich unter Druck gesetzt allen zu gefallen. Ein typischer "Ja-Sager".
Jetzt spüre ich In mich hinein wenn ich rede. Ich habe meine Leichtigkeit wiedergefunden. Und mein „Nein –Sagen" tut mir gut.”       
Der Kurs mit Selina und Christoph war eine der intensivsten und erkenntnisreichsten Erfahrungen die ich je machen durfte. Es hat mir gezeigt, dass jeder Ärger, jede Angst, jedes unangenehme Gefühl vorbei gehen kann, wenn ich es mich spüren lasse.”
        Uli Jung, Architekt aus Schönsee           
“Ich bin selbst überrascht von meinem Mut mich zu zeigen. Außerdem habe ich erlebt wie fruchtbar heftige Konflikte für die Beziehung sein können.”
        Raffael Krikkel, Musiker aus München       
“Ich habe eine Menge über Körperwahrnehmung gelernt. Jetzt will ich viel mehr konfrontieren. Direkte Erfahrung statt meinen Fantasien.”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
Über Christoph Fink
„Seit meiner Jugend habe ich versucht, mir Zuneigung durch Erfolg zu verdienen. Egal ob mit Frauen, im Kampfsport, beim Meditieren oder später als Vater, es ging immer darum alles richtig zu machen. Bloß nicht enttäuschen!
Erst durch Radikale Ehrlichkeit konnte ich lähmende Unsicherheit und Schuldgefühle überwinden und endlich all die Abenteuer und Beziehungen erleben, die ich mir durch Disziplin, Anstrengung, Strategien und verschiedene Rollen vergeblich erhofft hatte.
"Ich möchte zeigen wie einfach tiefe Beziehungen sein können wenn Du aufhörst Dich zu verbiegen und zu verstellen"
Christoph Fink arbeitet als Gestalt- und Traumatherapeut (Somatic Experiencing, Emotionsfokussierte Therapie) mit Einzelpersonen und Paaren.
2017 wurde er von Dr. Brad Blanton als Radical Honesty Trainer zertifiziert.
2021 gründete er mit Freunden das Radical Honesty Institute.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
    It is organized by Christoph Fink and will last for Dauer nicht verfügbar. 
    Key topics and themes include: Events in Deutschland, Events in Berlin, Events in Berlin, Berlin Seminars, Berlin Sonstige Seminars, #meditation, #kommunikation, #beziehung.
    </t>
        </is>
      </c>
      <c r="P254" t="inlineStr">
        <is>
          <t>[-6.69400692e-02 -1.93492062e-02 -1.12100944e-01  6.72369674e-02
  6.61359206e-02  2.67808214e-02 -5.76130487e-02  4.97792624e-02
 -2.53318809e-03 -6.48877919e-02  3.78327146e-02 -4.03649211e-02
  2.10099462e-02 -4.12249155e-02 -1.21895801e-02  1.37272635e-02
 -1.70236006e-02  2.76296511e-02 -1.37979880e-01  1.13244017e-03
  5.92108862e-03 -1.05504610e-01  9.73657891e-03 -1.36636253e-02
  3.46256141e-03  1.49833476e-02  2.90742423e-02  1.45454742e-02
  1.52457682e-02  8.65096133e-03  6.87141344e-02 -1.08423438e-02
 -3.59789059e-02  3.84945199e-02  4.31896597e-02 -2.42682640e-02
 -2.67892852e-02 -3.51968291e-03  1.60218845e-03  2.76966728e-02
 -6.05366230e-02  2.25123428e-02 -3.13184187e-02 -3.31152609e-04
 -7.56772384e-02 -3.70021202e-02 -8.05220678e-02  2.49283621e-03
 -1.55319542e-01 -7.57742161e-03 -5.59958257e-03  1.45200053e-02
 -6.14862368e-02  3.55659761e-02 -3.38603230e-03 -9.26446989e-02
 -6.72078133e-02  1.82473790e-02 -8.46860651e-03  5.27668186e-02
  7.75085017e-02 -3.49377804e-02 -2.80412659e-02 -1.62306130e-02
 -5.95912524e-02  1.15008252e-02 -6.12859428e-02  3.31906192e-02
  3.36433277e-02  1.33936880e-02  4.64442074e-02 -1.47727001e-02
 -1.10035539e-02 -1.65517032e-02  6.84369504e-02 -4.99818549e-02
 -3.05086933e-02  1.01477869e-01 -8.15502554e-02 -1.43531859e-01
 -6.21328689e-03 -3.29905599e-02  2.33642310e-02 -1.21319219e-02
  3.57795805e-02 -7.13387430e-02 -6.88363239e-02  7.26646855e-02
 -1.53713943e-02  3.71311456e-02  4.86209653e-02  6.87854066e-02
  6.17365167e-03 -7.56337494e-02  2.57781520e-02 -1.52309733e-02
  4.69236914e-03  6.73345774e-02  7.63684958e-02 -1.78599693e-02
  6.01888634e-02 -1.61655750e-02 -7.76521116e-02  2.33946647e-02
  1.24772815e-02 -4.41786051e-02 -2.10851338e-02 -6.75194114e-02
 -3.36769670e-02 -7.52148181e-02  1.21655650e-02 -1.92058031e-02
  9.35380533e-02 -7.66930208e-02  1.19060064e-02  1.29728476e-02
  4.81535047e-02 -4.03805599e-02  8.13796073e-02 -3.19871604e-02
 -3.26003134e-02  1.76713429e-02  6.06695674e-02 -2.18783803e-02
  3.04230992e-02 -2.95430105e-02 -4.13080789e-02  1.52590246e-32
  4.63030413e-02 -8.85552093e-02 -1.56306222e-01 -9.50068235e-03
  3.32312733e-02  5.11183664e-02 -4.07893993e-02 -2.56235059e-02
 -3.53974774e-02  5.25277629e-02 -1.20975347e-02  7.62394965e-02
 -2.63019223e-02 -1.66105434e-01 -1.68418810e-02  2.77799778e-02
 -9.64967534e-03 -1.12797152e-02 -6.34051263e-02 -2.87696067e-02
  4.39266860e-02  6.26790151e-02 -2.84944642e-02  1.29014524e-02
 -2.89783273e-02  6.01227283e-02  6.40115514e-02 -3.13332714e-02
  3.25115584e-02  2.72967052e-02 -2.94031412e-03 -1.73019432e-03
 -3.15963477e-02  1.92811023e-02  3.80631955e-03  4.98918816e-02
  2.20934115e-03 -3.29888910e-02 -2.62249392e-02 -5.44940419e-02
  1.00086004e-01  1.37867080e-02 -4.45113964e-02 -1.12634599e-02
  1.61770865e-01  9.63875130e-02 -7.97430500e-02  1.20171988e-02
  1.45662636e-01 -4.50221859e-02 -2.05272790e-02 -1.43113257e-02
  7.62428343e-02 -2.05931421e-02 -7.19841756e-03  3.21131460e-02
 -4.05653045e-02  1.09324157e-02  5.44637814e-02  6.03026077e-02
 -6.23361059e-02  3.11930291e-02 -7.76724219e-02 -1.81992576e-02
 -9.09101311e-03  2.55962349e-02 -3.85201685e-02 -4.15565148e-02
  1.01480661e-02  2.17258949e-02 -3.58597822e-02  1.82122141e-02
  8.25320743e-03 -2.69896165e-02  2.29512863e-02 -3.55308726e-02
  1.59079060e-02  8.47471580e-02  2.06829663e-02  3.69089283e-02
 -2.73609124e-02 -5.52361505e-03  2.82014199e-02 -1.62602756e-02
 -2.72077844e-02 -7.98176900e-02 -6.07294738e-02 -3.23385298e-02
 -5.33847474e-02  5.55641763e-02 -4.21534851e-02  1.77460127e-02
 -7.20280735e-03  2.50235107e-02 -4.00594901e-03 -1.61816907e-32
 -1.59488581e-02 -1.87801365e-02 -3.74928042e-02  5.50497696e-02
  3.15683968e-02  1.07927829e-01 -1.03055641e-01 -2.20869994e-03
  1.29464874e-02 -3.86577509e-02  1.03296809e-01 -3.06019615e-02
  1.41699970e-01  1.53630516e-02 -3.51786204e-02  3.88769209e-02
  3.18500586e-02  4.95139919e-02 -8.91656894e-03  1.92751251e-02
 -5.81016131e-02  1.36047592e-02 -1.53976660e-02  5.17505743e-02
 -2.41469708e-03  4.64212522e-02  6.97587356e-02  6.78979559e-03
 -5.95234409e-02 -9.56649892e-03  1.80891585e-02  6.38789544e-03
 -8.56416896e-02  3.05545162e-02 -1.29852230e-02  7.24708382e-03
  6.51280060e-02 -3.15878242e-02 -1.07231118e-01 -2.08088253e-02
  1.12167923e-02 -5.03794588e-02 -4.70849499e-02  1.63677968e-02
 -3.28710079e-02  6.92668334e-02 -8.23113471e-02 -4.67776656e-02
 -3.69699448e-02 -1.32083178e-01  5.81982359e-02 -2.80850884e-02
 -5.27297370e-02  2.36542728e-02  2.73019075e-02  8.97450745e-02
 -4.17083129e-02 -8.48357193e-03 -4.64147190e-03  1.76026691e-02
  6.23719580e-02  5.97743914e-02 -1.91087835e-02 -3.39100324e-02
  6.01806603e-02 -8.07597768e-03 -3.25669013e-02 -1.50567922e-03
  3.13614272e-02  2.38241293e-02  3.37708965e-02  4.89291549e-02
 -8.53343634e-04 -1.91978477e-02  1.76883452e-02  9.79464501e-02
 -4.79193078e-03 -3.46141532e-02 -6.74584508e-02  8.19358006e-02
 -4.69197035e-02  2.94346195e-02  1.13667024e-03 -3.86142381e-03
 -8.50743800e-03  2.66770106e-02  3.35699283e-02  5.70439659e-02
  2.16803122e-02 -3.99091793e-03 -1.81301720e-02  3.89336422e-02
 -4.74815927e-02  9.08950046e-02  1.10235535e-01 -6.92562381e-08
  1.75420735e-02 -7.28814513e-04 -1.16235688e-01 -5.74529245e-02
 -4.86331386e-03 -6.08707853e-02 -5.32367826e-03 -3.57642919e-02
 -1.33935615e-01  1.23866089e-01 -2.45839413e-02  5.19003458e-02
 -5.62986992e-02  4.94365990e-02 -9.45030898e-02 -7.45603070e-02
 -1.36504555e-03 -1.02361269e-01  3.47279981e-02  1.62470005e-02
  1.18583471e-01 -2.22094674e-02  8.73729810e-02 -8.32217559e-02
 -3.85321341e-02  2.04013437e-02 -5.83257005e-02 -8.67446288e-02
  3.56522352e-02 -2.26238789e-03  3.97631340e-02 -1.84207596e-02
 -2.76030786e-03  9.73501301e-04 -6.77523464e-02  2.92592533e-02
 -1.83713678e-02  2.17376556e-02 -6.65971823e-03 -7.36459484e-03
  6.47078678e-02 -4.71928623e-03 -5.64170219e-02  6.19295985e-02
  1.23777576e-02 -1.82888620e-02 -3.72459628e-02 -3.78180668e-02
  6.09799707e-03 -2.04573404e-02 -5.90010472e-02 -3.84466723e-02
 -1.02767572e-02 -6.92515448e-03 -8.72326083e-03 -4.19925973e-02
 -7.08446652e-03  5.43028042e-02  2.12967452e-02 -6.30266443e-02
  7.83032086e-03 -1.13788741e-02  1.57183893e-02  6.15534969e-02]</t>
        </is>
      </c>
    </row>
    <row r="255">
      <c r="A255" s="1" t="n">
        <v>253</v>
      </c>
      <c r="B255" t="n">
        <v>254</v>
      </c>
      <c r="C255" t="inlineStr">
        <is>
          <t>So,09.03.25 Wanderdate Vom Schlachtensee bis zur Havel für alle</t>
        </is>
      </c>
      <c r="D255" t="inlineStr">
        <is>
          <t>Sonntag, 9. März</t>
        </is>
      </c>
      <c r="E255" t="inlineStr">
        <is>
          <t>S-Bahn Nikolassee,</t>
        </is>
      </c>
      <c r="F255" t="inlineStr">
        <is>
          <t>Alemannenstraße 10 14129 Berlin</t>
        </is>
      </c>
      <c r="G255" t="inlineStr">
        <is>
          <t>travel-and-outdoor</t>
        </is>
      </c>
      <c r="H255" t="inlineStr">
        <is>
          <t>Ab 22,50 €</t>
        </is>
      </c>
      <c r="I255" t="inlineStr">
        <is>
          <t>https://www.eventbrite.com/e/so090325-wanderdate-vom-schlachtensee-bis-zur-havel-fur-alle-tickets-1063779857189?aff=ebdssbdestsearch</t>
        </is>
      </c>
      <c r="J255" t="inlineStr">
        <is>
          <t>Unsere Wanderdate-Tour führt von den Wannseeterrassen über den Havelberg, die Krumme Lanke und den Schlachtensee zur Rehwiese – ideal für Singles, um Natur und Kontakte zu genießen.
Genauere Infos zum Event finden sich auf Vom Schlachtensee bis zur Havel
Bitte beachte, dass für alle Wanderdate Veranstaltungen die Wanderdate Teilnahmebedingungen und Haftungsausschluß gelten.</t>
        </is>
      </c>
      <c r="K255" t="inlineStr">
        <is>
          <t>Wanderdate</t>
        </is>
      </c>
      <c r="L255" t="inlineStr">
        <is>
          <t>Rückerstattungsrichtlinie
Keine Rückerstattungen</t>
        </is>
      </c>
      <c r="M255" t="inlineStr">
        <is>
          <t>Dauer nicht verfügbar</t>
        </is>
      </c>
      <c r="N255" t="inlineStr">
        <is>
          <t>Events in Deutschland, Events in Berlin, Events in Berlin, Berlin Tours, Berlin Reisen und Outdoor Tours, #nature, #outdoor, #singles, #wandern, #berlinevents, #taunus, #singles_event, #nature_connection, #berlin_events</t>
        </is>
      </c>
      <c r="O255" t="inlineStr">
        <is>
          <t xml:space="preserve">
    The event titled "So,09.03.25 Wanderdate Vom Schlachtensee bis zur Havel für alle" is scheduled to take place on Sonntag, 9. März at S-Bahn Nikolassee,, 
    specifically at Alemannenstraße 10 14129 Berlin. This event falls under the "travel-and-outdoor" category. 
    Description: Unsere Wanderdate-Tour führt von den Wannseeterrassen über den Havelberg, die Krumme Lanke und den Schlachtensee zur Rehwiese – ideal für Singles, um Natur und Kontakte zu genießen.
Genauere Infos zum Event finden sich auf Vom Schlachtensee bis zur Havel
Bitte beachte, dass für alle Wanderdate Veranstaltungen die Wanderdate Teilnahmebedingungen und Haftungsausschluß gelten.
    It is organized by Wanderdate and will last for Dauer nicht verfügbar. 
    Key topics and themes include: Events in Deutschland, Events in Berlin, Events in Berlin, Berlin Tours, Berlin Reisen und Outdoor Tours, #nature, #outdoor, #singles, #wandern, #berlinevents, #taunus, #singles_event, #nature_connection, #berlin_events.
    </t>
        </is>
      </c>
      <c r="P255" t="inlineStr">
        <is>
          <t>[ 5.23992581e-04 -1.31543458e-03  9.52547044e-03  1.13243133e-01
  7.90955499e-02  1.06434122e-01  1.87167823e-02  1.59381945e-02
 -6.21329024e-02 -2.33944114e-02 -2.29159519e-02 -6.32891506e-02
 -3.57197672e-02  6.15710113e-03  4.63433862e-02 -7.41804345e-03
  1.17458345e-04 -9.28081851e-03 -5.44787245e-03  4.14083749e-02
 -3.44016068e-02 -6.51535690e-02 -1.32003026e-02  8.00857395e-02
 -5.09448759e-02  9.43295378e-03 -3.68647501e-02 -6.88671097e-02
 -6.11045025e-02  2.93575041e-02  2.00712495e-02  9.61941406e-02
 -5.00282981e-02  2.87597943e-02  1.21608578e-01  5.00503788e-03
 -3.07027269e-02 -9.70136598e-02 -2.21766364e-02  6.25486001e-02
 -3.90871316e-02  1.61687434e-02  1.59050133e-02  7.47625232e-02
 -2.51393989e-02 -3.70493941e-02  5.03969565e-02  1.99018214e-02
 -5.10253273e-02  7.41776302e-02  3.27680707e-02 -1.87233686e-02
 -8.43985938e-03 -9.06902365e-03 -9.99035873e-03  1.00294370e-02
 -4.09312733e-02 -6.47315457e-02  5.72946630e-02 -2.94885766e-02
  4.02615517e-02 -4.80981730e-02 -9.03225690e-02 -1.81147996e-02
 -6.07820265e-02 -3.87710258e-02 -4.00889255e-02  1.29132001e-02
  1.72533020e-01 -3.13388519e-02  9.41147581e-02 -5.24113663e-02
 -4.19823155e-02  1.26423938e-02  2.15008985e-02  1.33227706e-02
 -3.36444043e-02  4.70835045e-02 -1.71044245e-02 -1.32099494e-01
 -6.40380234e-02 -9.72092897e-02  1.92820523e-02 -2.95448527e-02
  2.92284489e-02 -2.82716434e-02 -3.03242411e-02  2.63427477e-02
  8.35141614e-02  2.12504007e-02 -3.86549905e-02  5.92519492e-02
 -1.06261425e-01 -3.08702718e-02 -7.22888336e-02 -2.05268599e-02
  8.71790922e-04  4.49469313e-02  7.70810172e-02  6.52144998e-02
  6.20981194e-02  8.80893245e-02  4.25277315e-02  7.82987475e-02
  4.41869646e-02 -7.84433335e-02  6.37707412e-02  1.77404261e-03
 -9.03523266e-02 -4.46404032e-02 -1.46271121e-02 -1.95547231e-02
  1.56040564e-01 -4.50035147e-02 -2.52568107e-02  1.81576740e-02
  9.45556071e-03  1.21549964e-02  2.20340695e-02  5.05360626e-02
 -3.62846889e-02 -2.62040067e-02  9.97368842e-02  3.67541090e-02
 -6.15256391e-02  4.47466522e-02  6.44235611e-02  1.36640639e-32
  5.31849544e-03 -8.97736475e-02 -5.18673435e-02  6.76351786e-02
  5.32725379e-02  2.57988013e-02 -8.50922987e-02 -5.61568812e-02
 -3.13880257e-02 -6.53228490e-03  5.65892365e-03 -2.93410644e-02
  1.18761091e-02 -6.01240993e-02 -2.69470271e-03 -6.15654960e-02
  8.94631594e-02 -4.44952697e-02  3.54173481e-02 -2.36990936e-02
  2.18479894e-02 -3.05668507e-02 -1.54122142e-02 -3.09461895e-02
  8.16668123e-02  6.27581179e-02  2.35779639e-02  3.34245637e-02
  1.88007089e-03  3.67641039e-02  2.31453311e-02  1.53313298e-02
 -7.87340030e-02 -6.40137270e-02  4.66218032e-02  3.27279791e-02
 -4.23585922e-02  4.05663112e-03  5.22110015e-02 -2.38788314e-02
  8.27849470e-03 -1.01030938e-01 -9.32918340e-02 -7.53368065e-02
  3.37855257e-02  3.89979668e-02  6.97305752e-03  6.81905076e-02
  1.16611421e-01 -4.25197780e-02 -2.26891302e-02 -7.07610473e-02
 -3.85454223e-02 -1.21197654e-02 -3.75776663e-02  7.61625618e-02
  5.10996468e-02  2.85847582e-05  1.78229790e-02  3.57060432e-02
  1.19847916e-01  8.28956962e-02 -4.81002145e-02 -8.23412612e-02
  5.76196127e-02 -2.52699535e-02 -9.20149684e-03 -3.85043770e-02
  4.42064193e-04 -7.24942796e-03  1.70080028e-02 -9.67953529e-04
  6.55024350e-02 -3.43579575e-02  9.84101221e-02 -1.80828210e-03
  9.87575110e-03  5.20009361e-02  3.32553908e-02  4.97941822e-02
 -8.77977759e-02 -2.33103894e-02  3.40708494e-02  7.07705831e-03
  1.70601122e-02 -4.92939763e-02  1.65542606e-02 -6.00388125e-02
 -8.64890814e-02 -1.69985201e-02  2.48026010e-02  2.90801469e-03
 -3.31493206e-02  1.93788540e-02 -2.58979127e-02 -1.33108205e-32
  2.79219225e-02  7.73103908e-03  2.74161976e-02  1.43813239e-02
  5.14212847e-02  1.96499261e-03 -7.85216764e-02  1.58367120e-02
  4.89138030e-02 -2.17599720e-02 -1.76862045e-03 -2.25666370e-02
  2.73113772e-02 -4.41515073e-03  2.47956589e-02  6.17445037e-02
  7.60314614e-02 -2.80535575e-02 -5.70219755e-02  4.21713926e-02
 -9.65828598e-02 -2.67285039e-03 -7.27333203e-02 -5.90675548e-02
 -4.07885797e-02  3.31528708e-02  9.16191861e-02  2.82188542e-02
 -5.81187867e-02  2.48678382e-02 -2.03931145e-02 -5.92730753e-03
 -5.81039526e-02  8.92324746e-03 -5.98338246e-02  6.40706494e-02
  3.60739380e-02  6.18292280e-02 -2.66667120e-02  1.54104633e-02
 -2.49851379e-03 -3.73107754e-02 -2.30739508e-02  4.38733958e-03
  4.45733257e-02  6.60224855e-02 -8.65831748e-02  3.23196128e-02
 -1.85645390e-02 -1.31670702e-02  4.01893966e-02 -3.93544249e-02
 -3.75701003e-02  2.14481782e-02  6.98130801e-02  3.33787911e-02
 -4.07291837e-02 -7.78845921e-02 -2.16706302e-02 -3.01541444e-02
  3.68414260e-02  5.51765449e-02 -4.48198728e-02 -3.27017419e-02
 -2.77457014e-02 -7.93242306e-02 -1.17782205e-01 -2.36708522e-02
 -4.27443646e-02 -1.08826114e-02  1.86517049e-04  2.48074140e-02
 -1.30573392e-01 -3.23081687e-02 -6.25545010e-02  8.95482674e-03
  7.95714483e-02  9.42453668e-02  3.46044116e-02 -6.75401976e-03
 -6.68737367e-02  5.21183833e-02 -6.14447929e-02  3.60076763e-02
  2.43556611e-02  5.92212752e-02 -6.87483652e-03 -5.06372303e-02
  1.19728362e-02 -9.14887525e-03 -1.41229657e-02 -3.34728956e-02
 -1.13357957e-02  6.23812377e-02 -3.01615018e-02 -6.34090540e-08
  2.03302521e-02  8.42418671e-02 -5.15913069e-02 -1.86569151e-02
  1.12968601e-01 -1.12392358e-01  5.97994812e-02  1.66426692e-02
 -2.36652996e-02  7.23970905e-02 -9.27086547e-03  2.17026491e-02
  1.22720199e-02  3.15610692e-02 -4.34085689e-02 -1.83965161e-03
 -4.78418246e-02 -6.54387623e-02 -5.72295077e-02  3.52752768e-02
  4.65692170e-02 -6.48401231e-02  3.70735675e-02 -2.71678697e-02
  3.87761593e-02  1.16001079e-02 -3.43449190e-02 -6.94101024e-03
  6.39941394e-02 -4.78138104e-02 -6.35180404e-05 -1.53221022e-02
 -4.01227772e-02  2.74633020e-02 -2.84211207e-02 -1.20655075e-02
 -6.24851547e-02  1.60882864e-02  2.41339747e-02  7.08443373e-02
  1.67061109e-03 -3.76363844e-02  5.31788124e-03  7.65514225e-02
 -2.53263563e-02  7.21530570e-03 -5.16969338e-02 -2.11737752e-02
 -2.31254343e-02  3.39502729e-02 -1.09825261e-01 -2.13865144e-03
 -4.23948281e-03  5.46153784e-02 -1.24768605e-02  4.36734110e-02
 -5.08062029e-03  1.74373332e-02  1.22065786e-02  4.37516123e-02
 -7.73018971e-02 -7.79975727e-02 -1.51111767e-01 -3.18935812e-02]</t>
        </is>
      </c>
    </row>
    <row r="256">
      <c r="A256" s="1" t="n">
        <v>254</v>
      </c>
      <c r="B256" t="n">
        <v>255</v>
      </c>
      <c r="C256" t="inlineStr">
        <is>
          <t>Le Klub Women’s Day Party</t>
        </is>
      </c>
      <c r="D256" t="inlineStr">
        <is>
          <t>Samstag, 8. März</t>
        </is>
      </c>
      <c r="E256" t="inlineStr">
        <is>
          <t>Bredouille Bar</t>
        </is>
      </c>
      <c r="F256" t="inlineStr">
        <is>
          <t>Georgenstraße 10117 Berlin</t>
        </is>
      </c>
      <c r="G256" t="inlineStr">
        <is>
          <t>community</t>
        </is>
      </c>
      <c r="H256" t="inlineStr">
        <is>
          <t>Kostenlos</t>
        </is>
      </c>
      <c r="I256" t="inlineStr">
        <is>
          <t>https://www.eventbrite.de/e/le-klub-womens-day-party-tickets-1247121296369?aff=ebdssbdestsearch</t>
        </is>
      </c>
      <c r="J256" t="inlineStr">
        <is>
          <t>Le Klub Women’s Day Party
Come join us for a fabulous celebration at Bredouille Bar! It's time to honor and empower all the amazing women out there. Get ready for a night of music, dancing, and fun surprises. Let's make unforgettable memories together. Spread the word and bring your squad along for a night to remember!
When: 08.03.2025 / Doors: 22:30
Where: Bredouille Bar</t>
        </is>
      </c>
      <c r="K256" t="inlineStr">
        <is>
          <t>Le Klub Event</t>
        </is>
      </c>
      <c r="L256" t="inlineStr">
        <is>
          <t>Rückerstattungsrichtlinie
Rückerstattungen bis zu 7 Tage vor dem Event</t>
        </is>
      </c>
      <c r="M256" t="inlineStr">
        <is>
          <t>Eventdauer: 5 Stunden 30 Minuten</t>
        </is>
      </c>
      <c r="N256" t="inlineStr">
        <is>
          <t>Events in Deutschland, Events in Berlin, Events in Berlin, Berlin Parties, Berlin Community Parties, #party, #event, #women, #lgbt, #berlin, #day, #klub</t>
        </is>
      </c>
      <c r="O256" t="inlineStr">
        <is>
          <t xml:space="preserve">
    The event titled "Le Klub Women’s Day Party" is scheduled to take place on Samstag, 8. März at Bredouille Bar, 
    specifically at Georgenstraße 10117 Berlin. This event falls under the "community" category. 
    Description: Le Klub Women’s Day Party
Come join us for a fabulous celebration at Bredouille Bar! It's time to honor and empower all the amazing women out there. Get ready for a night of music, dancing, and fun surprises. Let's make unforgettable memories together. Spread the word and bring your squad along for a night to remember!
When: 08.03.2025 / Doors: 22:30
Where: Bredouille Bar
    It is organized by Le Klub Event and will last for Eventdauer: 5 Stunden 30 Minuten. 
    Key topics and themes include: Events in Deutschland, Events in Berlin, Events in Berlin, Berlin Parties, Berlin Community Parties, #party, #event, #women, #lgbt, #berlin, #day, #klub.
    </t>
        </is>
      </c>
      <c r="P256" t="inlineStr">
        <is>
          <t>[ 7.42259575e-03  1.09828692e-02  8.24828353e-03  1.86824296e-02
 -1.80781502e-02  1.03949994e-01 -6.89820647e-02 -3.48132923e-02
 -2.67583202e-03 -1.78658869e-02 -4.08994183e-02  8.26763455e-03
 -1.82130784e-02 -1.58587843e-02  3.48127373e-02 -5.12580015e-02
  5.51547110e-02 -6.11406639e-02 -3.97382379e-02  5.80386147e-02
  1.16740176e-02 -1.34783894e-01 -1.28808003e-02  1.04185389e-02
 -4.76851873e-02 -2.47996636e-02  5.51208947e-03  3.73166800e-02
 -1.75546687e-02  2.15497557e-02 -3.25364284e-02  4.15336490e-02
  4.84896079e-03  4.02104668e-03 -8.41566070e-04 -3.10142711e-02
  4.83850986e-02 -5.47958054e-02  2.47041807e-02  6.11998215e-02
  1.04408003e-02 -6.07167371e-02 -3.70331258e-02  3.43937315e-02
  4.08710949e-02  6.66337684e-02  6.09008269e-03  4.32283571e-03
 -4.05766070e-02  3.27566499e-03  4.26351316e-02 -3.16321813e-02
  6.23832010e-02 -1.12717263e-02  1.55268675e-02 -3.00372075e-02
 -7.76754022e-02 -8.23512822e-02  1.16796009e-01  1.27526969e-02
 -1.08499490e-02  2.64900643e-02 -8.05265680e-02  2.81869937e-02
 -7.20954835e-02 -9.52890292e-02  2.98717059e-02  1.74918979e-01
  7.61724785e-02  1.03960261e-02  6.89695850e-02 -5.55208772e-02
  2.07050182e-02  6.15828857e-02  6.14077374e-02  3.03738751e-02
 -3.44786905e-02  1.37314880e-02  4.68137898e-02 -1.21968649e-01
 -4.97926772e-02 -6.41406924e-02 -2.96913367e-02  2.13797800e-02
 -3.16897854e-02 -4.45455648e-02  1.90197770e-02  2.08734516e-02
  5.06417360e-03  6.12258837e-02 -9.00874510e-02  1.26385260e-02
 -5.24110980e-02 -3.63380536e-02 -2.59678476e-02  2.36456133e-02
 -2.09089951e-03  8.26170072e-02  4.17113937e-02  7.53878504e-02
 -3.36741749e-03  1.41267583e-01  1.66122615e-02 -2.59515103e-02
 -5.81292920e-02 -3.69732901e-02 -3.17820609e-02  8.93807337e-02
 -6.50103092e-02 -8.27190131e-02 -9.33559146e-03 -4.73935343e-03
  2.00858507e-02 -1.61400326e-02 -1.50642795e-02 -5.74234128e-03
  1.03661291e-01 -6.24033622e-04 -2.27313861e-02 -1.69233177e-02
 -2.17791949e-05 -7.55014655e-04  1.01815385e-03 -5.35414927e-03
 -9.95205939e-02  5.57916500e-02  4.01163884e-02  2.06496576e-33
 -4.39002588e-02 -8.23131502e-02 -3.40940692e-02  1.02856699e-02
  6.63669407e-02  9.32590570e-03 -7.55104646e-02 -1.07829459e-03
 -1.39247486e-02  2.10017804e-02 -2.64714495e-03 -6.87485412e-02
 -2.51017306e-02 -1.39222264e-01 -1.54558616e-02 -4.13522217e-03
 -2.69395765e-03 -1.61623396e-02 -6.90892488e-02  1.12951978e-03
  2.58911140e-02  3.45584229e-02 -2.04449631e-02  1.60187520e-02
  2.15539156e-04  5.99558763e-02  1.22470692e-01 -8.87678005e-04
  2.76064151e-03  4.41980548e-02  2.68485933e-03 -6.99877739e-02
 -2.13611033e-03 -4.54054438e-02  4.24038759e-03  6.44210493e-03
 -4.77113128e-02 -5.26622310e-02 -5.53857312e-02 -3.75054926e-02
  1.41399112e-02 -1.24988407e-01 -1.27245173e-01  4.56817225e-02
 -6.00266978e-02  1.11245282e-01  4.07305509e-02  1.06908707e-02
  1.30701259e-01 -2.85580903e-02 -7.14469776e-02  1.98961403e-02
  1.14001157e-02  2.60775983e-02  1.79528277e-02  1.15065128e-01
  4.16109562e-02 -4.74234559e-02  4.81746942e-02 -1.11756876e-01
  3.75100747e-02  4.76777293e-02 -2.62416229e-02  2.42887698e-02
  3.09532508e-03 -4.03528623e-02 -3.93924601e-02 -3.50469127e-02
 -3.91288064e-02 -7.76462331e-02 -7.84630189e-04  2.83483360e-02
  3.98988128e-02 -6.25267625e-03  1.24385301e-02  9.59546342e-02
  3.12096085e-02 -7.72786932e-03  3.94097120e-02  1.60657074e-02
 -3.37442979e-02  2.05332432e-02  7.93145597e-03  3.41363028e-02
  3.71371135e-02 -4.90815677e-02  8.69234875e-02 -5.77002130e-02
 -9.17280987e-02 -4.92493957e-02 -5.63098155e-02 -3.77491042e-02
  1.98635664e-02 -1.67435315e-02 -2.70829024e-03 -3.95728336e-33
  1.19862713e-01 -4.36090492e-02  5.71829919e-03  7.29350653e-03
  9.78047475e-02  7.58080184e-02 -7.72879273e-03  9.74132959e-03
  1.38630811e-02  3.81078348e-02  3.17673087e-02 -2.41898876e-02
  3.54396440e-02  1.00352336e-02  1.07404310e-02 -6.75018551e-03
  3.04184239e-02  2.60542911e-02 -7.19929934e-02  2.65054218e-02
 -6.50906712e-02  1.27110649e-02  3.64305153e-02  4.52394374e-02
 -3.60988416e-02  5.13892211e-02  8.97659734e-02  5.53504266e-02
 -7.02605695e-02  6.65795431e-02  8.64972244e-04 -7.39392266e-02
 -4.63674627e-02  8.02614074e-03  4.63521704e-02  6.31944016e-02
  5.86193241e-02  7.90329464e-03 -3.02089117e-02  3.60673480e-03
  1.24292606e-02  3.21172597e-03 -7.99323916e-02  5.93914650e-02
  3.69029082e-02  6.69133738e-02 -6.30542040e-02 -4.79464233e-03
  4.17695642e-02 -2.99341120e-02  8.39791819e-03  5.19830659e-02
 -1.08873874e-01 -1.01680476e-02  6.04788214e-02 -9.10160597e-03
  3.66764776e-02 -2.86940560e-02 -3.80360708e-02  3.06029711e-02
 -8.82677510e-02  1.27184927e-03  1.83009834e-03  4.35826629e-02
  2.34242789e-02 -1.00154482e-01 -6.88900948e-02  2.32124347e-02
 -2.10191333e-03  3.34330238e-02 -3.95418108e-02  2.12519765e-02
 -8.59528184e-02  1.98253598e-02 -6.57505020e-02  3.18759419e-02
  5.28198481e-02 -1.10851405e-02 -3.38840932e-02 -3.35141690e-03
  9.06511024e-03 -1.00764334e-02 -1.76956207e-02  6.75433725e-02
  1.33103668e-03  5.97840287e-02  4.23644744e-02  1.04066096e-01
  4.07586545e-02  2.64049508e-02  1.37546360e-02  1.52327390e-02
 -1.68332141e-02  5.58659658e-02  4.64215204e-02 -4.31476082e-08
  6.04542717e-03  6.04548492e-02 -9.45917703e-03  8.33089650e-03
  2.28352239e-03 -1.51042700e-01 -9.22888815e-02 -1.11424156e-01
 -3.30824405e-02  4.02116142e-02  3.54437274e-03 -2.96720471e-02
 -2.25365292e-02 -2.13244502e-02 -3.49593014e-02  1.20928548e-02
 -7.73393512e-02  5.73863275e-03 -1.52952559e-02 -3.09757162e-02
  5.66493645e-02 -5.87969124e-02  4.44989502e-02 -3.20467493e-03
  4.81328070e-02  1.67504009e-02 -3.98027748e-02  5.46191297e-02
  3.06213964e-02 -1.07378229e-01  2.87360009e-02  4.85123023e-02
 -6.14504181e-02  1.84245314e-02 -4.26340178e-02  7.89094344e-03
 -7.18965977e-02 -7.20799435e-03  6.74158288e-03  3.62275019e-02
 -3.06374133e-02 -1.28355339e-01 -3.32771018e-02  4.25827391e-02
 -2.12724973e-02  7.89417848e-02  3.28407921e-02  6.76223636e-02
 -6.49089143e-02  2.59153470e-02 -1.19476706e-01  2.20914613e-02
  8.12382158e-03  8.35016463e-03  9.82163474e-03  6.99227378e-02
 -4.43929844e-02  2.65604947e-02  9.72728804e-02  3.20111848e-02
 -2.42096633e-02 -9.48081899e-04 -1.04936533e-01 -1.57812182e-02]</t>
        </is>
      </c>
    </row>
    <row r="257">
      <c r="A257" s="1" t="n">
        <v>255</v>
      </c>
      <c r="B257" t="n">
        <v>256</v>
      </c>
      <c r="C257" t="inlineStr">
        <is>
          <t>Tiefen- Entspannung Trance und Soundbath</t>
        </is>
      </c>
      <c r="D257" t="inlineStr">
        <is>
          <t>Freitag, 21. Februar</t>
        </is>
      </c>
      <c r="E257" t="inlineStr">
        <is>
          <t>Gemeinschaftspraxis Yoga Glück</t>
        </is>
      </c>
      <c r="F257" t="inlineStr">
        <is>
          <t>Hackenbergstr.7, 12489 Berlin, Deutschland Gemeinschaftspraxis Yoga Glück 12489 Berlin</t>
        </is>
      </c>
      <c r="G257" t="inlineStr">
        <is>
          <t>health</t>
        </is>
      </c>
      <c r="H257" t="inlineStr">
        <is>
          <t>Ab 24,62 €</t>
        </is>
      </c>
      <c r="I257" t="inlineStr">
        <is>
          <t>https://www.eventbrite.de/e/tiefen-entspannung-trance-und-soundbath-tickets-1126042646869?aff=ebdssbdestsearch</t>
        </is>
      </c>
      <c r="J257" t="inlineStr">
        <is>
          <t>Lass uns gemeinsam in eine Oase der Ruhe und Erholung eintauchen mit unserem einladenden und herzlichen Soundbath: "Wohlige Tiefenentspannung mit Soundbath".
Kennst du das Gefühl, dass es im Alltag manchmal schwerfällt, sich zu entspannen? Kreisen deine Gedanken unaufhörlich und finden einfach keine Ruhe, selbst wenn du Meditation oder autogenes Training versuchst? Dann lass uns gemeinsam etwas Neues ausprobieren.
Erlebe mit mir eine ganz besondere Form der Entspannung – eine Reise in die tiefsten Wohlfühl-Gefilde für 75 Minuten. Lass uns loslassen, abschalten und eintauchen in eine Welt voller Gelassenheit und innerem Frieden.
Bei mir findest du alles, was du für dein persönliches Entspannungsritual brauchst: Eine weiche Yogamatte, ein gemütliches Kissen und eine kuschelige Decke stehen für dich bereit. Und wenn du möchtest, kannst du dir gerne noch eine Augenmaske mitbringen, um vollkommen in die Stille einzutauchen.
Komm vorbei und gönn dir eine Auszeit vom Alltag – du hast es verdient. Ich freue mich darauf, dich auf dieser entspannenden Reise zu begleiten!
Deine Tina
Was erwartet dich:
💝Entspannung pur
Diese Event findet als Präsenzveranstaltung statt.
Let's dive together into an oasis of tranquility and relaxation with our inviting and warm Soundbath: "Blissful Deep Relaxation with Soundbath".
Do you know the feeling that sometimes it's hard to relax in daily life? Do your thoughts continuously circle around, finding no rest, even when you try meditation or autogenic training? Then let's try something new together.
Experience with me a very special form of relaxation – a journey into the deepest realms of comfort for 75 minutes. Let's let go, unwind, and immerse ourselves in a world full of serenity and inner peace.
With me, you'll find everything you need for your personal relaxation ritual: A soft yoga mat, a cozy pillow, and a snug blanket are all ready for you. And if you'd like, feel free to bring an eye mask to completely immerse yourself in the silence.
Come by and treat yourself to a break from everyday life – you deserve it. I look forward to accompanying you on this relaxing journey!
Basic language: German - you should understand with simple words. There are many non-verbal.
PREIS:
⭐ Earlybird Preis: 22€
⭐ Regulärer Preis: 25 €
⭐ Last Minute 30€
Die Anzahl der Teilnehmerinnen und Teilnehmer ist begrenzt. Bitte sichere dir deinen Platz, indem du ein Ticket kaufst. Preise zzgl. 19% MwSt + Eventbritegebühr
Möchtest du die Eventbritegebühr sparen, melde dich bei uns, dann kannst du alternativ über Papal für Freunde zahlen.
IM PREIS ENTHALTEN:
💖Yogamatte
💖Kissen
💖Decke
( zum Ausleih)
MITBRINGLISTE
Eine Yogamatte, ein Sitzkissen und eine Decke sind vor Ort aber vielleicht benötigst du etwas Besonderes für dich, dann darfst du das gerne mitbringen. (Kuschel Socken, Augenmaske,Trinkflasche etc)
BUCHUNG
Deine Buchung ist verbindlich. Es gibt keine Rückerstattung. Umbuchungen sind bis zu 24h vor Veranstaltungsbeginn möglich und haben eine Bearbeitungsgebühr von 5€.
Wenn du noch Fragen hast, kannst du uns gerne kontaktieren.
KONTAKT
Instagram: "Sona oase"
Facebook: Sona Oase
kontakt@sona-oase.de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t>
        </is>
      </c>
      <c r="K257" t="inlineStr">
        <is>
          <t>Tina von Sona Oase</t>
        </is>
      </c>
      <c r="L257" t="inlineStr">
        <is>
          <t>Rückerstattungsrichtlinie
Keine Rückerstattungen</t>
        </is>
      </c>
      <c r="M257" t="inlineStr">
        <is>
          <t>Dauer nicht verfügbar</t>
        </is>
      </c>
      <c r="N257" t="inlineStr">
        <is>
          <t>Events in Deutschland, Events in Berlin, Events in Berlin, Berlin Kurse, Berlin Gesundheit Kurse, #meditation, #soundbath, #entspannung, #heilung, #hypnose, #loslassen, #tiefenentspannung, #geborgenheit, #trances, #fallenlassen</t>
        </is>
      </c>
      <c r="O257" t="inlineStr">
        <is>
          <t xml:space="preserve">
    The event titled "Tiefen- Entspannung Trance und Soundbath" is scheduled to take place on Freitag, 21. Februar at Gemeinschaftspraxis Yoga Glück, 
    specifically at Hackenbergstr.7, 12489 Berlin, Deutschland Gemeinschaftspraxis Yoga Glück 12489 Berlin. This event falls under the "health" category. 
    Description: Lass uns gemeinsam in eine Oase der Ruhe und Erholung eintauchen mit unserem einladenden und herzlichen Soundbath: "Wohlige Tiefenentspannung mit Soundbath".
Kennst du das Gefühl, dass es im Alltag manchmal schwerfällt, sich zu entspannen? Kreisen deine Gedanken unaufhörlich und finden einfach keine Ruhe, selbst wenn du Meditation oder autogenes Training versuchst? Dann lass uns gemeinsam etwas Neues ausprobieren.
Erlebe mit mir eine ganz besondere Form der Entspannung – eine Reise in die tiefsten Wohlfühl-Gefilde für 75 Minuten. Lass uns loslassen, abschalten und eintauchen in eine Welt voller Gelassenheit und innerem Frieden.
Bei mir findest du alles, was du für dein persönliches Entspannungsritual brauchst: Eine weiche Yogamatte, ein gemütliches Kissen und eine kuschelige Decke stehen für dich bereit. Und wenn du möchtest, kannst du dir gerne noch eine Augenmaske mitbringen, um vollkommen in die Stille einzutauchen.
Komm vorbei und gönn dir eine Auszeit vom Alltag – du hast es verdient. Ich freue mich darauf, dich auf dieser entspannenden Reise zu begleiten!
Deine Tina
Was erwartet dich:
💝Entspannung pur
Diese Event findet als Präsenzveranstaltung statt.
Let's dive together into an oasis of tranquility and relaxation with our inviting and warm Soundbath: "Blissful Deep Relaxation with Soundbath".
Do you know the feeling that sometimes it's hard to relax in daily life? Do your thoughts continuously circle around, finding no rest, even when you try meditation or autogenic training? Then let's try something new together.
Experience with me a very special form of relaxation – a journey into the deepest realms of comfort for 75 minutes. Let's let go, unwind, and immerse ourselves in a world full of serenity and inner peace.
With me, you'll find everything you need for your personal relaxation ritual: A soft yoga mat, a cozy pillow, and a snug blanket are all ready for you. And if you'd like, feel free to bring an eye mask to completely immerse yourself in the silence.
Come by and treat yourself to a break from everyday life – you deserve it. I look forward to accompanying you on this relaxing journey!
Basic language: German - you should understand with simple words. There are many non-verbal.
PREIS:
⭐ Earlybird Preis: 22€
⭐ Regulärer Preis: 25 €
⭐ Last Minute 30€
Die Anzahl der Teilnehmerinnen und Teilnehmer ist begrenzt. Bitte sichere dir deinen Platz, indem du ein Ticket kaufst. Preise zzgl. 19% MwSt + Eventbritegebühr
Möchtest du die Eventbritegebühr sparen, melde dich bei uns, dann kannst du alternativ über Papal für Freunde zahlen.
IM PREIS ENTHALTEN:
💖Yogamatte
💖Kissen
💖Decke
( zum Ausleih)
MITBRINGLISTE
Eine Yogamatte, ein Sitzkissen und eine Decke sind vor Ort aber vielleicht benötigst du etwas Besonderes für dich, dann darfst du das gerne mitbringen. (Kuschel Socken, Augenmaske,Trinkflasche etc)
BUCHUNG
Deine Buchung ist verbindlich. Es gibt keine Rückerstattung. Umbuchungen sind bis zu 24h vor Veranstaltungsbeginn möglich und haben eine Bearbeitungsgebühr von 5€.
Wenn du noch Fragen hast, kannst du uns gerne kontaktieren.
KONTAKT
Instagram: "Sona oase"
Facebook: Sona Oase
kontakt@sona-oase.de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
    It is organized by Tina von Sona Oase and will last for Dauer nicht verfügbar. 
    Key topics and themes include: Events in Deutschland, Events in Berlin, Events in Berlin, Berlin Kurse, Berlin Gesundheit Kurse, #meditation, #soundbath, #entspannung, #heilung, #hypnose, #loslassen, #tiefenentspannung, #geborgenheit, #trances, #fallenlassen.
    </t>
        </is>
      </c>
      <c r="P257" t="inlineStr">
        <is>
          <t>[-4.01993804e-02 -8.83811414e-02 -1.06718622e-01 -1.20668728e-02
 -1.74368341e-02  3.82559299e-02  9.45012737e-03 -3.36475857e-02
 -6.75500557e-02 -1.37706083e-04  4.69277464e-02  5.58604253e-03
 -9.32660233e-03 -3.59249339e-02  3.43122077e-03  6.02453016e-03
  3.86603549e-02 -2.92551666e-02 -2.79544163e-02  5.35120480e-02
 -2.25240253e-02 -4.16666567e-02  9.45465565e-02  8.29299614e-02
 -5.49778575e-03  2.56246962e-02  2.60170246e-03 -5.89282103e-02
 -4.29175086e-02  1.68130510e-02  6.29523695e-02 -6.83919294e-03
 -2.20862702e-02 -5.11623584e-02  6.59440905e-02  3.99401188e-02
  1.74657125e-02 -5.23768030e-02 -4.41372320e-02  2.26360094e-02
 -5.65691814e-02 -5.62880607e-03 -6.32158592e-02 -2.25755852e-02
  4.12421338e-02  2.16535263e-05 -3.72988582e-02 -5.58345392e-02
 -4.76425439e-02  5.34240389e-04  5.55939153e-02 -3.02464459e-02
  5.50002865e-02 -9.84356459e-03  5.98582961e-02 -5.57532348e-02
 -2.90099084e-02  3.85364927e-02 -1.77031867e-02  9.21561047e-02
  2.76093986e-02 -7.06760138e-02 -7.68260658e-02 -9.06325411e-03
  1.53008094e-02 -4.84235995e-02  1.98576469e-02  5.83730824e-02
  8.52827653e-02 -2.41374169e-02  1.56419650e-02 -5.99502027e-02
 -2.47733085e-04  4.11368608e-02 -1.23905875e-02  5.93111776e-02
  4.55468819e-02  1.10781593e-02 -4.92470823e-02 -1.01022832e-01
  8.48817453e-02 -1.15444204e-02  7.28236213e-02 -4.40416448e-02
  5.24649583e-02  1.09928316e-02  3.51230092e-02  2.32596919e-02
  2.32039597e-02  9.45885032e-02 -5.44941016e-02 -7.64801819e-03
 -1.14323139e-01  5.13837785e-02  4.31903005e-02 -4.99977637e-03
 -7.13555440e-02  1.68026872e-02  8.28003418e-03  4.10792008e-02
  6.06422685e-02 -1.20216673e-02 -8.27127602e-03  3.32530625e-02
  4.31747735e-02 -4.79550175e-02 -2.54803915e-02  1.68251675e-02
 -2.33507324e-02 -1.58573482e-02  1.77167412e-02 -8.08000751e-03
  8.62212554e-02 -4.71403487e-02 -2.77298670e-02  1.03964768e-01
  2.42923163e-02  1.13684610e-02  3.01786773e-02  1.02119800e-02
  4.42331620e-02  1.49191637e-02  3.21966447e-02 -3.20955329e-02
 -4.66777161e-02  5.14393933e-02 -5.12334518e-02  1.32885331e-32
  3.48119661e-02 -8.02980512e-02  2.47359835e-02 -4.88749258e-02
  3.80812995e-02  2.81810109e-02 -1.30480781e-01 -6.16594814e-02
  8.92390758e-02 -5.99494576e-02 -5.45146912e-02 -2.49448363e-02
  3.56698148e-02 -1.10880315e-01  2.01886874e-02 -4.91847023e-02
 -8.62274915e-02  6.52548894e-02 -3.01761627e-02 -1.86529960e-02
 -3.26660834e-02  2.01543123e-02 -3.09719425e-02 -2.33096201e-02
  2.44433270e-03  6.58429191e-02  4.62294817e-02 -6.17993139e-02
  8.42757970e-02  4.29897979e-02  4.95247124e-03 -4.65341024e-02
 -2.14191210e-02 -3.10988575e-02 -2.86805984e-02  1.17694372e-02
  7.01448843e-02 -1.32504310e-02 -3.77595611e-03 -1.12785213e-01
  2.61371136e-02  8.22564960e-03 -1.40031744e-02 -6.65300265e-02
  2.57737301e-02 -6.47996217e-02  1.19367996e-02  6.29380569e-02
  6.83138072e-02 -1.43333832e-02 -2.33131219e-02  1.52853774e-02
  5.92174232e-02 -6.42382577e-02 -3.36085865e-03  5.79703860e-02
  1.73381492e-02 -3.54295187e-02  2.43243072e-02 -8.57109204e-03
  5.13772555e-02 -5.05947415e-03 -2.21629888e-02 -1.32307932e-01
 -3.54772583e-02  2.14170665e-02 -4.42304090e-02 -9.50107202e-02
  1.91690922e-02 -2.57997308e-02 -1.03319474e-01  5.92380911e-02
 -3.17708850e-02 -3.34894024e-02  5.78992851e-02 -1.77634656e-02
 -3.60069945e-02  6.83213919e-02 -1.11347459e-01  1.84199624e-02
 -4.63384092e-02  3.02221184e-03 -1.53419375e-03  1.16647467e-01
 -1.11920806e-02  8.54883902e-03 -8.34292844e-02 -4.63846885e-02
 -8.29836428e-02  6.92431256e-03 -7.68633708e-02  5.70262596e-03
  8.31302702e-02  2.99455859e-02  1.78010818e-02 -1.41435319e-32
  2.06032284e-02  7.48352483e-02 -4.95231934e-02  3.38369496e-02
  1.25307694e-01  7.73057267e-02 -3.97571549e-02 -1.13945045e-02
 -9.81648266e-02 -4.54072952e-02  5.68965711e-02 -4.50412594e-02
 -9.50064231e-03 -1.38498554e-02 -2.51443759e-02 -8.58951639e-03
 -5.32511212e-02  7.51447678e-02 -2.34751590e-02  4.35007699e-02
  9.44980308e-02  1.97362695e-02 -5.81584265e-03  4.07113917e-02
  4.91259322e-02  3.17680873e-02  6.21883385e-02 -8.00734200e-03
  4.37313830e-03 -3.62179615e-02 -8.91600095e-04  1.71890352e-02
 -7.36260712e-02  4.03834470e-02 -2.78739743e-02  9.84092355e-02
  4.74219695e-02 -3.00512854e-02 -1.31765559e-01 -7.27202976e-03
  3.41066420e-02  1.08570710e-01 -4.29788791e-02 -2.03924086e-02
  3.56474030e-03  2.09024064e-02 -1.26734376e-01  3.77469277e-03
 -6.17081933e-02 -6.23792298e-02  5.44759817e-02  6.62526768e-03
 -1.11811012e-02 -3.43623571e-03  4.19322252e-02  5.71349263e-03
 -2.51062848e-02 -8.37744251e-02 -7.85717517e-02  6.94067171e-03
 -4.65860183e-04  3.54046859e-02 -6.20702095e-02 -4.51832749e-02
  4.62628677e-02  1.71830170e-02 -2.36656088e-02  2.67294608e-03
 -1.58280972e-02  3.14043922e-04  2.32155677e-02  2.14253254e-02
 -4.87302244e-02  2.29994506e-02 -8.91554449e-03  4.97475527e-02
  1.98115390e-02 -1.22975178e-01 -4.06253450e-02 -9.19227581e-03
 -1.50500452e-02  2.02819519e-02  1.32518588e-02  1.97360944e-02
  1.76573507e-02  8.40622410e-02  3.74293178e-02 -2.29584295e-02
 -4.63193171e-02  7.36892447e-02  3.74665782e-02  4.26612608e-02
  2.81396974e-02  1.01632901e-01  2.45085023e-02 -6.21588896e-08
  5.47046289e-02  2.85976660e-02 -7.71774277e-02 -5.79390451e-02
 -4.78240550e-02 -6.55233413e-02 -4.00456786e-03 -9.55603272e-03
 -4.34393398e-02  7.86820203e-02  6.11815229e-02 -4.47445549e-02
  2.48547792e-02  4.71232124e-02 -9.35124159e-02 -4.79078032e-02
 -3.19480374e-02  1.01455808e-01 -9.29644704e-02 -8.59844908e-02
  5.78127131e-02 -3.08783669e-02 -2.01954078e-02 -3.00729051e-02
  1.04745887e-02 -5.15693091e-02 -4.69979458e-02  1.76441874e-02
  4.03304361e-02 -2.28280630e-02 -4.21545021e-02  2.40558814e-02
 -4.41384986e-02 -2.71291081e-02 -1.63878426e-01  9.79056489e-03
 -4.19053584e-02  5.77609334e-03 -1.17723709e-02  7.81707466e-02
 -1.08346168e-03  3.53829237e-03  6.33566156e-02  1.58083029e-02
  1.21864807e-02 -5.01457043e-02  7.31488392e-02 -2.41551194e-02
  1.52946701e-02  1.31675526e-01 -2.16617640e-02  5.99033497e-02
  7.07777664e-02 -3.44552398e-02 -1.44932391e-02  1.27310276e-01
 -5.46269156e-02 -1.72848962e-02  7.26502435e-03  9.73614049e-04
 -3.31762433e-02 -4.18823995e-02 -7.99409971e-02  8.43399242e-02]</t>
        </is>
      </c>
    </row>
    <row r="258">
      <c r="A258" s="1" t="n">
        <v>256</v>
      </c>
      <c r="B258" t="n">
        <v>257</v>
      </c>
      <c r="C258" t="inlineStr">
        <is>
          <t>Step into the future: Experience AI-powered VR</t>
        </is>
      </c>
      <c r="D258" t="inlineStr">
        <is>
          <t>Mittwoch, 26. Februar</t>
        </is>
      </c>
      <c r="E258" t="inlineStr">
        <is>
          <t>meeet | vor Ort - hybrid - online</t>
        </is>
      </c>
      <c r="F258" t="inlineStr">
        <is>
          <t>Konstanzer Straße 15 10707 Berlin</t>
        </is>
      </c>
      <c r="G258" t="inlineStr">
        <is>
          <t>hobbies</t>
        </is>
      </c>
      <c r="H258" t="inlineStr">
        <is>
          <t>Kostenlos</t>
        </is>
      </c>
      <c r="I258" t="inlineStr">
        <is>
          <t>https://www.eventbrite.com/e/step-into-the-future-experience-ai-powered-vr-tickets-1244573636249?aff=ebdssbdestsearch</t>
        </is>
      </c>
      <c r="J258" t="inlineStr">
        <is>
          <t>Join us for an exclusive dry run of our groundbreaking Virtual Reality training, "Face Gender Bias."
Step into the shoes of Anna, a dedicated professional navigating her workday, and gain a deeper understanding of workplace dynamics and biases.
Why Attend?
Fully Immersive Experience: Using state-of-the-art VR technology, you'll see, hear, and feel what Anna experiences as she participates in meetings, interacts with colleagues, and faces bias.
Become Anna: Experience microaggressions and sexism firsthand. Gain a unique perspective that allows you to more easily identify situations of conscious and unconscious bias in the workplace.
Engage with AI Characters: Interact with realistic AI colleagues, participate in meetings, and navigate real-world scenarios, all designed to highlight and address gender biases in the workplace.
Who Should Attend?
This event is open to everyone! As long as you are curious to try something new, we appreciate your feedback!
Cash-Back
We ask you to block your spot so that we know you are coming, but then, we give you back what you spent!</t>
        </is>
      </c>
      <c r="K258" t="inlineStr">
        <is>
          <t>wondder</t>
        </is>
      </c>
      <c r="L258" t="inlineStr">
        <is>
          <t>Rückerstattungsrichtlinie
Rückerstattungen bis zu 7 Tage vor dem Event</t>
        </is>
      </c>
      <c r="M258" t="inlineStr">
        <is>
          <t>Eventdauer: 1 Stunde</t>
        </is>
      </c>
      <c r="N258" t="inlineStr">
        <is>
          <t>Events in Deutschland, Events in Berlin, Events in Berlin, Berlin Kurse, Berlin Hobbys Kurse, #hr, #training, #event, #ai, #leadership, #test, #characters, #virtualreality</t>
        </is>
      </c>
      <c r="O258" t="inlineStr">
        <is>
          <t xml:space="preserve">
    The event titled "Step into the future: Experience AI-powered VR" is scheduled to take place on Mittwoch, 26. Februar at meeet | vor Ort - hybrid - online, 
    specifically at Konstanzer Straße 15 10707 Berlin. This event falls under the "hobbies" category. 
    Description: Join us for an exclusive dry run of our groundbreaking Virtual Reality training, "Face Gender Bias."
Step into the shoes of Anna, a dedicated professional navigating her workday, and gain a deeper understanding of workplace dynamics and biases.
Why Attend?
Fully Immersive Experience: Using state-of-the-art VR technology, you'll see, hear, and feel what Anna experiences as she participates in meetings, interacts with colleagues, and faces bias.
Become Anna: Experience microaggressions and sexism firsthand. Gain a unique perspective that allows you to more easily identify situations of conscious and unconscious bias in the workplace.
Engage with AI Characters: Interact with realistic AI colleagues, participate in meetings, and navigate real-world scenarios, all designed to highlight and address gender biases in the workplace.
Who Should Attend?
This event is open to everyone! As long as you are curious to try something new, we appreciate your feedback!
Cash-Back
We ask you to block your spot so that we know you are coming, but then, we give you back what you spent!
    It is organized by wondder and will last for Eventdauer: 1 Stunde. 
    Key topics and themes include: Events in Deutschland, Events in Berlin, Events in Berlin, Berlin Kurse, Berlin Hobbys Kurse, #hr, #training, #event, #ai, #leadership, #test, #characters, #virtualreality.
    </t>
        </is>
      </c>
      <c r="P258" t="inlineStr">
        <is>
          <t>[-2.68982239e-02 -1.33920275e-03  1.01621775e-02  2.58246809e-02
  5.70620075e-02  2.68350467e-02  6.91834185e-03 -5.84014580e-02
  1.59435123e-02 -3.41505632e-02 -7.75358081e-02 -9.92657617e-02
 -8.67744163e-02  2.46868357e-02  1.00829210e-02 -6.48905383e-03
  7.82841593e-02  2.28323769e-02 -2.92116646e-02  6.34647757e-02
 -5.98836364e-03 -7.07660019e-02  1.21479947e-02 -4.31806445e-02
 -2.55482867e-02 -7.68006919e-03 -1.00086955e-03 -5.36343157e-02
 -3.35520580e-02 -1.70195922e-02 -4.91371639e-02  4.58274074e-02
  5.54845016e-03  2.60161106e-02 -6.01495197e-03  3.31986174e-02
  5.50079439e-03 -1.26474574e-02 -2.76612048e-03 -1.21461488e-02
 -9.74161103e-02 -9.28006917e-02  4.77695130e-02 -1.50829377e-02
  7.44007006e-02  4.40236181e-03  5.88054443e-03 -2.99702231e-02
 -3.44543643e-02 -1.86397098e-02 -5.24887815e-02 -9.83469561e-02
  4.80791740e-02  6.05730228e-02 -2.27048956e-02  5.68995513e-02
 -6.97049499e-03  2.70441473e-02  1.11620342e-02  4.47412468e-02
  2.54446883e-02 -2.20760163e-02 -1.70421433e-02  3.73593234e-02
 -6.50096163e-02 -1.15841310e-02  6.19662111e-04  2.15484127e-02
  2.01825853e-02 -4.88941418e-03  1.53700439e-02  1.53701389e-02
 -5.90444021e-02  3.76907475e-02  1.02554291e-01 -4.39075846e-03
  1.53846527e-02 -5.70909157e-02  1.30250573e-01  3.37183252e-02
  4.67145480e-02  1.04434090e-02  1.71615202e-02  5.18335588e-02
 -5.90676293e-02 -3.84793915e-02  4.83749667e-03  1.50397634e-02
  3.92374098e-02  5.25048114e-02 -1.54587805e-01  9.92121175e-03
  8.80407356e-03 -9.86553635e-03  1.10823758e-01 -5.21632656e-02
 -5.22161871e-02  2.87335049e-02  8.80308740e-04  7.61174560e-02
 -2.75870394e-02  4.76921983e-02 -1.28798531e-02  7.16732144e-02
 -5.97027205e-02 -2.73168962e-02  6.62709698e-02 -7.49711469e-02
 -5.96070141e-02  1.54943345e-03 -6.05197884e-02 -5.81752919e-02
  1.07762711e-02 -1.23698428e-01  9.02836695e-02  7.64487162e-02
  3.40656750e-02  8.54000747e-02  7.48111606e-02  2.77544605e-03
  3.32600065e-02 -3.67936566e-02  5.56948073e-02  6.48283288e-02
  4.56682034e-02 -1.75260659e-02 -1.65998489e-02  2.20436929e-33
 -1.73267517e-02  1.97606832e-02  3.94675396e-02  1.15598202e-01
  7.17150420e-02  2.81758104e-02  4.86580208e-02 -4.43753926e-03
 -1.75910784e-04 -2.07935106e-02 -1.52203366e-02  5.76099083e-02
 -4.03603911e-02  3.23164426e-02  3.41707170e-02 -3.24855698e-03
 -5.83320446e-02  4.18352298e-02 -1.13774002e-01  4.92589623e-02
  4.13717479e-02 -2.21724678e-02 -8.43909010e-02  6.25060499e-02
 -4.83926125e-02  4.81201559e-02  6.80660456e-02  6.17110310e-03
  2.70236582e-02  2.56881043e-02 -8.44366774e-02  6.07209792e-03
 -4.05815430e-02 -8.34655166e-02  1.17131546e-02  6.90128952e-02
 -4.72875983e-02 -1.64036918e-02 -3.63401324e-02  4.18787263e-02
 -7.37241935e-03 -2.61165630e-02 -2.32858155e-02 -5.57472482e-02
 -7.65758455e-02  7.87749067e-02  9.09166485e-02 -2.51407214e-02
  2.56799534e-02  2.12933756e-02 -9.96796042e-02  5.29309139e-02
  2.78980238e-04  2.04941407e-02 -1.00403316e-02  1.45803913e-02
  6.92390725e-02 -4.29646373e-02  1.13010136e-02 -7.42722526e-02
 -1.50157958e-02  4.41489667e-02 -1.83884110e-02  7.06585869e-02
 -9.49856341e-02 -4.72878776e-02  7.86570832e-03 -4.66383658e-02
  6.32889429e-03  4.31411080e-02 -3.96227203e-02  5.82756139e-02
  2.42517386e-02 -4.95248381e-03 -5.49480058e-02  8.88061672e-02
 -1.37877641e-02 -4.31422610e-03  7.55940238e-03 -2.34650820e-02
  2.03401987e-02  4.77847265e-04 -1.73843019e-02 -5.65255992e-02
  2.53706127e-02 -4.82731238e-02 -3.87215167e-02 -7.40534216e-02
  1.12258429e-02  5.15998974e-02 -9.84260626e-03 -4.78148013e-02
  8.30566064e-02  6.93267137e-02 -8.35587606e-02 -2.91530111e-33
  3.78718674e-02 -3.23121510e-02 -1.21032290e-01  1.46901107e-03
  7.74848834e-02 -1.25520201e-02  3.87333333e-02 -2.37191059e-02
  9.42150354e-02  2.34576017e-02 -1.27077652e-02 -5.95957302e-02
 -1.06803270e-03  5.37358969e-02  5.49156740e-02 -7.38541558e-02
  3.75906378e-02 -5.08504137e-02 -3.23966816e-02  4.52112108e-02
  6.49954677e-02  7.02632815e-02 -7.09632933e-02 -1.82246640e-02
  4.37412318e-03  5.40301912e-02  1.29954413e-01  4.63054795e-03
 -4.81990911e-03  1.99784935e-02 -5.96870407e-02 -2.22453792e-02
 -7.90022463e-02  2.00099833e-02  1.08081177e-01  4.01460715e-02
  8.45473353e-03 -2.22546197e-02  5.52357268e-03 -6.02580458e-02
  2.30080113e-02 -2.67153718e-02 -1.04015470e-01  6.43217750e-03
  1.92679875e-02  4.81858067e-02 -5.99741563e-03 -5.73999668e-03
 -4.48448025e-03 -7.28159845e-02 -7.80683532e-02 -9.49600711e-04
 -6.31475747e-02 -4.96010147e-02 -3.16451155e-02 -5.71495108e-02
 -3.82998330e-03  3.46347839e-02  4.75824475e-02  9.29016471e-02
 -1.89706255e-02 -3.10590006e-02 -2.21729428e-02  9.50467493e-03
 -5.83138950e-02 -1.48071134e-02 -4.27898057e-02  2.72953808e-02
  1.47942510e-02 -4.22435487e-03  7.47916941e-03 -4.37290594e-03
 -3.08866594e-02  1.71323530e-02 -7.22032413e-02 -5.09508848e-02
  5.08132800e-02 -1.31210005e-02 -5.44675719e-03 -1.30892014e-02
 -4.22079824e-02 -5.69760725e-02  9.51686949e-02 -4.82078549e-03
  1.32866055e-02  1.69380814e-01 -4.82320897e-02  5.56417219e-02
 -4.81297970e-02  3.15416679e-02 -6.86330348e-02 -1.03180911e-02
 -6.87807873e-02 -1.16409063e-02 -8.94163623e-02 -5.46781678e-08
 -4.24839705e-02 -2.78223865e-02  4.12980020e-02 -3.23819928e-02
 -1.47446040e-02 -5.56773432e-02 -3.80826294e-02 -3.73356007e-02
  3.26594431e-03  5.07940128e-02 -1.26897600e-02 -3.57546322e-02
  4.80650775e-02  5.43302111e-02  1.55850321e-01  3.26141976e-02
 -8.37025046e-03  1.07623197e-01 -5.34614325e-02 -1.47795044e-02
  1.35431230e-01 -2.69390363e-02 -6.77365717e-03 -9.79241356e-02
 -2.15015784e-02  3.77707370e-02 -3.47051620e-02  8.23053047e-02
 -4.10652533e-02  6.38965110e-04 -5.19035710e-03  1.15683287e-01
 -3.90353873e-02 -5.23902662e-02 -4.68568951e-02 -9.37231258e-03
  4.60003167e-02 -4.12696004e-02  4.10663374e-02  9.32656415e-03
 -1.42136421e-02 -4.96405102e-02  2.42977012e-02  1.70686673e-02
 -3.27470861e-02  2.83536371e-02 -1.68658327e-02 -1.04054496e-01
  1.42758861e-02  7.15556890e-02 -5.62969595e-02  1.41334049e-02
  7.30856927e-03  1.01106763e-01  2.87391841e-02  3.57636139e-02
  5.52143529e-02 -6.59220200e-03 -2.00565550e-02  9.42941755e-02
  5.83211966e-02 -1.17656158e-03 -1.04646593e-01  2.93887164e-02]</t>
        </is>
      </c>
    </row>
    <row r="259">
      <c r="A259" s="1" t="n">
        <v>257</v>
      </c>
      <c r="B259" t="n">
        <v>258</v>
      </c>
      <c r="C259" t="inlineStr">
        <is>
          <t>Tour de Charlottenburg</t>
        </is>
      </c>
      <c r="D259" t="inlineStr">
        <is>
          <t>Samstag, 1. März</t>
        </is>
      </c>
      <c r="E259" t="inlineStr">
        <is>
          <t>SETS Café Berlin</t>
        </is>
      </c>
      <c r="F259" t="inlineStr">
        <is>
          <t>Schlüterstraße 36 10629 Berlin</t>
        </is>
      </c>
      <c r="G259" t="inlineStr">
        <is>
          <t>food-and-drink</t>
        </is>
      </c>
      <c r="H259" t="inlineStr">
        <is>
          <t>169 €</t>
        </is>
      </c>
      <c r="I259" t="inlineStr">
        <is>
          <t>https://www.eventbrite.de/e/tour-de-charlottenburg-tickets-1084098540919?aff=ebdssbdestsearch</t>
        </is>
      </c>
      <c r="J259"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259" t="inlineStr">
        <is>
          <t>eat! berlin</t>
        </is>
      </c>
      <c r="L259" t="inlineStr">
        <is>
          <t>Rückerstattungsrichtlinie
Keine Rückerstattungen</t>
        </is>
      </c>
      <c r="M259" t="inlineStr">
        <is>
          <t>Dauer nicht verfügbar</t>
        </is>
      </c>
      <c r="N259" t="inlineStr">
        <is>
          <t>Events in Deutschland, Events in Berlin, Events in Berlin, Berlin Galas, Berlin Essen und Trinken Galas</t>
        </is>
      </c>
      <c r="O259" t="inlineStr">
        <is>
          <t xml:space="preserve">
    The event titled "Tour de Charlottenburg" is scheduled to take place on Samstag, 1. März at SETS Café Berlin, 
    specifically at Schlüterstraße 36 10629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259" t="inlineStr">
        <is>
          <t>[ 2.55758520e-02  3.12835462e-02 -8.04158747e-02  2.67399158e-02
 -3.41101177e-02  9.31222737e-02  3.16908509e-02 -1.11752581e-02
  3.06462254e-02 -6.21539429e-02 -1.24769425e-02 -6.34121746e-02
  1.76116247e-02 -5.29659539e-02  2.70623174e-02 -6.36189952e-02
  7.32398331e-02 -5.35917170e-02  3.10544558e-02  3.04226708e-02
  2.93469280e-02 -1.19194292e-01  1.30246878e-02  6.03727102e-02
 -8.05346221e-02 -1.85393740e-03  6.74699340e-03  1.64739452e-02
 -9.62389726e-03 -4.80586998e-02  7.68959522e-02  2.01771911e-02
 -1.63327921e-02 -1.12037817e-02  4.23076451e-02  3.26474793e-02
  4.24991176e-02 -1.18935652e-01 -5.10784797e-02  6.53181076e-02
  3.41833495e-02  3.06177163e-03 -1.08834170e-01  3.55480313e-02
  4.45153518e-03  2.12920420e-02  2.35209838e-02  4.60453108e-02
 -7.93144777e-02  1.85122397e-02  5.05929179e-02 -1.67676434e-02
  3.75254415e-02 -1.14276305e-01  7.24416412e-03 -5.28178997e-02
 -4.38305549e-02  5.79969678e-03  7.86112919e-02  3.18823196e-02
  3.43355127e-02 -7.17054456e-02 -1.76448002e-02  3.74337402e-03
 -5.37782870e-02 -4.37972508e-03 -4.72215377e-02  1.97664220e-02
  7.47476667e-02 -3.33205834e-02  3.24086994e-02 -3.78930420e-02
 -1.32128708e-02  2.88790390e-02 -2.42260247e-02  1.22836307e-02
 -4.41456996e-02  5.75515926e-02 -6.55620769e-02 -1.08704075e-01
 -7.48768598e-02 -6.42664358e-02  4.03268263e-03  5.99251920e-03
  1.70212965e-02 -2.42851656e-02 -4.97532189e-02 -1.93830580e-02
 -3.32322083e-02  4.20261398e-02 -6.26515411e-03  1.11510465e-03
 -5.95621355e-02 -3.90548855e-02 -4.02057059e-02  1.64173227e-02
  6.01854548e-03  2.01474363e-03  1.25172570e-01  3.74204293e-02
 -1.36053879e-02  8.46471563e-02 -8.93333741e-03  2.42453218e-02
  4.04220968e-02 -5.85003234e-02 -1.56537741e-02 -2.45915223e-02
 -1.79861579e-02 -7.93598499e-03 -5.27920425e-02 -3.00954953e-02
  4.66490164e-02 -4.22923714e-02 -9.94504243e-02  3.16504054e-02
  6.22420246e-03 -1.52854733e-02 -4.59709018e-03 -6.24698512e-02
 -4.75559905e-02  2.23130025e-02  6.46962151e-02  3.59363593e-02
 -2.65901703e-02  4.00420614e-02  5.29264323e-02  1.37768085e-32
 -6.46313801e-02 -1.00191012e-01 -8.61924589e-02 -3.39961685e-02
  1.03747874e-01  1.16745941e-02  1.65229999e-02  3.35232019e-02
  4.02037203e-02 -7.69218104e-03  6.25712574e-02 -6.90935031e-02
  4.40983735e-02 -9.94361565e-02  5.35248108e-02 -1.97331440e-02
  2.09758766e-02 -7.02257454e-02  1.31709762e-02 -1.17085427e-01
 -5.97295500e-02 -2.37162318e-03  2.75393538e-02  1.34094674e-02
  4.32271026e-02  1.00460157e-01  7.64552802e-02 -7.59833772e-03
  7.52589256e-02  1.78059246e-02  3.52495126e-02 -1.98892578e-02
 -1.04813743e-02  3.13678919e-03  7.51327649e-02 -9.34924651e-03
 -3.71535160e-02  1.00523168e-02 -4.92818886e-03 -8.46258700e-02
 -4.27907705e-02 -1.10035591e-01 -6.91798031e-02  3.06199808e-02
 -6.90345764e-02  1.09929167e-01 -1.03433197e-02  2.24497635e-02
  1.46408275e-01 -5.39220385e-02 -2.78621763e-02 -3.24572437e-02
  2.35347059e-02 -9.34239943e-03 -7.21613765e-02  2.93193734e-03
 -2.25663036e-02 -2.93306597e-02 -9.76225827e-03  2.40600435e-03
  2.87059825e-02  7.49679208e-02  2.34056488e-02  1.74767692e-02
  7.69174704e-03 -5.89681119e-02 -1.21882437e-02 -6.22343011e-02
  6.13891631e-02 -6.41578510e-02  3.97881381e-02 -1.83422789e-02
  1.66513264e-01  1.40305050e-03  1.69946812e-02  7.68445283e-02
 -4.77642380e-02  1.22290328e-02  1.17086181e-02  5.56785241e-02
 -5.23804612e-02  6.99621392e-03  6.43615946e-02 -3.42669338e-02
  2.67261663e-03  2.70139077e-03 -8.64423905e-03 -7.09421113e-02
 -4.09230441e-02  2.83245184e-02 -3.22130434e-02  3.12543428e-03
 -4.60725166e-02  4.16926518e-02 -1.67791937e-02 -1.49981545e-32
  9.35331210e-02 -6.34012464e-03  8.06269143e-03 -3.08277532e-02
  2.20821667e-02  6.37015402e-02 -1.15474369e-02 -3.68269235e-02
  2.61522476e-02  4.27164137e-02 -1.27657494e-02  2.38918215e-02
  8.87694303e-03 -4.62067798e-02  1.91777572e-02  4.49902564e-02
  4.99967374e-02 -4.37659631e-03 -5.97120784e-02 -9.44694784e-03
 -8.88290703e-02  2.86457147e-02 -4.85074408e-02 -7.98734277e-03
 -3.43752243e-02  2.29490455e-02  1.21821232e-01  3.37576233e-02
 -7.58951083e-02 -1.96592323e-02 -9.11256578e-03 -3.99177372e-02
 -5.65419607e-02  2.26237215e-02  4.89892587e-02  2.23477203e-02
  5.28468862e-02  4.44707610e-02 -6.90598190e-02 -3.57978269e-02
  2.58999765e-02 -2.90240087e-02 -5.68011142e-02  4.64425720e-02
  1.35799229e-01  2.03224365e-02 -7.59839043e-02 -1.03638664e-01
  1.60025991e-02 -2.17421278e-02  1.24611184e-02 -2.51844190e-02
 -2.73077916e-02  6.10185117e-02  6.36657998e-02  8.02927166e-02
 -3.39428857e-02 -5.91913536e-02 -1.93618834e-02 -5.01248054e-02
  4.06111591e-02  5.09639047e-02  3.15674692e-02  5.01637608e-02
  3.04010864e-02 -2.81109586e-02 -7.22881556e-02 -1.76945347e-02
  8.10782239e-02 -1.77897122e-02 -1.46999331e-02  3.49895768e-02
 -2.52850782e-02 -2.87267454e-02 -1.24680959e-01  3.04600745e-02
  4.39563021e-02  6.01241253e-02 -9.32088196e-02 -6.81710476e-03
 -2.49269884e-02  9.69920382e-02 -9.96579230e-03  1.82493906e-02
  9.44280345e-03  1.55804865e-02  6.01846129e-02  3.19549032e-02
 -1.27549591e-02  7.31538460e-02  1.10733053e-02 -2.15411675e-03
  1.54329790e-02  6.77128956e-02 -9.14089475e-03 -6.41226663e-08
 -3.65388356e-02  3.03004924e-02 -4.38590236e-02 -3.18216383e-02
  8.58946741e-02 -1.54558644e-01 -4.43853512e-02  2.43107062e-02
 -1.08865850e-01  1.15556829e-01 -4.50771973e-02  1.91678220e-04
 -8.67476016e-02  3.71829085e-02 -7.03834519e-02 -2.75234245e-02
 -3.37835997e-02 -7.46180350e-03 -4.62626293e-02 -1.01643046e-02
  4.84215543e-02 -5.81924506e-02  3.12064551e-02  8.17282218e-03
  3.39594074e-02 -2.84428615e-02 -6.68891966e-02 -4.50854329e-03
  7.16286674e-02 -7.37861320e-02  9.84703889e-04  1.74016245e-02
 -1.29986578e-03  5.21686785e-02  5.96635863e-02 -4.53266278e-02
 -3.86925228e-02  7.79838627e-03  4.14927416e-02  7.29648694e-02
 -6.27421662e-02 -8.64298120e-02  3.47462818e-02  6.75866082e-02
  5.89275733e-02  2.70057917e-02 -9.05891657e-02  4.39270213e-02
  5.03001548e-02  8.36676434e-02 -1.01683930e-01  1.87535826e-02
 -5.27160615e-02  4.77345884e-02 -2.52185389e-02  3.09781451e-03
 -7.10404292e-02 -7.46378675e-03  2.46317163e-02  4.30023968e-02
 -1.70868915e-02 -6.58807578e-04 -3.61799486e-02 -1.23438723e-02]</t>
        </is>
      </c>
    </row>
    <row r="260">
      <c r="A260" s="1" t="n">
        <v>258</v>
      </c>
      <c r="B260" t="n">
        <v>259</v>
      </c>
      <c r="C260" t="inlineStr">
        <is>
          <t>Standup y teatro improvisado con Las Comadres y ESIMPRO edición #15</t>
        </is>
      </c>
      <c r="D260" t="inlineStr">
        <is>
          <t>viernes, 21 de febrero</t>
        </is>
      </c>
      <c r="E260" t="inlineStr">
        <is>
          <t>Wein Salón</t>
        </is>
      </c>
      <c r="F260" t="inlineStr">
        <is>
          <t>Schreinerstraße 59 10247 BERLIN, Mostrar mapa</t>
        </is>
      </c>
      <c r="G260" t="inlineStr">
        <is>
          <t>arts</t>
        </is>
      </c>
      <c r="H260" t="inlineStr">
        <is>
          <t>Desde EUR4.56</t>
        </is>
      </c>
      <c r="I260" t="inlineStr">
        <is>
          <t>https://www.eventbrite.co.uk/e/standup-y-teatro-improvisado-con-las-comadres-y-esimpro-edicion-15-tickets-1130663738679?aff=ebdssbdestsearch</t>
        </is>
      </c>
      <c r="J260" t="inlineStr">
        <is>
          <t>Las Comadres Comedy: standup+impro teatro
¡Prepárate para una noche llena de risas y diversión en el evento "Las Comadres Comedy: standup+impro teatro"! Este evento en vivo se llevará a cabo el tercer viernes de cada mes
Paulina Lara Franco + ESIMPRO + comediantes invitados
Únete a nosotros para disfrutar de una increíble combinación de stand-up comedy y teatro improvisado. Nuestros talentosos comediantes y actores te harán reír a carcajadas con sus ingeniosos chistes y actuaciones espontáneas.
En nuestro show podrás relajarte y disfrutar de una noche divertida con amigos y seres queridos. ¡No te pierdas esta oportunidad de pasar un buen rato y liberar el estrés acumulado!
Te esperamos en el Wein Salón para una velada única llena de humor y entretenimiento. ¡No olvides reservar tu lugar con anticipación y prepárate para reír sin parar en "Las Comadres Comedy con ESIMPRO"!
Puertas a las 19:30 en el Wein Salón.
ESPACIOS LIMITADOS - RESERVA CUANTO ANTES
Tickets
14 EU en preventa (+impuestos y comisiones)
20EU en la puerta
INVITAN
🌟Paulina Lara Franco 🌟
Actriz, performer, comunicadora mexicana. ¡Te espera una bomba de energía! Colorida, sonriente y amiguera, es el bronceado más pálido de Cancún y ama los escenarios desde que tenía como 3 años de vida.
Como performer se ha presentado en escenarios de todo tipo desde teatros, galerías, pasando por bares y casas particulares hasta salas de zoom en México, Reino Unido y Alemania. Comparte experiencias sobre su vida en Alemania, la maternidad y su propia visión del mundo desde su canal de Youtube Pauliphysics. https://bit.ly/mama-pauliphx
🌟 Ayla Merino🌟
Ayla es chilanga, AKA de Ciudad de México. Con un gran, gran, pero gran (ya verán por qué) sentido del humor.
Empezó hace 5 años haciendo standup en México pero desde su llegada a Berlín ha impulsado la comedia en español. También la encuentras haciendo lo suyo en los escenarios en inglés. A parte de Berlín, se ha presentado en Londres, Praga y Hong Kong.
Redes: @aylamerino
🌟 En colaboración con ESIMPRO🌟
ESIMPRO es la compañía de improvisación y teatro de habla hispana fundado en Berlín. Este año cumple una década desde sus inicios y durante estos 11 años a dado apoyo a artistas hispanohablantes internacionales, ha generado una comunidad que aporta cultura en nuestro idioma y mucho humor y risas en la ciudad que nos acoge. En ESIMPRO a parte de shows también se imparten clases para el desarrollo artístico y personal.
Los encuentras en redes como: @berlin_es_impro
🌟 Standuperos por confirmar
LO QUE LA GENTE DICE
🌟 🌟 🌟 🌟 🌟 ¡Fantásticas! Era mi primera vez de comedia en español. Me encanta, ya las sigo.
Bettina, Alemania
.......
🌟 🌟 🌟 🌟 🌟 ¡Te c4g@s de la risa!
Ernesto. Argentina
Te tendremos muy buena onda en este evento ¡Debes acompañarnos!
Si eres socio de Lado |B|erlin tienes 2x1 al presentar tu tarjeta en la puerta. Compra una entrada y llega con tu acompañante (avísanos via inbox para considerar su lugar, porque el espacio es limitado)
En nuestros eventos tomamos fotografías y video con fines promocionales. Si ves una foto que no deseas exista online, manda un mail con captura de pantalla a hola arroba paulina lara punto com para bajarla</t>
        </is>
      </c>
      <c r="K260" t="inlineStr">
        <is>
          <t>Paulina Lara Franco</t>
        </is>
      </c>
      <c r="L260" t="inlineStr">
        <is>
          <t>Política de reembolso
No se hacen reembolsos</t>
        </is>
      </c>
      <c r="M260" t="inlineStr">
        <is>
          <t>Dauer nicht verfügbar</t>
        </is>
      </c>
      <c r="N260" t="inlineStr">
        <is>
          <t>Eventos en Alemania, Eventos en Berlín, Actividades en Berlín, Performances en Berlín, Performances de Artes en Berlín, #comedy, #latin, #mexico, #nightlife, #latino, #espanol, #spanish, #hispanic, #berlin</t>
        </is>
      </c>
      <c r="O260" t="inlineStr">
        <is>
          <t xml:space="preserve">
    The event titled "Standup y teatro improvisado con Las Comadres y ESIMPRO edición #15" is scheduled to take place on viernes, 21 de febrero at Wein Salón, 
    specifically at Schreinerstraße 59 10247 BERLIN, Mostrar mapa. This event falls under the "arts" category. 
    Description: Las Comadres Comedy: standup+impro teatro
¡Prepárate para una noche llena de risas y diversión en el evento "Las Comadres Comedy: standup+impro teatro"! Este evento en vivo se llevará a cabo el tercer viernes de cada mes
Paulina Lara Franco + ESIMPRO + comediantes invitados
Únete a nosotros para disfrutar de una increíble combinación de stand-up comedy y teatro improvisado. Nuestros talentosos comediantes y actores te harán reír a carcajadas con sus ingeniosos chistes y actuaciones espontáneas.
En nuestro show podrás relajarte y disfrutar de una noche divertida con amigos y seres queridos. ¡No te pierdas esta oportunidad de pasar un buen rato y liberar el estrés acumulado!
Te esperamos en el Wein Salón para una velada única llena de humor y entretenimiento. ¡No olvides reservar tu lugar con anticipación y prepárate para reír sin parar en "Las Comadres Comedy con ESIMPRO"!
Puertas a las 19:30 en el Wein Salón.
ESPACIOS LIMITADOS - RESERVA CUANTO ANTES
Tickets
14 EU en preventa (+impuestos y comisiones)
20EU en la puerta
INVITAN
🌟Paulina Lara Franco 🌟
Actriz, performer, comunicadora mexicana. ¡Te espera una bomba de energía! Colorida, sonriente y amiguera, es el bronceado más pálido de Cancún y ama los escenarios desde que tenía como 3 años de vida.
Como performer se ha presentado en escenarios de todo tipo desde teatros, galerías, pasando por bares y casas particulares hasta salas de zoom en México, Reino Unido y Alemania. Comparte experiencias sobre su vida en Alemania, la maternidad y su propia visión del mundo desde su canal de Youtube Pauliphysics. https://bit.ly/mama-pauliphx
🌟 Ayla Merino🌟
Ayla es chilanga, AKA de Ciudad de México. Con un gran, gran, pero gran (ya verán por qué) sentido del humor.
Empezó hace 5 años haciendo standup en México pero desde su llegada a Berlín ha impulsado la comedia en español. También la encuentras haciendo lo suyo en los escenarios en inglés. A parte de Berlín, se ha presentado en Londres, Praga y Hong Kong.
Redes: @aylamerino
🌟 En colaboración con ESIMPRO🌟
ESIMPRO es la compañía de improvisación y teatro de habla hispana fundado en Berlín. Este año cumple una década desde sus inicios y durante estos 11 años a dado apoyo a artistas hispanohablantes internacionales, ha generado una comunidad que aporta cultura en nuestro idioma y mucho humor y risas en la ciudad que nos acoge. En ESIMPRO a parte de shows también se imparten clases para el desarrollo artístico y personal.
Los encuentras en redes como: @berlin_es_impro
🌟 Standuperos por confirmar
LO QUE LA GENTE DICE
🌟 🌟 🌟 🌟 🌟 ¡Fantásticas! Era mi primera vez de comedia en español. Me encanta, ya las sigo.
Bettina, Alemania
.......
🌟 🌟 🌟 🌟 🌟 ¡Te c4g@s de la risa!
Ernesto. Argentina
Te tendremos muy buena onda en este evento ¡Debes acompañarnos!
Si eres socio de Lado |B|erlin tienes 2x1 al presentar tu tarjeta en la puerta. Compra una entrada y llega con tu acompañante (avísanos via inbox para considerar su lugar, porque el espacio es limitado)
En nuestros eventos tomamos fotografías y video con fines promocionales. Si ves una foto que no deseas exista online, manda un mail con captura de pantalla a hola arroba paulina lara punto com para bajarla
    It is organized by Paulina Lara Franco and will last for Dauer nicht verfügbar. 
    Key topics and themes include: Eventos en Alemania, Eventos en Berlín, Actividades en Berlín, Performances en Berlín, Performances de Artes en Berlín, #comedy, #latin, #mexico, #nightlife, #latino, #espanol, #spanish, #hispanic, #berlin.
    </t>
        </is>
      </c>
      <c r="P260" t="inlineStr">
        <is>
          <t>[-1.04511864e-02 -7.51209119e-03 -2.21825559e-02 -7.50474557e-02
  9.00363177e-03  1.46474600e-01  1.77076180e-02  3.04654818e-02
 -2.02896968e-02 -1.53282715e-03 -1.56586394e-02 -3.17460224e-02
 -4.55818176e-02  1.48700469e-03  1.27563404e-03 -7.14047775e-02
  7.40445927e-02 -2.47629285e-02  4.48757317e-03  6.32653311e-02
  1.12034708e-01 -4.32134867e-02 -5.24152517e-02  2.35581342e-02
 -6.41798899e-02 -8.74041244e-02 -3.60370651e-02 -2.80572250e-02
 -2.27963291e-02 -4.05341852e-03  4.11214381e-02 -4.89022955e-03
  2.19631959e-02 -2.93394513e-02  7.22916275e-02  2.10216101e-02
  3.79521362e-02 -4.11293767e-02 -4.01961543e-02  8.12275410e-02
 -7.98627064e-02  1.03615923e-02 -1.10236742e-01 -4.26902175e-02
  6.25679344e-02 -9.48390961e-02  1.87778305e-02  1.25297094e-02
 -2.77615339e-02  1.80612691e-02 -4.71214987e-02  2.24567391e-02
  4.16412950e-02  1.22203231e-02 -2.55337171e-02  9.00397822e-03
 -3.40532996e-02 -2.45231800e-02  1.12987041e-01  1.84457581e-02
  5.38092060e-03 -7.56776929e-02  1.33354506e-02  1.66662484e-02
 -4.82292287e-02 -7.64788836e-02  3.23905908e-02  6.07612617e-02
  3.68008651e-02  3.13039124e-02  3.23337205e-02 -9.50786024e-02
 -9.89813078e-03 -5.92116360e-03  3.79216671e-02  4.78707515e-02
 -7.04182237e-02 -5.65689169e-02 -3.56166288e-02 -1.07137300e-01
  3.41715105e-02 -6.53674826e-02 -1.32677509e-02 -3.28176245e-02
 -6.44426327e-03 -4.23320644e-02 -2.24160030e-02  2.83728857e-02
 -1.59839466e-02  7.78857386e-03 -9.72208455e-02  4.78639454e-02
 -5.05849980e-02 -1.00840945e-02  2.91460156e-02 -2.55685709e-02
  1.95445362e-02 -5.44162281e-02  1.19980231e-01  4.69904579e-02
  3.19658294e-02  3.65002044e-02  8.94572586e-02  2.40497030e-02
 -5.32471426e-02 -2.17481293e-02  3.17497514e-02 -2.69370303e-02
 -3.37276198e-02 -6.02072403e-02 -5.23120537e-03  1.50632514e-02
  7.53935426e-02 -4.23307829e-02  4.09226790e-02  6.05448261e-02
  1.67617165e-02 -5.48304990e-02  3.06832362e-02 -1.27238169e-01
  1.24630943e-01  1.18505619e-02  6.21193238e-02 -4.06905077e-03
 -4.62470092e-02  1.54462503e-02  8.41483288e-03  9.73447076e-33
 -3.25665288e-02 -2.72658002e-02 -7.77420700e-02  2.88103595e-02
  9.59096700e-02 -2.70596724e-02 -2.31334344e-02  6.45440072e-02
 -5.86044192e-02 -3.83997313e-03  2.22478285e-02 -7.65600950e-02
  1.44640524e-02 -3.43518369e-02 -7.29266852e-02  3.69402878e-02
  1.10065430e-01 -2.78023891e-02  5.89591451e-03 -2.48322077e-02
 -2.40512448e-03  6.91249073e-02  1.01053761e-02  8.05780012e-03
 -4.55487892e-02  1.23787656e-01 -3.78399435e-03 -2.36303248e-02
  1.55164977e-03  8.97522457e-03 -7.69351888e-03  6.34800643e-02
 -1.16475299e-02 -6.72523677e-02  7.70265982e-02 -7.96996057e-02
 -1.76780336e-02 -4.47085276e-02  6.81877020e-04  2.03468669e-02
  2.31788098e-03  1.39659522e-02 -1.42282069e-01  5.55347651e-03
  2.00554635e-02  4.51921150e-02 -5.92946121e-03  4.37033735e-02
  1.13425955e-01  4.80143726e-02 -6.30512787e-03  3.51293497e-02
 -2.07720920e-02 -4.00524922e-02  4.45551611e-02  1.09946854e-01
 -4.35328521e-02 -8.26576948e-02  5.89718707e-02 -7.21071362e-02
 -1.48099288e-02  9.55398753e-02 -5.76213822e-02  5.97526766e-02
 -2.38915700e-02 -3.25711556e-02  2.52627600e-02 -2.46907342e-02
  7.81280622e-02  4.00376730e-02 -7.36660138e-02  2.05616411e-02
  3.19471434e-02 -1.93178169e-02 -2.24197898e-02  2.15828065e-02
 -7.74412379e-02  1.42220734e-02 -3.06902565e-02  1.53664201e-01
 -4.95097488e-02  4.59555350e-02  7.21453270e-03 -9.78468508e-02
  4.63881791e-02 -3.16385999e-02  2.72863861e-02 -3.35282646e-02
 -1.20002897e-02  4.61276025e-02 -2.78811203e-03 -4.21394920e-03
  1.71439480e-02 -1.35971876e-02  2.12201830e-02 -1.10289200e-32
  1.03970237e-01  2.01655403e-02 -8.84157792e-02  1.41903907e-02
  1.64596140e-02  4.76457104e-02 -5.08018024e-02 -8.90302360e-02
  1.32270753e-02 -7.45018125e-02 -5.37078045e-02 -7.88664669e-02
  5.07812612e-02 -8.77023861e-02  2.44597625e-03  1.03808055e-02
  1.89768951e-02 -2.14028303e-02 -1.02727219e-01  5.43782599e-02
  8.09341893e-02  7.21115991e-03 -3.96150313e-02 -4.92865890e-02
 -9.46136564e-02  2.12198365e-02  7.61311967e-03  7.17254356e-02
 -8.82995278e-02  3.36734019e-02 -3.96801494e-02 -7.72101851e-03
 -5.95736690e-02  3.66610475e-03  1.30939772e-02  4.62392494e-02
 -6.21770471e-02 -9.46071115e-04 -4.56296466e-02 -2.06485428e-02
  6.58270787e-04  2.71135215e-02 -3.88095975e-02  2.19581742e-02
 -1.21388480e-03  2.15188097e-02 -6.36132061e-02 -6.69051036e-02
  1.45367132e-02 -6.91130981e-02 -4.19311337e-02 -2.79374719e-02
 -9.37084556e-02 -4.38191965e-02  1.18387796e-01 -5.88004896e-03
 -2.72163283e-02 -1.11322058e-02 -6.17616549e-02  8.75035021e-03
  1.50220757e-02 -4.01087292e-02 -1.86984967e-02 -7.11246431e-02
  8.75254944e-02  3.99976969e-02 -3.43783982e-02  9.84377414e-03
  7.65069202e-02 -2.18271613e-02  7.21208453e-02  1.09137399e-02
 -1.62482504e-02  1.31871179e-02 -9.48858485e-02  5.39299212e-02
 -3.51259485e-02  8.30526501e-02  6.20592237e-02  1.56881101e-02
 -2.90554343e-03  1.56573802e-02 -5.14196418e-02 -3.96635868e-02
  1.55143568e-03  1.48639545e-01 -4.45097610e-02  4.11365591e-02
  2.58260630e-02  6.66208044e-02  7.97826275e-02  4.62522209e-02
  3.14544104e-02 -4.59380187e-02  2.72726640e-02 -5.59472433e-08
 -4.33214344e-02  1.62891895e-02 -5.10413982e-02 -4.14121076e-02
 -1.16489735e-02 -1.30686253e-01 -3.78739610e-02 -6.67969435e-02
 -1.46083245e-02  1.11869136e-02  6.38841128e-04 -3.92166078e-02
  8.68744329e-02  2.29343716e-02 -1.01666264e-02 -3.15381512e-02
  3.93248983e-02  5.58326952e-02 -4.08043228e-02  3.02350577e-02
  2.17829309e-02  2.55269669e-02  3.75262499e-02 -4.74382453e-02
 -7.61594400e-02 -3.46348025e-02 -3.68514732e-02 -3.73178534e-02
 -1.73202362e-02  1.46620465e-03 -4.48593497e-02 -2.88035325e-03
 -5.98411225e-02 -4.93332073e-02  4.91833724e-02 -1.70344040e-02
 -1.95289478e-02 -1.01630175e-02  1.07246879e-02 -3.92167345e-02
  3.16221565e-02 -4.35951687e-02  4.50778194e-02  1.17028095e-02
 -2.11879332e-02  2.61764433e-02 -2.06243787e-02  2.19882242e-02
 -1.16011649e-02  4.81416583e-02 -1.16931900e-01 -6.16408475e-02
 -3.32632437e-02  2.98166052e-02  1.45109640e-02 -1.54260024e-02
  2.36888081e-02  1.19276032e-01 -6.26391992e-02  6.67896271e-02
  1.67398397e-02 -4.85841883e-03 -4.36278172e-02 -2.80344263e-02]</t>
        </is>
      </c>
    </row>
    <row r="261">
      <c r="A261" s="1" t="n">
        <v>259</v>
      </c>
      <c r="B261" t="n">
        <v>260</v>
      </c>
      <c r="C261" t="inlineStr">
        <is>
          <t>Laughing Spree: English Comedy on a BOAT (FREE SHOTS) 27.02.</t>
        </is>
      </c>
      <c r="D261" t="inlineStr">
        <is>
          <t>Thursday, 27 February</t>
        </is>
      </c>
      <c r="E261" t="inlineStr">
        <is>
          <t>Floating Lounge</t>
        </is>
      </c>
      <c r="F261" t="inlineStr">
        <is>
          <t>Mühlenstraße 73 10243 Berlin, Show map</t>
        </is>
      </c>
      <c r="G261" t="inlineStr">
        <is>
          <t>film-and-media</t>
        </is>
      </c>
      <c r="H261" t="inlineStr">
        <is>
          <t>€3.39</t>
        </is>
      </c>
      <c r="I261" t="inlineStr">
        <is>
          <t>https://www.eventbrite.de/e/laughing-spree-english-comedy-on-a-boat-free-shots-2702-registration-1216286368269?aff=ebdssbdestsearch</t>
        </is>
      </c>
      <c r="J261" t="inlineStr">
        <is>
          <t>WE GOT LIMITED CAPACITY. Because of that we have special seat reservations for 3€ to ensure audience members with this reservation a seat at the show. It's still free seating - so arrive early if you don't want to sit in the front. ;)
However, you can still come to the show without a reservation and try your luck that way. But no guarantees that you will get a seat. The only guarantee is a FREE SHOT at the door. :)
HAPPY HOUR with special discounted drinks offers is from 7pm!
Berlin's most scenic comedy show will brighten up your evening and make you laugh.
Laughing Spree Comedy is a weekly comedy show, hosted by Chris Doering, with an extremely friendly atmosphere and some of Berlin's finest comedians, lots of guest comedians and the occasional first timer.
Where? The Floating Lounge
When again? show start at 8pm
Each Comedian has 5-7 minutes to make you laugh.
This is a donation based show with suggested donations of 12-15€.
Seat reservations are only valid till 7.45pm. Please come to the venue before then. No refunds for people who arrive after the show started.
See you buoys and gulls aboard. Keep on laughing!
Some words from the audience:
★★★★★ "It was hilarious. Best comedy ever. Will go back there again." - Xinqi – South Korea
★★★★★ "So much fun. Chris and co-host drago[s] very entertaining. Also much fun with other guests. Great evening and good venue." - Estelle - France
★★★★★ "The comedy was fantastic, and the venue was a blast! Thanks for everything Chris. A truly unique, belly-laugh-filled evening in Berlin." - Joey - USA
★★★★★ "Fun evening experiencing European comedy but in English. Nice evening for a very nice price!" - Robyn - USA
★★★★★ "I absolutely LOVED my evening on this amazing boat with Chris and all the performers ! They are funny, friendly, respectful and professional. If you just arrived in Berlin and are scared of going there by yourself, don’t be ! I did it myself and I’ll do it again as soon as I get the opportunity. I highly recommend it." - Alexia - Indonesia
★★★★★ "Wonderful experience. Very intimate and inclusive energy from the comedians and the audience too. This is the kind of event that draws the best kinds of people to an enclosed space. I had lots of laughs and I met lots of great people. Definitely worth coming back to Berlin for." - Chipo - Venezuela
★★★★★ "Great evening! A very international audience and line-up (from Azerbaijan, Czech Republic, Malaysia to the Netherlands), of all ages, laughing with each other in a foreign language and artists trying out new material. Love how Chris brings this all together. Special evening!" - Reinoud - Switzlerand
★★★★★ "Great value and a great location which was easy to find. Chris made you feel really welcome. It was a busy night - all seats taken! There were quite a few comedy acts, all very different and both hosts that night were very funny. A very enjoyable evening and highly recommend :-)" - Shameem - Pakistan
★★★★★ "Free shots and an awesome night of laughter. Chris took the time to engage the entire crowd and he has a great lineup of comedians to round it all off. Highly recommended!" - Jody - Ireland
★★★★★ "HIGHLY RECOMMENDED!! Both solo and group travelers will have a great time with Chris. It's also a good way to meet some new people." - Zishan - Turkey
★★★★★ "If you are coming to Berlin DON’T miss this! We’ve been to the usual tourist spots and museums but for the price and time I can vouch that you are gonna have the best time here. Chris &amp; the other guys made us really feel welcome and the diverse culture &amp; jokes of the comedians and guests will make you feel like home." - Abdulla – Sri Lanka
★★★★★ "This is one of the funnest &amp; funniest places in Berlin. Definitely worth a stop whether you're a local or tourist. It's absolutely packed! You'll meet people and comics from literally all over the world who are looking to have a good time and poke a little well-meaning fun at you and themselves. Don't be alarmed by the grungy outside, the inside is lovely and cozy. (Only wish I had been able to take pictures!) Add it to your trip!" - Rowan - Ireland
★★★★★ "The comedy show was really good and genuinely funny. There were a mix of new comedians as well as seasoned ones. It was great place to meet people as well." - Hari - India
★★★★★ "The whole evening was amazing, start to finish. I went alone and tend to be really socially awkward, but ended up being one of the last people leaving as I found myself talking to the performers and the people sat at my table. Chris created a super relaxed atmosphere for everyone. I also have to say he stuck to safety rules re: covid, which many places currently don't and for me personally, that really made a difference. I will for sure go and see the show again, it's definitely a great night out!!" - Pamela - Argentina
★★★★★ "perfect!" - "栋辉 - Japan
If you made it all the down here, just reserve a seat already. What more do you need?! Geez!
If you wanna see some more buoyant jokes aboard the Laughboat, join us again at one of our other floating shows!</t>
        </is>
      </c>
      <c r="K261" t="inlineStr">
        <is>
          <t>Laughing Spree Comedy</t>
        </is>
      </c>
      <c r="L261" t="inlineStr">
        <is>
          <t>Refund Policy
No Refunds</t>
        </is>
      </c>
      <c r="M261" t="inlineStr">
        <is>
          <t>Dauer nicht verfügbar</t>
        </is>
      </c>
      <c r="N261" t="inlineStr">
        <is>
          <t>Germany Events, Berlin Events, Things to do in Berlin, Berlin Performances, Berlin Film &amp; Media Performances, #party, #comedy, #standup, #nightlife, #berlin, #boat, #english, #expats, #stand_up_comedy, #things_to_do_in_berlin</t>
        </is>
      </c>
      <c r="O261" t="inlineStr">
        <is>
          <t xml:space="preserve">
    The event titled "Laughing Spree: English Comedy on a BOAT (FREE SHOTS) 27.02." is scheduled to take place on Thursday, 27 February at Floating Lounge, 
    specifically at Mühlenstraße 73 10243 Berlin, Show map. This event falls under the "film-and-media" category. 
    Description: WE GOT LIMITED CAPACITY. Because of that we have special seat reservations for 3€ to ensure audience members with this reservation a seat at the show. It's still free seating - so arrive early if you don't want to sit in the front. ;)
However, you can still come to the show without a reservation and try your luck that way. But no guarantees that you will get a seat. The only guarantee is a FREE SHOT at the door. :)
HAPPY HOUR with special discounted drinks offers is from 7pm!
Berlin's most scenic comedy show will brighten up your evening and make you laugh.
Laughing Spree Comedy is a weekly comedy show, hosted by Chris Doering, with an extremely friendly atmosphere and some of Berlin's finest comedians, lots of guest comedians and the occasional first timer.
Where? The Floating Lounge
When again? show start at 8pm
Each Comedian has 5-7 minutes to make you laugh.
This is a donation based show with suggested donations of 12-15€.
Seat reservations are only valid till 7.45pm. Please come to the venue before then. No refunds for people who arrive after the show started.
See you buoys and gulls aboard. Keep on laughing!
Some words from the audience:
★★★★★ "It was hilarious. Best comedy ever. Will go back there again." - Xinqi – South Korea
★★★★★ "So much fun. Chris and co-host drago[s] very entertaining. Also much fun with other guests. Great evening and good venue." - Estelle - France
★★★★★ "The comedy was fantastic, and the venue was a blast! Thanks for everything Chris. A truly unique, belly-laugh-filled evening in Berlin." - Joey - USA
★★★★★ "Fun evening experiencing European comedy but in English. Nice evening for a very nice price!" - Robyn - USA
★★★★★ "I absolutely LOVED my evening on this amazing boat with Chris and all the performers ! They are funny, friendly, respectful and professional. If you just arrived in Berlin and are scared of going there by yourself, don’t be ! I did it myself and I’ll do it again as soon as I get the opportunity. I highly recommend it." - Alexia - Indonesia
★★★★★ "Wonderful experience. Very intimate and inclusive energy from the comedians and the audience too. This is the kind of event that draws the best kinds of people to an enclosed space. I had lots of laughs and I met lots of great people. Definitely worth coming back to Berlin for." - Chipo - Venezuela
★★★★★ "Great evening! A very international audience and line-up (from Azerbaijan, Czech Republic, Malaysia to the Netherlands), of all ages, laughing with each other in a foreign language and artists trying out new material. Love how Chris brings this all together. Special evening!" - Reinoud - Switzlerand
★★★★★ "Great value and a great location which was easy to find. Chris made you feel really welcome. It was a busy night - all seats taken! There were quite a few comedy acts, all very different and both hosts that night were very funny. A very enjoyable evening and highly recommend :-)" - Shameem - Pakistan
★★★★★ "Free shots and an awesome night of laughter. Chris took the time to engage the entire crowd and he has a great lineup of comedians to round it all off. Highly recommended!" - Jody - Ireland
★★★★★ "HIGHLY RECOMMENDED!! Both solo and group travelers will have a great time with Chris. It's also a good way to meet some new people." - Zishan - Turkey
★★★★★ "If you are coming to Berlin DON’T miss this! We’ve been to the usual tourist spots and museums but for the price and time I can vouch that you are gonna have the best time here. Chris &amp; the other guys made us really feel welcome and the diverse culture &amp; jokes of the comedians and guests will make you feel like home." - Abdulla – Sri Lanka
★★★★★ "This is one of the funnest &amp; funniest places in Berlin. Definitely worth a stop whether you're a local or tourist. It's absolutely packed! You'll meet people and comics from literally all over the world who are looking to have a good time and poke a little well-meaning fun at you and themselves. Don't be alarmed by the grungy outside, the inside is lovely and cozy. (Only wish I had been able to take pictures!) Add it to your trip!" - Rowan - Ireland
★★★★★ "The comedy show was really good and genuinely funny. There were a mix of new comedians as well as seasoned ones. It was great place to meet people as well." - Hari - India
★★★★★ "The whole evening was amazing, start to finish. I went alone and tend to be really socially awkward, but ended up being one of the last people leaving as I found myself talking to the performers and the people sat at my table. Chris created a super relaxed atmosphere for everyone. I also have to say he stuck to safety rules re: covid, which many places currently don't and for me personally, that really made a difference. I will for sure go and see the show again, it's definitely a great night out!!" - Pamela - Argentina
★★★★★ "perfect!" - "栋辉 - Japan
If you made it all the down here, just reserve a seat already. What more do you need?! Geez!
If you wanna see some more buoyant jokes aboard the Laughboat, join us again at one of our other floating shows!
    It is organized by Laughing Spree Comedy and will last for Dauer nicht verfügbar. 
    Key topics and themes include: Germany Events, Berlin Events, Things to do in Berlin, Berlin Performances, Berlin Film &amp; Media Performances, #party, #comedy, #standup, #nightlife, #berlin, #boat, #english, #expats, #stand_up_comedy, #things_to_do_in_berlin.
    </t>
        </is>
      </c>
      <c r="P261" t="inlineStr">
        <is>
          <t>[ 5.41092083e-02  1.81712247e-02 -3.16411480e-02  1.79021806e-02
  4.13910858e-02  6.57798126e-02  8.84292647e-02 -9.39918589e-03
 -1.56261548e-02 -7.02791363e-02 -8.38413183e-03 -7.14422688e-02
 -1.03566153e-02  8.37593973e-02  2.26375218e-02 -8.29671919e-02
  7.04431981e-02 -8.13208744e-02  5.95342517e-02  3.65498662e-02
  2.67334357e-02 -5.72653674e-02  2.28944626e-02 -2.78081521e-02
 -3.71126756e-02 -7.94710740e-02  2.30713319e-02 -3.77215222e-02
 -2.48554815e-02 -1.09935238e-03  4.01121564e-02  3.05837039e-02
  4.72397953e-02 -3.98862548e-02  1.39098063e-01 -2.58549396e-02
  5.21892421e-02 -6.90341815e-02 -4.67567053e-03  8.16432759e-02
 -3.47564779e-02 -5.22116898e-04 -4.91613448e-02  1.35460235e-02
  3.12333237e-02 -3.33508453e-03  6.38720840e-02  1.42202163e-02
 -3.44275124e-02  1.19535111e-01  1.64523050e-02  6.02616295e-02
  7.74498284e-02 -8.87413509e-03 -1.47267561e-02 -1.68638758e-03
 -3.25461216e-02 -9.97586269e-03 -9.03007854e-03 -1.05293551e-02
 -8.65246356e-03 -6.57526478e-02 -1.00932587e-02  7.81907421e-03
 -5.12187593e-02 -9.77755934e-02 -6.46715686e-02  2.76380405e-02
  4.60240431e-02 -1.60343684e-02 -2.99230777e-02 -3.05800792e-02
 -7.37670856e-03  4.11982313e-02  4.55862433e-02 -1.87479407e-02
 -2.88246199e-02 -3.17514949e-02 -4.45498116e-02  1.47648621e-02
 -9.16642137e-03 -7.27274567e-02 -2.36333311e-02 -5.30010685e-02
 -1.32273091e-02 -6.77807555e-02  2.72202101e-02  5.90082146e-02
 -3.74220423e-02 -6.89199101e-03 -2.10736264e-02  1.70491636e-02
 -4.49885242e-02  2.89379456e-03 -2.97286343e-02 -7.57967774e-03
 -3.12540121e-02  2.71173157e-02  3.62075977e-02  7.16485530e-02
 -2.39566807e-03 -6.66118227e-03  8.76946151e-02 -6.91720843e-02
  3.50926854e-02 -3.14048901e-02 -4.15001391e-03  3.41219753e-02
  3.28276642e-02 -1.38900489e-01 -6.01700060e-02  1.77179500e-02
  1.42288625e-01 -1.10600423e-02 -2.08332893e-02  3.35120820e-02
 -6.56760707e-02 -8.51751640e-02  5.29728681e-02 -1.01920076e-01
  1.55969754e-01  6.73202276e-02  1.00581400e-01  6.63469583e-02
 -3.72451521e-03  3.59522477e-02  1.00313490e-02 -2.40853259e-34
 -3.37401591e-02 -7.92988390e-02 -2.02876180e-02 -1.09872799e-02
  6.13778755e-02  1.55957686e-02 -3.12283542e-02  1.18539156e-02
 -5.08562922e-02  1.99429467e-02 -6.05377294e-02 -8.29369128e-02
  1.19753666e-02 -8.90614390e-02 -6.99786320e-02  2.24314425e-02
  3.59456204e-02 -2.81152856e-02 -1.04309190e-02 -5.39984647e-03
  2.68298164e-02 -2.79183779e-02  1.75438747e-02 -2.97571104e-02
  2.05736831e-02  4.89856936e-02  9.59447101e-02 -7.14031458e-02
  1.60411224e-01  1.32098719e-02 -4.18067724e-02  1.56592838e-02
 -2.74543073e-02 -7.55652562e-02  4.88906316e-02 -1.48225809e-03
 -2.96619423e-02 -1.35437483e-02 -6.93620294e-02 -2.94254441e-02
 -4.38875332e-02 -6.19658560e-04 -9.77641642e-02  2.94436160e-02
  2.23975908e-02  8.97448808e-02  6.10489072e-03  3.46814953e-02
  4.19071540e-02  2.33525895e-02  8.20777845e-03 -2.91378554e-02
 -8.05717614e-03  4.40994687e-02 -4.12169769e-02  7.87577331e-02
  5.53435273e-02 -5.89001514e-02  6.89695403e-02 -5.47447503e-02
 -4.02332619e-02  1.57395210e-02 -4.06550281e-02 -5.42273335e-02
 -3.92913185e-02  7.29901493e-02 -1.06561054e-02 -3.81547287e-02
 -1.22504216e-02 -2.91937236e-02  1.31971156e-02  2.29057986e-02
  7.82587677e-02 -4.70404103e-02 -5.93934096e-02  5.86216263e-02
 -6.84001595e-02 -2.09895335e-02  2.99653155e-03  7.75001794e-02
 -4.99423919e-03 -1.43153667e-02 -1.52899111e-02  3.74192605e-03
  3.94668925e-04 -1.04302265e-01  2.32423749e-03 -4.00696807e-02
 -3.14306319e-02 -6.79629622e-03 -7.74900690e-02 -3.79146636e-02
  3.38525698e-02  1.98235847e-02  3.47895920e-02 -3.03862512e-34
  7.47386664e-02 -4.22906578e-02 -1.20953396e-01  3.48075740e-02
  4.51633707e-02  6.70306981e-02  2.64324211e-02 -7.95078289e-04
  3.02284807e-02  1.62667613e-02 -7.03786686e-02 -1.94975119e-02
 -1.59130059e-03  1.99240036e-02  4.61061671e-02 -2.53772195e-02
  1.05286069e-01  5.19317985e-02 -9.74137634e-02  7.78514743e-02
  4.43087295e-02  3.79488878e-02 -3.69995879e-03 -2.10782904e-02
 -7.85066932e-02  9.75393280e-02  1.14898950e-01  1.20305130e-02
 -6.63758889e-02  4.17793766e-02 -1.47934273e-01  1.70631576e-02
 -2.64507458e-02 -2.71674544e-02  3.77011821e-02  3.11971102e-02
 -1.22007867e-02  1.12795914e-02 -1.18159063e-01 -7.59842200e-03
  2.40035239e-03 -2.17868276e-02 -3.94624770e-02  5.65643199e-02
  9.89979208e-02  3.47808078e-02 -6.92088827e-02 -6.72545731e-02
 -2.99884062e-02  1.62128732e-02 -4.35359180e-02 -5.47962934e-02
 -4.82822908e-03 -3.19996476e-02  7.45683312e-02 -4.67487536e-02
 -3.74466926e-02 -2.95443628e-02  2.45239846e-02 -4.92628105e-02
 -3.85100357e-02  4.92537022e-03 -5.13297925e-03 -1.44567033e-02
  9.42631252e-03 -2.06792504e-02 -2.45940462e-02  9.26750246e-03
  3.09858061e-02 -2.90341047e-03 -4.29521054e-02  1.60086509e-02
 -1.42286466e-02  1.32589908e-02 -5.73251508e-02  6.05303235e-02
  3.61070149e-02  8.86847973e-02  4.50578518e-02  7.29548000e-03
 -5.10794576e-03  4.19086926e-02  2.56872606e-02  4.53475937e-02
  1.81017518e-02  4.77632247e-02  2.06614123e-03 -2.58053973e-04
  2.18217801e-02  8.34820867e-02 -1.36443125e-02  8.11103433e-02
 -2.10813731e-02  3.43746729e-02  5.51039465e-02 -4.49239188e-08
 -8.99739787e-02  2.48454269e-02 -1.40761612e-02  6.19851518e-03
  3.53002772e-02 -1.61948517e-01 -2.20028386e-02  1.45058865e-02
 -3.06655373e-02 -5.25236987e-02  2.54453570e-02  6.93326117e-03
  3.27821076e-02 -1.77696198e-02  1.46975936e-02  2.65827980e-02
  4.47050756e-04 -6.83905780e-02 -4.28471491e-02  6.98500052e-02
 -1.04914070e-03  4.38195169e-02  6.67792410e-02  4.97914106e-02
 -6.77141696e-02  2.11798027e-02  4.48909914e-03  2.52738539e-02
  9.01026055e-02 -6.56157434e-02  8.89627449e-03  2.71764677e-02
 -5.14150150e-02  7.45009258e-02  1.09340297e-02 -8.36089551e-02
 -6.65902942e-02  4.87457030e-02  2.69903298e-02  9.37367752e-02
 -1.31505400e-01 -6.79634511e-02  6.10010438e-02 -3.73444520e-02
 -3.40898708e-02  4.71896306e-02 -4.98306975e-02  1.16399792e-03
  3.58535238e-02  6.87779039e-02 -6.96616024e-02 -3.63623388e-02
 -6.41912222e-02  6.90233633e-02  3.06973141e-02  1.90283768e-02
  1.09875051e-03 -7.77479168e-03 -4.23112772e-02  6.75904080e-02
  1.93435624e-02 -5.21912333e-03 -6.81817010e-02  4.62463051e-02]</t>
        </is>
      </c>
    </row>
    <row r="262">
      <c r="A262" s="1" t="n">
        <v>260</v>
      </c>
      <c r="B262" t="n">
        <v>261</v>
      </c>
      <c r="C262" t="inlineStr">
        <is>
          <t>Celebration of Black Excellence</t>
        </is>
      </c>
      <c r="D262" t="inlineStr">
        <is>
          <t>Sonntag, 23. Februar</t>
        </is>
      </c>
      <c r="E262" t="inlineStr">
        <is>
          <t>Solar Berlin</t>
        </is>
      </c>
      <c r="F262" t="inlineStr">
        <is>
          <t>Stressmannstrasse 76 10117 Berlin</t>
        </is>
      </c>
      <c r="G262" t="inlineStr">
        <is>
          <t>community</t>
        </is>
      </c>
      <c r="H262" t="inlineStr">
        <is>
          <t>Kostenlos</t>
        </is>
      </c>
      <c r="I262" t="inlineStr">
        <is>
          <t>https://www.eventbrite.com/e/celebration-of-black-excellence-tickets-1244948407199?aff=ebdssbdestsearch</t>
        </is>
      </c>
      <c r="J262" t="inlineStr">
        <is>
          <t>Celebration of Black Excellence
ZERO:ZERO x Justinvitedevents invites you to celebrate Black Excellence!
On February 23rd we want the Community to come together and celebrate the achievements and contributions of the Black community. Get ready to be inspired, educated, and uplifted as we shine a spotlight on Black excellence in all its forms. Don't miss out on this incredible celebration!
Expect the hottest DJs carefully curated by ZERO:ZERO, delicious food by ASE2GO, and refreshing drinks from the Solar Bar.
•1 Welcome Drink included in the Ticket</t>
        </is>
      </c>
      <c r="K262" t="inlineStr">
        <is>
          <t>Justinvited</t>
        </is>
      </c>
      <c r="L262" t="inlineStr">
        <is>
          <t>Rückerstattungsrichtlinie
Keine Rückerstattungen</t>
        </is>
      </c>
      <c r="M262" t="inlineStr">
        <is>
          <t>Dauer nicht verfügbar</t>
        </is>
      </c>
      <c r="N262" t="inlineStr">
        <is>
          <t>Events in Deutschland, Events in Berlin, Events in Berlin, Berlin Parties, Berlin Community Parties, #black, #celebration, #event, #excellence, #blackexcellence</t>
        </is>
      </c>
      <c r="O262" t="inlineStr">
        <is>
          <t xml:space="preserve">
    The event titled "Celebration of Black Excellence" is scheduled to take place on Sonntag, 23. Februar at Solar Berlin, 
    specifically at Stressmannstrasse 76 10117 Berlin. This event falls under the "community" category. 
    Description: Celebration of Black Excellence
ZERO:ZERO x Justinvitedevents invites you to celebrate Black Excellence!
On February 23rd we want the Community to come together and celebrate the achievements and contributions of the Black community. Get ready to be inspired, educated, and uplifted as we shine a spotlight on Black excellence in all its forms. Don't miss out on this incredible celebration!
Expect the hottest DJs carefully curated by ZERO:ZERO, delicious food by ASE2GO, and refreshing drinks from the Solar Bar.
•1 Welcome Drink included in the Ticket
    It is organized by Justinvited and will last for Dauer nicht verfügbar. 
    Key topics and themes include: Events in Deutschland, Events in Berlin, Events in Berlin, Berlin Parties, Berlin Community Parties, #black, #celebration, #event, #excellence, #blackexcellence.
    </t>
        </is>
      </c>
      <c r="P262" t="inlineStr">
        <is>
          <t>[-1.10095860e-02  3.67081165e-02 -1.88307054e-02  2.95343958e-02
 -2.51858253e-02  7.80110508e-02 -6.44411892e-03 -6.48213625e-02
 -3.41761373e-02 -8.18927214e-02 -3.98593023e-02 -9.29617435e-02
 -5.04769804e-03 -3.67750451e-02 -3.48898470e-02 -3.28666233e-02
  1.05432950e-01 -7.09088743e-02 -2.86007188e-02 -3.82451015e-03
 -3.37067172e-02 -1.05049908e-01  1.33549562e-02 -9.56422242e-04
 -5.55342808e-02  5.23273461e-02 -5.57696447e-02 -3.96677591e-02
  1.48839401e-02  9.05929692e-03  4.43640538e-02 -1.88571494e-02
  1.17991511e-02 -2.30904855e-02  8.58061314e-02  5.09958202e-03
  3.27544026e-02 -4.97829802e-02 -6.19439147e-02  6.08274937e-02
 -7.16907019e-03 -4.83662747e-02 -2.12066527e-02  6.22883476e-02
  1.14371451e-02  1.88124776e-02  7.99177885e-02 -4.46419306e-02
 -5.49996532e-02 -1.93759929e-02  4.76360209e-02 -2.46785954e-02
  6.50524870e-02  1.49779804e-02  3.40020023e-02  1.51713416e-02
 -6.80202097e-02 -6.54193312e-02  5.03457785e-02 -2.45871972e-02
 -5.37298918e-02 -1.58701930e-02 -6.82784915e-02 -7.41461711e-03
  2.58023832e-02 -3.90585847e-02  2.29896465e-03  1.35411918e-01
  3.61245945e-02  2.58613732e-02  8.04321840e-02 -3.50703709e-02
  3.80125269e-02  2.37510949e-02  4.03898507e-02  6.66364953e-02
 -3.10604963e-02 -3.20753083e-02 -2.63921060e-02 -2.17875279e-02
  5.78460954e-02 -4.90692407e-02 -2.30679754e-03 -1.66762918e-02
 -2.58390196e-02 -1.04548400e-02  1.33846151e-02  3.97128537e-02
  8.33072606e-03  3.22334692e-02 -7.60233998e-02  1.16737850e-01
 -5.63207231e-02 -4.27831188e-02 -4.72845249e-02  1.92470588e-02
  7.67346530e-04 -3.08876690e-02  5.71268573e-02  9.10136104e-02
  2.06058491e-02  4.47508581e-02 -2.03971062e-02  3.00728064e-02
 -2.71520019e-02 -7.78889433e-02 -4.19978462e-02  7.97798559e-02
  1.44749386e-02 -6.64181262e-02 -1.90171003e-02  7.01576052e-03
  1.92952417e-02 -6.06368259e-02 -4.46889549e-02  2.87766661e-02
  6.77986518e-02  2.27179453e-02 -8.16998724e-03 -9.25082248e-03
  1.15190120e-02  3.47332992e-02  1.31623074e-03  2.54684445e-02
 -7.71256089e-02  4.02955227e-02  3.88319679e-02  1.97939106e-33
  1.12049161e-02 -4.89840060e-02  9.79819149e-03  4.12042774e-02
  7.71186724e-02  4.92330529e-02 -7.95899779e-02  7.24723563e-03
 -4.44690473e-02 -1.49606029e-02  3.15134157e-03 -3.00889481e-02
 -9.16737132e-03 -6.65873475e-03  2.21495181e-02 -6.57708049e-02
 -3.30657000e-03 -7.85080437e-03 -2.12521181e-02 -5.21673411e-02
 -1.85944680e-02  1.20417131e-02  2.39836257e-02 -7.25629926e-03
  1.81777906e-02  1.03787869e-01  9.25919563e-02  1.20030362e-02
  2.14532632e-02  1.16099128e-02 -2.02605184e-02 -1.30121391e-02
 -1.56763233e-02 -4.12819311e-02 -2.49109734e-02  4.67383564e-02
 -4.41219956e-02 -2.93924455e-02 -3.52817401e-03 -2.74817348e-02
 -2.98088472e-02 -3.21713798e-02 -1.15614161e-01 -4.65496927e-02
  3.43287885e-02  1.02468938e-01  3.54799405e-02 -4.41319756e-02
  1.33598641e-01 -4.17456441e-02  2.75636674e-03 -1.55885443e-02
 -5.73023688e-03  3.98428626e-02 -4.95526753e-03  6.49392307e-02
  7.01449513e-02 -7.81745557e-03  1.95247494e-03 -9.20245647e-02
  9.83315986e-03  4.91445661e-02 -1.08617671e-01 -3.78187224e-02
  2.70473938e-02  1.14543932e-02 -1.53496359e-02 -2.68914849e-02
 -3.29941176e-02 -6.52311221e-02 -3.56142446e-02  2.35792454e-02
  7.41758989e-03 -8.64754394e-02  2.60508191e-02  9.17726234e-02
 -2.95644775e-02 -1.10576479e-02  7.59370402e-02  5.29854186e-02
 -5.25156297e-02 -6.15702523e-03  3.89206596e-02 -4.39697765e-02
  5.45431045e-04 -3.33184451e-02  4.01420109e-02  1.69110671e-02
 -6.58406615e-02 -6.77112639e-02  8.08995869e-03 -7.29492021e-05
  2.58147176e-02  4.43889536e-02 -6.92595020e-02 -4.65396397e-33
  5.57538681e-02 -3.35842855e-02  2.24229880e-02  5.97148351e-02
  4.02093418e-02  5.98230772e-02 -2.97204908e-02 -2.18877178e-02
  2.41348296e-02  4.83969562e-02  5.43863699e-02  1.46741103e-02
  2.33173929e-02  4.64223325e-02 -1.43242506e-02 -3.87098193e-02
 -1.18653188e-02  1.79784834e-01 -8.30588937e-02  6.00938499e-02
  3.53618823e-02  1.27889425e-01 -4.67989407e-02 -2.03825925e-02
 -9.63993892e-02  2.12781206e-02  1.33879617e-01  3.80877592e-02
  2.97810970e-04  1.76606588e-02  2.52248487e-03  1.31579535e-02
 -7.31488913e-02 -1.78953484e-02  7.02582449e-02  6.01991899e-02
  8.46223067e-03 -6.36445638e-03 -4.07516509e-02 -1.08601442e-02
  4.78045903e-02  2.84299199e-02 -8.59968662e-02  6.88440427e-02
  2.34968401e-02  1.41475983e-02 -1.41468138e-01  2.46539097e-02
 -1.07385656e-02 -3.37856151e-02 -7.92518705e-02 -5.38639091e-02
 -5.82748875e-02  6.41227365e-02  7.81666413e-02 -1.14977611e-02
 -6.83991844e-03 -6.08036667e-02 -3.99964908e-03  4.38666269e-02
 -7.09653795e-02  6.14287443e-02 -5.13029983e-03  2.73017734e-02
  3.05565223e-02 -6.22429848e-02  8.51492491e-03  4.94126715e-02
  4.85312082e-02 -1.84134208e-02  7.76117295e-02  4.55651768e-02
 -1.60498962e-01 -3.04646250e-02 -8.73986185e-02  3.61062549e-02
  4.89263423e-02  3.64778340e-02 -5.36978478e-03 -4.03065346e-02
 -1.44182553e-03  9.60648879e-02  4.95645553e-02  4.37934473e-02
  5.18181622e-02  2.74805278e-02  8.44382718e-02  2.80088726e-02
  4.50896695e-02  4.80747521e-02  4.83615557e-03  5.67869656e-02
 -4.45946073e-03  6.46640509e-02  3.03551964e-02 -4.94724937e-08
 -2.95161940e-02  3.59406471e-02 -2.07052715e-02  4.74710315e-02
  2.42131427e-02 -7.94534087e-02 -6.46251813e-02 -1.11295789e-01
 -2.09951401e-02  6.38441071e-02 -1.33378676e-03 -4.10681777e-02
 -4.24884334e-02 -3.95030119e-02 -2.38886829e-02  1.74575262e-02
 -2.69981883e-02 -9.44728032e-03 -3.04508172e-02  2.19428889e-03
 -5.28500117e-02  1.30771538e-02  1.17656693e-01 -9.06435177e-02
  9.10050329e-03 -5.79644479e-02 -1.11385649e-02  5.63976653e-02
  7.31231868e-02 -9.08476561e-02 -5.40346801e-02  3.34952511e-02
 -2.67822016e-02 -3.85153405e-02 -4.52920906e-02  3.28275822e-02
 -5.09252809e-02  2.60443706e-03  6.81745261e-02 -4.41022143e-02
 -7.01303259e-02 -8.30837637e-02 -1.25020351e-02  1.30084818e-02
 -8.50899667e-02 -1.45712793e-02 -1.22887172e-01  1.18627725e-02
 -5.89172430e-02  3.98905538e-02 -4.28305492e-02 -5.41495010e-02
 -3.26208398e-02 -2.56207655e-03 -6.58485945e-03  4.91430191e-03
 -9.31403115e-02  7.50612915e-02 -3.81000293e-03  6.54074410e-03
  1.25985786e-01 -2.67809238e-02 -1.43150225e-01  2.42980663e-03]</t>
        </is>
      </c>
    </row>
    <row r="263">
      <c r="A263" s="1" t="n">
        <v>261</v>
      </c>
      <c r="B263" t="n">
        <v>262</v>
      </c>
      <c r="C263" t="inlineStr">
        <is>
          <t>Kirtan Music Meditation | Berlin</t>
        </is>
      </c>
      <c r="D263" t="inlineStr">
        <is>
          <t>Saturday, February 22</t>
        </is>
      </c>
      <c r="E263" t="inlineStr">
        <is>
          <t>Anphea-Raum + Kreatives</t>
        </is>
      </c>
      <c r="F263" t="inlineStr">
        <is>
          <t>Bundesallee 160 10715 Berlin, Show map</t>
        </is>
      </c>
      <c r="G263" t="inlineStr">
        <is>
          <t>spirituality</t>
        </is>
      </c>
      <c r="H263" t="inlineStr">
        <is>
          <t>€0 – €20</t>
        </is>
      </c>
      <c r="I263" t="inlineStr">
        <is>
          <t>https://www.eventbrite.de/e/kirtan-music-meditation-berlin-tickets-1243645008699?aff=ebdssbdestsearch</t>
        </is>
      </c>
      <c r="J263" t="inlineStr">
        <is>
          <t>Möchtest du dich entspannen, deine Stimmung verbessern und den Alltagsstress hinter dir lassen?
Kirtanmeditation ist ein freudvolles Musikereignis, das dich wirklich inspiriert und deine Reserven wieder auffüllt.
Möchtest du wissen, wie du ganz einfach in einen Zustand von Freude und Wohlbefinden eintauchen kannst? Komm einfach zu einer musikalischen Kirtanmeditation.
👉 Kirtansingen wird manchmal als Musikmeditation bezeichnet, da dabei Mantras mit Musikinstrumenten gesungen werden und getanzt werden darf.
👉 Kirtan erfordert keine besonderen Fähigkeiten, ist nicht auf eine Religion, Rasse oder Kultur beschränkt. Kirtan gehört allen und bringt jedem Lebewesen Frieden und Freude.
👉 Und es ist so einfach: Lausche dem schönen Klang der Mantras, lass ihn auf dich wirken und wiederhole ihn. Wenn viele Menschen zusammenkommen und gemeinsam Kirtan singen, hat das auf alle Beteiligten eine unglaublich starke Wirkung. Das wird eine wunderbare Erfahrung für dich sein – versprochen!
👉 Die Musikband SECRET FORÉST wird eine zauberhafte Atmosphäre schaffen und einen wunderbaren Kirtan gestalten.
Do you need to relax, improve your mood, and take a break from daily stresses?
Kirtan meditation is a joyful musical event that serves as an effective tool for inspiration and recharging your energy.
Would you like to know how easily you can immerse yourself in a state of joy and ease? Just come to a musical kirtan meditation.
👉 Kirtan is sometimes called music meditation as it incorporates singing Mantras, playing musical instruments, and dancing.
👉 Kirtan doesn’t require any special skills, not limited to any religion, race or nationality. Kirtan belongs to everyone, it brings peace and joy to every living being.
👉 And it is so simple: listen to the beautiful sound of mantras, enjoy it, and repeat. When many people come together and participate in kirtan meditation, it has an incredibly powerful effect on everyone involved. This will be an amazing experience for you - we promise!
👉 SECRET FORÉST music band will create an amazing atmosphere and lead beautiful Kirtan.</t>
        </is>
      </c>
      <c r="K263" t="inlineStr">
        <is>
          <t>SECRET FORÉST</t>
        </is>
      </c>
      <c r="L263" t="inlineStr">
        <is>
          <t>Refund Policy
Refunds up to 7 days before event</t>
        </is>
      </c>
      <c r="M263" t="inlineStr">
        <is>
          <t>Event lasts 2 hours</t>
        </is>
      </c>
      <c r="N263" t="inlineStr">
        <is>
          <t>Germany Events, Berlin Events, Things to do in Berlin, Berlin Performances, Berlin Spirituality Performances, #community, #meditation, #spirituality, #kirtan, #berlin, #mantras, #mantra_meditation, #kirtan_meditation, #mantra_chanting, #kirtan_music</t>
        </is>
      </c>
      <c r="O263" t="inlineStr">
        <is>
          <t xml:space="preserve">
    The event titled "Kirtan Music Meditation | Berlin" is scheduled to take place on Saturday, February 22 at Anphea-Raum + Kreatives, 
    specifically at Bundesallee 160 10715 Berlin, Show map. This event falls under the "spirituality" category. 
    Description: Möchtest du dich entspannen, deine Stimmung verbessern und den Alltagsstress hinter dir lassen?
Kirtanmeditation ist ein freudvolles Musikereignis, das dich wirklich inspiriert und deine Reserven wieder auffüllt.
Möchtest du wissen, wie du ganz einfach in einen Zustand von Freude und Wohlbefinden eintauchen kannst? Komm einfach zu einer musikalischen Kirtanmeditation.
👉 Kirtansingen wird manchmal als Musikmeditation bezeichnet, da dabei Mantras mit Musikinstrumenten gesungen werden und getanzt werden darf.
👉 Kirtan erfordert keine besonderen Fähigkeiten, ist nicht auf eine Religion, Rasse oder Kultur beschränkt. Kirtan gehört allen und bringt jedem Lebewesen Frieden und Freude.
👉 Und es ist so einfach: Lausche dem schönen Klang der Mantras, lass ihn auf dich wirken und wiederhole ihn. Wenn viele Menschen zusammenkommen und gemeinsam Kirtan singen, hat das auf alle Beteiligten eine unglaublich starke Wirkung. Das wird eine wunderbare Erfahrung für dich sein – versprochen!
👉 Die Musikband SECRET FORÉST wird eine zauberhafte Atmosphäre schaffen und einen wunderbaren Kirtan gestalten.
Do you need to relax, improve your mood, and take a break from daily stresses?
Kirtan meditation is a joyful musical event that serves as an effective tool for inspiration and recharging your energy.
Would you like to know how easily you can immerse yourself in a state of joy and ease? Just come to a musical kirtan meditation.
👉 Kirtan is sometimes called music meditation as it incorporates singing Mantras, playing musical instruments, and dancing.
👉 Kirtan doesn’t require any special skills, not limited to any religion, race or nationality. Kirtan belongs to everyone, it brings peace and joy to every living being.
👉 And it is so simple: listen to the beautiful sound of mantras, enjoy it, and repeat. When many people come together and participate in kirtan meditation, it has an incredibly powerful effect on everyone involved. This will be an amazing experience for you - we promise!
👉 SECRET FORÉST music band will create an amazing atmosphere and lead beautiful Kirtan.
    It is organized by SECRET FORÉST and will last for Event lasts 2 hours. 
    Key topics and themes include: Germany Events, Berlin Events, Things to do in Berlin, Berlin Performances, Berlin Spirituality Performances, #community, #meditation, #spirituality, #kirtan, #berlin, #mantras, #mantra_meditation, #kirtan_meditation, #mantra_chanting, #kirtan_music.
    </t>
        </is>
      </c>
      <c r="P263" t="inlineStr">
        <is>
          <t>[ 3.72128114e-02  2.45301463e-02 -1.12595381e-02  2.04660185e-02
 -7.42941573e-02  8.41145217e-02  1.04403663e-02 -1.11993328e-01
  6.21022694e-02 -7.96217620e-02 -3.36228088e-02 -6.79528937e-02
 -6.73537375e-03 -1.17920712e-02  3.86142395e-02 -1.76334046e-02
 -4.86363582e-02  3.04020941e-02 -6.25044927e-02  6.32066429e-02
  1.16148414e-02 -6.17454201e-02 -3.55161950e-02  1.53190969e-02
  4.19037789e-02  5.39697669e-02 -4.73842444e-03 -9.99477729e-02
  4.32022139e-02  2.66332589e-02 -1.43857943e-02  4.59741754e-03
 -9.95719582e-02  4.25953697e-03  5.44180498e-02  2.07316838e-02
  2.57546324e-02 -5.12943463e-03 -7.81468302e-02  6.49555624e-02
 -1.95866376e-02  3.49832848e-02 -6.90869093e-02  1.92586631e-02
 -5.08568883e-02 -5.11001237e-02 -6.54634759e-02 -3.53046209e-02
 -1.46059990e-01  2.71885376e-02 -5.20684235e-02 -6.61150217e-02
  7.75624961e-02  3.51904109e-02  4.84622130e-03 -4.36248630e-02
 -6.82185963e-02  4.79696393e-02  7.61226714e-02  4.06095237e-02
  1.13957496e-02 -5.54942787e-02  1.45764966e-02 -4.48425785e-02
  3.10846474e-02 -1.66615397e-02  9.19080246e-03 -3.06393262e-02
  7.99316615e-02 -5.04889376e-02  9.92264673e-02 -8.33163559e-02
 -3.48082408e-02  2.26114932e-02 -4.46745008e-03  4.35845414e-03
 -2.27737483e-02 -4.17447649e-02 -1.16677150e-01 -5.05550392e-02
  1.13412164e-01  5.51021472e-02 -3.29088932e-03 -9.00205746e-02
  5.66767976e-02 -4.89998460e-02 -6.99455217e-02  8.72504935e-02
 -7.23023564e-02  7.67478198e-02  4.72821156e-03 -2.30891258e-02
 -7.92545453e-02 -7.28063732e-02  6.70797825e-02 -5.33043966e-03
 -4.96147834e-02  1.20691946e-02  8.65112096e-02  1.76076032e-02
  7.89466798e-02  1.18041135e-01 -3.50245386e-02  2.81098094e-02
  4.02390491e-03 -5.22337854e-02 -5.10474108e-02 -2.77918838e-02
 -7.30196759e-02 -5.20907827e-02 -2.54067611e-02  1.47799747e-02
  1.09496461e-02 -1.07632680e-02  1.26818223e-02  8.51665884e-02
  1.83465164e-02 -2.47519789e-03  2.68792640e-02  4.75118719e-02
  5.26177958e-02 -2.96678860e-02  3.04054096e-02  1.72366798e-02
  1.97509360e-02  6.95327893e-02 -5.44646382e-02  1.41011876e-32
  1.92580801e-02 -8.45240578e-02  2.57720351e-02 -6.96197227e-02
  7.54799619e-02 -6.57823086e-02 -5.24141863e-02 -1.08969379e-02
  3.22936587e-02 -8.74002501e-02 -2.00195275e-02  8.59019011e-02
  3.32595445e-02 -8.14214870e-02 -7.81247765e-03 -3.93082090e-02
 -1.23254368e-02 -2.02683955e-02  1.46158142e-02 -3.89276966e-02
  4.05548476e-02  2.39392389e-02 -2.16058195e-02  2.64808182e-02
 -5.37732691e-02  5.78881092e-02  5.86350448e-03  2.42873770e-03
  1.71549115e-02  2.41174456e-02 -3.69852851e-03 -7.34627545e-02
  8.92734807e-03 -1.15390038e-02  9.20771528e-03  1.17809307e-02
  6.45893887e-02  3.69965285e-02  8.16426799e-02 -7.94660822e-02
  3.10695730e-02  3.69267567e-04 -7.05395192e-02 -2.91763395e-02
 -5.33846393e-03  5.08579686e-02 -6.91325143e-02 -2.87160501e-02
  9.63021889e-02 -1.05097247e-02 -1.83255144e-03  4.69320454e-02
  1.06878961e-02  3.21593275e-03  4.70814742e-02  8.89746398e-02
  2.93554515e-02 -3.33784781e-02 -4.11998341e-03 -5.26330918e-02
 -1.54373366e-02 -2.39968859e-02  5.58939092e-02 -4.12896015e-02
  4.26407233e-02 -5.73711060e-02 -3.61359492e-02 -8.25478882e-02
  3.48897390e-02 -1.28384596e-02 -1.00797839e-01  6.60318509e-02
  5.17800413e-02 -6.62288666e-02  5.88848107e-02 -9.13229492e-03
 -6.37708232e-02 -2.11167010e-03 -7.68688545e-02  1.21085621e-01
  2.60004279e-04  4.51026000e-02  2.06431542e-02  2.60876603e-02
  6.03585914e-02 -5.15790768e-02 -4.96336818e-02 -7.54680764e-03
 -1.00213811e-01 -2.55128145e-02 -3.00884470e-02  2.70130709e-02
 -6.88254926e-03 -1.92683525e-02 -7.07124406e-03 -1.49407360e-32
  8.35476890e-02 -1.87736861e-02 -2.36456515e-03  2.44230684e-02
 -8.15831870e-03  4.54479493e-02 -8.03240314e-02  4.85137105e-02
 -1.05023272e-01  8.01441371e-02  9.16669145e-02 -4.41825017e-02
  5.89781953e-03  8.09981525e-02 -4.48182337e-02  1.03649544e-02
 -3.38846482e-02  9.80045274e-02  4.90586227e-03  1.23749953e-03
 -4.59685214e-02  1.35397557e-02 -2.69988012e-02  1.79361533e-02
 -4.05039918e-03  5.06049255e-03  1.02167726e-01  1.60198584e-02
 -4.20390144e-02 -2.31452193e-02  1.67263746e-02  1.82935167e-02
 -1.04195319e-01 -7.96748251e-02  5.35125807e-02 -1.67738181e-02
  6.56848103e-02  1.32566160e-02 -5.94202653e-02  7.99128844e-04
  4.30348329e-02  8.70752558e-02 -3.72589938e-02 -1.53391249e-02
  9.42970347e-03  5.64476624e-02 -1.51029387e-02  6.39462960e-05
 -5.18215913e-03 -6.13514781e-02  7.41946250e-02  9.13824793e-03
 -3.03364005e-02 -1.01452079e-02  7.06563890e-02  3.33961174e-02
 -3.58369015e-02 -6.82146102e-02 -3.00337225e-02  1.37725146e-02
 -2.10975781e-02 -4.83958377e-03 -4.37032208e-02 -3.48803401e-02
  3.34620252e-02  2.51667928e-02  3.05493083e-02  1.32535905e-01
 -2.07772758e-02  1.44431368e-02 -1.23024257e-02  1.05660884e-02
  2.48084739e-02  3.98747176e-02 -9.12877917e-02  2.56698281e-02
  3.20811607e-02 -7.06521934e-03  2.79632956e-02 -1.52057307e-02
  1.24375112e-02  3.50307161e-03 -8.78583491e-02 -6.24688081e-02
  7.60603100e-02  2.76060943e-02  8.88537392e-02  9.25942361e-02
 -6.51051477e-02  4.71922792e-02 -1.60794687e-02  3.67848575e-03
 -1.51941692e-02 -1.32085588e-02  4.04408835e-02 -6.39987405e-08
 -3.38036986e-03 -7.09840879e-02 -7.92494640e-02 -3.70670892e-02
  1.47524411e-02 -6.43027425e-02  1.50337983e-02 -4.40957509e-02
 -1.17519192e-01  2.31009219e-02  5.86843044e-02 -7.36136138e-02
 -7.78862834e-02  3.36209089e-02 -7.24526495e-02 -2.16368958e-02
  2.58398689e-02 -5.92403440e-03  3.83301936e-02 -3.25419232e-02
  1.05635092e-01  1.82241313e-02  5.46375960e-02 -5.82356900e-02
 -1.09358402e-02  5.80815785e-02 -5.28223440e-02  3.69094908e-02
 -2.76183728e-02 -6.24700040e-02  3.34016699e-03  3.64851230e-03
 -6.03228658e-02 -2.35794410e-02 -9.52493176e-02 -7.64395893e-02
 -2.25252975e-02 -7.56612867e-02 -1.25415260e-02 -1.13865687e-02
  3.55431065e-02 -1.72458515e-02 -7.56528089e-03  2.25630067e-02
 -4.37407056e-04 -6.49996474e-02  2.76693907e-02  2.01431215e-02
  4.65225242e-02  1.00406520e-01 -1.24973841e-01 -1.43331168e-02
  1.19159650e-02 -9.09135584e-03 -2.90419534e-02  1.84121020e-02
 -2.07313076e-02  7.49820694e-02 -5.48202284e-02  1.36163728e-02
  6.60538152e-02  5.51518276e-02 -7.05165416e-02  2.80589405e-02]</t>
        </is>
      </c>
    </row>
    <row r="264">
      <c r="A264" s="1" t="n">
        <v>262</v>
      </c>
      <c r="B264" t="n">
        <v>263</v>
      </c>
      <c r="C264" t="inlineStr">
        <is>
          <t>USU pres.: The Flying Luttenbachers + Don Vito | Kantine - 04.04.25</t>
        </is>
      </c>
      <c r="D264" t="inlineStr">
        <is>
          <t>Friday, April 4</t>
        </is>
      </c>
      <c r="E264" t="inlineStr">
        <is>
          <t>Kantine am Berghain</t>
        </is>
      </c>
      <c r="F264" t="inlineStr">
        <is>
          <t>Am Wriezener Bahnhof 10243 Berlin, Show map</t>
        </is>
      </c>
      <c r="G264" t="inlineStr">
        <is>
          <t>music</t>
        </is>
      </c>
      <c r="H264" t="inlineStr">
        <is>
          <t>Kostenlos</t>
        </is>
      </c>
      <c r="I264" t="inlineStr">
        <is>
          <t>https://www.eventbrite.de/e/usu-pres-the-flying-luttenbachers-don-vito-kantine-040425-tickets-1099081094139?aff=ebdssbdestsearch</t>
        </is>
      </c>
      <c r="J264" t="inlineStr">
        <is>
          <t>Unlimited Sonic Use presents:
The Flying Luttenbachers - US | ugEXPLODE
https://theflyingluttenbachers.bandcamp.com/
Genre: Cosmic Warriors of Punk Jazz/No Wave/Free Death Apocalypse Noise/Brutal Prog
FFO: Hella, Melt Banana, Thee Oh Sees
Formed in Chicago in 1991, moved to California in 2003, disbanded in 2007, reformed in New York in 2017, then relocated back to Chicago in 2022, The Flying Luttenbachers recently completed a crushing direct support slot on 8 dates of Japanese Noisesters Melt-Banana May/June 2024 headlining tour. The latest trio formation of the Luttenbachers is a tight, intense, wild beast executing complex compositions with visceral showmanship and presence. The music is hypercomposed BRUTAL PROG - not your grandpa’s “prog rock”, but an intricate, detailed assault fueled by punk, no wave, free jazz, and extreme metal. As documented on the recent live-in-studio, no bs EP “Spectral Warrior Mythos 2”, today’s band is on fire. The new proper Flying Luttenbachers’ full-length “Losing The War Inside Our Heads” is released on LP/CD/download in July 2024 and the band will be supporting the release with US touring this Winter and a European tour in early 2025.
Don Vito - GER
https://donvito.bandcamp.com
Genre: True Noise Rock
FFO: Shellac, Kurws, Lightning Bolt
There is no other band that can make such loud noise with such creativity by stepping away from using rock instruments ‘traditionally’. The sudden changes of rhythm, playful drum rolls and passionate shrieks leave you thrilled and out of breath. They’re a teaser to the ears, offering complexity, speed and metal-based rollercoasters in 50-second-song brilliance.</t>
        </is>
      </c>
      <c r="K264" t="inlineStr">
        <is>
          <t>Unlimited Sonic Use</t>
        </is>
      </c>
      <c r="L264" t="inlineStr">
        <is>
          <t>Refund Policy
Refunds up to 7 days before event</t>
        </is>
      </c>
      <c r="M264" t="inlineStr">
        <is>
          <t>Event lasts 3 hours 30 minutes</t>
        </is>
      </c>
      <c r="N264" t="inlineStr">
        <is>
          <t>Germany Events, Berlin Events, Things to do in Berlin, Berlin Performances, Berlin Music Performances, #noiserock, #kantineamberghain, #theflyingluttenbachers, #donvito, #unlimitedsonicusebooking, #sonicartsbooking</t>
        </is>
      </c>
      <c r="O264" t="inlineStr">
        <is>
          <t xml:space="preserve">
    The event titled "USU pres.: The Flying Luttenbachers + Don Vito | Kantine - 04.04.25" is scheduled to take place on Friday, April 4 at Kantine am Berghain, 
    specifically at Am Wriezener Bahnhof 10243 Berlin, Show map. This event falls under the "music" category. 
    Description: Unlimited Sonic Use presents:
The Flying Luttenbachers - US | ugEXPLODE
https://theflyingluttenbachers.bandcamp.com/
Genre: Cosmic Warriors of Punk Jazz/No Wave/Free Death Apocalypse Noise/Brutal Prog
FFO: Hella, Melt Banana, Thee Oh Sees
Formed in Chicago in 1991, moved to California in 2003, disbanded in 2007, reformed in New York in 2017, then relocated back to Chicago in 2022, The Flying Luttenbachers recently completed a crushing direct support slot on 8 dates of Japanese Noisesters Melt-Banana May/June 2024 headlining tour. The latest trio formation of the Luttenbachers is a tight, intense, wild beast executing complex compositions with visceral showmanship and presence. The music is hypercomposed BRUTAL PROG - not your grandpa’s “prog rock”, but an intricate, detailed assault fueled by punk, no wave, free jazz, and extreme metal. As documented on the recent live-in-studio, no bs EP “Spectral Warrior Mythos 2”, today’s band is on fire. The new proper Flying Luttenbachers’ full-length “Losing The War Inside Our Heads” is released on LP/CD/download in July 2024 and the band will be supporting the release with US touring this Winter and a European tour in early 2025.
Don Vito - GER
https://donvito.bandcamp.com
Genre: True Noise Rock
FFO: Shellac, Kurws, Lightning Bolt
There is no other band that can make such loud noise with such creativity by stepping away from using rock instruments ‘traditionally’. The sudden changes of rhythm, playful drum rolls and passionate shrieks leave you thrilled and out of breath. They’re a teaser to the ears, offering complexity, speed and metal-based rollercoasters in 50-second-song brilliance.
    It is organized by Unlimited Sonic Use and will last for Event lasts 3 hours 30 minutes. 
    Key topics and themes include: Germany Events, Berlin Events, Things to do in Berlin, Berlin Performances, Berlin Music Performances, #noiserock, #kantineamberghain, #theflyingluttenbachers, #donvito, #unlimitedsonicusebooking, #sonicartsbooking.
    </t>
        </is>
      </c>
      <c r="P264" t="inlineStr">
        <is>
          <t>[-1.23731447e-02 -1.07360579e-01  4.11559537e-04  8.64843000e-03
  5.84278349e-03  7.74892196e-02 -2.91460436e-02  2.68267263e-02
 -2.46965587e-02 -5.55331632e-03  5.25202043e-02 -6.76979125e-02
 -1.58253703e-02 -4.47490402e-02  3.45893055e-02  7.08680451e-02
  8.91423300e-02 -9.50217769e-02 -2.83994563e-02 -2.43160338e-03
 -8.60511791e-03 -3.09179593e-02 -3.75198908e-02  6.06857166e-02
  2.83396952e-02  7.63108730e-02 -5.44165820e-03  9.06222239e-02
 -1.31421443e-02 -2.39570029e-02  7.29892030e-02  1.78388692e-02
 -4.46061604e-03 -1.06650973e-02  3.57246175e-02 -9.06521920e-03
  3.71034816e-03 -3.58143561e-02 -1.82272047e-02 -1.00578591e-02
  1.86248813e-02  1.54008409e-02  2.86943950e-02 -5.02656922e-02
 -5.23898304e-02 -2.12477017e-02 -5.11891693e-02 -3.83328088e-02
  2.02567708e-02 -1.54954288e-02  5.72682498e-03 -1.24323420e-01
  9.06100422e-02  6.65898547e-02  3.53283510e-02 -5.46244718e-03
  1.49993934e-02  5.37217446e-02  5.21017127e-02 -6.51392564e-02
 -6.51201084e-02  2.50411276e-02  1.88948233e-02 -2.68017743e-02
  7.72909075e-03  1.06525300e-02 -1.50556145e-02  2.76841037e-02
  4.51731458e-02 -1.50279514e-02 -6.54475938e-04  1.41491946e-02
 -5.09529188e-03  9.65598449e-02 -7.89382495e-03  9.09827873e-02
  8.50475356e-02 -1.88475288e-02 -2.69365720e-02 -5.13524674e-02
  9.30871814e-02 -7.33409524e-02  4.33304757e-02 -1.52308807e-01
  2.92856176e-03 -1.04523599e-02 -6.94316253e-02 -1.39383376e-02
  2.16299314e-02  6.04569018e-02 -5.49072921e-02  2.29215380e-02
 -1.09386789e-02 -3.16784531e-02  4.43279669e-02 -8.83180741e-03
 -3.47991735e-02  4.16419879e-02  3.29374634e-02  4.15666811e-02
 -1.27315698e-02 -3.74612510e-02  1.69279296e-02  1.59942694e-02
 -1.41799534e-02 -5.87211885e-02  1.08113571e-03  4.94425558e-02
 -2.61145867e-02  3.99796991e-03  1.50001748e-02  1.96927618e-02
  4.56669256e-02 -3.53326760e-02 -5.19485138e-02 -3.48095633e-02
 -5.39265051e-02  5.94292022e-02  6.53575407e-04 -2.73200739e-02
  7.31045380e-02  4.81476076e-02  7.73236081e-02  3.03827431e-02
  3.08714360e-02 -3.53484415e-03 -1.16570704e-01  4.96585201e-33
  9.05438364e-02 -1.17497956e-02 -6.21960200e-02 -1.87574774e-02
  7.16831759e-02 -1.11735351e-01 -1.80256218e-02  3.92931402e-02
 -1.99342761e-02  3.81839350e-02 -5.90734519e-02  3.76753807e-02
  3.27684656e-02 -1.10366844e-01  1.18258297e-02 -1.05371304e-01
 -7.02693686e-03 -1.17127094e-02 -2.88065504e-02 -6.30788803e-02
 -1.04689822e-01  4.07894962e-02  3.10403723e-02 -5.17497547e-02
 -4.18446735e-02  8.08769464e-02 -2.92219073e-02 -1.20229693e-02
  1.73499268e-02  4.44066934e-02 -7.75541142e-02 -2.53149401e-02
 -9.25019979e-02  1.59759894e-02  2.31820415e-03  4.27889042e-02
 -5.18012717e-02 -9.54390392e-02 -4.56516817e-02 -9.88209024e-02
  6.33956268e-02 -1.51676517e-02 -1.42872065e-01  9.77671593e-02
  5.97177148e-02  9.68361050e-02 -4.84369472e-02 -1.77350044e-02
  9.96497869e-02 -2.71316785e-02 -2.94645932e-02 -6.56090081e-02
 -3.29845101e-02  5.50440140e-02  8.81454870e-02 -1.59246642e-02
  1.86614774e-03 -6.78684711e-02  5.04022539e-02 -2.31070146e-02
  2.60630660e-02  1.75372988e-01 -5.29112853e-02 -3.05300392e-02
 -9.26081650e-03 -4.75105532e-02  3.44026387e-02  1.55522302e-02
  3.18316631e-02  1.53859251e-03  5.10968901e-02 -9.87839550e-02
  6.01823591e-02 -6.10974338e-03  8.61783326e-02 -7.91780949e-02
  2.28115227e-02 -1.34646911e-02 -4.23454903e-02  2.77686305e-02
  6.34856597e-02 -2.05050297e-02 -2.74599865e-02  5.05140349e-02
 -1.73808280e-02  6.94596558e-04  5.47852309e-04 -5.10693341e-02
 -9.00602490e-02 -2.12807003e-02 -5.15241921e-02 -6.24714419e-02
  3.94710973e-02  5.93288504e-02 -9.15495455e-02 -4.04082318e-33
  4.16162722e-02 -9.45257954e-03  1.83213279e-02  7.52700418e-02
  9.58215967e-02 -7.85185397e-03 -2.90206261e-03  5.63355312e-02
  3.79418395e-02 -4.42613140e-02  1.85841005e-02 -5.47301136e-02
  8.50993581e-03 -1.70712098e-02  2.39206124e-02 -1.42874531e-02
  2.57742628e-02  1.71165522e-02  2.20479574e-02 -1.08616594e-02
  7.56298825e-02 -3.79635803e-02 -8.13055560e-02  3.44281495e-02
 -2.35262532e-02  2.09126584e-02  1.18954234e-01  9.73476470e-02
 -2.34019142e-02  3.79481651e-02 -3.66601869e-02  8.82300586e-02
  2.27599628e-02 -4.55241352e-02 -3.14433649e-02  3.81797999e-02
 -3.12920623e-02  6.59612492e-02 -5.35373427e-02 -1.11129403e-01
 -7.86593929e-02  5.29875383e-02 -7.75964186e-02  1.15495853e-01
 -2.71866638e-02  7.20603764e-02  3.74052785e-02  3.58557329e-02
 -7.34545570e-03  2.65463647e-02 -1.12020206e-02 -3.17240171e-02
 -3.69722769e-02  3.64906266e-02 -6.34322464e-02 -3.72761860e-02
  1.85351092e-02 -5.57392165e-02 -4.38369215e-02 -1.68070442e-03
  2.14335043e-02 -1.73573662e-02  4.00383100e-02  2.32247803e-02
  2.09435467e-02  4.22814004e-02  5.65552451e-02 -5.00030443e-02
  1.79573037e-02  2.91290749e-02  1.18444469e-02 -9.84959584e-03
 -4.99197729e-02 -4.45149466e-03 -3.28486226e-02  4.92679328e-02
  6.62193540e-03 -3.06357592e-02 -2.26649106e-03 -5.61367422e-02
  9.96053405e-03  6.74917400e-02  4.41156002e-03  8.34973380e-02
  3.54215465e-02  7.12985620e-02  8.48926604e-03 -2.05553174e-02
 -4.94030714e-02  8.58712643e-02  8.25152025e-02  1.37264729e-02
  5.13453186e-02  6.06869301e-03 -4.33716970e-03 -5.62370666e-08
  1.04803927e-02  7.62117356e-02 -3.30862626e-02 -2.97934394e-02
  8.19104537e-02  2.73575652e-02  8.11469331e-02 -5.86322099e-02
 -5.25206793e-03  5.13474755e-02 -8.65596253e-03 -1.71894603e-03
  4.18212488e-02  6.35443488e-03  5.06462865e-02 -2.51743272e-02
 -5.40373065e-02  1.22447118e-01 -9.45757404e-02  2.71411706e-02
 -2.84270430e-03  2.92329770e-02  8.77400786e-02 -1.07728109e-01
  2.53476370e-02 -1.24232387e-02 -8.53129476e-02 -2.54464634e-02
  2.38522273e-02 -1.57306138e-02 -4.37548906e-02  5.63422889e-02
  3.14163938e-02 -3.98311904e-03 -8.12831521e-03 -6.05445579e-02
 -7.87832141e-02 -1.95596740e-02 -5.79933189e-02 -3.51380408e-02
 -2.54011750e-02  7.21090883e-02  6.83111399e-02  3.56455147e-02
 -3.31137925e-02 -8.74472782e-02 -4.34404938e-03 -3.14357989e-02
 -1.36834607e-02  1.64777376e-02  4.28190269e-02  9.27056465e-03
 -8.08513835e-02  3.09798270e-02 -3.76990288e-02 -1.67342220e-02
 -3.39783542e-02  2.31354609e-02 -3.36784348e-02 -7.42284907e-03
  5.67823313e-02 -8.76782984e-02 -3.61389713e-03  2.33207941e-02]</t>
        </is>
      </c>
    </row>
    <row r="265">
      <c r="A265" s="1" t="n">
        <v>263</v>
      </c>
      <c r="B265" t="n">
        <v>264</v>
      </c>
      <c r="C265" t="inlineStr">
        <is>
          <t>СТЕНДАП ЖОГЛО І ДЗЮНЬКО В БЕРЛІНІ</t>
        </is>
      </c>
      <c r="D265" t="inlineStr">
        <is>
          <t>Tuesday, March 4</t>
        </is>
      </c>
      <c r="E265" t="inlineStr">
        <is>
          <t>Hotel Continental - Art Space in Exile</t>
        </is>
      </c>
      <c r="F265" t="inlineStr">
        <is>
          <t>Elsenstraße 87 12435 Berlin, Show map</t>
        </is>
      </c>
      <c r="G265" t="inlineStr">
        <is>
          <t>arts</t>
        </is>
      </c>
      <c r="H265" t="inlineStr">
        <is>
          <t>Kostenlos</t>
        </is>
      </c>
      <c r="I265" t="inlineStr">
        <is>
          <t>https://www.eventbrite.de/e/1216455764939?aff=ebdssbdestsearch</t>
        </is>
      </c>
      <c r="J265" t="inlineStr">
        <is>
          <t>Новий стендап-тур Європою! Наші коміки знову готові їхати в благодійний тур, щоб зібрати кошти для Сил Оборони України! Цього разу в оновленому складі Stand Up Battle Club везе вам свіжий гумор та українську комедію у ваше місто! Хлопці готові заряджати вас сміхом і гарним настроєм! У цей вечір ми разом будемо сміятися, спілкуватися та допомагати нашим військовим!
Для вас виступатимуть:
🔸Володимир Жогло — учасник проєкту «Культурна Оборона», «Те Саме Шоу», у минулому — «Вар’яти». Ведучий «Солов’їне шоу», «Кубок ностальгії», «Територіальна освіта». Жартує на сімейно-побутові теми та є майстром самоіронії і точно знає чим вас розсмішити!
🔸Вадим Дзюнько — учасник проєкту «Культурна Оборона», харизматичний комік родом із Рівненщини, який майстерно обжартовує свої перемоги і невдачі! Веселий хлопчина, який присвячує свій час не лише стендапу, але й написанню таких хітів, як «Осінь створена для нас» та «Босими ногами».
100% прибутку з туру йде на користь українських військових 🇺🇦</t>
        </is>
      </c>
      <c r="K265" t="inlineStr">
        <is>
          <t>ib promotion</t>
        </is>
      </c>
      <c r="L265" t="inlineStr">
        <is>
          <t>Refund Policy
No Refunds</t>
        </is>
      </c>
      <c r="M265" t="inlineStr">
        <is>
          <t>Dauer nicht verfügbar</t>
        </is>
      </c>
      <c r="N265" t="inlineStr">
        <is>
          <t>Germany Events, Berlin Events, Things to do in Berlin, Berlin Performances, Berlin Arts Performances, #standup, #standupcomedy, #stand_up, #stand_up_comedy, #standup_comedy, #standup_comedy_show, #standup_comedians</t>
        </is>
      </c>
      <c r="O265" t="inlineStr">
        <is>
          <t xml:space="preserve">
    The event titled "СТЕНДАП ЖОГЛО І ДЗЮНЬКО В БЕРЛІНІ" is scheduled to take place on Tuesday, March 4 at Hotel Continental - Art Space in Exile, 
    specifically at Elsenstraße 87 12435 Berlin, Show map. This event falls under the "arts" category. 
    Description: Новий стендап-тур Європою! Наші коміки знову готові їхати в благодійний тур, щоб зібрати кошти для Сил Оборони України! Цього разу в оновленому складі Stand Up Battle Club везе вам свіжий гумор та українську комедію у ваше місто! Хлопці готові заряджати вас сміхом і гарним настроєм! У цей вечір ми разом будемо сміятися, спілкуватися та допомагати нашим військовим!
Для вас виступатимуть:
🔸Володимир Жогло — учасник проєкту «Культурна Оборона», «Те Саме Шоу», у минулому — «Вар’яти». Ведучий «Солов’їне шоу», «Кубок ностальгії», «Територіальна освіта». Жартує на сімейно-побутові теми та є майстром самоіронії і точно знає чим вас розсмішити!
🔸Вадим Дзюнько — учасник проєкту «Культурна Оборона», харизматичний комік родом із Рівненщини, який майстерно обжартовує свої перемоги і невдачі! Веселий хлопчина, який присвячує свій час не лише стендапу, але й написанню таких хітів, як «Осінь створена для нас» та «Босими ногами».
100% прибутку з туру йде на користь українських військових 🇺🇦
    It is organized by ib promotion and will last for Dauer nicht verfügbar. 
    Key topics and themes include: Germany Events, Berlin Events, Things to do in Berlin, Berlin Performances, Berlin Arts Performances, #standup, #standupcomedy, #stand_up, #stand_up_comedy, #standup_comedy, #standup_comedy_show, #standup_comedians.
    </t>
        </is>
      </c>
      <c r="P265" t="inlineStr">
        <is>
          <t>[ 5.67719666e-03  5.69491722e-02 -4.77198921e-02  3.13077606e-02
 -3.25267427e-02  1.03304699e-01 -5.69639029e-03 -2.85953637e-02
 -4.43195961e-02 -3.51781696e-02 -7.16476515e-02 -2.00097868e-03
  1.30743477e-02  2.33166814e-02  1.58083881e-03 -2.68780310e-02
  3.18008475e-02 -7.34790578e-04 -1.41778272e-02  3.60662211e-03
 -3.77922654e-02 -1.18263803e-01  8.53981078e-02  5.77325746e-03
  5.23102172e-02 -2.83217989e-02 -8.53851251e-03 -7.32503086e-03
  3.26842777e-02  1.19718328e-01 -3.73988524e-02 -5.49199507e-02
  3.01315244e-02  3.55558433e-02  3.47033516e-02  8.15051123e-02
  5.62644675e-02 -2.17861887e-02  2.79007684e-02  7.77756050e-02
 -7.59939924e-02  1.13400351e-02 -1.06771603e-01  7.21490905e-02
  5.25508597e-02  7.55674914e-02  8.79402552e-03 -3.85620422e-03
 -8.49664509e-02  7.03581935e-03  3.98401134e-02 -2.34655500e-03
 -8.98706820e-03 -4.23975624e-02 -1.70865487e-02 -1.20655000e-01
 -5.14809638e-02 -4.89194915e-02 -7.23409792e-03  3.85972229e-03
 -1.46011142e-02 -6.18283376e-02  4.98930141e-02 -2.26083864e-02
 -5.81599772e-02 -1.01635689e-02 -2.95444042e-03  3.07116136e-02
  4.37168889e-02  3.38425580e-03  5.69126531e-02  3.41723599e-02
 -9.13791955e-02 -4.58083227e-02 -6.31723702e-02  1.22255506e-02
 -7.39272535e-02 -1.33970957e-02 -5.54760173e-02 -1.44221544e-01
  9.50250104e-02 -4.23813658e-03  2.74707861e-02  2.99314260e-02
 -3.23884897e-02 -4.63774018e-02  5.48874997e-02 -3.50529775e-02
 -3.15855928e-02  2.93337237e-02  6.51204214e-02  6.56504184e-02
  1.33490562e-02 -1.28884232e-02  4.59932797e-02 -2.85038017e-02
 -1.60947777e-02  6.56002387e-02  8.88502896e-02 -2.03626268e-02
  6.89732656e-02  2.57638823e-02 -4.56627458e-02 -1.57099720e-02
 -3.12449820e-02 -1.71987023e-02 -9.44144744e-03 -4.82782423e-02
 -5.45940511e-02 -6.84223324e-02 -2.93637849e-02 -4.02828418e-02
  1.97687489e-03  1.22137030e-03 -2.59702839e-02  9.72418115e-02
 -3.38196121e-02  2.40505114e-02 -4.60980274e-02  5.43376617e-02
  1.76771507e-02 -6.72562644e-02  5.61988726e-02  2.15867683e-02
 -7.32053816e-02 -1.22630410e-02  4.58163135e-02  5.00194924e-33
  2.61119921e-02 -6.49472103e-02 -5.90347610e-02  1.45758400e-02
  3.39697041e-02 -3.21843028e-02 -7.80504346e-02 -3.17538623e-03
  2.04022303e-02  4.03414108e-02 -1.29841710e-03 -4.00803201e-02
  4.69610654e-02 -5.01602143e-02  3.03596277e-02  7.34433345e-03
  5.54639809e-02 -1.50452685e-02  3.77693819e-03  2.75705345e-02
  6.16184063e-02  5.53242862e-02 -4.85604107e-02  2.01404523e-02
 -1.07003553e-02  1.68388426e-01 -5.60061932e-02  2.42167693e-02
  6.08959282e-03 -1.22167906e-02 -3.09729744e-02 -3.90840881e-02
 -6.64909780e-02 -2.40404829e-02  1.65866483e-02 -3.74779627e-02
  1.22410459e-02 -4.99260351e-02 -4.02794853e-02  1.15101850e-02
  1.69866066e-02 -8.76598656e-02 -8.88431221e-02 -4.10776064e-02
  8.58867764e-02  9.54903662e-02 -4.65675443e-02 -2.84538101e-02
  7.80450031e-02 -1.52107487e-02 -5.76131381e-02  1.05188698e-01
  2.29285788e-02 -2.51285303e-02  6.77847266e-02  2.98833456e-02
 -5.94910979e-02  1.51878865e-02 -1.99076068e-02 -5.33086993e-02
  5.30782994e-03  5.29477187e-02 -6.27905689e-03  6.86887503e-02
 -1.06744673e-02 -9.52814072e-02 -3.90426889e-02 -1.92149319e-02
 -5.15217707e-02  3.75388376e-02  1.75261367e-02  2.13723369e-02
 -4.22901270e-04 -1.39641101e-02 -4.23384570e-02  2.32752077e-02
 -1.12574138e-02 -2.43688542e-02 -6.30831197e-02  4.46371399e-02
 -1.58798724e-01  1.35011431e-02  5.59204109e-02 -6.92821145e-02
  2.29019672e-03  1.96176115e-02  1.14043787e-01 -5.08072488e-02
 -5.21819107e-02 -3.09943389e-02 -8.30033422e-02  1.75082777e-02
 -4.79834378e-02 -5.09122200e-02 -9.30944011e-02 -8.85206903e-33
  6.62147403e-02  4.94424403e-02 -3.88333946e-02  4.08815732e-03
 -1.99226364e-02  5.63679226e-02 -1.35040488e-02 -2.33630110e-02
 -3.47100943e-02  1.35712966e-01  4.07373309e-02 -5.98200224e-02
 -8.71279649e-03  1.45877721e-02 -7.32253399e-03 -4.21084538e-02
  9.71622393e-03  6.50413409e-02 -1.15340821e-01  4.23256941e-02
  5.23955189e-03  5.83861861e-03 -1.89581420e-02 -6.79380745e-02
 -2.28408370e-02  7.68883675e-02  1.11537613e-01 -2.75543537e-02
 -5.94209768e-02  2.92823277e-02  3.15235229e-03  2.07824120e-03
 -3.91847864e-02  3.57296169e-02  7.19959810e-02  3.52349170e-02
  3.58812362e-02  1.82039011e-02 -6.79708272e-02  1.76037960e-02
  1.39185376e-02  4.36073802e-02 -4.20754850e-02  5.97517230e-02
  3.31243873e-02 -5.16418442e-02 -6.85273483e-02 -9.50536504e-03
  6.34010062e-02 -6.42644763e-02  2.31100116e-02  1.38652790e-02
 -2.25125346e-02 -5.05031720e-02  8.84837881e-02 -2.43700352e-02
 -1.01411566e-01 -4.24232110e-02 -3.06400228e-02  2.17233207e-02
 -5.60302734e-02 -9.11194552e-03  7.81981368e-03 -3.61730866e-02
 -1.59293190e-02 -2.48469249e-03 -1.36145577e-02  4.37007844e-02
  1.62095893e-02 -3.74310426e-02  1.87243149e-02  2.66922601e-02
  4.55392264e-02  1.24458529e-01 -7.06832111e-02  6.26491681e-02
  5.28683439e-02  8.16719234e-02  4.84644175e-02 -8.27657711e-03
 -9.13104489e-02 -1.31213367e-02 -8.20329785e-02  1.96249299e-02
 -3.69149856e-02  9.96980220e-02 -1.04402928e-02  3.26142125e-02
  4.77146031e-03 -2.95532867e-02  5.94583973e-02  2.52928771e-03
  4.92676534e-02  6.16100132e-02 -5.04618790e-03 -5.13597200e-08
 -1.21183600e-02  5.04799038e-02  5.23767881e-02  1.25117945e-02
 -1.33436974e-02 -1.04220606e-01  4.11543436e-02 -6.16799146e-02
 -9.53668654e-02  4.86044213e-02 -8.47987384e-02  1.04135117e-02
 -2.27768682e-02 -7.70998374e-03 -8.44307542e-02 -1.61661599e-02
 -2.65694931e-02 -7.22195432e-02 -1.11594032e-02 -1.71159003e-02
  5.90692535e-02 -6.41621277e-02 -2.94456054e-02 -8.59391093e-02
 -6.92745596e-02 -1.87799800e-02 -2.10610386e-02 -5.11781573e-02
 -2.05638353e-02 -5.42421639e-02  3.38243693e-02 -3.57079878e-02
  6.56261854e-03 -2.29934007e-02  5.35645112e-02 -1.48011949e-02
  1.61880234e-04 -1.04754223e-02 -3.89345251e-02  1.70283895e-02
 -2.75407601e-02 -6.83250651e-02  1.24167152e-01  4.04174216e-02
  5.23570515e-02  3.79334912e-02 -6.01071827e-02  1.09371291e-02
 -2.65444983e-02  4.80165333e-02 -6.26385361e-02 -4.57771542e-03
  1.15921791e-03  4.19653915e-02 -2.98324376e-02  8.20129290e-02
  1.86954774e-02  6.90685362e-02 -1.73323397e-02  6.23177253e-02
 -1.15780540e-01 -5.50075695e-02 -9.89846364e-02 -5.47976196e-02]</t>
        </is>
      </c>
    </row>
    <row r="266">
      <c r="A266" s="1" t="n">
        <v>264</v>
      </c>
      <c r="B266" t="n">
        <v>265</v>
      </c>
      <c r="C266" t="inlineStr">
        <is>
          <t>Miso &amp; Koji Workshop with Edible Alchemy</t>
        </is>
      </c>
      <c r="D266" t="inlineStr">
        <is>
          <t>Tuesday, March 18</t>
        </is>
      </c>
      <c r="E266" t="inlineStr">
        <is>
          <t>Edible Alchemy in the Remise</t>
        </is>
      </c>
      <c r="F266" t="inlineStr">
        <is>
          <t>Moosdorfstraße 7-9 12435 Berlin, Show map</t>
        </is>
      </c>
      <c r="G266" t="inlineStr">
        <is>
          <t>health</t>
        </is>
      </c>
      <c r="H266" t="inlineStr">
        <is>
          <t>€79.02</t>
        </is>
      </c>
      <c r="I266" t="inlineStr">
        <is>
          <t>https://www.eventbrite.de/e/miso-koji-workshop-with-edible-alchemy-tickets-1121875372439?aff=ebdssbdestsearch</t>
        </is>
      </c>
      <c r="J266" t="inlineStr">
        <is>
          <t>The secret of miso making is rising up and being shared with the world. The taste UMAMI is being understood world wide like never before. This event is interactive and informative. Through taste, touch, sight, smell and discussion we will explore the fascinating microbiological processes that turns simple ingredients (beans, salt, mold) into delicious and nutritious misos to be savoured and enjoyed in various ways.
The focus of this workshop is all about KOJI (the secret ingredient for miso) &amp; MISO. We will eat, talk and mix together our own misos to take home and allow to ripen and deepen taste and in health benefits.  
Participants go home with:
- knew knowledge and understanding of koji and miso (how to make koji rice / barley, how to make miso, how to use miso in more than just miso soup!) 
-Their own custom miso using traditional and /or fusion techniques 
- A belly full of tasty probiotic treats and drinks
-﻿ a bag of koji spores (Aspergillus oryzae)
Please bring your curious taste buds and a 500ml jar for your personalized miso.
Spots are limited due to busy hands and elbows.
contact: alexis@ediblealchemy.co</t>
        </is>
      </c>
      <c r="K266" t="inlineStr">
        <is>
          <t>Edible Alchemy - Alexis Goertz</t>
        </is>
      </c>
      <c r="L266" t="inlineStr">
        <is>
          <t>Refund Policy
Refunds up to 3 days before event</t>
        </is>
      </c>
      <c r="M266" t="inlineStr">
        <is>
          <t>Event lasts 3 hours</t>
        </is>
      </c>
      <c r="N266" t="inlineStr">
        <is>
          <t>Germany Events, Berlin Events, Things to do in Berlin, Berlin Classes, Berlin Health Classes, #fermentation, #miso, #koji, #edible_alchemy</t>
        </is>
      </c>
      <c r="O266" t="inlineStr">
        <is>
          <t xml:space="preserve">
    The event titled "Miso &amp; Koji Workshop with Edible Alchemy" is scheduled to take place on Tuesday, March 18 at Edible Alchemy in the Remise, 
    specifically at Moosdorfstraße 7-9 12435 Berlin, Show map. This event falls under the "health" category. 
    Description: The secret of miso making is rising up and being shared with the world. The taste UMAMI is being understood world wide like never before. This event is interactive and informative. Through taste, touch, sight, smell and discussion we will explore the fascinating microbiological processes that turns simple ingredients (beans, salt, mold) into delicious and nutritious misos to be savoured and enjoyed in various ways.
The focus of this workshop is all about KOJI (the secret ingredient for miso) &amp; MISO. We will eat, talk and mix together our own misos to take home and allow to ripen and deepen taste and in health benefits.  
Participants go home with:
- knew knowledge and understanding of koji and miso (how to make koji rice / barley, how to make miso, how to use miso in more than just miso soup!) 
-Their own custom miso using traditional and /or fusion techniques 
- A belly full of tasty probiotic treats and drinks
-﻿ a bag of koji spores (Aspergillus oryzae)
Please bring your curious taste buds and a 500ml jar for your personalized miso.
Spots are limited due to busy hands and elbows.
contact: alexis@ediblealchemy.co
    It is organized by Edible Alchemy - Alexis Goertz and will last for Event lasts 3 hours. 
    Key topics and themes include: Germany Events, Berlin Events, Things to do in Berlin, Berlin Classes, Berlin Health Classes, #fermentation, #miso, #koji, #edible_alchemy.
    </t>
        </is>
      </c>
      <c r="P266" t="inlineStr">
        <is>
          <t>[-4.60778251e-02 -9.13886819e-03  1.96465850e-02  3.21812592e-02
 -2.57940535e-02  1.53247472e-02  1.13451472e-02  6.12014905e-03
 -4.52627614e-02 -2.72120554e-02  7.55098835e-02 -1.00406244e-01
 -3.63871567e-02 -2.69733947e-02  1.76716247e-03 -2.08841520e-03
  1.46593481e-01 -7.08469190e-03 -1.02166578e-01 -8.35284241e-04
  9.16725621e-02 -8.81801359e-03  2.08261386e-02  8.79934989e-04
 -3.28453593e-02 -2.75749844e-02  5.61988913e-02  1.68769304e-02
 -3.06612346e-02 -6.84963167e-02  7.10467920e-02  1.12736605e-01
  5.68993576e-02 -1.12376638e-01 -1.29225580e-02  8.24146122e-02
  4.85841818e-02 -1.07566722e-01  8.20417479e-02 -2.46042665e-02
 -4.14551515e-03  1.69435795e-02  5.98936379e-02 -1.84655637e-02
  3.59903020e-03 -9.34883580e-03 -3.18139195e-02  3.95950824e-02
  5.74964583e-02 -3.07639912e-02 -8.49548355e-02 -4.30860892e-02
 -9.29916627e-04 -3.67450677e-02  8.86747614e-03 -3.21018510e-02
 -1.10262744e-01 -2.58324482e-02 -7.95207247e-02 -4.07606969e-03
 -7.82159436e-03 -3.99423689e-02 -6.58944389e-03  3.99846882e-02
 -5.34986742e-02 -5.93251474e-02 -2.96659041e-02  1.83538608e-02
  6.31696731e-02 -5.60609140e-02  2.22299946e-03 -3.91132608e-02
  8.40149149e-02  5.10890782e-02 -5.71416924e-03  5.76175451e-02
  5.43515012e-02 -3.15084793e-02 -6.62048012e-02 -4.88952734e-02
 -9.83364414e-03  1.16542503e-01  4.70698737e-02 -1.33069428e-02
 -4.42566797e-02 -9.23964102e-03 -2.00007837e-02  7.31409863e-02
  3.16393822e-02  2.25728787e-02  6.08599884e-03 -3.24814357e-02
  4.31362800e-02 -2.49403417e-02  3.40052471e-02  4.20407280e-02
  4.42654938e-02 -2.67041419e-02  9.11134295e-03  1.57476515e-02
  1.63938419e-03  2.27692332e-02 -2.69120354e-02 -1.05133504e-01
  4.21210937e-02 -3.47689376e-03 -6.29450530e-02 -1.04893353e-02
  2.13009939e-02  5.32032512e-02 -5.08936448e-03 -5.40501671e-03
  3.72966118e-02 -8.60061347e-02 -2.31202152e-02 -1.72431283e-02
  1.00463554e-01 -5.70918247e-02 -1.06466316e-01  3.02886497e-02
 -4.18268032e-02 -4.95240428e-02  2.08743792e-02 -5.17765293e-03
  1.72889549e-02 -1.56509075e-02  4.90796790e-02  2.67298967e-33
 -5.55813350e-02 -5.05131371e-02  1.98917631e-02  7.23745599e-02
  5.59964851e-02 -6.09511882e-02 -4.11928631e-02 -2.53208950e-02
 -1.85667071e-02 -4.90355864e-02 -7.11886436e-02 -3.76141444e-02
 -9.29484963e-02  6.30943030e-02  6.61140168e-03 -2.47920565e-02
 -2.59854011e-02 -9.44982562e-03  9.96161848e-02  1.23948930e-02
 -4.85424474e-02 -7.31133297e-02  1.43220453e-02 -3.77182290e-02
 -2.43403986e-02  1.19230755e-01  4.19603176e-02 -8.37218687e-02
 -8.70294124e-03 -1.27002411e-02  3.35769393e-02 -2.82723680e-02
 -4.29920629e-02 -1.77069195e-02 -8.11762437e-02  3.73264663e-02
 -2.46941727e-02 -2.03600191e-02 -1.30110504e-02 -1.75778400e-02
  1.95520502e-02  1.59693323e-02 -7.06392899e-02  3.55653875e-02
  2.26143301e-02  2.67172661e-02 -1.38482340e-02  3.85245271e-02
  1.50254905e-01  3.46258990e-02 -2.08007707e-03 -4.90729436e-02
  1.10211276e-01  6.56005740e-02 -3.72933447e-02  2.83289365e-02
  1.23624820e-02 -7.02812448e-02  9.46911126e-02 -9.41986032e-03
 -9.04963687e-02  1.32904589e-01 -7.10159242e-02  6.25072718e-02
 -1.10318303e-01 -2.60475352e-02 -3.98864783e-02 -5.88737614e-02
  2.33908854e-02 -7.84533005e-03 -7.96220750e-02 -4.00961675e-02
 -1.54049797e-02  5.60572511e-03 -9.34734643e-02  9.78151057e-03
  2.48489343e-02 -6.23859987e-02  4.14120704e-02  6.96319193e-02
  1.08479656e-01 -5.38361035e-02 -6.47060201e-02  5.08108437e-02
 -1.44127131e-01  5.22878431e-02 -4.82846163e-02 -4.34307102e-03
  5.08281849e-02  6.80045923e-04  1.51609229e-02 -3.08216922e-02
  1.64055973e-02  1.82800554e-02  1.37841911e-03 -4.45271823e-33
  3.66139598e-02 -5.07327020e-02  4.84930398e-03  5.78407422e-02
  6.54652119e-02 -6.63457531e-03 -4.16061319e-02 -1.32582597e-02
  5.18998466e-02 -1.06464801e-02 -7.04909042e-02  9.30640846e-03
  7.71170706e-02 -2.73184534e-02 -5.13067693e-02  1.07328333e-01
  4.60609756e-02  1.60181254e-01 -2.38432828e-02 -3.67727503e-02
 -1.33220823e-02  8.15600231e-02 -8.82155597e-02 -2.50424985e-02
 -3.78606170e-02  1.23582616e-01  6.82367682e-02 -1.27987862e-02
 -5.97308129e-02  4.40072976e-02  3.75072174e-02 -8.95371065e-02
 -1.33036636e-02 -6.55456185e-02  3.04151513e-02 -9.27749090e-03
 -5.23352399e-02 -4.92467396e-02 -3.02143935e-02 -3.82302213e-03
  1.91293787e-02  6.44186139e-02 -1.07311215e-02  3.67868841e-02
  1.18193999e-02  2.99166162e-02 -7.72597492e-02 -2.49927510e-02
  4.06638272e-02 -8.63314513e-03  6.68885931e-02  4.44660010e-03
 -5.49320094e-02 -6.19840547e-02  4.96472158e-02  2.78765801e-02
 -1.64242126e-02 -2.46228874e-02 -5.50036170e-02  9.10170563e-03
 -4.12899107e-02 -2.04160679e-02 -2.25336272e-02  2.16101296e-02
  7.44456425e-03  5.24666011e-02  2.40622088e-02 -2.71945205e-02
 -5.31103574e-02  9.81245842e-03  4.42867959e-03 -4.77116695e-03
 -2.98061054e-02 -8.08862895e-02  5.12569584e-02  3.08474386e-03
 -1.03055276e-01 -2.19776593e-02 -4.45416719e-02  6.30685017e-02
 -1.89411305e-02 -2.31796484e-02  5.14195301e-03  8.52057412e-02
  2.50011571e-02  4.76124026e-02 -5.36035821e-02  4.57315557e-02
  1.27461497e-02  3.47427279e-02 -2.51498111e-02 -1.41352620e-02
 -8.91936477e-03  2.54584774e-02  1.02872461e-01 -4.97838926e-08
  5.56076057e-02 -6.55467361e-02  1.64494105e-02  2.71979813e-02
 -5.57261184e-02 -1.01492973e-03 -3.38281412e-03 -2.74290089e-02
  6.67017549e-02  2.53722537e-02  3.58950682e-02  1.01867199e-01
 -7.98094943e-02  4.82103303e-02  4.93442416e-02 -9.65489633e-03
 -2.67190691e-02  4.89786007e-02 -2.96201315e-02 -4.08178531e-02
  8.28420371e-03 -4.93458705e-03  5.95550798e-02 -7.84489736e-02
  5.38259186e-02 -2.25899927e-02 -1.83263980e-02  9.42263678e-02
  2.92716715e-02 -3.79348435e-02 -1.77957434e-02 -1.84840162e-03
 -6.53179586e-02  9.27391648e-02 -2.12601200e-02 -3.11912503e-02
 -5.01133837e-02  1.31007768e-02 -2.36775484e-02  1.00123733e-02
 -8.77578855e-02 -6.87813908e-02 -4.02081246e-03  2.14524008e-02
 -1.09569997e-01  4.68815602e-02  2.78645270e-02  5.85172512e-02
 -4.41385666e-03  2.71648001e-02 -3.59405354e-02  1.39002223e-02
  5.38173281e-02  1.38918702e-02 -1.63870063e-02  4.99070771e-02
  7.52370711e-03  4.92408080e-03  3.54131609e-02 -6.65074959e-03
  5.91849945e-02  4.78318706e-02 -5.52794002e-02  5.79084130e-03]</t>
        </is>
      </c>
    </row>
    <row r="267">
      <c r="A267" s="1" t="n">
        <v>265</v>
      </c>
      <c r="B267" t="n">
        <v>266</v>
      </c>
      <c r="C267" t="inlineStr">
        <is>
          <t>BOOM SHAKALAKA dänce</t>
        </is>
      </c>
      <c r="D267" t="inlineStr">
        <is>
          <t>Tuesday, February 25</t>
        </is>
      </c>
      <c r="E267" t="inlineStr">
        <is>
          <t>Fincan</t>
        </is>
      </c>
      <c r="F267" t="inlineStr">
        <is>
          <t>Altenbraker Straße 26 12051 Berlin, Show map</t>
        </is>
      </c>
      <c r="G267" t="inlineStr">
        <is>
          <t>health</t>
        </is>
      </c>
      <c r="H267" t="inlineStr">
        <is>
          <t>Donation</t>
        </is>
      </c>
      <c r="I267" t="inlineStr">
        <is>
          <t>https://www.eventbrite.de/e/boom-shakalaka-dance-tickets-1244837866569?aff=ebdssbdestsearch</t>
        </is>
      </c>
      <c r="J267" t="inlineStr">
        <is>
          <t>hellouu Duuu,
we want to move with you! 🦋
Because we think its so much nicer to do it together!
So until end of March we are offering different movement practices and hope to motivate you to BOOM SHAKALAKA throught the last months of this winter together!! 💪
We clearly welcome participants of all backgrounds and experience, focusing on creating a space where queers &amp; allies, local and international residents in Berlin can come together and thrive yihuuulilili! 🌈
And what will we dooo?
dänce! 😺
move freely, feel whats present, try to not compare ourselves with the others in the room, not judge whatever the others are doing 🐒
Tami will give some input throughout the hour and also play musiccc miau 😻
Please arrive at 18:45 so we can open the space together - Doors will be closed at 19:00 and there will be no entry after this time!
Donations
We intend to make our events accessible for all and ask for donations of 7 - 11 - 17 Euros.
Please bring a water bottle, comfortable clothing &amp; we will bring enthusiasm for movement and to connect you all :)
Accessibility:
The space is wheelchair accessible through a ramp, the bathroom is not wheelchair accessible. There are cushions, yogamats or chairs to choose from for sitting.
The entrance room with couches can be used as a “break-out” room to take a moment from the group but still be in the space.
-----
Come join us at Cafe Fincan in Neukölln &amp; let’s embrace the joy of movement together!
No experience is required—just come as you are :)
momo &amp; Tami from Connecting Passions</t>
        </is>
      </c>
      <c r="K267" t="inlineStr">
        <is>
          <t>Connecing Passions &amp; Charming Theys</t>
        </is>
      </c>
      <c r="L267" t="inlineStr">
        <is>
          <t>Refund Policy
Refunds up to 7 days before event</t>
        </is>
      </c>
      <c r="M267" t="inlineStr">
        <is>
          <t>Event lasts 1 hour 30 minutes</t>
        </is>
      </c>
      <c r="N267" t="inlineStr">
        <is>
          <t>Germany Events, Berlin Events, Things to do in Berlin, Berlin Other, Berlin Health Other, #dance, #music, #queer, #lgbtqia, #movement, #berlin, #sober, #embodiment, #ecstaticdance, #fun_times</t>
        </is>
      </c>
      <c r="O267" t="inlineStr">
        <is>
          <t xml:space="preserve">
    The event titled "BOOM SHAKALAKA dänce" is scheduled to take place on Tuesday, February 25 at Fincan, 
    specifically at Altenbraker Straße 26 12051 Berlin, Show map. This event falls under the "health" category. 
    Description: hellouu Duuu,
we want to move with you! 🦋
Because we think its so much nicer to do it together!
So until end of March we are offering different movement practices and hope to motivate you to BOOM SHAKALAKA throught the last months of this winter together!! 💪
We clearly welcome participants of all backgrounds and experience, focusing on creating a space where queers &amp; allies, local and international residents in Berlin can come together and thrive yihuuulilili! 🌈
And what will we dooo?
dänce! 😺
move freely, feel whats present, try to not compare ourselves with the others in the room, not judge whatever the others are doing 🐒
Tami will give some input throughout the hour and also play musiccc miau 😻
Please arrive at 18:45 so we can open the space together - Doors will be closed at 19:00 and there will be no entry after this time!
Donations
We intend to make our events accessible for all and ask for donations of 7 - 11 - 17 Euros.
Please bring a water bottle, comfortable clothing &amp; we will bring enthusiasm for movement and to connect you all :)
Accessibility:
The space is wheelchair accessible through a ramp, the bathroom is not wheelchair accessible. There are cushions, yogamats or chairs to choose from for sitting.
The entrance room with couches can be used as a “break-out” room to take a moment from the group but still be in the space.
-----
Come join us at Cafe Fincan in Neukölln &amp; let’s embrace the joy of movement together!
No experience is required—just come as you are :)
momo &amp; Tami from Connecting Passions
    It is organized by Connecing Passions &amp; Charming Theys and will last for Event lasts 1 hour 30 minutes. 
    Key topics and themes include: Germany Events, Berlin Events, Things to do in Berlin, Berlin Other, Berlin Health Other, #dance, #music, #queer, #lgbtqia, #movement, #berlin, #sober, #embodiment, #ecstaticdance, #fun_times.
    </t>
        </is>
      </c>
      <c r="P267" t="inlineStr">
        <is>
          <t>[ 3.48436013e-02 -3.95911187e-03 -2.78274901e-03 -1.00735761e-02
 -4.59203869e-02  6.50983676e-02 -1.84409153e-02 -8.40994045e-02
 -1.35568976e-02 -8.89938176e-02 -7.14073190e-03 -5.33343926e-02
  9.70269740e-03 -6.01994023e-02  7.03853443e-02  3.26983817e-02
  1.81735717e-02 -5.55462129e-02 -1.19109370e-01  7.27886856e-02
 -4.03770991e-02 -1.36465266e-01  3.64254229e-02  4.18290235e-02
 -5.76517656e-02  2.38070562e-02  1.39859365e-02 -1.54370749e-02
 -1.76418852e-03 -8.49022903e-03  5.56318238e-02  8.35967362e-02
 -3.98783684e-02 -2.05198932e-03  7.41174817e-02  5.41144647e-02
  3.87709308e-03 -7.49734044e-02 -1.60480142e-02  3.42084020e-02
 -1.76233444e-02 -7.89464712e-02  2.58339327e-02  3.92794833e-02
  1.33406250e-02  2.55861245e-02 -3.04634292e-02 -1.77362096e-02
 -1.49572054e-02  2.87393499e-02 -5.08195199e-02 -6.40642922e-03
  9.94270071e-02  3.92670371e-02  4.48658057e-02 -6.31702021e-02
  3.03108175e-03 -4.19750698e-02  5.91235608e-02 -5.04236780e-02
 -6.25013281e-03  1.53676113e-02 -9.76396957e-04  9.74426453e-04
 -1.75384376e-02 -1.18601121e-01 -5.03226779e-02  8.06466863e-02
  3.70011814e-02  2.43753265e-03 -1.05297181e-03 -5.98092861e-02
 -4.69321758e-03  2.86206212e-02 -5.87698014e-04 -1.93055104e-02
 -6.79042637e-02 -1.00861927e-02  5.14210714e-03 -2.15655286e-02
  2.92024501e-02 -5.87431453e-02  2.80943792e-02 -4.62058857e-02
 -8.64153355e-02 -4.63456102e-02  1.09771388e-02  2.80880034e-02
  9.90744866e-03  1.33410015e-03 -1.14502255e-02  5.56736700e-02
 -1.44833904e-02 -3.83311585e-02  2.90082097e-02  2.82227271e-03
 -3.05197854e-02  2.28291377e-02  3.96375172e-02  7.69924745e-02
 -2.95715686e-02  3.74485031e-02  2.46823560e-02 -6.69020647e-03
 -9.26591977e-02 -1.04646288e-01 -2.95139756e-02  6.49214834e-02
 -1.64135136e-02 -1.77714620e-02 -3.68230864e-02 -1.02662042e-01
  3.12976316e-02  5.14877145e-04  7.68388342e-03  5.80423176e-02
 -1.25827873e-03  1.20035782e-02 -1.24716526e-02 -1.54351080e-02
  4.17531393e-02 -2.99667176e-02  2.13335101e-02  1.23248948e-02
 -1.43576181e-02  6.27388305e-04 -7.21120313e-02  6.26838093e-33
  5.25796153e-02 -5.48587851e-02 -2.74644345e-02  4.00860235e-02
  7.48500153e-02 -4.39886823e-02 -8.53174403e-02 -6.07172772e-02
 -5.35426922e-02  1.31511809e-02 -5.37790637e-03  8.96182656e-03
  5.33069624e-03 -3.31536643e-02 -5.16956970e-02 -6.68343082e-02
 -7.03168986e-03 -4.33019996e-02 -1.26088917e-01  3.15193497e-02
  1.12985395e-01  1.31575214e-02 -2.07668692e-02 -3.54483840e-03
 -3.89226265e-02  8.03526491e-02  2.34348178e-02 -2.14852815e-04
  6.92906082e-02  2.50125080e-02 -6.63476661e-02 -9.08078812e-03
 -1.05993710e-01 -9.14025903e-02  7.39205116e-03 -2.51610465e-02
 -2.72353273e-02 -3.69244367e-02 -4.66710329e-02 -8.28290954e-02
  5.75332195e-02 -9.71839279e-02 -9.67677161e-02 -4.13037045e-03
  4.55369428e-02  1.00039616e-01  6.30939528e-02 -4.83539179e-02
  8.36553350e-02 -4.60884012e-02 -3.87157723e-02  1.28060114e-02
 -5.41709997e-02 -2.57329661e-02  3.76428291e-02  2.87313350e-02
  4.82280590e-02 -3.04929242e-02  1.58442417e-03 -5.24069276e-03
  1.26471333e-02  1.44734858e-02  3.96941379e-02 -4.54995222e-02
 -8.69290810e-03 -6.04945049e-02  3.71835120e-02  6.21833466e-02
  1.18701067e-02 -1.72636062e-02 -2.41638720e-02  3.06201763e-02
 -2.00234558e-02 -1.25503270e-02  2.50692070e-02  1.61472168e-02
 -2.54981196e-03  4.81939688e-03  8.99795070e-02 -2.23825146e-02
 -2.49451678e-02 -8.40740371e-03  3.00231185e-02 -1.29481871e-02
  9.32898074e-02 -1.07295699e-02 -2.29639132e-02 -6.51543885e-02
 -1.04823485e-01  2.85015274e-02 -1.52914271e-01  6.95890263e-02
  1.71531830e-02  2.98109651e-02 -4.35297191e-02 -9.18550388e-33
  1.27187088e-01 -1.52392471e-02 -7.96984881e-03  7.71780731e-03
  8.69317427e-02  2.76744999e-02 -7.10266270e-03 -2.09372560e-03
  9.92822871e-02  9.07780677e-02 -2.88201822e-03 -5.66001907e-02
  8.93859342e-02  4.79894876e-02  8.23712721e-03 -2.25991961e-02
  1.43690795e-01  5.98965101e-02 -8.76610726e-02  4.45853397e-02
 -6.34064302e-02  5.67410216e-02 -4.67397198e-02 -1.75967012e-02
 -9.84493792e-02  5.73351979e-02  1.15367047e-01  6.08182186e-03
  1.69718191e-02  4.11375351e-02 -9.58204418e-02 -7.03034028e-02
 -7.60646537e-02 -4.56174314e-02  4.44747619e-02  2.79978663e-02
  3.37622762e-02 -6.07295483e-02 -8.03055689e-02 -1.95990559e-02
  3.20420489e-02 -2.88441274e-02 -3.67331728e-02  7.99327567e-02
  3.22458223e-02 -4.88133021e-02 -1.06187455e-01  5.53922094e-02
 -7.99054652e-02 -9.34926569e-02  3.96458022e-02 -2.70158537e-02
  6.57672761e-03 -1.60958897e-02  4.85373475e-02  7.24456087e-02
  4.89364117e-02 -8.21688622e-02 -5.40420413e-02  8.99669249e-03
 -4.71427105e-02  1.38122411e-02  1.48551855e-02  1.53080653e-02
  3.06146182e-02 -1.05085475e-02  3.49245267e-03 -5.34104407e-02
  4.58063185e-02  4.56486903e-02  7.16822445e-02 -3.49764858e-04
 -1.03298113e-01  2.26672757e-02 -2.22713165e-02  5.50454073e-02
  3.98307703e-02  3.28885019e-02  9.71889719e-02 -3.17327976e-02
 -1.59154478e-02  6.25422522e-02 -2.85459105e-02 -3.13660614e-02
  2.86444053e-02  4.55467887e-02  2.13202070e-02  2.20759138e-02
  1.99910309e-02  3.71998325e-02 -5.25957951e-03  3.20844166e-02
  1.29565476e-02  6.56621531e-02 -1.09539612e-03 -6.05685457e-08
 -2.25614738e-02  8.76184776e-02 -3.12485434e-02  4.39576805e-02
  3.67475972e-02 -6.80115223e-02 -6.40326738e-02 -1.05513006e-01
 -1.82076935e-02  6.88861385e-02  2.19013467e-02  6.04894087e-02
 -8.32801405e-03  2.58294065e-02 -4.97931847e-03 -1.75167285e-02
  2.67945556e-03  2.87557486e-02 -5.13413548e-02  1.49752591e-02
  5.92111833e-02 -1.27199451e-02  8.18642229e-02  4.65016114e-03
 -3.81847173e-02  1.75861530e-02 -7.81118125e-03  5.04380837e-02
 -5.97796869e-03 -7.42598847e-02 -1.30981309e-02 -1.58994440e-02
 -1.12158827e-01  1.98447518e-02 -7.32444897e-02 -2.85471417e-02
 -3.94059010e-02 -1.93729959e-02  5.69847710e-02  6.78870454e-02
 -4.07060012e-02 -5.05578555e-02  3.24298181e-02  1.49486829e-02
 -7.23041072e-02 -1.34203965e-02 -2.68221255e-02 -2.24780198e-02
 -6.46492168e-02  3.36108506e-02 -9.96632650e-02 -3.96954417e-02
  6.20285003e-03  4.61257733e-02  5.38679622e-02  1.02879941e-01
 -3.39308791e-02  9.41989869e-02  1.84698012e-02  5.56356125e-02
  4.37632836e-02 -1.36660961e-02 -1.14459127e-01 -2.75603365e-02]</t>
        </is>
      </c>
    </row>
    <row r="268">
      <c r="A268" s="1" t="n">
        <v>266</v>
      </c>
      <c r="B268" t="n">
        <v>267</v>
      </c>
      <c r="C268" t="inlineStr">
        <is>
          <t>FRIDAY FUNNIES (English Comedy Showcase In The Heart Of Berlin)</t>
        </is>
      </c>
      <c r="D268" t="inlineStr">
        <is>
          <t>Friday, 21 February</t>
        </is>
      </c>
      <c r="E268" t="inlineStr">
        <is>
          <t>Galerie &amp; Bar Tor218 Artklub</t>
        </is>
      </c>
      <c r="F268" t="inlineStr">
        <is>
          <t>Torstraße 218 10115 Berlin, Show map</t>
        </is>
      </c>
      <c r="G268" t="inlineStr">
        <is>
          <t>film-and-media</t>
        </is>
      </c>
      <c r="H268" t="inlineStr">
        <is>
          <t>€3.42</t>
        </is>
      </c>
      <c r="I268" t="inlineStr">
        <is>
          <t>https://www.eventbrite.co.uk/e/friday-funnies-english-comedy-showcase-in-the-heart-of-berlin-tickets-1146572442039?aff=ebdssbdestsearch</t>
        </is>
      </c>
      <c r="J268" t="inlineStr">
        <is>
          <t>Join us for a night of laughter in the relaxing environment of a cool art gallery in the heart of Berlin. Our comedy showcase features one of Berlin's best local or visiting comedians doing a longer performance, as well as two or three up-and-coming talents from the local comedy scene.
Every Friday at 8.30pm, we bring you a high-quality stand-up comedy show, featuring American-style stand-up comedy with a headliner and two or three feature acts. Our talented comedians will keep you laughing throughout the night, and the friendly bar staff will keep your drinks flowing with their delicious cocktail menu and wide selection of beer.
What the audience says:
***** "What a wonderful and unique experience of a different perspective of Berlin and the world done through comedy!! The comedians gave personal, insightful yet funny insights through their life experiences. This is definitely not a typical tourist attraction…which makes it that much better!" - Dianne, USA
***** "The comedy show was fun. Next time I visit Berlin I'm going to see it again. I highly recommend you to give it a try." - Mauricio, Argentina
***** "I am glad I signed up for this event. The four comedians and the host Chris kept the audience engaged throughout the evening. I received a free drink, a shot and they had a seat reserved for me. The venue was also very good." - Teena, India
***** "The experience was very welcoming, a great way to make some new friends in the city. The show was hilarious, no matter what your sense of humor is you will be laughing by the end of the night. All of the comedians were great, and Chris was an awesome host. I would absolutely recommend the show for anyone looking for something fun to do in Berlin!" - Morgan, Canada
Tickets are:
8€ - at one of our other live shows if you buy with us directly,
11€ - Visa Ticket (student discount; 3€ in advance and 8€ at the door (card or cash)),
11€ - Party Ticket (grup discount, 4+ people; 3€ in advance and 8€ per person at the door (card or cash)),
13€ - Integration Ticket (discounted eventbrite ticket; 3€ in advance and 10€ at the door (card or cash))
OR
18€ door tickets (without eventbrite ticket; only if any seats left!)
If you've made it all the way down here, just reserve a seat already. What more do you want from us?! Geez!
Also, here are some more shows of ours: Propaganda Comedy</t>
        </is>
      </c>
      <c r="K268" t="inlineStr">
        <is>
          <t>Propaganda Comedy</t>
        </is>
      </c>
      <c r="L268" t="inlineStr">
        <is>
          <t>Refund Policy
No Refunds</t>
        </is>
      </c>
      <c r="M268" t="inlineStr">
        <is>
          <t>Dauer nicht verfügbar</t>
        </is>
      </c>
      <c r="N268" t="inlineStr">
        <is>
          <t>Germany Events, Berlin Events, Things to do in Berlin, Berlin Performances, Berlin Film &amp; Media Performances, #party, #comedy, #nightlife, #immigration, #friday, #berlin, #expat, #stand_up, #things_to_do_in_berlin, #what_to_do</t>
        </is>
      </c>
      <c r="O268" t="inlineStr">
        <is>
          <t xml:space="preserve">
    The event titled "FRIDAY FUNNIES (English Comedy Showcase In The Heart Of Berlin)" is scheduled to take place on Friday, 21 February at Galerie &amp; Bar Tor218 Artklub, 
    specifically at Torstraße 218 10115 Berlin, Show map. This event falls under the "film-and-media" category. 
    Description: Join us for a night of laughter in the relaxing environment of a cool art gallery in the heart of Berlin. Our comedy showcase features one of Berlin's best local or visiting comedians doing a longer performance, as well as two or three up-and-coming talents from the local comedy scene.
Every Friday at 8.30pm, we bring you a high-quality stand-up comedy show, featuring American-style stand-up comedy with a headliner and two or three feature acts. Our talented comedians will keep you laughing throughout the night, and the friendly bar staff will keep your drinks flowing with their delicious cocktail menu and wide selection of beer.
What the audience says:
***** "What a wonderful and unique experience of a different perspective of Berlin and the world done through comedy!! The comedians gave personal, insightful yet funny insights through their life experiences. This is definitely not a typical tourist attraction…which makes it that much better!" - Dianne, USA
***** "The comedy show was fun. Next time I visit Berlin I'm going to see it again. I highly recommend you to give it a try." - Mauricio, Argentina
***** "I am glad I signed up for this event. The four comedians and the host Chris kept the audience engaged throughout the evening. I received a free drink, a shot and they had a seat reserved for me. The venue was also very good." - Teena, India
***** "The experience was very welcoming, a great way to make some new friends in the city. The show was hilarious, no matter what your sense of humor is you will be laughing by the end of the night. All of the comedians were great, and Chris was an awesome host. I would absolutely recommend the show for anyone looking for something fun to do in Berlin!" - Morgan, Canada
Tickets are:
8€ - at one of our other live shows if you buy with us directly,
11€ - Visa Ticket (student discount; 3€ in advance and 8€ at the door (card or cash)),
11€ - Party Ticket (grup discount, 4+ people; 3€ in advance and 8€ per person at the door (card or cash)),
13€ - Integration Ticket (discounted eventbrite ticket; 3€ in advance and 10€ at the door (card or cash))
OR
18€ door tickets (without eventbrite ticket; only if any seats left!)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Film &amp; Media Performances, #party, #comedy, #nightlife, #immigration, #friday, #berlin, #expat, #stand_up, #things_to_do_in_berlin, #what_to_do.
    </t>
        </is>
      </c>
      <c r="P268" t="inlineStr">
        <is>
          <t>[ 2.40184572e-02 -1.73565617e-03 -2.69986484e-02 -3.03194206e-02
  1.93493571e-02  1.11724108e-01  7.08246008e-02  3.70531739e-03
 -2.77210120e-02 -1.07473627e-01 -2.94008870e-02 -2.86383759e-02
 -1.71610434e-02  7.39784241e-02  1.34490756e-02 -7.13679940e-02
  8.23742598e-02 -1.16669171e-01 -6.19619479e-03 -1.30401435e-03
  3.85013409e-02 -3.54649089e-02  3.34209092e-02 -4.16368619e-02
 -4.57170121e-02 -3.77533436e-02 -2.55155284e-02 -8.50520134e-02
 -2.38723624e-02  2.18075775e-02  3.55241224e-02 -5.32952044e-03
 -2.67627537e-02 -9.29048192e-03  6.52140528e-02 -2.07507871e-02
  2.94700060e-02 -4.03410383e-02  1.61218084e-02  1.24186136e-01
 -2.71336250e-02 -1.56819765e-02 -6.17866628e-02  5.25152907e-02
  6.24765456e-02 -3.77507065e-04  1.00269534e-01  6.87883943e-02
 -1.65984239e-02  6.89154193e-02  2.52346974e-03  5.41701764e-02
 -1.01344725e-02  2.13336945e-02  1.36387330e-02  2.59348354e-03
 -4.63335477e-02 -4.58397083e-02  6.11793473e-02 -9.93447285e-03
  6.19285367e-03 -8.47238824e-02  9.79025662e-03  1.12959240e-02
 -4.32999022e-02 -1.05073012e-01 -4.06415500e-02  1.13227211e-01
  2.92743985e-02  1.28141670e-02  1.48049351e-02 -3.90692689e-02
 -2.17821170e-03  8.85009691e-02  1.24414517e-02  1.72126405e-02
 -7.73001462e-02 -5.89055307e-02 -4.19965833e-02 -4.63329628e-02
  2.58350652e-02 -9.89643708e-02  2.12715310e-03 -4.78215283e-03
 -3.05839274e-02 -1.06323227e-01 -4.10384918e-03  3.09583079e-03
 -3.95890698e-02  4.16933559e-02 -4.17724177e-02 -1.89066269e-02
 -3.39062847e-02 -1.10488757e-02  2.35645231e-02 -6.42289519e-02
  1.09256627e-02 -3.81234400e-02  5.82843535e-02  9.05640349e-02
  3.69263291e-02  4.05451469e-02  9.19618607e-02 -5.16731180e-02
  1.17456941e-02 -1.78842694e-02 -5.71309738e-02  7.40278363e-02
  1.79316420e-02 -9.67293605e-02 -3.09177544e-02  4.98742722e-02
  1.22000843e-01 -6.72103837e-02  4.28698175e-02 -6.90686423e-03
  2.72135101e-02 -6.51314482e-02  5.93710551e-03 -3.71233486e-02
  9.77433920e-02  3.38352583e-02  7.01577589e-02  1.86002962e-02
 -9.30862576e-02  3.88429910e-02 -9.86670982e-03  1.77289472e-33
 -4.11679111e-02 -5.51370457e-02 -3.67923826e-02  4.96670324e-03
  3.11756153e-02  4.42644767e-02 -4.63545620e-02  1.09747900e-02
 -6.42681420e-02  7.52652716e-03  2.01594699e-02 -1.02622665e-01
 -3.45988013e-02  6.59079663e-03 -7.35123158e-02  5.69589287e-02
 -1.38259223e-02  2.20828690e-02  1.42705475e-03  4.80581960e-03
  2.19950434e-02  9.86677129e-03  2.16770601e-02 -4.55981493e-02
 -2.54023001e-02  3.48282270e-02  1.11098908e-01 -4.08110097e-02
  6.97105676e-02 -3.54789896e-03 -7.30831996e-02  5.62382191e-02
  1.75026990e-02 -7.49624446e-02  8.93637314e-02 -2.84053627e-02
 -2.79376470e-02 -4.94562238e-02 -1.22101270e-02 -3.46678607e-02
  3.30632702e-02 -1.73721295e-02 -1.30959794e-01  2.80552078e-02
  6.52233511e-02  1.22153595e-01 -2.04384066e-02  1.36069385e-02
 -1.32399902e-03  1.24541121e-02  3.16079669e-02  2.53289845e-02
  2.99875848e-02  5.63575653e-03 -5.30314678e-03  6.49465322e-02
  3.53615023e-02 -6.70660958e-02  7.35277310e-02 -1.12308025e-01
  6.99029118e-03  9.70667824e-02 -5.83265871e-02 -7.89469760e-03
 -1.39779653e-02  2.85628643e-02 -5.42505039e-03 -1.22725703e-02
 -5.35274707e-02 -1.48047265e-02 -2.47485059e-05  1.54413404e-02
  7.62627125e-02 -9.02191922e-02 -3.40224318e-02  8.48816931e-02
 -6.57986328e-02 -1.56352781e-02  6.32581040e-02  4.33842130e-02
 -4.27567139e-02 -5.92301041e-03 -7.14584440e-03 -6.81392327e-02
  4.36993595e-03 -3.04577872e-02  3.79409939e-02 -1.13927774e-01
 -3.50310355e-02  2.38902215e-03 -1.81533359e-02  1.33702694e-03
  1.49218487e-02  3.09559721e-02  2.46775858e-02 -3.16799107e-33
  8.85683000e-02 -6.21653274e-02 -9.39018056e-02  3.23599158e-03
  3.40556167e-02  3.55860740e-02 -5.98271005e-02 -1.89053267e-02
  7.17379674e-02  1.63308103e-02 -1.34590047e-03 -6.34362400e-02
 -1.95145067e-02  3.45456949e-03  5.84874786e-02 -7.88480490e-02
  1.08462103e-01  7.15104956e-03 -1.12532526e-01  8.77118409e-02
  8.50724638e-04  1.76633745e-02 -8.15250445e-03  7.99024850e-03
 -1.02740638e-01  8.64164382e-02  1.03442661e-01  2.03319918e-02
 -7.99245294e-03  1.12098583e-03 -2.52692271e-02 -2.08333991e-02
 -2.92063113e-02  8.95659160e-03  2.23284289e-02  7.82410726e-02
 -2.31208885e-03 -5.38942963e-02 -5.42116389e-02 -3.31694111e-02
  3.99426483e-02 -4.74950590e-04 -1.73515838e-03  4.64306735e-02
  4.71480824e-02  3.41802612e-02 -7.77106509e-02 -7.58311898e-02
 -7.68270418e-02 -5.79379238e-02 -3.06748394e-02 -3.16281654e-02
 -8.64293948e-02 -4.17562313e-02  7.02577531e-02 -3.58336791e-02
 -2.06919052e-02 -2.90758652e-03  2.67238580e-02 -5.19205956e-03
 -3.17358375e-02 -2.23126495e-03  8.38682614e-03 -4.99347374e-02
 -1.97942574e-02 -7.68103972e-02 -7.40249455e-02  2.14845110e-02
  1.89008266e-02  4.72990088e-02 -4.88084229e-03  4.76624481e-02
 -4.15878110e-02 -2.79036816e-02 -4.06517275e-02  6.29641265e-02
  9.16291773e-02  4.71802615e-02  2.65473742e-02 -1.90033019e-02
 -4.57837805e-02  2.81036515e-02  1.20884115e-02  1.40545238e-02
  1.19874515e-02  3.51437703e-02 -2.93652266e-02  7.14809969e-02
  1.29444785e-02  1.33427158e-01  3.24163884e-02  3.48677151e-02
 -4.89178002e-02 -1.93263292e-02  3.24668214e-02 -4.98894046e-08
 -6.40814081e-02  4.71723340e-02 -1.60272457e-02 -1.84881501e-02
 -1.66369472e-02 -1.65881142e-01 -9.37142316e-03 -2.01420616e-02
 -7.00925477e-03 -4.81100082e-02  7.63171315e-02 -2.75761038e-02
  3.79287824e-02  2.05422333e-03  3.89279355e-03 -1.64982080e-02
 -2.38644369e-02 -2.50738543e-02  7.58354226e-03  2.25646440e-02
  6.54564006e-04  5.21391183e-02  1.07855305e-01 -5.10319043e-03
 -5.49695455e-02  3.41749229e-02  2.29745623e-04 -1.20197134e-02
  6.75059557e-02 -1.09636625e-02  1.18731172e-03  3.92234512e-02
 -7.32106790e-02  3.05553544e-02  6.21447712e-02 -6.34619147e-02
 -2.13310048e-02 -6.42825570e-03  5.79934865e-02  4.59454805e-02
 -6.93576559e-02 -1.17020406e-01  2.60123368e-02  1.80357397e-02
 -1.78032983e-02  4.98473831e-02  1.09099848e-02  2.99974661e-02
 -3.25687602e-02  5.60698099e-02 -1.21347517e-01 -4.62343283e-02
 -4.27739620e-02  4.45815101e-02  3.10672391e-02  1.60109065e-02
 -6.10895902e-02  5.89725338e-02 -5.71938381e-02  9.46295783e-02
  4.10076641e-02 -7.56329577e-03 -9.07955617e-02  1.21274572e-02]</t>
        </is>
      </c>
    </row>
    <row r="269">
      <c r="A269" s="1" t="n">
        <v>267</v>
      </c>
      <c r="B269" t="n">
        <v>268</v>
      </c>
      <c r="C269" t="inlineStr">
        <is>
          <t>Partner Manager Certification - Berlin</t>
        </is>
      </c>
      <c r="D269" t="inlineStr">
        <is>
          <t>Thursday, February 20</t>
        </is>
      </c>
      <c r="E269" t="inlineStr">
        <is>
          <t>Hotel AMANO Grand Central - Boardroom</t>
        </is>
      </c>
      <c r="F269" t="inlineStr">
        <is>
          <t>Heidestraße 62 10557 Berlin, Show map</t>
        </is>
      </c>
      <c r="G269" t="inlineStr">
        <is>
          <t>business</t>
        </is>
      </c>
      <c r="H269" t="inlineStr">
        <is>
          <t>Kostenlos</t>
        </is>
      </c>
      <c r="I269" t="inlineStr">
        <is>
          <t>https://www.eventbrite.de/e/partner-manager-certification-berlin-tickets-1115548839609?aff=ebdssbdestsearch</t>
        </is>
      </c>
      <c r="J269" t="inlineStr">
        <is>
          <t>Learn in this interactive learning session how to become a successful Partner Manager and hit and exceed your goals and targets consistently.
Partnerships are getting more and more important in today’s business – especially, but not limited to B2B SaaS companies. They are the ideal path for long-term, sustainable and capital-efficient growth.
Thought leader call this the “Decade of Ecosystems”. Which means now is the best time for you to work in partnerships! Until now, there is no formal education for this role, and hardly any training or book available on how to become successful as Partner Manager. This interactive learning session will enable you to achieve your goals. Starting with setting the strategic stage, the clear focus is on the daily operational work with partner and a guidance on which skills and expertise you should focus on developing during your career. Topics which are covered include:
IPP (Ideal Partner Profile)
The two dimensions of Partner Marketing
Partner Qualification
Partner Tiering
MAP (Mutual Action Plan) aka Partner Success Plan
P artner Recruiting
Partner Onboarding
Partner Enablement
Partner Offboarding
…. and many more
Learn from our experience from building, growing and managing international partner teams successfully for more than 15 years.</t>
        </is>
      </c>
      <c r="K269" t="inlineStr">
        <is>
          <t>CEG Academy</t>
        </is>
      </c>
      <c r="L269" t="inlineStr">
        <is>
          <t>Refund Policy
Refunds up to 7 days before event</t>
        </is>
      </c>
      <c r="M269" t="inlineStr">
        <is>
          <t>Event lasts 7 hours 30 minutes</t>
        </is>
      </c>
      <c r="N269" t="inlineStr">
        <is>
          <t>Germany Events, Berlin Events, Things to do in Berlin, Berlin Classes, Berlin Business Classes, #saas, #b2b, #saasbusiness, #b2b_partnerships</t>
        </is>
      </c>
      <c r="O269" t="inlineStr">
        <is>
          <t xml:space="preserve">
    The event titled "Partner Manager Certification - Berlin" is scheduled to take place on Thursday, February 20 at Hotel AMANO Grand Central - Boardroom, 
    specifically at Heidestraße 62 10557 Berlin, Show map. This event falls under the "business" category. 
    Description: Learn in this interactive learning session how to become a successful Partner Manager and hit and exceed your goals and targets consistently.
Partnerships are getting more and more important in today’s business – especially, but not limited to B2B SaaS companies. They are the ideal path for long-term, sustainable and capital-efficient growth.
Thought leader call this the “Decade of Ecosystems”. Which means now is the best time for you to work in partnerships! Until now, there is no formal education for this role, and hardly any training or book available on how to become successful as Partner Manager. This interactive learning session will enable you to achieve your goals. Starting with setting the strategic stage, the clear focus is on the daily operational work with partner and a guidance on which skills and expertise you should focus on developing during your career. Topics which are covered include:
IPP (Ideal Partner Profile)
The two dimensions of Partner Marketing
Partner Qualification
Partner Tiering
MAP (Mutual Action Plan) aka Partner Success Plan
P artner Recruiting
Partner Onboarding
Partner Enablement
Partner Offboarding
…. and many more
Learn from our experience from building, growing and managing international partner teams successfully for more than 15 years.
    It is organized by CEG Academy and will last for Event lasts 7 hours 30 minutes. 
    Key topics and themes include: Germany Events, Berlin Events, Things to do in Berlin, Berlin Classes, Berlin Business Classes, #saas, #b2b, #saasbusiness, #b2b_partnerships.
    </t>
        </is>
      </c>
      <c r="P269" t="inlineStr">
        <is>
          <t>[ 2.76659708e-02  9.70549695e-03 -3.68272886e-02  4.48852479e-02
 -5.46268709e-02  1.24463156e-01 -4.13577706e-02  3.10041215e-02
 -3.37998085e-02 -2.33712140e-02 -2.09488552e-02 -3.43435071e-02
  2.06628684e-02  5.49917296e-02  7.03381747e-02 -2.51921508e-02
 -2.67929472e-02 -5.40679358e-02 -3.37848291e-02 -6.43236414e-02
 -5.51833659e-02 -1.00046411e-01 -5.47625721e-02 -9.93269309e-02
 -2.67231110e-02 -3.49252559e-02  5.82935065e-02 -3.36548612e-02
 -2.50540450e-02 -1.39827291e-02  8.94874409e-02  2.86479108e-02
  4.36054356e-02  3.13393064e-02  2.40251087e-02  4.38103005e-02
  2.14010626e-02 -5.79146855e-02  3.92780080e-03 -2.64391974e-02
 -3.43168015e-03 -6.15536906e-02 -4.28392328e-02 -4.06959839e-02
  2.69837733e-02 -2.02632081e-02  2.64089718e-03  1.54084535e-02
 -5.76552264e-02 -6.25363877e-03 -1.12248406e-01 -8.54082480e-02
 -5.50117856e-03 -1.19650131e-03 -2.81565636e-02  6.12323470e-02
 -5.03686070e-02 -3.91234271e-02 -4.26730663e-02 -1.03785478e-01
  9.04743373e-03 -2.13035308e-02 -5.28459325e-02  2.63487687e-03
 -7.27320164e-02 -2.62122601e-02 -3.26630436e-02  1.33933917e-01
 -4.28029336e-02  2.08026469e-02  4.03125286e-02 -1.70649543e-01
 -1.04158551e-01 -4.09350730e-02  6.79061413e-02 -2.89201830e-02
 -3.13936733e-02 -8.23507365e-03  1.00007370e-01 -1.31076455e-01
 -2.72741984e-03  9.99094993e-02 -4.50221002e-02 -3.94438021e-03
 -9.44794714e-02 -4.55310233e-02  8.85161478e-03 -7.59811746e-03
  2.69080214e-02  5.13497964e-02  3.22851203e-02  1.56524573e-02
 -1.73777696e-02 -1.10300826e-02 -2.28209384e-02  5.46840690e-02
 -6.87234029e-02  2.41666567e-02  5.13003878e-02  2.69256327e-02
  1.43857804e-04  3.74335274e-02 -3.65918875e-02 -6.58246782e-03
 -9.48435813e-02  1.73240267e-02  5.88455424e-02  6.27301633e-02
  9.74473953e-02 -1.66586265e-02 -2.00039651e-02 -9.13054869e-03
 -4.09258455e-02 -7.62048960e-02  1.13542760e-02  4.96856049e-02
 -2.66458038e-02  3.32405046e-02  1.30385324e-01  5.66240912e-03
  4.34753858e-03  3.93778086e-02  2.77382117e-02 -3.63291763e-02
 -6.97372407e-02 -4.45449017e-02  1.48601469e-03  1.93252465e-33
 -2.20436361e-02  1.24917673e-02 -3.52030061e-02  9.12227333e-02
  7.57912640e-03  5.24519645e-02  3.70440707e-02  4.88093793e-02
 -5.63096963e-02  1.85236949e-02 -2.96953460e-03  3.89742479e-02
 -9.44843888e-03 -1.58896036e-02 -1.08709484e-02 -5.11580668e-02
  4.10546875e-03  5.44877835e-02 -1.48216831e-02 -2.53938027e-02
  2.05079280e-02  1.60966478e-02  5.34608550e-02  9.47443396e-03
  1.27830446e-01 -7.92066846e-03  8.07531625e-02  5.13866656e-02
  5.39724417e-02  2.43712682e-02  5.38372025e-02  3.99342552e-02
 -9.10587832e-02 -7.93495029e-02 -5.34357177e-03  6.69538975e-02
 -1.09027833e-01 -5.89321107e-02 -4.81766127e-02  4.99191321e-03
 -7.70553350e-02 -4.69787754e-02 -4.88296598e-02 -6.87135756e-03
 -2.03897152e-02  3.08468267e-02  5.10305837e-02  3.73407151e-03
  7.98337609e-02  1.31038427e-02 -1.47899976e-02 -3.02072596e-02
 -1.70189608e-02  3.75115611e-02  2.24495344e-02  1.28837422e-01
  5.25995679e-02 -1.93845071e-02 -8.27496871e-02 -2.38136947e-02
 -1.30351754e-02  1.09045272e-04 -6.09130114e-02  4.99477610e-02
  3.52884270e-02  6.11968599e-02 -1.07889222e-02 -8.61689728e-03
  3.32688657e-03 -3.21820304e-02 -5.88857159e-02 -5.96941970e-02
  5.53034358e-02 -2.02730056e-02 -8.25968571e-03 -3.03060412e-02
 -5.32117747e-02  7.25596398e-02  7.27275684e-02  7.66551793e-02
 -5.71596064e-02  6.48491159e-02  7.77466223e-02 -2.70784702e-02
 -1.24667659e-02  3.76747316e-03  9.20306370e-02 -1.71873495e-02
  3.79445553e-02  1.41388535e-01 -1.57127697e-02  4.69348654e-02
 -6.25146693e-03  1.40669018e-01  2.63640452e-02 -3.13335182e-33
  3.45988162e-02 -2.30728202e-02  2.43010912e-02  1.77904461e-02
  8.11595470e-02  7.16260150e-02  4.55131195e-03 -4.25759405e-02
 -8.99453554e-03  2.62571815e-02  5.12634031e-02 -1.58465505e-02
  9.01756957e-02  1.01805711e-02 -1.83709431e-02 -5.35316803e-02
  2.60210671e-02  1.37424646e-02 -3.51980999e-02  7.07091168e-02
  3.96689326e-02  2.47037560e-02  1.17980139e-02  3.38200070e-02
 -6.55273944e-02  2.54408531e-02  6.40539080e-02  1.73612162e-02
  4.63177152e-02  6.15128241e-02  3.63173964e-03  1.42743643e-02
 -7.52354786e-02 -3.84221710e-02 -1.78438853e-02  3.35169695e-02
 -2.62685344e-02 -9.25568119e-02 -5.09806722e-02 -9.00009740e-03
  5.91423456e-03 -1.79501083e-02 -2.85859238e-02  6.51684124e-03
  5.86790144e-02 -7.64607545e-03  2.72990372e-02 -6.76908670e-03
 -8.94091651e-03 -5.36275804e-02  2.56278347e-02  1.77302435e-02
 -7.68522099e-02 -7.80922174e-02  6.78287745e-02 -1.42700667e-03
  1.68455616e-02  8.24779645e-03 -8.47729482e-03  3.21077835e-03
  6.35775328e-02  3.96503136e-02  7.66027793e-02  7.91373700e-02
  1.95662901e-02  2.07831413e-02  3.19240466e-02  4.44415025e-02
  3.33661702e-03 -4.01652679e-02 -2.90779322e-02  3.69077921e-02
 -1.25536574e-02 -5.29592931e-02 -5.82589991e-02 -4.45747823e-02
 -2.18546353e-02 -1.23976655e-01 -5.01436787e-03 -5.03047183e-02
 -2.99870223e-02  8.57234001e-02  2.50956006e-02  1.11707792e-01
 -1.49426097e-03  4.55161855e-02  6.10724278e-03 -2.01118598e-03
  3.20045501e-02 -5.47940843e-03 -7.78902769e-02 -3.80433840e-03
 -3.22775431e-02  6.33028820e-02 -4.81702061e-03 -5.86940452e-08
 -8.98479670e-02  2.16686055e-02 -1.41874142e-02 -6.12562969e-02
 -1.99282402e-03 -1.12856671e-01 -8.38639438e-02 -7.67766014e-02
  6.80068955e-02  1.02951899e-01 -4.38196361e-02 -5.03115095e-02
 -5.86776845e-02  3.66776949e-03  2.56108940e-02 -5.96397221e-02
  4.50390950e-02  2.64154393e-02 -6.75859768e-03  3.67495790e-02
  3.83482277e-02  4.90089040e-03  1.61666411e-03 -2.90430151e-03
  3.56523357e-02 -1.95869636e-02 -4.34722519e-03  1.09541625e-01
  5.61298914e-02 -7.32816979e-02  3.59480530e-02 -4.07296382e-02
  1.40863433e-02  2.61482503e-02  2.45973114e-02 -2.09367811e-03
 -2.59330887e-02  6.33319980e-03  5.53664342e-02  9.80522297e-03
 -9.21571925e-02  1.20261125e-02  6.39051646e-02  6.27593249e-02
 -8.36077705e-02  4.65363599e-02 -5.61275519e-02  7.39671150e-03
 -7.10513666e-02  1.55254314e-02 -8.15787315e-02 -1.62124559e-02
 -6.05555870e-05 -4.38985005e-02 -1.42686013e-02  1.63117535e-02
  9.89562739e-03 -3.12971249e-02  2.27721147e-02  4.96656224e-02
 -2.96969060e-03 -1.00062102e-01 -1.19168870e-01  1.28212813e-02]</t>
        </is>
      </c>
    </row>
    <row r="270">
      <c r="A270" s="1" t="n">
        <v>268</v>
      </c>
      <c r="B270" t="n">
        <v>269</v>
      </c>
      <c r="C270" t="inlineStr">
        <is>
          <t>Wunderschöne KIRTAN Journey |Berlin 30. März</t>
        </is>
      </c>
      <c r="D270" t="inlineStr">
        <is>
          <t>Sunday, March 30</t>
        </is>
      </c>
      <c r="E270" t="inlineStr">
        <is>
          <t>FORUM Factory</t>
        </is>
      </c>
      <c r="F270" t="inlineStr">
        <is>
          <t>Besselstraße 13-14 10969 Berlin, Show map</t>
        </is>
      </c>
      <c r="G270" t="inlineStr">
        <is>
          <t>arts</t>
        </is>
      </c>
      <c r="H270" t="inlineStr">
        <is>
          <t>€0 – €33.14</t>
        </is>
      </c>
      <c r="I270" t="inlineStr">
        <is>
          <t>https://www.eventbrite.co.uk/e/wunderschone-kirtan-journey-berlin-30-marz-tickets-1244452293309?aff=ebdssbdestsearch</t>
        </is>
      </c>
      <c r="J270" t="inlineStr">
        <is>
          <t>🖐Berlin 30. März 🌸 Begleiten Sie uns zu einem besinnlichen Abend mit Live-Kirtan-Meditation mit Twin Rivers im Rahmen der European Kirtan Journey Tour 2025. Tauche ein in die friedlichen und harmonischen Schwingungen von Mantras!
👉 Kirtan wird manchmal auch Mantra-Musik-Meditation genannt, da das Spielen von Musikinstrumenten, Singen, Chanten und Tanzen dazugehört.
👉 Für Kirtan benötigst du keine besonderen Vorkenntnisse. Kirtan ist unabhängig von einer bestimmten Religion, Herkunft usw. Du musst keine Erfahrung mit dieser Art von Meditation haben, um teilzunehmen. Beim Kirtan kannst du ganz du selbst sein!
👉 Es ist total einfach! Lass die wunderschönen Klänge der Mantras auf dich wirken, bade darin und singe die Mantras dann selbst zusammen mit allen anderen. Die Kirtan-Meditation zusammen mit vielen anderen Leuten hat eine unglaublich kraftvolle Wirkung auf alle Beteiligten. Bei diesem Kirtan kommen viele wundervolle Menschen zusammen – sei auch du dabei! Komm und erlebe es selbst, du wirst es nicht bereuen – versprochen!
👉 Twin Rivers wurde von den Musikern der Band Atmasfera gegründet, die wiederum eine wundervolle Stimmung zaubern und einen wunderschönen Kirtan singen werden. Die Sängerinnen und Musiker von Atmasfera werden den Saal mit ihren bezaubernden Stimmen und den Klängen von Harfe, Flöte, Djembe, Kalimba, indischem Harmonium, Bouzouki, Schlagzeug, Gitarre, Glocken und Xylophon erfüllen. 2018 wurde Atmasfera bei den renommierten amerikanischen „RoundGlass Music Awards“ als „Enlightened Musician of the Year“ ausgezeichnet.
👉 Musiker:
Yamuna – Harmonium, Flöte, Gesang
Kalindi – Keyboard, Harfe, Gesang
Sergij Svirskij – Bassgitarre
Denis Bilodid – E-Gitarre
Grigorii Riabtsev - Akustikgitarre
Timur Gogitidze - Schlagzeug, Darabuka, Perkussionsinstrumente
🌎🙏 Folge uns auf:
Instagram: instagram.com/bepeace.live
Facebook: facebook.com/bepeace.live
YouTube: youtube.com/@bepeace.meditation
TikTok: tiktok.com/@bepeace.live
🌎🙏 Atmasfera
YouTube
atmasfera.com
events.atmasfera.com</t>
        </is>
      </c>
      <c r="K270" t="inlineStr">
        <is>
          <t>Be Peace non-profit organization</t>
        </is>
      </c>
      <c r="L270" t="inlineStr">
        <is>
          <t>Refund Policy
Refunds up to 7 days before event</t>
        </is>
      </c>
      <c r="M270" t="inlineStr">
        <is>
          <t>Event lasts 2 hours</t>
        </is>
      </c>
      <c r="N270" t="inlineStr">
        <is>
          <t>Germany Events, Berlin Events, Things to do in Berlin, Berlin Performances, Berlin Arts Performances, #kirtan, #journey, #berlinevents, #29th, #music_event</t>
        </is>
      </c>
      <c r="O270" t="inlineStr">
        <is>
          <t xml:space="preserve">
    The event titled "Wunderschöne KIRTAN Journey |Berlin 30. März" is scheduled to take place on Sunday, March 30 at FORUM Factory, 
    specifically at Besselstraße 13-14 10969 Berlin, Show map. This event falls under the "arts" category. 
    Description: 🖐Berlin 30. März 🌸 Begleiten Sie uns zu einem besinnlichen Abend mit Live-Kirtan-Meditation mit Twin Rivers im Rahmen der European Kirtan Journey Tour 2025. Tauche ein in die friedlichen und harmonischen Schwingungen von Mantras!
👉 Kirtan wird manchmal auch Mantra-Musik-Meditation genannt, da das Spielen von Musikinstrumenten, Singen, Chanten und Tanzen dazugehört.
👉 Für Kirtan benötigst du keine besonderen Vorkenntnisse. Kirtan ist unabhängig von einer bestimmten Religion, Herkunft usw. Du musst keine Erfahrung mit dieser Art von Meditation haben, um teilzunehmen. Beim Kirtan kannst du ganz du selbst sein!
👉 Es ist total einfach! Lass die wunderschönen Klänge der Mantras auf dich wirken, bade darin und singe die Mantras dann selbst zusammen mit allen anderen. Die Kirtan-Meditation zusammen mit vielen anderen Leuten hat eine unglaublich kraftvolle Wirkung auf alle Beteiligten. Bei diesem Kirtan kommen viele wundervolle Menschen zusammen – sei auch du dabei! Komm und erlebe es selbst, du wirst es nicht bereuen – versprochen!
👉 Twin Rivers wurde von den Musikern der Band Atmasfera gegründet, die wiederum eine wundervolle Stimmung zaubern und einen wunderschönen Kirtan singen werden. Die Sängerinnen und Musiker von Atmasfera werden den Saal mit ihren bezaubernden Stimmen und den Klängen von Harfe, Flöte, Djembe, Kalimba, indischem Harmonium, Bouzouki, Schlagzeug, Gitarre, Glocken und Xylophon erfüllen. 2018 wurde Atmasfera bei den renommierten amerikanischen „RoundGlass Music Awards“ als „Enlightened Musician of the Year“ ausgezeichnet.
👉 Musiker:
Yamuna – Harmonium, Flöte, Gesang
Kalindi – Keyboard, Harfe, Gesang
Sergij Svirskij – Bassgitarre
Denis Bilodid – E-Gitarre
Grigorii Riabtsev - Akustikgitarre
Timur Gogitidze - Schlagzeug, Darabuka, Perkussionsinstrumente
🌎🙏 Folge uns auf:
Instagram: instagram.com/bepeace.live
Facebook: facebook.com/bepeace.live
YouTube: youtube.com/@bepeace.meditation
TikTok: tiktok.com/@bepeace.live
🌎🙏 Atmasfera
YouTube
atmasfera.com
events.atmasfera.com
    It is organized by Be Peace non-profit organization and will last for Event lasts 2 hours. 
    Key topics and themes include: Germany Events, Berlin Events, Things to do in Berlin, Berlin Performances, Berlin Arts Performances, #kirtan, #journey, #berlinevents, #29th, #music_event.
    </t>
        </is>
      </c>
      <c r="P270" t="inlineStr">
        <is>
          <t>[ 6.74574589e-03  3.71197201e-02 -3.49730700e-02  2.54886039e-02
 -4.68503088e-02  1.00946710e-01 -1.53679335e-02 -9.42325592e-02
  2.40393281e-02 -6.72418252e-02 -3.97284701e-02 -4.43487056e-02
 -1.08465683e-02  1.17949778e-02  4.45902981e-02  1.80466697e-02
 -3.30040604e-02 -8.82770400e-03 -6.52019680e-02  8.87562986e-03
  3.93656492e-02 -7.63390064e-02 -1.39235836e-02  4.66289707e-02
  9.33357142e-03  4.13242094e-02  6.52598776e-03 -6.88730553e-02
  4.37758975e-02  1.31560508e-02 -4.38695168e-03  4.36270330e-03
 -9.74231139e-02  1.68366842e-02  3.93056534e-02  1.95598323e-02
  2.57225614e-02 -3.33088227e-02 -6.21841252e-02  5.38761951e-02
 -8.78462009e-03  3.29396711e-03 -1.15994960e-01  2.31413022e-02
  1.12350262e-03 -5.48440143e-02 -1.94732528e-02  2.02540923e-02
 -7.87179545e-02  8.50252882e-02 -7.21430555e-02 -1.25825763e-01
  2.70157624e-02 -2.93554794e-02  1.20710321e-02 -2.32972056e-02
 -9.41613615e-02  3.32074389e-02  1.12267107e-01  1.95956677e-02
  7.07643405e-02 -7.29691759e-02 -4.49026674e-02  4.50506480e-03
 -1.96642634e-02 -3.64088565e-02 -5.88666536e-02  3.16382619e-03
  1.02846384e-01 -4.16332148e-02  1.21653654e-01 -8.40236843e-02
 -4.06982377e-02 -6.16131071e-03 -2.64549479e-02 -8.09432939e-03
 -2.92386208e-02 -3.49831954e-02 -1.64883152e-01 -5.86517379e-02
  2.04842351e-02  1.16371252e-02 -3.20536420e-02 -2.92122234e-02
  4.87797558e-02  1.14187468e-02 -7.40739554e-02  7.03134611e-02
 -1.43944761e-02  4.48413454e-02  6.50062785e-02  9.52640362e-03
 -8.85867774e-02 -4.19771224e-02  3.67387682e-02  1.36820041e-02
 -3.26878205e-02  2.53097452e-02  4.30808999e-02 -4.10428969e-03
  8.90461430e-02  8.09919909e-02  5.88667346e-03  3.12932767e-02
  6.79621994e-02 -3.81973921e-03 -2.22469531e-02 -2.80786976e-02
 -6.05210625e-02 -9.33468400e-05 -2.60837190e-02 -9.71314870e-03
  1.32795703e-02 -1.51559366e-02 -2.86780726e-02  6.82337731e-02
 -3.15242931e-02 -4.08313647e-02 -2.05965508e-02  4.34851758e-02
  1.84022877e-02 -6.67958036e-02  5.03399409e-02 -3.29289734e-02
  1.80452280e-02  3.69795226e-02  1.23573672e-02  1.30755027e-32
  3.14668496e-03 -4.96415645e-02  2.77669709e-02 -5.34787439e-02
  5.57510629e-02 -7.53758997e-02 -7.73951598e-03 -9.26107820e-03
  1.95028279e-02 -8.23597610e-02 -3.90504450e-02  1.53989848e-02
  1.73761752e-02 -1.09568074e-01  2.08404865e-02 -3.72865796e-02
  1.36705115e-02 -5.22694178e-02 -8.25556181e-03 -7.82180671e-03
  3.36626396e-02 -1.81418099e-02 -8.38975906e-02 -4.25587818e-02
 -6.84160516e-02  1.75372455e-02  3.01589593e-02  4.16938141e-02
 -1.78823043e-02  2.74707321e-02  9.33595467e-04 -3.48696299e-02
 -3.90660297e-03 -5.76176727e-03  2.82384008e-02  8.79753847e-03
  4.47945110e-02  3.90291624e-02  3.67036313e-02 -2.37199329e-02
  6.08070605e-02 -6.20851777e-02 -9.40994620e-02  3.62816080e-02
  3.40954885e-02  3.65469418e-02 -2.40084436e-02 -1.18609667e-02
  1.39001414e-01 -3.84400375e-02 -2.69990023e-02  4.89340313e-02
 -3.09169590e-02 -4.26746299e-03  1.82613675e-02  5.35605401e-02
  8.34680647e-02 -2.28464920e-02 -3.18873338e-02 -5.50929047e-02
 -9.52745453e-02 -5.36248833e-02  7.77705759e-02  3.84489261e-02
  4.72440161e-02 -6.30019680e-02 -5.09669408e-02 -2.31972747e-02
  4.28005606e-02  1.25617807e-04 -6.93432763e-02  5.85463941e-02
  8.15683007e-02 -7.34378174e-02  7.86897168e-02  2.41004127e-05
 -5.31980172e-02 -1.11416299e-02 -4.10169512e-02  1.26229376e-01
 -1.90335810e-02  5.75127155e-02 -2.69300435e-02  3.82675678e-02
  6.56526610e-02 -4.71396185e-02  5.49987599e-04 -5.14344759e-02
 -5.92021868e-02 -2.02630050e-02 -1.12220794e-02  1.00673279e-02
 -2.08145771e-02  2.90671154e-03 -9.30144824e-03 -1.30058150e-32
  8.58021080e-02  6.04816042e-02  3.04216724e-02  4.21025902e-02
  1.45193338e-02  4.95008454e-02  2.43070489e-03  9.47838575e-02
 -9.14199799e-02  6.24977201e-02  6.75856918e-02 -2.39963382e-02
  4.90722023e-02  9.20565352e-02 -4.88819368e-02  3.79655436e-02
  5.83456829e-02  8.42794180e-02 -1.33037036e-02  1.05800759e-02
 -3.50621566e-02 -1.21140517e-02 -8.18688497e-02 -2.62999870e-02
 -4.42662314e-02  3.90195847e-02  1.10845990e-01  1.50144398e-02
 -2.42964327e-02  1.84592046e-02  4.80849333e-02 -1.43538825e-02
 -6.79217279e-02  3.47643066e-03  5.62281311e-02  1.92082729e-02
  5.40631674e-02  2.15375563e-03 -2.47273613e-02 -9.49068554e-03
  6.39849007e-02  3.05757183e-03 -4.83161137e-02  8.57378400e-05
  5.27759828e-03  5.46188690e-02  1.95529219e-02  1.15038808e-02
 -8.55571702e-02 -7.83140361e-02  1.28290519e-01  1.48405908e-02
 -2.86030006e-02  4.06544767e-02  1.44599646e-01  3.80335860e-02
 -1.19770160e-02 -4.15603966e-02  2.12193560e-02 -3.29075544e-03
 -2.18626987e-02  2.04302315e-02 -1.41548077e-02 -9.67574716e-02
  6.07483601e-03 -3.28225736e-03  3.00098974e-02  1.66541919e-01
 -4.74408269e-02  3.78475189e-02 -3.99640687e-02  4.37219180e-02
  1.08575094e-02  1.70076080e-02 -8.54004920e-02 -2.19961107e-02
  8.26319829e-02  3.64875905e-02  9.11560189e-03  1.30134430e-02
  6.07297989e-03  2.62573659e-02 -6.42664507e-02 -5.07479496e-02
  6.27197847e-02  4.86125350e-02  2.24958956e-02  2.21489444e-02
 -1.66541319e-02  6.49416223e-02 -2.62251440e-02  5.55137321e-02
 -5.03707640e-02  1.17954500e-02 -5.56863321e-04 -5.91284426e-08
 -7.00444961e-03 -5.25780432e-02 -5.56826964e-02 -6.64829984e-02
  2.07305066e-02 -1.49174809e-01  2.26655751e-02 -2.51652170e-02
 -9.31462049e-02  5.84165305e-02  5.23172431e-02 -7.34530017e-02
 -8.26278254e-02  2.68699285e-02 -6.37652799e-02 -2.74445359e-02
 -1.24936812e-02 -4.70758043e-02  2.65966710e-02 -3.55465375e-02
  7.84952417e-02  4.57951659e-03  7.46739656e-02 -6.77262917e-02
 -9.37405694e-03  5.58575504e-02 -4.80076037e-02  4.46939357e-02
  4.35516611e-03 -7.06099942e-02  8.08818359e-03 -1.52048059e-02
 -4.65455838e-02  4.93391119e-02 -4.37373780e-02 -6.34417608e-02
 -3.27452831e-02 -1.21471304e-02 -2.89124018e-03  2.79854368e-02
  1.60828680e-02 -3.06607690e-02 -4.48235720e-02  5.18985763e-02
  4.83695930e-03 -3.34637798e-02  1.60003379e-02 -1.86565816e-02
  9.02235479e-05  3.55208218e-02 -1.67922035e-01 -4.24558707e-02
  3.62618193e-02 -3.83485556e-02 -1.22625669e-02  6.75745234e-02
 -3.97842787e-02  2.49806251e-02 -8.02995488e-02  6.45563230e-02
  3.86592783e-02  4.19612601e-02 -8.05308521e-02  7.72041734e-03]</t>
        </is>
      </c>
    </row>
    <row r="271">
      <c r="A271" s="1" t="n">
        <v>269</v>
      </c>
      <c r="B271" t="n">
        <v>270</v>
      </c>
      <c r="C271" t="inlineStr">
        <is>
          <t>Ma Baker Party im Silverwings ✪ 80s 90s 00s 10s Disco RnB House Charts</t>
        </is>
      </c>
      <c r="D271" t="inlineStr">
        <is>
          <t>Samstag, 1. März</t>
        </is>
      </c>
      <c r="E271" t="inlineStr">
        <is>
          <t>Silverwings Club</t>
        </is>
      </c>
      <c r="F271" t="inlineStr">
        <is>
          <t>Columbiadamm 8-10 10965 Berlin</t>
        </is>
      </c>
      <c r="G271" t="inlineStr">
        <is>
          <t>music</t>
        </is>
      </c>
      <c r="H271" t="inlineStr">
        <is>
          <t>Kostenlos</t>
        </is>
      </c>
      <c r="I271" t="inlineStr">
        <is>
          <t>https://www.eventbrite.de/e/ma-baker-party-im-silverwings-80s-90s-00s-10s-disco-rnb-house-charts-tickets-1216684920349?aff=ebdssbdestsearch</t>
        </is>
      </c>
      <c r="J271" t="inlineStr">
        <is>
          <t>💖Ma Baker Party💖 💃🕺
Disco ✪ 80er ✪ 90er ✪ 00er ✪ 10er ✪ R&amp;B ✪ House ✪ aktuelle Charts ✪ auf 2 Dancefloors
https://www.mabaker.de/party
👉 We love:
Boney M • Madonna • Seeed • Michael Jackson • Rihanna • Whitney Houston • Kool and the Gang • Faithless • Spice Girls • Stevie B
💃🏿🕺 Ma Baker Disco Mix sounds like:
Aretha Franklin • Abba • Ärzte • Backstreet Boys • Bee Gees • Beyoncé • Black Eyed Peas • Boney M • Britney Spears • Bruno Mars • Daft Punk • Davis Guetta • Depeche Mode • Doja Cat • Dr. Alban • Dr. Dre • Dua Lipa • Ed Sheeran • Faithless • Fettes Brot • Gloria Gaynor • James Brown • Jason Derulo • Justin Timberlake • Katy Perry • Kool and the Gang • Lady Gaga • Macklemore • Madonna • Michael Jackson • New Order • OMD • Peter Fox • Pointer Sisters • Prince • Rihanna • Sean Paul • Seeed • Shakira • Snap • Snoop Dogg • Soft Cell • Spice Girls • Stevie B • Taylor Swift • The Killers • The Weeknd • Usher • Vanilla Ice • White Stripes • Whitney Houston
💖Termininfos 💖
Jeden 1. und 3. Samstag im Monat im Silverwings. Manchmal auch an Sonderterminen.
Also schaut auf unserer Website, Facebook oder Instagram.
❌ Wo ❌
Silverwings Club
Direkt am U-Bhf Platz der Luftbrücke.Columbiadamm 8-10 F2
Öffis: U6 – U-Bhf. Platz der Luftbrücke (3 Min. Fußweg)Busse 104, 248, N6, N42
Parkplätze: Direkt am Club gibt es einen Parkplatz. Außerdem viele Parkplätze am Columbiadamm.
MAPS: https://goo.gl/maps/m6orRbQJ9FsCXYJ87
💖 Corona 💖
👉 Der Silverwings Club hat neben der eigenen Lüftungsanlage einen 6 fach UVpro V1000 Umluftentkeimer installiert. Die Dosis UV Strahlung, die durch diese Geräte verabreicht wird, reduziert die Virenfracht des SARS-CoV-2 Virus in der Raumluft um bis zu 99,9%. Die Geräte sind ideal zur Entkeimung von Raumluft in großen Hallen, Sälen und Clubräumen, jedes Gerät reinigt 800 m³/h.
Auf den Tanzflachen sind jeweils 2 UVpro V1000’s installiert und diese reinigen der Bereich 10 x pro Stunde.
▬▬▬▬▬▬▬▬▬▬▬▬▬▬
Gewinnspiel &amp; Freikarten
▬▬▬▬▬▬▬▬▬▬▬▬▬▬
Du willst noch mehr ?!
❌ ❌ ❌
Freikarten kannst Du hier gewinnen:
https://www.mabaker.de/freikarte
Einfach Name und E-Mail Adresse hinterlegen und Du nimmst an der Verlosung teil.
❌ ❌ ❌
▬▬▬▬▬▬▬▬▬▬▬▬▬▬
Ma Baker Party im Silverwings
▬▬▬▬▬▬▬▬▬▬▬▬▬▬
💖💖💖
Die Ma Baker Party Berlin wird seit 1992 in verschiedenen Locations produziert.
https://www.mabaker.de/story/
Aktuell feiern wir die Ma Baker im ehemaligen Offiziersclub der US Armee. Das Silverwings existiert seit 1948, steht unter Denkmalschutz und ist fast original erhalten.
Eine perfekte Party Location mit fettem Sound, belüfteter Tanzfläche &amp; 500qm großem Outdoor Bereich zum chillen und tanzen. Auch die Soundanlage ist geschichtsträchtig, es ist die original Tonanlage aus dem legendären E-Werk in Berlin.
▬▬▬▬▬▬▬▬▬▬▬▬▬▬
Musik:
▬▬▬▬▬▬▬▬▬▬▬▬▬▬
Ma Baker Musik Mix aus R'&amp;B', Electro, House, Charts, Disco, 80er, 90er, 2000er.
Zu Beginn der Party gibt es mehr ältere Musik aus den 80er, 90er, 2000ern ab 0h wirds dann zunehmend aktueller House R'&amp;B' Electro Rock &amp; Charts.
✪✪✪✪✪
Neben den Disco Klassikern ertönen auch die aktuellen Hits aus den Charts und natürlich Titel von Seeed, David Guetta, Rihanna, Ed Sheeran, Gestört aber Geil, Daft Punk, Usher, Kalkbrenner, Robin Schulz oder Culcha Candela auf der Tanzfläche.
Es ist später aber auch Rockiges von Gossip, Amy Whinehouse, White Stripes, Heroes del Silencio, Mando Diao, Ärzte, Deichkind oder Fettes Brot zu hören.
✪✪✪✪✪
Auch tanzbare Sommerhits zB von Gloria Estefan, Shakira oder Enrique Iglesias füllen zu jeder Jahreszeit bei Ma Baker den Dancefloor.
👉 Ready or Not? 💃🕺
💖💖💖
Achtung die Ma Baker ist keine reine 90er Party, wir spielen alles.
💖💖💖
Der Einlaß ist ab 18 Jahren! Es gelten keine Muttizettel.
▬▬▬▬▬▬▬▬▬▬▬▬▬▬
Ma Baker Party Berlin seit 1992
▬▬▬▬▬▬▬▬▬▬▬▬▬▬
Bitte immer die Termine hier checken.
👉 https://www.mabaker.de/party
👉 Facebook: https://bit.ly/3z2ZjKV
👉 Instagram: https://bit.ly/3tLCo5X
oder zB https://www.clubguideberlin.de/partys-clubs-berlin-heute/
▬▬▬▬▬▬▬▬▬▬▬▬▬▬
Reminder
▬▬▬▬▬▬▬▬▬▬▬▬▬▬
Schreib Dich in unseren E-Mail Reminder. Nur so erfährst Du sicher von unseren Events. !!!
Der Algorithmus von FB und Insta spielt nicht immer alle Abonnenten an.
Eure E-Mail-Adresse landet ausschließlich im Ma Baker Verteiler und wird nicht für Werbung oder Spam genutzt.
Der E-Mail Reminder kann schnell automatisch mit einem Klick abbestellt werden, die Daten werden nicht weitergegeben.
https://www.mabaker.de/reminder/</t>
        </is>
      </c>
      <c r="K271" t="inlineStr">
        <is>
          <t>M.A. B.A.K.E.R. GmbH</t>
        </is>
      </c>
      <c r="L271" t="inlineStr">
        <is>
          <t>Rückerstattungsrichtlinie
Keine Rückerstattungen</t>
        </is>
      </c>
      <c r="M271" t="inlineStr">
        <is>
          <t>Dauer nicht verfügbar</t>
        </is>
      </c>
      <c r="N271" t="inlineStr">
        <is>
          <t>Events in Deutschland, Events in Berlin, Events in Berlin, Berlin Parties, Berlin Musik Parties, #party, #club, #disco, #2000s, #berlin_events, #events_in_berlin, #90s_party, #berlin_nightlife, #80s_party, #berlin_parties</t>
        </is>
      </c>
      <c r="O271" t="inlineStr">
        <is>
          <t xml:space="preserve">
    The event titled "Ma Baker Party im Silverwings ✪ 80s 90s 00s 10s Disco RnB House Charts" is scheduled to take place on Samstag, 1. März at Silverwings Club, 
    specifically at Columbiadamm 8-10 10965 Berlin. This event falls under the "music" category. 
    Description: 💖Ma Baker Party💖 💃🕺
Disco ✪ 80er ✪ 90er ✪ 00er ✪ 10er ✪ R&amp;B ✪ House ✪ aktuelle Charts ✪ auf 2 Dancefloors
https://www.mabaker.de/party
👉 We love:
Boney M • Madonna • Seeed • Michael Jackson • Rihanna • Whitney Houston • Kool and the Gang • Faithless • Spice Girls • Stevie B
💃🏿🕺 Ma Baker Disco Mix sounds like:
Aretha Franklin • Abba • Ärzte • Backstreet Boys • Bee Gees • Beyoncé • Black Eyed Peas • Boney M • Britney Spears • Bruno Mars • Daft Punk • Davis Guetta • Depeche Mode • Doja Cat • Dr. Alban • Dr. Dre • Dua Lipa • Ed Sheeran • Faithless • Fettes Brot • Gloria Gaynor • James Brown • Jason Derulo • Justin Timberlake • Katy Perry • Kool and the Gang • Lady Gaga • Macklemore • Madonna • Michael Jackson • New Order • OMD • Peter Fox • Pointer Sisters • Prince • Rihanna • Sean Paul • Seeed • Shakira • Snap • Snoop Dogg • Soft Cell • Spice Girls • Stevie B • Taylor Swift • The Killers • The Weeknd • Usher • Vanilla Ice • White Stripes • Whitney Houston
💖Termininfos 💖
Jeden 1. und 3. Samstag im Monat im Silverwings. Manchmal auch an Sonderterminen.
Also schaut auf unserer Website, Facebook oder Instagram.
❌ Wo ❌
Silverwings Club
Direkt am U-Bhf Platz der Luftbrücke.Columbiadamm 8-10 F2
Öffis: U6 – U-Bhf. Platz der Luftbrücke (3 Min. Fußweg)Busse 104, 248, N6, N42
Parkplätze: Direkt am Club gibt es einen Parkplatz. Außerdem viele Parkplätze am Columbiadamm.
MAPS: https://goo.gl/maps/m6orRbQJ9FsCXYJ87
💖 Corona 💖
👉 Der Silverwings Club hat neben der eigenen Lüftungsanlage einen 6 fach UVpro V1000 Umluftentkeimer installiert. Die Dosis UV Strahlung, die durch diese Geräte verabreicht wird, reduziert die Virenfracht des SARS-CoV-2 Virus in der Raumluft um bis zu 99,9%. Die Geräte sind ideal zur Entkeimung von Raumluft in großen Hallen, Sälen und Clubräumen, jedes Gerät reinigt 800 m³/h.
Auf den Tanzflachen sind jeweils 2 UVpro V1000’s installiert und diese reinigen der Bereich 10 x pro Stunde.
▬▬▬▬▬▬▬▬▬▬▬▬▬▬
Gewinnspiel &amp; Freikarten
▬▬▬▬▬▬▬▬▬▬▬▬▬▬
Du willst noch mehr ?!
❌ ❌ ❌
Freikarten kannst Du hier gewinnen:
https://www.mabaker.de/freikarte
Einfach Name und E-Mail Adresse hinterlegen und Du nimmst an der Verlosung teil.
❌ ❌ ❌
▬▬▬▬▬▬▬▬▬▬▬▬▬▬
Ma Baker Party im Silverwings
▬▬▬▬▬▬▬▬▬▬▬▬▬▬
💖💖💖
Die Ma Baker Party Berlin wird seit 1992 in verschiedenen Locations produziert.
https://www.mabaker.de/story/
Aktuell feiern wir die Ma Baker im ehemaligen Offiziersclub der US Armee. Das Silverwings existiert seit 1948, steht unter Denkmalschutz und ist fast original erhalten.
Eine perfekte Party Location mit fettem Sound, belüfteter Tanzfläche &amp; 500qm großem Outdoor Bereich zum chillen und tanzen. Auch die Soundanlage ist geschichtsträchtig, es ist die original Tonanlage aus dem legendären E-Werk in Berlin.
▬▬▬▬▬▬▬▬▬▬▬▬▬▬
Musik:
▬▬▬▬▬▬▬▬▬▬▬▬▬▬
Ma Baker Musik Mix aus R'&amp;B', Electro, House, Charts, Disco, 80er, 90er, 2000er.
Zu Beginn der Party gibt es mehr ältere Musik aus den 80er, 90er, 2000ern ab 0h wirds dann zunehmend aktueller House R'&amp;B' Electro Rock &amp; Charts.
✪✪✪✪✪
Neben den Disco Klassikern ertönen auch die aktuellen Hits aus den Charts und natürlich Titel von Seeed, David Guetta, Rihanna, Ed Sheeran, Gestört aber Geil, Daft Punk, Usher, Kalkbrenner, Robin Schulz oder Culcha Candela auf der Tanzfläche.
Es ist später aber auch Rockiges von Gossip, Amy Whinehouse, White Stripes, Heroes del Silencio, Mando Diao, Ärzte, Deichkind oder Fettes Brot zu hören.
✪✪✪✪✪
Auch tanzbare Sommerhits zB von Gloria Estefan, Shakira oder Enrique Iglesias füllen zu jeder Jahreszeit bei Ma Baker den Dancefloor.
👉 Ready or Not? 💃🕺
💖💖💖
Achtung die Ma Baker ist keine reine 90er Party, wir spielen alles.
💖💖💖
Der Einlaß ist ab 18 Jahren! Es gelten keine Muttizettel.
▬▬▬▬▬▬▬▬▬▬▬▬▬▬
Ma Baker Party Berlin seit 1992
▬▬▬▬▬▬▬▬▬▬▬▬▬▬
Bitte immer die Termine hier checken.
👉 https://www.mabaker.de/party
👉 Facebook: https://bit.ly/3z2ZjKV
👉 Instagram: https://bit.ly/3tLCo5X
oder zB https://www.clubguideberlin.de/partys-clubs-berlin-heute/
▬▬▬▬▬▬▬▬▬▬▬▬▬▬
Reminder
▬▬▬▬▬▬▬▬▬▬▬▬▬▬
Schreib Dich in unseren E-Mail Reminder. Nur so erfährst Du sicher von unseren Events. !!!
Der Algorithmus von FB und Insta spielt nicht immer alle Abonnenten an.
Eure E-Mail-Adresse landet ausschließlich im Ma Baker Verteiler und wird nicht für Werbung oder Spam genutzt.
Der E-Mail Reminder kann schnell automatisch mit einem Klick abbestellt werden, die Daten werden nicht weitergegeben.
https://www.mabaker.de/reminder/
    It is organized by M.A. B.A.K.E.R. GmbH and will last for Dauer nicht verfügbar. 
    Key topics and themes include: Events in Deutschland, Events in Berlin, Events in Berlin, Berlin Parties, Berlin Musik Parties, #party, #club, #disco, #2000s, #berlin_events, #events_in_berlin, #90s_party, #berlin_nightlife, #80s_party, #berlin_parties.
    </t>
        </is>
      </c>
      <c r="P271" t="inlineStr">
        <is>
          <t>[-4.81997468e-02 -5.98774627e-02  1.53267691e-02  2.20193509e-02
 -3.84702347e-02  1.18927434e-01  3.98178846e-02 -4.08120044e-02
  4.83813044e-03 -4.75251041e-02  3.24908122e-02 -4.10857946e-02
  2.98722759e-02 -1.29511073e-01 -1.09352088e-02 -3.46348509e-02
  1.02724180e-01  1.70610212e-02 -3.37849520e-02  3.72234099e-02
 -3.52791660e-02 -9.77001265e-02 -4.36876565e-02  7.40610808e-02
 -3.90538238e-02  7.38128051e-02 -3.31154764e-02  1.09393895e-02
 -1.07880849e-02 -2.51975358e-02  2.89042313e-02  8.10054988e-02
 -2.08623372e-02  5.81090618e-03  6.50723800e-02 -3.68698500e-02
  3.43211517e-02  1.36428326e-02 -2.88786739e-02  1.89162735e-02
  5.88707440e-02 -1.69075951e-02  2.17772112e-03 -5.30619659e-02
  4.29258496e-03 -5.67133352e-03 -2.02671364e-02 -9.21229720e-02
 -8.26590061e-02  4.24926169e-02  2.94775665e-02 -1.77387043e-03
  9.23708603e-02  2.70741209e-02 -2.13893540e-02 -4.41958122e-02
 -9.11840331e-03  1.57373007e-02  2.31644437e-02  1.75114833e-02
 -9.42867920e-02 -6.71851933e-02  1.79123576e-03 -3.75144482e-02
  7.66687328e-03  1.57139264e-02 -5.59263602e-02  1.07955672e-01
  4.40168455e-02 -2.59802751e-02  4.02609408e-02 -4.12645899e-02
  3.99789633e-03  5.29539250e-02  3.18791531e-02  7.83745646e-02
  1.32539403e-03 -4.40807119e-02  1.60510819e-02  1.20205609e-02
  1.03095956e-02 -6.48688078e-02  5.60240373e-02 -7.76564106e-02
  1.00195073e-02 -4.58100028e-02 -7.38001242e-02  6.08554706e-02
 -8.18251073e-02  2.93388846e-03 -6.22606054e-02  8.92657787e-02
 -4.73668538e-02 -1.73830558e-02  2.50675771e-02 -1.91813093e-02
 -5.79560138e-02 -5.06809764e-02  9.87961665e-02  7.80237615e-02
  8.23253766e-03  1.64037332e-01  5.63938823e-03 -8.59937689e-04
  2.04968005e-02 -1.31687731e-01  1.36253163e-02  8.24801773e-02
  8.30979645e-03 -2.26633586e-02  8.35170411e-03  1.00191648e-03
  3.12005766e-02 -3.86084020e-02 -4.57675979e-02 -6.82647228e-02
  3.43905948e-02  4.98149619e-02  1.33974357e-02 -8.38213488e-02
 -2.64642257e-02  2.73589343e-02 -1.99297406e-02  1.57402235e-03
 -6.93965331e-02  3.40692587e-02 -5.76924421e-02  8.96435812e-33
 -3.07958238e-02 -8.69519114e-02  7.80523848e-03 -2.43836250e-02
  1.46201789e-01  6.78581791e-03 -4.04877104e-02 -8.34695995e-03
  1.20336693e-02  5.99068291e-02 -8.93903058e-03 -4.11729291e-02
  1.92517713e-02 -8.50459486e-02 -1.77775044e-02 -2.15203855e-02
 -9.61415377e-03 -5.24136797e-02 -5.27270250e-02 -8.57653394e-02
 -7.33907297e-02  7.46860653e-02 -1.74036101e-02  1.06187267e-02
 -4.03574947e-03  7.80598819e-02  3.52468118e-02 -1.34797310e-02
  6.92372769e-02  1.36228455e-02 -2.99450359e-03 -3.28582991e-03
 -3.88050423e-04 -3.74539495e-02 -1.51071907e-03  5.76242618e-02
  4.48644347e-03 -3.53892632e-02 -1.58737451e-02 -6.02313466e-02
  5.57422042e-02 -5.50040379e-02 -3.21782380e-02  4.66678999e-02
 -7.30086938e-02  8.38031918e-02 -4.15060781e-02  4.68348153e-02
  1.28431290e-01  2.35999711e-02 -3.74051579e-03 -4.40581748e-03
 -2.65536457e-02  7.61682615e-02  3.07822861e-02  1.89684704e-03
 -2.33676173e-02 -1.68143176e-02  2.62685362e-02  4.05978896e-02
  9.39274505e-02  2.59772353e-02 -3.19892028e-03 -5.42237721e-02
 -2.69832108e-02  2.93270983e-02 -3.11244987e-02 -3.96082476e-02
  3.65386950e-04  2.41599362e-02  4.58378578e-03 -9.36204474e-03
  5.31124696e-02 -1.25718163e-02  8.07794034e-02 -3.13074980e-03
  4.78238566e-03  2.98390202e-02  4.00390029e-02  3.98102477e-02
  9.22237616e-03 -4.93331207e-03 -1.32073453e-02  3.94448116e-02
  3.37399915e-02 -3.58231515e-02  4.10609469e-02 -1.89880636e-02
 -4.74763997e-02 -2.87637860e-02 -6.49206638e-02  2.04652757e-03
 -2.40940843e-02  8.63433555e-02 -5.21285124e-02 -8.01057670e-33
  8.04460868e-02  4.82079610e-02  5.18044271e-02  3.50636207e-02
  1.24683246e-01 -3.04201581e-02  1.08440891e-02  2.37368308e-02
  8.98220986e-02  4.50358652e-02  4.38916460e-02 -5.42555079e-02
  3.17306072e-02 -3.32806371e-02  1.40002249e-02  9.38931480e-03
 -3.91505919e-02  7.53079727e-02  3.74211743e-02  6.34554550e-02
 -1.05385542e-01  8.13334212e-02  2.77723242e-02  6.23670518e-02
 -4.74702679e-02 -2.16523255e-03  9.45514143e-02  1.07173383e-01
 -1.23005388e-02  4.42137048e-02  3.51501144e-02 -1.88941751e-02
 -6.82312995e-02 -1.47701800e-02 -6.76696077e-02  4.62987199e-02
 -5.12388721e-02  2.47878749e-02 -1.01585776e-01 -2.13183295e-02
 -4.17367816e-02 -7.11213201e-02 -1.23974130e-01  8.62225741e-02
  1.15581704e-02  1.00790977e-01 -7.69974142e-02  1.26384228e-01
  2.43206322e-03 -3.86432856e-02 -4.66489270e-02 -5.09123206e-02
 -2.12542862e-02  7.97233731e-02 -1.57534704e-02  4.69461791e-02
 -4.68998626e-02 -3.30273546e-02 -9.87486094e-02  4.05610837e-02
  4.80607301e-02  3.65245827e-02  4.13947366e-02 -4.51739617e-02
 -6.47705281e-03 -4.03160322e-03  5.23506217e-02 -3.33083533e-02
  4.53972578e-04  5.41020036e-02 -4.44463976e-02  6.91350922e-02
 -3.01393978e-02  2.79407389e-02 -4.06469665e-02 -8.89065489e-03
 -4.97422144e-02 -3.29058571e-03  2.66745109e-02 -8.24043155e-02
 -1.92179400e-02  7.19374642e-02 -3.34042087e-02  5.10216057e-02
  1.45751741e-02  9.17660221e-02  2.72866748e-02  8.93533975e-02
 -4.03732844e-02  3.67107801e-02  2.71880161e-02 -1.29045742e-02
 -8.72780848e-03  4.52496707e-02 -4.56968360e-02 -6.65988082e-08
  1.12264957e-02  3.69450338e-02 -4.36118729e-02 -6.77377731e-02
  4.07766551e-02 -1.98104996e-02 -3.58856991e-02 -8.57612491e-02
  2.13004518e-02  2.77513936e-02  5.40118739e-02 -6.02023825e-02
 -4.98042516e-02 -6.69886470e-02 -9.19539854e-02 -3.20387445e-02
 -3.56628746e-02  4.55036350e-02 -2.90700234e-02  1.37479231e-02
 -6.27291482e-03 -8.73494614e-03  1.72094345e-01 -2.06535421e-02
  4.61925752e-02  6.68555358e-03 -4.69146483e-02  1.49893658e-02
 -1.32795498e-02 -5.43026403e-02  4.23136912e-02 -1.72105059e-02
 -2.24190690e-02 -1.18221277e-02 -2.61536781e-02 -1.43379737e-02
 -9.57139581e-02 -7.85040706e-02  2.28810627e-02 -2.74985731e-02
 -2.40678135e-02 -6.48419335e-02  3.02373152e-02  4.34157960e-02
 -4.93685491e-02 -3.45283188e-02  4.44846526e-02  7.48134181e-02
 -9.83405486e-03  1.92207824e-02 -6.44231811e-02 -3.70120853e-02
 -6.46105558e-02 -1.57342888e-02  1.03792660e-02 -1.19700050e-02
 -1.60841346e-02  4.99170162e-02  6.24832362e-02  5.36952801e-02
  1.63202230e-02 -8.61303285e-02 -5.33314794e-02 -6.16427064e-02]</t>
        </is>
      </c>
    </row>
    <row r="272">
      <c r="A272" s="1" t="n">
        <v>270</v>
      </c>
      <c r="B272" t="n">
        <v>271</v>
      </c>
      <c r="C272" t="inlineStr">
        <is>
          <t>DOĞU BERLİN Türkçe Stand-up Komedi - 82Berlin Stand-up</t>
        </is>
      </c>
      <c r="D272" t="inlineStr">
        <is>
          <t>Saturday, 1 March</t>
        </is>
      </c>
      <c r="E272" t="inlineStr">
        <is>
          <t>Umspannwerk Ost</t>
        </is>
      </c>
      <c r="F272" t="inlineStr">
        <is>
          <t>Palisadenstraße 48 10243 Berlin, Show map</t>
        </is>
      </c>
      <c r="G272" t="inlineStr">
        <is>
          <t>arts</t>
        </is>
      </c>
      <c r="H272" t="inlineStr">
        <is>
          <t>€12.50</t>
        </is>
      </c>
      <c r="I272" t="inlineStr">
        <is>
          <t>https://www.eventbrite.de/e/dogu-berlin-turkce-stand-up-komedi-82berlin-stand-up-tickets-1220051479819?aff=ebdssbdestsearch</t>
        </is>
      </c>
      <c r="J272" t="inlineStr">
        <is>
          <t>Avrupa'nın Türkçe Komedi Kulübüne Hoşgeldin!
Güneşe hasret geçen yaz sonrası havalardan hep birlikte söylenip, azıcık gördüğümüz ışığa şükretmek ve yüzünüzü güldürmek için doğuya geliyoruz ve "DOĞU BERLİN Komedi Gecesi"ni gerçekleştiriyoruz.
Deneyimli komedyenlerin en komik hikayelerine yer verdiğimiz bu şovumuzda, ausländerbehörde travmaları, kötü date anıları, küçük tatlı ırkçılıklar, Almanlarla olan sevgi-nefret ilişkisi ve yeni göçmenlerin tatlı telaşı hikayeleriyle Berlin'de Türkçe mizaha katılmaya davetlisiniz.
Hepinizi aramızda görmek için sabırsızlanıyoruz!
Mekan: Umspannwerk Ost, Palisadenstraße 48, 10243 Berlin
(Restoran alt katı sahnesi)
U5 Weberwiese
Kapı Açılış: 19:00
Şov: 20:00
Etkinlik Kuralları: (LÜTFEN OKUYUNUZ)
Etkinligimiz +18 ögeler içermektedir.
Hassasiyetlerinizi etkinliğe girerken ücretsiz vestiyerimize bırakıp, etkinlik çıkışında sağ salim teslim alabilirsiniz.
Gösteride fotoğraf çekip @82berlinstandup Instagram hesabını etiketleyebilirsiniz. Ancak video ve ses kaydı almanız bizi üzer, silmenizi rica ederiz.
Burada yaptığınız rezervasyonlarınız gösteri başlangıcından 15 dakika öncesine kadar geçerli olacaktır. Herkesin birbirini ghostladığı bu şehirde, komedi şovunu da ghostlamayıp gelirsiniz diye düşünüyoruz.
Gösteri esnasında sigara içmek yasaktır. Öncesinde, arasında ve sonrasında sigara içme alanları mevcuttur, dilediğiniz tütün ve türevini tüketebilirsiniz.
Dışarıdan yiyecek icecek lütfen getirmeyiniz.
Sahnedeki komedyenleri ve şovu sabote etmeden gönlünüzce eğlenebilirsiniz.
Görüşürüz, Öptük &lt;3</t>
        </is>
      </c>
      <c r="K272" t="inlineStr">
        <is>
          <t>82Berlin Stand Up</t>
        </is>
      </c>
      <c r="L272" t="inlineStr">
        <is>
          <t>Refund Policy
No Refunds</t>
        </is>
      </c>
      <c r="M272" t="inlineStr">
        <is>
          <t>Dauer nicht verfügbar</t>
        </is>
      </c>
      <c r="N272" t="inlineStr">
        <is>
          <t>Germany Events, Berlin Events, Things to do in Berlin, Berlin Performances, Berlin Arts Performances, #comedy, #standup, #berlin, #turkish, #türkisch, #turkce, #komedi, #açıkmikrofon, #82berlin, #berlinetkinlikleri</t>
        </is>
      </c>
      <c r="O272" t="inlineStr">
        <is>
          <t xml:space="preserve">
    The event titled "DOĞU BERLİN Türkçe Stand-up Komedi - 82Berlin Stand-up" is scheduled to take place on Saturday, 1 March at Umspannwerk Ost, 
    specifically at Palisadenstraße 48 10243 Berlin, Show map. This event falls under the "arts" category. 
    Description: Avrupa'nın Türkçe Komedi Kulübüne Hoşgeldin!
Güneşe hasret geçen yaz sonrası havalardan hep birlikte söylenip, azıcık gördüğümüz ışığa şükretmek ve yüzünüzü güldürmek için doğuya geliyoruz ve "DOĞU BERLİN Komedi Gecesi"ni gerçekleştiriyoruz.
Deneyimli komedyenlerin en komik hikayelerine yer verdiğimiz bu şovumuzda, ausländerbehörde travmaları, kötü date anıları, küçük tatlı ırkçılıklar, Almanlarla olan sevgi-nefret ilişkisi ve yeni göçmenlerin tatlı telaşı hikayeleriyle Berlin'de Türkçe mizaha katılmaya davetlisiniz.
Hepinizi aramızda görmek için sabırsızlanıyoruz!
Mekan: Umspannwerk Ost, Palisadenstraße 48, 10243 Berlin
(Restoran alt katı sahnesi)
U5 Weberwiese
Kapı Açılış: 19:00
Şov: 20:00
Etkinlik Kuralları: (LÜTFEN OKUYUNUZ)
Etkinligimiz +18 ögeler içermektedir.
Hassasiyetlerinizi etkinliğe girerken ücretsiz vestiyerimize bırakıp, etkinlik çıkışında sağ salim teslim alabilirsiniz.
Gösteride fotoğraf çekip @82berlinstandup Instagram hesabını etiketleyebilirsiniz. Ancak video ve ses kaydı almanız bizi üzer, silmenizi rica ederiz.
Burada yaptığınız rezervasyonlarınız gösteri başlangıcından 15 dakika öncesine kadar geçerli olacaktır. Herkesin birbirini ghostladığı bu şehirde, komedi şovunu da ghostlamayıp gelirsiniz diye düşünüyoruz.
Gösteri esnasında sigara içmek yasaktır. Öncesinde, arasında ve sonrasında sigara içme alanları mevcuttur, dilediğiniz tütün ve türevini tüketebilirsiniz.
Dışarıdan yiyecek icecek lütfen getirmeyiniz.
Sahnedeki komedyenleri ve şovu sabote etmeden gönlünüzce eğlenebilirsiniz.
Görüşürüz, Öptük &lt;3
    It is organized by 82Berlin Stand Up and will last for Dauer nicht verfügbar. 
    Key topics and themes include: Germany Events, Berlin Events, Things to do in Berlin, Berlin Performances, Berlin Arts Performances, #comedy, #standup, #berlin, #turkish, #türkisch, #turkce, #komedi, #açıkmikrofon, #82berlin, #berlinetkinlikleri.
    </t>
        </is>
      </c>
      <c r="P272" t="inlineStr">
        <is>
          <t>[-1.71227334e-03  4.35172394e-02 -1.69890746e-02  1.76861603e-02
 -6.07526023e-03  1.24775410e-01 -4.29368727e-02 -3.41500752e-02
 -1.19505115e-02 -4.58393395e-02 -3.95213664e-02  1.58878565e-02
 -1.07086850e-02 -3.50246429e-02 -2.77003255e-02 -2.89997011e-02
 -9.42791463e-04 -7.75966747e-03 -6.11178018e-02 -6.15154617e-02
 -3.33232395e-02 -1.25527978e-01  3.15662138e-02  1.07269213e-02
 -4.83917370e-02  2.24189600e-03 -9.86418966e-03 -6.33150861e-02
  2.92052533e-02  6.33337721e-02  2.12051477e-02 -2.02598348e-02
 -4.27435935e-02  1.58112645e-02  8.81945193e-02  5.17573878e-02
  7.31954947e-02 -3.05724610e-02  1.86851434e-02  1.33324489e-01
 -3.77691723e-02 -6.49213269e-02 -2.96751745e-02 -2.68469304e-02
  6.50555789e-02 -1.85075104e-02 -1.18438434e-02 -2.12985855e-02
 -3.91761623e-02  3.34166400e-02 -1.32400300e-02 -4.73230332e-02
  3.60774882e-02 -2.17653066e-02 -2.38185953e-02 -1.90823413e-02
 -9.47678164e-02 -6.04632199e-02  3.91293094e-02 -3.64890285e-02
 -9.17231943e-03  1.84757095e-02 -3.54352337e-03  1.34021072e-02
 -7.94950128e-02 -4.54718433e-02  2.53811595e-03  1.28523707e-02
  7.98197612e-02 -1.57203879e-02  7.88196921e-02 -5.51289916e-02
 -8.05084929e-02  7.24364370e-02  4.83700074e-02 -2.51395684e-02
 -5.76302130e-03 -2.73150448e-02  7.01210499e-02 -1.14551730e-01
  2.39208359e-02 -2.58795526e-02  1.74865238e-02  3.00536025e-02
 -2.99667362e-02 -6.17599934e-02 -3.39252092e-02  2.96868738e-02
 -3.85879888e-03  3.26752737e-02  1.09959778e-03 -3.74166667e-03
 -7.71306874e-03 -1.37368618e-02  1.94591582e-02 -4.86209355e-02
 -3.55290957e-02  2.59910189e-02  1.14173047e-01  3.03551648e-02
 -1.10099977e-02  2.59330263e-03  6.31836802e-02  1.66239608e-02
 -1.07525233e-02 -1.24934718e-01  7.67666753e-03 -3.27326395e-02
 -5.27936220e-02 -2.18052175e-02 -7.35448822e-02 -5.53098693e-02
  6.88872859e-02 -2.62131598e-02 -9.58466996e-03  1.02423877e-01
 -7.18762167e-03 -1.34296287e-02 -6.22402690e-02 -6.11204654e-02
  1.16014861e-01 -1.44431205e-03  4.01924662e-02  2.85834558e-02
 -6.60065114e-02 -1.25357034e-02  8.34822729e-02  1.76264834e-32
  9.87637043e-03 -1.45228639e-01 -1.02244141e-02 -5.53248189e-02
  4.88110557e-02 -3.60184535e-02 -4.08341736e-02  1.95935904e-03
 -4.92781848e-02  1.28021147e-02 -3.91003601e-02 -1.87378414e-02
  1.81500316e-02 -5.76651394e-02 -1.54912584e-02 -1.59718730e-02
  1.01699501e-01 -2.43861768e-02 -7.52481027e-03  2.18178630e-02
  1.32528087e-02  1.91002525e-02  5.24956314e-03  4.75648232e-03
  1.32959168e-02  1.27027929e-01 -2.05806587e-02 -1.81710068e-02
 -5.28563093e-03  1.65756401e-02  1.33994473e-02 -4.14918996e-02
 -3.98675315e-02 -1.11297376e-01 -4.14861403e-02  1.91449206e-02
 -5.49189784e-02 -4.94653136e-02 -4.96737771e-02 -2.43810639e-02
  2.70283818e-02 -2.48521157e-02 -6.89991862e-02 -7.85112195e-03
  5.13582453e-02  9.63552594e-02 -5.56318164e-02 -3.78026254e-02
  1.30661741e-01 -9.62064043e-03 -2.34641414e-02  6.57802299e-02
  1.95598546e-02  3.62435915e-02  1.71812922e-02  1.24859996e-01
  3.76856960e-02 -4.06438904e-03  6.04538843e-02 -7.75429467e-03
 -3.28579061e-02  1.02907784e-01  3.31584662e-02  1.88486781e-02
  4.03957516e-02 -1.08480737e-01 -2.52018068e-02  6.95690932e-03
 -4.81910333e-02  6.24363832e-02 -8.99235718e-03 -4.56659216e-03
 -3.85215087e-03  5.06802555e-03 -3.02863084e-02  3.95293385e-02
 -1.23721943e-03 -1.72173288e-02  1.38315121e-02  5.04244268e-02
 -8.32559019e-02  1.28006078e-02  1.16956592e-01 -4.12821211e-02
  3.28865871e-02 -4.03865799e-03  1.18659344e-03  2.13280451e-02
 -4.53940295e-02 -2.80196592e-02 -8.46598297e-02  2.19421778e-02
 -1.86603833e-02 -2.28132564e-03 -2.98665669e-02 -1.84287186e-32
  6.59854710e-02 -2.02586558e-02 -8.14007297e-02  2.46758386e-02
 -1.47444680e-02  8.01290646e-02 -6.98212683e-02  2.77274791e-02
  1.49059771e-02  9.50175822e-02  3.09645459e-02 -8.22746903e-02
  1.01412898e-02  3.49947624e-02 -1.28028467e-02 -2.21613925e-02
  7.50120124e-03  1.19511113e-01 -5.41900769e-02  5.10424636e-02
 -6.97375014e-02  2.13661790e-02 -5.59090674e-02 -5.51637933e-02
 -1.08044021e-01  6.86937720e-02  4.90643457e-02  5.39727369e-03
 -8.93705711e-02  4.32435703e-03 -5.11099286e-02 -9.77837145e-02
 -1.06998719e-01  1.00928601e-02  3.65103073e-02  2.82816906e-02
  1.01283025e-02 -8.07429105e-02 -6.27456158e-02  2.15008575e-03
  5.22481836e-02  3.97406407e-02 -7.53001198e-02  2.25296002e-02
  4.52091657e-02  5.26400208e-02 -7.31141567e-02  2.50266958e-02
  4.80445288e-03 -8.95422325e-02 -7.72285983e-02  2.87705027e-02
 -1.91596560e-02 -7.17772637e-03  1.10893868e-01  5.42772859e-02
 -1.73399356e-04 -2.78460830e-02 -5.04220463e-02  8.63125082e-03
 -2.21680328e-02  2.39273980e-02 -1.61684223e-03 -3.72502778e-04
  3.66192497e-02 -2.43682619e-02 -2.50724051e-02  4.79368754e-02
  7.00060055e-02 -6.55641630e-02 -1.10364519e-03  5.16358912e-02
 -6.45585954e-02  9.88753233e-03 -7.72961825e-02  6.63208961e-02
  3.43400277e-02  8.29388946e-02  7.37576187e-02 -2.57169474e-02
 -1.55922249e-02 -3.25490050e-02 -2.94480454e-02  4.67170626e-02
  1.97346490e-02  1.30697295e-01 -6.16395427e-03  8.36183503e-02
  8.37135315e-02  4.08614874e-02  2.04951558e-02  5.54027520e-02
 -6.10036124e-03  7.67450482e-02 -1.68348569e-02 -6.30641424e-08
 -3.62021811e-02  4.39308435e-02 -2.98696067e-02  9.03249253e-03
  1.54959416e-04 -7.92581663e-02 -6.22599386e-02 -1.20514020e-01
 -8.68700743e-02  2.27738023e-02  5.61082037e-03 -2.51694471e-02
 -5.81256784e-02 -9.26576927e-03 -6.36131912e-02  1.20601114e-02
 -5.47229275e-02  4.40423675e-02 -1.35912874e-03  2.29387805e-02
  1.82595216e-02 -1.02635380e-02  5.87970950e-02 -5.28434515e-02
 -2.06375532e-02 -1.97631195e-02 -7.13937311e-03  6.94072470e-02
 -4.27832715e-02 -8.22912306e-02 -2.94140838e-02  3.21544446e-02
 -8.67815018e-02  1.62906144e-02  7.26122707e-02 -3.60800400e-02
 -4.05382141e-02 -1.44135021e-02  2.91082766e-02  1.11155715e-02
 -2.46128850e-02 -2.08562538e-02  3.32917944e-02  3.10550537e-03
  6.31150976e-02  9.21549946e-02  1.65262260e-02 -2.09075231e-02
 -8.18858948e-03 -2.24762354e-02 -1.75558239e-01 -6.34259954e-02
  4.39968556e-02  3.71964127e-02  4.33807708e-02  4.74627502e-02
 -1.25544881e-02  1.98413599e-02  4.94658649e-02  2.63195001e-02
 -4.41433974e-02 -6.14166968e-02 -8.41582492e-02  2.60394383e-02]</t>
        </is>
      </c>
    </row>
    <row r="273">
      <c r="A273" s="1" t="n">
        <v>271</v>
      </c>
      <c r="B273" t="n">
        <v>272</v>
      </c>
      <c r="C273" t="inlineStr">
        <is>
          <t>Feel The Beat - Tanzgala 2025</t>
        </is>
      </c>
      <c r="D273" t="inlineStr">
        <is>
          <t>Saturday, March 29</t>
        </is>
      </c>
      <c r="E273" t="inlineStr">
        <is>
          <t>Stadtklubhaus Hennigsdorf</t>
        </is>
      </c>
      <c r="F273" t="inlineStr">
        <is>
          <t>Edisonstraße 1 16761 Hennigsdorf, Show map</t>
        </is>
      </c>
      <c r="G273" t="inlineStr">
        <is>
          <t>arts</t>
        </is>
      </c>
      <c r="H273" t="inlineStr">
        <is>
          <t>Kostenlos</t>
        </is>
      </c>
      <c r="I273" t="inlineStr">
        <is>
          <t>https://www.eventbrite.de/e/feel-the-beat-tanzgala-2025-tickets-1123779507759?aff=ebdssbdestsearch</t>
        </is>
      </c>
      <c r="J273" t="inlineStr">
        <is>
          <t>Erlebe die Tanzgala des Tanzteam Kesse Sohle e.V. – ein Event voller Energie, Kreativität und moderner Moves!
📅 Wann? Am 29.03.2025
⏰ Einlass: 16:00 Uhr | Beginn: 17:00 Uhr
Tauche ein in eine Welt aus faszinierenden Choreografien, dynamischen Performances und einem mitreißenden Programm, das keine Wünsche offenlässt. Ob kraftvolle Tänze, kreative Inszenierungen oder pulsierende Beats – diese Gala bringt alles auf die Bühne, was Tanz lebendig und aufregend macht.
Für das leibliche Wohl ist gesorgt: Snacks und Getränke können vor Ort erworben werden, damit ihr den Abend in vollen Zügen genießen könnt.
🎟️ Sichere dir deinen Platz und sei Teil dieses besonderen Erlebnisses!</t>
        </is>
      </c>
      <c r="K273" t="inlineStr">
        <is>
          <t>Tanzteam "Kesse Sohle" e.V.</t>
        </is>
      </c>
      <c r="L273" t="inlineStr">
        <is>
          <t>Refund Policy
Refunds up to 14 days before event</t>
        </is>
      </c>
      <c r="M273" t="inlineStr">
        <is>
          <t>Event lasts 2 hours 30 minutes</t>
        </is>
      </c>
      <c r="N273" t="inlineStr">
        <is>
          <t>Germany Events, Brandenburg Events, Things to do in Hennigsdorf, Hennigsdorf Galas, Hennigsdorf Arts Galas, #2025, #music_performance, #dance_event, #feel_the_beat, #tanzgala</t>
        </is>
      </c>
      <c r="O273" t="inlineStr">
        <is>
          <t xml:space="preserve">
    The event titled "Feel The Beat - Tanzgala 2025" is scheduled to take place on Saturday, March 29 at Stadtklubhaus Hennigsdorf, 
    specifically at Edisonstraße 1 16761 Hennigsdorf, Show map. This event falls under the "arts" category. 
    Description: Erlebe die Tanzgala des Tanzteam Kesse Sohle e.V. – ein Event voller Energie, Kreativität und moderner Moves!
📅 Wann? Am 29.03.2025
⏰ Einlass: 16:00 Uhr | Beginn: 17:00 Uhr
Tauche ein in eine Welt aus faszinierenden Choreografien, dynamischen Performances und einem mitreißenden Programm, das keine Wünsche offenlässt. Ob kraftvolle Tänze, kreative Inszenierungen oder pulsierende Beats – diese Gala bringt alles auf die Bühne, was Tanz lebendig und aufregend macht.
Für das leibliche Wohl ist gesorgt: Snacks und Getränke können vor Ort erworben werden, damit ihr den Abend in vollen Zügen genießen könnt.
🎟️ Sichere dir deinen Platz und sei Teil dieses besonderen Erlebnisses!
    It is organized by Tanzteam "Kesse Sohle" e.V. and will last for Event lasts 2 hours 30 minutes. 
    Key topics and themes include: Germany Events, Brandenburg Events, Things to do in Hennigsdorf, Hennigsdorf Galas, Hennigsdorf Arts Galas, #2025, #music_performance, #dance_event, #feel_the_beat, #tanzgala.
    </t>
        </is>
      </c>
      <c r="P273" t="inlineStr">
        <is>
          <t>[-1.02704475e-02  2.45906189e-02 -1.52637600e-03 -4.97285137e-03
 -3.29608433e-02  7.91719705e-02 -1.48662152e-02 -2.85389237e-02
 -7.11372644e-02 -1.75437741e-02 -2.69866437e-02 -1.59883387e-02
 -6.99418411e-02 -4.76940349e-02  3.80943120e-02 -2.38256454e-02
  1.18524119e-01 -2.90333740e-02 -5.52912094e-02  7.65760941e-03
  9.95355099e-03 -1.57160297e-01  2.00647395e-02  5.17781153e-02
 -3.82568315e-02  3.45777092e-03 -7.79120475e-02 -1.05154691e-02
 -2.66974978e-02 -5.79418428e-02 -2.90042888e-02  4.98415977e-02
 -1.02356650e-01 -7.16525037e-03 -2.34150165e-03  1.30318636e-02
  4.63795029e-02 -1.23736650e-01 -2.06628945e-02  4.57056016e-02
 -1.06962258e-02 -5.76730594e-02 -1.03350773e-01 -3.11914529e-03
  2.37195585e-02  1.29016945e-02 -7.78087275e-03 -8.62034485e-02
 -8.84065181e-02  3.18653993e-02 -1.56917349e-02  1.48093961e-02
  6.90826625e-02 -8.72973725e-02  1.32021680e-02  1.50479760e-03
  2.09527686e-02 -6.77134320e-02  3.75112407e-02  1.51083097e-02
  1.08813411e-02 -2.32609510e-02 -4.62980680e-02 -6.28628163e-03
 -4.55689952e-02 -2.69133374e-02  1.88543238e-02  8.81888252e-03
  6.51086792e-02 -6.09769747e-02  3.99670936e-02 -1.28694728e-01
 -5.20291291e-02  4.35874909e-02 -3.10730208e-02  3.23977210e-02
 -3.72576639e-02  4.60803434e-02 -1.02128468e-01 -1.12941340e-01
  2.35046372e-02 -3.40139270e-02 -6.08598860e-03  9.86311026e-03
  4.94632218e-03  9.55022126e-03 -1.01637766e-02  5.09854555e-02
  5.61782084e-02  1.98452584e-02 -5.51120937e-02  8.58697817e-02
 -7.65194893e-02  2.95985229e-02  8.45171362e-02  3.25802923e-03
  2.84967292e-03  4.56561660e-03  1.41746163e-01  4.49345708e-02
  8.67480263e-02  7.66913667e-02  1.82897393e-02  4.53793369e-02
  3.49729112e-03 -3.24050933e-02 -2.35395990e-02 -3.97347286e-02
 -6.02739938e-02 -3.47126275e-02 -1.59479175e-02  4.41206573e-03
  7.99710751e-02 -2.21705586e-02  8.27128883e-04  4.57044579e-02
  1.05120416e-03  4.14155573e-02  4.69176881e-02  2.42999499e-03
  9.94786546e-02 -5.66262715e-02  1.47646563e-02  9.90475807e-03
 -3.20681892e-02  5.93292229e-02 -1.69864465e-02  1.44923245e-32
  7.40362471e-03 -6.00909814e-02  9.54266731e-03 -1.10951066e-02
  8.83829370e-02 -1.12626376e-02  6.21312577e-03  1.13615151e-02
  2.81505212e-02  1.04158176e-02 -5.43825515e-02 -9.79029108e-03
 -1.91283803e-02 -6.98059052e-02  3.36361006e-02 -5.67361489e-02
  9.50036279e-04 -4.18894477e-02 -1.06841952e-01 -5.02438806e-02
 -5.91903403e-02  4.87844758e-02 -6.24252558e-02 -7.25032575e-03
 -8.17949772e-02  1.92160845e-01  1.86646674e-02 -4.68875356e-02
 -2.61634253e-02  1.82060823e-02  3.94324623e-02 -5.62195666e-02
  1.89344864e-02 -2.05783490e-02  4.58961055e-02 -1.50682172e-02
 -3.29984054e-02 -1.14252791e-02  4.73135076e-02 -5.59519008e-02
  3.78310755e-02 -3.99890579e-02 -1.26681492e-01  9.47569031e-03
 -2.76797591e-03  7.42999837e-02  8.90913606e-03  6.97463006e-02
  1.18961744e-01 -4.30817194e-02  9.07186605e-03  1.37847727e-02
 -3.63223739e-02  1.16986101e-02  2.83679590e-02  4.07749191e-02
  5.17752990e-02 -1.64613815e-03 -3.10195740e-02 -3.60867344e-02
 -5.90754673e-03  4.60414924e-02  1.53260827e-02 -3.41430493e-02
 -5.87609373e-02  2.90108193e-02 -8.22643787e-02 -3.18861678e-02
  5.19191846e-02  1.01631796e-02 -1.96271371e-02  2.29119584e-02
  2.16813348e-02 -2.17416547e-02  1.55840039e-01  3.24756168e-02
  1.62929483e-02  2.63039842e-02 -7.11871013e-02  1.29382769e-02
 -7.55987540e-02  1.42989885e-02  3.60773280e-02 -3.02099939e-02
  2.33766343e-02  6.62933709e-03 -9.74149618e-04  4.96781711e-03
 -1.85189769e-02  2.89723165e-02 -5.80077467e-04 -9.11382586e-03
  4.45932001e-02 -6.30970020e-03 -5.88641986e-02 -1.45222806e-32
  4.47745062e-02  6.64196163e-02 -8.62726048e-02 -8.42888746e-03
  1.25240654e-01 -3.87495686e-03 -7.05129504e-02 -2.59815417e-02
  2.09734961e-02  3.64482664e-02  3.58491279e-02 -3.96885686e-02
  2.65700128e-02  5.47623821e-02 -1.36982929e-03  2.47411858e-02
  2.68187337e-02  4.64681238e-02 -5.07020913e-02  1.47776138e-02
 -7.40680378e-03 -6.53184485e-03 -1.59341302e-02 -9.60382447e-03
 -9.01467633e-03  6.39350712e-02  6.33597523e-02 -2.11295001e-02
 -2.07495373e-02 -1.88564230e-02  2.07648557e-02 -1.16218962e-02
 -2.39444189e-02  2.71475464e-02  4.58592959e-02  7.61277368e-03
  3.77712660e-02  4.05913852e-02 -9.99019220e-02  2.86769141e-02
 -5.33621088e-02 -2.49412823e-02 -6.48074299e-02  4.78333309e-02
  3.27175856e-02  4.87706857e-03 -1.02564499e-01 -3.81512046e-02
 -6.10615388e-02  3.63935740e-03  7.14353845e-02  4.84786145e-02
  1.46017764e-02 -2.12404598e-02  2.37817205e-02  1.01596206e-01
  3.96564491e-02 -1.22948185e-01  5.03001502e-03  1.27429757e-02
  3.61798331e-02  5.72884381e-02  5.57017606e-03 -6.43969793e-03
  7.12923184e-02 -2.80030742e-02 -3.15803625e-02 -1.01069715e-02
 -5.59708849e-02  4.11411263e-02 -2.55903080e-02  7.64520988e-02
 -2.06865482e-02  3.48844081e-02 -9.09111723e-02  7.41231963e-02
  2.34328266e-02  9.14014205e-02 -1.39474003e-02  5.99084143e-03
 -1.55938476e-01  6.55146241e-02 -1.60348937e-02 -5.14754653e-02
 -5.61503433e-02  9.20188129e-02  1.93633363e-02  1.76640041e-02
 -4.92632017e-02  1.34594310e-02  6.38498962e-02  2.66385712e-02
  2.77225208e-02  5.31359166e-02  5.82899489e-02 -6.82315928e-08
  1.19650140e-02  6.13804646e-02 -1.41764373e-01  4.73393276e-02
  2.81345863e-02  1.89214386e-02 -5.65990545e-02 -2.83383131e-02
 -1.21538797e-02  4.50984947e-02  2.14438587e-02  7.12779537e-02
  4.10691984e-02  2.05534305e-02 -6.91931769e-02  1.44506786e-02
 -3.35284434e-02 -6.41833693e-02 -5.65529205e-02  2.85847299e-02
  1.36904567e-01 -4.39987592e-02  5.47732972e-03 -3.88557985e-02
 -4.64149751e-02 -5.21261543e-02 -5.50459325e-02  8.94823745e-02
  2.16282047e-02 -9.18486118e-02 -3.56631316e-02  2.62946039e-02
 -7.95150734e-03 -4.70506549e-02  3.96763980e-02  3.90812643e-02
 -5.87460063e-02 -9.76525526e-03 -1.16654504e-02 -2.43508257e-03
 -3.73595767e-02 -4.94158566e-02  1.81274991e-02  1.38647091e-02
  1.73965562e-02 -8.38312358e-02 -3.32379527e-02 -1.13432914e-01
  2.51876246e-02  7.57437050e-02 -9.42141414e-02  1.60671081e-02
 -2.96823364e-02  1.00798309e-02  2.85367463e-02  4.82433289e-02
 -6.89519867e-02  3.77735570e-02 -5.30819856e-02 -2.70646457e-02
  6.95158914e-03 -5.93178160e-02 -3.47371288e-02  5.71700186e-02]</t>
        </is>
      </c>
    </row>
    <row r="274">
      <c r="A274" s="1" t="n">
        <v>272</v>
      </c>
      <c r="B274" t="n">
        <v>273</v>
      </c>
      <c r="C274" t="inlineStr">
        <is>
          <t>Berlin by Foot: 1968 in West Berlin</t>
        </is>
      </c>
      <c r="D274" t="inlineStr">
        <is>
          <t>Sunday, March 23</t>
        </is>
      </c>
      <c r="E274" t="inlineStr">
        <is>
          <t>Hardenbergstraße 22-24</t>
        </is>
      </c>
      <c r="F274" t="inlineStr">
        <is>
          <t>Hardenbergstraße 22-24 10623 Berlin, Show map</t>
        </is>
      </c>
      <c r="G274" t="inlineStr">
        <is>
          <t>travel-and-outdoor</t>
        </is>
      </c>
      <c r="H274" t="inlineStr">
        <is>
          <t>Kostenlos</t>
        </is>
      </c>
      <c r="I274" t="inlineStr">
        <is>
          <t>https://www.eventbrite.de/e/berlin-by-foot-1968-in-west-berlin-tickets-1214834124569?aff=ebdssbdestsearch</t>
        </is>
      </c>
      <c r="J274" t="inlineStr">
        <is>
          <t>As the year 1968 began, young people in West Berlin went wild. They began demonstrating against the imperialist war in Vietnam, against authoritarian structures at the universities, and against a "Federal Republic" run by former Nazis.
All of West Berlin society opposed these "long-haired hooligans." But this only radicalized them further. Before long, some sections of the movement were throwing Molotov cocktails and building bombs, while others began a "long march through the institutions."
1968 changed Berlin, Germany, and the world. On our tour, we are going to talk about:
- the International Vietnam Congress at the Technical University
- the second-wave women's liberation movement in West Germany
- student rebels joining the armed underground
- the visit by the Shah of Iran that ended with an assassination
Our tour will be meeting in Charlottenburg, in front of the Amerika-Haus, Hardenbergstraße 22-24, next to Bhf Zoologischer Garten. We will meet at 14:00 and leave by 14:10. We will not be using public transportation — the tour is entirely outside. The tour will end two hours later near U-Bhf Deutsche Oper.</t>
        </is>
      </c>
      <c r="K274" t="inlineStr">
        <is>
          <t>The Berliner</t>
        </is>
      </c>
      <c r="L274" t="inlineStr">
        <is>
          <t>Refund Policy
Refunds up to 7 days before event</t>
        </is>
      </c>
      <c r="M274" t="inlineStr">
        <is>
          <t>Event lasts 2 hours</t>
        </is>
      </c>
      <c r="N274" t="inlineStr">
        <is>
          <t>Germany Events, Berlin Events, Things to do in Berlin, Berlin Tours, Berlin Travel &amp; Outdoor Tours, #historical, #berlin, #mystery, #foot, #murder, #walkingtour</t>
        </is>
      </c>
      <c r="O274" t="inlineStr">
        <is>
          <t xml:space="preserve">
    The event titled "Berlin by Foot: 1968 in West Berlin" is scheduled to take place on Sunday, March 23 at Hardenbergstraße 22-24, 
    specifically at Hardenbergstraße 22-24 10623 Berlin, Show map. This event falls under the "travel-and-outdoor" category. 
    Description: As the year 1968 began, young people in West Berlin went wild. They began demonstrating against the imperialist war in Vietnam, against authoritarian structures at the universities, and against a "Federal Republic" run by former Nazis.
All of West Berlin society opposed these "long-haired hooligans." But this only radicalized them further. Before long, some sections of the movement were throwing Molotov cocktails and building bombs, while others began a "long march through the institutions."
1968 changed Berlin, Germany, and the world. On our tour, we are going to talk about:
- the International Vietnam Congress at the Technical University
- the second-wave women's liberation movement in West Germany
- student rebels joining the armed underground
- the visit by the Shah of Iran that ended with an assassination
Our tour will be meeting in Charlottenburg, in front of the Amerika-Haus, Hardenbergstraße 22-24, next to Bhf Zoologischer Garten. We will meet at 14:00 and leave by 14:10. We will not be using public transportation — the tour is entirely outside. The tour will end two hours later near U-Bhf Deutsche Oper.
    It is organized by The Berliner and will last for Event lasts 2 hours. 
    Key topics and themes include: Germany Events, Berlin Events, Things to do in Berlin, Berlin Tours, Berlin Travel &amp; Outdoor Tours, #historical, #berlin, #mystery, #foot, #murder, #walkingtour.
    </t>
        </is>
      </c>
      <c r="P274" t="inlineStr">
        <is>
          <t>[ 3.42541351e-03  4.87007424e-02 -2.06284318e-02  6.43075258e-02
  5.61494082e-02  8.53466690e-02 -5.15480377e-02  3.84001993e-02
 -9.41239472e-04 -2.72997376e-02  2.82909013e-02  3.12164379e-03
  1.66733153e-02 -5.67158638e-03  1.12899058e-02  3.48157398e-02
 -5.38176857e-02 -3.43306176e-02 -5.13779111e-02  4.34799641e-02
 -6.34026080e-02 -8.51877183e-02  4.16547023e-02  2.41439641e-02
 -3.35198753e-02  4.71765026e-02  1.47216646e-02  1.51420077e-02
  1.31990062e-02  9.07720700e-02  2.74294559e-02 -3.33793424e-02
 -4.16583084e-02  1.10630773e-01  1.21704280e-01 -3.59143764e-02
  1.07304506e-01  8.14112835e-03  5.92794083e-02  5.89865856e-02
 -5.97456843e-02 -5.71292937e-02  9.48417839e-03  7.28672883e-03
  2.99382135e-02  2.80639753e-02  9.82231423e-02  3.45097557e-02
 -7.68717825e-02  2.81674061e-02  8.73599052e-02  2.28043906e-02
 -6.53193817e-02  8.40222463e-02  6.56146230e-03 -2.73238104e-02
 -3.45219038e-02  1.87082496e-02  3.51777696e-03  1.88670016e-03
 -9.49490070e-03 -5.46348169e-02 -1.62103830e-03 -6.79015145e-02
 -3.32785072e-03 -7.37326145e-02  2.99941632e-04  6.20519929e-02
  1.40660405e-01  4.00017574e-02  5.74601218e-02  3.96237746e-02
  7.94858113e-03  4.87484895e-02  2.29551625e-02 -8.72645229e-02
  7.28592509e-03  8.97686481e-02  2.94618923e-02 -1.56123996e-01
  1.03674002e-01 -4.74157780e-02  2.52402723e-02 -2.14944431e-03
 -3.34446691e-02 -5.62700815e-02 -1.00913674e-01  3.37341912e-02
  4.60314825e-02 -1.29653122e-02 -4.60419543e-02  3.21608074e-02
  2.75712386e-02 -9.53917205e-03  6.18900657e-02 -6.08141050e-02
  1.07287811e-02  3.04938760e-02  7.01655596e-02  8.34770352e-02
  2.92110746e-03 -2.04098248e-03 -1.75797157e-02 -1.53163495e-03
  2.35762578e-02 -7.34863803e-02  3.00840698e-02  6.61583394e-02
 -1.11911580e-01 -7.90339038e-02 -9.26542934e-03  1.38670183e-03
  9.76306051e-02 -1.20950565e-02  1.91288651e-04 -4.60154079e-02
  3.91267389e-02  2.75219395e-03 -4.38880771e-02  6.16102926e-02
 -1.75538287e-02 -6.00438081e-02 -2.59586005e-03  2.20772326e-02
 -7.32742101e-02  1.33069912e-02  7.36733824e-02 -1.56784957e-33
  2.57489141e-02 -7.35900253e-02 -2.72287801e-02  1.13656949e-02
  3.77191976e-02 -2.47809235e-02 -6.00169180e-03 -9.81955603e-03
  9.36122797e-03 -2.62323711e-02  5.49634546e-03 -5.44663705e-02
 -1.19866673e-02 -4.97965515e-02  6.30617188e-03 -4.62034531e-02
  3.92293837e-03  3.50129530e-02 -6.17385507e-02  2.30911318e-02
  1.03098445e-01 -5.18231429e-02 -8.34054407e-03 -6.05798699e-03
  5.97672686e-02  5.38943186e-02 -2.98512504e-02  8.42479244e-02
  1.97818987e-02  1.16489772e-02 -1.98729131e-02 -3.63487862e-02
 -5.78161925e-02 -7.51770809e-02  3.59826498e-02 -2.81457826e-02
 -2.89321952e-02 -1.96075551e-02 -3.02149933e-02 -9.14875269e-02
  9.31550488e-02 -5.18212281e-02 -3.86393294e-02  2.07154430e-03
  6.31690472e-02  7.65912682e-02 -2.56482735e-02 -3.47440853e-03
  5.28676845e-02 -5.62617928e-02  2.70106422e-04 -2.66705398e-02
 -2.79294997e-02 -1.85944326e-02  2.05387659e-02  1.83809418e-02
  4.23035249e-02  1.00422157e-02  4.97819344e-03 -4.78752740e-02
 -1.53527865e-02  7.76025504e-02 -8.58140886e-02  4.35020849e-02
 -8.40802118e-03 -5.42612076e-02 -1.28558978e-01  8.91045630e-02
 -5.07985540e-02  1.10193333e-02  3.32819484e-03 -5.41439988e-02
  5.56268506e-02 -1.61413141e-02 -1.07496111e-02  4.07866053e-02
 -3.07962131e-02 -1.03443125e-02 -1.75634157e-02 -2.41467189e-02
 -6.42179474e-02  1.83659606e-02  6.18373714e-02 -7.27927359e-03
  3.24540287e-02 -2.15782821e-02 -1.46774696e-02 -7.61260986e-02
 -5.14369272e-02 -6.99359030e-02 -1.68771073e-01  3.21810953e-02
 -8.33938178e-03  2.86368523e-02 -1.40086055e-01 -1.16230338e-33
 -1.04943942e-02  5.84260710e-02 -4.48391251e-02  1.12222973e-02
  6.32343069e-02  8.48266631e-02 -4.40372042e-02  1.29687060e-02
 -7.30871316e-03  4.08246629e-02  3.48224081e-02 -5.24777174e-02
  3.07379710e-03  7.60969669e-02  8.81951855e-05 -6.89952001e-02
  7.52558857e-02  4.94058393e-02 -2.92234123e-02 -2.14045197e-02
 -6.12136759e-02 -9.03818291e-03 -3.03788520e-02 -3.27117145e-02
 -6.91300035e-02  1.95858330e-02  1.47693887e-01  6.54774457e-02
  2.24071331e-02  8.14242586e-02  4.63943754e-04 -3.07510644e-02
 -6.11154959e-02  7.06296414e-02  9.26808193e-02  5.33857904e-02
 -3.19425613e-02 -6.76707700e-02 -5.10257520e-02 -4.86918017e-02
 -1.81637257e-02 -5.44759072e-02 -8.35455284e-02  1.81299020e-02
 -3.43595743e-02  9.91715025e-03 -3.67956683e-02 -1.51794516e-02
 -8.95779580e-02 -4.85276021e-02 -5.48008867e-02  1.18493557e-03
 -6.28953334e-03  8.36159941e-03  1.76752154e-02  2.70294379e-02
 -8.09682533e-02  1.11302622e-02  4.54979725e-02  2.00067610e-02
 -9.01146606e-02  2.38914043e-02 -3.95719409e-02  6.05554972e-03
  1.17487432e-02 -1.19218469e-01  6.70661172e-03  7.32836872e-02
  7.16860592e-02 -4.22863886e-02  6.65645227e-02  4.78380360e-02
 -5.69018237e-02  9.49311107e-02 -2.03549415e-02 -3.19977216e-02
  3.33726816e-02 -2.16205907e-03 -3.96105349e-02  5.04998397e-03
 -7.53062293e-02 -3.90677564e-02 -1.51307322e-02  3.30953486e-02
 -6.67206757e-03  1.12813912e-01 -3.07578202e-02  4.25893366e-02
  4.33409065e-02  2.07778215e-02  4.92722243e-02 -8.82788822e-02
  6.24535792e-03  5.10621555e-02 -2.95220092e-02 -4.96763128e-08
 -3.41072232e-02  5.75498380e-02  5.75146154e-02  7.33745024e-02
  1.93751007e-02 -5.33094890e-02 -4.03513685e-02 -5.06323949e-02
 -5.30781709e-02  3.30889318e-03 -4.46890369e-02 -2.48978734e-02
  5.00663184e-03  3.88639867e-02 -8.38435888e-02 -3.94323021e-02
 -2.26870682e-02 -9.01445001e-02 -3.06898281e-02 -8.20570625e-03
  3.61374617e-02 -4.52339239e-02  7.53389448e-02  2.98837442e-02
  4.46676910e-02  5.43811023e-02 -1.20573133e-01  2.12607235e-02
 -5.33468053e-02 -4.15478181e-03  4.67891954e-02  4.08545956e-02
 -7.30817243e-02  4.50024679e-02 -5.04284650e-02  3.08596119e-02
  4.38547768e-02 -1.63383912e-02 -1.12432688e-02  9.38195642e-03
  8.07943195e-03  2.68304963e-02  5.93203716e-02  5.15866801e-02
 -1.75203513e-02  1.56965725e-05 -2.34146304e-02 -3.56943421e-02
 -2.85724457e-02  4.50454317e-02  3.56424339e-02  2.59929476e-03
 -6.34464622e-02  2.71364525e-02 -4.18106988e-02  2.59560179e-02
 -4.36919332e-02  1.58547498e-02  2.94526946e-02  8.98123309e-02
  4.22598515e-03  3.88577860e-03 -9.14129615e-02 -2.38465946e-02]</t>
        </is>
      </c>
    </row>
    <row r="275">
      <c r="A275" s="1" t="n">
        <v>273</v>
      </c>
      <c r="B275" t="n">
        <v>274</v>
      </c>
      <c r="C275" t="inlineStr">
        <is>
          <t>Norel Säurepeelings für Hautverjüngung</t>
        </is>
      </c>
      <c r="D275" t="inlineStr">
        <is>
          <t>Sonntag, 16. März</t>
        </is>
      </c>
      <c r="E275" t="inlineStr">
        <is>
          <t>Kosmetik Freitag</t>
        </is>
      </c>
      <c r="F275" t="inlineStr">
        <is>
          <t>Johannisthaler Chaussee 240 12351 Berlin</t>
        </is>
      </c>
      <c r="G275" t="inlineStr">
        <is>
          <t>fashion</t>
        </is>
      </c>
      <c r="H275" t="inlineStr">
        <is>
          <t>Kostenlos</t>
        </is>
      </c>
      <c r="I275" t="inlineStr">
        <is>
          <t>https://www.eventbrite.de/e/norel-saurepeelings-fur-hautverjungung-tickets-1223326084249?aff=ebdssbdestsearch</t>
        </is>
      </c>
      <c r="J275" t="inlineStr">
        <is>
          <t>-Präsenz-Schulung-
Säure Peelings sind in der modernen Kosmetikpraxis unersetzlich und bieten eine sehr schnelle und effektive Methode der Falten- , Pigmentverfärbungen- und Akne- Bekämpfung. Sie sorgen für ein frisches und glattes Hautbild und somit für einen schnellen WOW! Effekt.
In unserer Schulung konzentrieren wir uns auf Gesichtsbehandlungen mit Säuren die Speziell für kalte Jahreszeit geeignet sind. Wir zeigen unsere Bestseller wie Mandel- und Glycolsäure, sowie die Neuheiten wie die Ferulasäure mit Prozedur für Microneedling. Darüber hinaus geben wir Ihnen einen Überblick über alle Behandlungsserien.</t>
        </is>
      </c>
      <c r="K275" t="inlineStr">
        <is>
          <t>Norel Dr. Wilsz Deutschland</t>
        </is>
      </c>
      <c r="L275" t="inlineStr">
        <is>
          <t>Rückerstattungsrichtlinie
Rückerstattungen bis zu 7 Tage vor dem Event</t>
        </is>
      </c>
      <c r="M275" t="inlineStr">
        <is>
          <t>Eventdauer: 5 Stunden</t>
        </is>
      </c>
      <c r="N275" t="inlineStr">
        <is>
          <t>Events in Deutschland, Events in Berlin, Events in Berlin, Berlin Kurse, Berlin Fashion Kurse</t>
        </is>
      </c>
      <c r="O275" t="inlineStr">
        <is>
          <t xml:space="preserve">
    The event titled "Norel Säurepeelings für Hautverjüngung" is scheduled to take place on Sonntag, 16. März at Kosmetik Freitag, 
    specifically at Johannisthaler Chaussee 240 12351 Berlin. This event falls under the "fashion" category. 
    Description: -Präsenz-Schulung-
Säure Peelings sind in der modernen Kosmetikpraxis unersetzlich und bieten eine sehr schnelle und effektive Methode der Falten- , Pigmentverfärbungen- und Akne- Bekämpfung. Sie sorgen für ein frisches und glattes Hautbild und somit für einen schnellen WOW! Effekt.
In unserer Schulung konzentrieren wir uns auf Gesichtsbehandlungen mit Säuren die Speziell für kalte Jahreszeit geeignet sind. Wir zeigen unsere Bestseller wie Mandel- und Glycolsäure, sowie die Neuheiten wie die Ferulasäure mit Prozedur für Microneedling. Darüber hinaus geben wir Ihnen einen Überblick über alle Behandlungsserien.
    It is organized by Norel Dr. Wilsz Deutschland and will last for Eventdauer: 5 Stunden. 
    Key topics and themes include: Events in Deutschland, Events in Berlin, Events in Berlin, Berlin Kurse, Berlin Fashion Kurse.
    </t>
        </is>
      </c>
      <c r="P275" t="inlineStr">
        <is>
          <t>[-9.57772657e-02  6.72351345e-02 -4.72398810e-02  3.05917878e-02
  4.26483527e-02  4.51388620e-02 -3.92569937e-02 -1.09631149e-02
 -1.08630806e-01 -3.00517231e-02  5.01103848e-02 -3.31662372e-02
  1.88014861e-02 -3.35876904e-02 -2.04681624e-02 -5.56630306e-02
  3.06830322e-03  8.58704466e-03 -4.43576388e-02  2.83227861e-02
  1.00954264e-01 -1.11364573e-01  3.78550552e-02  2.13950663e-03
  3.28904018e-02 -5.74393459e-02 -5.09679653e-02 -5.38762286e-02
 -1.45007111e-02 -3.14045101e-02 -2.88648019e-03  2.31175552e-04
 -8.43979567e-02 -2.77643092e-02  6.84469640e-02 -3.63736413e-02
  5.20888492e-02 -3.76253463e-02 -2.50563025e-03  1.19455479e-01
 -5.56325540e-02 -5.96221611e-02 -1.94065645e-01 -5.04351929e-02
 -3.17270607e-02 -5.28417667e-03  1.64930504e-02  1.94030832e-02
 -1.59498557e-01  4.62210178e-02 -3.28024887e-02 -7.33178705e-02
  3.25077563e-03 -1.18067220e-01  5.15780821e-02 -7.31287003e-02
 -7.99063966e-02 -7.78854042e-02  5.48721738e-02  1.13085443e-02
 -3.47546674e-02 -7.13948756e-02 -3.83785143e-02  2.39564292e-02
  3.75307016e-02 -3.88056375e-02  2.63798162e-02 -4.58913557e-02
  3.01989056e-02  7.81334843e-03  4.95058931e-02 -5.31255081e-02
  1.19706439e-02  6.07335530e-02 -3.12589109e-02  1.28486278e-02
 -3.74558829e-02  7.50611350e-02 -5.18535934e-02 -1.35218352e-01
  7.44521916e-02 -1.55008817e-02  8.60595480e-02  6.47286847e-02
  2.80006118e-02 -4.01230976e-02 -6.40577227e-02  3.76695469e-02
  9.46493167e-03  5.32956272e-02 -1.62878148e-02  7.10758418e-02
 -7.39713311e-02  1.62580460e-02 -5.69756031e-02 -2.01960094e-02
  5.79262618e-03  4.35502157e-02  7.35115111e-02 -9.61317308e-03
  4.75080311e-02 -3.48483212e-02 -3.04074190e-03  1.47616407e-02
  4.32320647e-02 -7.51021504e-02 -4.20840234e-02  2.57255789e-02
 -1.68311410e-02  5.41985792e-04 -3.39688025e-02  5.66539355e-03
  5.64640248e-03 -9.76357237e-02 -2.81825289e-02  1.74776502e-02
  2.29919758e-02 -1.49898501e-02  1.24020800e-02 -2.60311179e-02
  8.45999047e-02  5.20987473e-02  1.03511680e-02 -4.86430377e-02
 -1.27689745e-02  8.47070441e-02  1.49863828e-02  1.36589079e-32
  3.42017263e-02  2.02643871e-02 -3.76378447e-02  9.90431383e-03
  3.62152010e-02  1.42496731e-02  8.15359817e-04  3.07528172e-02
 -1.62327699e-02 -2.05431134e-02 -2.16839798e-02 -6.68639094e-02
 -1.28136545e-01 -4.26266417e-02 -1.49080940e-02 -2.76196003e-02
  2.88632475e-02 -8.76547247e-02  3.59130674e-03 -9.07628331e-03
 -1.75359007e-02  7.00318217e-02  6.25524148e-02  4.66814414e-02
 -2.24877894e-02  5.33607565e-02  2.60337126e-02 -1.14282062e-02
 -8.00555274e-02  3.93194705e-02  1.82226554e-01 -6.51809424e-02
 -1.84846278e-02 -2.33087242e-02 -4.82935421e-02 -3.00056934e-02
  2.04059146e-02 -9.08772945e-02  3.97623852e-02  2.62101348e-02
 -1.28924781e-02  4.31065001e-02 -1.79757699e-02 -5.34566380e-02
  3.51805153e-04  7.41029382e-02  2.39813682e-02  3.99506316e-02
  6.89816251e-02 -1.33235287e-02  3.27455588e-02  9.80326906e-02
  5.21706790e-02  2.30112579e-02 -2.51481403e-02  8.25470760e-02
  3.16564851e-02 -3.81297134e-02 -3.19443247e-03 -2.72790119e-02
 -3.17011797e-03  9.83111560e-02  4.58002090e-02 -6.72484264e-02
  1.69230364e-02  1.94914453e-02 -4.73998040e-02  2.40535405e-03
 -4.60793935e-02 -1.66218970e-02 -6.69902703e-03  5.86752407e-02
  5.04286140e-02 -3.46220098e-02  1.45254657e-02  2.11296156e-02
  1.23162856e-02  3.59805338e-02 -1.80578995e-02 -1.22573730e-02
  2.08683331e-02  9.49195474e-02  1.51046440e-02 -5.08929230e-02
 -5.97095154e-02 -9.23584104e-02  3.02638877e-02  6.00763112e-02
 -4.16991301e-02  1.77863091e-02  7.13991374e-02 -2.16334797e-02
  1.96956936e-02 -6.87093586e-02 -6.70041218e-02 -1.39978661e-32
  5.93715534e-02  4.17505130e-02  1.93231106e-02  6.08052090e-02
  1.94811020e-02  5.61707839e-02 -7.34320283e-02  3.15968394e-02
 -2.75848322e-02 -1.76786855e-02  5.95257469e-02  3.93222310e-02
  6.91347718e-02 -3.66155691e-02  1.87511388e-02  7.15614483e-02
 -1.01743089e-02  4.20185700e-02 -6.64713681e-02 -5.51139042e-02
  8.59314110e-03  3.43177654e-02 -3.48254740e-02  1.67566556e-02
 -5.46167009e-02  5.17438985e-02  8.00476596e-02 -2.89896801e-02
 -5.39657548e-02  2.27219202e-02  6.20738156e-02 -3.37383226e-02
 -4.37677018e-02 -9.66660213e-03  8.55510868e-03 -4.81350422e-02
  3.82707478e-03  6.88423738e-02 -3.69125493e-02 -2.55026203e-02
 -2.90888399e-02  4.24614642e-03 -5.81515254e-03  5.90382926e-02
  3.93034592e-02 -6.66756369e-03 -8.84122029e-02 -6.56372979e-02
 -1.48799717e-02 -3.33384350e-02 -2.67955055e-03  3.42562273e-02
 -3.60154286e-02 -2.76104119e-02  9.39201005e-03  2.75811665e-02
 -7.03977048e-02 -4.92744707e-02 -4.73691672e-02  8.31138939e-02
  3.73388939e-02  7.19890371e-02 -9.62857231e-02 -7.51052350e-02
  8.81307051e-02 -4.68229465e-02 -4.29737270e-02 -3.86894378e-03
  6.74554184e-02  1.09772375e-02  5.02537675e-02 -1.30881965e-02
 -3.49460877e-02 -2.35754400e-02 -5.41870818e-02  7.26220980e-02
  6.20941296e-02  8.03599954e-02 -3.59871313e-02  8.83349851e-02
 -5.60821779e-02  1.84031632e-02 -2.75904015e-02  3.22386324e-02
  7.63329789e-02 -9.38333943e-03 -7.92891625e-03  5.19738793e-02
  1.85035355e-02 -2.52890009e-02 -1.67696888e-03  3.27957496e-02
  4.69752327e-02  8.64795148e-02  1.40284732e-01 -6.53157528e-08
  4.58883941e-02 -2.62654647e-02  7.61171291e-03 -2.95521989e-02
  3.99874710e-02 -8.39353427e-02 -1.84601732e-02 -5.27687371e-02
 -3.82730924e-02  1.70878731e-02 -7.34795481e-02  8.10405239e-02
  5.56453969e-03  9.28575359e-03 -7.01026767e-02 -6.88712522e-02
  8.09558854e-03  5.48683926e-02 -6.80113435e-02 -2.78773084e-02
  1.70191098e-02 -4.80278060e-02 -3.28418985e-02  2.97915637e-02
 -4.26252447e-02 -3.51893809e-03 -2.56173238e-02 -3.19971219e-02
  2.57922541e-02  1.84184709e-03 -6.12852424e-02 -8.90657119e-03
  3.11562108e-05 -5.41364253e-02 -6.74594119e-02 -2.27521565e-02
 -8.30536243e-03  3.62969674e-02  3.81695442e-02 -2.33448073e-02
  5.28364852e-02 -9.36479270e-02  6.17347285e-02  4.72629927e-02
  6.41006883e-03 -2.54877321e-02  6.34238357e-03 -1.07346792e-02
 -4.33484539e-02  1.38127238e-01 -6.12170659e-02 -3.49281020e-02
 -3.95234302e-02  5.33111654e-02 -6.32446706e-02 -2.47201230e-02
 -4.04577376e-03  7.82098100e-02  6.27849549e-02 -3.56572121e-02
  2.50633620e-02 -7.19140470e-02 -1.94164868e-02  2.56908089e-02]</t>
        </is>
      </c>
    </row>
    <row r="276">
      <c r="A276" s="1" t="n">
        <v>274</v>
      </c>
      <c r="B276" t="n">
        <v>275</v>
      </c>
      <c r="C276" t="inlineStr">
        <is>
          <t>Failing in Love • Berlin • Stand up Comedy in English</t>
        </is>
      </c>
      <c r="D276" t="inlineStr">
        <is>
          <t>Sunday, 9 March</t>
        </is>
      </c>
      <c r="E276" t="inlineStr">
        <is>
          <t>Historisches Schiff Helene</t>
        </is>
      </c>
      <c r="F276" t="inlineStr">
        <is>
          <t>Märkisches Ufer 1z 10179 Berlin, Show map</t>
        </is>
      </c>
      <c r="G276" t="inlineStr">
        <is>
          <t>arts</t>
        </is>
      </c>
      <c r="H276" t="inlineStr">
        <is>
          <t>From €16.32</t>
        </is>
      </c>
      <c r="I276" t="inlineStr">
        <is>
          <t>https://www.eventbrite.co.uk/e/failing-in-love-berlin-stand-up-comedy-in-english-tickets-1203835657859?aff=ebdssbdestsearch</t>
        </is>
      </c>
      <c r="J276" t="inlineStr">
        <is>
          <t>A stand up comedy show in English about failures in relationships and love with the most hilarious comedians in Europe!
Laugh along as the mischievous Victor Patrascan and his friends take you through their lives, romantic adventures, dating successes, but mostly failures, and much more…
🎭 STAND-UP COMEDY in ENGLISH 🎭
🔞Age Restriction: 16+
🎟️ online tickets from €15 / tickets on the door €25
The show will be held entirely in English
Victor Patrascan 🇷🇴 • victorpatrascan.com • @VictorPatrascan
Victor Pãtrãşcan is an eccentric stand up comedian and outrageous social commentator from Romania who for the last 4 years has been constantly touring the world and telling jokes in (broken) English.
Victor honed his joke writing skills on the comedy circuit in London where he lived until 2020. Since moving out of London Victor has been traveling and showcasing his comedic talent on the international stage. In several countries he has had the distinction of being the first comedian to perform in English.
In 2023 alone Victor performed and produced over 300 of his own shows across 70 cities 32 countries and 2 continents. Consequently, he has a legitimate claim for having the longest and most extensive self-produced comedy tour in the world.
Victor has told his jokes in Germany Japan Italy the Netherlands Greece Austria Singapore Turkey Sweden France Serbia Switzerland Georgia Finland Belgium Iceland Ukraine Spain Estonia Italy Cyprus Ireland South Korea Portugal Kazakhstan the Czech Republic Iceland Norway Slovakia very close to the Vatican Thailand Georgia UK Slovenia Armenia Croatia Poland Latvia Armenia Lithuania Luxembourg UAE Denmark Moldova Vietnam Hungary and even Bulgaria.
Victor weaves these unique experiences into his stand up as he has become somewhat of a sponge absorbing the intricacies of the world's cultures and s politics. While he jokes about the stereotypes and misconceptions of every country he also highlights how silly and artifical our differences are in an effort to bring everyone together.
Victor's live shows are a delightful blend of sharp wit and hilarious anecdotes. Book your tickets now and witness live one of Europe's brightest comedians!
For more information visit his website VictorPatrascan.com</t>
        </is>
      </c>
      <c r="K276" t="inlineStr">
        <is>
          <t>the Comedy Nomad</t>
        </is>
      </c>
      <c r="L276" t="inlineStr">
        <is>
          <t>Refund Policy
Refunds up to 7 days before event</t>
        </is>
      </c>
      <c r="M276" t="inlineStr">
        <is>
          <t>Event lasts 2 hours</t>
        </is>
      </c>
      <c r="N276" t="inlineStr">
        <is>
          <t>Germany Events, Berlin Events, Things to do in Berlin, Berlin Performances, Berlin Arts Performances, #comedy, #standup, #berlin, #comedyshow, #standupcomedy, #stand_up_comedy, #comedy_show, #comedy_club, #standup_comedy, #comedy_event</t>
        </is>
      </c>
      <c r="O276" t="inlineStr">
        <is>
          <t xml:space="preserve">
    The event titled "Failing in Love • Berlin • Stand up Comedy in English" is scheduled to take place on Sunday, 9 March at Historisches Schiff Helene, 
    specifically at Märkisches Ufer 1z 10179 Berlin, Show map. This event falls under the "arts" category. 
    Description: A stand up comedy show in English about failures in relationships and love with the most hilarious comedians in Europe!
Laugh along as the mischievous Victor Patrascan and his friends take you through their lives, romantic adventures, dating successes, but mostly failures, and much more…
🎭 STAND-UP COMEDY in ENGLISH 🎭
🔞Age Restriction: 16+
🎟️ online tickets from €15 / tickets on the door €25
The show will be held entirely in English
Victor Patrascan 🇷🇴 • victorpatrascan.com • @VictorPatrascan
Victor Pãtrãşcan is an eccentric stand up comedian and outrageous social commentator from Romania who for the last 4 years has been constantly touring the world and telling jokes in (broken) English.
Victor honed his joke writing skills on the comedy circuit in London where he lived until 2020. Since moving out of London Victor has been traveling and showcasing his comedic talent on the international stage. In several countries he has had the distinction of being the first comedian to perform in English.
In 2023 alone Victor performed and produced over 300 of his own shows across 70 cities 32 countries and 2 continents. Consequently, he has a legitimate claim for having the longest and most extensive self-produced comedy tour in the world.
Victor has told his jokes in Germany Japan Italy the Netherlands Greece Austria Singapore Turkey Sweden France Serbia Switzerland Georgia Finland Belgium Iceland Ukraine Spain Estonia Italy Cyprus Ireland South Korea Portugal Kazakhstan the Czech Republic Iceland Norway Slovakia very close to the Vatican Thailand Georgia UK Slovenia Armenia Croatia Poland Latvia Armenia Lithuania Luxembourg UAE Denmark Moldova Vietnam Hungary and even Bulgaria.
Victor weaves these unique experiences into his stand up as he has become somewhat of a sponge absorbing the intricacies of the world's cultures and s politics. While he jokes about the stereotypes and misconceptions of every country he also highlights how silly and artifical our differences are in an effort to bring everyone together.
Victor's live shows are a delightful blend of sharp wit and hilarious anecdotes. Book your tickets now and witness live one of Europe's brightest comedians!
For more information visit his website VictorPatrascan.com
    It is organized by the Comedy Nomad and will last for Event lasts 2 hours. 
    Key topics and themes include: Germany Events, Berlin Events, Things to do in Berlin, Berlin Performances, Berlin Arts Performances, #comedy, #standup, #berlin, #comedyshow, #standupcomedy, #stand_up_comedy, #comedy_show, #comedy_club, #standup_comedy, #comedy_event.
    </t>
        </is>
      </c>
      <c r="P276" t="inlineStr">
        <is>
          <t>[-8.31303839e-03 -6.08958192e-02 -1.18944459e-02 -1.78834759e-02
  1.79706644e-02  8.74082595e-02  2.98162028e-02  8.44744369e-02
 -2.41918787e-02 -5.46333380e-02 -8.70923623e-02 -5.12623787e-02
 -3.33303958e-02  3.34386602e-02 -3.11506651e-02 -8.91004652e-02
 -1.16377594e-02 -8.48925486e-02  2.37922780e-02  5.04088625e-02
  1.68571454e-02 -3.19753662e-02  2.82468181e-02 -1.24999229e-02
 -3.26820761e-02 -5.45526668e-02 -3.12614888e-02 -8.10613707e-02
 -4.15618606e-02  3.64254527e-02  4.36595902e-02 -1.62424496e-03
 -1.23618133e-02  1.42313782e-02  3.47683132e-02 -5.95266446e-02
  4.96602394e-02  6.81412145e-02 -4.49562371e-02  7.71240294e-02
 -4.61938530e-02 -6.75534904e-02 -6.37368858e-02  1.35715865e-02
  6.73306882e-02 -7.81740025e-02  7.53428563e-02  9.97743979e-02
 -5.17643653e-02  3.84391136e-02 -2.91739795e-02  1.10328570e-02
  2.26356089e-02 -1.04290601e-02 -4.92051952e-02 -4.56354432e-02
  2.03495733e-02  9.39759836e-02  4.41245325e-02 -1.18054962e-02
  7.60620460e-02 -4.29366902e-02 -2.11321060e-02 -1.85082275e-02
 -2.96722259e-02 -7.47456700e-02  1.25465402e-02  5.76666743e-02
  1.44764818e-02  1.00706495e-01 -2.15823427e-02 -3.30666602e-02
 -1.85687691e-02  1.11631341e-01  5.67705072e-02  1.63727328e-02
  1.13052571e-04 -6.06889091e-02  6.43678680e-02 -3.59332785e-02
  4.74664606e-02 -5.11261523e-02 -4.95308638e-02 -3.94216515e-02
  5.56918606e-02 -8.30361620e-02  1.29204145e-05 -1.43147158e-02
  5.32774515e-02 -5.38649969e-02 -5.39470538e-02 -2.52778493e-02
  7.30857393e-03  3.41034047e-02 -9.52157006e-03 -1.63011327e-02
  2.21335944e-02  1.20685399e-02  4.95271711e-03  1.25302985e-01
 -6.47217501e-03  7.91510120e-02  1.79609302e-02 -9.01592989e-03
  3.90888713e-02  8.75268131e-02 -4.83514778e-02  3.64635624e-02
  6.89992355e-03 -6.48540705e-02 -2.36731563e-02  5.34983678e-03
  6.47531226e-02 -7.96045363e-02  8.83798450e-02  3.39432471e-02
 -4.13723104e-02 -8.76669735e-02  4.08395529e-02 -2.57620420e-02
  9.01049376e-02  5.28903157e-02  2.58627883e-03  7.82665908e-02
  6.49527088e-02  3.22136767e-02  7.75798922e-04  5.71611422e-33
 -3.77951041e-02 -5.79069294e-02 -1.61485225e-02 -1.37409475e-02
 -4.44592312e-02  2.40656659e-02 -4.66939062e-02  1.78811103e-02
 -5.41046783e-02 -5.03206253e-02 -1.41010685e-02 -5.68180010e-02
 -1.53367883e-02 -2.27730069e-02 -1.15901418e-01  1.46626040e-01
  8.61867294e-02 -5.23729101e-02 -3.77640873e-02  2.50604115e-02
  5.61985262e-02  2.23296955e-02  6.71476498e-02  1.18384827e-02
 -2.31214333e-02  4.98395488e-02  4.42411341e-02  3.68853402e-03
  1.13714419e-01  6.29897323e-03 -1.01952218e-01  3.44110280e-02
 -2.04459298e-02 -7.69914240e-02  8.96400139e-02 -3.55846062e-02
 -4.32330035e-02 -9.06586945e-02 -7.08043501e-02  3.64315920e-02
 -2.79895365e-02  3.80209982e-02 -8.17345902e-02  4.50570248e-02
 -8.54802027e-04  4.70861234e-02 -6.63310662e-03  5.17602712e-02
  6.00384623e-02 -3.84672098e-02 -3.55942994e-02  3.93071678e-03
 -1.40711153e-02  2.78039053e-02  4.78527229e-03  4.10737582e-02
  4.46957611e-02 -8.01240057e-02  9.78418812e-02 -5.03236987e-02
  4.99726385e-02  2.66442224e-02  6.14180462e-03  4.88065518e-02
 -2.50976961e-02 -6.17141984e-02 -3.26266028e-02  5.38451001e-02
 -5.00056557e-02 -9.69553832e-04 -1.83258280e-02  6.43298924e-02
  1.32964961e-02 -4.49659377e-02 -1.77363325e-02  3.30284797e-02
  8.93255882e-03  1.42549062e-02 -3.14914212e-02  8.32814053e-02
 -2.42992230e-02 -3.45774107e-02 -2.79212222e-02 -1.01259135e-01
 -8.11829120e-02 -2.85623167e-02  7.13353828e-02 -1.37245491e-01
 -5.32106459e-02  5.84253110e-02 -2.01947652e-02 -2.85069197e-02
  3.65338288e-02 -1.70172434e-02 -1.52436012e-04 -7.88073233e-33
 -1.63576435e-02 -2.22463030e-02 -9.03184563e-02  2.28171181e-02
 -2.86954995e-02  4.06662226e-02 -5.22707328e-02  4.05535735e-02
  6.36679009e-02 -1.33183962e-02  6.77270535e-03 -1.30071789e-01
  6.29597530e-02  5.52623300e-03 -1.70193296e-02 -8.33221823e-02
  5.48831969e-02  2.58342642e-02 -3.44205052e-02  6.89571127e-02
  6.17403798e-02  6.05628155e-02 -6.61535934e-02  2.12583598e-02
 -7.58839622e-02 -3.04881041e-03  9.13619101e-02  6.53523393e-03
 -1.27064437e-01 -3.23294615e-03 -5.77310510e-02  1.65818445e-02
 -4.32155989e-02  8.84520542e-03  2.05937140e-02  9.96790007e-02
 -9.87464190e-02 -3.52535918e-02 -2.70364359e-02  6.56938776e-02
  4.85882312e-02  1.22284051e-02 -4.39031832e-02  3.49297561e-02
  7.70846978e-02 -2.78017279e-02 -9.02805626e-02  6.45609107e-03
 -3.44261387e-03 -4.76694144e-02  2.92595904e-02 -3.85188609e-02
 -5.94612658e-02  1.47036538e-02  7.89953023e-02 -8.86803586e-03
 -4.00260650e-02  7.25141168e-03 -6.39881790e-02 -1.16142686e-02
 -8.81050825e-02 -3.17907184e-02 -1.57684665e-02 -3.99571061e-02
  2.74096858e-02 -4.55266759e-02 -4.85244952e-02  5.34533858e-02
  7.57742524e-02  2.23210584e-02  7.69662531e-03 -6.31399453e-03
 -1.07031958e-02 -4.05594110e-02  2.00439314e-03  4.70312051e-02
 -2.41594575e-02 -5.14601870e-03  1.63027886e-02 -1.83345433e-02
 -5.97040867e-03 -7.96928406e-02  5.77602200e-02  3.42932977e-02
 -1.97200719e-02  3.72698642e-02 -5.66370636e-02  8.24211761e-02
  1.84099041e-02  1.42172009e-01  6.97843879e-02  1.98038705e-02
  9.19464789e-03 -7.04256073e-02  5.94953895e-02 -6.23574294e-08
 -4.73352186e-02  5.00272680e-03 -9.54201743e-02 -4.81035709e-02
 -1.54367303e-02 -8.40825737e-02 -2.77362037e-02 -1.19668879e-01
 -3.63613442e-02  5.01116887e-02 -4.10515256e-02  1.56782251e-02
  5.27618825e-02 -1.01020746e-01 -5.70088741e-04  1.81069113e-02
  2.47389562e-02  4.08876054e-02 -4.60546724e-02  6.02641590e-02
 -1.05366828e-02  5.45397922e-02  6.20991699e-02 -2.31376141e-02
 -5.35673685e-02 -1.76800862e-02  8.84544570e-03 -9.52681701e-04
 -4.69162827e-03 -3.06715071e-02  1.04746865e-02  1.84934027e-02
 -2.45922036e-03 -4.95896637e-02  6.25549704e-02  2.32766122e-02
 -1.96669959e-02  2.93074585e-02  4.33236323e-02  4.85613346e-02
 -2.18276959e-02 -8.64837244e-02  6.95421025e-02 -2.50069946e-02
 -1.86797474e-02  1.07048359e-02  9.16323997e-03 -1.79816820e-02
  1.15224579e-02 -5.60712926e-02 -7.59612471e-02 -2.59937998e-02
 -7.10360184e-02  4.59120162e-02  3.03045791e-02 -2.93743871e-02
 -7.10367113e-02  1.95194650e-02 -4.94002290e-02  7.38452822e-02
  1.03287054e-02 -3.97432558e-02  1.22881588e-02 -3.12490016e-02]</t>
        </is>
      </c>
    </row>
    <row r="277">
      <c r="A277" s="1" t="n">
        <v>275</v>
      </c>
      <c r="B277" t="n">
        <v>276</v>
      </c>
      <c r="C277" t="inlineStr">
        <is>
          <t>The Playlist at Slap'd</t>
        </is>
      </c>
      <c r="D277" t="inlineStr">
        <is>
          <t>Wednesday, February 19</t>
        </is>
      </c>
      <c r="E277" t="inlineStr">
        <is>
          <t>Slap’d</t>
        </is>
      </c>
      <c r="F277" t="inlineStr">
        <is>
          <t>Revaler Straße 17 10245 Berlin, Show map</t>
        </is>
      </c>
      <c r="G277" t="inlineStr">
        <is>
          <t>music</t>
        </is>
      </c>
      <c r="H277" t="inlineStr">
        <is>
          <t>Kostenlos</t>
        </is>
      </c>
      <c r="I277" t="inlineStr">
        <is>
          <t>https://www.eventbrite.de/e/the-playlist-at-slapd-tickets-1226879582859?aff=ebdssbdestsearch</t>
        </is>
      </c>
      <c r="J277" t="inlineStr">
        <is>
          <t>The Playlist at Slap’d is a night of elegance. It’s a fractal shard of your heart that reflects every ray of light the universe has ever shared with us. Come and be immersed in a world of musical exploration mixed with elegant cocktails. At Slap’d, the lines are blurred between elegance and art until the two become indistinguishable. Slap’d isn’t where you go to have a drink, it’s where you go to be a part of something that has a heart of its own. We welcome you to the Playlist at Slap’d.
On this night, we will be joined by:
Kabumbayi Joh ( @kabumbayijoh ) - Feature
Felicitas - Violin
Poyraz - Piano
•
Revalerstr. 17, 10245
•
Wednesday February 19th at Slap’d;
The Playlist at Slap’d
•
Drink Specials All Night
•
#slapdberlin #playlistslapd #spokenword #poetry #berlin #livemusic #jazzbar #speakeasy #contemporaryart #artbasel #berlinnightlife #afrojazz</t>
        </is>
      </c>
      <c r="K277" t="inlineStr">
        <is>
          <t>Slap’d</t>
        </is>
      </c>
      <c r="L277" t="inlineStr">
        <is>
          <t>Refund Policy
Refunds up to 7 days before event</t>
        </is>
      </c>
      <c r="M277" t="inlineStr">
        <is>
          <t>Event lasts 2 hours 30 minutes</t>
        </is>
      </c>
      <c r="N277" t="inlineStr">
        <is>
          <t>Germany Events, Berlin Events, Things to do in Berlin, Berlin Performances, Berlin Music Performances, #social, #community, #art, #jazz, #datenight, #berlin, #liveperformance, #berlin_events</t>
        </is>
      </c>
      <c r="O277" t="inlineStr">
        <is>
          <t xml:space="preserve">
    The event titled "The Playlist at Slap'd" is scheduled to take place on Wednesday, February 19 at Slap’d, 
    specifically at Revaler Straße 17 10245 Berlin, Show map. This event falls under the "music" category. 
    Description: The Playlist at Slap’d is a night of elegance. It’s a fractal shard of your heart that reflects every ray of light the universe has ever shared with us. Come and be immersed in a world of musical exploration mixed with elegant cocktails. At Slap’d, the lines are blurred between elegance and art until the two become indistinguishable. Slap’d isn’t where you go to have a drink, it’s where you go to be a part of something that has a heart of its own. We welcome you to the Playlist at Slap’d.
On this night, we will be joined by:
Kabumbayi Joh ( @kabumbayijoh ) - Feature
Felicitas - Violin
Poyraz - Piano
•
Revalerstr. 17, 10245
•
Wednesday February 19th at Slap’d;
The Playlist at Slap’d
•
Drink Specials All Night
•
#slapdberlin #playlistslapd #spokenword #poetry #berlin #livemusic #jazzbar #speakeasy #contemporaryart #artbasel #berlinnightlife #afrojazz
    It is organized by Slap’d and will last for Event lasts 2 hours 30 minutes. 
    Key topics and themes include: Germany Events, Berlin Events, Things to do in Berlin, Berlin Performances, Berlin Music Performances, #social, #community, #art, #jazz, #datenight, #berlin, #liveperformance, #berlin_events.
    </t>
        </is>
      </c>
      <c r="P277" t="inlineStr">
        <is>
          <t>[-8.08768347e-03 -4.93242927e-02  3.12099215e-02  1.44516509e-02
 -7.27303103e-02  8.89429450e-02  6.22861162e-02 -8.85338336e-02
  1.30576901e-02 -5.06134890e-02 -4.80022281e-02  4.34337184e-02
 -4.94047739e-02 -1.21841896e-02 -9.65884142e-03 -4.15166989e-02
  3.88598517e-02 -8.59583840e-02  1.97004508e-02  8.76769423e-02
 -2.41809338e-02 -3.63460705e-02  2.89571583e-02 -3.24487872e-03
 -5.63832596e-02  3.06505300e-02  1.30189070e-02  1.96085796e-02
 -2.50851456e-03 -6.47666603e-02  6.06958242e-03  8.21104497e-02
  3.36180292e-02 -9.03621241e-02 -1.74001697e-02  4.36690822e-03
  1.67707428e-02 -2.92889792e-02 -1.27662318e-02  7.20538795e-02
  9.58561711e-03  1.91767272e-02 -1.19603891e-02  5.52700199e-02
 -6.14423007e-02  4.88778576e-03 -5.45755215e-02 -4.66528460e-02
 -8.99193902e-03  7.79369995e-02 -1.85760222e-02 -4.53242585e-02
  3.65075842e-02 -4.99334671e-02  2.29625925e-02 -4.53660917e-03
  1.59891192e-02  5.55378105e-03  7.44253322e-02  5.96314110e-02
 -7.24980459e-02 -3.90077452e-03 -1.74735636e-02  4.76524159e-02
  2.71706097e-02 -7.47653618e-02  1.53762698e-02  8.69648457e-02
 -4.50697765e-02 -2.34404206e-02 -2.52642222e-02 -1.70810465e-02
  3.67037542e-02  1.58774550e-03  4.15611593e-03  3.57680097e-02
 -3.92395519e-02 -4.84335832e-02 -8.17853492e-04 -4.06451756e-03
  2.50963978e-02 -5.05532771e-02 -3.16959098e-02 -5.56582846e-02
 -3.79713736e-02  2.06947513e-02 -2.96959840e-02 -2.81206127e-02
 -3.87672484e-02  1.19130509e-02 -7.31714815e-02  2.34434847e-02
 -8.92786235e-02 -1.94471274e-02  5.69863990e-03  2.09977068e-02
  3.13282525e-03  3.45793068e-02  2.33915690e-02  5.32947667e-02
  4.48804908e-02  1.25526935e-01  4.15189117e-02 -1.83898862e-02
 -1.80384330e-02 -1.04458243e-01 -9.81350392e-02 -8.27482715e-03
 -5.43542430e-02 -9.69449431e-02 -1.40481652e-03 -2.15253327e-02
  7.64910206e-02 -4.94676195e-02  1.93285989e-03  2.33842898e-02
  5.07777967e-02 -4.51137498e-02  3.38907279e-02 -1.03290722e-01
  7.31755346e-02 -1.34467753e-02  7.58489072e-02 -3.56941782e-02
 -7.41340220e-02  1.19836377e-02 -2.74905041e-02  2.08913136e-33
  4.48057875e-02 -1.08335458e-01 -4.15300578e-03 -8.17500986e-03
  8.72175992e-02 -1.41748741e-01 -9.90590528e-02  1.19852033e-02
 -2.26311721e-02  7.11102113e-02  3.28930952e-02 -9.04579088e-02
  7.31623396e-02 -1.07912784e-02  5.05807437e-02  3.40575948e-02
  1.39926570e-02 -2.03097705e-02 -7.83795565e-02 -1.90070402e-02
 -1.48938410e-02  3.32185403e-02  2.63316650e-03 -2.98680216e-02
 -4.61678989e-02  1.23256192e-01  5.02752811e-02  2.50617303e-02
  6.94755241e-02  1.23904354e-03 -5.96760921e-02  1.47714457e-02
  1.46942877e-03 -1.34736029e-02  3.73395570e-02  4.32566404e-02
 -5.99728338e-02 -5.58603406e-02 -4.29703221e-02 -8.78549293e-02
  3.47793140e-02 -1.44403633e-02 -8.96496922e-02 -8.72166082e-03
  2.18339767e-02  8.47425014e-02  1.05084507e-02  1.37859806e-02
  1.07216962e-01  6.86131790e-03  2.57326253e-02  2.11495813e-02
  3.09721753e-02  3.80350873e-02 -9.45325010e-03  3.71090434e-02
  4.93505131e-03 -5.29910736e-02  4.15920317e-02 -5.61889680e-03
  6.75296113e-02 -3.03972252e-02  2.01331005e-02  1.25037972e-02
 -2.23190971e-02  4.69187163e-02 -2.26139054e-02 -3.98937352e-02
  1.02853470e-01 -8.52287374e-03  3.03620510e-02 -7.47057376e-03
  2.92448569e-02 -3.75326304e-03  6.18567914e-02  8.04779306e-03
  3.06763947e-02 -5.62397987e-02  5.52820079e-02  1.65117171e-03
 -3.51859704e-02 -4.20713536e-02 -8.24970752e-02  1.97310299e-02
  8.71483795e-03 -2.94540003e-02  4.70144674e-02 -8.04366022e-02
 -7.76531324e-02  2.20376477e-02 -1.11519098e-01 -8.72590207e-03
  2.78577749e-02 -2.23379619e-02  4.81244735e-02 -5.52397746e-33
  1.02920055e-01 -2.79923994e-02 -6.38008341e-02 -4.85089608e-02
  5.53624704e-02  2.02822555e-02 -5.41753434e-02  8.95182863e-02
  9.37919617e-02  4.15834822e-02 -2.74175201e-02  8.62917118e-03
 -5.14957570e-02 -2.24229619e-02  2.21166033e-02  3.23021412e-02
 -3.34197208e-02  5.78927770e-02 -4.01732028e-02  1.63681209e-02
 -9.85858776e-03  4.14255857e-02  1.02194972e-01  1.82372462e-02
 -2.53245682e-02  2.78310594e-03  1.40436441e-01 -3.82677466e-02
 -2.10871156e-02  4.49293181e-02 -3.90732475e-03 -7.08327144e-02
 -6.93196431e-02  1.82153413e-03 -6.67661652e-02  7.23342448e-02
  5.89266196e-02 -2.86577493e-02 -6.14384040e-02 -1.26399072e-02
 -9.15457122e-03  1.08842226e-02 -3.17184590e-02  1.62515007e-02
  6.01179600e-02 -2.56193033e-03 -1.87215835e-01  5.37572429e-02
  2.65897419e-02 -1.37367649e-02 -3.26615572e-02  3.63065973e-02
  2.18250770e-02  1.31006381e-02 -1.83826324e-03 -4.42170771e-04
  7.90055022e-02 -6.36982992e-02 -2.70407125e-02  7.94931576e-02
 -4.47030254e-02  4.07267809e-02 -8.13338906e-02 -3.11237909e-02
  5.41896820e-02 -1.63925905e-02 -4.21635993e-02 -9.36087966e-03
 -8.48662555e-02  2.77720783e-02 -8.67759213e-02  1.29072620e-02
 -8.34152251e-02  5.63487224e-02 -7.64417425e-02  1.29608158e-02
  2.42639184e-02  6.10316247e-02 -6.41466677e-03  3.07311467e-03
  5.86795202e-03  1.76027231e-02 -4.24301922e-02  5.24850152e-02
 -2.89494749e-02 -1.16457604e-03  5.45210242e-02 -2.88143177e-02
 -3.28509919e-02  5.14715873e-02  4.13234606e-02  5.85053340e-02
 -2.78513096e-02  4.61209565e-03  2.70619150e-02 -5.86175695e-08
 -4.08706442e-02  7.35743940e-02 -2.44243555e-02 -2.98363920e-02
  3.63580287e-02 -4.54347674e-03 -2.95361169e-02 -7.05013052e-02
 -4.19740491e-02  9.20240860e-03  6.49267212e-02  7.07757249e-02
  2.20566764e-02  2.39929147e-02  7.61236437e-03  3.40142176e-02
 -2.72980481e-02  1.75000019e-02 -8.60749632e-02  6.66154623e-02
  1.57426968e-02  9.37251560e-03  9.91494730e-02 -6.34065568e-02
 -1.20273761e-01  3.42603363e-02 -3.57694253e-02  4.31182608e-02
  1.43174711e-03 -2.35137623e-02  5.87698482e-02  4.95565608e-02
 -3.01240720e-02 -7.33434260e-02 -4.35892344e-02 -2.22150609e-02
 -2.51923800e-02 -1.30520448e-01 -3.26415338e-02  1.37401924e-01
 -5.65852001e-02 -7.06738234e-02 -8.84851161e-03  2.11259518e-02
 -6.57445118e-02 -2.00642017e-03 -1.97527837e-02 -1.50264008e-03
  2.54259817e-02  1.31863728e-01 -1.02248408e-01 -1.37022454e-02
 -4.45764512e-02 -6.25630468e-02  3.35113518e-02  8.70987866e-03
 -7.66358376e-02  7.93332011e-02 -8.26002751e-03  6.36330014e-03
  1.03987500e-01  6.28475472e-02  3.29643465e-03  5.38240820e-02]</t>
        </is>
      </c>
    </row>
    <row r="278">
      <c r="A278" s="1" t="n">
        <v>276</v>
      </c>
      <c r="B278" t="n">
        <v>277</v>
      </c>
      <c r="C278" t="inlineStr">
        <is>
          <t>"Hidden Gems of Japan: The Mystique of White Leaf Tea" March 02</t>
        </is>
      </c>
      <c r="D278" t="inlineStr">
        <is>
          <t>Sonntag, 2. März</t>
        </is>
      </c>
      <c r="E278" t="inlineStr">
        <is>
          <t>shizuku - Japanese bar -</t>
        </is>
      </c>
      <c r="F278" t="inlineStr">
        <is>
          <t>Hasenheide 16 10967 Berlin</t>
        </is>
      </c>
      <c r="G278" t="inlineStr">
        <is>
          <t>food-and-drink</t>
        </is>
      </c>
      <c r="H278" t="inlineStr">
        <is>
          <t>33,14 €</t>
        </is>
      </c>
      <c r="I278" t="inlineStr">
        <is>
          <t>https://www.eventbrite.com/e/hidden-gems-of-japan-the-mystique-of-white-leaf-tea-march-02-tickets-1241553653399?aff=ebdssbdestsearch</t>
        </is>
      </c>
      <c r="J278" t="inlineStr">
        <is>
          <t>In this session, we’ll explore the unique and rare Japanese tea variety known as Hakuyocha (White Leaf Tea). This extraordinary tea is so rare that even in Japan, it’s only known among dedicated tea enthusiasts. Developed and recognized over the past several decades, it’s a treasure worth discovering.
What is Hakuyocha?
Its young leaves appear much lighter in color compared to typical tea plants. These teas contain 2–3 times the amino acids of regular tea leaves, delivering an umami flavor even more pronounced than the finest Gyokuro.
Two types of Hakuyocha
There are two types of White Leaf Tea in Japan: a natural albino variety and a cultivated version grown under specific shading conditions. For this event, I’ve brought examples of both.
Teas we taste and learn about
2 types of Hakuyocha (Japan)
Hakuyocha, Shizuoka (cultivated version)
Hakuyocha, Fukuoka (natural albino)
Products made from Hakuyocha (Japan)
Platinum Green Matcha, Fukuoka
(made from Hakuyocha Tencha, stone-milled), may be one of a kind in the world.
Hakuyocha Hojicha, Fukuoka.
Similar type of leaf tea in the world (China)
White leaf tea, China
Join us for this rare opportunity to taste and learn about one of Japan’s most exclusive teas.
Language: English
Duration: about 90-120 minutes
Participants
This session is ideal for those looking to deepen their Japanese tea experience and explore exceptionally rare teas. It is open to everyone, though having a basic understanding of tea would be beneficial.
Instructor
Yumi Tanabe
https://www.instagram.com/yumi.tea.berlin/
- Japanese Tea Instructor Leader certified by the Japan Tea Instructor Association
- Japan tea good will ambassador to Germany comissioned by the Japanese Tea Export Promotion Council
- co-founder of machamacha Japanese tea room
With six years of experience in a Japanese tea room in Berlin and three years working with a German based tea importer, she has dedicated herself to passionately sharing the beauty of Japanese tea from international fairs to governmental events, and through her own private tea initiatives. With great joy, she continues to introduce and celebrate Japanese tea culture across Europe.
others
Please arrive 10 minutes before the session.
The venue is right across the road from the Hasenheide park entrance.
If there is enough interest in this session, I will consider hosting another one. If you are unable to attend on the scheduled day but are still interested, please feel free to DM me.</t>
        </is>
      </c>
      <c r="K278" t="inlineStr">
        <is>
          <t>Yumi Tanabe</t>
        </is>
      </c>
      <c r="L278" t="inlineStr">
        <is>
          <t>Rückerstattungsrichtlinie
Keine Rückerstattungen</t>
        </is>
      </c>
      <c r="M278" t="inlineStr">
        <is>
          <t>Dauer nicht verfügbar</t>
        </is>
      </c>
      <c r="N278" t="inlineStr">
        <is>
          <t>Events in Deutschland, Events in Berlin, Events in Berlin, Berlin Kurse, Berlin Essen und Trinken Kurse, #tea, #japaneseculture, #japanese_food, #rare_finds, #whiteleaftea, #hakuyoucha, #hakuyocha</t>
        </is>
      </c>
      <c r="O278" t="inlineStr">
        <is>
          <t xml:space="preserve">
    The event titled ""Hidden Gems of Japan: The Mystique of White Leaf Tea" March 02" is scheduled to take place on Sonntag, 2. März at shizuku - Japanese bar -, 
    specifically at Hasenheide 16 10967 Berlin. This event falls under the "food-and-drink" category. 
    Description: In this session, we’ll explore the unique and rare Japanese tea variety known as Hakuyocha (White Leaf Tea). This extraordinary tea is so rare that even in Japan, it’s only known among dedicated tea enthusiasts. Developed and recognized over the past several decades, it’s a treasure worth discovering.
What is Hakuyocha?
Its young leaves appear much lighter in color compared to typical tea plants. These teas contain 2–3 times the amino acids of regular tea leaves, delivering an umami flavor even more pronounced than the finest Gyokuro.
Two types of Hakuyocha
There are two types of White Leaf Tea in Japan: a natural albino variety and a cultivated version grown under specific shading conditions. For this event, I’ve brought examples of both.
Teas we taste and learn about
2 types of Hakuyocha (Japan)
Hakuyocha, Shizuoka (cultivated version)
Hakuyocha, Fukuoka (natural albino)
Products made from Hakuyocha (Japan)
Platinum Green Matcha, Fukuoka
(made from Hakuyocha Tencha, stone-milled), may be one of a kind in the world.
Hakuyocha Hojicha, Fukuoka.
Similar type of leaf tea in the world (China)
White leaf tea, China
Join us for this rare opportunity to taste and learn about one of Japan’s most exclusive teas.
Language: English
Duration: about 90-120 minutes
Participants
This session is ideal for those looking to deepen their Japanese tea experience and explore exceptionally rare teas. It is open to everyone, though having a basic understanding of tea would be beneficial.
Instructor
Yumi Tanabe
https://www.instagram.com/yumi.tea.berlin/
- Japanese Tea Instructor Leader certified by the Japan Tea Instructor Association
- Japan tea good will ambassador to Germany comissioned by the Japanese Tea Export Promotion Council
- co-founder of machamacha Japanese tea room
With six years of experience in a Japanese tea room in Berlin and three years working with a German based tea importer, she has dedicated herself to passionately sharing the beauty of Japanese tea from international fairs to governmental events, and through her own private tea initiatives. With great joy, she continues to introduce and celebrate Japanese tea culture across Europe.
others
Please arrive 10 minutes before the session.
The venue is right across the road from the Hasenheide park entrance.
If there is enough interest in this session, I will consider hosting another one. If you are unable to attend on the scheduled day but are still interested, please feel free to DM me.
    It is organized by Yumi Tanabe and will last for Dauer nicht verfügbar. 
    Key topics and themes include: Events in Deutschland, Events in Berlin, Events in Berlin, Berlin Kurse, Berlin Essen und Trinken Kurse, #tea, #japaneseculture, #japanese_food, #rare_finds, #whiteleaftea, #hakuyoucha, #hakuyocha.
    </t>
        </is>
      </c>
      <c r="P278" t="inlineStr">
        <is>
          <t>[-7.05606770e-03 -5.74718742e-03 -4.41807210e-02  6.32873848e-02
  4.93106730e-02  6.38396740e-02  8.61451626e-02  2.47284211e-02
 -8.58780146e-02  1.53592918e-02  5.07787848e-03 -1.45918578e-02
  1.76135506e-02 -2.26819776e-02  2.82325540e-02  2.22958843e-04
  3.54750380e-02 -4.82465103e-02 -1.64096151e-02 -1.52852703e-02
 -1.13584436e-02  1.23310331e-02  4.61631939e-02  2.93588415e-02
  7.09334761e-02 -2.52004918e-02  4.04106639e-02  5.54606493e-04
 -1.78941842e-02 -1.31319799e-02 -4.09141108e-02  1.67979375e-02
  6.46483377e-02 -3.08690537e-02 -3.07187587e-02 -1.19446758e-02
  9.14957654e-03 -1.18267834e-01  4.48447615e-02 -3.67036723e-02
  2.00339612e-02  4.10911674e-03  2.92214621e-02  3.29463556e-02
 -1.51982661e-02  4.83553782e-02  1.71091892e-02 -5.43364435e-02
 -3.59225459e-03 -4.01119702e-02 -5.59808165e-02 -2.79328823e-02
 -5.53036146e-02  8.53648856e-02 -1.46550694e-02 -1.19134329e-01
 -6.69252872e-02  1.17721809e-02  5.49919084e-02  5.36822267e-02
 -1.02554768e-01  1.27148852e-02  4.18498516e-02 -6.22888356e-02
 -2.75779739e-02 -1.01457424e-02 -1.06980257e-01  3.54569480e-02
  9.33517590e-02 -5.50405793e-02  5.97023331e-02  2.61031766e-03
  4.29952033e-02  3.08432505e-02 -1.04654282e-01 -5.58341034e-02
  2.72483304e-02  3.46640609e-02 -1.10435069e-01  5.35013601e-02
 -1.25199584e-02  6.83696643e-02  7.92284533e-02  9.52543244e-02
 -5.91128245e-02  5.62636368e-02  2.06294330e-03 -4.11797389e-02
 -1.14339823e-02  3.25336605e-02  4.62891720e-02  5.13654053e-02
 -3.36485319e-02  1.26169086e-03 -5.09611815e-02  4.43078950e-03
  5.60230650e-02  3.09924223e-02  3.51767279e-02 -4.12703902e-02
  1.81316379e-02 -3.05305403e-02  7.15203583e-02 -7.70088285e-02
  8.91748257e-03 -1.67522617e-02 -5.45992404e-02 -1.38182312e-01
  7.40898475e-02 -2.73134373e-02 -3.33420634e-02 -4.13002186e-02
 -6.12291545e-02 -4.03025225e-02 -9.31852534e-02 -2.22920030e-02
  5.01956157e-02 -7.11320294e-03 -1.02784537e-01  2.62459442e-02
 -3.61679867e-02 -3.49691398e-02  1.47373974e-01 -6.02012649e-02
  8.87704082e-03 -2.78451666e-02 -3.66599932e-02  2.41007346e-33
 -5.99594042e-02 -4.93921638e-02  1.89597923e-02 -1.74552470e-03
  4.77850959e-02 -8.24028999e-02 -2.31265705e-02 -3.10449135e-02
 -3.80368084e-02  3.35694812e-02 -9.94318798e-02 -2.43675653e-02
 -1.11529276e-01 -7.34803528e-02 -5.25182709e-02 -8.17816984e-03
 -7.41999000e-02 -3.96390706e-02  4.28077355e-02  9.37210768e-02
  1.69807114e-02  3.31864394e-02  1.14092939e-02  5.15025528e-03
 -1.23286426e-01  5.00357058e-03  6.14196695e-02  5.08271120e-02
  1.09211076e-02  3.79454345e-02  8.74015614e-02 -1.21304095e-02
 -3.55968215e-02 -1.09223928e-03 -1.11117087e-01 -5.73953502e-02
 -5.76107055e-02 -3.47586535e-02  8.41428433e-03  6.02556095e-02
 -4.49752510e-02  3.25096734e-02 -6.46246299e-02  7.04653710e-02
  2.66349106e-03 -1.32375639e-02  2.99350005e-02 -4.94094007e-02
  1.89675875e-02  3.53468489e-03 -1.17833741e-01 -7.07842857e-02
  9.68401507e-02  8.27459767e-02 -1.35663627e-02 -6.50928766e-02
  6.62707984e-02  7.17166858e-03  7.03778639e-02  8.44849870e-02
 -4.15553935e-02 -1.72512420e-02 -8.20188448e-02 -1.22658387e-02
 -5.19301519e-02  8.26193579e-03 -6.62366673e-02 -1.75492149e-02
  2.32617557e-02 -4.03864719e-02  8.13725963e-02 -1.03573538e-01
 -3.44767980e-02 -5.24420738e-02  9.36656073e-02 -8.70649964e-02
  6.60404861e-02  2.67001111e-02  8.99711326e-02  2.85026543e-02
  1.41228354e-02 -2.55671348e-02  8.39145202e-03  6.14605062e-02
 -7.07911924e-02  5.95048629e-02  1.59268558e-03  9.27865878e-03
 -3.11763566e-02  2.70126425e-02  2.22665742e-02 -2.58456189e-02
  5.57343997e-02 -2.93993969e-02  8.09363462e-03 -2.65289918e-33
  5.27695119e-02 -3.68852131e-02 -4.52045314e-02  3.12651284e-02
  5.07849008e-02 -2.39943657e-02 -1.81073081e-02  3.41233276e-02
  6.10400131e-03  3.19198035e-02  6.46931231e-02 -1.92251988e-02
 -4.15895730e-02  9.59917754e-02 -3.52076744e-03  4.81832288e-02
  3.50364409e-02  1.40860245e-01 -1.08886451e-01  3.16621959e-02
 -2.87174247e-02  3.03081493e-03 -5.19017987e-02 -6.47777990e-02
 -5.02899475e-02  6.36524782e-02  5.36015704e-02 -1.64136700e-02
 -2.39735357e-02  1.15952127e-01 -6.74219504e-02 -7.95299374e-03
 -2.24237163e-02  9.21524782e-03 -8.55347514e-03 -8.65512639e-02
  3.82789336e-02 -7.32136965e-02 -2.15129126e-02  5.54024056e-02
  6.99932426e-02  2.22477894e-02  5.99783584e-02  4.59935423e-03
  3.13372537e-03  3.49101350e-02 -1.18454710e-01  8.72308165e-02
 -3.41000371e-02  5.40010771e-03  7.17856213e-02  1.95475258e-02
 -2.05866341e-02  1.55835599e-02 -4.82126288e-02 -5.91475889e-03
 -2.76750177e-02  5.34144007e-02 -6.15744740e-02  4.80511971e-03
 -1.90368816e-02 -1.71204526e-02 -3.80128659e-02  4.29270044e-02
  3.13440338e-02  7.85157755e-02  3.68372314e-02 -3.49476673e-02
 -2.65995832e-03 -1.90090071e-02 -2.28288677e-02 -6.60763383e-02
  4.39902060e-02 -6.53772801e-03  2.85038594e-02  9.10525303e-03
 -2.49953233e-02  1.30466186e-02  4.13491949e-03  2.53588781e-02
  1.85059793e-02  3.46967615e-02  1.41933094e-06 -1.49037046e-02
  5.32500483e-02  2.14570556e-02 -2.62526497e-02 -1.90609898e-02
  7.74684711e-04  3.21424380e-02  8.26599821e-03  2.52178200e-02
 -8.45867842e-02  9.55619141e-02  1.04503565e-01 -4.67661927e-08
 -4.10517678e-02 -8.59897882e-02 -4.08043340e-02  5.40205650e-02
  7.30229691e-02 -4.57453653e-02 -8.01874772e-02  4.51798029e-02
  6.72967210e-02  6.72515854e-02  3.20340991e-02  1.37025028e-01
 -4.68713716e-02 -2.91669052e-02  3.25031690e-02 -1.74985379e-02
  7.76732266e-02  4.55720015e-02  1.46257216e-02  7.41821676e-02
 -2.52317544e-03  3.66957206e-03  7.84158334e-02  2.40959972e-03
 -1.60645079e-02 -7.19540333e-03  9.47727077e-03  2.39597801e-02
 -2.31615398e-02 -7.06442967e-02  2.99002919e-02  5.98196452e-03
 -6.76164553e-02  3.53909247e-02 -2.81776525e-02  8.99262074e-03
 -3.78075168e-02 -3.65400240e-02 -5.93142062e-02 -1.34400036e-02
 -6.27975212e-03 -7.96772167e-02 -2.81717516e-02  1.00804241e-02
 -5.17439321e-02  3.94440852e-02 -2.54034158e-02  3.89973558e-02
 -1.92527287e-02  2.22775117e-02  3.99881005e-02 -3.93514661e-03
  3.24801877e-02 -1.66643262e-02 -6.14321791e-02  5.12780026e-02
  3.52235623e-02 -1.46715697e-02 -7.94767123e-03 -3.78002152e-02
  8.06287006e-02  2.95120440e-02  2.44337637e-02  1.34174861e-02]</t>
        </is>
      </c>
    </row>
    <row r="279">
      <c r="A279" s="1" t="n">
        <v>277</v>
      </c>
      <c r="B279" t="n">
        <v>278</v>
      </c>
      <c r="C279" t="inlineStr">
        <is>
          <t>Kundalini Activation &amp; Intuitive Energy Healing with Sebastiaan</t>
        </is>
      </c>
      <c r="D279" t="inlineStr">
        <is>
          <t>Saturday, February 22</t>
        </is>
      </c>
      <c r="E279" t="inlineStr">
        <is>
          <t>SHA-LA Studios Prenzlauer Berg</t>
        </is>
      </c>
      <c r="F279" t="inlineStr">
        <is>
          <t>Kastanienallee 63 10119 Berlin, Show map</t>
        </is>
      </c>
      <c r="G279" t="inlineStr">
        <is>
          <t>health</t>
        </is>
      </c>
      <c r="H279" t="inlineStr">
        <is>
          <t>€44 – €66</t>
        </is>
      </c>
      <c r="I279" t="inlineStr">
        <is>
          <t>https://www.eventbrite.com/e/kundalini-activation-intuitive-energy-healing-with-sebastiaan-tickets-1128394802229?aff=ebdssbdestsearch</t>
        </is>
      </c>
      <c r="J279" t="inlineStr">
        <is>
          <t>Kundalini Activation &amp; Intuitive Energy Healing Journey
Step into a transformative space where the pathways to your full energetic potential are opened. Through Kundalini Activation and Intuitive Energy Healing, this journey invites you to experience profound alignment, release, and a powerful connection to your true essence.
What to Expect
Embark on an inward journey combining ancient practices with intuitive energy work, guiding you toward balance, clarity, and expansion.
Program Overview:
Welcome &amp; Sharing: Begin with an open and safe space to set intentions and ground yourself.
Meditation &amp; Breathwork: Center your energy and prepare for activation.
Kundalini Activation: Relax in Shavasana as energy flows through your body, releasing blocks and awakening channels for healing.
Closing Integration: Reflect, share, or simply allow the experience to settle within.
What You Might Experience
A deep sense of relaxation and inner peace
Subtle or profound energy movements through the body
Emotional release, such as joy, tears, or laughter
Heightened awareness or spontaneous insights
A reconnection to your inner power and clarity
Who is This For?
Whether you're new to Kundalini practices or deeply immersed in your spiritual journey, this session meets you where you are. Every experience is unique, and all are welcome.
What to Bring
Comfortable clothing (white or light colors recommended)
Warm socks or layers for comfort during stillness
A sleeping mask or something to cover your eyes
Earplugs, if you're sensitive to sound, to adjust the environment to your comfort
Integration Tips
The effects of this session may unfold over time, initiating shifts in awareness and energy. Create space afterward for stillness, journaling, or self-care to support integration.
About Sebastiaan
Sebastiaan blends expertise in Kundalini practices, Reiki, intuitive energy healing, and movement-based modalities to hold a safe, supportive, and transformative space. His intuitive approach integrates ancient wisdom with modern understanding, empowering participants to reconnect with their inner healer.
Session Details
Duration: 2 Hours
Location: SHA-LA PRENZLAUER BERG - Kastanienallee 63, 10119 Berlin
Sliding Scale: €44 / €66
Disclaimer
This session complements your overall well-being but is not a substitute for medical treatment, therapy, or diagnosis. If you are under medical care, please consult your healthcare provider before participating.
Participants with serious health conditions, such as heart issues, epilepsy, or severe mental health challenges, are encouraged to reach out beforehand to ensure a safe experience.</t>
        </is>
      </c>
      <c r="K279" t="inlineStr">
        <is>
          <t>Kundalini Activation Berlin</t>
        </is>
      </c>
      <c r="L279" t="inlineStr">
        <is>
          <t>Refund Policy
Refunds up to 30 days before event</t>
        </is>
      </c>
      <c r="M279" t="inlineStr">
        <is>
          <t>Event lasts 2 hours</t>
        </is>
      </c>
      <c r="N279" t="inlineStr">
        <is>
          <t>Germany Events, Berlin Events, Things to do in Berlin, Berlin Classes, Berlin Health Classes, #kundalini, #yoga, #reiki, #breathwork, #activation, #potential, #energyhealing, #innerdance, #kundaliniactivation, #breathwork_meditation</t>
        </is>
      </c>
      <c r="O279" t="inlineStr">
        <is>
          <t xml:space="preserve">
    The event titled "Kundalini Activation &amp; Intuitive Energy Healing with Sebastiaan" is scheduled to take place on Saturday, February 22 at SHA-LA Studios Prenzlauer Berg, 
    specifically at Kastanienallee 63 10119 Berlin, Show map. This event falls under the "health" category. 
    Description: Kundalini Activation &amp; Intuitive Energy Healing Journey
Step into a transformative space where the pathways to your full energetic potential are opened. Through Kundalini Activation and Intuitive Energy Healing, this journey invites you to experience profound alignment, release, and a powerful connection to your true essence.
What to Expect
Embark on an inward journey combining ancient practices with intuitive energy work, guiding you toward balance, clarity, and expansion.
Program Overview:
Welcome &amp; Sharing: Begin with an open and safe space to set intentions and ground yourself.
Meditation &amp; Breathwork: Center your energy and prepare for activation.
Kundalini Activation: Relax in Shavasana as energy flows through your body, releasing blocks and awakening channels for healing.
Closing Integration: Reflect, share, or simply allow the experience to settle within.
What You Might Experience
A deep sense of relaxation and inner peace
Subtle or profound energy movements through the body
Emotional release, such as joy, tears, or laughter
Heightened awareness or spontaneous insights
A reconnection to your inner power and clarity
Who is This For?
Whether you're new to Kundalini practices or deeply immersed in your spiritual journey, this session meets you where you are. Every experience is unique, and all are welcome.
What to Bring
Comfortable clothing (white or light colors recommended)
Warm socks or layers for comfort during stillness
A sleeping mask or something to cover your eyes
Earplugs, if you're sensitive to sound, to adjust the environment to your comfort
Integration Tips
The effects of this session may unfold over time, initiating shifts in awareness and energy. Create space afterward for stillness, journaling, or self-care to support integration.
About Sebastiaan
Sebastiaan blends expertise in Kundalini practices, Reiki, intuitive energy healing, and movement-based modalities to hold a safe, supportive, and transformative space. His intuitive approach integrates ancient wisdom with modern understanding, empowering participants to reconnect with their inner healer.
Session Details
Duration: 2 Hours
Location: SHA-LA PRENZLAUER BERG - Kastanienallee 63, 10119 Berlin
Sliding Scale: €44 / €66
Disclaimer
This session complements your overall well-being but is not a substitute for medical treatment, therapy, or diagnosis. If you are under medical care, please consult your healthcare provider before participating.
Participants with serious health conditions, such as heart issues, epilepsy, or severe mental health challenges, are encouraged to reach out beforehand to ensure a safe experience.
    It is organized by Kundalini Activation Berlin and will last for Event lasts 2 hours. 
    Key topics and themes include: Germany Events, Berlin Events, Things to do in Berlin, Berlin Classes, Berlin Health Classes, #kundalini, #yoga, #reiki, #breathwork, #activation, #potential, #energyhealing, #innerdance, #kundaliniactivation, #breathwork_meditation.
    </t>
        </is>
      </c>
      <c r="P279" t="inlineStr">
        <is>
          <t>[-5.28078414e-02 -1.78316366e-02  1.30688278e-02  7.44701251e-02
  3.00361272e-02  8.82061571e-03  1.40331658e-02 -1.96599104e-02
  5.15553094e-02 -8.05751458e-02 -7.95486476e-03 -7.72872791e-02
 -9.94426459e-02 -2.72715800e-02  8.45847502e-02  2.28206925e-02
 -1.17397849e-02  7.34550655e-02 -9.98383686e-02  4.18490134e-02
 -9.55856219e-03 -3.05032618e-02  3.73260714e-02  3.18011176e-03
  9.78552178e-03  5.62174805e-02  1.58900172e-02 -3.55983386e-03
  8.98068026e-02 -2.50547025e-02  4.90382016e-02 -1.83091145e-02
  6.60239486e-03 -8.09022866e-04 -3.26843597e-02  1.43895268e-01
 -8.45364407e-02 -1.53197185e-03 -6.78959265e-02 -3.27834450e-02
 -2.63502803e-02 -2.45787576e-02 -1.35746943e-02  9.26469732e-03
  1.38129219e-02 -4.65825722e-02 -2.37553045e-02 -2.45559104e-02
  7.11237639e-02 -1.73776187e-02 -2.91825496e-02 -7.33576268e-02
  5.30712958e-03  3.46667804e-02  7.67966732e-03  4.17081080e-02
 -3.63495648e-02 -4.79720309e-02  1.50150219e-02 -5.95861720e-03
  1.43240038e-02 -3.65695879e-02  1.58632267e-02 -2.36018971e-02
  3.48074064e-02 -1.65615175e-02 -1.55345844e-02  3.98679450e-02
  2.14745454e-03 -3.48740853e-02  4.65347990e-03 -7.68996328e-02
  6.49218261e-02  8.07569083e-03 -6.85905218e-02  2.43858621e-02
 -1.27097573e-02 -3.46370675e-02 -5.54042384e-02  4.04741429e-03
  5.67449294e-02  5.42131960e-02  2.78788637e-02  2.96798516e-02
  6.36293972e-03  8.73858184e-02  6.80314973e-02  6.36722380e-03
  3.34769003e-02  9.71267819e-02 -3.22829299e-02  4.63952683e-02
 -6.54739216e-02 -2.80249640e-02  5.45798168e-02  3.92969046e-03
 -1.04781007e-02  5.06225647e-03 -3.62095865e-03  5.13345376e-02
  4.01606970e-02  9.01501924e-02 -7.95674026e-02 -3.36721279e-02
 -4.84627038e-02 -6.91367984e-02 -7.66496807e-02 -5.88626377e-02
  1.79885495e-02  2.03716792e-02  3.20644304e-02 -1.49010355e-02
 -2.21970398e-02 -3.97845134e-02  4.39243624e-03  1.28044337e-01
  2.59935912e-02  5.53270802e-02  4.97169308e-02  2.23994218e-02
  5.38388593e-03 -6.37169555e-02  7.71394297e-02 -7.24616125e-02
 -2.37560086e-02 -3.57943028e-02  1.61302090e-02  2.30845656e-33
  3.35129015e-02 -4.49602902e-02  6.78189173e-02  6.95715025e-02
  3.99504006e-02 -9.08295885e-02 -8.12807232e-02 -8.31462070e-02
 -4.40740697e-02 -7.19775259e-02 -7.25117326e-02  2.23058518e-02
  3.61338891e-02  2.43678819e-02 -8.32994729e-02 -7.38231689e-02
 -7.03846365e-02 -2.33230516e-02  9.33086649e-02 -2.59290729e-02
  1.06199875e-01 -4.99190390e-02 -1.46041103e-02  2.50803456e-02
 -4.80347276e-02  3.93101126e-02  8.82024541e-02  2.45170742e-02
 -1.04035158e-02  2.17258818e-02 -1.41474143e-01  3.24286446e-02
 -2.16885246e-02 -9.98134762e-02  2.30168272e-02  4.03017290e-02
  4.28718589e-02 -2.84748115e-02 -5.14517538e-04 -4.67231348e-02
  2.26432849e-02  4.71954839e-03 -5.85047044e-02 -1.94600821e-02
  5.50812408e-02  1.90969035e-02  2.15369016e-02  8.17024522e-03
  4.70550731e-02 -7.02705830e-02 -6.37452379e-02 -3.05563081e-02
  7.54699931e-02 -4.48918007e-02 -1.04623241e-02 -1.61831379e-02
  3.31125744e-02 -4.57894728e-02 -2.35748477e-02  7.77342031e-03
  2.05484908e-02 -1.59019120e-02  5.16788522e-03 -1.11893620e-02
 -2.01545283e-02  9.48420446e-03 -1.14433445e-01 -8.00091475e-02
  2.91767679e-02 -5.75344712e-02 -7.45508447e-02  5.39720654e-02
  8.96596815e-03 -6.06818087e-02  6.14694692e-02  5.82023375e-02
 -5.63349724e-02  1.74973265e-03 -8.78688395e-02  6.96106032e-02
 -1.79523267e-02  2.59065032e-02  1.12509429e-02  8.08617845e-02
  6.91223070e-02 -4.39687073e-02 -2.63310913e-02 -3.60495560e-02
 -9.26281810e-02 -2.16398127e-02  3.72136012e-02  1.55378655e-02
  8.49048272e-02 -1.28192790e-02 -7.72339106e-02 -2.42720941e-33
  7.86425993e-02  5.72788250e-03 -2.20789202e-02  5.81527986e-02
  6.16478994e-02 -2.19541229e-02 -8.02981332e-02  4.41863537e-02
 -1.58931930e-02  2.59179212e-02  4.53965142e-02 -2.77218893e-02
  6.72452943e-03  1.40858740e-02 -3.24704386e-02  1.10077802e-02
  4.99021374e-02  8.81300494e-02 -8.93376023e-02  2.40935851e-02
  5.58714159e-02  8.96097198e-02 -2.76349746e-02 -2.00459342e-02
  4.18242551e-02  9.52790752e-02  1.10869430e-01  8.28519370e-03
 -9.98649094e-03  1.36467116e-02 -3.69609334e-02  2.11925209e-02
 -7.10197091e-02  1.40864719e-02 -1.15818977e-02  1.10640213e-01
  6.25845864e-02 -6.25815690e-02 -3.82710993e-02 -3.33293900e-02
  5.54665178e-02  5.39643653e-02 -2.33613960e-02  5.85111529e-02
 -3.84595580e-02 -7.35604241e-02 -4.77618389e-02  2.98590623e-02
 -1.30522162e-01 -8.56162161e-02  8.34564418e-02  2.99711283e-02
 -4.41819988e-02 -1.08928056e-02  1.00315660e-01  5.18928980e-03
  4.18014042e-02 -4.39887643e-02 -6.51211590e-02 -8.07381514e-03
 -8.63552280e-03 -5.03861010e-02 -2.89084613e-02  9.09388252e-03
 -8.23243428e-03  2.81538460e-02  6.83499202e-02  3.85043472e-02
 -1.75666548e-02 -2.17985995e-02 -3.16381566e-02  2.02499926e-02
 -6.39502704e-02  5.18852919e-02  8.93387385e-03  1.97400395e-02
  8.39724019e-02 -6.12755977e-02  6.51046494e-03 -2.17909720e-02
 -1.04240738e-01 -5.23850732e-02 -5.04709370e-02 -8.97567645e-02
  4.99993637e-02  4.50733155e-02 -5.42130060e-02  2.65970957e-02
 -2.04927498e-03  2.83410139e-02 -4.28762212e-02  1.98342241e-02
 -7.40540102e-02  7.75883272e-02  6.25796467e-02 -5.07926643e-08
 -1.38281593e-02 -2.15587188e-02  8.92850664e-03  1.04875602e-02
  2.83452421e-02 -2.86307260e-02  2.23190524e-02 -4.64745425e-02
 -1.82730611e-02  4.91416128e-03  2.30963621e-02  7.48710632e-02
  9.15692225e-02  4.25530560e-02  6.10282794e-02  1.96989030e-02
  7.70191550e-02  1.01417124e-01 -4.52296138e-02 -7.04766363e-02
  4.79903705e-02 -1.94639750e-02  1.79098044e-02 -9.89966467e-02
  2.76656449e-02 -6.36295900e-02 -3.13773453e-02  9.67943743e-02
  6.49285596e-03 -9.63289365e-02  1.10835303e-02  1.22938529e-02
  9.77606419e-03 -2.98490264e-02 -5.73631525e-02  5.04681282e-02
 -1.88422613e-02 -2.02006102e-02  8.25560745e-03  6.70242310e-02
 -2.00851727e-02  1.37999263e-02 -6.20573200e-03  5.37978336e-02
 -1.05400503e-01 -1.25618065e-02 -2.30970443e-03  2.99845785e-02
  1.11489119e-02  3.34537812e-02  2.43750233e-02  1.05536338e-02
  9.14502963e-02  1.96772832e-02 -4.95544709e-02  7.96663091e-02
 -7.84206837e-02  2.02960093e-02 -8.80378357e-04  7.31229258e-04
  7.85821527e-02 -2.77295932e-02 -1.47621855e-01  1.77268814e-02]</t>
        </is>
      </c>
    </row>
    <row r="280">
      <c r="A280" s="1" t="n">
        <v>278</v>
      </c>
      <c r="B280" t="n">
        <v>279</v>
      </c>
      <c r="C280" t="inlineStr">
        <is>
          <t>Vanessa Bedoret + NEXCYIA</t>
        </is>
      </c>
      <c r="D280" t="inlineStr">
        <is>
          <t>Friday, March 14</t>
        </is>
      </c>
      <c r="E280" t="inlineStr">
        <is>
          <t>silent green Kulturquartier</t>
        </is>
      </c>
      <c r="F280" t="inlineStr">
        <is>
          <t>Gerichtstraße 35 13347 Berlin, Show map</t>
        </is>
      </c>
      <c r="G280" t="inlineStr">
        <is>
          <t>music</t>
        </is>
      </c>
      <c r="H280" t="inlineStr">
        <is>
          <t>Kostenlos</t>
        </is>
      </c>
      <c r="I280" t="inlineStr">
        <is>
          <t>https://www.eventbrite.de/e/vanessa-bedoret-nexcyia-tickets-1140602606099?aff=ebdssbdestsearch</t>
        </is>
      </c>
      <c r="J280" t="inlineStr"/>
      <c r="K280" t="inlineStr">
        <is>
          <t>silent green</t>
        </is>
      </c>
      <c r="L280" t="inlineStr">
        <is>
          <t>Refund Policy
No Refunds</t>
        </is>
      </c>
      <c r="M280" t="inlineStr">
        <is>
          <t>Dauer nicht verfügbar</t>
        </is>
      </c>
      <c r="N280" t="inlineStr">
        <is>
          <t>Germany Events, Berlin Events, Things to do in Berlin, Berlin Performances, Berlin Music Performances, #celebration, #event, #performance, #nexcyia, #vanessa_bedoret</t>
        </is>
      </c>
      <c r="O280" t="inlineStr">
        <is>
          <t xml:space="preserve">
    The event titled "Vanessa Bedoret + NEXCYIA" is scheduled to take place on Friday, March 14 at silent green Kulturquartier, 
    specifically at Gerichtstraße 35 13347 Berlin, Show map. This event falls under the "music" category. 
    Description: nan
    It is organized by silent green and will last for Dauer nicht verfügbar. 
    Key topics and themes include: Germany Events, Berlin Events, Things to do in Berlin, Berlin Performances, Berlin Music Performances, #celebration, #event, #performance, #nexcyia, #vanessa_bedoret.
    </t>
        </is>
      </c>
      <c r="P280" t="inlineStr">
        <is>
          <t>[ 5.23866005e-02 -1.07943453e-02  6.40431643e-02 -4.93165068e-02
 -1.29150404e-02  7.15996996e-02 -1.45945325e-02 -2.86811292e-02
  3.06856800e-02 -7.95977637e-02 -4.10402454e-02 -1.08913645e-01
  9.78912413e-03 -1.27257230e-02 -3.33544575e-02 -1.19702267e-02
  4.63258959e-02  2.92992359e-03  2.21421337e-03 -6.08049473e-03
 -1.73670368e-03 -2.92715915e-02  5.75444065e-02  1.22665595e-02
 -4.27315831e-02  1.46937976e-02  1.31155616e-02 -8.31381902e-02
 -1.52563583e-02 -3.02101746e-02  4.48259612e-04  2.16531884e-02
 -2.23164707e-02  1.38159031e-02  5.61168008e-02 -2.20869365e-03
  1.25628477e-02  2.18407542e-04 -8.97178054e-02  3.64966281e-02
 -2.76978258e-02 -6.81731477e-02 -2.89537907e-02  4.18045325e-03
 -2.80604903e-02  8.57266411e-03  2.67746430e-02 -5.94247244e-02
 -1.59675144e-02  4.03604694e-02  1.79608744e-02 -4.66607464e-03
  3.89175490e-02  2.01254431e-03  2.87322048e-02  6.88064173e-02
 -9.38273210e-04 -3.57766300e-02  9.76085290e-02  1.70728415e-02
  4.08630520e-02 -1.73022039e-02 -5.75759001e-02 -4.29397561e-02
  6.13096133e-02  1.39067583e-02 -2.12177392e-02  7.49594644e-02
  5.65847494e-02 -1.07807023e-02  9.99911278e-02 -3.87272649e-02
 -1.03622209e-02 -2.20086109e-02 -2.16694623e-02  6.28502220e-02
 -2.42319163e-02 -9.69496742e-03 -1.14837307e-02 -5.54371215e-02
 -2.87006013e-02 -5.20575978e-02  8.82177800e-02 -4.04923111e-02
  4.68040556e-02  1.57323144e-02 -3.61833274e-02  1.42793043e-03
 -4.17466369e-03  4.45985608e-02 -1.00123920e-01  4.82758731e-02
  1.96534488e-02 -1.08198146e-03 -4.92176749e-02 -4.30416055e-02
 -2.23442856e-02  1.97211523e-02  7.04647675e-02  6.68666437e-02
  5.57957962e-02  8.79167989e-02  2.19802908e-03  4.48045582e-02
 -6.20967597e-02 -1.05299361e-01  2.34933812e-02 -4.44662496e-02
 -8.67312849e-02  2.49441224e-03 -3.40346694e-02 -4.55471464e-02
  3.60185206e-02  3.70018347e-03 -5.94203770e-02  9.70541164e-02
  9.85173136e-02  4.72498424e-02 -1.88658405e-02 -7.12335110e-02
  6.80807903e-02 -2.95400750e-02 -3.07772364e-02 -1.64988190e-02
 -3.89812589e-02  3.38165797e-02 -2.66268160e-02  4.85151057e-33
 -2.80068927e-02 -8.09449106e-02  4.77920622e-02  2.33122520e-02
  1.33520812e-01 -9.85074672e-04 -3.95836681e-02  3.72862183e-02
 -2.03731805e-02 -5.97222783e-02 -7.03768954e-02 -9.57233459e-02
 -3.86945903e-02 -9.01040733e-02 -1.00114234e-01  3.38778226e-03
  1.39042512e-02 -3.56814899e-02 -4.66883034e-02  5.28060608e-02
  4.61050384e-02  9.25372913e-02 -1.72412284e-02  3.80310677e-02
  9.89360269e-03 -7.17448350e-03  2.98039354e-02 -2.93195397e-02
  3.92582640e-02 -3.52588575e-03 -5.67947738e-02 -5.85096367e-02
  3.40936705e-02 -7.32543916e-02  3.21703628e-02  5.17274737e-02
 -1.30095715e-02 -1.98644977e-02 -1.94310192e-02 -3.66215520e-02
 -4.37581539e-03 -3.42365131e-02 -9.96484011e-02 -6.35830835e-02
 -4.59421314e-02  8.69632214e-02  7.16236234e-02  5.25242798e-02
  1.46446586e-01  6.18479261e-03  9.00777243e-03  1.18994284e-02
 -1.13318227e-01  4.35139798e-03  4.02154587e-02  1.11066602e-01
  3.12793627e-02 -6.34462386e-02  8.63735005e-02 -4.06899899e-02
  6.60785884e-02  4.60610427e-02  7.03291222e-03 -6.75295517e-02
  4.83984649e-02  5.12279160e-02  2.82371659e-02 -1.34585649e-02
  4.60713170e-03 -8.62619281e-02 -5.10233566e-02  1.22402813e-02
  8.88874680e-02 -4.51615490e-02  1.22317011e-02  7.64076933e-02
 -5.06985262e-02 -8.37468058e-02  3.51598151e-02  3.39731690e-03
 -8.75923038e-03 -1.74741913e-02  4.38919216e-02  9.92291421e-03
  2.22864468e-02 -5.80946319e-02 -1.00877676e-02  2.23763678e-02
 -7.09153637e-02 -2.21378691e-02 -5.25450334e-03 -2.99344473e-02
 -9.39795151e-02 -5.92202554e-03 -9.81908292e-02 -4.48486654e-33
  7.34377652e-02 -1.30078010e-02 -4.40029539e-02  4.85835830e-04
  8.81503001e-02 -3.86967859e-03 -7.91765600e-02  2.92840451e-02
  4.06377055e-02  4.06005904e-02  4.56478111e-02 -7.91919157e-02
  6.05581440e-02  1.84313618e-02 -3.20301503e-02  5.27708093e-03
  5.50519228e-02  9.55632851e-02 -4.95851301e-02  5.01340488e-03
 -9.99971554e-02  6.47356675e-04 -9.46670845e-02 -4.37012129e-02
 -6.87003210e-02  7.05449507e-02  1.34176180e-01  2.19809655e-02
 -6.07799813e-02 -5.60292648e-03 -8.44141915e-02 -3.76376733e-02
 -6.83191866e-02 -8.91125649e-02  6.46777973e-02  8.47001970e-02
  6.62494451e-02 -4.34343591e-02 -2.38760393e-02 -5.31032346e-02
 -4.53867801e-02  3.23158875e-02 -3.12607326e-02  6.84294030e-02
  1.13191940e-02  3.97493914e-02 -1.02705367e-01  8.55626464e-02
  3.23724300e-02 -3.35216932e-02  3.58834937e-02 -2.13990491e-02
  1.55315045e-02  3.64913940e-02  7.89977834e-02  7.65132904e-02
  1.26218349e-02 -2.85450350e-02  5.94199896e-02  5.81418872e-02
 -3.60688791e-02 -3.56144346e-02 -7.36848116e-02 -3.76701541e-02
 -6.40140194e-03 -6.03438951e-02 -6.57673702e-02  8.68664458e-02
  8.50933325e-03  3.93879525e-02  1.53448228e-02  1.11976981e-01
 -6.16157353e-02  4.48431354e-03 -1.48088455e-01 -2.39740945e-02
  1.00853428e-01  1.10787675e-02  4.95379418e-02 -3.46182883e-02
 -4.20246320e-03  8.39645192e-02 -1.26473531e-02 -1.45010091e-02
  5.25699109e-02  1.21996127e-01  7.91891590e-02  5.84776178e-02
  2.06551924e-02  4.86931689e-02  1.28711350e-02  3.33517455e-02
 -4.47875783e-02  5.18023297e-02 -1.44222425e-02 -4.34839613e-08
  8.33650585e-03  2.36917404e-03 -4.70749959e-02 -6.54562190e-02
  2.55869031e-02 -4.98914681e-02  8.95162858e-03 -4.21668217e-02
 -2.14323378e-03  7.19722807e-02  4.57470827e-02 -2.15138048e-02
 -2.52910368e-02 -5.65708689e-02 -3.33064385e-02  3.91845219e-02
  2.48619728e-03  5.40699773e-02 -1.75672267e-02  2.49635917e-03
  3.96372080e-02  3.40356492e-02  3.39781381e-02 -4.01218943e-02
  2.77948212e-02  1.32072438e-02  5.02237165e-03  3.00578587e-02
  2.13903990e-02 -7.20467195e-02 -3.13112698e-02  5.71834296e-02
  2.65787967e-04 -3.14468406e-02 -3.77292708e-02 -3.84966098e-02
 -4.13419902e-02  4.53201570e-02 -8.55561439e-03 -3.48954722e-02
 -1.60117745e-02 -2.89668124e-02  8.86504911e-03  2.35768538e-02
  2.33865622e-02 -1.86092593e-02 -1.51155861e-02 -8.51737261e-02
  6.05662679e-03  6.24189414e-02 -1.03595525e-01 -6.33575255e-03
  6.39849454e-02  7.05109239e-02  3.15086097e-02  5.10663576e-02
 -8.48010629e-02  6.03883490e-02 -7.93792214e-03  7.37949684e-02
 -1.57931037e-02 -1.88297629e-02 -4.09831181e-02  3.28106023e-02]</t>
        </is>
      </c>
    </row>
    <row r="281">
      <c r="A281" s="1" t="n">
        <v>279</v>
      </c>
      <c r="B281" t="n">
        <v>280</v>
      </c>
      <c r="C281" t="inlineStr">
        <is>
          <t>Kizkonpa Night with Konpa Bootcamp</t>
        </is>
      </c>
      <c r="D281" t="inlineStr">
        <is>
          <t>Samstag, 22. Februar</t>
        </is>
      </c>
      <c r="E281" t="inlineStr">
        <is>
          <t>Slap’d</t>
        </is>
      </c>
      <c r="F281" t="inlineStr">
        <is>
          <t>Revaler Straße 17 10245 Berlin</t>
        </is>
      </c>
      <c r="G281" t="inlineStr">
        <is>
          <t>music</t>
        </is>
      </c>
      <c r="H281" t="inlineStr">
        <is>
          <t>Kostenlos</t>
        </is>
      </c>
      <c r="I281" t="inlineStr">
        <is>
          <t>https://www.eventbrite.de/e/kizkonpa-night-with-konpa-bootcamp-tickets-1234111283069?aff=ebdssbdestsearch</t>
        </is>
      </c>
      <c r="J281" t="inlineStr"/>
      <c r="K281" t="inlineStr">
        <is>
          <t>Konpa _Berlin</t>
        </is>
      </c>
      <c r="L281" t="inlineStr">
        <is>
          <t>Rückerstattungsrichtlinie
Rückerstattungen bis zu 7 Tage vor dem Event</t>
        </is>
      </c>
      <c r="M281" t="inlineStr">
        <is>
          <t>Eventdauer: 9 Stunden 30 Minuten</t>
        </is>
      </c>
      <c r="N281" t="inlineStr">
        <is>
          <t>Events in Deutschland, Events in Berlin, Events in Berlin, Berlin Performances, Berlin Musik Performances, #dance, #music, #caribbean, #fun, #latin, #afrobeats, #kizomba, #chill_drinks, #konpa_bootcamp, #kizkonpa_night</t>
        </is>
      </c>
      <c r="O281" t="inlineStr">
        <is>
          <t xml:space="preserve">
    The event titled "Kizkonpa Night with Konpa Bootcamp" is scheduled to take place on Samstag, 22. Februar at Slap’d, 
    specifically at Revaler Straße 17 10245 Berlin. This event falls under the "music" category. 
    Description: nan
    It is organized by Konpa _Berlin and will last for Eventdauer: 9 Stunden 30 Minuten. 
    Key topics and themes include: Events in Deutschland, Events in Berlin, Events in Berlin, Berlin Performances, Berlin Musik Performances, #dance, #music, #caribbean, #fun, #latin, #afrobeats, #kizomba, #chill_drinks, #konpa_bootcamp, #kizkonpa_night.
    </t>
        </is>
      </c>
      <c r="P281" t="inlineStr">
        <is>
          <t>[ 1.03227366e-02 -3.09695750e-02 -6.19421415e-02  4.75983806e-02
  2.50912718e-02  8.86652917e-02 -2.05738302e-02 -9.32567269e-02
 -1.53739396e-02 -3.95915620e-02 -5.21411747e-03 -1.95775907e-02
 -6.66732416e-02  4.25838009e-02  6.16647117e-03 -3.87532935e-02
 -1.44373085e-02 -2.18380988e-02  3.60849947e-02  6.77931029e-03
 -1.14104133e-02 -1.05258830e-01  3.56164873e-02  6.91298991e-02
 -3.58099565e-02  6.34667948e-02  1.13347201e-02 -1.08726881e-02
 -5.63633256e-03 -1.74487568e-02  2.79029943e-02  9.51175764e-02
 -1.86603870e-02 -5.76821603e-02  6.42260984e-02  6.51027039e-02
  3.09169162e-02 -3.52512933e-02 -1.15377657e-01  1.97130479e-02
 -2.08896995e-02 -1.30655803e-02  5.67168444e-02  2.87803505e-02
  4.77149449e-02  2.68607959e-02 -2.52428446e-02 -2.99933869e-02
  1.26641290e-02  3.26860286e-02  2.81425565e-02 -5.22532985e-02
  6.33918792e-02 -6.69341581e-03  2.74707042e-02  3.88287473e-03
 -4.61119115e-02 -4.50121798e-02  1.01287208e-01  5.67195602e-02
 -1.55137694e-02 -3.02503910e-02 -8.04306045e-02 -5.26934750e-02
  5.82492501e-02 -5.07517122e-02 -6.63240533e-03  5.79962060e-02
  8.83380100e-02 -2.30418998e-04  6.76614940e-02 -5.97179420e-02
  1.22715263e-02  8.53668153e-02 -4.62099276e-02  2.54953783e-02
 -3.96693647e-02  5.42665012e-02  1.51586886e-02 -4.32476662e-02
  3.13743055e-02 -5.13742678e-02 -2.70967335e-02 -7.29045048e-02
  6.32032529e-02 -2.17818804e-02 -3.53878178e-02 -1.80633813e-02
  4.22744490e-02  9.42895859e-02 -5.73098436e-02  7.78798983e-02
 -7.90822599e-03 -1.77737456e-02 -7.90624842e-02 -3.05783171e-02
 -1.43190892e-02  5.50659113e-02  6.60095438e-02  6.12788312e-02
  5.40493689e-02  8.25586021e-02 -2.54982095e-02  1.81953073e-03
 -8.37755855e-03 -7.79743567e-02 -4.49376591e-02  2.46204101e-02
 -1.01251014e-01  3.93941291e-02 -2.28784867e-02  1.03758993e-02
  6.03255145e-02 -1.12251984e-02  2.33598221e-02  3.52196433e-02
  1.84885506e-02  1.40729956e-02 -2.80710422e-02  1.75320078e-02
 -4.06849720e-02  8.44964758e-03  1.69937313e-02 -1.63005684e-02
 -6.90149516e-02  2.99899094e-02 -2.16853246e-02  3.44171485e-33
  2.15233006e-02 -1.11790553e-01 -4.47475761e-02 -2.82392036e-02
  1.03858247e-01 -7.00725913e-02 -9.12833679e-03 -2.05751465e-04
  2.41814293e-02 -2.57932651e-03 -7.78777944e-03  5.30238263e-03
  7.02743605e-03 -1.05570786e-01  8.16759281e-03 -4.44031432e-02
 -2.58864444e-02 -4.42611724e-02 -5.22545688e-02  1.45213902e-02
 -2.72122044e-02  4.51202951e-02 -2.04366799e-02 -7.31612742e-03
  5.79342470e-02  1.76502950e-02  3.27688456e-02 -3.64531614e-02
  6.40864000e-02  3.36378254e-02 -3.03289853e-03 -4.04866636e-02
 -3.15206349e-02 -3.86692211e-02  3.42785232e-02 -1.39027331e-02
 -1.66368182e-03 -5.90205155e-02 -4.18462455e-02 -5.83450533e-02
  5.80417365e-02 -9.73280221e-02 -1.01709940e-01  2.47588810e-02
 -4.49542925e-02  8.35209489e-02  2.40444876e-02  6.14777058e-02
  1.75640747e-01 -1.00227483e-01 -2.14228015e-02  1.47696296e-02
 -5.14105223e-02 -2.50930898e-03  1.01385619e-02  8.48658904e-02
  4.01695594e-02 -4.91445288e-02  6.37335256e-02 -3.86642851e-02
 -3.07188574e-02  5.96560314e-02  1.47322966e-02 -4.15227078e-02
 -1.30343260e-02 -1.12217344e-01 -2.42980793e-02 -5.15384972e-02
  2.95562577e-03 -7.95458481e-02  3.34810428e-02 -4.46016416e-02
  6.92174733e-02 -3.07046063e-02  1.02866217e-02  2.53033591e-03
 -4.22885716e-02  4.11326159e-03  2.52331863e-03  1.06118672e-01
 -5.82382567e-02 -1.24977967e-02  7.86113553e-03  2.54575759e-02
  2.07029469e-02  1.89639274e-02  7.43152127e-02 -6.91220239e-02
 -9.16389599e-02 -2.74622068e-02 -9.53522921e-02 -4.41147797e-02
  8.49669520e-03 -5.98721812e-03 -1.72063932e-02 -4.97071562e-33
  1.44848689e-01 -8.99888016e-03  5.16081927e-03 -3.22821140e-02
  4.72415164e-02  2.44547613e-02 -5.99929132e-02  1.57688353e-02
  5.12484461e-02  4.94978018e-02  3.45099345e-02 -7.37407282e-02
  8.34895894e-02 -4.38350486e-03  2.92589497e-02 -1.11621702e-02
  4.01677974e-02  9.83335674e-02 -4.28813621e-02  3.13110277e-02
 -6.74129948e-02  8.97066761e-03 -2.91317818e-03 -2.64614206e-02
 -3.39923389e-02 -1.07696401e-02  1.50281668e-01  7.99570680e-02
 -6.28571212e-02  4.39114161e-02 -2.55603865e-02 -7.30353221e-02
 -9.94676799e-02 -5.96866524e-03  1.81864183e-02  5.65850884e-02
  8.42512995e-02 -3.16859782e-02 -5.81117310e-02 -3.71955335e-02
  2.80564185e-02  1.10130210e-03 -6.81227967e-02  9.63628739e-02
  4.96967360e-02  1.83424614e-02 -1.10063560e-01  1.34441689e-01
  9.02249652e-04 -9.75637957e-02  5.46892248e-02 -6.34637428e-03
 -2.68746894e-02  1.22907124e-02  7.07675293e-02  1.94627140e-02
 -4.94764112e-02 -9.50137228e-02  2.19338853e-02  7.33390376e-02
  3.26874293e-02 -4.07044888e-02 -6.22203760e-02 -4.27087359e-02
 -1.07233981e-02 -5.59497401e-02 -4.69629914e-02  4.05301265e-02
 -9.61845648e-03  5.27615063e-02 -2.19315067e-02  1.16119320e-02
 -2.73135826e-02  6.09911568e-02 -1.00325942e-01  3.01733688e-02
  4.98786159e-02  9.43735167e-02  2.98041292e-02 -6.56506270e-02
  9.98280104e-03  2.70157084e-02 -4.15358096e-02  4.26580347e-02
  3.43972482e-02  7.52377883e-02  1.06079869e-01  5.50393872e-02
  4.99849357e-02  6.38224706e-02  3.32774743e-02 -1.84515864e-02
 -2.63627749e-02  6.27996922e-02 -4.30899486e-03 -4.56605633e-08
  3.87714505e-02  3.16852815e-02 -2.06304323e-02 -2.89581493e-02
  3.82889099e-02 -6.05710484e-02 -2.58865748e-02 -1.05855159e-01
 -2.70321816e-02  2.76576839e-02  4.79989015e-02  2.38181446e-02
 -1.41176311e-02  1.99980605e-02 -6.78920522e-02  3.73991206e-02
 -6.51736930e-02  8.30316767e-02 -3.62981111e-02 -7.23569188e-03
  5.56177720e-02 -8.59041233e-03  7.73997381e-02 -2.42597163e-02
 -1.18779414e-03  8.44438747e-02 -1.52592943e-03  7.55645037e-02
  6.03385316e-03 -6.14098907e-02 -1.89557448e-02 -1.47388335e-02
 -3.09879333e-02  1.46504277e-02 -1.42471110e-02  7.24365003e-04
  9.20624565e-03 -5.36792912e-02 -2.57881591e-03 -1.89990513e-02
 -6.43545464e-02 -8.30734596e-02 -3.42063084e-02  5.21187373e-02
 -6.04536571e-02  1.32415388e-02 -5.76871112e-02  2.07406525e-02
 -1.65313855e-02  4.71417420e-02 -1.15189038e-01 -3.17224897e-02
 -1.39872776e-02  2.10071113e-02  4.80623059e-02  3.41866836e-02
 -6.07878305e-02  8.02705064e-03 -1.37739414e-02  3.51560041e-02
  2.71609854e-02  4.56926459e-03 -1.05775043e-01  2.74098366e-02]</t>
        </is>
      </c>
    </row>
    <row r="282">
      <c r="A282" s="1" t="n">
        <v>280</v>
      </c>
      <c r="B282" t="n">
        <v>281</v>
      </c>
      <c r="C282" t="inlineStr">
        <is>
          <t>Showstoppers: Ballroom Explosion 5.0</t>
        </is>
      </c>
      <c r="D282" t="inlineStr">
        <is>
          <t>Saturday, March 1</t>
        </is>
      </c>
      <c r="E282" t="inlineStr">
        <is>
          <t>Tipsy Bear</t>
        </is>
      </c>
      <c r="F282" t="inlineStr">
        <is>
          <t>Eberswalder Straße, Berlin, Germany, Eberswalder Straße 21 10437 Berlin, Show map</t>
        </is>
      </c>
      <c r="G282" t="inlineStr">
        <is>
          <t>arts</t>
        </is>
      </c>
      <c r="H282" t="inlineStr">
        <is>
          <t>Kostenlos</t>
        </is>
      </c>
      <c r="I282" t="inlineStr">
        <is>
          <t>https://www.eventbrite.de/e/showstoppers-ballroom-explosion-50-tickets-1232316645259?aff=ebdssbdestsearch</t>
        </is>
      </c>
      <c r="J282" t="inlineStr">
        <is>
          <t>&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30 daily.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
Our Saturday night Showstoppers is a trans and queer, drag cabaret bound to leave you gagging! And this week we've got ballroom in the houseeee, curated by German Mother Mandhla Laveaux.
LINEUP TBA
Doors at 18h
Happy Hour 18h-19h00
Show 20h-22h
Entry 15 Euro / 10 Euro Reduced
Ballroom community members receive a discounted entry - please DM your hosts @mandhlandubiwa or @tipsy_bear_berlin to get the discount code
Pay what you can to support our space and artists
(cash entry available at the door)
Fun All Night ;)</t>
        </is>
      </c>
      <c r="K282" t="inlineStr">
        <is>
          <t>Tipsy Bear Berlin</t>
        </is>
      </c>
      <c r="L282" t="inlineStr">
        <is>
          <t>Refund Policy
Refunds up to 7 days before event</t>
        </is>
      </c>
      <c r="M282" t="inlineStr">
        <is>
          <t>Event lasts 2 hours</t>
        </is>
      </c>
      <c r="N282" t="inlineStr">
        <is>
          <t>Germany Events, Berlin Events, Things to do in Berlin, Berlin Performances, Berlin Arts Performances, #transgender, #bar, #drag, #event, #lgbtq, #queer, #performance, #dragshow, #showstoppers</t>
        </is>
      </c>
      <c r="O282" t="inlineStr">
        <is>
          <t xml:space="preserve">
    The event titled "Showstoppers: Ballroom Explosion 5.0" is scheduled to take place on Saturday, March 1 at Tipsy Bear, 
    specifically at Eberswalder Straße, Berlin, Germany, Eberswalder Straße 21 10437 Berlin, Show map. This event falls under the "arts" category. 
    Description: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30 daily.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
Our Saturday night Showstoppers is a trans and queer, drag cabaret bound to leave you gagging! And this week we've got ballroom in the houseeee, curated by German Mother Mandhla Laveaux.
LINEUP TBA
Doors at 18h
Happy Hour 18h-19h00
Show 20h-22h
Entry 15 Euro / 10 Euro Reduced
Ballroom community members receive a discounted entry - please DM your hosts @mandhlandubiwa or @tipsy_bear_berlin to get the discount code
Pay what you can to support our space and artists
(cash entry available at the door)
Fun All Night ;)
    It is organized by Tipsy Bear Berlin and will last for Event lasts 2 hours. 
    Key topics and themes include: Germany Events, Berlin Events, Things to do in Berlin, Berlin Performances, Berlin Arts Performances, #transgender, #bar, #drag, #event, #lgbtq, #queer, #performance, #dragshow, #showstoppers.
    </t>
        </is>
      </c>
      <c r="P282" t="inlineStr">
        <is>
          <t>[ 6.81140646e-02  2.38573160e-02  3.48159783e-02  4.06446792e-02
  5.51039167e-02  1.09623082e-01  6.17162623e-02 -3.93704996e-02
 -1.94291363e-03 -2.01073941e-02 -2.61806659e-02 -1.62308663e-02
 -8.81322287e-03  2.35240273e-02  5.71200997e-02 -1.86037980e-02
  5.88145144e-02 -8.19234326e-02 -3.30930427e-02  7.25033227e-03
 -1.91032346e-02 -1.00988828e-01  4.16293927e-02  1.58499926e-02
 -9.68048349e-02 -7.30697811e-02 -9.81228240e-03 -8.67921393e-03
 -4.35836427e-03 -2.76117604e-02  2.64364630e-02 -2.69568292e-03
 -5.02532683e-02 -2.13452824e-03  4.88460325e-02 -2.11607721e-02
  7.83747733e-02 -9.67765599e-02 -1.25621464e-02  7.26832673e-02
 -2.85092816e-02 -2.00020634e-02 -2.46567316e-02  5.96699193e-02
  3.96167999e-03  5.92984222e-02  3.84967066e-02  1.73373185e-02
 -2.83620600e-02  9.19727667e-04  3.61400172e-02  5.85937314e-03
  6.69688359e-02 -2.12726276e-02  5.13742790e-02 -7.10301399e-02
  3.31307128e-02 -1.06490411e-01  9.47962254e-02 -7.02747777e-02
  3.57289724e-02 -6.71860995e-03 -2.12572869e-02  1.71808223e-03
 -5.32749332e-02 -5.02603129e-02 -3.13473493e-02  6.55437857e-02
  1.44309655e-01  2.71633901e-02  2.22575925e-02 -3.08473520e-02
  3.13696894e-03  4.54700226e-03  3.12046111e-02 -4.25196737e-02
 -1.05100952e-01 -1.32768387e-02  1.42987454e-02 -2.06696559e-02
 -7.63435215e-02 -8.80342126e-02  1.12697622e-02 -3.08656469e-02
 -2.60607917e-02 -7.18971640e-02 -3.83465998e-02  3.49459052e-02
 -2.66845599e-02  7.29084015e-02 -6.59196824e-02  6.15742244e-02
  1.93740111e-02 -1.24865081e-02 -2.43550558e-02 -2.20478866e-02
 -2.10332926e-02  2.78336052e-02  2.13856827e-02  4.58551459e-02
  2.05064565e-02  5.53475916e-02  1.31021459e-02  2.16551591e-02
  1.98378693e-02 -8.88441280e-02 -2.35006269e-02  6.59531280e-02
 -3.13656144e-02 -7.29422346e-02 -5.71807772e-02 -1.95842274e-02
  1.17882989e-01  8.24486744e-03 -4.05622460e-02  5.57227321e-02
  1.28421402e-02 -5.06166602e-03  2.50699949e-02 -2.37633158e-02
  7.83422813e-02  5.67028709e-02  4.95638587e-02  5.55743091e-02
 -1.07197285e-01 -2.50994619e-02  2.00344268e-02  3.65607763e-33
 -5.98805696e-02 -6.94237724e-02 -6.45103157e-02  2.81274524e-02
  6.04747422e-02  3.66659090e-02 -1.10623635e-01  2.18403502e-03
 -2.82720029e-02  3.72495838e-02 -4.94799204e-03 -5.92046306e-02
  2.24194881e-02 -8.00176486e-02 -3.62016098e-03 -3.10351439e-02
  1.37932962e-02  4.42464650e-02 -6.01551943e-02 -2.58777216e-02
  1.09491310e-04 -2.50907987e-02 -2.88890041e-02  2.35344488e-02
  6.11386681e-03  9.59574506e-02  4.16246913e-02  1.57992877e-02
  6.35394678e-02  2.13945471e-02 -1.98768415e-02  2.01373571e-03
 -2.63452530e-02 -5.52864559e-02  2.92471871e-02 -4.28741537e-02
  2.28195619e-02 -4.11043130e-02 -6.77287132e-02 -7.76302665e-02
  3.20916018e-03 -1.01231717e-01 -1.06499113e-01  3.98660637e-02
  4.65495735e-02  1.53681621e-01  1.78472195e-02 -6.83338940e-02
  2.49715373e-02 -1.64753739e-02 -3.88040580e-02  5.46271540e-02
  2.37599034e-02  5.19217178e-02  7.68317841e-03  4.78845946e-02
  4.28832285e-02  2.37770602e-02 -2.16619996e-03 -7.14522302e-02
  1.12686111e-02  1.48276150e-01  4.54418035e-03 -4.28424329e-02
  2.90256906e-02 -7.97127932e-02  2.70761251e-02 -1.71232391e-02
  3.38372285e-03 -3.66606265e-02 -2.41385438e-02  7.69501179e-02
  2.67838798e-02 -2.82331239e-02 -1.04992948e-02  2.66062096e-03
 -4.60577384e-02  1.48039535e-02  9.37349722e-02 -4.17553410e-02
 -2.43290141e-02  9.77942813e-03  4.07222658e-02 -3.76587436e-02
  3.42516974e-02 -7.94446170e-02  8.07232708e-02 -3.55585404e-02
 -8.29475448e-02  1.61731821e-02 -5.38547225e-02  3.49923074e-02
 -2.83612516e-02  4.40805145e-02 -6.91246688e-02 -4.61026350e-33
  3.59124355e-02 -7.39145130e-02  1.03304442e-02 -2.41857651e-03
 -9.09465645e-03  3.87700498e-02 -6.30542710e-02 -3.88977639e-02
  7.10681528e-02  4.05099653e-02 -3.43423001e-02 -4.52513918e-02
  9.58514288e-02  1.68469828e-02  6.15969934e-02 -4.94942144e-02
  7.36996233e-02  3.91606241e-02 -1.05857126e-01  2.92820856e-02
 -3.27796750e-02  1.70415137e-02 -7.71479160e-02 -1.36522651e-02
 -1.10512450e-01  1.05068520e-01  1.26498044e-01 -2.57792976e-02
 -6.90723117e-03 -2.35062800e-02 -5.38534671e-03 -5.02831675e-03
 -4.38711122e-02 -1.44393062e-02  3.32418308e-02 -1.78077072e-02
  4.19709459e-02  4.80093621e-03 -5.18079922e-02 -3.11545227e-02
  3.72384079e-02  2.95491274e-02 -6.97174296e-02  4.35380414e-02
  3.62083316e-02 -1.68172605e-02 -1.02133334e-01  1.85947900e-03
 -3.99017503e-04 -1.59377698e-02 -3.72887738e-02 -4.75099012e-02
 -4.09089401e-02 -5.78415431e-02  3.80245596e-02 -7.82913528e-03
  3.53497406e-03 -8.76801535e-02  3.55434828e-02  2.28860825e-02
  2.40524020e-02  5.37321456e-02 -7.85961933e-03  4.56058010e-02
  5.96292652e-02 -1.04067601e-01 -7.60834515e-02  1.29648587e-02
  7.70085603e-02  1.72676090e-02  1.03493713e-01  6.83897883e-02
 -7.85962045e-02  2.84705800e-03 -1.48711875e-02  8.05422887e-02
  1.32682905e-01  9.58611071e-03  9.04546119e-03 -4.21093889e-02
 -2.88507100e-02  3.46797556e-02  5.18574268e-02  4.27237414e-02
  1.28524806e-02  5.38075864e-02 -1.87455723e-03  5.74730299e-02
  2.06029303e-02  6.26121685e-02  1.36408154e-02  4.65315115e-03
 -4.35076691e-02  2.84984745e-02  2.62605380e-02 -5.61141604e-08
 -7.54783675e-02  9.13195238e-02 -9.36398096e-03 -1.04466109e-02
 -1.46025550e-02 -6.85963854e-02 -2.17349548e-02 -1.00434065e-01
 -7.30477273e-02  3.34520228e-02  5.22090681e-02 -3.33761647e-02
  1.59737561e-02  4.72523049e-02 -3.74535052e-03 -5.12085529e-03
 -3.65154929e-02 -3.41133438e-02 -3.73065770e-02  6.73252791e-02
  1.09044174e-02 -3.64762527e-04  8.19215029e-02  5.81062492e-03
 -3.35291214e-02 -1.45827765e-02 -1.04540875e-02  5.21437377e-02
  5.62305711e-02 -5.84881008e-02 -1.12985009e-02 -2.11750474e-02
 -3.61078046e-02  3.35789695e-02 -3.54834720e-02  1.67367943e-02
 -6.16784133e-02 -2.24116258e-02  7.59961605e-02  1.03160784e-01
 -5.56925014e-02 -7.80760795e-02 -9.03973635e-03  2.70191319e-02
 -3.76340710e-02 -7.92794675e-03  6.93505351e-03  3.06408722e-02
 -6.92912117e-02  3.72083597e-02 -1.06399290e-01 -7.14137331e-02
 -3.35140154e-02  5.92698269e-02  9.42468364e-03  3.79575007e-02
 -3.73706780e-02  7.46310726e-02  4.25696671e-02  2.55902037e-02
  2.18535438e-02 -1.17020765e-02 -1.55608028e-01  1.25243301e-02]</t>
        </is>
      </c>
    </row>
    <row r="283">
      <c r="A283" s="1" t="n">
        <v>281</v>
      </c>
      <c r="B283" t="n">
        <v>282</v>
      </c>
      <c r="C283" t="inlineStr">
        <is>
          <t>LEISE FLIEßT DIE ZEIT - Konzert zum Weltfrauentag</t>
        </is>
      </c>
      <c r="D283" t="inlineStr">
        <is>
          <t>Samstag, 8. März</t>
        </is>
      </c>
      <c r="E283" t="inlineStr">
        <is>
          <t>Universität der Künste Berlin</t>
        </is>
      </c>
      <c r="F283" t="inlineStr">
        <is>
          <t>Hardenbergstraße 33 10623 Berlin</t>
        </is>
      </c>
      <c r="G283" t="inlineStr">
        <is>
          <t>music</t>
        </is>
      </c>
      <c r="H283" t="inlineStr">
        <is>
          <t>7 €</t>
        </is>
      </c>
      <c r="I283" t="inlineStr">
        <is>
          <t>https://www.eventbrite.de/e/leise-fliet-die-zeit-konzert-zum-weltfrauentag-tickets-1235960965519?aff=ebdssbdestsearch</t>
        </is>
      </c>
      <c r="J283" t="inlineStr">
        <is>
          <t>Mitwirkende:
Mädchenchor I &amp; III
Konzertchor
Vokalensemble des Mädchenchors der Sing-Akademie zu Berlin
Klavier: Katia Tchemberdji
Leitung: Cornelia Schlemmer, Friederike Stahmer, Kelley Sundin-Donig
Wir empfehlen das Konzert aus inhaltlichen Gründen erst für Kinder ab 8 Jahren.
Das Konzert hat eine Pause.</t>
        </is>
      </c>
      <c r="K283" t="inlineStr">
        <is>
          <t>Mädchenchor der Sing-Akademie zu Berlin e.V.</t>
        </is>
      </c>
      <c r="L283" t="inlineStr">
        <is>
          <t>Rückerstattungsrichtlinie
Keine Rückerstattungen</t>
        </is>
      </c>
      <c r="M283" t="inlineStr">
        <is>
          <t>Eventdauer: 2 Stunden</t>
        </is>
      </c>
      <c r="N283" t="inlineStr">
        <is>
          <t>Events in Deutschland, Events in Berlin, Events in Berlin, Berlin Performances, Berlin Musik Performances, #choral, #gesang, #singen, #frauentag, #sing_akademie, #sing_akademie_zu_berlin, #udk_berlin, #maedchenchor</t>
        </is>
      </c>
      <c r="O283" t="inlineStr">
        <is>
          <t xml:space="preserve">
    The event titled "LEISE FLIEßT DIE ZEIT - Konzert zum Weltfrauentag" is scheduled to take place on Samstag, 8. März at Universität der Künste Berlin, 
    specifically at Hardenbergstraße 33 10623 Berlin. This event falls under the "music" category. 
    Description: Mitwirkende:
Mädchenchor I &amp; III
Konzertchor
Vokalensemble des Mädchenchors der Sing-Akademie zu Berlin
Klavier: Katia Tchemberdji
Leitung: Cornelia Schlemmer, Friederike Stahmer, Kelley Sundin-Donig
Wir empfehlen das Konzert aus inhaltlichen Gründen erst für Kinder ab 8 Jahren.
Das Konzert hat eine Pause.
    It is organized by Mädchenchor der Sing-Akademie zu Berlin e.V. and will last for Eventdauer: 2 Stunden. 
    Key topics and themes include: Events in Deutschland, Events in Berlin, Events in Berlin, Berlin Performances, Berlin Musik Performances, #choral, #gesang, #singen, #frauentag, #sing_akademie, #sing_akademie_zu_berlin, #udk_berlin, #maedchenchor.
    </t>
        </is>
      </c>
      <c r="P283" t="inlineStr">
        <is>
          <t>[-3.83207463e-02 -1.71343479e-02 -1.37298284e-02  3.07128429e-02
  1.18731558e-02  1.40848249e-01 -1.25680352e-02 -2.29253341e-02
 -1.04921628e-02 -7.69732147e-02 -3.13407206e-03 -2.22025625e-02
 -5.64659648e-02 -3.13142315e-02 -2.21096184e-02 -1.87745374e-02
  1.87919103e-02  8.43591522e-03 -7.88618252e-02  2.37105545e-02
  6.82275370e-02 -4.44115028e-02  3.63747701e-02  8.51723179e-02
 -3.68374810e-02  1.47840576e-02 -4.56667505e-02 -4.39055413e-02
  7.58688082e-04  1.73849016e-02  3.32356058e-02 -1.34866731e-02
  6.22670259e-03 -3.04275192e-02  6.50706440e-02 -2.95187458e-02
  1.15207816e-02  1.30226966e-02  2.49604657e-02  5.63941561e-02
 -1.95451863e-02 -1.17639313e-03 -5.85992448e-02  1.61208566e-02
  1.88642945e-02  2.14571087e-03 -1.55312642e-02 -2.69780289e-02
 -9.78598520e-02  9.90542173e-02 -1.09458752e-02  2.04675011e-02
  8.33423063e-02  1.57258082e-02  1.16561577e-02  4.50649075e-02
  3.14171948e-02 -6.54457286e-02  1.05629943e-01  8.53956398e-03
 -6.74939156e-02 -5.63860834e-02 -4.49790917e-02 -3.22982967e-02
 -4.27666306e-02 -5.43506444e-02  2.17638370e-02  9.31157023e-02
  8.74179900e-02  1.33742578e-02  8.86794031e-02 -5.08638695e-02
  1.00061819e-02  1.05864517e-01  3.87868546e-02 -6.43939972e-02
 -5.39650470e-02 -2.89519653e-02 -3.62165570e-02 -3.61488722e-02
  8.78236163e-03 -1.57243714e-01  1.27078397e-02 -8.69399533e-02
  4.84611765e-02 -5.19083552e-02 -4.37526740e-02  3.89151387e-02
  9.73431673e-03  8.32769498e-02 -7.68218413e-02  5.53806461e-02
 -1.11683058e-02  1.10083737e-03 -2.77204011e-02  3.18052769e-02
  3.05281561e-02  5.64885922e-02  1.51193231e-01  8.72030631e-02
  5.49066812e-02  1.65121127e-02 -2.66323145e-02  2.48504467e-02
  3.16529945e-02 -1.32653922e-01  1.55005930e-02  7.33636506e-03
 -8.36685896e-02 -4.74102274e-02  2.52071116e-02 -4.97443415e-02
  3.52576412e-02 -7.94723481e-02 -9.37352888e-03  3.67544852e-02
  6.16373159e-02 -4.90542538e-02 -1.02211712e-02 -5.48628978e-02
  7.62356371e-02 -1.01674739e-02 -2.61944961e-02  1.54733695e-02
 -3.26680057e-02  1.92089081e-02 -7.84875453e-03  1.36252388e-32
 -4.15567681e-03 -1.16204381e-01 -6.54699057e-02  4.33434919e-02
  9.27164108e-02 -2.74524689e-02 -5.77921271e-02  6.31675031e-03
 -4.37602438e-02 -3.44145345e-03  2.79349349e-02 -6.43471777e-02
  2.19847701e-04 -9.27674621e-02  2.40769284e-03 -5.51754646e-02
 -1.54386554e-02 -3.73269916e-02 -4.38405834e-02 -2.11555250e-02
  3.31064826e-03  5.40243974e-03  2.96707842e-02  3.84269543e-02
  7.17332810e-02  1.21066704e-01  1.22880787e-02 -7.52075668e-03
  6.22757450e-02  2.77730897e-02  5.32361791e-02  2.71627400e-02
 -5.12557402e-02 -6.88528568e-02  3.52709219e-02 -6.55661244e-03
 -6.74776733e-02 -5.35200275e-02 -3.01601607e-02 -2.81908754e-02
  2.81833671e-02 -4.71152812e-02 -1.36836588e-01 -5.21852821e-03
  2.91083436e-02  6.08643107e-02 -5.42861689e-03  5.67679703e-02
  1.99484795e-01 -2.57272441e-02  4.07582745e-02  1.74758525e-03
 -3.74830924e-02  2.87591014e-02  7.31995106e-02  1.49517268e-01
  5.06981201e-02 -4.43305112e-02  3.64724770e-02 -1.56751815e-02
 -3.47196497e-02  3.26615646e-02  3.69505845e-02 -3.62396277e-02
  4.11862507e-02 -1.01800933e-02 -3.41732576e-02 -4.92756180e-02
  1.54964980e-02 -3.23754773e-02 -3.25827673e-02 -5.52102253e-02
  5.80509985e-03  2.10394394e-02  1.01418700e-02  9.16168615e-02
 -6.02479428e-02  5.28632430e-03 -8.48154724e-03  2.78482977e-02
 -7.74774700e-02 -4.80116755e-02  3.02177370e-02  5.83975241e-02
  1.79421101e-02 -7.53294975e-02 -1.01057944e-04 -5.37821651e-02
 -6.41658828e-02 -2.19870601e-02 -2.24196222e-02  8.42111558e-03
  1.79369395e-04  5.74384769e-03 -8.39089751e-02 -1.41570941e-32
  7.00022504e-02  3.91938761e-02 -4.37159948e-02  4.50200401e-02
  4.11827900e-02  3.95931304e-02 -8.44924599e-02  1.14615951e-02
  5.17991409e-02  4.58070077e-02  3.51992808e-02 -6.96037933e-02
  2.66153235e-02  3.01401075e-02 -2.45503895e-02  3.80966030e-02
  1.06261373e-01  7.40160719e-02 -2.61483993e-02  1.31190959e-02
 -3.77179906e-02 -5.87971471e-02  1.13085788e-02 -3.57956141e-02
 -1.05791509e-01  4.09549251e-02  6.79617152e-02 -1.25574516e-02
  1.67610105e-02  1.69836115e-02 -5.55802323e-02 -2.41100937e-02
 -5.01127541e-02 -7.96177313e-02  2.60500051e-02  4.27270457e-02
  5.82984388e-02 -5.16654365e-02 -1.63624398e-02  3.68169276e-03
 -1.84603259e-02  7.91456364e-03 -1.00870300e-02  4.98413257e-02
  3.47210616e-02  1.03872716e-02 -5.37450202e-02  6.04984052e-02
 -5.99424839e-02 -3.77080590e-02  2.07612198e-02 -5.10416143e-02
 -1.38153872e-02 -2.92797256e-02  3.92079353e-02 -1.55165987e-02
 -2.42495798e-02 -7.35368058e-02 -1.88661516e-02  4.49208589e-03
  3.32516693e-02  3.85919549e-02 -3.37084308e-02 -2.72390805e-02
  3.92758995e-02 -7.14588463e-02 -3.44378576e-02  7.23209814e-04
 -5.19441534e-03  3.99134196e-02  4.81283031e-02  4.87796739e-02
 -6.11650310e-02  1.58754294e-03 -9.19755325e-02  4.74019796e-02
  2.51650196e-02  6.66351542e-02  3.11890151e-02 -6.74485043e-03
 -2.54341848e-02  6.08384423e-02 -1.37404976e-02  3.41159962e-02
 -1.73472762e-02  6.31182119e-02  1.52112925e-02  8.13680142e-03
  3.41481939e-02  4.62930910e-02 -2.29538325e-02  3.78020182e-02
  4.63198125e-02  3.05147842e-02 -1.75161101e-02 -6.61915038e-08
 -7.79738883e-03  2.14296896e-02 -1.18098870e-01 -1.02296337e-01
  4.31817248e-02 -4.12589721e-02 -7.65970126e-02 -1.20757826e-01
 -6.27605468e-02  3.19908969e-02  3.25106159e-02  5.75770736e-02
  2.26330478e-02  1.72146652e-02 -9.06593874e-02 -6.97389022e-02
 -4.20602150e-02 -1.24991639e-02 -6.18865192e-02  1.93487927e-02
  3.65338176e-02  6.50409907e-02  2.44625080e-02 -8.44547972e-02
  1.66493235e-03  6.98985159e-02 -7.70835765e-03  7.76661709e-02
  2.02189498e-02 -8.80959108e-02 -4.61977022e-03  5.38223125e-02
 -4.19562906e-02  2.80069769e-03 -1.46169150e-02 -1.53927580e-02
 -5.56818023e-02 -3.75067182e-02  1.03450706e-02 -8.22488498e-03
 -1.31177027e-02 -5.47394827e-02 -6.92038005e-03  6.32507950e-02
  5.48191406e-02 -2.06235815e-02 -6.77626282e-02  2.24523172e-02
  1.36924377e-02  7.54940435e-02 -1.71073839e-01 -4.82634827e-02
 -6.81262910e-02  4.43227142e-02 -2.38419827e-02  3.47120985e-02
 -2.96610743e-02  1.02844536e-02  2.12790407e-02 -5.73937483e-02
  2.28482950e-02 -9.48006113e-04 -5.98143749e-02  3.72058973e-02]</t>
        </is>
      </c>
    </row>
    <row r="284">
      <c r="A284" s="1" t="n">
        <v>282</v>
      </c>
      <c r="B284" t="n">
        <v>283</v>
      </c>
      <c r="C284" t="inlineStr">
        <is>
          <t>Indieground • 180-Minutes-Party • Monarch • Berlin</t>
        </is>
      </c>
      <c r="D284" t="inlineStr">
        <is>
          <t>Donnerstag, 6. März</t>
        </is>
      </c>
      <c r="E284" t="inlineStr">
        <is>
          <t>Monarch Bar</t>
        </is>
      </c>
      <c r="F284" t="inlineStr">
        <is>
          <t>Skalitzer Straße 134 10999 Berlin</t>
        </is>
      </c>
      <c r="G284" t="inlineStr">
        <is>
          <t>music</t>
        </is>
      </c>
      <c r="H284" t="inlineStr">
        <is>
          <t>Kostenlos</t>
        </is>
      </c>
      <c r="I284" t="inlineStr">
        <is>
          <t>https://www.eventbrite.de/e/indieground-180-minutes-party-monarch-berlin-tickets-1192113647009?aff=ebdssbdestsearch</t>
        </is>
      </c>
      <c r="J284" t="inlineStr">
        <is>
          <t>Indieground ist die schnelle Party für den intensiven Indie-Kick zwischendurch. Ohne Warmup gibt es 3 Stunden Primetime-Hits ohne Filler. Diese Party ist deine Me-Time abseits vom Alltag, ganz ohne schlechtem Gewissen am Tag darauf ✨
engl.
Indieground is the quick party for an intense indie kick in between. With no warm-up, you'll get 3 hours of prime-time hits without any filler. This party is your me-time away from everyday life, without any guilt the next day 💕
🪩 DONNERSTAG 06.03.2025
🕘 START 21:00
🕛 CURFEW 00:00
Monarch // Berlin
Get your ticket now! 🎫
Entry: 18+</t>
        </is>
      </c>
      <c r="K284" t="inlineStr">
        <is>
          <t>King Kong Kicks</t>
        </is>
      </c>
      <c r="L284" t="inlineStr">
        <is>
          <t>Rückerstattungsrichtlinie
Keine Rückerstattungen</t>
        </is>
      </c>
      <c r="M284" t="inlineStr">
        <is>
          <t>Dauer nicht verfügbar</t>
        </is>
      </c>
      <c r="N284" t="inlineStr">
        <is>
          <t>Events in Deutschland, Events in Berlin, Events in Berlin, Berlin Parties, Berlin Musik Parties, #party, #event, #club, #berlin, #monarch, #indiemusic, #180minutes, #indieparty, #indieground, #180_minutes_party</t>
        </is>
      </c>
      <c r="O284" t="inlineStr">
        <is>
          <t xml:space="preserve">
    The event titled "Indieground • 180-Minutes-Party • Monarch • Berlin" is scheduled to take place on Donnerstag, 6. März at Monarch Bar, 
    specifically at Skalitzer Straße 134 10999 Berlin. This event falls under the "music" category. 
    Description: Indieground ist die schnelle Party für den intensiven Indie-Kick zwischendurch. Ohne Warmup gibt es 3 Stunden Primetime-Hits ohne Filler. Diese Party ist deine Me-Time abseits vom Alltag, ganz ohne schlechtem Gewissen am Tag darauf ✨
engl.
Indieground is the quick party for an intense indie kick in between. With no warm-up, you'll get 3 hours of prime-time hits without any filler. This party is your me-time away from everyday life, without any guilt the next day 💕
🪩 DONNERSTAG 06.03.2025
🕘 START 21:00
🕛 CURFEW 00:00
Monarch // Berlin
Get your ticket now! 🎫
Entry: 18+
    It is organized by King Kong Kicks and will last for Dauer nicht verfügbar. 
    Key topics and themes include: Events in Deutschland, Events in Berlin, Events in Berlin, Berlin Parties, Berlin Musik Parties, #party, #event, #club, #berlin, #monarch, #indiemusic, #180minutes, #indieparty, #indieground, #180_minutes_party.
    </t>
        </is>
      </c>
      <c r="P284" t="inlineStr">
        <is>
          <t>[ 2.31982153e-02 -3.48941907e-02  5.35254600e-03  4.24277708e-02
  6.54461011e-02  9.07796845e-02 -1.92096736e-02  6.24875501e-02
  1.57771744e-02 -7.18280002e-02 -2.63765659e-02 -7.86939561e-02
 -1.45075247e-02 -7.02544227e-02  5.64631335e-02  1.06654530e-02
  5.02782725e-02 -6.87980801e-02 -6.88744113e-02  5.68088293e-02
 -5.63229844e-02 -1.54044569e-01 -5.72841894e-03  6.32232726e-02
 -1.37033369e-02 -1.51788052e-02 -1.59316827e-02  5.46202585e-02
 -9.03334003e-03 -2.74292678e-02  7.25411698e-02  5.53649813e-02
  2.38135606e-02  2.17214562e-02  4.53580916e-02 -5.35611138e-02
  1.82812959e-02 -2.31587030e-02 -4.40829284e-02  5.81031628e-02
  4.75926362e-02 -2.17055101e-02 -1.81713719e-02  1.27620762e-02
  2.31389608e-02  4.31997851e-02 -2.80680824e-02 -2.12003682e-02
 -6.87323883e-02  2.95777917e-02  8.95291045e-02 -9.46262181e-02
  8.32117125e-02 -3.10555287e-02  4.82261926e-02  2.46982761e-02
 -3.96867692e-02 -3.68618481e-02  1.21958651e-01 -2.12516226e-02
 -1.20190962e-03 -3.75544503e-02 -5.10663353e-02 -3.36937606e-02
 -2.47263853e-02 -9.04701278e-02  1.91618223e-02  1.14173748e-01
  6.38393685e-02  2.09235568e-02  4.49331142e-02 -4.78901863e-02
  5.21423928e-02 -2.35302374e-02  1.78650604e-04 -5.25062308e-02
 -8.18213373e-02 -2.87154987e-02 -6.96960464e-03 -5.30698784e-02
 -2.00556032e-02 -6.76817168e-03 -4.44114879e-02 -9.00396928e-02
 -1.59211662e-02 -7.54945651e-02  1.90686192e-02  4.70371507e-02
  6.30384032e-03  4.33952846e-02 -7.66986609e-02  6.79658055e-02
 -7.42381662e-02 -9.24931373e-03 -1.00086480e-02  1.47617981e-02
  4.06548418e-02  1.88598111e-02  2.79893586e-03  1.21742286e-01
 -6.07981579e-03  5.49267866e-02 -3.06701772e-02  6.12633042e-02
  3.18777468e-03 -8.65448713e-02  3.08528896e-02  1.24701172e-01
 -3.66115086e-02 -3.04990094e-02 -1.88602810e-03 -6.37804717e-02
  9.04924423e-02 -6.27626702e-02 -2.51753349e-02  5.43407388e-02
  3.97542529e-02  1.63758509e-02  3.75962704e-02 -4.79480177e-02
  3.31951566e-02 -1.08225469e-03  3.03528737e-02 -9.89233889e-03
 -7.43584484e-02  2.47054291e-03  5.33398651e-02  9.84483351e-33
  3.37489285e-02 -3.40092294e-02 -8.31273645e-02  3.82399447e-02
  2.29038075e-02 -2.36785281e-02 -7.45338425e-02  5.16860001e-02
 -3.81886736e-02  8.91106278e-02 -2.25295257e-02 -4.24782708e-02
 -4.04044762e-02 -6.05533160e-02  1.43067548e-02 -3.30064110e-02
  6.10622112e-03 -5.86542636e-02 -4.92454767e-02 -2.52235699e-02
 -1.29997656e-02  2.49815881e-02 -5.59424376e-03 -4.10952941e-02
  2.92980000e-02  4.80484441e-02  4.07034792e-02 -5.84001131e-02
  6.05091229e-02  4.30065170e-02  2.34216731e-03 -4.57715988e-03
 -9.10440460e-02 -1.51079614e-02  2.58845347e-03  5.88676892e-03
 -4.30779383e-02 -7.00215027e-02 -2.35172436e-02 -5.76793738e-02
  4.03537182e-03 -6.94607571e-02 -1.19522035e-01 -1.95671823e-02
  2.18547862e-02  9.59073529e-02 -8.84817075e-03 -3.07914056e-02
  9.92317423e-02  1.58679541e-02  2.40381360e-02 -7.96889234e-03
 -3.01368944e-02 -1.37188856e-03 -3.42483632e-02  5.32812104e-02
 -1.47757749e-03 -5.14435060e-02  5.33313714e-02 -3.90796544e-04
  3.77446339e-02  2.81112175e-02 -5.08165471e-02 -2.48177461e-02
  7.53969625e-02  6.42731413e-02 -4.12093475e-02  1.44997900e-02
 -4.67840256e-03 -7.24412426e-02 -2.17154250e-03  1.84002295e-02
  5.34770973e-02 -2.81418171e-02  2.55489089e-02  7.99250044e-03
  2.50236038e-02  1.82736292e-02  4.07155044e-02  2.03002356e-02
 -4.08403873e-02  1.01654576e-02 -1.33740110e-02 -3.23720276e-02
  6.10106029e-02 -3.56090590e-02  3.57074738e-02 -6.12986870e-02
 -1.68662481e-02  4.00251634e-02 -6.39280826e-02 -4.17678021e-02
 -7.23986849e-02  4.94222939e-02 -3.29847299e-02 -9.52514754e-33
  1.05613731e-01 -5.06994389e-02 -3.72843146e-02  4.58169617e-02
  9.67790559e-02  7.46058375e-02 -5.06086424e-02  4.74020988e-02
  1.04935244e-01  5.41609712e-02 -2.37811869e-03  1.11520523e-02
  3.01949587e-02 -9.26001085e-05  6.20475858e-02 -8.39633346e-02
 -4.78561083e-03  8.38786364e-02 -4.41828519e-02  6.76182434e-02
 -7.59832561e-03 -3.03557683e-02 -4.83178347e-02 -2.94001829e-02
 -5.69516458e-02  8.02642033e-02  1.81640685e-02  8.21949020e-02
 -6.03193380e-02  8.44162777e-02  2.63732430e-02 -2.84470059e-02
 -5.72634675e-02 -9.51083750e-02 -2.18338352e-02  3.36345024e-02
 -2.54306346e-02  6.20725639e-02 -9.55327973e-02 -1.76082142e-02
 -6.60818592e-02  7.50077097e-03 -3.37044336e-02  3.95603515e-02
  6.63357042e-03  4.13526781e-03 -8.72358158e-02 -4.47200797e-02
 -2.72553065e-03  1.91460480e-03  3.39114815e-02 -2.71371864e-02
 -5.54696955e-02  2.32123733e-02  6.50927192e-03  5.10384329e-03
 -1.23058017e-02 -1.10981546e-01 -4.94855270e-02  1.72576327e-02
  2.25190632e-02  7.67022967e-02  1.16380479e-03  3.39560560e-03
  4.50178869e-02 -2.16491576e-02 -6.81396946e-02  4.32642587e-02
  3.74094695e-02  5.34061976e-02  5.00031514e-03  4.10929173e-02
 -1.18647665e-01 -2.85751186e-02 -5.02131283e-02  2.94968169e-02
  9.22418162e-02  6.01832233e-02  3.20151374e-02 -2.42812540e-02
 -2.48060450e-02  3.61740999e-02  3.86890471e-02 -2.72658411e-02
  9.36246756e-03  8.97420645e-02  9.70828012e-02  5.06264754e-02
  4.71712416e-03  1.63921583e-02  9.69308168e-02  4.72988598e-02
  8.02223608e-02  9.59847942e-02  1.24904504e-02 -6.17061104e-08
 -5.80198020e-02  1.11674376e-01 -2.77991947e-02  2.66030878e-02
  3.30204032e-02 -1.19054995e-01 -6.50361925e-02 -1.33648470e-01
 -4.92247231e-02 -9.96082742e-03  6.32606447e-02 -2.91048549e-02
 -9.01293568e-03 -4.66964729e-02 -1.21339373e-02 -4.78825020e-03
 -9.80493426e-02 -3.91274691e-02 -7.38029405e-02  3.60768437e-02
 -1.25622004e-02 -1.94823905e-03  6.58606589e-02 -8.23224187e-02
  2.06036102e-02  1.45599060e-02  2.35479046e-02  6.96164072e-02
  3.72564197e-02 -4.84959818e-02  1.55904628e-02  5.30371964e-02
 -6.96747005e-02  3.73047031e-02 -2.63107475e-02  3.39525193e-02
  6.91908505e-03 -3.39461602e-02 -2.35378630e-02  3.86639908e-02
  1.34817790e-02 -9.66744423e-02 -3.70078895e-04  6.83701225e-03
 -2.30029263e-02 -1.03720604e-02 -4.54380028e-02 -4.68230993e-02
 -1.08206468e-02  8.46547354e-03 -5.69836237e-02 -6.19317777e-02
 -4.41794246e-02  7.88210258e-02  6.36655167e-02  3.49755138e-02
 -4.93132956e-02  7.13050887e-02 -7.38802087e-03  4.07809690e-02
  3.04851606e-02 -9.69401076e-02 -8.22063237e-02  3.65031436e-02]</t>
        </is>
      </c>
    </row>
    <row r="285">
      <c r="A285" s="1" t="n">
        <v>283</v>
      </c>
      <c r="B285" t="n">
        <v>284</v>
      </c>
      <c r="C285" t="inlineStr">
        <is>
          <t>Drawing Cafe [#9] Coffee &amp; Sketching in Berlin</t>
        </is>
      </c>
      <c r="D285" t="inlineStr">
        <is>
          <t>Sunday, March 2</t>
        </is>
      </c>
      <c r="E285" t="inlineStr">
        <is>
          <t>CISpace Coworking Café</t>
        </is>
      </c>
      <c r="F285" t="inlineStr">
        <is>
          <t>Bugenhagenstraße 9 10551 Berlin, Show map</t>
        </is>
      </c>
      <c r="G285" t="inlineStr">
        <is>
          <t>arts</t>
        </is>
      </c>
      <c r="H285" t="inlineStr">
        <is>
          <t>Free</t>
        </is>
      </c>
      <c r="I285" t="inlineStr">
        <is>
          <t>https://www.eventbrite.com/e/drawing-cafe-9-coffee-sketching-in-berlin-tickets-1231190085689?aff=ebdssbdestsearch</t>
        </is>
      </c>
      <c r="J285" t="inlineStr">
        <is>
          <t>We meet and sketch each other in Berlin. This is just an art gym that we also exercise our social skills. Afterwards usually we go for lunch as a group.
How Does It Work?
This event is simple, we meet and sketch each other doing portraits. Most of the participants use pencils or watercolors. Main aim is to socialize while we draw. There will be plenty of time to talk and get to know each other. We have to mention that this event is suitable for all levels. Many have started to draw in our event actually.
Structure
A. Warmup Phase: We pose to each other for 1 minute.
B. Main Phase: We pose to each other for 10 minutes.
C. Showcase Phase: We show some of the drawings we did to each other.
Who We Are
Creative Sessions is an art events group located in Berlin.
Where?
This happens at CISpace - Coworking &amp; Weinbar
Bugenhagenstraße 9, 10551 Berlin
!Please double check that you are standing on the correct address, you might be 5 meters away from it. There is a big sign with CISpace written on it. Check the photo attached also.
Is it Free?
The event is free of charge.
I t is advisable to get a drink though. This is a cafe, we need to have at least half of the people on each table with a drink. They accept only cash and most hot drinks cost from 2.50 to 3.50.
Art Materials?
Bring your own art materials.
How to donate?
By cash at the event or with a Donation ticket here on Eventbrite.
Issues with the event
If any issues occur you can contact us via:
-Eventbrite
-Instagram at @ icreativesessions
-Website Contact Form at https://creativesessions.art/contact
Our Instagram Profile
Follow us on instagram @icreativesessions
Use the hashtag #icreativesessions on your post description there to find out drawings from the event!
The entrance of the venue looks like this.</t>
        </is>
      </c>
      <c r="K285" t="inlineStr">
        <is>
          <t>Creative Sessions</t>
        </is>
      </c>
      <c r="L285" t="inlineStr">
        <is>
          <t>Refund Policy
Refunds up to 7 days before event</t>
        </is>
      </c>
      <c r="M285" t="inlineStr">
        <is>
          <t>Event lasts 2 hours 30 minutes</t>
        </is>
      </c>
      <c r="N285" t="inlineStr">
        <is>
          <t>Germany Events, Berlin Events, Things to do in Berlin, Berlin Classes, Berlin Arts Classes, #tea, #friends, #art, #cafe, #berlin, #portraits, #drawing, #sketching</t>
        </is>
      </c>
      <c r="O285" t="inlineStr">
        <is>
          <t xml:space="preserve">
    The event titled "Drawing Cafe [#9] Coffee &amp; Sketching in Berlin" is scheduled to take place on Sunday, March 2 at CISpace Coworking Café, 
    specifically at Bugenhagenstraße 9 10551 Berlin, Show map. This event falls under the "arts" category. 
    Description: We meet and sketch each other in Berlin. This is just an art gym that we also exercise our social skills. Afterwards usually we go for lunch as a group.
How Does It Work?
This event is simple, we meet and sketch each other doing portraits. Most of the participants use pencils or watercolors. Main aim is to socialize while we draw. There will be plenty of time to talk and get to know each other. We have to mention that this event is suitable for all levels. Many have started to draw in our event actually.
Structure
A. Warmup Phase: We pose to each other for 1 minute.
B. Main Phase: We pose to each other for 10 minutes.
C. Showcase Phase: We show some of the drawings we did to each other.
Who We Are
Creative Sessions is an art events group located in Berlin.
Where?
This happens at CISpace - Coworking &amp; Weinbar
Bugenhagenstraße 9, 10551 Berlin
!Please double check that you are standing on the correct address, you might be 5 meters away from it. There is a big sign with CISpace written on it. Check the photo attached also.
Is it Free?
The event is free of charge.
I t is advisable to get a drink though. This is a cafe, we need to have at least half of the people on each table with a drink. They accept only cash and most hot drinks cost from 2.50 to 3.50.
Art Materials?
Bring your own art materials.
How to donate?
By cash at the event or with a Donation ticket here on Eventbrite.
Issues with the event
If any issues occur you can contact us via:
-Eventbrite
-Instagram at @ icreativesessions
-Website Contact Form at https://creativesessions.art/contact
Our Instagram Profile
Follow us on instagram @icreativesessions
Use the hashtag #icreativesessions on your post description there to find out drawings from the event!
The entrance of the venue looks like this.
    It is organized by Creative Sessions and will last for Event lasts 2 hours 30 minutes. 
    Key topics and themes include: Germany Events, Berlin Events, Things to do in Berlin, Berlin Classes, Berlin Arts Classes, #tea, #friends, #art, #cafe, #berlin, #portraits, #drawing, #sketching.
    </t>
        </is>
      </c>
      <c r="P285" t="inlineStr">
        <is>
          <t>[ 3.45849469e-02 -1.40531976e-02  4.61152606e-02  1.70656331e-02
 -1.75723322e-02  1.10552795e-01  1.57837942e-02 -3.93835865e-02
  3.24139260e-02 -7.79289454e-02 -5.41394614e-02 -6.96603805e-02
 -1.30749438e-02  4.29595634e-02  9.60862413e-02 -5.08910455e-02
  7.57330582e-02 -6.05054945e-02 -2.18471307e-02 -5.91302710e-03
  2.68399399e-02 -1.86242610e-01  1.14660850e-02 -3.86533327e-02
  1.99449565e-02  2.24652495e-02  4.00922038e-02 -9.35278386e-02
  5.29914610e-02  1.33378403e-02  2.01654173e-02  3.89601067e-02
  6.02137251e-03  9.75999516e-03  6.00637496e-02  5.65327182e-02
  5.13885878e-02  2.78252829e-03  2.63033826e-02  2.81272940e-02
 -1.00947998e-01 -2.16918532e-02 -3.08688097e-02  2.53119785e-02
  3.61007899e-02  2.15292955e-03  2.21287664e-02  4.41052206e-02
 -7.76127279e-02  2.90846974e-02 -1.08807161e-02 -2.19630916e-02
  9.81984660e-03 -1.66745536e-04  2.67424211e-02 -4.59639821e-03
  2.43187267e-02 -6.36375323e-02  5.28385490e-02 -4.02890593e-02
 -9.29649081e-03 -5.90101518e-02 -2.43685693e-02  3.42631750e-02
 -3.35911810e-02 -6.58474863e-02 -3.41449268e-02  1.37936965e-01
  9.10183415e-02 -7.18816668e-02  6.58667237e-02 -5.79551123e-02
 -1.88577287e-02  1.57309510e-02  1.10271536e-01  1.83572657e-02
 -7.50881433e-02 -4.67838086e-02 -3.99378315e-02 -1.30777836e-01
 -1.81749724e-02  3.35771069e-02  1.66547280e-02  3.45132761e-02
 -8.87211412e-03 -4.46089730e-02 -2.76684854e-02  1.10543873e-02
 -2.01796647e-02  7.22680390e-02 -5.85279725e-02  8.54604170e-02
 -6.73662648e-02 -2.50851847e-02  4.80080992e-02 -2.04840582e-03
  4.67312485e-02  6.33765683e-02  5.54769523e-02  7.49446005e-02
 -2.73334887e-02  6.36449307e-02  1.86314434e-02 -4.04230617e-02
 -9.85108595e-03 -7.75494650e-02 -6.02001324e-02 -1.53106858e-03
 -5.88631863e-03 -5.16228043e-02 -1.55173019e-02 -4.96097021e-02
 -7.51553662e-03  4.02485877e-02 -2.22424255e-03  2.40417719e-02
  7.89386705e-02 -3.71487439e-02  3.89018469e-02 -6.42669445e-04
  4.23847549e-02  4.39300835e-02  5.24438806e-02  5.58488769e-03
 -8.94031003e-02 -9.88050713e-04  3.23466212e-02  3.45442304e-33
  3.37822065e-02 -5.40513508e-02 -1.99697260e-02  1.12135299e-01
  7.22518563e-02  1.23404115e-02 -7.57435337e-02  4.76081436e-03
 -1.46792699e-02  2.42324267e-02  1.44733647e-02 -5.85335754e-02
  7.36436322e-02  7.94924051e-02 -1.55510791e-02 -3.30410823e-02
  2.16773394e-02  1.84762999e-02 -4.83376868e-02 -4.85251984e-03
  4.42882115e-03 -3.52871753e-02  2.25429772e-03  3.37528135e-03
  2.13993415e-02  1.45949811e-01  1.24794319e-02 -1.85481347e-02
  3.03666778e-02 -1.16827534e-04 -2.63459347e-02  4.08547781e-02
 -2.88019050e-02 -5.97030073e-02 -1.08987633e-02 -3.96062434e-02
  8.55095759e-02 -7.69360587e-02  4.31789597e-03  6.66616624e-03
 -1.96726136e-02 -6.33571073e-02 -7.42567405e-02 -4.45643626e-02
  6.94375709e-02  7.68663660e-02 -4.42461716e-03  2.59381067e-02
 -2.96234582e-02  3.05417534e-02 -1.44678717e-02  4.14889120e-02
  4.57631275e-02  5.65052852e-02  1.64407473e-02 -7.35669350e-03
  2.42626183e-02 -9.30440575e-02  2.16728505e-02 -4.22846749e-02
  6.82523027e-02  1.21386401e-01 -7.07444847e-02  7.94931129e-02
  1.63478255e-02  2.74568312e-02 -1.24870399e-02 -2.55120061e-02
  5.38975745e-02 -6.25544712e-02 -4.09369245e-02  4.50142547e-02
  4.24710959e-02 -4.84488159e-02 -1.48269860e-02  2.64007989e-02
 -2.30814088e-02  2.14448869e-02 -8.55052378e-03  8.28861967e-02
 -5.05136400e-02 -7.05417106e-03 -1.70747284e-02 -7.91810527e-02
 -6.20752797e-02  2.25788821e-02  8.27853009e-02 -7.10082650e-02
 -1.05194829e-01  5.42679094e-02 -8.36953893e-02  3.41036282e-02
  8.98550451e-03  7.40557164e-02 -3.19261998e-02 -4.55356096e-33
  7.45546371e-02 -9.13274661e-03 -2.58789230e-02 -1.87229849e-02
  5.97349219e-02 -2.36108601e-02 -1.18855406e-02 -8.18474963e-02
  4.13776115e-02  6.84451461e-02 -3.26479673e-02 -4.22597378e-02
  2.59313863e-02  3.60326767e-02  2.52031628e-02 -3.32930163e-02
  1.31828398e-01  3.06535270e-02 -1.11883044e-01  4.35111448e-02
  1.38985533e-02  2.32853065e-03 -3.54189388e-02 -6.19137548e-02
 -7.24570081e-02  8.21618885e-02  5.35880663e-02 -2.13378649e-02
 -2.29992960e-02  6.35024160e-02 -3.89775112e-02 -3.68525088e-02
  5.65035501e-03 -1.16255814e-02  3.36176157e-02  5.99412806e-02
 -3.11159790e-02 -4.54571247e-02 -4.93719764e-02 -3.06289010e-02
  4.24995050e-02 -3.14578898e-02 -9.24072489e-02  5.56591712e-02
  2.76135523e-02  4.18444574e-02 -9.35780257e-02  5.41614695e-03
 -8.43255445e-02 -4.52758335e-02  2.31612734e-02 -5.64776622e-02
 -6.67198151e-02 -7.97291249e-02  2.46755630e-02 -1.67807806e-02
  2.45885029e-02 -6.16669208e-02 -2.08011530e-02  5.03876284e-02
  8.38739425e-03  1.59172639e-02 -1.78637225e-02  3.14368531e-02
  3.21958438e-02 -4.68477644e-02 -6.65030032e-02  2.70983670e-02
  4.99397554e-02  6.38364581e-03  5.82810491e-02  7.58152232e-02
 -6.22362318e-03  1.00981500e-02 -1.03131682e-02  1.82855427e-02
  9.38981250e-02  2.17895303e-02  3.04413028e-02 -8.57200623e-02
 -7.88671449e-02  1.04388073e-02  1.53073138e-02 -7.89104030e-03
  3.15351486e-02  1.23222910e-01 -5.04170246e-02  5.71391359e-02
  7.28133554e-03  4.35422845e-02 -9.57123935e-03  8.28924822e-04
  3.13477814e-02  1.07556889e-02  5.59150167e-02 -5.03276461e-08
 -5.73092662e-02  2.99476683e-02  4.80206497e-02  7.45094288e-03
  2.18406152e-02 -8.65999833e-02 -1.72416493e-03 -8.40431675e-02
 -2.00774241e-02  5.87731600e-02  2.38698423e-02 -2.21210849e-02
  1.35017559e-02  2.26420118e-03  3.44528072e-02 -5.71552925e-02
  2.59738360e-02 -1.96353868e-02 -7.70326555e-02 -6.01425581e-03
 -1.03257094e-02 -6.65717497e-02 -2.32861806e-02 -2.20060516e-02
 -2.38944162e-02 -4.20140065e-02  7.61275413e-03  6.35757968e-02
 -5.75257791e-03 -7.50463158e-02 -5.54432794e-02  1.22154402e-02
 -5.11715971e-02  8.92560408e-02  2.18740907e-02 -8.97084847e-02
 -8.35679471e-02 -2.47227680e-02  1.27874836e-02  1.59970783e-02
 -8.82804319e-02 -6.96365759e-02  4.92120162e-03 -7.01787882e-03
 -2.89682373e-02  2.51600407e-02 -2.94229127e-02 -4.07931320e-02
 -6.52053282e-02  7.86245912e-02 -1.44941419e-01 -2.38487199e-02
  1.46338418e-02  2.05054842e-02 -4.36179806e-03  1.84691381e-02
 -3.85540612e-02  8.13273564e-02  3.38981003e-02  4.98017259e-02
 -1.38755869e-02  3.34071219e-02 -1.61759213e-01 -2.55199932e-02]</t>
        </is>
      </c>
    </row>
    <row r="286">
      <c r="A286" s="1" t="n">
        <v>284</v>
      </c>
      <c r="B286" t="n">
        <v>285</v>
      </c>
      <c r="C286" t="inlineStr">
        <is>
          <t>The Olive Tree - A Vegan Feast</t>
        </is>
      </c>
      <c r="D286" t="inlineStr">
        <is>
          <t>Saturday, March 1</t>
        </is>
      </c>
      <c r="E286" t="inlineStr">
        <is>
          <t>MOOS Space</t>
        </is>
      </c>
      <c r="F286" t="inlineStr">
        <is>
          <t>Moosdorfstraße 7-9 12435 Berlin, Show map</t>
        </is>
      </c>
      <c r="G286" t="inlineStr">
        <is>
          <t>food-and-drink</t>
        </is>
      </c>
      <c r="H286" t="inlineStr">
        <is>
          <t>Kostenlos</t>
        </is>
      </c>
      <c r="I286" t="inlineStr">
        <is>
          <t>https://www.eventbrite.de/e/the-olive-tree-a-vegan-feast-tickets-1207884738769?aff=ebdssbdestsearch</t>
        </is>
      </c>
      <c r="J286" t="inlineStr">
        <is>
          <t>The Fourth Sitting: Olives
Date: Saturday, 1 March 2025
Time: 18:00 – 21:00
Location: Moos Space - Moosdorfstraße 7-9, 12435 Berlin
“In the ancient branches of an olive tree, the stories of the world unfold.”
The Sittings is a series of intimate concept dinners, each dedicated to exploring the history, culture, and flavor of a single ingredient. For our fourth gathering, we invite you to rediscover the olive—a fruit that has shaped kitchens, myths, and civilizations for millennia.
What to Expect:
A dinner in three acts, guiding you through the olive’s journey—from its mythological origins to its cultural impact and the traditions behind its cultivation. Each course is paired with stories and insights that bring its rich history to life. Your evening includes a complimentary welcome cocktail, a closing drink, and the option to purchase additional beverages at our bar.
What’s Included:
A six-course menu featuring creative olive-centric dishes
Stories and insights into the olive’s cultural, political, and culinary significance
A relaxed communal dining experience with wine, music, and thoughtful conversation
Why Join Us:
The Sittings combines plant-based cuisine, storytelling, and art in an intimate dinner series that explores the deeper significance of a single ingredient. This time, we celebrate the olive with a menu crafted in collaboration with Le Torri, a small-scale Italian farm. Discover the olive’s enduring legacy through taste, stories, and a custom zine to take home.</t>
        </is>
      </c>
      <c r="K286" t="inlineStr">
        <is>
          <t>At The Table</t>
        </is>
      </c>
      <c r="L286" t="inlineStr">
        <is>
          <t>Refund Policy
Refunds up to 7 days before event</t>
        </is>
      </c>
      <c r="M286" t="inlineStr">
        <is>
          <t>Event lasts 3 hours</t>
        </is>
      </c>
      <c r="N286" t="inlineStr">
        <is>
          <t>Germany Events, Berlin Events, Things to do in Berlin, Berlin Galas, Berlin Food &amp; Drink Galas, #culinary_event, #food_experience, #vegan_feast, #plantbased_cuisine, #olive_tree</t>
        </is>
      </c>
      <c r="O286" t="inlineStr">
        <is>
          <t xml:space="preserve">
    The event titled "The Olive Tree - A Vegan Feast" is scheduled to take place on Saturday, March 1 at MOOS Space, 
    specifically at Moosdorfstraße 7-9 12435 Berlin, Show map. This event falls under the "food-and-drink" category. 
    Description: The Fourth Sitting: Olives
Date: Saturday, 1 March 2025
Time: 18:00 – 21:00
Location: Moos Space - Moosdorfstraße 7-9, 12435 Berlin
“In the ancient branches of an olive tree, the stories of the world unfold.”
The Sittings is a series of intimate concept dinners, each dedicated to exploring the history, culture, and flavor of a single ingredient. For our fourth gathering, we invite you to rediscover the olive—a fruit that has shaped kitchens, myths, and civilizations for millennia.
What to Expect:
A dinner in three acts, guiding you through the olive’s journey—from its mythological origins to its cultural impact and the traditions behind its cultivation. Each course is paired with stories and insights that bring its rich history to life. Your evening includes a complimentary welcome cocktail, a closing drink, and the option to purchase additional beverages at our bar.
What’s Included:
A six-course menu featuring creative olive-centric dishes
Stories and insights into the olive’s cultural, political, and culinary significance
A relaxed communal dining experience with wine, music, and thoughtful conversation
Why Join Us:
The Sittings combines plant-based cuisine, storytelling, and art in an intimate dinner series that explores the deeper significance of a single ingredient. This time, we celebrate the olive with a menu crafted in collaboration with Le Torri, a small-scale Italian farm. Discover the olive’s enduring legacy through taste, stories, and a custom zine to take home.
    It is organized by At The Table and will last for Event lasts 3 hours. 
    Key topics and themes include: Germany Events, Berlin Events, Things to do in Berlin, Berlin Galas, Berlin Food &amp; Drink Galas, #culinary_event, #food_experience, #vegan_feast, #plantbased_cuisine, #olive_tree.
    </t>
        </is>
      </c>
      <c r="P286" t="inlineStr">
        <is>
          <t>[ 2.26117149e-02  4.83844196e-03  4.49783206e-02  4.15528268e-02
  1.97353866e-02 -2.10944880e-02 -1.67784728e-02 -9.54173356e-02
  6.82725310e-02 -1.06140852e-01  3.75075638e-02 -5.12686111e-02
 -1.31390929e-01 -5.21373041e-02  1.38228498e-02 -9.32129547e-02
  6.36652410e-02  2.86568385e-02  2.64201816e-02  2.45138328e-03
  2.84138750e-02 -1.17763095e-01  3.56326299e-03  7.79458731e-02
 -4.14859131e-02 -1.87826827e-02  4.56807204e-03 -3.35855223e-02
 -3.31292562e-02 -3.34090702e-02  4.98809107e-02  3.32571268e-02
  5.91486432e-02  9.12101194e-03 -1.93992897e-03  4.10083570e-02
  1.33364990e-01 -1.85342208e-01  2.03428008e-02  1.03811137e-02
  3.60359214e-02  1.63166001e-02  8.32935274e-02 -2.17871964e-02
 -3.58733535e-02  7.49291629e-02 -4.46284859e-04 -2.19395049e-02
  2.41192542e-02 -2.85228286e-02 -2.10099220e-02 -8.08800757e-02
 -7.66191259e-03 -1.16637848e-01 -3.65721248e-02  1.58434678e-02
 -3.36953327e-02 -4.39271852e-02  1.98578052e-02  1.18683493e-02
  4.65260968e-02 -6.22847155e-02  2.28853337e-03  1.09676391e-01
 -7.09203854e-02 -2.19608620e-02 -2.61243246e-02  3.80181521e-03
 -6.26377612e-02 -1.90337561e-02 -3.76479924e-02 -1.74869932e-02
  6.80577680e-02  6.52828161e-03 -2.26782579e-02  4.14578356e-02
  4.24230546e-02 -5.85527718e-02 -1.35019254e-02 -8.22124258e-02
 -1.64579845e-03  4.69564162e-02 -4.52464670e-02  8.09155684e-03
 -4.32193242e-02 -3.61623578e-02 -2.56970730e-02  1.18722757e-02
  4.95305168e-04  3.59007977e-02 -4.16899286e-02 -1.41790835e-02
 -4.56507877e-02 -2.23001558e-02 -4.38106470e-02  5.55043034e-02
 -2.20729131e-02 -2.92081945e-02  2.69842166e-02  6.61746338e-02
 -4.56260927e-02  1.36666670e-01  5.35176061e-02 -3.01851574e-02
 -3.78586650e-02 -2.87763160e-02 -1.50537908e-01 -1.83169264e-02
 -2.35832166e-02  2.12918371e-02 -7.83109143e-02  4.92563471e-02
  1.05267996e-02 -3.94624379e-03 -4.74981405e-02  7.12980106e-02
  6.58168793e-02 -1.11399770e-01  1.07470164e-02 -1.16578396e-02
 -4.66212956e-03  6.30127266e-03  5.54342009e-02 -1.48240477e-02
 -8.62340555e-02  1.90572180e-02  7.42622837e-02 -5.36371827e-34
 -6.78192526e-02 -8.22581723e-02  6.81063905e-02  4.94917436e-03
  1.77673385e-01 -2.36103591e-02 -3.59322578e-02 -4.83051059e-04
  1.27159590e-02 -3.15012783e-02 -2.90490314e-02 -1.19429886e-01
  2.93994118e-02 -1.31275819e-03  3.98523547e-02 -1.71810836e-02
  3.60996127e-02 -1.07979234e-02  1.15390234e-02 -2.68981513e-02
 -3.57675962e-02 -9.63345096e-02  2.23141108e-02  6.14716345e-03
  1.35021638e-02  6.35712743e-02  3.38967778e-02  5.25343651e-03
  4.37012613e-02  5.96049614e-03 -3.13756652e-02 -2.45140214e-03
 -2.12764200e-02 -6.59064762e-03  2.30741482e-02  3.41673121e-02
  1.29336305e-02 -9.03869197e-02  1.06979394e-02  1.66439023e-02
 -2.12426651e-02 -1.43587741e-03 -6.01472054e-03  3.12439911e-02
  8.03021993e-03  3.85482125e-02 -7.82444980e-03  3.12406812e-02
  6.89743757e-02  1.19342851e-02 -3.22910808e-02 -3.28311920e-02
  8.06677341e-02 -2.40261350e-02 -3.30130719e-02  2.46863905e-02
 -8.59740376e-03 -3.75966281e-02 -6.29577339e-02 -9.37515497e-02
  6.30870759e-02  1.16476022e-01  7.35877082e-03 -3.98846678e-02
 -6.73988461e-02  1.02220796e-01 -4.60951291e-02 -5.05316705e-02
  3.73719889e-03 -2.34633982e-02  1.64619368e-02 -1.27621386e-02
  4.90333997e-02 -7.74276033e-02  3.60717662e-02  6.90123811e-02
  5.58904260e-02 -4.12193425e-02  4.74478528e-02  2.92735249e-02
 -7.55011453e-04 -1.61790717e-02  4.82370742e-02  5.44099137e-02
 -1.78281274e-02  1.42371077e-02  1.50649874e-02  2.51762681e-02
  5.53800091e-02 -1.39466105e-02 -2.03981418e-02 -6.25953823e-02
  2.07423847e-02 -2.71986723e-02 -7.07549676e-02 -1.71760608e-33
  4.99494150e-02  1.70448814e-02  1.53016979e-02 -1.09632974e-02
  2.53076386e-03 -4.25415263e-02 -1.40002906e-01 -4.10426129e-03
  5.46931801e-03 -4.16654833e-02 -7.15776011e-02 -3.71696148e-03
  5.89028448e-02 -6.72755316e-02  1.44382315e-02  4.25570905e-02
  3.14709060e-02  9.10262913e-02 -5.11739403e-02  2.00209003e-02
  4.73249294e-02  6.00761436e-02  2.00557709e-02 -2.70755775e-03
 -4.51421551e-03  1.87341738e-02  1.07654206e-01  3.13787125e-02
 -5.35755046e-02 -6.94476292e-02  1.95731409e-02 -6.27988875e-02
 -7.00548943e-03 -4.66590598e-02  5.44321276e-02  6.15606382e-02
 -2.89359805e-03 -3.69961783e-02  2.42612883e-02  2.28199027e-02
  6.41929917e-03 -1.50510594e-02 -3.92054208e-02  7.31878877e-02
 -9.62998997e-03  4.82130945e-02 -1.07047141e-01  5.56061901e-02
 -4.27320180e-03 -6.44685421e-03 -3.14965025e-02 -1.99237894e-02
 -2.99790613e-02  5.80266537e-03  8.81224498e-02  3.88728790e-02
 -2.87829731e-02  1.43744797e-02 -8.80983025e-02 -8.84409808e-03
 -5.80316111e-02  1.67258165e-03 -4.42446284e-02  4.27688695e-02
  3.91218551e-02 -6.54017478e-02 -1.09446943e-01 -3.01247742e-02
 -5.48024327e-02  4.39976938e-02 -2.99744457e-02  2.48066876e-02
 -1.27674818e-01  3.70123498e-02 -2.49681678e-02  2.07958594e-02
  2.29328722e-02 -6.08903244e-02 -7.45047908e-03  5.33637404e-03
 -7.62786344e-02  1.19500542e-02 -7.96729513e-03  4.52335775e-02
  8.07813704e-02 -2.08965540e-02 -1.79441310e-02  5.92793971e-02
  5.70524521e-02  4.70862873e-02 -1.48873767e-02  2.46588774e-02
 -3.02293221e-03  4.18817736e-02  7.91543946e-02 -5.11558476e-08
  5.93106635e-02 -3.33899818e-03  1.86199974e-03  3.93976532e-02
  4.49087024e-02 -4.33427878e-02 -4.48874244e-03 -6.52700067e-02
 -2.65889075e-02  5.24448827e-02 -2.76390575e-02  9.83606502e-02
  5.38452808e-03 -8.55923723e-03 -6.75457437e-03  3.69237289e-02
  9.68881231e-03 -4.14222926e-02 -2.54684277e-02  9.72687081e-02
  6.89334571e-02 -1.88707076e-02 -1.33902039e-02 -4.01519127e-02
  5.52989170e-02 -2.32534111e-02  2.87339110e-02  9.76802558e-02
 -1.77937038e-02  9.42293368e-03  3.71438824e-02  2.12880280e-02
 -4.93843965e-02  2.42679063e-02 -1.93560328e-02 -1.18323520e-03
 -1.46875426e-01  2.86736060e-02 -2.36126482e-02 -2.56306473e-02
 -6.58494756e-02 -7.15497956e-02  3.99532076e-03  4.47370820e-02
 -6.83663636e-02  8.04570243e-02 -6.03575259e-02  9.84793603e-02
 -2.70228367e-03  1.07293956e-01 -7.40630478e-02  1.31639987e-02
  2.67128777e-02  2.95086224e-02 -1.06794937e-02 -6.12372011e-02
  3.79647650e-02  3.47005599e-03  1.06244564e-01  1.15429517e-02
  1.01233006e-01 -8.74950830e-03 -5.52223176e-02  3.15384455e-02]</t>
        </is>
      </c>
    </row>
    <row r="287">
      <c r="A287" s="1" t="n">
        <v>285</v>
      </c>
      <c r="B287" t="n">
        <v>286</v>
      </c>
      <c r="C287" t="inlineStr">
        <is>
          <t>Echoes of Ecstatic Dance</t>
        </is>
      </c>
      <c r="D287" t="inlineStr">
        <is>
          <t>Samstag, 22. März</t>
        </is>
      </c>
      <c r="E287" t="inlineStr">
        <is>
          <t>Hi! Yoga &amp; More</t>
        </is>
      </c>
      <c r="F287" t="inlineStr">
        <is>
          <t>Sonnenallee 63, 2nd backyard 12045 Berlin</t>
        </is>
      </c>
      <c r="G287" t="inlineStr">
        <is>
          <t>other</t>
        </is>
      </c>
      <c r="H287" t="inlineStr">
        <is>
          <t>Kostenlos</t>
        </is>
      </c>
      <c r="I287" t="inlineStr">
        <is>
          <t>https://www.eventbrite.de/e/echoes-of-ecstatic-dance-tickets-1222609851979?aff=ebdssbdestsearch</t>
        </is>
      </c>
      <c r="J287" t="inlineStr">
        <is>
          <t>We invite to our Ecstatic Dance experience with Luett Matten &amp; Rimbo, where the lines between music, breath and movement blur, creating an experience that's all about freedom and connection.
Where &amp; When:
At Hi!Yoga Studio
Sonnenallee 63 2. backyard, right staircase, 2. floor
on Jan 11th, 2025, from 7:00 PM to 10:00 PM
Instead of facing the dilemma of sacrificing your well-being for a night of fun or feeling disconnected to your body, our event offers a solution that addresses both concerns. Together, we'll tune in through collective breathwork, experiencing moments of heightened connection and maybe even small highs as we synchronize our breath with movement. With these practices, we create an environment where you can truly let go and dance freely.
Accompanied by Luett Matten's expertly curated music you'll embark on a journey of self-discovery and liberation. Luett's mixes will transport you to a state of euphoria, where every beat resonates with your soul, while Rimbo's facilitation will guide you to a deeper connection with yourself and your surroundings.
What to Bring:
- Comfy Clothes
- Water Bottle
- Towel (it will be sweaty)
- Open Heart and Mind
About the Facilitators:
Luett Matten takes you on a journey across various genres, reflecting Mattis's experiences as a Techhouse, Global Bass, and Ecstatic Dance DJ over the past 15 years. These experiences have been gained in numerous clubs and festivals, shaping his musical style.
What sets Mattis apart is his dedication to creating musical moments full of surprises. His sets are a blend of diverse subgenres, featuring both lesser-known gems and familiar tracks, creating timeless and ecstatic moments throughout the dance. What truly stands out are Mattis's virtuoso mixes, where genres, tempos, and rhythms can swiftly change. Despite the wild and free transitions, they always find themselves harmoniously embedded in his sets, much like the ebb and flow of life itself.
Explore more of Luett Matten's tunes: https://soundcloud.com/luetmatten
Introducing Rimbo, a seasoned navigator of the Breathwork realm. His transformative journey has seamlessly woven the spiritual and biohacking dimensions, transcending the conventional boundaries between mind and body. In his role as a Breathwork facilitator, Rimbo blends an array of techniques, curating sessions that effortlessly align with the collective vibe. His primary mission is to sculpt an inviting space where individuals can deeply connect with their inner selves, a testament to Rimbo's commitment to fostering genuine self-discovery and well-being.
Find more updates in the Telegram group: "Breathwork Berlin" https://t.me/breathwork_berlin
Join us as we welcome the new year with energetic dance and mindful breath.
Luett Matten &amp; Rimbo</t>
        </is>
      </c>
      <c r="K287" t="inlineStr">
        <is>
          <t>Rimbo</t>
        </is>
      </c>
      <c r="L287" t="inlineStr">
        <is>
          <t>Rückerstattungsrichtlinie
Rückerstattungen bis zu 7 Tage vor dem Event</t>
        </is>
      </c>
      <c r="M287" t="inlineStr">
        <is>
          <t>Eventdauer: 3 Stunden</t>
        </is>
      </c>
      <c r="N287" t="inlineStr">
        <is>
          <t>Events in Deutschland, Events in Berlin, Events in Berlin, Berlin Parties, Berlin Sonstige Parties, #dance, #cacao, #breathwork, #ecstatic, #exhale, #inhale, #breathwork_meditation, #concious_dance, #bouncytunes</t>
        </is>
      </c>
      <c r="O287" t="inlineStr">
        <is>
          <t xml:space="preserve">
    The event titled "Echoes of Ecstatic Dance" is scheduled to take place on Samstag, 22. März at Hi! Yoga &amp; More, 
    specifically at Sonnenallee 63, 2nd backyard 12045 Berlin. This event falls under the "other" category. 
    Description: We invite to our Ecstatic Dance experience with Luett Matten &amp; Rimbo, where the lines between music, breath and movement blur, creating an experience that's all about freedom and connection.
Where &amp; When:
At Hi!Yoga Studio
Sonnenallee 63 2. backyard, right staircase, 2. floor
on Jan 11th, 2025, from 7:00 PM to 10:00 PM
Instead of facing the dilemma of sacrificing your well-being for a night of fun or feeling disconnected to your body, our event offers a solution that addresses both concerns. Together, we'll tune in through collective breathwork, experiencing moments of heightened connection and maybe even small highs as we synchronize our breath with movement. With these practices, we create an environment where you can truly let go and dance freely.
Accompanied by Luett Matten's expertly curated music you'll embark on a journey of self-discovery and liberation. Luett's mixes will transport you to a state of euphoria, where every beat resonates with your soul, while Rimbo's facilitation will guide you to a deeper connection with yourself and your surroundings.
What to Bring:
- Comfy Clothes
- Water Bottle
- Towel (it will be sweaty)
- Open Heart and Mind
About the Facilitators:
Luett Matten takes you on a journey across various genres, reflecting Mattis's experiences as a Techhouse, Global Bass, and Ecstatic Dance DJ over the past 15 years. These experiences have been gained in numerous clubs and festivals, shaping his musical style.
What sets Mattis apart is his dedication to creating musical moments full of surprises. His sets are a blend of diverse subgenres, featuring both lesser-known gems and familiar tracks, creating timeless and ecstatic moments throughout the dance. What truly stands out are Mattis's virtuoso mixes, where genres, tempos, and rhythms can swiftly change. Despite the wild and free transitions, they always find themselves harmoniously embedded in his sets, much like the ebb and flow of life itself.
Explore more of Luett Matten's tunes: https://soundcloud.com/luetmatten
Introducing Rimbo, a seasoned navigator of the Breathwork realm. His transformative journey has seamlessly woven the spiritual and biohacking dimensions, transcending the conventional boundaries between mind and body. In his role as a Breathwork facilitator, Rimbo blends an array of techniques, curating sessions that effortlessly align with the collective vibe. His primary mission is to sculpt an inviting space where individuals can deeply connect with their inner selves, a testament to Rimbo's commitment to fostering genuine self-discovery and well-being.
Find more updates in the Telegram group: "Breathwork Berlin" https://t.me/breathwork_berlin
Join us as we welcome the new year with energetic dance and mindful breath.
Luett Matten &amp; Rimbo
    It is organized by Rimbo and will last for Eventdauer: 3 Stunden. 
    Key topics and themes include: Events in Deutschland, Events in Berlin, Events in Berlin, Berlin Parties, Berlin Sonstige Parties, #dance, #cacao, #breathwork, #ecstatic, #exhale, #inhale, #breathwork_meditation, #concious_dance, #bouncytunes.
    </t>
        </is>
      </c>
      <c r="P287" t="inlineStr">
        <is>
          <t>[-1.51162716e-02 -6.55154362e-02 -7.70418020e-03 -4.58856635e-02
  3.28087397e-02  2.12724358e-02 -1.52411992e-02 -4.24091183e-02
  4.74829450e-02 -8.99017155e-02 -8.50886200e-03  1.48202945e-02
 -2.45881826e-03 -9.78300199e-02  1.00986071e-01  3.76271047e-02
  3.40099297e-02  9.20998119e-03 -7.20619410e-02  6.94817603e-02
 -2.79882438e-02 -8.65261406e-02  2.75004152e-02  3.96778360e-02
 -2.14794744e-02  5.91144748e-02  6.37612715e-02 -3.57910357e-02
  2.06174385e-02 -4.07446399e-02  1.38304740e-01  4.03377078e-02
  2.20640413e-02 -3.81626450e-02 -3.20542380e-02  5.84015325e-02
  1.81131531e-02 -6.30818158e-02 -7.41472468e-02  1.34701105e-02
  2.37767994e-02  1.85037833e-02  4.27154377e-02  1.93718523e-02
  2.79267915e-02 -3.37969810e-02 -6.75950490e-04 -6.59245029e-02
  1.10955192e-02 -1.89913549e-02  8.61511193e-03 -5.51464632e-02
  8.34487230e-02  2.76029706e-02  3.62150226e-04  4.19092327e-02
  1.20022595e-02  1.98884471e-03  4.01402079e-02  9.84020624e-03
 -2.26897304e-03  2.22728979e-02 -2.94488715e-03 -2.88208518e-02
 -1.74950529e-02 -6.67558834e-02  1.96249336e-02  9.10390392e-02
  5.02520390e-02  5.77803738e-02 -1.69796646e-02 -1.07594207e-01
  4.58015054e-02  7.19238669e-02  1.38411243e-02  2.94111902e-03
 -2.66652573e-02 -8.88201296e-02 -3.60013507e-02 -2.40973644e-02
  3.97149734e-02 -1.98459327e-02 -1.54881533e-02 -6.76233396e-02
 -2.65263189e-02 -1.91766955e-02  2.42477451e-02  2.91467924e-02
  3.97005351e-03  1.53359193e-02 -1.33789524e-01 -2.29857601e-02
 -1.34999663e-01 -2.47971974e-02 -8.35319515e-03 -2.96525043e-02
 -2.99422313e-02  4.37298343e-02 -5.26478961e-02  5.09333611e-02
  2.64937207e-02  1.05510816e-01  1.59688015e-02  3.96170095e-02
 -5.78617938e-02 -1.28907636e-01  1.23435538e-02  1.02231994e-01
 -5.48533117e-03  1.95418093e-02 -4.65305373e-02 -8.17985684e-02
  6.93264157e-02  3.24032526e-03  3.70150171e-02  7.52882808e-02
 -5.20814508e-02  4.22782451e-02 -3.65915000e-02 -7.69547827e-04
  2.90734675e-02 -4.84898947e-02  1.04708351e-01 -4.26834822e-02
 -5.18899672e-02 -5.58808781e-02 -1.20607994e-01  3.80245276e-33
  7.96272159e-02 -1.59099549e-02  5.93088754e-02  3.30028534e-02
  6.87488392e-02 -4.70209047e-02 -6.12485930e-02 -8.00048709e-02
  2.84051783e-02  9.92978923e-03  4.62133531e-03 -7.73004489e-03
  5.62907606e-02 -8.00389349e-02 -5.36504872e-02 -9.36998874e-02
 -7.95201436e-02  2.55741794e-02 -2.32436582e-02 -7.64503563e-03
 -3.17306593e-02 -2.55675390e-02 -6.51574507e-02 -1.97192077e-02
 -1.32112810e-02  4.15653624e-02  7.25989938e-02  7.06610875e-03
  5.89125231e-02  3.85669395e-02 -9.29616690e-02 -2.15387065e-02
 -2.91743539e-02 -4.18161042e-02  3.67833972e-02  3.81400734e-02
  3.94426063e-02 -5.90979233e-02  1.61283221e-02 -2.66558938e-02
 -1.86190326e-02 -2.13003028e-02  1.59384049e-02 -5.33514395e-02
  8.30820110e-03  4.09127437e-02  3.87873314e-02  2.06739195e-02
  7.32240677e-02 -4.94437926e-02 -2.82919277e-02  9.16939636e-04
  5.45736514e-02 -3.44896913e-02 -5.28519601e-03 -7.05898181e-03
 -3.16092893e-02 -2.89777294e-02  1.70563422e-02  2.52214428e-02
  4.55559380e-02  2.75230519e-02 -6.04276694e-02 -6.71235025e-02
 -7.03049079e-02  3.08862031e-02 -7.13596717e-02 -9.19758081e-02
 -1.48701360e-02 -8.00229143e-03 -3.27794626e-02  1.86230196e-03
 -1.84486471e-02 -1.23958848e-02  8.53243098e-02 -2.25596856e-02
  2.48586778e-02  3.55016626e-02 -3.65928896e-02 -1.31186061e-02
 -3.59486081e-02 -3.69372149e-03 -4.73154783e-02  1.17129803e-01
  4.51704226e-02 -2.67253295e-02 -7.45129660e-02 -3.88254710e-02
 -1.51965305e-01  6.43953234e-02 -4.93745469e-02  7.53178354e-03
  6.32610694e-02 -2.26594019e-03 -8.17094743e-03 -4.16482387e-33
  8.58106539e-02  4.02182974e-02 -4.08865474e-02  1.28585910e-02
  1.53504103e-01  4.06206287e-02  5.50509840e-02  3.43400873e-02
 -1.47576202e-02 -2.22285632e-02  2.99345199e-02 -6.50114715e-02
  7.28369167e-04 -3.89457308e-02  5.38769644e-03 -3.71553674e-02
  7.59788379e-02  3.03400327e-02 -5.11827245e-02  7.39354119e-02
  6.54302314e-02  4.70457338e-02  1.15832975e-02 -5.45885563e-02
 -3.06687877e-02  1.65579710e-02  1.12916633e-01  7.61699751e-02
  4.72876690e-02  1.34234708e-02 -7.39444792e-03  5.01382798e-02
 -8.71554837e-02 -4.48697843e-02 -5.99176995e-02  9.79524925e-02
 -4.12200354e-02  1.12582045e-02 -1.37998745e-01 -7.79697523e-02
 -2.28456291e-03 -2.09387969e-02 -1.84829477e-02  7.57052824e-02
  3.10307108e-02  7.31033506e-03 -5.46475612e-02  5.78194261e-02
 -8.17009583e-02 -1.66283920e-02 -5.24669737e-02  8.15467385e-04
 -5.45912655e-03 -1.90895014e-02  3.96231934e-02  1.90102942e-02
  3.91078293e-02  9.53972619e-03 -5.58479093e-02  6.03720255e-04
  9.03516449e-03  1.20302133e-01 -6.04645237e-02 -6.00800803e-03
  3.80999446e-02  2.70544887e-02 -2.51493789e-02  1.36731612e-02
 -1.68894045e-02  7.15423226e-02 -7.26020569e-03 -3.68188322e-02
 -7.04235658e-02  6.56223968e-02 -2.72941329e-02  1.95114817e-02
  2.40224563e-02 -5.61180487e-02  1.84813663e-02 -6.35629222e-02
 -2.11420730e-02  2.36935671e-02 -2.01334059e-02 -4.94294800e-04
  2.17580497e-02  1.33854583e-01 -4.83116508e-02 -3.02123670e-02
 -3.98000283e-03  4.55735996e-02  3.58195864e-02  5.01322038e-02
 -5.43159284e-02  2.09070146e-02  1.83683597e-02 -5.98145107e-08
 -6.76439181e-02 -3.07413824e-02  1.86844245e-02 -5.99145191e-03
  3.51415277e-02  2.20893994e-02  4.80820499e-02 -5.64046614e-02
 -2.93042269e-02  4.77198176e-02  5.20508327e-02 -3.77829522e-02
  9.03851837e-02  1.98737402e-02  3.58005315e-02 -2.82342806e-02
  6.07672445e-02  6.93109706e-02 -9.95121747e-02 -4.07739915e-02
  9.40767117e-03 -9.59886797e-03  4.06756550e-02 -2.69770734e-02
  3.47094834e-02 -2.94155888e-02  1.27307083e-02  6.73592463e-02
 -3.59915048e-02 -8.41492712e-02  1.26077207e-02 -4.97551216e-03
 -4.44245003e-02  2.93708295e-02 -6.28783256e-02 -3.98085788e-02
  1.86386872e-02  4.68966365e-03  3.03443940e-03  3.33885588e-02
 -4.94440682e-02  3.43910828e-02  8.66767243e-02  5.26942275e-02
 -4.52807099e-02  4.44891956e-03  9.32897851e-02 -3.75692099e-02
  3.93365324e-02  8.84311348e-02 -2.80229934e-02 -6.91609755e-02
  3.27174030e-02 -1.76178652e-03  8.99387989e-03  9.33588073e-02
 -1.20100349e-01  6.50435463e-02  5.93455881e-03  6.04705885e-02
  8.14398676e-02 -1.56049598e-02 -8.79784748e-02  1.41748758e-02]</t>
        </is>
      </c>
    </row>
    <row r="288">
      <c r="A288" s="1" t="n">
        <v>286</v>
      </c>
      <c r="B288" t="n">
        <v>287</v>
      </c>
      <c r="C288" t="inlineStr">
        <is>
          <t>Movement Journey - The Ritual: Soft Unfolding | Holistic Dance Workshop</t>
        </is>
      </c>
      <c r="D288" t="inlineStr">
        <is>
          <t>Samstag, 22. Februar</t>
        </is>
      </c>
      <c r="E288" t="inlineStr">
        <is>
          <t>K77 Studio</t>
        </is>
      </c>
      <c r="F288" t="inlineStr">
        <is>
          <t>Kastanienallee 77 10435 Berlin</t>
        </is>
      </c>
      <c r="G288" t="inlineStr">
        <is>
          <t>arts</t>
        </is>
      </c>
      <c r="H288" t="inlineStr">
        <is>
          <t>Freiwillige Spende</t>
        </is>
      </c>
      <c r="I288" t="inlineStr">
        <is>
          <t>https://www.eventbrite.de/e/movement-journey-the-ritual-soft-unfolding-holistic-dance-workshop-tickets-1231185742699?aff=ebdssbdestsearch</t>
        </is>
      </c>
      <c r="J288" t="inlineStr">
        <is>
          <t>MOVEMENT JOURNEY - THE RITUAL: SOFT UNFOLDING
As we come together, we honour the quiet transition from winter’s stillness toward the first whispers of spring. This ritual invites us to softly awaken and open our body-minds to what is arising within. What is already alive, wanting to emerge from the depths of the quiet months? What feelings, desires and sensations are beginning to stir? What can we release in order to make space for what wants to grow?
Let us cultivate awareness in the body – inquiring into these questions from the bottom-up, allowing our felt-sense experience to guide the exploration. We’ll weave together somatic practices, holistic dance-movement methods, as well as expressive arts practices such as free writing and drawing.
Bring your questions, doubts, wishes and intentions. We’ll have space for it all: the fear of change, our collective grief, the desire for better, the joy within. In this liminal time, we’ll prepare our inner soils, creating fertile ground for personal and collective transformation as we turn toward the increasing light and energy of the coming season.
This journey is an invitation to embody the gradual unfolding of life itself. Together, we’ll move, breathe and be present with what is awakening within and around us.
No previous dance or movement experience needed, just bring your openness (and a notebook if you have one :) ).
Location
K77 Studio
Kastanienallee 77, 10435 Berlin
2nd backyard, 3rd floor
(Come through the inner courtyard to the last building, and up the stairs to the 3rd floor - if you can't find it, please call!)
Contribution
Sliding scale: 35-40€
(Please paypal me if possible instead of buying the ticket here! Address: eszterkaloz at gmail dot com)
Registration
via email to eszterkaloz at gmail.com or by sending the registration fee
If you're interested in further offerings from me, you can join the Movement Journey Telegram channel or follow @eszterkaloz on Instagram.
About the facilitator
Eszter Kalóz (she/her) is a Dancer, Holistic Dance-Movement Pedagogue and Yoga teacher based in Berlin.
She’s dedicated to inspiring personal transformation through embodied practices. Her work is based on dance pedagogical, dance- and body therapeutic as well as holistic methods.
She's studied Authentic Movement extensively with Sabine Parzer, Contact Improvisation mainly with Andrew Wass, Body-Mind Centering with Ka Rustler and Nina Wehnert, as well as many contemporary &amp; improvisational techniques from various wonderful teachers.
Whether yoga or dance/movement, what she offers is influenced by an ongoing research into her own body-mind-spirit and therefore has a constantly evolving form. Focusing on cultivating awareness, letting whatever is present to come to the surface.
“Movement is not something we do nearly so much as what we are, and harbinger to what we can become.” — Sonja Fraleigh</t>
        </is>
      </c>
      <c r="K288" t="inlineStr">
        <is>
          <t>Eszter Kalóz - Moving from Within</t>
        </is>
      </c>
      <c r="L288" t="inlineStr">
        <is>
          <t>Rückerstattungsrichtlinie
Keine Rückerstattungen</t>
        </is>
      </c>
      <c r="M288" t="inlineStr">
        <is>
          <t>Dauer nicht verfügbar</t>
        </is>
      </c>
      <c r="N288" t="inlineStr">
        <is>
          <t>Events in Deutschland, Events in Berlin, Events in Berlin, Berlin Kurse, Berlin Kunst Kurse, #dance, #yoga, #movement, #wellbeing, #embodiment, #somatic, #holistic_healing, #holistic_wellness</t>
        </is>
      </c>
      <c r="O288" t="inlineStr">
        <is>
          <t xml:space="preserve">
    The event titled "Movement Journey - The Ritual: Soft Unfolding | Holistic Dance Workshop" is scheduled to take place on Samstag, 22. Februar at K77 Studio, 
    specifically at Kastanienallee 77 10435 Berlin. This event falls under the "arts" category. 
    Description: MOVEMENT JOURNEY - THE RITUAL: SOFT UNFOLDING
As we come together, we honour the quiet transition from winter’s stillness toward the first whispers of spring. This ritual invites us to softly awaken and open our body-minds to what is arising within. What is already alive, wanting to emerge from the depths of the quiet months? What feelings, desires and sensations are beginning to stir? What can we release in order to make space for what wants to grow?
Let us cultivate awareness in the body – inquiring into these questions from the bottom-up, allowing our felt-sense experience to guide the exploration. We’ll weave together somatic practices, holistic dance-movement methods, as well as expressive arts practices such as free writing and drawing.
Bring your questions, doubts, wishes and intentions. We’ll have space for it all: the fear of change, our collective grief, the desire for better, the joy within. In this liminal time, we’ll prepare our inner soils, creating fertile ground for personal and collective transformation as we turn toward the increasing light and energy of the coming season.
This journey is an invitation to embody the gradual unfolding of life itself. Together, we’ll move, breathe and be present with what is awakening within and around us.
No previous dance or movement experience needed, just bring your openness (and a notebook if you have one :) ).
Location
K77 Studio
Kastanienallee 77, 10435 Berlin
2nd backyard, 3rd floor
(Come through the inner courtyard to the last building, and up the stairs to the 3rd floor - if you can't find it, please call!)
Contribution
Sliding scale: 35-40€
(Please paypal me if possible instead of buying the ticket here! Address: eszterkaloz at gmail dot com)
Registration
via email to eszterkaloz at gmail.com or by sending the registration fee
If you're interested in further offerings from me, you can join the Movement Journey Telegram channel or follow @eszterkaloz on Instagram.
About the facilitator
Eszter Kalóz (she/her) is a Dancer, Holistic Dance-Movement Pedagogue and Yoga teacher based in Berlin.
She’s dedicated to inspiring personal transformation through embodied practices. Her work is based on dance pedagogical, dance- and body therapeutic as well as holistic methods.
She's studied Authentic Movement extensively with Sabine Parzer, Contact Improvisation mainly with Andrew Wass, Body-Mind Centering with Ka Rustler and Nina Wehnert, as well as many contemporary &amp; improvisational techniques from various wonderful teachers.
Whether yoga or dance/movement, what she offers is influenced by an ongoing research into her own body-mind-spirit and therefore has a constantly evolving form. Focusing on cultivating awareness, letting whatever is present to come to the surface.
“Movement is not something we do nearly so much as what we are, and harbinger to what we can become.” — Sonja Fraleigh
    It is organized by Eszter Kalóz - Moving from Within and will last for Dauer nicht verfügbar. 
    Key topics and themes include: Events in Deutschland, Events in Berlin, Events in Berlin, Berlin Kurse, Berlin Kunst Kurse, #dance, #yoga, #movement, #wellbeing, #embodiment, #somatic, #holistic_healing, #holistic_wellness.
    </t>
        </is>
      </c>
      <c r="P288" t="inlineStr">
        <is>
          <t>[ 1.44462502e-02 -5.07402308e-02  1.66609436e-02  4.85801548e-02
 -4.83167404e-03  3.19303898e-03 -8.84209387e-03 -1.26052499e-01
  4.57636043e-02 -1.22494018e-02 -3.51912193e-02  3.36485659e-03
 -6.42223656e-02 -4.08753343e-02  6.31235316e-02  4.73055020e-02
 -3.07866056e-02 -1.30410225e-03 -5.97234145e-02  1.01484708e-01
  2.67908890e-02 -1.08008064e-01  3.18597443e-02  7.17238337e-02
 -3.52898799e-03  4.05495837e-02  1.02848525e-03 -6.49941638e-02
  6.62346408e-02 -2.66182423e-02 -1.49222231e-02  7.85343274e-02
 -6.99957609e-02  4.20683762e-03  2.11272985e-02  1.25996545e-01
  1.88537948e-02 -5.30521423e-02 -3.42583619e-02  1.97914336e-02
  2.70110741e-03 -5.78406379e-02 -1.62297189e-02  1.69746391e-02
  4.35489900e-02  5.44943847e-02  1.54817913e-04 -2.04417631e-02
 -6.51488528e-02 -3.29611115e-02 -6.92803785e-02 -6.11824803e-02
  4.08562422e-02 -7.54272286e-03  1.51745221e-02  1.44750103e-02
 -9.65556130e-03 -2.38355342e-03  1.44762993e-02 -1.95474606e-02
  2.88023874e-02 -1.20298972e-03  7.05159688e-03  1.03786588e-02
 -6.30740821e-03 -1.07003406e-01  1.23290503e-02  8.97433832e-02
  8.06673691e-02 -3.39941345e-02 -1.03812730e-02 -7.15570226e-02
  4.53663990e-02  8.64803642e-02  1.63191836e-02 -8.94382130e-03
 -7.36409724e-02 -4.84247245e-02 -4.81671914e-02 -5.27348630e-02
  8.88062194e-02  3.04629616e-02  3.62121942e-03  3.15568247e-03
 -7.94252679e-02  6.34863914e-04  4.53635817e-03  4.87322435e-02
  4.91600309e-04  1.46920430e-02 -5.32033779e-02 -3.57656404e-02
 -1.08947545e-01 -1.86647456e-02  5.48985824e-02  1.03540188e-02
 -5.63646331e-02  1.64993983e-02  2.16924064e-02  1.03228213e-02
  1.22376783e-02  9.13956910e-02  4.29357635e-03  4.70928899e-05
 -6.49093688e-02 -1.15528300e-01 -7.68794864e-02  6.12910418e-03
 -3.35749276e-02  5.66697717e-02 -3.83245684e-02 -6.02052547e-02
 -1.92937832e-02  2.24050991e-02  5.11569111e-03  7.11665675e-02
 -5.22773452e-02  4.52698581e-03 -1.57086868e-02  9.23761874e-02
  4.15791757e-03  9.61804297e-03  4.29391637e-02 -2.72442284e-03
 -2.80805156e-02 -2.62178481e-02 -3.50032039e-02  1.73850637e-33
  5.00635505e-02 -2.36561708e-02  4.65975925e-02  6.79216981e-02
  4.81921881e-02 -5.50659448e-02 -5.74169792e-02 -9.62602869e-02
  1.12442877e-02  2.47570705e-02  5.78457117e-02  5.56666143e-02
  4.22619991e-02  1.16484314e-02 -2.39352696e-03 -1.32294402e-01
 -1.27433976e-02 -5.87851964e-02  3.84600572e-02 -2.94782035e-02
  1.20475786e-02  4.28553745e-02 -5.49406111e-02  2.91244034e-02
 -4.22988757e-02  7.09498972e-02 -1.13853049e-02 -7.69962976e-03
 -3.02720312e-02  1.52821457e-02 -4.51044738e-02 -4.82861847e-02
 -3.33279222e-02 -5.86130992e-02  2.21558977e-02 -1.46995345e-02
  4.11959216e-02 -5.78665957e-02  1.82178188e-02 -6.69826493e-02
  3.64307575e-02 -6.21288754e-02 -3.02677825e-02 -1.55000230e-02
  1.74089093e-02  1.14664458e-01  5.99702410e-02  4.43016365e-03
  3.23927961e-02  2.53142770e-02  6.83912039e-02  1.51774324e-02
  6.15729019e-02 -6.93911538e-02  3.65956202e-02 -1.56753454e-02
 -9.20357555e-03 -4.51287404e-02 -4.25931439e-02 -5.68222478e-02
  1.50736570e-02 -1.27235157e-02 -1.94534808e-02  2.22391412e-02
  8.43772758e-03 -4.27203737e-02 -1.04047380e-01 -2.16839295e-02
  1.49562927e-02 -4.24199514e-02 -1.00149684e-01  7.85470381e-03
 -2.18606982e-02  6.77785743e-03  5.60669154e-02  2.41932366e-03
  3.27134877e-03 -5.31978533e-02 -5.15712611e-02  9.32870060e-03
 -6.39463291e-02  4.82278951e-02 -4.64662015e-02  9.45364684e-02
  9.77403075e-02 -1.14743076e-02  1.88845620e-02 -1.96069274e-02
 -8.06730017e-02  6.26010150e-02 -5.63932955e-02  3.80093753e-02
  3.68243568e-02  4.74282503e-02 -6.49972185e-02 -3.85821564e-33
  7.94925764e-02  1.56529639e-02 -2.92197820e-02  8.28339234e-02
  7.63339326e-02 -4.58267927e-02 -3.40338275e-02 -4.57260432e-03
  5.99147342e-02  6.67580366e-02 -3.49969082e-02 -4.81924303e-02
  3.24778892e-02  1.60024874e-02  7.56693678e-03 -7.75075629e-02
  4.03388329e-02  9.71820503e-02  1.51113723e-03  6.05080910e-02
 -1.98350456e-02  1.20693311e-01 -6.18383661e-02 -1.09363832e-01
 -6.65830001e-02  6.81901425e-02  1.45800352e-01  5.09966612e-02
 -1.22301914e-02  2.69501358e-02  4.06855578e-03 -6.62376806e-02
 -2.06486136e-02 -5.35614789e-02 -1.77740697e-02  3.91434766e-02
  4.53166254e-02 -1.36870248e-02 -5.39465286e-02 -6.40036613e-02
 -2.21911375e-03 -4.09316532e-02  1.61399841e-02  5.57903498e-02
 -3.15157212e-02 -1.37663446e-03 -5.62401526e-02  4.83088121e-02
 -6.65069669e-02 -5.49325719e-02  5.97225837e-02  2.37671547e-02
  2.60450272e-03 -1.19125575e-01  7.50924423e-02  3.06669828e-02
 -4.63142730e-02 -6.52909726e-02 -2.08860673e-02 -3.90913012e-03
  5.20293787e-02  9.62601826e-02 -7.21984431e-02  5.97286690e-03
  6.79048821e-02  5.47053218e-02 -6.90488843e-03  4.40480709e-02
 -9.38699394e-02  5.01725934e-02  1.43537074e-02 -1.20128309e-02
 -7.56303146e-02  8.39924067e-02  2.30712947e-02 -5.76076470e-03
  6.67094216e-02 -4.29921299e-02  5.54269366e-02 -2.81153712e-02
 -8.08599964e-02 -7.87788481e-02 -5.78412637e-02  2.23135948e-02
  4.58649434e-02  6.39081895e-02 -9.38543752e-02  7.15404302e-02
 -7.29010208e-03  4.95453142e-02  4.70998697e-03 -3.63887995e-02
  3.78742907e-03 -1.58613231e-02 -1.23091359e-02 -6.14539815e-08
 -1.86969414e-02 -3.80967483e-02  1.27490200e-02 -9.83157661e-04
  8.60450640e-02  7.38141173e-03  7.73145631e-02 -3.99180055e-02
 -3.29693556e-02  5.55785000e-02  2.18277648e-02  6.59901202e-02
  4.40762006e-02  7.51517117e-02  3.54402699e-02 -2.60422695e-02
 -2.63122795e-03  3.14238295e-02 -9.82550830e-02 -7.93070197e-02
  3.72794978e-02 -3.78078260e-02 -7.79076805e-03 -6.77221566e-02
  1.76070593e-02 -3.48085500e-02 -3.64536606e-02  5.93291782e-02
 -6.25156388e-02 -5.39262518e-02  3.57515477e-02 -6.79542497e-03
  2.60727536e-02  8.36571306e-02 -1.21141039e-01 -2.73779780e-02
 -2.56152786e-02 -5.43474732e-03  1.74846407e-02  9.78984125e-03
 -2.00234652e-02  2.01007035e-02  9.61313918e-02  3.07761766e-02
 -1.34937420e-01 -3.66146713e-02 -1.49454204e-02  1.21253496e-02
  1.20554096e-03  4.31351922e-02 -5.55261225e-02 -5.83869405e-02
  2.14317255e-02  7.53609836e-02  1.68193169e-02  9.92989168e-02
 -6.19819425e-02  8.25244561e-02 -1.11802174e-02  3.96003164e-02
  3.75515930e-02  5.27975336e-02 -7.87103474e-02 -1.79931819e-02]</t>
        </is>
      </c>
    </row>
    <row r="289">
      <c r="A289" s="1" t="n">
        <v>287</v>
      </c>
      <c r="B289" t="n">
        <v>288</v>
      </c>
      <c r="C289" t="inlineStr">
        <is>
          <t>PREMIERENLESUNG: Norbert Kron</t>
        </is>
      </c>
      <c r="D289" t="inlineStr">
        <is>
          <t>Donnerstag, 13. März</t>
        </is>
      </c>
      <c r="E289" t="inlineStr">
        <is>
          <t>Hugendubel Berlin Steglitz</t>
        </is>
      </c>
      <c r="F289" t="inlineStr">
        <is>
          <t>Schloßstraße 109 #110a 12163 Berlin</t>
        </is>
      </c>
      <c r="G289" t="inlineStr">
        <is>
          <t>arts</t>
        </is>
      </c>
      <c r="H289" t="inlineStr">
        <is>
          <t>Kostenlos</t>
        </is>
      </c>
      <c r="I289" t="inlineStr">
        <is>
          <t>https://www.eventbrite.de/e/premierenlesung-norbert-kron-tickets-1205457950179?aff=ebdssbdestsearch</t>
        </is>
      </c>
      <c r="J289" t="inlineStr">
        <is>
          <t>Von honigsüßen Schmeicheleien über emotionale Erpressung bis kurz vor der finstren Höllendrohung
Der Leser ahnt: Leicht war dieses Mutter-Sohn-Verhältnis noch nie. Mit dem Älterwerden der Mutter wird es nicht eben leichter. Und so gerät zum fintenreichen Scharmützel, was angesichts eines wüst verbeulten Autos eigentlich selbstverständlich sein sollte: dass die fast blinde Mutter endlich ihren Autoschlüssel abgibt. Und zum herkulischen Kampf, wenn der Sohn sie dazu bringen will, eine Vorsorgevollmacht zu unterschreiben oder gar die Hilfe eines Pflegedienstes zu erwägen.
Was wie Verwandtschafts-Catchen beginnt, bringt allerdings auch existenzielle Einsichten mit sich - über Liebe, Tod und Familiengeheimnisse: Warum die komplizierte deutsche Geschichte aus der heimatvertriebenen Mutter machte, wer sie ist, und wie aus lebenslangen Kämpfen am Ende noch Versöhnung und Glück erwachsen.
Moderation: Shelly Kupferberg
352 Seiten, 23,-€, Galiani Verlag
Hier geht's zum Buch ...
Freut euch auf einen unterhaltsamen Abend mit Norbert Kron am Donnerstag, den 13.03.2025, ab 20.15 Uhr in eurer Hugendubel Buchhandlung in Berlin Steglitz!
Portrait:
Norbert Kron, geboren 1965 in München, studierte deutsche und französische Literatur und lebt seit 1992 als Fernsehkulturjournalist und Schriftsteller in Berlin. Er interviewte für Sendungen in ARD und ZDF zahlreiche Kulturschaffende und Prominente, von Juliette Binoche und Michel Houellebecq über Martin Scorsese und Amos Oz bis Günter Grass. Für seine Romane (zuletzt Der Mann, der E. T. A. Hoffmann erfand) erhielt er Stipendien des Deutschen Literaturfonds und der Villa Aurora Los Angeles.
Hinweise:
Diese Veranstaltung kann in Bild und Ton zu PR-Zwecken aufgezeichnet werden.
Bleiben Sie in Kontakt! YouTube| Instagram| Facebook</t>
        </is>
      </c>
      <c r="K289" t="inlineStr">
        <is>
          <t>Buchhandlung Hugendubel</t>
        </is>
      </c>
      <c r="L289" t="inlineStr">
        <is>
          <t>Rückerstattungsrichtlinie
Rückerstattungen bis zu 1 Tag vor dem Event</t>
        </is>
      </c>
      <c r="M289" t="inlineStr">
        <is>
          <t>Eventdauer: 1 Stunde 30 Minuten</t>
        </is>
      </c>
      <c r="N289" t="inlineStr">
        <is>
          <t>Events in Deutschland, Events in Berlin, Events in Berlin, Berlin Appearances, Berlin Kunst Appearances, #event, #lesung, #literatur, #buch, #bücher</t>
        </is>
      </c>
      <c r="O289" t="inlineStr">
        <is>
          <t xml:space="preserve">
    The event titled "PREMIERENLESUNG: Norbert Kron" is scheduled to take place on Donnerstag, 13. März at Hugendubel Berlin Steglitz, 
    specifically at Schloßstraße 109 #110a 12163 Berlin. This event falls under the "arts" category. 
    Description: Von honigsüßen Schmeicheleien über emotionale Erpressung bis kurz vor der finstren Höllendrohung
Der Leser ahnt: Leicht war dieses Mutter-Sohn-Verhältnis noch nie. Mit dem Älterwerden der Mutter wird es nicht eben leichter. Und so gerät zum fintenreichen Scharmützel, was angesichts eines wüst verbeulten Autos eigentlich selbstverständlich sein sollte: dass die fast blinde Mutter endlich ihren Autoschlüssel abgibt. Und zum herkulischen Kampf, wenn der Sohn sie dazu bringen will, eine Vorsorgevollmacht zu unterschreiben oder gar die Hilfe eines Pflegedienstes zu erwägen.
Was wie Verwandtschafts-Catchen beginnt, bringt allerdings auch existenzielle Einsichten mit sich - über Liebe, Tod und Familiengeheimnisse: Warum die komplizierte deutsche Geschichte aus der heimatvertriebenen Mutter machte, wer sie ist, und wie aus lebenslangen Kämpfen am Ende noch Versöhnung und Glück erwachsen.
Moderation: Shelly Kupferberg
352 Seiten, 23,-€, Galiani Verlag
Hier geht's zum Buch ...
Freut euch auf einen unterhaltsamen Abend mit Norbert Kron am Donnerstag, den 13.03.2025, ab 20.15 Uhr in eurer Hugendubel Buchhandlung in Berlin Steglitz!
Portrait:
Norbert Kron, geboren 1965 in München, studierte deutsche und französische Literatur und lebt seit 1992 als Fernsehkulturjournalist und Schriftsteller in Berlin. Er interviewte für Sendungen in ARD und ZDF zahlreiche Kulturschaffende und Prominente, von Juliette Binoche und Michel Houellebecq über Martin Scorsese und Amos Oz bis Günter Grass. Für seine Romane (zuletzt Der Mann, der E. T. A. Hoffmann erfand) erhielt er Stipendien des Deutschen Literaturfonds und der Villa Aurora Los Angeles.
Hinweise:
Diese Veranstaltung kann in Bild und Ton zu PR-Zwecken aufgezeichnet werden.
Bleiben Sie in Kontakt! YouTube| Instagram| Facebook
    It is organized by Buchhandlung Hugendubel and will last for Eventdauer: 1 Stunde 30 Minuten. 
    Key topics and themes include: Events in Deutschland, Events in Berlin, Events in Berlin, Berlin Appearances, Berlin Kunst Appearances, #event, #lesung, #literatur, #buch, #bücher.
    </t>
        </is>
      </c>
      <c r="P289" t="inlineStr">
        <is>
          <t>[-6.73715696e-02  3.03341635e-02 -2.31240806e-03 -3.07896882e-02
 -2.93691736e-02  1.05958700e-01 -4.68717702e-02 -2.84842290e-02
  3.13000754e-02 -5.51900752e-02 -3.33444998e-02 -2.88149584e-02
 -2.39170417e-02 -5.95654510e-02 -3.17969285e-02 -2.16739923e-02
  8.65095202e-03  2.11275630e-02 -1.52117927e-02  1.81349181e-02
  9.98556167e-02 -9.54929218e-02  3.42833437e-02  1.87235028e-02
  3.44716534e-02 -3.95145789e-02 -2.98385285e-02 -7.15399235e-02
  3.27111520e-02  4.08565700e-02  8.24645068e-03 -7.89101496e-02
 -6.30283281e-02  1.20201046e-02  7.36949965e-02  3.68146109e-03
  1.94820669e-02  2.11678371e-02 -3.59740332e-02  9.50269923e-02
 -6.81064799e-02 -2.62121931e-02 -1.60344154e-01 -7.04983156e-03
  3.26081999e-02 -4.10305001e-02 -3.51547133e-05 -6.99050575e-02
 -1.23798564e-01 -2.08117515e-02 -4.96741151e-03 -5.55832349e-02
  4.20045964e-02 -6.93446770e-02  4.80845794e-02  4.68361154e-02
 -9.30041075e-02 -5.05249128e-02  7.14094788e-02  1.11353984e-02
 -5.46066836e-03 -9.94462818e-02  1.79237034e-02 -7.08774989e-03
 -3.11717559e-02  5.20553477e-02 -3.21976878e-02 -5.71190938e-03
  1.05200827e-01 -3.16426996e-03  1.04426481e-01 -7.65805840e-02
  8.98555852e-03  4.71835844e-02 -1.68213136e-02 -1.29967546e-02
 -7.47755468e-02  7.85138458e-02 -8.32240731e-02 -1.44505829e-01
  3.88103202e-02 -9.13626254e-02 -4.66125570e-02  4.21741791e-02
 -2.92699635e-02 -3.21768224e-02 -8.22583809e-02 -2.37629097e-03
  3.81860919e-02  7.66133517e-02 -2.19626725e-02 -2.94329952e-02
 -6.82624802e-02 -4.95078601e-02  2.80198492e-02 -4.72012609e-02
 -1.61048106e-03  2.95615960e-02  8.52406919e-02  5.42219579e-02
  8.83340240e-02  5.93722984e-02 -5.55957370e-02  3.60235292e-03
  9.97352321e-03 -1.46843651e-02 -1.15074115e-02 -2.77877096e-02
 -6.74461946e-02 -2.11367831e-02  5.94989024e-03 -4.02656868e-02
  1.13835195e-02 -1.07513636e-01  2.26355959e-02  3.84349301e-02
  5.60175851e-02 -3.96340750e-02  4.50453609e-02  3.86871509e-02
  4.98957187e-02 -4.13977019e-02  1.68803451e-03  3.66208367e-02
  1.88991625e-03  7.27286637e-02 -2.99458974e-03  1.83445459e-32
  5.01675457e-02 -5.35982288e-02 -1.63735100e-03 -1.27019286e-02
 -5.12410253e-02 -2.65072789e-02 -8.68641771e-03  1.72453616e-02
 -1.56800617e-02 -4.79072668e-02 -2.72585433e-02 -5.56435660e-02
 -1.91159490e-02 -1.25768602e-01 -4.01112437e-03 -1.35664595e-02
 -1.57020390e-02 -5.96221723e-02 -8.67884955e-04 -4.82386500e-02
  1.00091267e-02  3.90215330e-02 -6.56654686e-03 -8.61730985e-03
 -6.68539703e-02  3.05915065e-02  2.07892675e-02 -9.81637761e-02
  1.09419832e-02  5.35489805e-02  1.09589342e-02  6.30779937e-03
 -1.15395000e-04  6.25881040e-03  3.30266654e-02 -1.34909921e-03
 -1.08221330e-01 -1.29828211e-02  5.71700670e-02 -6.21121319e-04
  8.15447420e-03  1.18422918e-02 -1.33055314e-01 -9.57592800e-02
  2.41865665e-02  6.36887401e-02  4.94741350e-02  8.82647932e-02
  1.59857437e-01 -4.15047407e-02  8.76719207e-02  3.92073132e-02
 -3.16839889e-02  5.26170582e-02  4.31930646e-02  1.50241405e-01
  6.43806309e-02 -6.82271048e-02  2.31234133e-02 -1.98634677e-02
  4.02750261e-03  6.91515133e-02  1.88917306e-03 -1.80396694e-03
  3.41249183e-02 -6.75727427e-03 -1.93684995e-02  2.79483963e-02
 -1.31867127e-02 -8.39981288e-02 -6.33502305e-02  1.18033690e-02
  6.19870657e-03 -6.08617738e-02  2.86331885e-02  6.78100511e-02
 -5.88146634e-02  4.13862430e-02 -5.09049855e-02  7.55117312e-02
 -1.91063937e-02 -4.69709933e-02  3.64730246e-02 -1.63246784e-02
  3.72106358e-02 -1.97321400e-02  9.26048774e-03 -4.64765355e-03
 -4.57943231e-02  2.36736201e-02  2.72075888e-02 -2.54403111e-02
 -3.77643481e-02 -2.48254347e-03 -8.19918141e-02 -1.91662752e-32
  1.01421595e-01 -1.01635605e-02 -6.19108826e-02  1.35732666e-02
  5.56259081e-02  3.66992056e-02 -5.59497848e-02  3.97894681e-02
 -9.49474238e-03  6.52243793e-02  6.23000935e-02 -6.70514721e-03
  1.60477981e-02  3.06604765e-02  8.04228615e-03 -1.10053988e-02
  2.99853850e-02  2.52309162e-02 -3.01196519e-02 -4.60281083e-03
  6.90435898e-03 -1.68147925e-02 -5.48879690e-02  8.86322651e-03
 -3.53407115e-02  9.51185822e-02  8.39480758e-02  2.24502571e-02
 -7.53651410e-02  3.38945501e-02 -7.16662407e-03  1.23336660e-02
 -2.62178574e-02  9.54427477e-03  1.00436024e-01  6.54013478e-04
  2.56035198e-02 -2.23435871e-02 -4.85438146e-02 -4.44478467e-02
 -2.40039807e-02  7.00935051e-02 -1.45814558e-02  1.85461845e-02
  4.74929996e-02 -5.74048162e-02 -1.07033834e-01  2.41478607e-02
 -3.06114033e-02 -4.53802347e-02 -8.00241008e-02  1.41935050e-02
 -2.23803651e-02 -2.25176774e-02  3.90651859e-02  3.49052958e-02
  2.36527119e-02 -7.01265037e-02  5.37873656e-02  2.64087748e-02
 -3.69649045e-02 -1.98396482e-02 -5.57542704e-02 -4.52978760e-02
  5.98144718e-02 -4.64988053e-02  2.83464510e-03  4.64300811e-02
 -5.06821205e-04 -3.79570797e-02 -1.90619119e-02  2.94046532e-02
 -1.74318720e-02 -5.10957390e-02 -1.06405020e-01  4.69655991e-02
  9.84583348e-02  6.13992140e-02  1.93047486e-02 -3.24399918e-02
 -1.26497328e-01  2.52433438e-02 -2.84255277e-02  3.19105349e-02
 -1.48180416e-02  8.07922259e-02  2.75756326e-02  2.34392285e-02
  2.05333592e-04  2.34808419e-02 -9.38519556e-03  4.28490788e-02
  5.82091026e-02  3.88881937e-02  3.63138877e-02 -7.46335829e-08
 -3.41284298e-03  2.85508335e-02 -6.98015392e-02 -5.75749483e-03
  6.90784082e-02 -1.37901813e-01 -3.22841555e-02  2.97676232e-02
 -7.67934322e-02  5.16729290e-03  5.98029532e-02  6.82862476e-03
  3.41505092e-03 -8.47420655e-03 -6.91155791e-02 -5.68030030e-02
  3.10858693e-02 -2.24450845e-02 -5.73599376e-02 -5.25251478e-02
  7.94924945e-02 -8.63418356e-02  3.17392871e-02 -1.07767507e-01
 -4.05362360e-02  6.92842947e-03 -4.84416336e-02  2.25079842e-02
 -1.06704365e-02 -4.64455932e-02 -2.67213434e-02  1.85350270e-03
 -2.07866170e-02 -3.41403224e-02  1.43565563e-02  3.86396144e-03
 -1.44459335e-02 -1.03985099e-02  6.61227629e-02 -2.36844551e-02
 -4.90254834e-02  3.50276940e-03  6.40601814e-02  5.05389906e-02
  6.53070286e-02  2.12913379e-02 -3.49735096e-03  2.08954816e-03
  5.10756932e-02  1.07162118e-01 -1.39374122e-01 -4.10557911e-02
 -4.52093445e-02  8.42218995e-02  2.32992433e-02  2.27205604e-02
 -2.31395774e-02  1.61727872e-02 -3.88636105e-02 -2.65515465e-02
  4.23597433e-02  2.72348970e-02 -4.86682057e-02  5.67029342e-02]</t>
        </is>
      </c>
    </row>
    <row r="290">
      <c r="A290" s="1" t="n">
        <v>288</v>
      </c>
      <c r="B290" t="n">
        <v>289</v>
      </c>
      <c r="C290" t="inlineStr">
        <is>
          <t>HOUSE OF RESISTANCE</t>
        </is>
      </c>
      <c r="D290" t="inlineStr">
        <is>
          <t>Saturday, March 8</t>
        </is>
      </c>
      <c r="E290" t="inlineStr">
        <is>
          <t>Südblock</t>
        </is>
      </c>
      <c r="F290" t="inlineStr">
        <is>
          <t>Admiralstraße 1-2 10999 Berlin, Show map</t>
        </is>
      </c>
      <c r="G290" t="inlineStr">
        <is>
          <t>community</t>
        </is>
      </c>
      <c r="H290" t="inlineStr">
        <is>
          <t>Kostenlos</t>
        </is>
      </c>
      <c r="I290" t="inlineStr">
        <is>
          <t>https://www.eventbrite.de/e/house-of-resistance-tickets-1248194115199?aff=ebdssbdestsearch</t>
        </is>
      </c>
      <c r="J290" t="inlineStr">
        <is>
          <t>🌟 HOUSE OF RESISTANCE: A Drag Celebration of Overlooked Queer Communities 🌟
🔥 Berlin, are you ready for a night of bold, unapologetic, and revolutionary queer art? 🔥
HOUSE OF RESISTANCE is more than a drag show—it’s a celebration of resilience, visibility, and community, bringing together three groundbreaking collectives:
QueerBerg Berlin – A BiPOC refugee collective providing a stage and support system for trans* and queer artists forced to flee their homes. A chosen family, standing strong against systemic barriers.
Qaucasia – A dynamic showcase of queer artistry from the Caucasus and Central Asia, lead by the iconic Aurah Jendafaaq. A space where silenced voices take the mic and demand recognition.
Slaystans – A Berlin-based community of Central Asian, North Asian, and Turkic queers, misfits, and rebels. Creating platforms, celebrating a community, and carving out spaces where none existed before.
Like the historic Caravanserai, where travelers, traders, and storytellers gathered to exchange ideas and find refuge, HOUSE OF RESISTANCE is a meeting point for queer souls from across borders. It is a space of safety, celebration, and solidarity, where different cultures and histories converge through the art of drag. Here, we honor the power of gathering, of sharing stories, and of building a future where no queer person is left behind.
✨ Expect electrifying performances, radical joy, and a night where queer communities too often overlooked take center stage. We are here. We are thriving. And we are ready to SLAY.
📅 Date: March 8th 2025
📍 Location: Südblock, Admiralstraße 1-2, 10999 Berlin
🕘 Time: Doors 20:00, show 21:00
Join us on this year's international women's day for a night where drag meets revolution, and community means power. 💖🔥 #HouseOfResistance #QueerBerg #Qaucasia #Slaystans #QueerJoy #DragForChange</t>
        </is>
      </c>
      <c r="K290" t="inlineStr">
        <is>
          <t>QueerBerg Collective Berlin</t>
        </is>
      </c>
      <c r="L290" t="inlineStr">
        <is>
          <t>Refund Policy
No Refunds</t>
        </is>
      </c>
      <c r="M290" t="inlineStr">
        <is>
          <t>Dauer nicht verfügbar</t>
        </is>
      </c>
      <c r="N290" t="inlineStr">
        <is>
          <t>Germany Events, Berlin Events, Things to do in Berlin, Berlin Parties, Berlin Community Parties, #community, #house, #activism, #lgbtq, #queer, #berlin, #resistance, #dragshow, #berlin_events, #berlin_nightlife</t>
        </is>
      </c>
      <c r="O290" t="inlineStr">
        <is>
          <t xml:space="preserve">
    The event titled "HOUSE OF RESISTANCE" is scheduled to take place on Saturday, March 8 at Südblock, 
    specifically at Admiralstraße 1-2 10999 Berlin, Show map. This event falls under the "community" category. 
    Description: 🌟 HOUSE OF RESISTANCE: A Drag Celebration of Overlooked Queer Communities 🌟
🔥 Berlin, are you ready for a night of bold, unapologetic, and revolutionary queer art? 🔥
HOUSE OF RESISTANCE is more than a drag show—it’s a celebration of resilience, visibility, and community, bringing together three groundbreaking collectives:
QueerBerg Berlin – A BiPOC refugee collective providing a stage and support system for trans* and queer artists forced to flee their homes. A chosen family, standing strong against systemic barriers.
Qaucasia – A dynamic showcase of queer artistry from the Caucasus and Central Asia, lead by the iconic Aurah Jendafaaq. A space where silenced voices take the mic and demand recognition.
Slaystans – A Berlin-based community of Central Asian, North Asian, and Turkic queers, misfits, and rebels. Creating platforms, celebrating a community, and carving out spaces where none existed before.
Like the historic Caravanserai, where travelers, traders, and storytellers gathered to exchange ideas and find refuge, HOUSE OF RESISTANCE is a meeting point for queer souls from across borders. It is a space of safety, celebration, and solidarity, where different cultures and histories converge through the art of drag. Here, we honor the power of gathering, of sharing stories, and of building a future where no queer person is left behind.
✨ Expect electrifying performances, radical joy, and a night where queer communities too often overlooked take center stage. We are here. We are thriving. And we are ready to SLAY.
📅 Date: March 8th 2025
📍 Location: Südblock, Admiralstraße 1-2, 10999 Berlin
🕘 Time: Doors 20:00, show 21:00
Join us on this year's international women's day for a night where drag meets revolution, and community means power. 💖🔥 #HouseOfResistance #QueerBerg #Qaucasia #Slaystans #QueerJoy #DragForChange
    It is organized by QueerBerg Collective Berlin and will last for Dauer nicht verfügbar. 
    Key topics and themes include: Germany Events, Berlin Events, Things to do in Berlin, Berlin Parties, Berlin Community Parties, #community, #house, #activism, #lgbtq, #queer, #berlin, #resistance, #dragshow, #berlin_events, #berlin_nightlife.
    </t>
        </is>
      </c>
      <c r="P290" t="inlineStr">
        <is>
          <t>[ 1.32257957e-02  5.10361344e-02 -5.54662980e-02  2.66043991e-02
  1.63958576e-02  6.12959750e-02 -5.65887764e-02 -8.31076503e-02
 -1.88837592e-02 -3.93549241e-02 -3.03557888e-03 -1.42652616e-01
  6.83790669e-02 -3.11902352e-02  4.76398431e-02 -2.37450618e-02
  4.66433726e-02 -3.34424749e-02  1.15755023e-02  3.42031159e-02
 -4.99251783e-02 -5.91051430e-02  1.47286318e-02  6.45951629e-02
  3.43343541e-02  4.43277657e-02 -1.41947232e-02  6.68010721e-03
  3.58595289e-02  3.08158901e-02  2.17737202e-02  4.17202935e-02
 -6.85671493e-02  6.33268952e-02  4.13960367e-02  3.19322720e-02
  6.72777295e-02 -3.29006417e-03  6.86169714e-02  4.25813980e-02
 -4.72667441e-02 -1.47698196e-02  8.65720492e-03 -5.97576937e-03
  1.45550007e-02 -1.35969426e-02  5.62145859e-02 -2.31722533e-03
 -4.13215458e-02 -2.27430090e-03  7.04535171e-02 -1.00962268e-02
  1.74438786e-02  5.24845272e-02  1.74835492e-02 -3.63080576e-02
 -2.68827435e-02 -9.66795813e-03  7.02178329e-02 -6.09270297e-02
  6.25064373e-02 -2.05266452e-03 -9.05195717e-03  3.75696756e-02
 -1.12002976e-02 -9.58274901e-02 -5.52381389e-02  1.23934492e-01
  1.31370470e-01  2.63701398e-02  3.77819985e-02 -1.96326338e-02
  6.43592095e-03  3.24717090e-02  6.21700622e-02 -6.80306405e-02
 -1.94042511e-02  2.21421905e-02 -5.24478145e-02 -1.05121866e-01
  8.30685943e-02 -1.12302378e-02  5.02712242e-02  2.45082173e-02
 -5.49643971e-02 -1.91207416e-02 -5.26325125e-03 -9.68360156e-03
 -2.69725155e-02  1.29705351e-02 -3.92639227e-02  9.76068825e-02
  9.91844088e-02 -1.12126715e-01  4.70198132e-03 -1.14055373e-01
 -3.00347451e-02  4.39836690e-03  4.49130461e-02  9.92816240e-02
  3.73557850e-04  2.73815133e-02  3.86194773e-02  2.27248436e-03
 -3.55711244e-02 -1.28702372e-01 -2.35038605e-02 -4.92807850e-03
 -5.31409793e-02 -1.24678796e-03 -6.69171214e-02 -3.53942737e-02
  2.67155599e-02 -1.32823838e-02 -1.26477331e-02 -3.26713882e-02
  5.24334088e-02 -2.67838892e-02 -4.99518865e-05  6.72378689e-02
  5.53955361e-02  9.75204725e-03  3.00999377e-02 -3.75649147e-02
  2.77535524e-02  8.72486979e-02 -4.56618480e-02  7.63624089e-34
  1.36068650e-02 -5.34475744e-02 -3.02057303e-02  1.66470408e-02
  6.88089803e-02 -5.23366891e-02  7.95328233e-04  2.46044504e-03
 -6.50981665e-02  4.79550706e-03  3.49756368e-02  3.33835296e-02
 -1.54951857e-02  3.85533944e-02 -1.14617702e-02 -1.24390079e-02
 -4.73979563e-02 -9.96865779e-02 -2.34423019e-02 -1.46270692e-02
  2.52005253e-02  4.02666777e-02  5.55532926e-04 -3.27304639e-02
 -7.36790746e-02 -1.02406805e-02  3.19737457e-02  3.43097597e-02
 -2.10441780e-04  4.71386909e-02 -8.51669163e-02  1.25951162e-02
 -1.29735237e-02 -6.49220720e-02 -2.33965315e-04 -4.65251133e-03
  3.06918826e-02 -1.32756010e-01 -2.22007707e-02 -7.49848112e-02
  3.79387150e-03 -5.14831655e-02 -7.30004981e-02 -1.35640642e-02
  4.57792729e-02  1.40408605e-01  3.87019105e-02 -1.31596133e-01
  4.36629914e-02  4.89778332e-02 -3.04090846e-02  9.04982630e-03
 -4.42182831e-02  9.44751799e-02  1.22629991e-02  2.41451315e-03
 -5.07233888e-02 -4.86742966e-02  4.62964997e-02 -4.53503057e-02
 -2.96992157e-02  8.74587446e-02 -3.81865017e-02  5.33107333e-02
 -3.73583287e-02 -6.47755712e-02 -4.39332938e-03  3.85803729e-02
 -4.86986823e-02  5.51675446e-02 -1.05211313e-03 -8.23394656e-02
  2.60759536e-02 -2.78854351e-02  4.13701497e-02  4.82452326e-02
 -6.57794774e-02  5.75043168e-03  1.57472100e-02  4.98570092e-02
 -5.60630746e-02 -2.55891383e-02 -1.06663667e-02 -2.55324934e-02
  1.40247950e-02 -6.01097271e-02  1.33257911e-01 -5.63742146e-02
 -5.21570854e-02 -8.42593983e-02 -6.25173077e-02 -7.58017786e-03
  2.28444673e-02 -1.07051721e-02 -1.01146244e-01 -1.94151498e-33
  6.25919327e-02 -3.32413651e-02 -4.18152250e-02 -1.87238753e-02
  7.20130056e-02  1.82129187e-03 -5.52161932e-02 -5.98128214e-02
  7.44292438e-02  1.10079482e-01  7.03134667e-03 -5.98360486e-02
  2.89560761e-02  5.47872894e-02  1.08676795e-02 -8.06100890e-02
  1.26935512e-01  6.34163804e-03 -3.23730893e-02  5.35438769e-02
 -7.74701545e-03  1.13746323e-01 -6.20823763e-02 -2.37857141e-02
 -3.08927167e-02  4.34500761e-02  1.54413685e-01  2.92909648e-02
  2.28505358e-02  1.26836793e-02 -6.21811561e-02 -4.81330901e-02
 -1.92687158e-02 -1.12245707e-02  4.68162373e-02  5.12288623e-02
  1.42259141e-02  2.51151863e-02 -1.15266725e-01 -5.73543757e-02
 -3.44436467e-02 -9.42297094e-03 -8.81374404e-02  1.21643879e-01
  4.18430530e-02  1.42544061e-02 -1.30704999e-01 -7.52909633e-04
 -1.59419756e-02 -4.71601598e-02 -3.73057486e-03  7.52958818e-04
  6.03179112e-02  8.43301136e-03  8.34385082e-02 -4.38201129e-02
  2.74583418e-03  1.61607955e-02 -2.13742144e-02  1.04936726e-01
 -3.78025845e-02  4.31171320e-02 -5.90757579e-02 -2.27970928e-02
  5.31236418e-02 -3.32210101e-02 -4.34611663e-02  1.35925207e-02
  3.85055877e-02  5.42674772e-02  2.61703897e-02  2.05211956e-02
 -2.64749750e-02 -3.05130292e-04 -5.43560721e-02  6.65716734e-03
  1.86800882e-02  2.93432605e-02  4.40734327e-02 -3.63312252e-02
  9.90286469e-03 -3.96172740e-02 -4.83920984e-03  4.21796702e-02
  4.80797291e-02  2.55189724e-02 -5.24703674e-02  6.62717596e-02
  4.48284037e-02  6.31678551e-02  4.89675887e-02 -6.24796085e-04
 -2.55630836e-02  6.18739761e-02  5.03126532e-02 -5.41634328e-08
 -1.27523271e-02 -2.93723531e-02  1.33383565e-03  2.30939782e-04
 -2.33809240e-02 -2.11363863e-02 -1.81509703e-02 -1.20210893e-01
 -7.85257854e-03  9.94303524e-02 -9.31225601e-04  8.17644689e-03
  4.88998815e-02  5.78495041e-02 -5.88979982e-02 -4.90238406e-02
  6.02330901e-02 -2.75835153e-02 -4.81152572e-02 -1.23381829e-02
 -1.70635711e-02  1.20563237e-02  5.93042225e-02 -8.23801979e-02
 -3.06936316e-02 -3.53994668e-02 -1.14120813e-02 -7.15083703e-02
 -2.06573643e-02 -4.16520685e-02 -4.31161597e-02  2.69897506e-02
 -9.96250957e-02  5.02801165e-02 -3.32718901e-02  2.05036718e-02
 -4.60980497e-02 -1.75366004e-03  5.86932078e-02 -6.95847860e-03
 -5.53143770e-02 -2.41679978e-02  7.82632381e-02 -4.10621203e-02
 -2.34526582e-02  1.83786638e-02  5.07279439e-03  9.54384170e-03
 -1.42647782e-02 -4.79803197e-02 -2.59871185e-02 -4.46117558e-02
 -9.41172417e-04  8.83617327e-02  1.45203006e-02 -3.29896435e-02
 -8.50253925e-02  8.94067734e-02  5.52355163e-02  6.16349801e-02
  6.73747510e-02 -2.42294054e-02 -3.38710733e-02 -1.77360396e-03]</t>
        </is>
      </c>
    </row>
    <row r="291">
      <c r="A291" s="1" t="n">
        <v>289</v>
      </c>
      <c r="B291" t="n">
        <v>290</v>
      </c>
      <c r="C291" t="inlineStr">
        <is>
          <t>From Vine to Slice: Authentic Italian Tasting</t>
        </is>
      </c>
      <c r="D291" t="inlineStr">
        <is>
          <t>Thursday, February 20</t>
        </is>
      </c>
      <c r="E291" t="inlineStr">
        <is>
          <t>partenope #081</t>
        </is>
      </c>
      <c r="F291" t="inlineStr">
        <is>
          <t>Simon-Dach-Straße, Berlin, Germany, Simon-Dach-Straße 39 10245 Berlin, Show map</t>
        </is>
      </c>
      <c r="G291" t="inlineStr">
        <is>
          <t>food-and-drink</t>
        </is>
      </c>
      <c r="H291" t="inlineStr">
        <is>
          <t>Kostenlos</t>
        </is>
      </c>
      <c r="I291" t="inlineStr">
        <is>
          <t>https://www.eventbrite.com/e/from-vine-to-slice-authentic-italian-tasting-tickets-1200113845819?aff=ebdssbdestsearch</t>
        </is>
      </c>
      <c r="J291" t="inlineStr">
        <is>
          <t>Looking for a memorable night out in Friedrichshain? Join us at our private mezzanine for an immersive Italian wine and pizza experience—perfect for friends, couples, or even if you’re flying solo (we have shared tables, so you can meet fellow wine lovers)!
What to Expect
Expert Sommelier Guidance
Led by Ezequiel, Head Wine Expert at Vyneology, who will answer questions, share practical tips (like how to properly open a bottle), and guide you from wine appreciation basics to advanced pairing techniques—ideal for all experience levels.
5 Italian Wines + 4 Artisanal Neapolitan Pizzas
Savor authentic flavors such as Provola e Pepe, Burrata e Mortadella, Vegetarian, and Zucca &amp; Salsiccia.
Dietary Flexibility
If you’re vegetarian, you can choose 1 of our veggie-friendly pizza options; if you’re vegan, we’ll serve you our delicious vegan pizza. This way, you can still enjoy the full wine tasting experience.
Multilingual Experience
The event will be conducted mainly in English, but we can also comment in Italian, Spanish, and Portuguese.
Cozy Atmosphere
Our private mezzanine at Partenope081 offers an intimate, friendly setting—perfect for mingling or catching up with friends.
Details
Date: February 20th
Time: 8:00 PM (2-hour experience)
Price: €30 per person
***Partenope Community Perk: 5% discount for members!***
Location: Partenope081, Friedrichshain, Berlin
Few Spots Available: Book now to secure your seat!
Come swirl, sip, and savor with us! Reserve your spot today for an evening of fun, flavor, and genuine Italian hospitality.</t>
        </is>
      </c>
      <c r="K291" t="inlineStr">
        <is>
          <t>Partenope 081</t>
        </is>
      </c>
      <c r="L291" t="inlineStr">
        <is>
          <t>Refund Policy
Refunds up to 2 days before event</t>
        </is>
      </c>
      <c r="M291" t="inlineStr">
        <is>
          <t>Event lasts 2 hours</t>
        </is>
      </c>
      <c r="N291" t="inlineStr">
        <is>
          <t>Germany Events, Berlin Events, Things to do in Berlin, Berlin Galas, Berlin Food &amp; Drink Galas, #wine_tasting, #italian_cuisine, #food_pairing, #pizza_tasting, #culinary_experience</t>
        </is>
      </c>
      <c r="O291" t="inlineStr">
        <is>
          <t xml:space="preserve">
    The event titled "From Vine to Slice: Authentic Italian Tasting" is scheduled to take place on Thursday, February 20 at partenope #081, 
    specifically at Simon-Dach-Straße, Berlin, Germany, Simon-Dach-Straße 39 10245 Berlin, Show map. This event falls under the "food-and-drink" category. 
    Description: Looking for a memorable night out in Friedrichshain? Join us at our private mezzanine for an immersive Italian wine and pizza experience—perfect for friends, couples, or even if you’re flying solo (we have shared tables, so you can meet fellow wine lovers)!
What to Expect
Expert Sommelier Guidance
Led by Ezequiel, Head Wine Expert at Vyneology, who will answer questions, share practical tips (like how to properly open a bottle), and guide you from wine appreciation basics to advanced pairing techniques—ideal for all experience levels.
5 Italian Wines + 4 Artisanal Neapolitan Pizzas
Savor authentic flavors such as Provola e Pepe, Burrata e Mortadella, Vegetarian, and Zucca &amp; Salsiccia.
Dietary Flexibility
If you’re vegetarian, you can choose 1 of our veggie-friendly pizza options; if you’re vegan, we’ll serve you our delicious vegan pizza. This way, you can still enjoy the full wine tasting experience.
Multilingual Experience
The event will be conducted mainly in English, but we can also comment in Italian, Spanish, and Portuguese.
Cozy Atmosphere
Our private mezzanine at Partenope081 offers an intimate, friendly setting—perfect for mingling or catching up with friends.
Details
Date: February 20th
Time: 8:00 PM (2-hour experience)
Price: €30 per person
***Partenope Community Perk: 5% discount for members!***
Location: Partenope081, Friedrichshain, Berlin
Few Spots Available: Book now to secure your seat!
Come swirl, sip, and savor with us! Reserve your spot today for an evening of fun, flavor, and genuine Italian hospitality.
    It is organized by Partenope 081 and will last for Event lasts 2 hours. 
    Key topics and themes include: Germany Events, Berlin Events, Things to do in Berlin, Berlin Galas, Berlin Food &amp; Drink Galas, #wine_tasting, #italian_cuisine, #food_pairing, #pizza_tasting, #culinary_experience.
    </t>
        </is>
      </c>
      <c r="P291" t="inlineStr">
        <is>
          <t>[-7.27048218e-02 -3.21455812e-03 -2.93892119e-02  5.47319800e-02
 -6.66649938e-02  3.14681493e-02  8.30550492e-03  4.03728560e-02
 -3.69267538e-02 -1.43055439e-01  2.89072432e-02 -1.07175298e-01
 -7.80392215e-02  7.38608390e-02 -1.03715695e-02 -3.71922404e-02
  1.06791772e-01 -2.00188067e-02 -3.91835533e-02  4.06150520e-02
  6.81144278e-03 -7.79878795e-02  1.54624023e-02  2.08262894e-02
  6.01755567e-02 -1.96375772e-02 -4.82139410e-03  3.48016173e-02
 -4.08404432e-02 -6.70687482e-02  1.91579796e-02  9.17604268e-02
  2.00586300e-02 -8.15537721e-02  1.80053599e-02 -1.47279119e-02
  5.74400611e-02 -1.23956695e-01  5.05044386e-02  2.62377784e-02
  3.54791470e-02 -3.59079195e-03 -1.86063014e-02  4.99162413e-02
  5.64746791e-03  1.94833521e-03  1.03853764e-02  8.05704296e-02
  1.05748267e-03 -5.92516642e-03 -1.30207211e-01 -1.32169053e-02
  3.81362252e-02 -9.18148383e-02 -1.13340933e-02 -4.78577707e-03
  5.67338057e-02 -7.14486325e-03  1.89770572e-02  2.56838873e-02
  7.81410746e-03 -1.07233346e-01 -7.28133172e-02  6.46143556e-02
 -5.64762317e-02  2.37965444e-03 -6.15022928e-02  1.93905421e-02
 -2.46122666e-02 -9.76223033e-03 -3.30695696e-02 -8.50459635e-02
  2.34455932e-02  1.14537124e-02  4.53915447e-02  3.77835333e-02
  2.11660285e-02 -5.67187294e-02 -4.56719659e-02 -1.35524217e-02
 -4.50643599e-02  1.66146830e-02 -5.19296192e-02  4.19603549e-02
  6.21426776e-02  2.77082864e-02 -2.59778369e-02  9.78278592e-02
 -2.18633860e-02  3.73804197e-02 -4.89468090e-02  3.13018709e-02
 -9.42786559e-02 -6.63520172e-02  4.29644920e-02  4.37005498e-02
 -2.03789677e-02 -2.10150871e-02  1.71162318e-02  5.95628954e-02
  9.82824713e-03  5.49848899e-02 -2.89733857e-02 -2.78692730e-02
 -2.37164535e-02  1.09446216e-02  1.10868271e-02  2.26625428e-02
  2.92049497e-02 -3.38221416e-02 -8.19729716e-02  2.51044221e-02
  3.72383301e-03 -9.96160731e-02 -4.25267443e-02  7.54660964e-02
  8.31056386e-02  4.44059968e-02  5.96841574e-02 -4.74469364e-02
 -2.86817104e-02 -2.75523290e-02  6.62546977e-02 -5.12260795e-02
  7.35610770e-03  1.72676966e-02  3.40883955e-02  5.51442436e-33
 -2.05540452e-02  1.34671619e-02 -1.89054757e-02  4.04893011e-02
  8.53378028e-02  2.93867141e-02 -7.85295218e-02 -1.94931123e-02
 -4.68530990e-02 -7.40507171e-02 -3.15741785e-02 -7.82077834e-02
 -6.63390709e-03  1.53936297e-02 -3.04647963e-02 -2.83220522e-02
  7.22716749e-02 -4.77329120e-02 -7.11838230e-02 -4.07240242e-02
  3.60869318e-02 -4.50170487e-02 -6.83191279e-03  3.46499942e-02
 -1.04395859e-01  4.01020981e-02  4.02739085e-02  4.23617065e-02
 -4.70252410e-02 -5.54957613e-03 -3.03277504e-02  3.26512307e-02
 -3.80673259e-02 -3.58906984e-02  1.12924734e-02  5.71771935e-02
 -7.66688660e-02 -4.59684804e-02  8.81306734e-03 -3.44794132e-02
 -3.13461050e-02  9.47782546e-02  2.75547733e-03  1.95655623e-03
 -1.64897367e-02  5.14003588e-03  9.65804514e-03  4.15818803e-02
  5.30681089e-02 -3.08597684e-02  7.00068614e-03  1.55705633e-02
  6.59436584e-02  3.51659134e-02 -5.43382540e-02  8.17008018e-02
  3.00697125e-02  5.07533737e-02 -2.81641651e-02 -9.44777951e-02
  6.12620302e-02  6.62463009e-02 -9.53513943e-03 -2.09397506e-02
 -6.09939545e-02  1.23186849e-01 -6.49618357e-02 -2.28916686e-02
  4.54875045e-02 -4.66483645e-02  2.04884056e-02  2.97840815e-02
  3.12336478e-02 -8.45085643e-03 -1.92890894e-02  7.45581090e-02
 -2.30280422e-02 -6.35815635e-02  9.32573676e-02  2.94694141e-03
 -4.72995406e-03  9.06717591e-03  4.65961397e-02 -9.15407948e-03
 -6.34145960e-02  3.35162356e-02  2.34782845e-02 -5.59503213e-02
  4.17090505e-02 -3.79494252e-03 -3.73502411e-02 -7.72498772e-02
  4.54006381e-02 -2.10453589e-02  3.45840380e-02 -5.37775037e-33
  7.79197812e-02  7.00564496e-03  7.74765760e-02 -3.91530208e-02
  1.37480982e-02 -3.44517380e-02 -8.47286582e-02 -6.60335571e-02
  2.80918796e-02 -1.10892961e-02  2.89410483e-02  3.94024663e-02
  4.11533788e-02 -3.47279459e-02 -5.73116913e-02  1.08576082e-01
  3.12898085e-02  3.78145389e-02  3.68710756e-02 -3.73551399e-02
 -7.56624667e-03  5.92340827e-02 -7.31805265e-02 -1.51775489e-02
 -6.35951832e-02  6.78754449e-02  1.23305872e-01  4.71179746e-03
  2.83712298e-02 -4.32784855e-02 -7.01478170e-03 -2.16243826e-02
 -6.74533099e-02 -8.10170174e-02  8.20148289e-02  1.41139194e-01
  5.28600707e-04  5.46212366e-04  2.89134253e-02  5.02992831e-02
 -3.64795513e-02  5.98302577e-03 -4.62512188e-02  3.33691984e-02
  7.15813860e-02  2.05124915e-02 -3.90272923e-02 -1.39143849e-02
 -6.28953651e-02  5.75222187e-02  2.77509857e-02  6.63602948e-02
 -7.09522143e-02  4.75156344e-02  3.28135379e-02  3.92209087e-03
  4.74404693e-02 -2.22073812e-02 -6.23025112e-02 -6.99199811e-02
 -3.32814418e-02  8.36534724e-02 -4.67657298e-02  3.73100564e-02
 -4.73127468e-03 -1.86923128e-02 -4.87683266e-02  3.70052643e-02
 -3.07732541e-02  2.56240852e-02 -4.35647853e-02 -2.89296685e-03
 -3.99494134e-02  1.27065340e-02 -4.72890660e-02 -2.44986638e-02
 -4.32297699e-02 -1.64871905e-02 -7.49120954e-03  2.14460231e-02
 -5.05662151e-02 -3.02033015e-02 -5.52466363e-02  1.20820478e-01
  4.20382097e-02 -5.45114242e-02  7.55876442e-03 -3.87128070e-02
 -3.91277310e-04  4.71750461e-02 -1.30853504e-02  5.30894101e-02
  1.84634682e-02  5.18517420e-02  9.81496796e-02 -5.67411789e-08
  7.84452632e-02 -1.72489583e-02 -1.61845982e-02  8.74491781e-02
  1.66489985e-02 -1.26103476e-01 -1.16965465e-01 -6.50935546e-02
  9.39931348e-03  3.67362052e-02 -3.44312936e-02  3.96073200e-02
 -3.25438455e-02 -5.22717573e-02 -1.81462895e-02  7.75348246e-02
  2.97746658e-02 -2.99555473e-02 -1.16809681e-02  5.78751862e-02
  6.20609634e-02 -4.34545651e-02  2.21183579e-02 -2.89014596e-02
 -4.87358496e-02 -6.39115945e-02 -7.21692201e-03  3.19330916e-02
  6.58561662e-02 -4.25864793e-02  1.18064871e-02  3.80751900e-02
  2.27987468e-02 -8.35068896e-03 -3.35005559e-02  7.46048838e-02
 -1.31955251e-01 -2.60379054e-02  2.80467160e-02  9.64032020e-03
 -3.00055719e-03 -1.56381115e-01 -1.67763848e-02  4.80603240e-02
 -5.53297065e-02  1.40531417e-02 -1.47553459e-02 -2.26534065e-02
 -3.04376008e-03  5.69962822e-02 -2.00065933e-02  2.19749622e-02
  8.24691877e-02  6.44581243e-02  2.99670082e-02  1.10129103e-01
  2.14473698e-02  5.20116203e-02  1.19201347e-01  3.81324664e-02
  2.58916542e-02 -3.02996859e-02 -5.88173382e-02 -8.80629495e-02]</t>
        </is>
      </c>
    </row>
    <row r="292">
      <c r="A292" s="1" t="n">
        <v>290</v>
      </c>
      <c r="B292" t="n">
        <v>291</v>
      </c>
      <c r="C292" t="inlineStr">
        <is>
          <t>Embodied Intimacy • A Date Night for Couples</t>
        </is>
      </c>
      <c r="D292" t="inlineStr">
        <is>
          <t>Wednesday, February 19</t>
        </is>
      </c>
      <c r="E292" t="inlineStr">
        <is>
          <t>Praxis Köpi</t>
        </is>
      </c>
      <c r="F292" t="inlineStr">
        <is>
          <t>Köpenicker Straße 175 10997 Berlin, Show map</t>
        </is>
      </c>
      <c r="G292" t="inlineStr">
        <is>
          <t>health</t>
        </is>
      </c>
      <c r="H292" t="inlineStr">
        <is>
          <t>Kostenlos</t>
        </is>
      </c>
      <c r="I292" t="inlineStr">
        <is>
          <t>https://www.eventbrite.de/e/embodied-intimacy-a-date-night-for-couples-tickets-1243567737579?aff=ebdssbdestsearch</t>
        </is>
      </c>
      <c r="J292" t="inlineStr">
        <is>
          <t>Do you and your partner long for a deeper connection, more meaningful communication, and a renewed sense of intimacy?
Join us for Embodied Intimacy, a unique date night experience designed to bring you closer—physically, emotionally, and energetically.
This evening will be gently guided, inviting you both to slow down, drop into presence, and explore new ways of relating. Through a blend of embodied practices like mindful connection, touch, breath, and vulnerable communication, you will cultivate deeper attunement, trust, and connection with one another.
This is for you if you'd like to:
✨ Strengthen your emotional &amp; physical connection
✨ Communicate with more clarity and authenticity
✨ Explore playful and intimate non-verbal bonding
✨ Deepen trust through presence and shared experience
Come as you are, and leave feeling more connected, seen, and understood—both by yourself and your partner!
This experience is open to all couples, no matter your experience level or sexual orientation. Not in a romantic partnership? You’re welcome to bring a friend, partner, or anyone you’d like to share this journey with. This is a non-sexual, fully clothed experience that focuses on deepening emotional and energetic intimacy.
Tickets
Supporter 65€
Regular 55€
Low-budget 45€
This is the price per couple.
To support the sustainability of this work and ensure accessibility for all, please choose a pricing tier that reflects your financial situation. By paying what you can, you're helping to create a more equitable community. If money is an issue, please reach out to me personally, no one is turned away for a lack of funds.
Time &amp; Location
Arrival is at 18:45. We start at 19:00. Arriving at 18:45 gives you some time to settle in :-)
Arriving late can always happen, but please note that arriving after 19:15 is not possible, since we turn off the doorbell.
'Praxis Köpi'
Köpenicker Straße 175, 10997 Berlin
You’ll find the studio in the second backyard. (all the way in the back!) Take the outdoor stairs up to the blue front door of the building. The studio is located on the 5th floor. Unfortunately there is no elevator, so you’ll have to be able to walk up and down the stairs.
Diversity &amp; Values
Everyone is wholeheartedly embraced as they are! We embrace diversity and inclusivity. We are committed to recognizing and addressing biases, such as racism, sexism, ageism, ableism, homophobia, and transphobia. Please note that this is a queer-inclusive space.
If you have any specific needs, questions or concerns, please don't hesitate to reach out. You can contact me via Telegram.
About your host
Nadine (she/they) is a Berlin-based Integrative Coach and Facilitator. Their mission is to be a supportive guide for others on their inner revolution towards greater authenticity and a deeper sense of self. Their teaching style is gentle, yet playful, inviting folks to embrace their authenticity in a safe(r) space.
They offer 1:1 integrative coaching, Internal Family Systems sessions and facilitate weekly workshops in Berlin.
More events
For future events, please feel free to join my telegram group.
www.innerrevolution.co</t>
        </is>
      </c>
      <c r="K292" t="inlineStr">
        <is>
          <t>Nadine · INNER REVOLUTION</t>
        </is>
      </c>
      <c r="L292" t="inlineStr">
        <is>
          <t>Refund Policy
No Refunds</t>
        </is>
      </c>
      <c r="M292" t="inlineStr">
        <is>
          <t>Dauer nicht verfügbar</t>
        </is>
      </c>
      <c r="N292" t="inlineStr">
        <is>
          <t>Germany Events, Berlin Events, Things to do in Berlin, Berlin Classes, Berlin Health Classes, #tantra, #relationships, #fun, #connection, #intimacy, #couples, #embodiment, #valentines, #authenticrelating, #embodied_date_night</t>
        </is>
      </c>
      <c r="O292" t="inlineStr">
        <is>
          <t xml:space="preserve">
    The event titled "Embodied Intimacy • A Date Night for Couples" is scheduled to take place on Wednesday, February 19 at Praxis Köpi, 
    specifically at Köpenicker Straße 175 10997 Berlin, Show map. This event falls under the "health" category. 
    Description: Do you and your partner long for a deeper connection, more meaningful communication, and a renewed sense of intimacy?
Join us for Embodied Intimacy, a unique date night experience designed to bring you closer—physically, emotionally, and energetically.
This evening will be gently guided, inviting you both to slow down, drop into presence, and explore new ways of relating. Through a blend of embodied practices like mindful connection, touch, breath, and vulnerable communication, you will cultivate deeper attunement, trust, and connection with one another.
This is for you if you'd like to:
✨ Strengthen your emotional &amp; physical connection
✨ Communicate with more clarity and authenticity
✨ Explore playful and intimate non-verbal bonding
✨ Deepen trust through presence and shared experience
Come as you are, and leave feeling more connected, seen, and understood—both by yourself and your partner!
This experience is open to all couples, no matter your experience level or sexual orientation. Not in a romantic partnership? You’re welcome to bring a friend, partner, or anyone you’d like to share this journey with. This is a non-sexual, fully clothed experience that focuses on deepening emotional and energetic intimacy.
Tickets
Supporter 65€
Regular 55€
Low-budget 45€
This is the price per couple.
To support the sustainability of this work and ensure accessibility for all, please choose a pricing tier that reflects your financial situation. By paying what you can, you're helping to create a more equitable community. If money is an issue, please reach out to me personally, no one is turned away for a lack of funds.
Time &amp; Location
Arrival is at 18:45. We start at 19:00. Arriving at 18:45 gives you some time to settle in :-)
Arriving late can always happen, but please note that arriving after 19:15 is not possible, since we turn off the doorbell.
'Praxis Köpi'
Köpenicker Straße 175, 10997 Berlin
You’ll find the studio in the second backyard. (all the way in the back!) Take the outdoor stairs up to the blue front door of the building. The studio is located on the 5th floor. Unfortunately there is no elevator, so you’ll have to be able to walk up and down the stairs.
Diversity &amp; Values
Everyone is wholeheartedly embraced as they are! We embrace diversity and inclusivity. We are committed to recognizing and addressing biases, such as racism, sexism, ageism, ableism, homophobia, and transphobia. Please note that this is a queer-inclusive space.
If you have any specific needs, questions or concerns, please don't hesitate to reach out. You can contact me via Telegram.
About your host
Nadine (she/they) is a Berlin-based Integrative Coach and Facilitator. Their mission is to be a supportive guide for others on their inner revolution towards greater authenticity and a deeper sense of self. Their teaching style is gentle, yet playful, inviting folks to embrace their authenticity in a safe(r) space.
They offer 1:1 integrative coaching, Internal Family Systems sessions and facilitate weekly workshops in Berlin.
More events
For future events, please feel free to join my telegram group.
www.innerrevolution.co
    It is organized by Nadine · INNER REVOLUTION and will last for Dauer nicht verfügbar. 
    Key topics and themes include: Germany Events, Berlin Events, Things to do in Berlin, Berlin Classes, Berlin Health Classes, #tantra, #relationships, #fun, #connection, #intimacy, #couples, #embodiment, #valentines, #authenticrelating, #embodied_date_night.
    </t>
        </is>
      </c>
      <c r="P292" t="inlineStr">
        <is>
          <t>[ 1.13949012e-02 -3.13407481e-02  5.70221692e-02  9.45857465e-02
 -3.64747569e-02  4.12543081e-02  7.00850226e-03 -7.83101767e-02
  8.74409601e-02 -5.17419130e-02  1.84211470e-02 -7.67367007e-03
 -7.22771883e-02  2.04096287e-02  1.22179620e-01  1.78918950e-02
  9.35308263e-02 -9.80137498e-04 -3.34363542e-02  1.19664349e-01
  4.38905874e-04 -9.95959342e-02  1.78038813e-02 -5.24214096e-02
 -2.13242192e-02 -8.18580240e-02  2.98968367e-02 -5.86880669e-02
  3.51673923e-02 -5.51926754e-02  1.00378250e-03  4.74398211e-02
 -5.16670458e-02 -5.45142777e-02  2.60540806e-02  7.95584768e-02
 -2.72523891e-02 -4.76529747e-02 -2.45325523e-03 -3.08145601e-02
 -2.83456817e-02 -5.95348030e-02  8.65074694e-02  4.43386175e-02
 -4.59975973e-02  1.81463137e-02  6.67105569e-03  7.20368815e-04
 -9.69336405e-02 -8.46217107e-03 -5.49515598e-02 -2.60713007e-02
  4.82867509e-02  1.36322118e-02  1.17166266e-02  6.40861467e-02
 -5.84171042e-02 -2.28858031e-02  1.75752747e-03  2.87184622e-02
  2.38852911e-02  8.89131799e-02  2.85042021e-02  5.27809300e-02
 -2.91096047e-03 -6.60640523e-02 -1.97878312e-02  6.66839704e-02
  6.84578195e-02  3.07657197e-02 -4.14771698e-02 -3.49086225e-02
 -3.77993025e-02  5.24063269e-03  6.07952522e-03  4.33820337e-02
 -1.19826496e-02 -6.00140169e-02  1.73990000e-02 -7.72380456e-02
  8.29843059e-03  3.03113814e-02  9.18863807e-03  4.47033606e-02
 -3.12290452e-02 -3.94406356e-03  3.86189558e-02  2.21299734e-02
 -5.51903844e-02  5.00178635e-02 -4.06534970e-02  1.03482231e-02
 -6.30217046e-02 -3.69781479e-02 -5.22264056e-02 -1.14809871e-02
 -1.00758798e-01  7.52582699e-02 -6.68744445e-02  1.09119147e-01
 -3.40528786e-02  1.16332844e-01 -3.24158445e-02  3.09933648e-02
 -5.88841066e-02  3.54553349e-02 -1.32461429e-01 -7.76252449e-02
 -1.78336632e-02 -1.34411836e-02 -2.43898798e-02 -5.62818237e-02
 -5.84089523e-03 -2.51252465e-02  7.19362199e-02  3.42249013e-02
  8.22328478e-02  6.27720580e-02  1.81722075e-01 -1.04204221e-02
  2.46285903e-03 -8.32843632e-02  6.38526380e-02 -7.88834840e-02
 -2.98794433e-02 -7.21606463e-02  8.18967894e-02  2.88490246e-33
  2.84651276e-02 -3.66060026e-02  2.10975707e-02  6.78142905e-02
  1.70640778e-02 -3.76713253e-03 -2.87688412e-02 -7.61341974e-02
 -6.18712679e-02  2.55301762e-02  1.16373878e-02  4.17225361e-02
  2.19492870e-03  1.48169501e-02  2.61950325e-02 -1.00326994e-02
 -2.38585174e-02  4.25032564e-02  4.42147367e-02  5.50735416e-03
  4.35122568e-03 -9.37038213e-02 -5.95029108e-02 -5.77251799e-03
 -3.18545736e-02 -2.14399751e-02  4.32917364e-02  2.57187951e-02
 -9.91980452e-03 -9.58470814e-03 -5.17416336e-02  4.93523590e-02
  3.60566378e-02 -6.50943592e-02  6.05243817e-02 -1.28614930e-02
 -2.60931556e-03 -3.78936790e-02 -5.98934814e-02 -1.01395287e-02
  1.98426824e-02 -5.55951186e-02 -1.43054530e-01 -5.71759827e-02
  1.44804094e-03  6.08007833e-02  6.66635018e-03  5.06347744e-03
  2.98514199e-02 -6.05896525e-02 -8.43766853e-02  3.20811868e-02
 -7.68707274e-03 -1.17669664e-02 -9.67922434e-02 -1.24058325e-03
 -5.88669581e-03 -9.30116400e-02  1.59897562e-02 -2.56879032e-02
  5.99022247e-02 -2.49247886e-02 -9.52617545e-03 -8.57109725e-02
 -2.84387004e-02 -1.16011528e-02  1.65980384e-02 -4.27338555e-02
 -4.01768722e-02 -4.89308946e-02 -9.21138451e-02  8.48820880e-02
  3.36387120e-02 -3.76577303e-02 -4.18718234e-02 -4.71473783e-02
  2.57500373e-02 -1.49021726e-02  7.73410872e-02  3.66818570e-02
  4.15030587e-03  4.91527095e-02  1.28072696e-02  7.37520978e-02
  2.23927703e-02 -4.47095223e-02 -4.48250659e-02  6.21075218e-04
 -2.60042939e-02  5.53563982e-02 -8.81161913e-03 -4.76100855e-02
  5.98820746e-02 -4.69315285e-03 -2.14526299e-02 -3.33443336e-33
  7.79793113e-02  1.04547143e-02 -1.22412136e-02  4.64318953e-02
  8.72928351e-02 -2.36426406e-02 -2.78565213e-02  1.54135590e-02
  2.52057016e-02  8.64476636e-02  7.31872395e-02 -4.03773710e-02
  8.78879279e-02  4.35581207e-02  9.56831723e-02 -3.25151570e-02
  4.87771221e-02 -1.93015952e-02 -4.10640351e-02  4.58743162e-02
  4.36396860e-02  5.33444993e-02 -2.61388086e-02 -1.82907749e-02
  9.79402452e-04  5.88524751e-02  1.20328598e-01 -9.95513983e-03
 -5.50606921e-02  4.68602590e-02 -6.23793807e-03  8.37489311e-03
 -5.01715727e-02  3.87452766e-02  4.27824706e-02  5.66017181e-02
  3.07924189e-02 -3.54658775e-02 -5.69392629e-02 -2.35638265e-02
  8.11404362e-03 -1.24873184e-02 -8.41573030e-02  2.67257802e-02
  4.27786559e-02  3.03572416e-02 -7.69591033e-02 -4.66386564e-02
 -2.12428030e-02  3.99932899e-02  6.50865957e-02  2.00606212e-02
 -8.09760466e-02 -1.28473580e-01  2.03254763e-02 -3.26695740e-02
  6.29594401e-02  2.97798980e-02 -2.02956311e-02  5.72497286e-02
 -1.23767219e-02  1.69616602e-02 -5.03610820e-02  1.97281260e-02
  1.76186319e-02  1.09441765e-03 -3.55240963e-02  1.10197570e-02
 -1.53325673e-03  7.22453650e-03 -4.27283421e-02  7.64430361e-03
 -7.84536228e-02  3.14953178e-02  5.73381893e-02 -2.53487993e-02
  8.37037619e-03 -1.12357311e-01 -2.04756856e-02 -8.38091318e-03
 -8.42350274e-02  1.49474703e-02  3.63951102e-02  4.82952185e-02
  3.02565489e-02  6.78398833e-02 -4.81836386e-02  2.01892648e-02
 -1.76843740e-02  3.88942510e-02 -7.03284442e-02  5.51829375e-02
 -7.12653026e-02 -1.53100863e-02  2.40575355e-02 -5.40567413e-08
 -5.15672080e-02 -9.39810462e-03 -2.91821919e-02 -5.15251085e-02
  7.08434358e-02 -1.15353067e-03  4.28877622e-02 -1.06720492e-01
  2.94250599e-03  8.04650784e-02  2.78581376e-03  2.15560682e-02
  6.86257929e-02  4.21959348e-02  2.18725186e-02 -1.85261562e-03
 -1.56907700e-02 -5.85823040e-03 -6.71196654e-02 -6.46173134e-02
  7.17119873e-02 -2.14683637e-02 -1.86826997e-02 -2.95398943e-02
  9.29760467e-03  9.53499600e-02  3.68797816e-02  1.38256669e-01
  1.94232613e-02 -1.01412423e-01  5.92143312e-02 -2.49378905e-02
  1.32478746e-02  1.03192180e-02 -6.72798827e-02  1.66472718e-02
 -2.34422833e-02 -1.57014728e-02  1.46587444e-02  7.19378367e-02
 -4.05987650e-02 -3.59179452e-02 -9.72985942e-03  5.99344596e-02
 -3.61675732e-02  9.23343003e-02  7.43346568e-03 -4.61780615e-02
 -7.26633295e-02  9.80804861e-02 -1.01791710e-01 -3.36379893e-02
 -9.38870944e-03  2.00844370e-02 -1.13713776e-03 -3.66957262e-02
 -1.89843364e-02  1.01462752e-01  3.99749689e-02 -1.58905126e-02
  2.58932337e-02 -1.41142064e-03 -1.03962466e-01 -1.40271895e-02]</t>
        </is>
      </c>
    </row>
    <row r="293">
      <c r="A293" s="1" t="n">
        <v>291</v>
      </c>
      <c r="B293" t="n">
        <v>292</v>
      </c>
      <c r="C293" t="inlineStr">
        <is>
          <t>Tanz mit Berlin Beat Club</t>
        </is>
      </c>
      <c r="D293" t="inlineStr">
        <is>
          <t>Friday, March 7</t>
        </is>
      </c>
      <c r="E293" t="inlineStr">
        <is>
          <t>Ballhaus Berlin GmbH</t>
        </is>
      </c>
      <c r="F293" t="inlineStr">
        <is>
          <t>Chausseestraße 102 10115 Berlin, Show map</t>
        </is>
      </c>
      <c r="G293" t="inlineStr">
        <is>
          <t>music</t>
        </is>
      </c>
      <c r="H293" t="inlineStr">
        <is>
          <t>Kostenlos</t>
        </is>
      </c>
      <c r="I293" t="inlineStr">
        <is>
          <t>https://www.eventbrite.de/e/tanz-mit-berlin-beat-club-tickets-1249120756809?aff=ebdssbdestsearch</t>
        </is>
      </c>
      <c r="J293" t="inlineStr">
        <is>
          <t>Authentischer Sound, mitreißende Bühnenshow und coole Outfits sind Markenzeichen der Band.
Berlin Beat Club lebt die Musik der Rolling Stones, Beatles, Who, Doors, Hendrix, Kinks, Cream, Animals, Small Faces, Spencer Davis, C.C.R. und vieler anderer Bands dieser aufregenden Zeit auf der Bühne, egal ob in kleinen Clubs oder großen Konzertsälen, auf Festivals oder bei anderen Events.
Und das Publikum? Es tanzt und singt begeistert mit. Mit ca. 200 Songs kann Berlin Beat Club abwechslungsreiche Programme oder Themenabende wie z. B. “Woodstock” oder “Beatles vs. Stones” gestalten. Die Band stand schon mit musikalischen Legenden wie den Animals, den Rattles oder Udo Lindenberg auf der Bühne.
Tür 19 Uhr
Beginn 20 Uhr
Abendkasse 20,00 Euro
Kein Einlass unter 18 Jahre</t>
        </is>
      </c>
      <c r="K293" t="inlineStr">
        <is>
          <t>Unbekannt</t>
        </is>
      </c>
      <c r="L293" t="inlineStr">
        <is>
          <t>Refund Policy
Refunds up to 7 days before event</t>
        </is>
      </c>
      <c r="M293" t="inlineStr">
        <is>
          <t>Event lasts 3 hours</t>
        </is>
      </c>
      <c r="N293" t="inlineStr">
        <is>
          <t>Germany Events, Berlin Events, Things to do in Berlin, Berlin Performances, Berlin Music Performances, #music, #celebration, #groove, #dance_party, #berlin_beat_club</t>
        </is>
      </c>
      <c r="O293" t="inlineStr">
        <is>
          <t xml:space="preserve">
    The event titled "Tanz mit Berlin Beat Club" is scheduled to take place on Friday, March 7 at Ballhaus Berlin GmbH, 
    specifically at Chausseestraße 102 10115 Berlin, Show map. This event falls under the "music" category. 
    Description: Authentischer Sound, mitreißende Bühnenshow und coole Outfits sind Markenzeichen der Band.
Berlin Beat Club lebt die Musik der Rolling Stones, Beatles, Who, Doors, Hendrix, Kinks, Cream, Animals, Small Faces, Spencer Davis, C.C.R. und vieler anderer Bands dieser aufregenden Zeit auf der Bühne, egal ob in kleinen Clubs oder großen Konzertsälen, auf Festivals oder bei anderen Events.
Und das Publikum? Es tanzt und singt begeistert mit. Mit ca. 200 Songs kann Berlin Beat Club abwechslungsreiche Programme oder Themenabende wie z. B. “Woodstock” oder “Beatles vs. Stones” gestalten. Die Band stand schon mit musikalischen Legenden wie den Animals, den Rattles oder Udo Lindenberg auf der Bühne.
Tür 19 Uhr
Beginn 20 Uhr
Abendkasse 20,00 Euro
Kein Einlass unter 18 Jahre
    It is organized by Unbekannt and will last for Event lasts 3 hours. 
    Key topics and themes include: Germany Events, Berlin Events, Things to do in Berlin, Berlin Performances, Berlin Music Performances, #music, #celebration, #groove, #dance_party, #berlin_beat_club.
    </t>
        </is>
      </c>
      <c r="P293" t="inlineStr">
        <is>
          <t>[ 4.07044962e-02  1.15631172e-03 -1.08942362e-02  1.74899809e-02
 -6.26601418e-03  1.29569918e-01 -2.23742481e-02 -5.96053526e-02
 -3.29248011e-02 -3.34445946e-02 -3.28341387e-02 -6.69488311e-02
  1.46772200e-03 -5.97479008e-02  3.49328406e-02 -3.27633992e-02
  8.26955214e-02 -3.80353630e-02 -1.05512319e-02 -2.09911782e-02
 -8.31914693e-02 -1.04782037e-01 -2.86828540e-03  4.09495495e-02
 -6.97095916e-02 -1.46834122e-03 -3.43034826e-02  1.37592740e-02
 -5.83935436e-03 -1.83107404e-04  3.55844852e-03 -3.86432931e-03
 -1.01882359e-02 -4.46133967e-03  1.68719720e-02 -2.63631940e-02
  4.34590094e-02 -8.50453153e-02 -5.32737980e-03  7.40879253e-02
  1.32043776e-03 -3.10269352e-02 -4.22482081e-02  1.30443489e-02
  2.13160571e-02  1.50611484e-02  2.17108093e-02 -3.56427170e-02
 -8.45755562e-02  5.23436181e-02  6.12787120e-02 -2.93431729e-02
  8.00612792e-02 -1.82227779e-03 -3.96099426e-02 -3.18224207e-02
 -2.80608442e-02 -2.31280401e-02  4.50361371e-02 -1.63396336e-02
 -1.72554534e-02 -7.72218928e-02 -6.42383844e-02 -3.04963309e-02
 -3.67997438e-02 -7.33701698e-03  2.22214824e-03  7.40237683e-02
  9.47040468e-02 -1.75480470e-02  9.37232003e-02 -5.20769134e-02
 -2.76207272e-02  6.11922257e-02  1.03812767e-02  8.28849301e-02
 -8.37843344e-02  1.16955675e-02 -7.45717287e-02 -1.19208664e-01
  2.20084982e-03 -2.51386575e-02  9.09657963e-03 -2.96685044e-02
 -1.06200362e-02 -1.01648560e-02  8.55746306e-03  4.90804687e-02
 -7.79640079e-02  3.49413827e-02 -2.25763600e-02  1.05748348e-01
 -5.64978234e-02  6.83227880e-03 -7.35141058e-03  3.78695689e-02
  4.93591055e-02  4.67502028e-02  1.49442360e-01  2.07114294e-02
  4.46092375e-02  7.05980286e-02  1.00851730e-02  1.97675638e-02
 -2.16645878e-02 -1.02325186e-01 -3.50703187e-02  4.65302207e-02
 -3.35172378e-02 -9.46624652e-02 -1.06509486e-02 -1.02939224e-02
  4.62324359e-02 -2.17437651e-02 -2.55862791e-02  2.66715232e-02
  3.99192460e-02  1.29313115e-02 -1.71139799e-02 -1.40616985e-03
  5.00101969e-02 -2.56684667e-04  1.66874118e-02  1.67399123e-02
 -4.72663678e-02  2.61412486e-02 -2.62734536e-02  8.95604885e-33
 -3.74315009e-02 -1.22695893e-01 -8.29225108e-02 -2.80522760e-02
  1.06374621e-01  3.52276117e-02 -6.25352710e-02  3.27982418e-02
  1.11164376e-02  3.91528010e-02 -3.11785564e-02 -3.65725458e-02
  4.54587452e-02 -1.19701162e-01  7.60830287e-03 -3.36767361e-02
 -2.23647733e-03 -2.39387602e-02 -7.55440742e-02 -7.60009140e-02
 -7.10237101e-02  5.56089059e-02 -2.37594843e-02 -7.48676015e-03
  4.54761973e-03  1.57408148e-01  7.03746974e-02  2.08103843e-02
  3.57694291e-02  4.13651904e-03  6.95270970e-02 -5.04051410e-02
  5.14124669e-02 -2.13892311e-02  5.76718040e-02  4.25654687e-02
 -1.27550662e-02  4.46749218e-02  3.42903542e-03 -1.12795256e-01
  4.97482009e-02 -8.19761679e-02 -1.88353583e-01  2.37653144e-02
  5.10839093e-03  4.53660637e-02 -7.36329928e-02 -6.60068635e-03
  1.52885959e-01 -9.07694250e-02  2.33838521e-02  4.70977947e-02
  5.72516955e-03  3.34547013e-02  6.75976276e-02  5.91602847e-02
  3.84305343e-02 -3.67151573e-02 -5.69920335e-03 -4.52733301e-02
  3.80669199e-02  8.14529657e-02 -1.61358342e-02  1.38421943e-02
 -1.15389423e-03  6.79043215e-03  2.41150670e-02 -5.81973605e-02
 -1.21651608e-02  2.13570613e-02  2.06856243e-02 -1.06984414e-02
  5.06650992e-02 -1.78922508e-02  3.36118788e-02  1.38890268e-02
 -3.04264650e-02  1.37147410e-02  9.05491237e-04  5.66438623e-02
 -1.10546350e-01 -4.58377739e-03  4.09863256e-02 -7.16124009e-03
  1.23386113e-02  1.26452437e-02  1.77373458e-02  3.95879801e-03
 -4.36593331e-02 -5.65070808e-02 -3.05527505e-02  2.54216623e-02
 -2.01153401e-02  4.99347448e-02 -5.13088703e-02 -9.45602406e-33
  8.29622000e-02  2.11349688e-02 -8.72304384e-03 -3.58102880e-02
  4.95957397e-02  8.20844248e-02 -6.76888600e-02  2.33988371e-02
  3.32444943e-02  1.02657177e-01  4.08770144e-02 -1.07350014e-02
 -1.23155043e-02  6.34429650e-03 -1.74446423e-02 -1.58536062e-02
  9.89094749e-03  1.21177854e-02 -1.09166272e-01  8.94847140e-03
 -9.79991332e-02 -1.97608061e-02  6.54649809e-02 -2.10501775e-02
 -8.40059593e-02  2.39549913e-02  1.09023117e-01  3.24743614e-02
 -1.75873507e-02  1.93353835e-02  3.66109842e-03 -2.05300804e-02
 -2.75382865e-02 -6.21730797e-02  7.75561184e-02  4.16724756e-02
  3.83686200e-02  8.23248271e-03 -4.66885716e-02 -4.34376113e-02
 -2.95424536e-02  5.78813907e-03 -9.03875455e-02  8.50522425e-03
  5.29935658e-02  8.27370025e-03 -9.89477113e-02  1.84073206e-02
 -6.91227317e-02  1.62864642e-04 -1.30820842e-02 -3.82566489e-02
  5.17190471e-02 -2.86155827e-02  7.93041661e-02  8.31365287e-02
 -6.38336092e-02 -8.08972344e-02  8.63814540e-03  2.23379843e-02
 -1.71754658e-02  4.70706075e-02  2.28928542e-03  7.49905333e-02
  1.31127995e-03 -5.31031424e-03 -7.09974095e-02  3.71324830e-02
  2.53946092e-02  8.99502486e-02 -3.58522534e-02  9.65851247e-02
 -6.18111789e-02  4.91089635e-02 -1.42998248e-01  1.40367215e-02
  2.34106369e-02  8.05911049e-02 -2.90300492e-02 -4.21708869e-03
 -2.09355671e-02  1.12077154e-01 -1.48948357e-02 -3.38637806e-03
 -1.20773166e-02  2.86419913e-02 -2.21926277e-03  6.58497512e-02
  2.83948286e-03  7.99642280e-02  7.52238855e-02  8.86345748e-03
 -1.21189561e-02  4.65012826e-02  5.61837154e-03 -5.67277780e-08
 -5.31969033e-02  4.85220216e-02 -3.60102095e-02  3.22539620e-02
  4.83727232e-02 -5.22714034e-02 -3.93875353e-02 -8.74074250e-02
 -1.61778871e-02  4.83664684e-02  2.18582060e-02 -3.76876369e-02
 -6.62291124e-02  8.51234421e-03 -1.26473472e-01 -1.54515747e-02
 -8.32176432e-02 -2.34117210e-02 -3.07498556e-02  1.39146717e-02
  3.32555063e-02  7.17788003e-03  9.67679769e-02 -1.83675811e-02
  4.13040705e-02 -2.49904320e-02 -7.81409442e-02  2.32716464e-02
 -6.69538695e-03 -9.21655223e-02 -1.26856109e-02  8.59333389e-03
  7.72059138e-04  1.73569415e-02  5.18335365e-02 -1.51763679e-02
 -5.79542890e-02 -1.94027405e-02 -4.28761449e-03  3.71855423e-02
 -2.99358144e-02 -3.28159146e-02  1.94118842e-02  1.04696220e-02
  1.49450023e-02 -4.93194945e-02 -2.58186832e-02  5.07508824e-03
 -6.31864462e-03  7.12537915e-02 -1.14670336e-01 -1.42385419e-02
 -6.35501323e-03 -3.90442573e-02 -5.08434772e-02  4.64529097e-02
 -4.91459481e-02  1.23525694e-01 -1.96439810e-02  2.55620554e-02
 -2.06361227e-02 -1.98145118e-02 -3.58617753e-02  2.31997874e-02]</t>
        </is>
      </c>
    </row>
    <row r="294">
      <c r="A294" s="1" t="n">
        <v>292</v>
      </c>
      <c r="B294" t="n">
        <v>293</v>
      </c>
      <c r="C294" t="inlineStr">
        <is>
          <t>Drag me to the 80s by Antina Christ</t>
        </is>
      </c>
      <c r="D294" t="inlineStr">
        <is>
          <t>Friday, February 28</t>
        </is>
      </c>
      <c r="E294" t="inlineStr">
        <is>
          <t>Tipsy Bear</t>
        </is>
      </c>
      <c r="F294" t="inlineStr">
        <is>
          <t>Eberswalder Straße, Berlin, Germany, Eberswalder Straße 21 10437 Berlin, Show map</t>
        </is>
      </c>
      <c r="G294" t="inlineStr">
        <is>
          <t>arts</t>
        </is>
      </c>
      <c r="H294" t="inlineStr">
        <is>
          <t>Kostenlos</t>
        </is>
      </c>
      <c r="I294" t="inlineStr">
        <is>
          <t>https://www.eventbrite.de/e/drag-me-to-the-80s-by-antina-christ-tickets-1137762400969?aff=ebdssbdestsearch</t>
        </is>
      </c>
      <c r="J294" t="inlineStr">
        <is>
          <t>Antina Christ, the iconic host of SPOOKHOUSE, is back at Tipsy Bear with a brand new 80s special - blending glam, rock, disco, &amp; DRAG!
With a special 80s trivia round from 18h30-19h30
followed by a drop dead glamorous 80s-inspired drag show from 20h-22h
Come early, come in your best 80s disco look, and LIVE all night over here at Tipsy Bear. You're in for a treat, sweeties, xo
Doors at 18h | Entry €15-€10
Queer Joy All Night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 daily.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294" t="inlineStr">
        <is>
          <t>Tipsy Bear Berlin</t>
        </is>
      </c>
      <c r="L294" t="inlineStr">
        <is>
          <t>Refund Policy
Refunds up to 7 days before event</t>
        </is>
      </c>
      <c r="M294" t="inlineStr">
        <is>
          <t>Event lasts 2 hours</t>
        </is>
      </c>
      <c r="N294" t="inlineStr">
        <is>
          <t>Germany Events, Berlin Events, Things to do in Berlin, Berlin Performances, Berlin Arts Performances, #transgender, #lgbtq, #80s, #dragshow, #80smusic, #antina_christ</t>
        </is>
      </c>
      <c r="O294" t="inlineStr">
        <is>
          <t xml:space="preserve">
    The event titled "Drag me to the 80s by Antina Christ" is scheduled to take place on Friday, February 28 at Tipsy Bear, 
    specifically at Eberswalder Straße, Berlin, Germany, Eberswalder Straße 21 10437 Berlin, Show map. This event falls under the "arts" category. 
    Description: Antina Christ, the iconic host of SPOOKHOUSE, is back at Tipsy Bear with a brand new 80s special - blending glam, rock, disco, &amp; DRAG!
With a special 80s trivia round from 18h30-19h30
followed by a drop dead glamorous 80s-inspired drag show from 20h-22h
Come early, come in your best 80s disco look, and LIVE all night over here at Tipsy Bear. You're in for a treat, sweeties, xo
Doors at 18h | Entry €15-€10
Queer Joy All Night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 daily.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Key topics and themes include: Germany Events, Berlin Events, Things to do in Berlin, Berlin Performances, Berlin Arts Performances, #transgender, #lgbtq, #80s, #dragshow, #80smusic, #antina_christ.
    </t>
        </is>
      </c>
      <c r="P294" t="inlineStr">
        <is>
          <t>[ 1.19845970e-02 -6.05321024e-04  3.63028012e-02  5.45405410e-02
  5.36253080e-02  7.60975331e-02  9.12527964e-02 -4.40641679e-02
 -1.98490340e-02 -3.90113145e-02  2.85855439e-02 -5.20987436e-02
 -3.87735218e-02  7.90117215e-03  3.93833257e-02 -2.84815300e-02
  7.34382272e-02 -5.12273461e-02  3.28381173e-02  3.14868763e-02
 -2.03544106e-02 -6.73728958e-02 -2.27665473e-02  5.13595855e-03
 -7.01234788e-02 -4.97029014e-02 -3.90363522e-02 -4.91554402e-02
 -1.04414178e-02 -1.95909683e-02  1.09437713e-02  5.72786340e-03
 -1.21706955e-01 -7.81104937e-02 -2.36957502e-02 -1.16550922e-02
  5.08965999e-02 -1.45865800e-02  6.40263688e-03  1.21290207e-01
 -2.56365980e-04  4.19399776e-02 -2.42463797e-02  3.31929438e-02
 -3.50207537e-02  1.50520774e-03  3.35004702e-02  5.66617772e-03
 -4.19991426e-02  2.55866032e-02  4.16783094e-02 -6.75054453e-03
  7.23200366e-02  3.72359380e-02 -6.57579582e-03 -7.04609789e-03
 -1.76153965e-02 -5.06207943e-02  7.65216798e-02 -3.73467505e-02
 -2.77414620e-02 -5.39035257e-03  1.39028253e-02 -2.52237786e-02
  8.54441151e-03 -9.43270177e-02  2.01080050e-02  7.56579712e-02
  8.01496953e-02 -1.20750191e-02  2.99946647e-02 -2.12253705e-02
 -2.89015938e-02  3.33296582e-02  2.53829639e-02 -1.57772191e-02
 -8.92591756e-03 -9.79146082e-03  1.17053380e-02  9.08841100e-03
  3.62104811e-02 -1.06259480e-01  5.49523830e-02 -3.13320123e-02
  7.43923476e-03 -1.63546242e-02 -2.41768416e-02 -1.84971821e-02
 -5.61927371e-02  9.04993266e-02 -6.35436177e-02  4.91982400e-02
  3.12381890e-03 -2.47624293e-02  6.52213814e-03 -2.17484906e-02
 -5.02652265e-02 -1.25750639e-02 -5.19522838e-03  8.09713900e-02
  6.98130811e-03  3.79297324e-02 -2.10810988e-03  5.27529158e-02
  6.25781566e-02 -1.01154603e-01 -1.48879448e-02  2.65797358e-02
 -1.72332842e-02 -2.11537480e-02 -2.67976020e-02  2.06511538e-03
  8.79838318e-02 -4.32150438e-02 -5.91688417e-03 -2.99860630e-02
  2.57134028e-02  4.10528593e-02  4.22571413e-02 -2.23526228e-02
  3.10281832e-02  1.13521829e-01  6.82204664e-02  8.08179677e-02
  8.91310629e-03 -4.77600098e-03 -1.64196696e-02  5.16012743e-33
 -4.74023521e-02 -8.77493620e-02 -7.37968162e-02 -1.10889114e-02
  2.37314608e-02  5.05677760e-02 -8.69534165e-02  1.49338245e-02
 -8.00441653e-02  3.12833935e-02 -3.68067622e-02 -3.31457406e-02
 -5.79317398e-02 -1.32386712e-02 -3.82502340e-02 -1.48152066e-02
 -1.02155805e-02 -2.33935621e-02 -2.12290790e-02 -2.45089512e-02
 -2.29800846e-02  1.85477491e-02 -9.86753497e-04 -1.04442937e-02
  5.67028001e-02  6.03569858e-02  3.32203582e-02  5.57957566e-04
  6.29145801e-02  9.18337237e-03 -3.82456556e-02 -3.85171105e-03
 -3.54192294e-02 -2.91622616e-03  5.06594703e-02 -5.25127761e-02
  1.95620302e-02 -1.03555560e-01 -4.85988706e-02 -3.71957645e-02
  1.06732175e-01 -3.83389965e-02 -1.16988875e-01 -1.37231890e-02
 -1.48278475e-02  1.18136697e-01  5.42373173e-02 -6.05781078e-02
  5.18804751e-02  2.20111888e-02 -6.41486794e-03  3.60014550e-02
 -1.32892737e-02  9.93278921e-02 -2.78663207e-02 -1.98531579e-02
  6.52643899e-03 -3.37358452e-02  8.16784725e-02 -4.68266346e-02
  5.92152635e-03  1.79046139e-01  1.82926748e-02 -1.02715388e-01
 -3.61330062e-02 -6.48369566e-02  2.40069013e-02 -3.15665118e-02
  5.90922369e-04 -4.16766778e-02 -2.89503410e-02 -2.07624398e-02
  8.30806419e-02 -6.24507442e-02  1.22137833e-02 -2.68974267e-02
 -1.14063032e-01 -2.37361975e-02  5.08204736e-02  2.55784392e-02
  2.29912950e-03 -3.28339264e-02  7.77965784e-02 -5.36078364e-02
  6.55074865e-02 -6.87050000e-02  4.55677696e-02 -7.15780184e-02
 -3.97273786e-02 -4.95604426e-02 -3.68265808e-03  5.07312119e-02
 -4.75203544e-02  3.45793143e-02 -6.25311211e-02 -5.82789271e-33
  6.05196096e-02 -1.15917750e-01  4.85133231e-02  1.16185471e-02
  4.33842242e-02  5.23281936e-03 -4.00706902e-02 -4.80356179e-02
  1.23549618e-01 -2.03092527e-02 -3.45659703e-02  4.44984296e-03
  2.05913484e-02 -1.05987061e-02  1.11413993e-01 -3.98461074e-02
  1.36470217e-02  4.11577262e-02 -6.99755922e-02 -5.73999323e-02
 -3.45542654e-02  4.17298041e-02 -3.80343273e-02  7.99615160e-02
 -3.06958817e-02 -1.16857775e-02  1.63521558e-01  4.95018065e-02
 -1.84881426e-02 -2.86182985e-02  2.07889429e-03 -3.00923944e-03
  4.51105973e-03  3.99892889e-02 -5.55521762e-03  3.25029041e-03
  1.24487374e-02  7.30545223e-02 -1.58541985e-02 -8.16675797e-02
  7.18888221e-03 -2.74218861e-02 -9.64053571e-02  8.88705775e-02
  2.00931262e-02  5.71517572e-02 -1.31639004e-01  6.47247806e-02
  1.17115928e-02  4.49887067e-02 -5.62829934e-02 -3.97280268e-02
 -1.55311823e-02 -4.23131660e-02  2.81999307e-03 -5.92793487e-02
 -7.32116848e-02 -5.49274683e-02  4.42961007e-02  6.27259389e-02
  6.24725893e-02  5.36535587e-03 -1.40201310e-02 -2.37536803e-02
  5.26735261e-02 -3.53078768e-02 -8.81810766e-03 -2.92049535e-02
  5.44560216e-02 -6.82193600e-03  1.54535912e-04  8.08620229e-02
 -1.24100901e-01 -4.12022062e-02  2.25602724e-02  7.56197423e-02
  1.38419524e-01 -3.36944428e-03  9.92673486e-02 -6.84245005e-02
 -4.83340472e-02  4.37886156e-02  2.56178398e-02  1.22608729e-01
  5.65765090e-02  7.07381964e-02 -5.28876632e-02  8.46984312e-02
 -1.99957043e-02  6.34284392e-02  3.79537009e-02  5.77000610e-04
 -1.01124658e-03 -5.48308389e-03  2.24952102e-02 -5.78914943e-08
 -3.81923132e-02  5.12740277e-02 -1.77366808e-02 -2.67621167e-02
  1.11691589e-02 -2.61609778e-02 -5.75520005e-03 -9.00062546e-02
 -3.11309384e-04  4.12089564e-02  1.22138932e-02 -2.67783478e-02
  6.05436116e-02  7.52340704e-02  2.79116258e-02 -5.09572253e-02
 -6.67159259e-02  2.37554759e-02 -5.66189885e-02  2.17180047e-02
  3.63658331e-02  2.32215859e-02  6.88152164e-02 -6.60499884e-03
 -4.06380668e-02 -6.32655174e-02 -7.12713553e-03  2.04493422e-02
  3.92630100e-02 -7.54514933e-02 -2.63378453e-02 -3.24742170e-03
 -6.16299063e-02  5.86644486e-02 -1.08488156e-02  2.74803466e-03
 -5.22013269e-02  3.69911194e-02  4.81051281e-02  5.03277667e-02
  1.70700811e-02 -5.66289164e-02  5.05408049e-02 -2.73735709e-02
 -5.38366884e-02 -1.48475356e-02  1.78708844e-02 -2.00256873e-02
 -1.00338189e-02  3.51698324e-02 -3.52351405e-02  4.08026986e-02
 -6.16761521e-02  1.06501810e-01  1.86949223e-02 -3.99633721e-02
 -8.78484473e-02  4.93452437e-02  4.44460893e-03  2.63925083e-02
  7.34259784e-02 -1.11528307e-01 -1.20467566e-01 -9.69544612e-03]</t>
        </is>
      </c>
    </row>
    <row r="295">
      <c r="A295" s="1" t="n">
        <v>293</v>
      </c>
      <c r="B295" t="n">
        <v>294</v>
      </c>
      <c r="C295" t="inlineStr">
        <is>
          <t>IT-Sicherheit trifft KI: Kochen, Essen, Netzwerken</t>
        </is>
      </c>
      <c r="D295" t="inlineStr">
        <is>
          <t>Donnerstag, 20. März</t>
        </is>
      </c>
      <c r="E295" t="inlineStr">
        <is>
          <t>CCVOSSEL GmbH</t>
        </is>
      </c>
      <c r="F295" t="inlineStr">
        <is>
          <t>Sredzkistraße 28 10435 Berlin</t>
        </is>
      </c>
      <c r="G295" t="inlineStr">
        <is>
          <t>science-and-tech</t>
        </is>
      </c>
      <c r="H295" t="inlineStr">
        <is>
          <t>23,80 €</t>
        </is>
      </c>
      <c r="I295" t="inlineStr">
        <is>
          <t>https://www.eventbrite.de/e/it-sicherheit-trifft-ki-kochen-essen-netzwerken-tickets-1234383788139?aff=ebdssbdestsearch</t>
        </is>
      </c>
      <c r="J295" t="inlineStr">
        <is>
          <t>IT-Sicherheit &amp; KI stehen im Mittelpunkt dieses besonderen Abends, der kulinarischen Genuss und fachlichen Austausch verbindet. Unternehmer:innen, IT-Verantwortliche und Security-Specialisten kochen und essen gemeinsam und tauschen sich dabei zu aktuellen IT-Security Themen aus.
Dieses Event der besonderen Art geht aufgrund des großen Erfolgs in die nächste Runde. Diesmal geht es um "IT-Sicherheit &amp; KI". Während wir gemeinsam ein leckeres Menü zubereiten und essen, tauschen wir uns über aktuelle Herausforderungen und Fragestellungen aus.
Themen für den fachlichen Austausch:
Wie kann die KI die IT-Sicherheit unterstützen?
Welche neuen IT-Sicherheitsrisiken entstehen durch Kl?
Wie steht es um die Sensibilisierung der Beschäftigten vor dem Hintergrund der erweiterterten KI Verordnung (seit 2.2.25)?
Was bedeutet NIS2 für mein Unternehmen?
Highlights des Abends:
Impuls: „Kl und IT-Sicherheit - Chancen und Herausforderungen für Unternehmen"
Interaktiver Austausch: „Sichere digitale Infrastrukturen durch KI?"
vegetarisches Live-Cooking mit mehreren Gängen
Exlusives Networking und vertraulicher Austausch auf Augenhöhe
👌🏻 Die Teilnehmerzahl ist bewusst auf 20 Personen begrenzt.
👌🏻 Teilnehmen können nur Personen aus Unternehmen mit mindestens 10 Beschäftigten.
👌🏻 Pro Unternehmen kann nur eine Person teilnehmen.
👌🏻 Der Ticketpreis beträgt 20 Euro netto und beinhaltet alle Getränke &amp; Speisen (vegetarisch).
Veranstalter des Events sind die Digitalagentur Berlin und der Digitalverband der Hauptstadtregion SIBB. Das Event findet mit freundlicher Unterstützung in den Räumlichkeiten von CCVossel GmbH statt.
Mit dieser Eventreihe „IT-Sicherheit geht durch den Magen“ möchten wir Sie dabei unterstützen, die IT-Sicherheit in ihrem Unternehmen zu erhöhen, damit Begriffe wie NIS2, ISO 27001 und aktuelle Cyberbedrohungen keine Magenverstimmung verursachen. 👌🏻</t>
        </is>
      </c>
      <c r="K295" t="inlineStr">
        <is>
          <t>SIBB // Digitalverband Berlin-Brandenburg</t>
        </is>
      </c>
      <c r="L295" t="inlineStr">
        <is>
          <t>Rückerstattungsrichtlinie
Keine Rückerstattungen</t>
        </is>
      </c>
      <c r="M295" t="inlineStr">
        <is>
          <t>Dauer nicht verfügbar</t>
        </is>
      </c>
      <c r="N295" t="inlineStr">
        <is>
          <t>Events in Deutschland, Events in Berlin, Events in Berlin, Berlin Networking, Berlin Wissenschaft und Technik Networking, #berlin, #itsecurity, #sibb, #it_sicherheit, #cooking_event</t>
        </is>
      </c>
      <c r="O295" t="inlineStr">
        <is>
          <t xml:space="preserve">
    The event titled "IT-Sicherheit trifft KI: Kochen, Essen, Netzwerken" is scheduled to take place on Donnerstag, 20. März at CCVOSSEL GmbH, 
    specifically at Sredzkistraße 28 10435 Berlin. This event falls under the "science-and-tech" category. 
    Description: IT-Sicherheit &amp; KI stehen im Mittelpunkt dieses besonderen Abends, der kulinarischen Genuss und fachlichen Austausch verbindet. Unternehmer:innen, IT-Verantwortliche und Security-Specialisten kochen und essen gemeinsam und tauschen sich dabei zu aktuellen IT-Security Themen aus.
Dieses Event der besonderen Art geht aufgrund des großen Erfolgs in die nächste Runde. Diesmal geht es um "IT-Sicherheit &amp; KI". Während wir gemeinsam ein leckeres Menü zubereiten und essen, tauschen wir uns über aktuelle Herausforderungen und Fragestellungen aus.
Themen für den fachlichen Austausch:
Wie kann die KI die IT-Sicherheit unterstützen?
Welche neuen IT-Sicherheitsrisiken entstehen durch Kl?
Wie steht es um die Sensibilisierung der Beschäftigten vor dem Hintergrund der erweiterterten KI Verordnung (seit 2.2.25)?
Was bedeutet NIS2 für mein Unternehmen?
Highlights des Abends:
Impuls: „Kl und IT-Sicherheit - Chancen und Herausforderungen für Unternehmen"
Interaktiver Austausch: „Sichere digitale Infrastrukturen durch KI?"
vegetarisches Live-Cooking mit mehreren Gängen
Exlusives Networking und vertraulicher Austausch auf Augenhöhe
👌🏻 Die Teilnehmerzahl ist bewusst auf 20 Personen begrenzt.
👌🏻 Teilnehmen können nur Personen aus Unternehmen mit mindestens 10 Beschäftigten.
👌🏻 Pro Unternehmen kann nur eine Person teilnehmen.
👌🏻 Der Ticketpreis beträgt 20 Euro netto und beinhaltet alle Getränke &amp; Speisen (vegetarisch).
Veranstalter des Events sind die Digitalagentur Berlin und der Digitalverband der Hauptstadtregion SIBB. Das Event findet mit freundlicher Unterstützung in den Räumlichkeiten von CCVossel GmbH statt.
Mit dieser Eventreihe „IT-Sicherheit geht durch den Magen“ möchten wir Sie dabei unterstützen, die IT-Sicherheit in ihrem Unternehmen zu erhöhen, damit Begriffe wie NIS2, ISO 27001 und aktuelle Cyberbedrohungen keine Magenverstimmung verursachen. 👌🏻
    It is organized by SIBB // Digitalverband Berlin-Brandenburg and will last for Dauer nicht verfügbar. 
    Key topics and themes include: Events in Deutschland, Events in Berlin, Events in Berlin, Berlin Networking, Berlin Wissenschaft und Technik Networking, #berlin, #itsecurity, #sibb, #it_sicherheit, #cooking_event.
    </t>
        </is>
      </c>
      <c r="P295" t="inlineStr">
        <is>
          <t>[-4.41097096e-02  6.43144324e-02 -2.37778518e-02 -2.90790070e-02
  3.38854082e-02  1.35181304e-02  3.40377502e-02  6.21354580e-03
 -3.01236697e-02  4.92147394e-02  2.65083052e-02 -2.57446766e-02
  3.69341373e-02  1.15153519e-02  5.63311391e-03 -1.21116318e-01
  3.45221125e-02 -9.14418995e-02 -6.10538907e-02 -2.51948945e-02
  4.00721692e-02 -4.99461479e-02 -1.22776711e-02  3.11218239e-02
 -6.79038763e-02  2.20148955e-02 -3.25977579e-02 -8.87438282e-02
 -2.31313966e-02 -1.42896418e-02 -8.17758068e-02  3.23066078e-02
  7.98509514e-04  6.39174655e-02  1.61080584e-02  2.15198472e-02
  1.11386433e-01 -5.45423143e-02 -1.43855885e-02  8.54736567e-02
 -4.33772430e-03 -4.48348410e-02 -6.62141293e-02 -3.72050628e-02
  8.90797935e-03  7.14869574e-02  3.25422175e-02 -6.86111748e-02
 -5.18269725e-02 -3.53672728e-03 -1.25199640e-02 -5.67078069e-02
  1.27292082e-01 -8.79718438e-02  2.79799215e-02 -5.44105172e-02
  2.33410820e-02 -1.60278752e-02  7.24138319e-02  1.42543325e-02
  1.01251684e-01 -1.31357864e-01 -9.94833633e-02  5.16776703e-02
  5.03691025e-02  4.00679335e-02 -4.31912532e-03  1.40602910e-03
  4.76736668e-03 -9.91208758e-03  5.48937991e-02 -8.01663250e-02
 -1.74210593e-02  8.93931165e-02  3.39166038e-02  1.31904772e-02
  1.36966165e-02  6.48844615e-03 -1.94806252e-02 -1.46895140e-01
  5.06565906e-02 -3.07396264e-03 -1.26065668e-02 -8.20627436e-03
  6.42126426e-03  4.11238559e-02 -8.06486011e-02  8.95139650e-02
  2.54290830e-02 -2.85483748e-02 -2.85784993e-02  2.27009617e-02
 -2.64727809e-02 -4.54699509e-02  1.25705209e-02 -4.72976011e-04
 -3.77347469e-02 -3.41968564e-03 -2.39548944e-02  2.55202800e-02
  5.91782574e-03  2.16462631e-02 -3.60262208e-02  3.71188894e-02
 -3.83357145e-02 -4.52830791e-02 -5.28072789e-02 -1.92397907e-02
  5.40827326e-02  7.26657733e-02  4.50011063e-03  8.87296647e-02
 -3.98030095e-02 -9.03993323e-02 -2.91812047e-02 -6.17891364e-03
  2.64232121e-02 -3.38968076e-03  4.35217060e-02 -1.28892986e-02
  5.77704534e-02 -7.10924938e-02 -5.78521425e-03  4.48199622e-02
 -2.90987156e-02  8.37020725e-02 -2.90217306e-02  9.86973636e-33
 -2.60005984e-02  3.79408374e-02 -5.64153586e-03 -5.52026816e-02
  1.00934878e-01 -4.13689204e-02 -3.38613125e-03 -1.38218272e-02
  2.64550857e-02  3.59856077e-02 -1.40236188e-02  3.95917371e-02
 -4.08331007e-02 -6.06820136e-02  7.32939616e-02 -3.13432217e-02
 -2.52452400e-02 -3.95349003e-02 -1.14465831e-02 -8.13445598e-02
  2.68906672e-02  4.41810787e-02 -5.09685092e-02  6.80169389e-02
  6.53107762e-02  3.29808444e-02  3.71911786e-02 -3.62862870e-02
 -9.36905574e-03  5.59842810e-02  5.48820458e-02 -3.96254696e-02
 -6.44170400e-03 -3.67461238e-03 -5.53523414e-02 -8.10595155e-02
  3.09673883e-03 -5.78604862e-02  9.68734100e-02 -1.23013526e-01
  2.55907364e-02 -3.90971228e-02 -5.51538728e-03  1.97668001e-02
  1.52875446e-02  3.27660777e-02  3.82280275e-02 -2.71568038e-02
  1.09449156e-01 -4.38812040e-02 -1.49762500e-02  3.59949619e-02
  4.99270000e-02 -5.96215352e-02  2.84622014e-02  3.19484323e-02
  4.19650786e-02 -5.06225862e-02  5.77863269e-02 -3.82544622e-02
  3.09495758e-02 -1.76469982e-02  1.75145008e-02  4.40993458e-02
  1.13185328e-02  1.78676769e-02 -2.45168637e-02 -3.65821160e-02
  5.42091876e-02  3.40777002e-02 -7.77539313e-02  1.87806562e-02
 -1.38847819e-02 -2.25862302e-02 -1.69320684e-02  4.84893881e-02
  1.49510487e-03  3.98872346e-02 -9.88180563e-02  6.91904798e-02
 -4.86165732e-02  2.55922019e-03  5.86024299e-02 -1.08231874e-02
 -4.81831208e-02 -9.85458773e-03  1.74668375e-02 -1.72134060e-02
 -4.50460948e-02  6.33357279e-03 -1.75050125e-02 -3.74323167e-02
 -1.85954981e-02  1.14393637e-01 -9.43179950e-02 -1.16734178e-32
  2.24620830e-02  2.95618363e-02 -9.96161401e-02  5.56924939e-02
  1.77098606e-02 -2.29689032e-02 -1.03023825e-02  1.57452375e-02
 -3.69029082e-02 -2.98706330e-02  4.01604772e-02 -1.36993919e-02
 -1.24443769e-02 -4.62546051e-02  1.15353791e-02  9.33512747e-02
  3.38630714e-02  1.49951559e-02 -4.75888886e-02 -3.92587371e-02
  9.23735730e-04 -9.02058184e-03 -4.20479663e-02 -1.33850437e-03
 -1.89280342e-02  5.05778976e-02  3.67517024e-02  2.33481247e-02
 -4.04943619e-03  3.51530612e-02 -8.73625558e-03 -1.19209196e-03
  1.74957123e-02  7.02090412e-02 -2.40701027e-02  3.47876572e-04
  4.59908508e-02 -3.67708020e-02 -2.29072589e-02  1.26905162e-02
  4.10936326e-02  3.06734052e-02 -5.71295395e-02  6.23104312e-02
 -4.16964442e-02  6.91910507e-03 -9.29577276e-03 -2.00474132e-02
 -4.97521274e-02 -5.59437163e-02  9.57776755e-02  1.64136551e-02
  1.98850110e-02  1.77618172e-02 -2.59833802e-02  8.59262943e-02
  1.37166232e-02 -1.61571950e-02 -9.68846902e-02  2.03763098e-02
  4.95166704e-02  1.31172119e-02 -3.19899619e-02  1.74065419e-02
 -7.72686966e-04 -2.44330652e-02 -7.77165405e-04  4.92597595e-02
 -1.57645047e-02  1.12610385e-02  4.81978841e-02  3.95963751e-02
 -2.57440787e-02 -5.49484119e-02 -9.23501551e-02  3.87326330e-02
  9.88422856e-02  6.23083636e-02 -8.36820900e-02  5.65560311e-02
 -7.67302737e-02  5.98870181e-02 -1.11262336e-01  9.58727952e-03
  5.68678416e-02  5.42843863e-02  4.74727750e-02  5.71915247e-02
 -4.13557515e-02  5.33277504e-02 -9.51986089e-02 -1.51008228e-02
 -3.82416090e-03  9.26814824e-02  6.32654727e-02 -6.81772079e-08
  3.83353308e-02  6.55210752e-04 -1.04538547e-02 -9.38134342e-02
  1.02598313e-03 -1.14475988e-01  6.18364476e-02 -3.26432101e-02
 -7.59109631e-02  2.44639851e-02 -4.97968197e-02 -1.79515630e-02
 -1.11171633e-01  1.98213477e-02 -2.23480444e-02 -6.22629784e-02
 -7.96552971e-02  1.28513891e-02 -6.60897419e-02 -5.89812249e-02
  1.16849802e-01 -1.06769577e-01  2.50473581e-02 -1.24339610e-01
 -3.84004265e-02  6.24348260e-02 -5.92024475e-02 -2.64859255e-02
  2.91821938e-02  3.50125059e-02 -1.34524167e-01 -4.35712822e-02
 -5.50716929e-02 -1.34103140e-02 -5.57869636e-02  6.30850494e-02
 -9.50682834e-02 -2.89748590e-02  7.73097798e-02 -1.88346207e-02
  2.41323169e-02 -2.30557192e-02 -3.00954059e-02  1.19740516e-01
 -4.04035486e-03  1.66907476e-03 -5.42472005e-02  5.33708557e-03
  9.81369689e-02  3.57646346e-02 -4.89070490e-02  4.04935181e-02
 -2.37258412e-02  3.29286531e-02 -1.04579769e-01  5.75267002e-02
  2.69862935e-02 -6.19190633e-02  5.71980104e-02  1.97004117e-02
  8.37975368e-02 -7.94207156e-02 -6.91447333e-02  3.36537361e-02]</t>
        </is>
      </c>
    </row>
    <row r="296">
      <c r="A296" s="1" t="n">
        <v>294</v>
      </c>
      <c r="B296" t="n">
        <v>295</v>
      </c>
      <c r="C296" t="inlineStr">
        <is>
          <t>Negroni Tasting</t>
        </is>
      </c>
      <c r="D296" t="inlineStr">
        <is>
          <t>Dienstag, 25. Februar</t>
        </is>
      </c>
      <c r="E296" t="inlineStr">
        <is>
          <t>Suspiria Bar</t>
        </is>
      </c>
      <c r="F296" t="inlineStr">
        <is>
          <t>Bergmannstraße 104 10961 Berlin</t>
        </is>
      </c>
      <c r="G296" t="inlineStr">
        <is>
          <t>food-and-drink</t>
        </is>
      </c>
      <c r="H296" t="inlineStr">
        <is>
          <t>Kostenlos</t>
        </is>
      </c>
      <c r="I296" t="inlineStr">
        <is>
          <t>https://www.eventbrite.de/e/negroni-tasting-tickets-1223775438279?aff=ebdssbdestsearch</t>
        </is>
      </c>
      <c r="J296" t="inlineStr">
        <is>
          <t>Negroni Tasting
Come join us at Suspiria Bar for a night of Negroni exploration! Whether you're a seasoned Negroni enthusiast or a newbie to the bitter-sweet world of this classic cocktail, this event is perfect for you. Sip and savour different variations of Negronis crafted by Michael Korkia - cretive mind behind our cocktail menu at both Suspiria and Redrum Art Bar. Learn about the history and secrets behind this iconic drink while enjoying the cozy ambiance of our bar. Don't miss out on this unique opportunity to taste and discover the perfect Negroni for you!</t>
        </is>
      </c>
      <c r="K296" t="inlineStr">
        <is>
          <t>Suspiria Bar</t>
        </is>
      </c>
      <c r="L296" t="inlineStr">
        <is>
          <t>Rückerstattungsrichtlinie
Rückerstattungen bis zu 7 Tage vor dem Event</t>
        </is>
      </c>
      <c r="M296" t="inlineStr">
        <is>
          <t>Eventdauer: 2 Stunden</t>
        </is>
      </c>
      <c r="N296" t="inlineStr">
        <is>
          <t>Events in Deutschland, Events in Berlin, Events in Berlin, Berlin Parties, Berlin Essen und Trinken Parties, #event, #tasting, #cocktail, #aperitivo, #negroni</t>
        </is>
      </c>
      <c r="O296" t="inlineStr">
        <is>
          <t xml:space="preserve">
    The event titled "Negroni Tasting" is scheduled to take place on Dienstag, 25. Februar at Suspiria Bar, 
    specifically at Bergmannstraße 104 10961 Berlin. This event falls under the "food-and-drink" category. 
    Description: Negroni Tasting
Come join us at Suspiria Bar for a night of Negroni exploration! Whether you're a seasoned Negroni enthusiast or a newbie to the bitter-sweet world of this classic cocktail, this event is perfect for you. Sip and savour different variations of Negronis crafted by Michael Korkia - cretive mind behind our cocktail menu at both Suspiria and Redrum Art Bar. Learn about the history and secrets behind this iconic drink while enjoying the cozy ambiance of our bar. Don't miss out on this unique opportunity to taste and discover the perfect Negroni for you!
    It is organized by Suspiria Bar and will last for Eventdauer: 2 Stunden. 
    Key topics and themes include: Events in Deutschland, Events in Berlin, Events in Berlin, Berlin Parties, Berlin Essen und Trinken Parties, #event, #tasting, #cocktail, #aperitivo, #negroni.
    </t>
        </is>
      </c>
      <c r="P296" t="inlineStr">
        <is>
          <t>[-1.16759744e-02  2.13814876e-03 -5.37085272e-02  7.10028484e-02
 -7.76507705e-02  1.88233070e-02  1.72915161e-02 -6.80989549e-02
 -6.48839166e-03 -7.83648044e-02 -1.41112925e-02 -5.85322976e-02
 -7.55658746e-02 -8.44806209e-02 -4.33045886e-02 -3.64552252e-02
  1.10105038e-01 -4.73475866e-02 -2.39034146e-02  2.78409943e-02
  3.47451717e-02 -1.11994162e-01  4.39009955e-03  3.80595922e-02
 -3.07084601e-02  3.97884175e-02  7.05767050e-03 -4.35296893e-02
  9.49020591e-03 -5.13984114e-02  4.72692922e-02  2.82708090e-02
  2.48654783e-02 -5.44914380e-02  4.48752083e-02 -5.72423870e-03
  7.13753933e-03 -4.12291251e-02  2.06172876e-02 -2.21842434e-04
 -2.52476870e-03 -9.10272705e-04 -8.00221488e-02  2.71707997e-02
  1.52435550e-03 -1.83817595e-02 -1.29247280e-02  3.08221728e-02
 -1.24755297e-02  2.97250822e-02 -2.38430984e-02  5.56163909e-03
  2.72130035e-02  6.24248721e-02  8.73979367e-03 -1.91322360e-02
 -1.24519125e-01 -1.28104448e-01  8.59370753e-02  3.07673682e-02
 -6.55208826e-02 -5.52665144e-02 -7.63220787e-02 -2.82524433e-02
  3.34157124e-02 -3.46616022e-02 -7.20131909e-03  4.71560657e-02
  5.03840074e-02  1.19320275e-02  9.84639227e-02 -4.47786599e-02
  1.55926673e-02  4.37753834e-02  1.52034461e-02  1.35697806e-02
  2.99882982e-02 -3.39393597e-03 -4.67957295e-02 -2.14294083e-02
  5.35771474e-02  6.44350052e-02 -8.54068901e-03  1.18042761e-02
  2.69377660e-02 -1.90227497e-02 -2.12393291e-02 -2.70377882e-02
 -3.46011692e-03 -3.61013738e-03 -5.23332395e-02  6.49530441e-02
 -5.14070354e-02 -9.69954506e-02  7.10959435e-02 -8.87536071e-03
 -1.72403026e-02  7.91536469e-04  1.02394514e-01  7.01410025e-02
  1.42178740e-02  6.49308367e-03  2.01336443e-02 -3.46345454e-02
 -2.29981989e-02 -6.74295872e-02 -1.45930788e-02  4.13249694e-02
  4.92541604e-02 -1.36682075e-02 -4.60634716e-02 -2.20435392e-02
  5.88353798e-02  1.63861201e-04 -3.59520912e-02 -2.94600031e-03
  3.24156992e-02  5.86679066e-03  2.54820590e-03 -2.20198687e-02
 -4.02642079e-02  5.95953166e-02 -4.66467580e-04  3.93548310e-02
 -3.92733626e-02  2.07982156e-02 -8.73940939e-04  2.47396066e-33
  1.37973605e-02 -1.05992824e-01 -6.52907044e-02  5.84871061e-02
  1.03859104e-01  3.98502238e-02 -6.96767718e-02 -5.57114370e-03
 -1.81219913e-02 -5.51162055e-03  1.79913919e-02 -8.54677334e-02
 -7.82916173e-02  6.51010033e-03 -1.60272920e-03  2.78752018e-02
 -2.46155579e-02 -3.25324461e-02 -9.34386719e-03 -9.61270481e-02
 -3.21602412e-02 -1.06516620e-02 -8.81196582e-04 -2.04766379e-03
 -4.78260778e-02  3.58030796e-02 -1.75845344e-03 -2.10851096e-02
  1.98320001e-02  1.08799385e-02  7.92064238e-04  2.74153650e-02
  2.08723377e-02 -5.56887984e-02  1.93936247e-02  1.36979232e-02
 -2.89674699e-02 -1.46839721e-02 -9.21071172e-02  1.09545281e-02
 -4.20794077e-02  1.29007995e-02 -5.11355586e-02  1.70067605e-02
 -3.97331035e-03  6.05962351e-02  1.13255167e-02 -2.61718035e-02
  1.11961134e-01 -5.54703213e-02 -1.42654255e-02 -4.49554697e-02
  2.90009212e-02  6.07388578e-02 -5.31420074e-02  5.29563725e-02
  2.12618262e-02  1.25760492e-02  5.27159236e-02 -9.55404639e-02
 -6.36578910e-03  7.70998076e-02 -5.31200506e-02 -2.97479816e-02
  3.98539789e-02  3.20276730e-02 -9.54874754e-02  3.46658751e-02
  4.78523560e-02 -8.99723396e-02 -2.53972244e-02  1.33608831e-02
 -9.02908202e-03  2.23895498e-02  9.16402880e-03  3.04731578e-02
  2.93519180e-02  4.14008684e-02  9.75095704e-02  5.02524935e-02
 -1.92220211e-02 -1.86646134e-02  2.32380666e-02  4.71642390e-02
 -4.59298454e-02 -4.88780020e-03  6.05360456e-02 -1.09627441e-01
 -9.82776983e-04 -3.68675217e-02 -8.14304650e-02  4.51975735e-03
 -2.39155497e-02 -2.33129412e-02  1.68971717e-02 -5.58666951e-33
  8.97912085e-02 -7.32140169e-02  3.97657417e-02  8.83210972e-02
  1.36602968e-02  3.54218781e-02 -7.15017989e-02 -2.48771366e-02
  1.18282074e-02 -1.35399252e-02  4.17412221e-02  4.18448932e-02
  1.10868037e-01  4.14568335e-02  4.16694693e-02  4.60256152e-02
  5.18596955e-02  1.11513600e-01 -3.24766077e-02  5.01572788e-02
 -3.83581407e-02  7.60154128e-02  1.85781084e-02 -8.29023421e-02
 -7.19353035e-02 -2.45016580e-03  1.20857738e-01  3.63899805e-02
 -2.33515538e-02 -2.85161566e-02  5.67515427e-03  2.51344834e-02
 -4.53475416e-02 -4.31645885e-02  4.57737558e-02  3.44291180e-02
  2.68841255e-02 -2.74866503e-02 -7.83246607e-02  1.86405070e-02
  5.32076210e-02 -2.02487633e-02 -1.65872201e-02  4.37665433e-02
  1.02059126e-01 -2.96693835e-02 -1.92880314e-02 -2.83508636e-02
 -3.74726169e-02 -5.79327680e-02  2.97081377e-02 -2.32003499e-02
 -6.29936159e-02  5.43160215e-02  8.01180378e-02 -3.57351080e-02
  2.76923832e-02 -8.14914033e-02  1.73272397e-02  7.93653913e-03
 -3.37752663e-02  9.05297250e-02 -4.05776240e-02 -2.58701220e-02
  5.14970683e-02 -2.11170539e-02  6.81184884e-03 -2.58974452e-02
  2.63676848e-02 -2.34187767e-03  1.78424437e-02 -4.48566563e-02
 -4.62942868e-02  1.36614995e-04 -4.90814447e-02  3.64901982e-02
 -2.10253638e-03  3.02385334e-02 -2.85999496e-02 -4.79623675e-02
 -1.85770001e-02 -2.79990747e-03  3.60077545e-02  2.58063506e-02
  6.56596124e-02  1.05768800e-01  5.74542806e-02  1.88447982e-02
  9.53153521e-03  8.18875358e-02 -1.59089789e-02 -7.56135196e-05
  1.96614154e-02  4.92069572e-02  4.09788527e-02 -4.65046064e-08
  4.40433249e-03  8.40236917e-02 -1.15786102e-02  8.15552026e-02
  7.37560615e-02 -3.59264538e-02 -1.35301620e-01 -1.45074412e-01
 -7.11694360e-02  6.28657117e-02 -5.17169498e-02  3.21489908e-02
 -3.60516906e-02 -5.52327223e-02 -3.47277336e-02 -1.29312947e-02
  5.47593348e-02 -5.86943850e-02 -2.24979240e-02  2.46089324e-02
 -5.66574465e-03 -3.01558785e-02  1.26535237e-01 -2.57941335e-02
 -2.91014612e-02 -6.04016408e-02 -3.18774655e-02 -1.83149390e-02
  6.92700446e-02 -8.57293382e-02 -1.67221036e-02  1.09390959e-01
  8.68293829e-03 -5.70241455e-03  2.75385026e-02 -1.05083203e-02
 -7.25200623e-02 -1.50853144e-02  3.56392860e-02 -2.53088959e-02
 -1.30669065e-02 -9.00577456e-02 -1.69731898e-03  3.85894929e-03
 -1.00408718e-01  2.90273950e-02 -2.87556965e-02  1.82738416e-02
 -6.12410977e-02  1.85336649e-01 -6.59941807e-02 -4.41868231e-02
  1.64865945e-02  1.07739136e-01  8.71819481e-02 -7.54314885e-02
 -4.01479267e-02  5.24296835e-02 -1.45522517e-03 -2.09160801e-02
  1.18839182e-01  2.11739708e-02 -1.92068115e-01 -1.14079099e-02]</t>
        </is>
      </c>
    </row>
    <row r="297">
      <c r="A297" s="1" t="n">
        <v>295</v>
      </c>
      <c r="B297" t="n">
        <v>296</v>
      </c>
      <c r="C297" t="inlineStr">
        <is>
          <t>AF-Einstellungen und Individualfunktionen mit Canon</t>
        </is>
      </c>
      <c r="D297" t="inlineStr">
        <is>
          <t>Freitag, 21. März</t>
        </is>
      </c>
      <c r="E297" t="inlineStr">
        <is>
          <t>Calumet Photo Video Berlin</t>
        </is>
      </c>
      <c r="F297" t="inlineStr">
        <is>
          <t>Bertha-Benz-Straße 5 10557 Berlin</t>
        </is>
      </c>
      <c r="G297" t="inlineStr">
        <is>
          <t>hobbies</t>
        </is>
      </c>
      <c r="H297" t="inlineStr">
        <is>
          <t>99 €</t>
        </is>
      </c>
      <c r="I297" t="inlineStr">
        <is>
          <t>https://www.eventbrite.de/e/af-einstellungen-und-individualfunktionen-mit-canon-tickets-1076499411719?aff=ebdssbdestsearch</t>
        </is>
      </c>
      <c r="J297" t="inlineStr">
        <is>
          <t>AF-Einstellungen und Individualfunktionen mit Canon
Zwei leistungsstarke neue spiegellose Vollformat-Systemkameras, die auf dem EOS R-System und der RF Objektivserie von Canon basieren, sind die EOS R5 und EOS R6. In diesem Workshop werden wir speziell auf diese beiden Kamerasysteme eingehen und die vielleicht versteckten Raffinessen aus diesem System aufzeigen.
Weitere Infos:
Unter anderem beleuchten wir an diesem Nachmittag
• Das neue Autofokussystem
• Für welche Situation welches Case
• Individualisierung der Kamera
• Belegung von Wahlrädern und Tasten für schnelles einfaches Arbeiten
• „Dial Function“ bewusst einsetzen
Ein weiterer Part des Seminars ist das Thema Video in 8K für Fotografen. Wir zeigen Dir, warum das Thema für viele Fotografen in ihrem Fotoalltag vielleicht doch eine Rolle spielen sollte.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Wenn bereits vorhanden, bitte die eigene EOS R–System Kamera zum Seminar mitbringen.
Zielgruppe:
Anfänger und Fortgeschrittene.
Dieser Kurs richtet sich speziell an Anwender beider Kamera-Modelle.
Aber auch an diejenigen, die mit diesem System liebäugeln, aber noch Anreize zum Kauf suchen.
Voraussetzungen:
Grundkenntnisse im Umgang mit der eigenen Kamera
Kurzbeschreibung Referent:
Olaf Franke: ""Ein gutes Sportfoto transportiert die Spannung des Wettbewerbs, die Freude und die Enttäuschung direkt in dein Wohnzimmer. Wie du diese Emotionen einfängst, das zeige ich dir."
Als Mitarbeiter einer Bildagentur fotografiert Olaf schwerpunktmäßig nationale und internationalen Sportveranstaltungen, hauptsächlich Fussball, aber auch Handball, Eishockey und Leichtathletikveranstaltungen. Seine heimliche Leidenschaft ist aber die Motorsportfotografie, insbesondere der Rallyesport. Seine Fotos finden in verschiedenen deutschen Sport- und Tageszeitungen und Fachzeitschriften Verbreitung. Bei ausgewählten Motorsportveranstaltungen liefert er seine Bilder auch direkt an die Motorsportabteilung des ADAC Berlin/Brandenburg.</t>
        </is>
      </c>
      <c r="K297" t="inlineStr">
        <is>
          <t>Calumet Photo Video - Berlin</t>
        </is>
      </c>
      <c r="L297" t="inlineStr">
        <is>
          <t>Rückerstattungsrichtlinie
Rückerstattungen bis zu 7 Tage vor dem Event</t>
        </is>
      </c>
      <c r="M297" t="inlineStr">
        <is>
          <t>Eventdauer: 3 Stunden</t>
        </is>
      </c>
      <c r="N297" t="inlineStr">
        <is>
          <t>Events in Deutschland, Events in Berlin, Events in Berlin, Berlin Kurse, Berlin Hobbys Kurse, #event, #photography, #fotografie, #grundlagen, #canon, #basics, #kamera, #åf, #autofokus, #individualfunktionen</t>
        </is>
      </c>
      <c r="O297" t="inlineStr">
        <is>
          <t xml:space="preserve">
    The event titled "AF-Einstellungen und Individualfunktionen mit Canon" is scheduled to take place on Freitag, 21. März at Calumet Photo Video Berlin, 
    specifically at Bertha-Benz-Straße 5 10557 Berlin. This event falls under the "hobbies" category. 
    Description: AF-Einstellungen und Individualfunktionen mit Canon
Zwei leistungsstarke neue spiegellose Vollformat-Systemkameras, die auf dem EOS R-System und der RF Objektivserie von Canon basieren, sind die EOS R5 und EOS R6. In diesem Workshop werden wir speziell auf diese beiden Kamerasysteme eingehen und die vielleicht versteckten Raffinessen aus diesem System aufzeigen.
Weitere Infos:
Unter anderem beleuchten wir an diesem Nachmittag
• Das neue Autofokussystem
• Für welche Situation welches Case
• Individualisierung der Kamera
• Belegung von Wahlrädern und Tasten für schnelles einfaches Arbeiten
• „Dial Function“ bewusst einsetzen
Ein weiterer Part des Seminars ist das Thema Video in 8K für Fotografen. Wir zeigen Dir, warum das Thema für viele Fotografen in ihrem Fotoalltag vielleicht doch eine Rolle spielen sollte.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Wenn bereits vorhanden, bitte die eigene EOS R–System Kamera zum Seminar mitbringen.
Zielgruppe:
Anfänger und Fortgeschrittene.
Dieser Kurs richtet sich speziell an Anwender beider Kamera-Modelle.
Aber auch an diejenigen, die mit diesem System liebäugeln, aber noch Anreize zum Kauf suchen.
Voraussetzungen:
Grundkenntnisse im Umgang mit der eigenen Kamera
Kurzbeschreibung Referent:
Olaf Franke: ""Ein gutes Sportfoto transportiert die Spannung des Wettbewerbs, die Freude und die Enttäuschung direkt in dein Wohnzimmer. Wie du diese Emotionen einfängst, das zeige ich dir."
Als Mitarbeiter einer Bildagentur fotografiert Olaf schwerpunktmäßig nationale und internationalen Sportveranstaltungen, hauptsächlich Fussball, aber auch Handball, Eishockey und Leichtathletikveranstaltungen. Seine heimliche Leidenschaft ist aber die Motorsportfotografie, insbesondere der Rallyesport. Seine Fotos finden in verschiedenen deutschen Sport- und Tageszeitungen und Fachzeitschriften Verbreitung. Bei ausgewählten Motorsportveranstaltungen liefert er seine Bilder auch direkt an die Motorsportabteilung des ADAC Berlin/Brandenburg.
    It is organized by Calumet Photo Video - Berlin and will last for Eventdauer: 3 Stunden. 
    Key topics and themes include: Events in Deutschland, Events in Berlin, Events in Berlin, Berlin Kurse, Berlin Hobbys Kurse, #event, #photography, #fotografie, #grundlagen, #canon, #basics, #kamera, #åf, #autofokus, #individualfunktionen.
    </t>
        </is>
      </c>
      <c r="P297" t="inlineStr">
        <is>
          <t>[-3.25311869e-02  4.52869805e-04 -1.06772155e-01 -5.06576849e-03
  1.79092418e-02  6.29667789e-02 -8.77333246e-03  1.00332595e-01
 -5.80248144e-03 -4.11441200e-04  6.52940571e-02 -4.97917011e-02
 -2.84179356e-02 -2.56395917e-02  2.13227730e-04 -5.90643920e-02
 -5.13579464e-03 -4.47719656e-02 -8.83029923e-02  5.02693728e-02
 -2.18850896e-02 -1.45744309e-01  6.03129119e-02  4.28875498e-02
  7.73149589e-03  3.31543572e-02 -4.85382564e-02 -4.57653105e-02
 -3.75956520e-02 -5.05950339e-02  6.13496602e-02  8.84698704e-02
 -5.60515467e-03 -4.31211144e-02  1.07189521e-01 -2.04720646e-02
  7.52521679e-02 -2.98893955e-02 -2.49342266e-02  4.35896665e-02
 -3.34619470e-02 -8.15828517e-02 -9.93686318e-02  4.22232039e-03
  2.91964505e-02  2.83009522e-02  2.37316694e-02 -2.84632463e-02
 -7.36526474e-02  2.18102913e-02 -2.99029667e-02  6.64531626e-03
  6.19759299e-02 -4.56691347e-02  1.05220981e-01 -1.12374701e-01
 -9.85447094e-02 -8.17861967e-03  7.86526408e-03 -2.96504609e-02
 -3.05386465e-02 -8.09570625e-02 -4.35625464e-02  3.09374463e-02
  3.24346218e-03  7.07513765e-02  3.05731855e-02 -6.11021444e-02
  7.92847872e-02 -6.45084539e-03  5.98068759e-02 -1.28598493e-02
  1.32304337e-02 -2.82268599e-02 -1.74649095e-03  2.08384376e-02
  8.74067843e-03  1.78780220e-02 -1.72966509e-03 -1.35187134e-01
  7.45978430e-02  6.47163135e-04  2.40007676e-02 -3.12730558e-02
  1.36037264e-02  2.80300807e-02 -2.86142109e-03 -4.81255725e-02
  5.83789125e-03  1.17989175e-01 -1.26411557e-01 -3.60475481e-02
 -1.42133404e-02 -8.04855675e-02 -3.76130529e-02 -6.64493516e-02
  2.00583246e-02 -1.96888521e-02  1.46559805e-01  2.79590264e-02
  4.86700460e-02  1.41794439e-02 -9.01009515e-03  4.37296852e-02
 -8.95950664e-03 -1.33809140e-02 -5.76630495e-02 -2.05260031e-02
 -7.24346936e-02 -6.57361597e-02 -4.75350954e-02 -3.66418399e-02
 -3.51087488e-02 -1.24995299e-01  3.06247710e-03  1.49592413e-02
  2.46896539e-02 -4.83375005e-02  2.73935404e-02 -7.41217658e-02
 -3.47749554e-02 -6.93958998e-02  5.21245636e-02  2.16029827e-02
 -5.75521998e-02  2.24870015e-02  2.03683358e-02  1.06812367e-32
 -3.40811387e-02 -7.02640340e-02 -4.30353917e-02  7.85180107e-02
  8.01552739e-03 -8.61133542e-03 -5.03075309e-02  3.89413573e-02
  2.05378309e-02 -2.87753008e-02 -3.67216952e-02  4.69679050e-02
 -6.22583739e-02 -9.05484557e-02  9.91621688e-02  2.44823564e-02
 -2.65348088e-02  1.54675310e-03 -3.68706286e-02 -1.68403760e-02
  4.08095829e-02  6.04189895e-02 -4.31456901e-02 -2.26832125e-02
 -3.67495865e-02  1.34877816e-01  9.46739018e-02 -3.48112471e-02
 -4.79960255e-02  4.68800738e-02 -1.59354333e-03  4.36857603e-02
  7.30548892e-03 -3.79334725e-02  3.46135907e-02  2.37783212e-02
 -6.04094155e-02  1.24483937e-02 -2.14590933e-02 -1.49106486e-02
  1.11033320e-02 -1.01654539e-02 -1.33224338e-01 -4.91994843e-02
  4.83201118e-03  3.01316343e-02 -1.84645802e-02  2.66797747e-02
  9.14604068e-02  6.12540916e-02  7.29476660e-03  3.28851454e-02
  2.17128787e-02 -1.01932893e-02  5.01681231e-02  1.01937197e-01
 -1.53792547e-02 -4.26909737e-02  1.00583574e-02 -5.76521344e-02
 -3.24942991e-02  6.83945492e-02 -1.91762112e-02 -9.98344459e-03
 -2.08427310e-02  8.04961249e-02 -6.71747373e-03 -6.74104989e-02
 -1.59546454e-03  4.25095186e-02 -3.80956903e-02  4.62817028e-02
  4.19659950e-02 -6.65092021e-02  1.11788876e-01  8.64102021e-02
 -2.46009976e-02 -2.48534381e-02 -1.26364291e-01  9.78685692e-02
 -6.29334077e-02  1.89599972e-02  4.68358397e-02 -2.63750497e-02
  6.46198168e-05  1.78308263e-02  1.52435293e-02 -2.04596352e-02
 -8.51038173e-02  9.30039492e-03  4.89301197e-02 -1.04362927e-02
  2.06365548e-02  2.12804638e-02 -1.03322603e-02 -1.28462827e-32
  1.03525825e-01 -1.45532424e-02 -5.06715253e-02 -2.16068160e-02
  6.17181696e-02  2.05255505e-02 -2.80078296e-02  1.87264103e-02
  3.00947414e-03  9.51000117e-03 -3.38219889e-02 -4.12884280e-02
  3.88784967e-02  2.56083533e-02 -6.02862835e-02 -7.54069984e-02
 -5.15713468e-02  2.34570112e-02 -1.58898327e-02  1.27885547e-02
  3.58062461e-02 -3.28867622e-02  1.08814379e-02  7.56863877e-02
  3.16449776e-02  7.85209984e-02  4.76448014e-02 -8.63545761e-03
 -1.47287110e-02 -8.74236226e-02 -2.73325238e-02 -3.21422592e-02
 -2.67020985e-02  4.04003821e-02  3.58015001e-02  3.00569553e-02
  3.69299017e-02  5.12355492e-02 -9.54396129e-02 -6.94648363e-03
 -5.62937669e-02  4.07993048e-02 -8.00621510e-02 -1.97873283e-02
 -3.13323326e-02 -1.92091633e-02 -3.91450636e-02 -5.57336919e-02
  7.06054345e-02 -8.95473063e-02  4.37001288e-02  1.22900177e-02
 -6.86080083e-02  3.67928743e-02  3.70608978e-02  9.89533290e-02
  3.87646034e-02 -7.54487291e-02  2.23065298e-02  8.21118429e-02
  2.32771207e-02 -7.71009875e-03 -3.65103893e-02  4.02215123e-02
  4.13929112e-02 -6.63769543e-02 -1.54285356e-02 -1.60298105e-02
 -5.20943813e-02  5.96701074e-03  9.42588076e-02  1.07631972e-03
  3.96458805e-02  6.00378402e-02  3.23513523e-02 -4.28409949e-02
  2.00276226e-02  1.13866432e-02  4.76828292e-02  3.25757451e-02
 -7.13631958e-02 -3.01221050e-02 -6.87100738e-02  9.41887498e-02
 -4.75106165e-02  5.23694977e-02 -2.62532812e-02 -6.47631958e-02
 -4.26031649e-02  2.34433152e-02  4.37061563e-02  9.04143080e-02
 -3.90084577e-03  6.98024035e-02 -1.12307994e-02 -7.10973538e-08
  1.48906214e-02  3.91521901e-02 -3.73143852e-02  3.41298617e-02
  2.99155209e-02 -1.05807096e-01 -9.33903083e-03 -1.86517518e-02
 -4.13355455e-02  4.91249515e-03  7.19594012e-04  5.52781820e-02
  3.33145931e-02 -6.96064672e-03 -4.91240174e-02 -7.75863007e-02
  2.18186099e-02 -5.49405478e-02 -5.90332933e-02  3.77418771e-02
  5.68190776e-02 -6.71460479e-02 -3.20092030e-02 -1.31638721e-01
 -3.84482108e-02 -9.00284562e-04 -4.06965194e-03  1.85423922e-02
  7.30371894e-03 -6.63635880e-03 -8.41060579e-02  5.67227639e-02
 -1.76906660e-02  8.30946956e-03 -6.48307651e-02 -3.65903275e-03
  2.59477505e-03  2.02869046e-02 -9.00864527e-02  1.70621148e-03
 -1.36453994e-02 -2.71437801e-02 -1.34106250e-02  6.19724952e-02
  5.42401299e-02  5.74183613e-02 -4.49464237e-03 -6.82831109e-02
 -4.47573029e-02  6.72371015e-02 -5.82960248e-02  8.05719569e-03
 -3.69768180e-02  1.14911720e-01 -5.66496141e-02 -4.30465396e-03
  4.67683822e-02 -4.76662181e-02  2.92922314e-02 -8.73784162e-03
  1.20243244e-03  1.54131148e-02 -3.92161570e-02  5.03419861e-02]</t>
        </is>
      </c>
    </row>
    <row r="298">
      <c r="A298" s="1" t="n">
        <v>296</v>
      </c>
      <c r="B298" t="n">
        <v>297</v>
      </c>
      <c r="C298" t="inlineStr">
        <is>
          <t>Normalpreis | Historische Führung | Sonntag, 23.3.2025, 12Uhr</t>
        </is>
      </c>
      <c r="D298" t="inlineStr">
        <is>
          <t>Sonntag, 23. März</t>
        </is>
      </c>
      <c r="E298" t="inlineStr">
        <is>
          <t>silent green Kulturquartier</t>
        </is>
      </c>
      <c r="F298" t="inlineStr">
        <is>
          <t>Gerichtstraße 35 13347 Berlin</t>
        </is>
      </c>
      <c r="G298" t="inlineStr">
        <is>
          <t>community</t>
        </is>
      </c>
      <c r="H298" t="inlineStr">
        <is>
          <t>Kostenlos</t>
        </is>
      </c>
      <c r="I298" t="inlineStr">
        <is>
          <t>https://www.eventbrite.de/e/normalpreis-historische-fuhrung-sonntag-2332025-12uhr-tickets-1226258745919?aff=ebdssbdestsearch</t>
        </is>
      </c>
      <c r="J298" t="inlineStr">
        <is>
          <t>Historische Führung: Vom Krematorium zum Kulturquartier
Das ehemalige Krematorium Berlin-Wedding gehört zu den denkmalgeschützten Gebäuden in Berlin und spiegelt die Stadtgeschichte auf einzigartige Weise wider. Zwischen 1909 und 1910 als erstes Krematorium der Stadt erbaut, zeugt das Gebäude seit über einem Jahrhundert vom Wandel der Bestattungskultur in Deutschland. Als das leer stehende Gebäude vom Berliner Senat zum Verkauf ausgeschrieben wurde, erhielt das silent green Anfang 2013 den Zuschlag. Nach einer umfassenden Sanierung durch das silent green (2013–2015), in enger Zusammenarbeit mit dem Berliner Denkmalschutz, hat das unabhängige Projekt hier seine Heimat gefunden.
Treffpunkt ist vor dem gußeisernen Tor zum Innenhof.
Die Führung findet auch auf dem Außengelände statt. Das Gelände ist leider nicht vollständig barrierefrei!
Bei Fragen wendet Euch bitte an: fuehrungen@silent-green.net
weitere Informationen findet Ihr hier</t>
        </is>
      </c>
      <c r="K298" t="inlineStr">
        <is>
          <t>silent green</t>
        </is>
      </c>
      <c r="L298" t="inlineStr">
        <is>
          <t>Rückerstattungsrichtlinie
Keine Rückerstattungen</t>
        </is>
      </c>
      <c r="M298" t="inlineStr">
        <is>
          <t>Dauer nicht verfügbar</t>
        </is>
      </c>
      <c r="N298" t="inlineStr">
        <is>
          <t>Events in Deutschland, Events in Berlin, Events in Berlin, Berlin Tours, Berlin Community Tours, #führung, #historische, #krematorium, #kulturquartier</t>
        </is>
      </c>
      <c r="O298" t="inlineStr">
        <is>
          <t xml:space="preserve">
    The event titled "Normalpreis | Historische Führung | Sonntag, 23.3.2025, 12Uhr" is scheduled to take place on Sonntag, 23. März at silent green Kulturquartier, 
    specifically at Gerichtstraße 35 13347 Berlin. This event falls under the "community" category. 
    Description: Historische Führung: Vom Krematorium zum Kulturquartier
Das ehemalige Krematorium Berlin-Wedding gehört zu den denkmalgeschützten Gebäuden in Berlin und spiegelt die Stadtgeschichte auf einzigartige Weise wider. Zwischen 1909 und 1910 als erstes Krematorium der Stadt erbaut, zeugt das Gebäude seit über einem Jahrhundert vom Wandel der Bestattungskultur in Deutschland. Als das leer stehende Gebäude vom Berliner Senat zum Verkauf ausgeschrieben wurde, erhielt das silent green Anfang 2013 den Zuschlag. Nach einer umfassenden Sanierung durch das silent green (2013–2015), in enger Zusammenarbeit mit dem Berliner Denkmalschutz, hat das unabhängige Projekt hier seine Heimat gefunden.
Treffpunkt ist vor dem gußeisernen Tor zum Innenhof.
Die Führung findet auch auf dem Außengelände statt. Das Gelände ist leider nicht vollständig barrierefrei!
Bei Fragen wendet Euch bitte an: fuehrungen@silent-green.net
weitere Informationen findet Ihr hier
    It is organized by silent green and will last for Dauer nicht verfügbar. 
    Key topics and themes include: Events in Deutschland, Events in Berlin, Events in Berlin, Berlin Tours, Berlin Community Tours, #führung, #historische, #krematorium, #kulturquartier.
    </t>
        </is>
      </c>
      <c r="P298" t="inlineStr">
        <is>
          <t>[ 9.11647803e-04  1.04625650e-01 -3.99230048e-02 -4.22740966e-04
 -5.87051623e-02  6.95508048e-02 -6.85044900e-02 -5.27592516e-03
 -3.48794721e-02 -7.70335793e-02  3.50264050e-02 -9.97271761e-02
  1.60836875e-02 -4.17334959e-02  3.08246128e-02  1.01377424e-02
 -3.06645129e-03 -2.73171961e-02 -6.55041039e-02 -1.96317937e-02
 -5.98092973e-02 -1.22541919e-01  3.88486567e-03  1.39486259e-02
 -7.31633417e-03  3.20434570e-02 -5.46662249e-02 -1.79942921e-02
  2.49740928e-02  1.15584563e-02  3.66943590e-02 -8.34968500e-03
  2.49978937e-02  3.94374318e-02  1.40991494e-01 -5.09939939e-02
  5.96546894e-03 -2.72207204e-02 -4.83961813e-02  4.05072048e-02
 -6.86558858e-02 -1.27305870e-03 -8.04869533e-02 -2.31036898e-02
 -6.97553307e-02  2.43473537e-02  4.21006493e-02 -1.11577734e-02
 -1.26740158e-01  1.68350209e-02  9.34345722e-02 -6.35071471e-03
  7.51548260e-02 -6.86213258e-04  6.14045560e-02 -4.23071720e-03
 -7.11381361e-02 -6.19601943e-02  6.68259040e-02 -2.72099338e-02
  1.07644191e-02 -8.24727044e-02 -1.49379605e-02 -5.85018396e-02
 -5.99974059e-02 -1.32307038e-02 -2.38750707e-02 -2.19969936e-02
  7.73334205e-02 -4.06637080e-02  7.94527531e-02 -4.91483286e-02
  2.39978079e-02  3.85646410e-02  5.95838251e-03  1.96975693e-02
 -3.28761041e-02  7.59400651e-02 -7.36740232e-02 -1.40079454e-01
  4.24398147e-02 -4.68505062e-02 -2.00300012e-02 -3.57092284e-02
  1.23582194e-02 -5.14695048e-02 -6.72723278e-02 -3.53187770e-02
  1.83996337e-03  9.97068137e-02 -2.43060328e-02  3.12886424e-02
 -2.25345436e-02 -5.76509722e-02 -7.74125941e-03 -8.27916153e-03
 -1.43669276e-02  2.11369582e-02  1.11256950e-01 -2.96033453e-02
  7.37099722e-02  2.82926690e-02 -5.08184768e-02 -2.49479525e-02
 -3.13537903e-02 -5.27447462e-02 -4.90163751e-02 -8.97786813e-04
 -8.47475752e-02 -5.66827320e-02 -4.39701080e-02 -3.69772464e-02
  8.80217776e-02 -8.97300839e-02  2.32015401e-02  3.21697034e-02
  6.33345917e-02 -5.10201370e-03  1.42405899e-02 -4.24222574e-02
  6.57689050e-02 -3.00726350e-02 -2.23734900e-02  2.03862842e-02
 -3.34832221e-02  1.44840069e-02  6.40417039e-02  1.78668514e-32
  4.75184247e-02 -1.01023272e-01 -7.62517378e-02 -4.13038814e-03
  6.34783506e-02  1.24811688e-02 -3.98097932e-03  4.97582927e-02
 -1.43250730e-02 -9.41000357e-02  6.95592538e-03 -6.88974485e-02
 -6.97021261e-02 -1.35035068e-01 -2.72777095e-03 -2.08711065e-02
 -3.02013308e-02 -2.43189000e-02 -3.90248559e-02 -4.07809243e-02
  6.59933984e-02 -3.33291595e-03  2.08144709e-02  6.45931959e-02
  3.01280282e-02  9.03311595e-02  6.42291382e-02  4.65114675e-02
  1.51444487e-02  5.15136169e-03  2.76975567e-03  2.20238697e-02
  3.19561139e-02  3.86755238e-03  6.01852871e-03  5.03192544e-02
  1.43668251e-02  2.62873247e-02 -4.63174805e-02 -1.46323927e-02
 -3.24737057e-02 -3.95215601e-02 -1.11537240e-01  6.02861634e-04
  1.29051387e-01  7.35113695e-02  2.00823974e-02  6.82632392e-03
  1.96455866e-01 -4.06885110e-02 -1.80025864e-02  9.73720476e-03
 -4.73079830e-02  3.16085666e-02  5.57480864e-02  1.40746117e-01
  1.08071841e-01 -6.57767132e-02 -3.34362760e-02 -6.58174530e-02
 -3.55752707e-02  1.08926110e-01 -5.16096093e-02  4.96355351e-03
  5.39376400e-02  1.39150275e-02  1.73892174e-02  2.77805217e-02
 -6.14250898e-02  8.93260352e-03  6.44286908e-03  9.36543103e-03
  8.28568300e-04 -7.07968026e-02  7.57012814e-02  1.20793488e-02
 -5.08585051e-02  3.16578709e-02  6.53624954e-03  4.77242377e-03
 -5.86701185e-02  4.53615412e-02 -1.40098552e-03 -8.17583781e-03
  2.59947628e-02 -7.95862824e-02  4.32833284e-03  3.82724889e-02
 -3.01768649e-02  3.47293243e-02 -2.09585223e-02 -2.72839274e-02
  1.20322304e-02  4.82075885e-02 -9.79165211e-02 -1.86371940e-32
  4.32432331e-02  4.53394018e-02 -6.75278902e-02  9.43509042e-02
  3.60639095e-02  6.12965748e-02 -9.63779539e-02  3.94348614e-02
 -2.22580414e-02  8.83759558e-03  2.21139640e-02  2.08528582e-02
  2.43185461e-02  1.03077404e-01 -1.43529437e-02  3.34817730e-02
  6.40560910e-02  9.92174596e-02 -9.57707241e-02  4.39524427e-02
 -2.25352775e-02 -2.19423380e-02 -3.00946683e-02  2.39590593e-02
 -5.84790409e-02  5.36709130e-02  3.69214788e-02 -1.98040213e-02
 -2.44224127e-02 -1.58323906e-02 -8.52599367e-02  9.07180738e-03
 -3.14134695e-02 -3.07721104e-02  4.83594351e-02 -2.97845695e-02
 -8.53928365e-03 -2.35300735e-02 -2.65375506e-02 -1.16930930e-02
 -4.27276157e-02  5.56256175e-02 -6.29663616e-02  3.44000268e-03
 -2.35771481e-02  2.14429684e-02 -8.50010142e-02 -3.72809134e-02
  2.00334191e-02 -2.81111393e-02 -2.33655572e-02  1.64661054e-02
 -2.48952582e-02  3.46320346e-02  7.12190866e-02  4.11162600e-02
 -3.70258605e-03 -2.84785517e-02 -7.99762551e-03  3.92474979e-02
  4.39340435e-03 -8.23811814e-03 -1.29339322e-02  4.83712927e-03
 -5.42033883e-03 -8.48169029e-02  2.51387078e-02  5.38076907e-02
  6.85971230e-02  3.58570516e-02  2.80028135e-02  3.88974808e-02
 -4.75407466e-02 -3.94617468e-02 -4.43041436e-02  1.42259868e-02
  5.99695891e-02  5.97067215e-02  2.25588605e-02  3.77110206e-02
 -6.71548024e-02  9.48243141e-02  1.26643281e-03 -5.55390827e-02
  4.10732292e-02  3.37852091e-02 -1.86329596e-02  2.88248574e-03
  6.50302172e-02  6.77843019e-02 -2.87142191e-02  2.88143307e-02
  3.24732810e-02  3.40914093e-02  7.30148808e-04 -7.01227023e-08
  8.69533420e-03  6.05870085e-03 -1.09451696e-01 -6.35632053e-02
  8.05565342e-02 -1.49484560e-01 -8.25790316e-02 -2.27955207e-02
 -7.92097524e-02  5.00348546e-02 -5.75403636e-03  3.97660658e-02
 -5.65824769e-02  1.05684819e-02 -6.46083876e-02 -7.97312334e-02
  2.33371728e-04 -8.31861421e-02 -2.75477022e-02 -2.28869971e-02
  5.97616518e-03 -1.20675527e-02 -2.11452600e-03 -3.10674608e-02
  3.72487046e-02  5.24513796e-02 -4.54748608e-02  2.20214855e-02
  3.12745571e-02  1.62062887e-02 -3.47709958e-03  2.55738813e-02
 -5.02802730e-02 -1.63391586e-02 -2.56156456e-02 -1.66572724e-02
 -2.30353903e-02  7.11157396e-02  3.92982587e-02 -6.55506784e-03
  3.90363811e-03 -2.77911071e-02 -5.85978292e-02  5.18961996e-02
  1.42524196e-02  2.43725837e-03 -8.07747692e-02 -1.35594355e-02
 -6.32684454e-02  4.15764637e-02 -1.22316815e-01 -5.03873639e-02
 -3.91092077e-02  5.36804311e-02 -2.24176925e-02 -4.61000949e-04
 -2.11696066e-02  5.69950826e-02  1.64880771e-02 -2.11986098e-02
  1.78452153e-02  1.40892807e-02 -7.69807324e-02  6.24717027e-02]</t>
        </is>
      </c>
    </row>
    <row r="299">
      <c r="A299" s="1" t="n">
        <v>297</v>
      </c>
      <c r="B299" t="n">
        <v>298</v>
      </c>
      <c r="C299" t="inlineStr">
        <is>
          <t>Amsterdam Techno Records - 2025 Season Tickets!!!</t>
        </is>
      </c>
      <c r="D299" t="inlineStr">
        <is>
          <t>Thursday, March 6</t>
        </is>
      </c>
      <c r="E299" t="inlineStr">
        <is>
          <t>OXI</t>
        </is>
      </c>
      <c r="F299" t="inlineStr">
        <is>
          <t>Wiesenweg 1-4 10365 Berlijn, Show map</t>
        </is>
      </c>
      <c r="G299" t="inlineStr">
        <is>
          <t>music</t>
        </is>
      </c>
      <c r="H299" t="inlineStr">
        <is>
          <t>€57.50</t>
        </is>
      </c>
      <c r="I299" t="inlineStr">
        <is>
          <t>https://www.eventbrite.nl/e/amsterdam-techno-records-2025-season-tickets-tickets-1099767988659?aff=ebdssbdestsearch</t>
        </is>
      </c>
      <c r="J299" t="inlineStr"/>
      <c r="K299" t="inlineStr">
        <is>
          <t>Amsterdam Techno Records</t>
        </is>
      </c>
      <c r="L299" t="inlineStr">
        <is>
          <t>Refund Policy
Refunds up to 7 days before event
Eventbrite's fee is nonrefundable.</t>
        </is>
      </c>
      <c r="M299" t="inlineStr">
        <is>
          <t>Event lasts 8 hours</t>
        </is>
      </c>
      <c r="N299" t="inlineStr">
        <is>
          <t>Germany Events, Berlin Events, Things to do in Berlin, Berlin Parties, Berlin Music Parties, #technomusic, #berlinevents, #berlin_activities, #techno_music, #berlin_parties, #dance_parties, #electronic_beats, #amsterdam_techno_records, #2025_season_tickets</t>
        </is>
      </c>
      <c r="O299" t="inlineStr">
        <is>
          <t xml:space="preserve">
    The event titled "Amsterdam Techno Records - 2025 Season Tickets!!!" is scheduled to take place on Thursday, March 6 at OXI, 
    specifically at Wiesenweg 1-4 10365 Berlijn, Show map. This event falls under the "music" category. 
    Description: nan
    It is organized by Amsterdam Techno Records and will last for Event lasts 8 hours. 
    Key topics and themes include: Germany Events, Berlin Events, Things to do in Berlin, Berlin Parties, Berlin Music Parties, #technomusic, #berlinevents, #berlin_activities, #techno_music, #berlin_parties, #dance_parties, #electronic_beats, #amsterdam_techno_records, #2025_season_tickets.
    </t>
        </is>
      </c>
      <c r="P299" t="inlineStr">
        <is>
          <t>[ 7.10904785e-03  3.33764451e-03  4.23959009e-02 -4.31947932e-02
  4.82498258e-02  7.03105628e-02 -9.84346867e-03 -5.28569296e-02
 -2.60821786e-02 -5.32012098e-02 -4.53908779e-02 -3.16804796e-02
 -4.65208292e-02 -2.21692026e-02 -3.79717946e-02 -2.20357683e-02
  1.61019508e-02 -6.95680454e-02  4.75571640e-02  4.96306317e-03
  2.01631859e-02 -5.58501892e-02  8.32818151e-02  2.78543364e-02
 -5.27109839e-02  9.83119607e-02  1.69653986e-02  1.80308931e-02
 -3.29660298e-03  1.01558222e-02  9.15359333e-03  9.76379514e-02
 -7.73377120e-02  8.68440233e-03 -4.55160718e-03  1.15924282e-02
 -1.46155562e-02 -3.67711089e-03 -3.14868055e-02  3.65066230e-02
  1.58578027e-02 -5.75400479e-02 -1.56427063e-02  1.88657064e-02
  3.03063933e-02  6.38698274e-03  2.70765666e-02 -6.03174493e-02
 -4.90998384e-03  5.67551926e-02  5.62550761e-02 -6.64760172e-02
  9.65884104e-02  2.62369607e-02  9.66379605e-03  2.15553027e-02
 -2.16333047e-02  3.08654048e-02  1.07250419e-02  3.29832472e-02
  3.25401872e-02 -2.63498127e-02 -9.53078493e-02 -4.82049212e-02
  3.03188860e-02  5.47506660e-03 -1.68892536e-02  1.74610749e-01
 -1.94403995e-02 -2.07921471e-02  6.88069314e-02 -2.27660537e-02
  2.19520237e-02  4.24898937e-02  5.28157456e-03  5.55593036e-02
 -1.83130819e-02 -7.49395862e-02 -1.26348287e-02 -5.14832884e-02
 -1.56634040e-02 -8.74046683e-02  5.68717904e-02 -1.11057125e-01
  6.60957918e-02  2.28528585e-02 -1.94508191e-02  1.86373908e-02
 -1.56060886e-02  1.74355647e-03 -7.18304738e-02  3.12424116e-02
 -3.03882845e-02  1.92136003e-03 -4.79549915e-02  4.76959310e-02
  2.10358258e-02  5.58727607e-02  1.14297569e-01  6.48593903e-02
  7.86838159e-02  1.26041457e-01 -4.87201847e-03 -1.52667984e-02
 -7.10909367e-02 -7.57761449e-02  2.92910263e-02  3.85562778e-02
  7.43107777e-03  6.32813992e-03 -6.37311339e-02  5.75819239e-03
  8.11573043e-02 -5.17555438e-02 -5.74912801e-02  9.36188623e-02
 -3.25494148e-02  8.34322423e-02 -1.11402795e-02 -7.70966336e-02
  1.70903129e-03  1.33497501e-02 -4.04802704e-04  9.78573039e-02
 -3.88744138e-02 -8.52451939e-03 -2.72216741e-03  1.33038474e-33
 -4.86833192e-02 -6.42028227e-02 -1.14350859e-02  8.53186846e-03
  9.63983759e-02 -3.81912477e-02 -3.52797695e-02 -4.96833865e-03
 -1.96017995e-02  3.63523774e-02 -7.74865970e-02 -2.88621318e-02
 -5.22437356e-02 -9.45800841e-02 -1.23165948e-02 -6.59926161e-02
  6.41629426e-03 -2.50917487e-02 -4.41821031e-02 -1.41257420e-02
 -7.63574615e-03 -5.81144216e-03 -1.14400685e-02  2.30605733e-02
  4.89811450e-02  6.41839579e-02  3.80912214e-03 -2.34012082e-02
  8.70979130e-02  3.95600172e-03 -4.45647389e-02 -9.45712347e-03
 -3.00306864e-02 -6.67407215e-02 -1.62467752e-02  5.62289655e-02
 -3.56275663e-02 -3.00165918e-03 -2.01327205e-02 -1.05531104e-01
  6.88796863e-02 -2.55639777e-02 -1.29944712e-01  1.31449839e-02
  6.52482384e-04  8.19449276e-02  1.68987345e-02  2.38507837e-02
  1.77782565e-01 -2.91634537e-02 -5.28468341e-02 -2.14376170e-02
 -6.31387830e-02 -4.42857593e-02  5.75035065e-02  2.52660979e-02
  2.96294522e-02 -7.16085508e-02  4.39521000e-02  2.19861418e-02
  7.50848651e-02  7.20023066e-02 -7.43209897e-03 -2.58907415e-02
 -7.63200782e-03  4.26065288e-02  2.17181984e-02 -3.35072502e-02
  4.03971225e-02 -2.19231006e-03 -1.24645717e-02  6.32804353e-04
  2.55974177e-02 -4.77292091e-02  5.50212823e-02  7.95521289e-02
 -3.54313403e-02 -5.54142706e-02  3.36296819e-02  3.41126919e-02
 -6.75570592e-02 -5.45850992e-02 -1.96500923e-02  2.87359320e-02
  8.42137784e-02  5.41361012e-02  1.80037357e-02 -1.39068430e-02
 -6.23205937e-02 -6.30256813e-03  1.49495183e-02 -4.71627302e-02
 -6.62440062e-02  8.68876278e-03 -8.28289837e-02 -2.86300814e-33
  6.35023862e-02 -3.45843076e-03 -5.06742336e-02 -7.36669526e-02
  3.51605341e-02  1.40448762e-02 -4.51497659e-02  9.68671590e-02
  4.35961187e-02  2.34726872e-02  3.96642424e-02 -7.62277469e-02
  4.06226330e-02 -2.78202281e-03 -4.25876416e-02 -2.17097439e-02
  2.16642022e-02  5.78212477e-02  6.59299199e-04  3.79584283e-02
 -1.30262540e-03  2.33022012e-02 -3.64836231e-02  1.30317472e-02
 -1.30365983e-01  5.09843603e-02  1.04248449e-01  3.50553729e-02
 -1.80361681e-02  1.83206461e-02 -1.02160178e-01 -1.05655700e-01
 -5.41321337e-02 -4.22128588e-02  2.33973488e-02  5.82475513e-02
  4.87786792e-02 -2.19376199e-02 -6.92606196e-02 -7.88188889e-04
 -4.67547104e-02  5.66675002e-03 -9.40599442e-02  9.04241353e-02
 -1.60987936e-02 -2.24212334e-02 -1.55402452e-01  7.31161460e-02
  2.56939977e-02 -6.60030991e-02  1.39786778e-02  2.34444644e-02
  1.02822343e-02 -6.88234642e-02  6.12556152e-02  4.29550037e-02
 -3.04956585e-02 -4.09502275e-02 -5.54901920e-03  4.10626009e-02
 -3.58462222e-02  3.10180560e-02 -1.91179533e-02  1.99490995e-03
  4.20951471e-03 -1.59590691e-02 -2.34443718e-03  1.48205692e-02
  3.48357819e-02  4.46765237e-02  7.10187331e-02  9.77756381e-02
 -6.64311349e-02  1.63205285e-02 -9.06917229e-02 -5.59316278e-02
  9.70365629e-02  7.92044997e-02  3.37198488e-02 -3.56633775e-02
 -2.02335138e-02  8.44240263e-02  3.56237753e-03  7.74384523e-03
  2.22963467e-03  1.40133426e-01  7.24454820e-02 -5.87562192e-03
 -3.04291975e-02  1.57634914e-02  1.20597161e-01 -8.15762486e-03
 -1.40469028e-02  5.41383028e-02 -4.26427573e-02 -4.47694681e-08
 -3.54159363e-02  6.43518940e-03  2.43120752e-02 -6.94712475e-02
  1.44061428e-02 -4.51664440e-02  4.14696224e-02 -3.18526328e-02
 -2.20616963e-02  6.84473291e-03  7.84089565e-02  2.65841894e-02
  1.47725549e-02  8.64512287e-03 -1.78524535e-02 -6.85228966e-03
 -1.06235862e-01  7.40932971e-02 -4.44376953e-02 -4.70350944e-02
  3.76663357e-02  1.78912580e-02  6.77636266e-02 -2.02628449e-02
  7.65234977e-02  3.24440491e-03 -2.32362039e-02  5.31831421e-02
  1.04481755e-02 -7.81544372e-02 -4.01153490e-02 -1.91581366e-03
  1.16988122e-02  2.13670060e-02 -6.83334423e-04 -4.83878218e-02
 -7.49009475e-02  9.08612367e-03 -7.20353425e-02 -3.98452021e-02
 -7.62507319e-02 -8.23252276e-02 -2.73417402e-03  6.17754795e-02
  5.05719222e-02 -4.72030677e-02  3.27622406e-02 -1.41351502e-02
  7.54958540e-02 -3.69890556e-02 -7.27661774e-02 -4.17820551e-02
  4.97468840e-03  1.42285544e-02 -1.76823661e-02  2.47155130e-02
 -7.96291083e-02  3.23945880e-02 -4.35116626e-02  1.96774025e-03
  3.90522406e-02 -4.42819037e-02 -9.48469490e-02  4.22419459e-02]</t>
        </is>
      </c>
    </row>
    <row r="300">
      <c r="A300" s="1" t="n">
        <v>298</v>
      </c>
      <c r="B300" t="n">
        <v>299</v>
      </c>
      <c r="C300" t="inlineStr">
        <is>
          <t>Fotokurs: Kreativ &amp; Abstrakt fotografieren</t>
        </is>
      </c>
      <c r="D300" t="inlineStr">
        <is>
          <t>Samstag, 8. März</t>
        </is>
      </c>
      <c r="E300" t="inlineStr">
        <is>
          <t>Wow Space | Kreative Workshops &amp; Coworking in Berlin</t>
        </is>
      </c>
      <c r="F300" t="inlineStr">
        <is>
          <t>Bochumer Straße 27 10555 Berlin</t>
        </is>
      </c>
      <c r="G300" t="inlineStr">
        <is>
          <t>hobbies</t>
        </is>
      </c>
      <c r="H300" t="inlineStr">
        <is>
          <t>259 €</t>
        </is>
      </c>
      <c r="I300" t="inlineStr">
        <is>
          <t>https://www.eventbrite.de/e/fotokurs-kreativ-abstrakt-fotografieren-tickets-1123846949479?aff=ebdssbdestsearch</t>
        </is>
      </c>
      <c r="J300" t="inlineStr">
        <is>
          <t>Taucht ein in abgedrehte, bunte Bildwelten und laßt eurer kreativen Experimentierfreude freien Lauf!
Mit viel Spaß am Einsatz von Licht, gezielter Bildkomposition und der Zweckentfremdung mancher Gegenstände erschaffen wir außergewöhnliche Bilder jenseits von gewohnter Darstellung.
Es geht hier also weniger darum, was genau wir nun auf den Sensor bannen, sondern vielmehr, wie wir etwas fotografieren.
Unser Ziel ist es, uns von der gewohnten darstellenden Fotografie zu lösen und durch Abstraktion zuvor unsichtbare oder wenig beachtete Strukturen, Farben oder Formen effektiv in Szene zu setzen.
So werden alltägliche Gegenstände durch geschickten Einsatz von Bildgestaltung und Inszenierung plötzlich zu faszinierenden, teilweise malerisch anmutenden Farb- und Lichtkompositionen.
Mittels Langzeitbelichtung und Reflexionen schaffen wir ganz neue, unerwartete grafische Eindrücke und beim Spielen mit verschiedenen Flüssigkeiten und Farbe gibt es unendliche Variationsmöglichkeiten, wie wir unsere Fotos noch spannender gestalten können.
Ablauf und Themen im Fotokurs
Einführung in die abstrakte Fotografie
kreative Aufnahmetechniken
Setbau mit einfachen Mitteln
Einführung in Blitztechnik &amp; Dauerlicht
Arbeiten mit Makro-Objektiv und Zwischenringen
Bildbearbeitung und RAW-Workflow
viele Anregungen, Ideen und frische Inspiration
In diesem Workshop arbeiten wir hauptsächlich mit vorbereiteten Experimentier-Sets im Studio und stellen verschiedene Aufnahmetechniken zur Abstraktion vor. Die Aufbauten können alle mit wenig Aufwand zu Hause nachgestellt werden, sodaß der Fotokurs euch als Inspirationsquelle für weitere, eigene Ideen dienen kann.
Für wen ist der Fotoworkshop geeignet?
Bei diesem Kreativ-Kurs liegt mir besonders die individuelle Betreuung jedes einzelnen Teilnehmers sehr am Herzen. Ihr werdet genau dort abgeholt, wo ihr gerade steht - sowohl auf der kreativen als auch auf der technischen Seite.
Es darf nach Herzenslust ausprobiert, getrickst und variiert werden. Alles, was ihr dazu braucht, sind Freude am kreativen Experimentieren und eine manuell einstellbare Kamera.
Erfahrungen mit Blitz und Stativ sind von Vorteil, jedoch nicht erforderlich. Ich erkläre jedes Set ausführlich und auch einsteigerfreundlich :)
Ausrüstung
Kamera, manuell einstellbar und mit Blitzschuh
Stativ, so vorhanden
Standard-Objektiv (Zoom oder Festbrennweite) oder leichtes Teleobjektiv
Makro-Objektiv bzw. Zwischenringe, so vorhanden
Weitwinkel-Objektiv, so vorhanden
Laptop
Makro-Hardware für die gängigsten Kamerahersteller (Standard-Bajonett-Anschlüsse für Canon, Nikon, Sony, Panasonic, Olympus) bekommt ihr gerne leihweise während des Workshops zur Verfügung gestellt.
Max. Teilnehmer: 12
________________________________
Gern könnt ihr euch auch in meinen Inspirations-Newsletter eintragen und ihr bekommt regelmäßig eine Ladung kreative Energie, Foto-Ideen, Tips und abwechslungsreiche Fototour/-Shooting-Berichte per E-Mail zugeschickt.
&gt;&gt; Mehr Infos</t>
        </is>
      </c>
      <c r="K300" t="inlineStr">
        <is>
          <t>Sabine Grossbauer</t>
        </is>
      </c>
      <c r="L300" t="inlineStr">
        <is>
          <t>Rückerstattungsrichtlinie
Rückerstattungen bis zu 30 Tage vor dem Event</t>
        </is>
      </c>
      <c r="M300" t="inlineStr">
        <is>
          <t>Eventdauer: 7 Stunden</t>
        </is>
      </c>
      <c r="N300" t="inlineStr">
        <is>
          <t>Events in Deutschland, Events in Berlin, Events in Berlin, Berlin Kurse, Berlin Hobbys Kurse, #kreativität, #fotografie, #fotoworkshop, #fotokurs, #fotografieren, #fotografieworkshop, #kreativworkshop, #photography_class, #photography_workshop, #abstraktekunst</t>
        </is>
      </c>
      <c r="O300" t="inlineStr">
        <is>
          <t xml:space="preserve">
    The event titled "Fotokurs: Kreativ &amp; Abstrakt fotografieren" is scheduled to take place on Samstag, 8. März at Wow Space | Kreative Workshops &amp; Coworking in Berlin, 
    specifically at Bochumer Straße 27 10555 Berlin. This event falls under the "hobbies" category. 
    Description: Taucht ein in abgedrehte, bunte Bildwelten und laßt eurer kreativen Experimentierfreude freien Lauf!
Mit viel Spaß am Einsatz von Licht, gezielter Bildkomposition und der Zweckentfremdung mancher Gegenstände erschaffen wir außergewöhnliche Bilder jenseits von gewohnter Darstellung.
Es geht hier also weniger darum, was genau wir nun auf den Sensor bannen, sondern vielmehr, wie wir etwas fotografieren.
Unser Ziel ist es, uns von der gewohnten darstellenden Fotografie zu lösen und durch Abstraktion zuvor unsichtbare oder wenig beachtete Strukturen, Farben oder Formen effektiv in Szene zu setzen.
So werden alltägliche Gegenstände durch geschickten Einsatz von Bildgestaltung und Inszenierung plötzlich zu faszinierenden, teilweise malerisch anmutenden Farb- und Lichtkompositionen.
Mittels Langzeitbelichtung und Reflexionen schaffen wir ganz neue, unerwartete grafische Eindrücke und beim Spielen mit verschiedenen Flüssigkeiten und Farbe gibt es unendliche Variationsmöglichkeiten, wie wir unsere Fotos noch spannender gestalten können.
Ablauf und Themen im Fotokurs
Einführung in die abstrakte Fotografie
kreative Aufnahmetechniken
Setbau mit einfachen Mitteln
Einführung in Blitztechnik &amp; Dauerlicht
Arbeiten mit Makro-Objektiv und Zwischenringen
Bildbearbeitung und RAW-Workflow
viele Anregungen, Ideen und frische Inspiration
In diesem Workshop arbeiten wir hauptsächlich mit vorbereiteten Experimentier-Sets im Studio und stellen verschiedene Aufnahmetechniken zur Abstraktion vor. Die Aufbauten können alle mit wenig Aufwand zu Hause nachgestellt werden, sodaß der Fotokurs euch als Inspirationsquelle für weitere, eigene Ideen dienen kann.
Für wen ist der Fotoworkshop geeignet?
Bei diesem Kreativ-Kurs liegt mir besonders die individuelle Betreuung jedes einzelnen Teilnehmers sehr am Herzen. Ihr werdet genau dort abgeholt, wo ihr gerade steht - sowohl auf der kreativen als auch auf der technischen Seite.
Es darf nach Herzenslust ausprobiert, getrickst und variiert werden. Alles, was ihr dazu braucht, sind Freude am kreativen Experimentieren und eine manuell einstellbare Kamera.
Erfahrungen mit Blitz und Stativ sind von Vorteil, jedoch nicht erforderlich. Ich erkläre jedes Set ausführlich und auch einsteigerfreundlich :)
Ausrüstung
Kamera, manuell einstellbar und mit Blitzschuh
Stativ, so vorhanden
Standard-Objektiv (Zoom oder Festbrennweite) oder leichtes Teleobjektiv
Makro-Objektiv bzw. Zwischenringe, so vorhanden
Weitwinkel-Objektiv, so vorhanden
Laptop
Makro-Hardware für die gängigsten Kamerahersteller (Standard-Bajonett-Anschlüsse für Canon, Nikon, Sony, Panasonic, Olympus) bekommt ihr gerne leihweise während des Workshops zur Verfügung gestellt.
Max. Teilnehmer: 12
________________________________
Gern könnt ihr euch auch in meinen Inspirations-Newsletter eintragen und ihr bekommt regelmäßig eine Ladung kreative Energie, Foto-Ideen, Tips und abwechslungsreiche Fototour/-Shooting-Berichte per E-Mail zugeschickt.
&gt;&gt; Mehr Infos
    It is organized by Sabine Grossbauer and will last for Eventdauer: 7 Stunden. 
    Key topics and themes include: Events in Deutschland, Events in Berlin, Events in Berlin, Berlin Kurse, Berlin Hobbys Kurse, #kreativität, #fotografie, #fotoworkshop, #fotokurs, #fotografieren, #fotografieworkshop, #kreativworkshop, #photography_class, #photography_workshop, #abstraktekunst.
    </t>
        </is>
      </c>
      <c r="P300" t="inlineStr">
        <is>
          <t>[-1.66074056e-02  4.30711731e-02 -1.26783978e-02 -4.30834759e-03
  5.15813865e-02 -4.92976326e-03  3.36374491e-02  1.61558192e-03
 -4.50998135e-02  5.77172218e-03  9.07757580e-02 -6.14983663e-02
  2.27508098e-02  4.13706042e-02  5.81036462e-03 -1.07740248e-02
  3.17569077e-02  7.89581891e-03 -1.01485729e-01  6.74454272e-02
  1.74327698e-02 -1.48496240e-01  7.80315846e-02  1.47004472e-02
  5.71915787e-03 -4.20375587e-03 -5.19940257e-03 -4.38748039e-02
 -6.97858399e-03  2.31688730e-02 -2.78807543e-02 -2.87990347e-02
 -3.75428163e-02 -3.95257346e-04  5.22313900e-02  8.65175501e-02
  2.01984290e-02 -6.78322911e-02 -1.39633985e-02  5.54855540e-02
 -4.54135537e-02 -3.02870758e-02 -5.13590612e-02 -4.62509841e-02
  3.54448613e-03  2.48054154e-02  2.51930561e-02 -3.96764651e-02
 -1.19624041e-01  6.52515367e-02 -8.21182355e-02 -2.18284056e-02
 -9.59219038e-03 -5.83669217e-03  2.23925598e-02 -9.65421200e-02
 -6.66264892e-02 -6.14043176e-02  5.13577089e-02 -1.89726520e-02
  4.16768417e-02 -8.93989876e-02 -4.82041128e-02 -1.38984434e-02
  2.73294728e-02 -4.06390466e-02 -9.19995978e-02 -3.21307182e-02
  9.99417901e-02 -5.85990660e-02  8.40860456e-02 -2.77981926e-02
 -7.07075465e-03 -4.89709293e-03  5.67461411e-03 -4.06896994e-02
 -5.57256564e-02  1.15293749e-02 -3.27623002e-02 -1.31925181e-01
  1.14560232e-01 -6.03032000e-02  1.44535936e-02  1.29347621e-02
  1.22726969e-02 -7.50872865e-02 -9.56206322e-02  4.43406589e-02
 -5.12782931e-02  1.65969227e-02 -6.76195025e-02  1.17280381e-03
 -1.11830175e-01 -5.76601774e-02 -2.96721309e-02 -5.35142086e-02
 -3.39408778e-02  4.04685810e-02  9.43330228e-02  3.82014811e-02
  2.56661065e-02  6.57676603e-04  1.89665146e-02  4.56253141e-02
  3.04865837e-02 -6.27519861e-02 -3.29666249e-02  1.58552732e-02
 -6.82627857e-02 -2.70139631e-02 -6.85431361e-02  3.59465778e-02
  3.21823433e-02 -1.07707560e-01 -3.12396027e-02  2.20922530e-02
  1.71659961e-02 -2.52267849e-02 -1.13823991e-02 -1.48140255e-03
  9.75137725e-02  1.29630063e-02  5.77779561e-02  3.02728191e-02
  5.31934761e-02  4.62756380e-02  2.27690842e-02  1.77036429e-32
  5.06792078e-03 -6.31618202e-02 -1.71475522e-02 -2.33545387e-03
  7.35617355e-02 -1.96713842e-02 -1.59962196e-02  3.88989262e-02
  1.26855318e-02 -3.19596231e-02  3.76570299e-02  4.61057834e-02
 -2.61135474e-02 -8.51640999e-02  9.65040326e-02 -3.86925898e-02
  4.32629175e-02 -4.97246459e-02  1.31971706e-02 -1.44809356e-03
  2.10502706e-02 -1.48458295e-02 -2.92548891e-02  8.54243040e-02
 -1.05830701e-02  1.39467016e-01  5.05085737e-02 -7.94400647e-03
 -8.04805607e-02  7.67941922e-02  5.24923392e-02  3.12416404e-02
 -3.91612537e-02 -5.89323826e-02 -1.00807950e-03 -5.03341928e-02
 -5.42386882e-02 -5.64342029e-02 -3.81583050e-02 -6.43237829e-02
  2.29526833e-02 -1.18966131e-02 -6.86364844e-02 -3.17581482e-02
  2.47950312e-02  6.89413548e-02 -1.59264710e-02  7.28235990e-02
  6.15274310e-02  9.28725079e-02  6.42702654e-02 -3.94637249e-02
 -5.24908863e-02 -1.46713518e-02  4.00596485e-02  4.55573611e-02
  1.04403980e-02 -1.10758729e-01  1.44091770e-02  1.01378271e-02
  2.77628340e-02  8.06526542e-02  1.08159259e-02  4.35180999e-02
 -3.99226956e-02 -2.21803915e-02  6.89606518e-02  3.15970965e-02
 -4.31043096e-02  6.39180914e-02 -5.76243401e-02  7.44684925e-03
 -1.27873244e-02 -2.90720835e-02  4.02953960e-02  5.18478118e-02
 -2.56268978e-02 -3.66545171e-02 -6.80425316e-02  8.12441036e-02
 -2.49085035e-02  3.78771760e-02  7.62419328e-02 -5.40927388e-02
 -9.45984870e-02 -6.73175529e-02 -7.51347048e-03 -5.02145700e-02
 -8.97584334e-02  1.40972268e-02 -3.41215804e-02  5.55479154e-02
 -4.38732952e-02  5.85008971e-02 -6.69903457e-02 -1.80723910e-32
  5.21746501e-02  2.53220415e-03 -4.93901484e-02 -3.39170545e-02
  3.95193137e-02  3.58306430e-02 -5.53059839e-02 -3.03439945e-02
  1.05499374e-02  6.11029975e-02  1.69380512e-02 -5.02971560e-02
 -6.81144744e-02  5.45804501e-02 -3.54999080e-02  2.22549178e-02
  4.86021750e-02  3.15955095e-03 -8.82322267e-02 -1.48634315e-02
  1.16220936e-02  3.74363475e-02 -5.03652031e-03 -2.37369873e-02
  1.33647285e-02  8.60553160e-02  7.55475089e-02  3.89921814e-02
 -1.92749873e-02  3.03924996e-02 -5.90700880e-02 -2.39832141e-02
  1.04489829e-02  3.83957885e-02  3.45957316e-02  1.35801276e-02
  8.85347724e-02  2.64472160e-02 -8.39881673e-02 -5.65062165e-02
  7.09849000e-02  4.93039191e-02 -3.72965336e-02  4.94720079e-02
 -6.31406829e-02  1.26221208e-02 -2.60641892e-02 -9.72346365e-02
  5.30013628e-03 -5.33424169e-02  1.64744481e-02 -3.22137307e-03
 -5.30005731e-02  1.71299651e-02 -3.47288027e-02  1.18890122e-01
  9.16110631e-03 -3.78539972e-02  1.23556266e-02  2.29792483e-02
  4.56030369e-02  1.59098487e-03 -4.66117710e-02  4.44017798e-02
  3.19298282e-02 -3.07076182e-02 -4.33181524e-02  4.94325571e-02
 -1.35374470e-02  3.06906905e-02  3.72745395e-02  5.12129404e-02
  5.61697185e-02 -2.95128208e-03 -2.43513938e-02  7.16580302e-02
  5.62799275e-02  7.21980706e-02  4.44022892e-03  2.15571336e-02
 -3.62955071e-02 -4.29108413e-03 -3.49248424e-02  4.80346903e-02
 -1.61587521e-02  3.00448518e-02 -9.13610309e-02  1.75181050e-02
 -4.13283259e-02 -5.12560084e-02  1.44346021e-02  3.31890546e-02
  2.98059499e-03  6.13803118e-02 -2.04501767e-03 -6.94979221e-08
 -5.28407730e-02 -9.57579259e-03 -5.80885038e-02 -3.54903862e-02
  4.36163843e-02 -7.30167702e-02 -4.57819737e-02  1.00732585e-02
 -1.06470533e-01  3.71941440e-02 -3.01332911e-03  6.87836334e-02
 -1.04095908e-02  2.81598512e-02 -6.64300025e-02 -1.04913987e-01
  3.38216648e-02  2.60106823e-03 -2.48757266e-02  3.74729335e-02
  6.19126521e-02 -4.36496101e-02  1.49333971e-02 -5.47943637e-02
 -7.82274380e-02  5.31069608e-03 -9.27644968e-02 -6.60073012e-03
  6.32165000e-02 -9.48329344e-02  3.10126357e-02  5.47651611e-02
 -5.24244364e-03  2.37857848e-02 -5.37889525e-02 -3.20995860e-02
 -1.01528406e-01 -2.16462165e-02 -7.86278248e-02  2.25884467e-02
 -4.31720279e-02 -5.52330241e-02  1.20446347e-02  5.35932370e-02
  5.64658679e-02  4.30709645e-02  6.38667420e-02 -6.09969720e-02
 -1.52966594e-02  1.14139557e-01 -1.33472785e-01 -4.59896736e-02
  1.14689153e-02  3.29084881e-02 -3.47909890e-02  1.36947660e-02
  1.16414949e-01 -7.60876164e-02 -1.16508277e-02  3.69542185e-03
  2.43129302e-02 -6.79135183e-03 -7.21978173e-02  8.12716335e-02]</t>
        </is>
      </c>
    </row>
    <row r="301">
      <c r="A301" s="1" t="n">
        <v>299</v>
      </c>
      <c r="B301" t="n">
        <v>300</v>
      </c>
      <c r="C301" t="inlineStr">
        <is>
          <t>The Case for an Analogue Society</t>
        </is>
      </c>
      <c r="D301" t="inlineStr">
        <is>
          <t>Wednesday, February 26</t>
        </is>
      </c>
      <c r="E301" t="inlineStr">
        <is>
          <t>Engels</t>
        </is>
      </c>
      <c r="F301" t="inlineStr">
        <is>
          <t>Herrfurthstraße 21 12049 Berlin, Show map</t>
        </is>
      </c>
      <c r="G301" t="inlineStr">
        <is>
          <t>health</t>
        </is>
      </c>
      <c r="H301" t="inlineStr">
        <is>
          <t>Donation</t>
        </is>
      </c>
      <c r="I301" t="inlineStr">
        <is>
          <t>https://www.eventbrite.co.uk/e/the-case-for-an-analogue-society-tickets-1222034220249?aff=ebdssbdestsearch</t>
        </is>
      </c>
      <c r="J301" t="inlineStr">
        <is>
          <t>The Case for an Analogue Society
Since when did Smartphones switch from being a useful tool that we used intentionally, to an intrusive and attention destroying device that we use reactively? It began around 2013 when new app developers intentionally made their digital products addictive in order to outcompete each other for our attention.
Why have literacy rates and academic achievement collapsed? Why have birth rates collapsed across most developed nations as a result of drop in relationships (rather than number of children)? Why is loneliness and male suicide at unprecedented heights? The evidence is clear why (though disputed).
At the core of this harm is a generalised societal crisis of human connection, solidarity, and relationships, and until safeguards have been put in place, we wish to present the case and benefits of getting rid of your smartphone, minimising your overall screen-time, and maximising real-life embodied human interaction!
As a group of concerned citizens working at leading digital firms in Berlin, we love tech, and we believe digital technology in the right hands is an incredible tool. However, it seems clear to us, and many others, that the benefits vs harmful dehumanising effects of Smartphones, when taken in sum, result in a net detriment to individuals and society. We firmly believe that you can only benefit from removing, or severely limiting, your Smartphone and screen use!
Following this kick-off session, we hope to come together and constitute The Berlin Analogue Society and explore the benefits of limiting Smartphone use, support each other through this period, and ultimately be an inspiration to others!
Where: Engels, Schillierkiez, 12049
When: Wednesday, 26th of February, 18:30
Tickets: donation based, book in advance on Eventbrite or meet up, limited tickets available on the door
Agenda:
Session 1: The impact of digital devices on individuals and society - followed by group discussion.
Session 2: What can be done to reverse the damage? Concrete actions to live a more embodied, connected, and human life - followed by group discussion (this session will break out into smaller groups if necessary).
Intended audience: Gen-z and above impacted by the issues, ideally those that want to get involved. This is not for parents and not primarily about the harms to children, please seek another group in your local area for that.
This event has no sponsors and is arranged on a voluntary basis by a group of concerned International Berlin Citizens motivated by progressive issues. Discrimination of any form will not be tolerated.
This event was inspired partly by the below book, and will cover much of the issues discussed, but with a focus on adults: https://www.goodreads.com/book/show/171681821-the-anxious-generation</t>
        </is>
      </c>
      <c r="K301" t="inlineStr">
        <is>
          <t>The Berlin Analogue Society</t>
        </is>
      </c>
      <c r="L301" t="inlineStr">
        <is>
          <t>Refund Policy
Refunds up to 5 days before event</t>
        </is>
      </c>
      <c r="M301" t="inlineStr">
        <is>
          <t>Event lasts 2 hours 30 minutes</t>
        </is>
      </c>
      <c r="N301" t="inlineStr">
        <is>
          <t>Germany Events, Berlin Events, Things to do in Berlin, Berlin Networking, Berlin Health Networking, #community, #technology, #activism, #nostalgia, #mental_health, #analogue_society</t>
        </is>
      </c>
      <c r="O301" t="inlineStr">
        <is>
          <t xml:space="preserve">
    The event titled "The Case for an Analogue Society" is scheduled to take place on Wednesday, February 26 at Engels, 
    specifically at Herrfurthstraße 21 12049 Berlin, Show map. This event falls under the "health" category. 
    Description: The Case for an Analogue Society
Since when did Smartphones switch from being a useful tool that we used intentionally, to an intrusive and attention destroying device that we use reactively? It began around 2013 when new app developers intentionally made their digital products addictive in order to outcompete each other for our attention.
Why have literacy rates and academic achievement collapsed? Why have birth rates collapsed across most developed nations as a result of drop in relationships (rather than number of children)? Why is loneliness and male suicide at unprecedented heights? The evidence is clear why (though disputed).
At the core of this harm is a generalised societal crisis of human connection, solidarity, and relationships, and until safeguards have been put in place, we wish to present the case and benefits of getting rid of your smartphone, minimising your overall screen-time, and maximising real-life embodied human interaction!
As a group of concerned citizens working at leading digital firms in Berlin, we love tech, and we believe digital technology in the right hands is an incredible tool. However, it seems clear to us, and many others, that the benefits vs harmful dehumanising effects of Smartphones, when taken in sum, result in a net detriment to individuals and society. We firmly believe that you can only benefit from removing, or severely limiting, your Smartphone and screen use!
Following this kick-off session, we hope to come together and constitute The Berlin Analogue Society and explore the benefits of limiting Smartphone use, support each other through this period, and ultimately be an inspiration to others!
Where: Engels, Schillierkiez, 12049
When: Wednesday, 26th of February, 18:30
Tickets: donation based, book in advance on Eventbrite or meet up, limited tickets available on the door
Agenda:
Session 1: The impact of digital devices on individuals and society - followed by group discussion.
Session 2: What can be done to reverse the damage? Concrete actions to live a more embodied, connected, and human life - followed by group discussion (this session will break out into smaller groups if necessary).
Intended audience: Gen-z and above impacted by the issues, ideally those that want to get involved. This is not for parents and not primarily about the harms to children, please seek another group in your local area for that.
This event has no sponsors and is arranged on a voluntary basis by a group of concerned International Berlin Citizens motivated by progressive issues. Discrimination of any form will not be tolerated.
This event was inspired partly by the below book, and will cover much of the issues discussed, but with a focus on adults: https://www.goodreads.com/book/show/171681821-the-anxious-generation
    It is organized by The Berlin Analogue Society and will last for Event lasts 2 hours 30 minutes. 
    Key topics and themes include: Germany Events, Berlin Events, Things to do in Berlin, Berlin Networking, Berlin Health Networking, #community, #technology, #activism, #nostalgia, #mental_health, #analogue_society.
    </t>
        </is>
      </c>
      <c r="P301" t="inlineStr">
        <is>
          <t>[-4.50639501e-02  4.45304550e-02  5.13846353e-02 -4.87503186e-02
  5.53668849e-02  6.46253601e-02  1.57328160e-03  1.01594768e-01
  3.34403440e-02  1.47378370e-02  5.91674894e-02  1.70965176e-02
  2.05679759e-02 -3.19142453e-02  5.22102751e-02 -3.56319956e-02
 -3.78682045e-03 -1.00319296e-01 -8.09783936e-02  6.73957989e-02
 -4.59075868e-02  4.53594746e-03  3.08800619e-02 -1.46361608e-02
 -1.71216577e-03  1.31549323e-02  1.13357208e-03 -1.60152301e-01
 -5.44608608e-02  2.17300840e-02  5.42631298e-02  4.53045964e-02
  6.82085529e-02 -3.52209881e-02  4.04190505e-03 -3.49126346e-02
  1.01865195e-01 -3.13924477e-02 -2.84268148e-02 -6.30505607e-02
 -5.81683367e-02 -1.20478325e-01 -7.67358579e-03  6.38298914e-02
  3.15186009e-02 -2.23641824e-02  1.69315562e-02 -1.21453789e-03
 -5.45529202e-02 -3.57515663e-02  2.26080287e-02 -4.35682088e-02
  8.41539204e-02  2.61735599e-02  8.82870518e-03 -5.47982985e-03
  3.56750935e-02  8.82868394e-02 -1.58006530e-02  3.93693447e-02
  9.92660131e-03 -8.95780511e-03 -6.09786920e-02  2.75812447e-02
  2.49008089e-02  3.91156189e-02  5.76872341e-02 -1.05750225e-02
  7.11694360e-02  5.12894318e-02  1.46922991e-02 -4.65278514e-02
  5.20064682e-02  5.42159472e-03  2.43922286e-02 -2.84738578e-02
 -4.64212298e-02 -2.75003538e-02  5.90547360e-02 -5.90763353e-02
  9.43361819e-02 -1.69206113e-02 -1.58255920e-02  3.64155211e-02
 -5.93931600e-02 -2.60563456e-02 -4.17150408e-02 -4.96983677e-02
 -1.66619662e-02  9.23188272e-05 -9.87297967e-02  5.07595092e-02
  4.88336086e-02  5.78065813e-02 -2.68426873e-02 -8.18579420e-02
  8.99181236e-03  4.02926169e-02 -2.13638600e-02  5.98486289e-02
 -4.06703986e-02  5.54632805e-02  2.73854099e-02  5.86735271e-02
 -3.33988629e-02 -5.54480255e-02 -1.08734265e-01 -1.97924860e-02
 -4.81095724e-02 -1.41098490e-02 -4.57249917e-02 -7.97424540e-02
 -3.93950986e-03 -4.73750979e-02  2.78626624e-02 -6.83922321e-02
  5.41279539e-02  1.75151248e-02  9.54940096e-02  4.82469564e-03
  3.95969525e-02 -4.38036397e-03 -1.04607888e-01 -5.22643374e-03
  5.61641715e-02  3.65772061e-02 -3.31884101e-02  2.07875615e-33
 -4.02452834e-02 -2.86965049e-03 -4.29238286e-03  1.13473415e-01
 -8.78891815e-03 -4.30626124e-02 -4.37338576e-02  3.80251594e-02
  2.17447411e-02 -2.25468799e-02 -6.32111868e-03  2.75087077e-03
  1.29298642e-02 -2.38866755e-03  1.13740163e-02 -3.67569029e-02
 -2.72138268e-02  5.01603540e-03 -8.86359252e-03  2.79263109e-02
  5.37343100e-02 -6.70236275e-02 -1.30188046e-02  1.05414132e-03
  5.89074939e-03  4.83289473e-02  4.26707529e-02  5.26802847e-03
  1.19020239e-01 -3.04816896e-03 -3.31218704e-03  3.42063867e-02
 -4.77006510e-02 -1.36414126e-01  6.57100528e-02 -1.93200074e-02
  6.36927560e-02 -4.70390543e-02 -1.80549342e-02 -6.11325027e-03
 -6.47378117e-02 -2.29729917e-02 -5.96555658e-02 -3.42989229e-02
  1.45583734e-01  1.05584815e-01 -1.06070936e-02 -5.23858443e-02
  5.07553620e-03 -1.69064067e-02 -3.41582708e-02 -1.23826377e-02
 -4.74785045e-02 -3.34297456e-02 -4.71509025e-02  5.14585748e-02
 -5.09443134e-02 -5.79395071e-02 -7.63068616e-04 -3.34611610e-02
  2.89502200e-02  2.38809716e-02 -1.09962616e-02  3.90197933e-02
  9.18418821e-03  1.52471233e-02  8.20441470e-02 -5.50738685e-02
 -9.09771770e-02  2.33582985e-02 -3.26448753e-02  4.89093028e-02
 -4.08038571e-02 -5.01151197e-02 -1.68910213e-02  1.19110554e-01
  5.71188983e-03 -3.78708951e-02 -3.08596361e-02 -2.64935046e-02
 -3.69003788e-02  1.26151135e-02  4.91658263e-02 -4.33266982e-02
  1.05994731e-01 -2.56729349e-02 -5.30436775e-03 -7.15099573e-02
 -5.41928671e-02  6.78658709e-02 -1.02221586e-01 -1.19774016e-02
 -4.38764989e-02  8.72032568e-02 -9.76537615e-02 -4.42341536e-33
 -6.23507425e-03 -6.48265928e-02 -6.04928136e-02 -1.17879352e-02
  2.77464129e-02 -4.89475280e-02 -3.06065520e-03  1.42424684e-02
  3.99423391e-02  6.77834600e-02  1.98750552e-02 -3.24225798e-02
  7.82559812e-02  9.12103280e-02 -3.49234678e-02 -1.10002048e-02
  3.03568561e-02 -7.69722238e-02 -1.32025272e-01 -4.58796229e-03
  1.95331126e-02  4.26124223e-02 -4.44691293e-02 -8.91260803e-03
 -2.64539458e-02  1.43825943e-02 -3.01846806e-02 -1.77979291e-05
  3.85548174e-02 -7.10944878e-03 -5.45490831e-02  3.53090242e-02
  9.29815136e-03  2.77649444e-02  4.66748029e-02  1.09878719e-01
  3.42900306e-02 -3.46466489e-02 -4.61831950e-02 -7.51742199e-02
 -3.24478261e-02  4.45217192e-02 -9.51217711e-02  2.03131214e-02
  5.66710755e-02 -3.88664514e-04 -7.62917325e-02  1.41576789e-02
 -2.59623826e-02 -1.87767260e-02  1.03296377e-01  2.40063202e-02
 -1.45454088e-03 -2.96349004e-02  1.63823087e-02  1.52713051e-02
  2.15110946e-02 -9.47111771e-02 -2.10042596e-02  3.00276410e-02
  2.51727924e-02  2.65250145e-03 -1.24174096e-01 -6.13289187e-04
 -2.43315492e-02 -7.67295510e-02  2.86494885e-02  5.92461899e-02
  2.98245531e-02  2.14809459e-02  5.04983738e-02  1.26873562e-02
 -5.23961298e-02 -8.88687223e-02 -9.04482156e-02  3.13286968e-02
 -3.93300690e-03  3.85873765e-02 -7.43937120e-02 -3.46053322e-03
  7.80545594e-03  1.09450147e-02  7.02896863e-02 -2.72022523e-02
 -2.18004044e-02  5.01143523e-02  4.31910865e-02  1.26860449e-02
 -1.91909056e-02  3.26568596e-02 -1.24398410e-01 -2.79991161e-02
 -1.15163371e-01  4.11272980e-02 -5.83210327e-02 -6.53663861e-08
  8.34474266e-02  3.61295566e-02  3.18812765e-03 -4.01303396e-02
  3.22448947e-02 -4.70672548e-02  6.92416634e-03  5.22699999e-03
  2.79795956e-02  7.86159486e-02 -1.03880309e-01  2.04392560e-02
 -4.63298894e-02  9.44702625e-02  4.67252508e-02  4.75110188e-02
 -1.74051095e-02 -4.52184267e-02 -6.61230907e-02  4.23335284e-02
  1.17397264e-01  1.76954903e-02  1.34437662e-02 -3.61055247e-02
  3.33690532e-02 -1.21944468e-03 -7.50180101e-03 -2.06176154e-02
 -4.90646437e-02 -1.00672226e-02 -1.33689484e-02  1.54720983e-02
 -7.37152919e-02  1.12773804e-02 -5.61387166e-02 -5.66556975e-02
  2.42781676e-02  2.18281206e-02  8.50464590e-03 -9.89063922e-03
 -1.44112557e-02 -7.77588040e-02  1.50646819e-02  6.99640214e-02
  2.58535091e-02 -1.06213570e-01 -5.30481897e-03 -4.65184078e-03
  2.91045979e-02  8.58139768e-02 -7.81031176e-02 -5.16034625e-02
  3.81143875e-02 -1.32699963e-02  7.14413375e-02  6.71918597e-03
  6.80050328e-02  9.01761204e-02 -8.34344998e-02  6.34754747e-02
  1.08600095e-01 -1.22012924e-02 -3.40730064e-02  6.71454880e-04]</t>
        </is>
      </c>
    </row>
    <row r="302">
      <c r="A302" s="1" t="n">
        <v>300</v>
      </c>
      <c r="B302" t="n">
        <v>301</v>
      </c>
      <c r="C302" t="inlineStr">
        <is>
          <t>Painting Workshop - Oil Colors, Acrylics [Experimenting with New Ideas]</t>
        </is>
      </c>
      <c r="D302" t="inlineStr">
        <is>
          <t>Wednesday, February 26</t>
        </is>
      </c>
      <c r="E302" t="inlineStr">
        <is>
          <t>CISpace Coworking Café</t>
        </is>
      </c>
      <c r="F302" t="inlineStr">
        <is>
          <t>Bugenhagenstraße 9 10551 Berlin, Show map</t>
        </is>
      </c>
      <c r="G302" t="inlineStr">
        <is>
          <t>arts</t>
        </is>
      </c>
      <c r="H302" t="inlineStr">
        <is>
          <t>Kostenlos</t>
        </is>
      </c>
      <c r="I302" t="inlineStr">
        <is>
          <t>https://www.eventbrite.com/e/painting-workshop-oil-colors-acrylics-experimenting-with-new-ideas-registration-1225653174639?aff=ebdssbdestsearch</t>
        </is>
      </c>
      <c r="J302" t="inlineStr">
        <is>
          <t>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t>
        </is>
      </c>
      <c r="K302" t="inlineStr">
        <is>
          <t>Creative Sessions</t>
        </is>
      </c>
      <c r="L302" t="inlineStr">
        <is>
          <t>Refund Policy
Refunds up to 7 days before event</t>
        </is>
      </c>
      <c r="M302" t="inlineStr">
        <is>
          <t>Event lasts 2 hours 30 minutes</t>
        </is>
      </c>
      <c r="N302" t="inlineStr">
        <is>
          <t>Germany Events, Berlin Events, Things to do in Berlin, Berlin Classes, Berlin Arts Classes, #art, #portraits, #drawing, #acrylic_painting, #oil_painting, #oil_painting_workshop, #painting_class, #painting_workshop, #acrylic_painting_class, #acrylic_painting_workshop</t>
        </is>
      </c>
      <c r="O302" t="inlineStr">
        <is>
          <t xml:space="preserve">
    The event titled "Painting Workshop - Oil Colors, Acrylics [Experimenting with New Ideas]" is scheduled to take place on Wednesday, February 26 at CISpace Coworking Café, 
    specifically at Bugenhagenstraße 9 10551 Berlin, Show map. This event falls under the "arts" category. 
    Description: 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
    It is organized by Creative Sessions and will last for Event lasts 2 hours 30 minutes. 
    Key topics and themes include: Germany Events, Berlin Events, Things to do in Berlin, Berlin Classes, Berlin Arts Classes, #art, #portraits, #drawing, #acrylic_painting, #oil_painting, #oil_painting_workshop, #painting_class, #painting_workshop, #acrylic_painting_class, #acrylic_painting_workshop.
    </t>
        </is>
      </c>
      <c r="P302" t="inlineStr">
        <is>
          <t>[-3.06432471e-02  1.86255202e-02  3.64431590e-02  4.97804536e-03
 -2.63610855e-03  7.20764101e-02  4.03472111e-02 -3.26421969e-02
 -6.02938980e-02 -6.45411760e-02 -4.33775149e-02 -9.71281342e-03
  9.41089541e-03  4.75426279e-02 -2.75761262e-02  5.38022220e-02
  7.70054907e-02 -2.80389115e-02 -3.61776054e-02  8.20449367e-03
 -3.49826179e-02 -1.11538954e-01  1.67662073e-02 -6.37404099e-02
 -1.96160898e-02  5.25449142e-02  3.01986281e-02 -6.23909719e-02
  9.30372849e-02 -4.25995514e-02  1.56022897e-02  4.57792692e-02
  1.66782190e-03 -1.59508958e-02  6.84035048e-02  1.75695848e-02
 -1.28025729e-02 -1.83981713e-02 -1.25075597e-02  7.70069361e-02
 -8.17683339e-02  1.60706975e-02 -6.67472780e-02 -1.89137291e-02
  5.49036451e-02 -7.27024004e-02  2.51456220e-02 -1.16545409e-02
 -1.22903651e-02  5.10355048e-02 -3.95480264e-03 -5.47025315e-02
 -7.91650787e-02 -6.91141486e-02 -3.02170138e-05 -2.79401224e-02
 -3.19575779e-02 -3.50331031e-02 -1.68448705e-02 -5.61019778e-03
 -2.73886248e-02 -1.06622558e-02 -1.06541179e-01  4.51870039e-02
 -3.31126675e-02 -2.39818953e-02 -4.21972051e-02  9.34833288e-02
  4.78168167e-02 -2.98204161e-02  5.20278001e-03 -1.41569227e-02
  2.25179791e-02  8.15522671e-02  9.45781320e-02  1.01392791e-02
 -5.18905856e-02 -3.64420488e-02 -5.06026745e-02 -1.34078264e-01
 -1.28111588e-02 -1.65901904e-03 -4.27350253e-02  2.21165493e-02
  5.71779683e-02 -1.65217277e-02 -2.15464123e-02  6.29694462e-02
 -2.92122867e-02  1.75364036e-02  3.23017649e-02  6.72231391e-02
 -1.12199947e-01  6.32526539e-03  8.66238177e-02  1.81622300e-02
  7.23309815e-02  2.90758982e-02  3.10201570e-02  3.67380045e-02
 -2.25858577e-03 -3.20662768e-03  6.84341928e-03 -8.52807090e-02
 -9.02096629e-02 -9.49366167e-02 -7.59474561e-02 -3.02110966e-02
 -3.17280041e-03 -1.40567683e-02 -3.71565185e-02 -5.68913966e-02
 -6.30465290e-03 -2.15863325e-02 -4.13213819e-02  2.35719550e-02
  2.47195140e-02 -9.28866938e-02  3.82027705e-03  3.36182043e-02
  4.01233993e-02  4.23617214e-02  6.77909702e-02  1.36675267e-02
 -5.68878651e-02 -1.15200460e-01  9.08256043e-03  3.11985972e-33
  1.01097571e-02 -2.72621866e-02 -1.41782046e-03  1.00234032e-01
  6.14509024e-02  4.64095101e-02 -8.66584107e-03  3.51846926e-02
 -2.72003096e-02  3.65174785e-02  9.26070213e-02 -1.41277872e-02
  6.98404387e-04  1.02539629e-01  2.10304745e-02 -1.50588586e-03
  5.57600558e-02 -3.34243104e-02 -1.49876554e-03  3.98082249e-02
  1.11183980e-02 -3.61506231e-02 -8.69665761e-03  2.96442565e-02
 -1.92245468e-02  1.23011403e-01  5.96054792e-02  4.91463728e-02
 -8.79494939e-03  2.69278828e-02 -7.92467222e-03  1.33959716e-02
 -5.81669956e-02  2.31474228e-02 -5.22222184e-02  2.53693406e-02
  9.82860662e-03 -3.46159264e-02  5.31497486e-02 -2.10994314e-02
 -7.13123148e-03 -5.41259535e-03 -2.72532701e-02 -1.16597023e-02
  8.06275457e-02  6.22749217e-02  2.11747214e-02  5.83106130e-02
 -1.94936022e-02  6.49380907e-02 -3.83055024e-02  4.47985008e-02
  2.16773804e-02  9.17174108e-03  2.03314889e-02  3.73694599e-02
 -2.39696968e-02 -2.23377589e-02 -2.76858304e-02 -5.67600541e-02
  1.29472911e-02  1.27983600e-01 -6.89189434e-02  7.82992840e-02
 -2.51758154e-02  6.16211034e-02 -4.92345802e-02 -5.93784964e-04
  1.37150027e-02 -4.58479114e-02 -5.54884113e-02  1.04423268e-02
  4.44174595e-02 -3.03206965e-02  3.05172820e-02  3.23011205e-02
  4.05422412e-02 -2.84916051e-02 -2.20837593e-02  6.66921735e-02
 -8.49453658e-02  1.74454618e-02  1.96915376e-03 -6.41349703e-02
 -1.41374767e-01 -2.21524183e-02  8.99611562e-02  4.39940766e-02
 -4.20407839e-02 -1.46341510e-02  3.66714075e-02 -1.65034570e-02
 -2.33383123e-02  4.46621887e-02 -2.69840360e-02 -4.41861898e-33
  4.33448851e-02  1.60726774e-02 -6.22840188e-02  4.68443260e-02
  1.21342406e-01 -2.75176410e-02 -7.50646228e-03  1.34126190e-02
  7.80562498e-03  3.78171876e-02  5.28020449e-02 -8.02917778e-03
 -6.23390414e-02  2.62011848e-02  1.24971732e-03  3.15834978e-03
  2.64649503e-02  4.95618470e-02 -7.05409199e-02  3.84613536e-02
 -5.07856794e-02  1.16859637e-01 -2.80852467e-02 -5.19328564e-02
 -9.94207263e-02  8.45218152e-02  1.42256906e-02 -3.08265463e-02
 -2.74313381e-03  1.03429295e-01 -1.79426540e-02 -9.36162025e-02
  1.95227601e-02  1.76962186e-02 -6.92978734e-03  1.50255105e-02
  8.73102024e-02 -5.82622439e-02 -5.97929023e-02  7.67665878e-02
  8.22893232e-02 -7.73858055e-02 -5.66507280e-02  5.13007445e-03
  1.64134111e-02  6.54358231e-03 -6.67564794e-02 -9.58485249e-03
  1.71312056e-02 -5.65308742e-02  2.12215632e-02 -4.99482304e-02
 -7.46186078e-03 -1.43467695e-01  1.07432283e-01  3.60888916e-05
  2.70316508e-02 -1.04699165e-01  1.62820071e-02  8.35150480e-02
  2.38364879e-02  6.62983134e-02 -4.21628617e-02  4.23970371e-02
 -1.44868353e-02 -3.12086530e-02 -8.77356529e-02  5.35257570e-02
 -2.44375709e-02  3.19093056e-02  1.06514283e-02  1.21483549e-01
  9.54475254e-03 -2.39670798e-02  3.61109176e-03 -3.69676687e-02
  1.41275853e-01  4.55937162e-02  1.35626486e-02 -6.74589500e-02
 -8.42180625e-02 -2.62047015e-02 -3.26428451e-02  5.57791181e-02
  3.74427587e-02  1.25579312e-01 -9.98141319e-02 -7.44658662e-03
  3.65456715e-02 -9.97818448e-03  1.87860988e-02  9.04514864e-02
  4.77076843e-02  6.04970455e-02 -7.38874404e-03 -5.32269944e-08
 -3.55530865e-02  1.09211530e-03  7.45197013e-02 -4.52212207e-02
  3.90392472e-03 -2.16174033e-02  1.80403981e-02 -3.59560736e-02
 -5.13510853e-02  6.68945089e-02  2.50195116e-02 -2.66720112e-02
  1.85595490e-02  3.54117416e-02  1.93212572e-02 -2.84546651e-02
  2.61901636e-02 -1.46187050e-02 -5.46175390e-02 -1.14878900e-01
  4.14694063e-02 -2.27143522e-02 -1.09204864e-02 -2.34790966e-02
 -6.11211471e-02 -4.54189703e-02  2.58631669e-02  3.94936576e-02
 -3.77661288e-02  4.14303085e-03 -6.85034320e-02  8.21181387e-03
 -2.85099987e-02  4.88612317e-02 -1.00493087e-02 -7.89732412e-02
 -4.83894423e-02 -5.99870235e-02 -7.18561485e-02  2.47255582e-02
 -8.41111243e-02 -1.52475163e-02  4.16310765e-02  3.05849724e-02
  7.09862709e-02 -2.91455071e-02 -1.06697052e-03 -7.25736097e-02
 -7.56112160e-03  7.75278211e-02 -1.23462774e-01 -3.23190577e-02
  1.49017302e-02 -3.92335318e-02  7.92098567e-02  5.20963445e-02
 -5.22865020e-02  3.71618271e-02 -3.47469840e-03  1.28594739e-02
 -5.27151041e-02  3.22651304e-02 -8.64263624e-02  3.20013948e-02]</t>
        </is>
      </c>
    </row>
    <row r="303">
      <c r="A303" s="1" t="n">
        <v>301</v>
      </c>
      <c r="B303" t="n">
        <v>302</v>
      </c>
      <c r="C303" t="inlineStr">
        <is>
          <t>SUNANDBASS RECORDINGS NIGHT w/ BAILEY, ARPXP, ZAR</t>
        </is>
      </c>
      <c r="D303" t="inlineStr">
        <is>
          <t>Freitag, 7. März</t>
        </is>
      </c>
      <c r="E303" t="inlineStr">
        <is>
          <t>VOID Hall</t>
        </is>
      </c>
      <c r="F303" t="inlineStr">
        <is>
          <t>Wiesenweg 5-9 10365 Berlin</t>
        </is>
      </c>
      <c r="G303" t="inlineStr">
        <is>
          <t>music</t>
        </is>
      </c>
      <c r="H303" t="inlineStr">
        <is>
          <t>Kostenlos</t>
        </is>
      </c>
      <c r="I303" t="inlineStr">
        <is>
          <t>https://www.eventbrite.de/e/sunandbass-recordings-night-w-bailey-arpxp-zar-tickets-1232745447819?aff=ebdssbdestsearch</t>
        </is>
      </c>
      <c r="J303" t="inlineStr">
        <is>
          <t>Fri, 07.03.25
SUNANDBASS Recordings Night at VOID Hall, Berlin
Drum &amp; Bass / Jungle
▬▬▬▬▬▬▬▬● Lineup ●▬▬▬▬▬▬▬▬
o Bailey (UK)
o ArpXP (ITA)
o Zar (UK)
o Delicat
o Soulsurfer
o Upzet
MCs
o Soultrain
o Benski
+ In &amp; Outdoor Chill Area
▬▬▬▬▬▬▬▬● Tickets ●▬▬▬▬▬▬▬▬
o 13 € Presale
o 15 € Box-office
o 10 € before midnight!
o 10 € all night for students and trainees (please show ID)
Also available on Resident Advisor: https://ra.co/events/2094582
▬▬▬▬▬▬▬▬● Info ●▬▬▬▬▬▬▬▬
Doors: 23:00h / 18+ Event
o No Dresscode
o No Photos/Videos
o No Racism, No Sexism, No Homophobia, No Transphobia
▬▬▬▬▬▬▬▬● Location ●▬▬▬▬▬▬▬▬
VOID Hall - Wiesenweg 5-9 | 10365 Berlin
S-Ostkreuz | S+U Frankfurter Allee | S-Nöldner Platz
www.void-club.de | www.facebook.com/berlinvoidclub
www.instagram.com/void_hall | #voidberlin</t>
        </is>
      </c>
      <c r="K303" t="inlineStr">
        <is>
          <t>VOID Events</t>
        </is>
      </c>
      <c r="L303" t="inlineStr">
        <is>
          <t>Rückerstattungsrichtlinie
Rückerstattungen bis zu 7 Tage vor dem Event</t>
        </is>
      </c>
      <c r="M303" t="inlineStr">
        <is>
          <t>Eventdauer: 8 Stunden</t>
        </is>
      </c>
      <c r="N303" t="inlineStr">
        <is>
          <t>Events in Deutschland, Events in Berlin, Events in Berlin, Berlin Parties, Berlin Musik Parties, #dj, #club, #berlin, #dnb, #jungle, #drumnbass, #drumandbass, #junglemusic, #dnbmusic, #dnb_party</t>
        </is>
      </c>
      <c r="O303" t="inlineStr">
        <is>
          <t xml:space="preserve">
    The event titled "SUNANDBASS RECORDINGS NIGHT w/ BAILEY, ARPXP, ZAR" is scheduled to take place on Freitag, 7. März at VOID Hall, 
    specifically at Wiesenweg 5-9 10365 Berlin. This event falls under the "music" category. 
    Description: Fri, 07.03.25
SUNANDBASS Recordings Night at VOID Hall, Berlin
Drum &amp; Bass / Jungle
▬▬▬▬▬▬▬▬● Lineup ●▬▬▬▬▬▬▬▬
o Bailey (UK)
o ArpXP (ITA)
o Zar (UK)
o Delicat
o Soulsurfer
o Upzet
MCs
o Soultrain
o Benski
+ In &amp; Outdoor Chill Area
▬▬▬▬▬▬▬▬● Tickets ●▬▬▬▬▬▬▬▬
o 13 € Presale
o 15 € Box-office
o 10 € before midnight!
o 10 € all night for students and trainees (please show ID)
Also available on Resident Advisor: https://ra.co/events/2094582
▬▬▬▬▬▬▬▬● Info ●▬▬▬▬▬▬▬▬
Doors: 23:00h / 18+ Event
o No Dresscode
o No Photos/Videos
o No Racism, No Sexism, No Homophobia, No Transphobia
▬▬▬▬▬▬▬▬● Location ●▬▬▬▬▬▬▬▬
VOID Hall - Wiesenweg 5-9 | 10365 Berlin
S-Ostkreuz | S+U Frankfurter Allee | S-Nöldner Platz
www.void-club.de | www.facebook.com/berlinvoidclub
www.instagram.com/void_hall | #voidberlin
    It is organized by VOID Events and will last for Eventdauer: 8 Stunden. 
    Key topics and themes include: Events in Deutschland, Events in Berlin, Events in Berlin, Berlin Parties, Berlin Musik Parties, #dj, #club, #berlin, #dnb, #jungle, #drumnbass, #drumandbass, #junglemusic, #dnbmusic, #dnb_party.
    </t>
        </is>
      </c>
      <c r="P303" t="inlineStr">
        <is>
          <t>[-8.93914700e-03  5.23032770e-02 -3.83892804e-02 -8.33013561e-03
 -3.39072421e-02  1.02886759e-01  3.23589183e-02 -2.76521575e-02
 -1.40641956e-02 -5.03372960e-02 -2.33709030e-02 -5.89950942e-02
 -1.07071816e-03 -2.20238585e-02 -8.63186829e-03 -5.14931940e-02
  1.07153840e-01 -6.24150634e-02  1.77405495e-02 -6.44882256e-03
 -7.27786198e-02 -5.53826801e-02  3.77248600e-02 -1.91957634e-02
 -4.29266132e-02  5.18532805e-02 -3.04974057e-03  6.39594253e-03
 -1.39769283e-03 -6.90713525e-02  6.04679883e-02  1.15428239e-01
 -3.79787013e-02 -4.32033390e-02  8.68418589e-02  1.63666124e-03
  7.71935433e-02 -8.88572708e-02 -3.53997946e-02  6.00567944e-02
 -2.86725927e-02 -1.48031721e-02 -8.93833041e-02  6.51981076e-03
 -2.92030461e-02  3.32207866e-02 -3.29341786e-03 -7.59696737e-02
 -7.41948187e-02  6.33258894e-02  3.09317857e-02 -3.15604731e-02
  9.06972662e-02  5.14544547e-02 -1.93034168e-02 -1.37763200e-02
 -4.44387570e-02  1.45906880e-02  6.20026514e-02 -3.88964899e-02
 -8.79390389e-02 -8.37996602e-03 -7.23458976e-02  2.75167311e-03
 -9.67352837e-03 -8.90638307e-03 -7.67301694e-02  6.32155165e-02
  4.51726615e-02 -2.98437383e-02 -1.53740561e-02 -9.06099379e-03
 -3.40211466e-02  1.87310763e-02 -1.15606962e-02  2.69057956e-02
  2.05789004e-02 -7.30489194e-02 -9.26594064e-03 -5.78186288e-02
  8.97017028e-03 -2.95053273e-02  1.58439949e-02 -3.25813591e-02
  1.44309849e-02 -4.72351797e-02  1.99127235e-02  1.51470792e-03
 -2.49137171e-02  4.92252707e-02 -4.02239114e-02  6.80041835e-02
 -4.97114919e-02  1.56243537e-02  5.99228544e-03 -2.92989295e-02
  6.20097911e-04  7.10199401e-02  3.99585739e-02  8.09180960e-02
  3.07328198e-02  5.73690459e-02  3.95943448e-02  7.40683498e-03
 -1.28866762e-01 -1.33847803e-01 -3.24759223e-02  2.57976893e-02
 -8.42804369e-03 -6.65267780e-02 -1.68842841e-02  1.24348584e-03
  1.39996428e-02 -8.55370685e-02  3.69403288e-02  7.05155879e-02
 -9.61807164e-05  4.51763207e-03 -7.35570267e-02 -5.49009331e-02
  7.45846182e-02  9.69472528e-03 -7.26920366e-03  6.37618229e-02
 -3.06186415e-02 -1.72992237e-02  1.61108859e-02  1.20102800e-32
 -1.05178840e-02  1.84700806e-02 -1.12661861e-01 -4.38416824e-02
  1.15205541e-01  2.14457456e-02 -5.58405034e-02  8.22810307e-02
 -4.26519513e-02  3.29165906e-02 -5.42356484e-02 -4.11020443e-02
  4.80758622e-02 -1.40160397e-01  1.16651524e-02  5.52264368e-03
 -3.42976116e-02  1.80913396e-02 -8.00987184e-02 -4.07281481e-02
  2.27143858e-02  9.04024988e-02  2.18769591e-02  6.88774232e-03
  2.20983289e-03  1.00085087e-01  6.57822415e-02 -3.58445421e-02
  9.26282853e-02  1.92811657e-02  3.03248279e-02 -3.15850228e-02
 -2.51696557e-02 -3.29260938e-02  3.10918745e-02  8.47975314e-02
 -2.73952801e-02 -9.83061343e-02 -2.30711494e-02 -1.03627220e-01
  4.69521098e-02  2.07213289e-03 -8.60421881e-02  3.87601033e-02
  4.68435101e-02  2.73208395e-02 -2.46165916e-02 -4.56648506e-02
  1.44928873e-01 -3.83651741e-02 -3.29476222e-02  1.62151214e-02
 -8.43018368e-02  5.74316457e-02  6.03722967e-02  7.89500400e-02
 -6.38708239e-04 -6.93586934e-03  2.01351009e-03 -4.32649516e-02
  1.31931886e-01  5.41976839e-02  5.21017984e-02 -3.50123011e-02
 -2.40222719e-02 -2.90605165e-02  2.47861352e-03 -4.01862599e-02
  4.81324494e-02 -5.29116951e-02 -4.34959084e-02 -1.27558596e-02
  1.19484723e-01 -3.10274325e-02  7.87848085e-02  2.12328434e-02
 -1.21515654e-02  3.28885741e-03  6.76903874e-02  1.56207997e-02
 -6.52075484e-02  2.71171555e-02  5.16681671e-02 -1.52058825e-02
  6.98252395e-02 -4.71374691e-02  4.01146412e-02 -2.10708147e-03
 -4.81377281e-02  1.78627204e-02 -8.56683590e-03  7.64955813e-03
 -8.50371793e-02 -1.71760451e-02 -4.92562912e-02 -1.16379230e-32
  9.50296149e-02 -2.79298536e-02 -5.44222146e-02 -2.82279737e-02
  5.26907407e-02  3.05496994e-02 -2.83182203e-03  2.90550496e-02
  5.94471283e-02  4.58238013e-02  3.78572606e-02 -2.87941750e-02
  5.90820909e-02 -1.93228852e-02 -2.47701984e-02 -8.29886347e-02
  4.30193590e-03  1.15751252e-01 -2.42308211e-02  6.51466772e-02
 -1.72121562e-02 -1.19442837e-02 -1.46850282e-02 -4.56808927e-03
 -1.24003060e-01  7.35579729e-02  1.42498478e-01  2.47363932e-02
  2.25486746e-03  6.08152896e-02 -5.67779504e-02  2.38488219e-03
 -1.03345782e-01 -7.19723925e-02  4.43700925e-02  7.85159320e-02
  5.57904989e-02  6.59582317e-02 -1.07636981e-01 -1.90199874e-02
 -1.43954568e-02 -7.72152375e-03 -7.45542943e-02  1.04271211e-02
  4.64367457e-02 -5.21262325e-02 -1.35475636e-01  8.24229270e-02
 -1.83989201e-02 -6.00306913e-02  2.16044392e-02  6.19472237e-03
 -3.18294726e-02 -1.05789453e-02  2.79436558e-02  1.19101852e-02
 -3.07281017e-02 -1.18455797e-01 -2.61761900e-02  3.78145799e-02
  3.24134305e-02  6.29842207e-02  2.59029791e-02  1.91612672e-02
  5.01576513e-02 -1.88483503e-02 -1.45384772e-02 -7.38297217e-03
  5.51040731e-02  4.10225317e-02  3.35066430e-02  5.14151854e-03
 -5.97199425e-02 -1.50387334e-02 -4.88273501e-02  7.21996799e-02
 -4.05581016e-03  5.43186143e-02  2.56358031e-02 -6.30717911e-03
 -5.02671041e-02  1.89711284e-02  2.31441739e-03  5.96797243e-02
 -8.95583187e-04  5.11525124e-02  3.55234332e-02  2.91935168e-02
  5.30732097e-03  1.18688485e-02  4.67815297e-03  1.96680762e-02
  3.05139720e-02 -1.29798958e-02 -1.46707194e-02 -6.45926477e-08
 -8.15550536e-02  4.27354611e-02 -8.18978809e-03  2.85904892e-02
  3.30254287e-02 -5.24013229e-02 -7.39779416e-03 -9.68257487e-02
 -4.74560931e-02  7.59147853e-02  3.44089344e-02 -1.64827704e-02
  1.35969352e-02 -7.10744932e-02 -9.38356947e-03  1.03838034e-02
 -3.12245321e-02 -1.21241510e-02 -3.57996002e-02 -7.79730827e-03
  5.75753935e-02  2.56234538e-02  1.42706528e-01 -1.59940179e-02
  2.03311816e-02  2.90702116e-02 -2.11506095e-02  3.53766493e-02
  4.89935242e-02 -6.07196838e-02  1.55661022e-03  3.67152430e-02
  6.14615977e-02 -3.99771519e-02 -8.08813237e-03 -3.74348946e-02
 -6.29524514e-02  2.72280034e-02  4.45512636e-03  8.24082736e-03
 -9.49484631e-02 -9.87005159e-02  1.81875061e-02  3.64563167e-02
 -1.03444615e-02  2.71399934e-02 -1.22482749e-02 -4.88888472e-02
 -1.39724799e-02  8.19963403e-03 -6.15979433e-02 -5.75799309e-02
 -2.50782091e-02  3.58090107e-03  1.08068613e-02  4.28331122e-02
 -5.28857298e-02  4.48970823e-03  5.92022901e-03  3.15044336e-02
 -1.90560371e-02 -7.40799382e-02 -1.16927855e-01  2.88661430e-03]</t>
        </is>
      </c>
    </row>
    <row r="304">
      <c r="A304" s="1" t="n">
        <v>302</v>
      </c>
      <c r="B304" t="n">
        <v>303</v>
      </c>
      <c r="C304" t="inlineStr">
        <is>
          <t>Reggaeville Easter Special in Berlin 2025</t>
        </is>
      </c>
      <c r="D304" t="inlineStr">
        <is>
          <t>Freitag, 18. April</t>
        </is>
      </c>
      <c r="E304" t="inlineStr">
        <is>
          <t>Huxleys Neue Welt</t>
        </is>
      </c>
      <c r="F304" t="inlineStr">
        <is>
          <t>Hasenheide 107/113 10967 Berlin</t>
        </is>
      </c>
      <c r="G304" t="inlineStr">
        <is>
          <t>music</t>
        </is>
      </c>
      <c r="H304" t="inlineStr">
        <is>
          <t>47 €</t>
        </is>
      </c>
      <c r="I304" t="inlineStr">
        <is>
          <t>https://www.eventbrite.de/e/reggaeville-easter-special-in-berlin-2025-tickets-1113735897049?aff=ebdssbdestsearch</t>
        </is>
      </c>
      <c r="J304" t="inlineStr">
        <is>
          <t>🔥 REGGAEVILLE EASTER SPECIAL 2025 🔥
-- 10th EDITION --
✘ IJAHMAN LEVI
✘ CULTURE feat. KENYATTA HILL
✘ ROMAIN VIRGO feat. Tori Lattore &amp; Janeel Mills
✘ MORTIMER
SPONSOREN:
🟢 HAMCAN @ IG
MEDIA PARTNER:
🟡 HANF MAGAZIN @ IG
🟡 RIDDIM MAGAZINE @ IG
🟡 COSMO @ IG
Änderungen im Lineup vorbehalten!</t>
        </is>
      </c>
      <c r="K304" t="inlineStr">
        <is>
          <t>Revelation Concerts</t>
        </is>
      </c>
      <c r="L304" t="inlineStr">
        <is>
          <t>Rückerstattungsrichtlinie
Keine Rückerstattungen</t>
        </is>
      </c>
      <c r="M304" t="inlineStr">
        <is>
          <t>Dauer nicht verfügbar</t>
        </is>
      </c>
      <c r="N304" t="inlineStr">
        <is>
          <t>Events in Deutschland, Events in Berlin, Events in Berlin, Berlin Performances, Berlin Musik Performances, #reggae, #jamaica, #dancehall, #reggaeville, #reggaevilleeasterspecial</t>
        </is>
      </c>
      <c r="O304" t="inlineStr">
        <is>
          <t xml:space="preserve">
    The event titled "Reggaeville Easter Special in Berlin 2025" is scheduled to take place on Freitag, 18. April at Huxleys Neue Welt, 
    specifically at Hasenheide 107/113 10967 Berlin. This event falls under the "music" category. 
    Description: 🔥 REGGAEVILLE EASTER SPECIAL 2025 🔥
-- 10th EDITION --
✘ IJAHMAN LEVI
✘ CULTURE feat. KENYATTA HILL
✘ ROMAIN VIRGO feat. Tori Lattore &amp; Janeel Mills
✘ MORTIMER
SPONSOREN:
🟢 HAMCAN @ IG
MEDIA PARTNER:
🟡 HANF MAGAZIN @ IG
🟡 RIDDIM MAGAZINE @ IG
🟡 COSMO @ IG
Änderungen im Lineup vorbehalten!
    It is organized by Revelation Concerts and will last for Dauer nicht verfügbar. 
    Key topics and themes include: Events in Deutschland, Events in Berlin, Events in Berlin, Berlin Performances, Berlin Musik Performances, #reggae, #jamaica, #dancehall, #reggaeville, #reggaevilleeasterspecial.
    </t>
        </is>
      </c>
      <c r="P304" t="inlineStr">
        <is>
          <t>[-1.48863904e-02 -2.09302967e-03  1.19334478e-02  3.09557188e-03
 -1.97518952e-02  1.14211120e-01 -7.86610916e-02 -3.24316509e-02
  2.97515690e-02 -6.29706085e-02 -6.99906424e-02 -3.12242489e-02
 -1.03126079e-01 -5.34757935e-02  3.36710103e-02 -4.52297367e-02
  4.09606583e-02  1.35531807e-02 -3.53687629e-02 -5.97984344e-02
 -5.69549622e-03 -6.16174564e-02 -1.26081025e-02  3.60548012e-02
 -1.67991337e-03  4.66303760e-03 -5.31712025e-02  3.33054811e-02
  3.69153097e-02 -1.32289098e-03  3.57372053e-02  2.21644528e-02
 -6.71483800e-02 -6.63405284e-02 -1.90248322e-02  5.79477511e-02
  4.67522889e-02 -7.44217187e-02 -6.62763976e-03  3.52527983e-02
  1.23896692e-02 -2.41666846e-03 -2.89840978e-02  1.09282555e-02
  6.27301112e-02 -6.06263094e-02 -2.34775525e-02  1.90572012e-02
 -2.65691765e-02  3.44344079e-02  7.70273246e-03 -5.29729500e-02
  7.43327215e-02 -2.89607290e-02 -6.40523955e-02 -7.33490940e-03
  5.11810090e-03 -1.28423557e-01  1.52444124e-01 -3.00298128e-02
 -7.29741678e-02 -8.62401277e-02 -3.86424698e-02 -2.25332957e-02
 -5.72377928e-02 -5.58898672e-02  1.93064883e-02  1.22408919e-01
  6.85885996e-02  9.88521893e-03  4.92528714e-02 -7.21742883e-02
  2.39327308e-02  8.30954388e-02  2.52115782e-02  1.38323670e-02
 -3.63606028e-02 -1.70533583e-02 -5.96889183e-02 -4.00498584e-02
  7.28830919e-02 -5.59376851e-02  6.15048967e-02 -1.03494257e-01
  1.97499171e-02 -1.56420954e-02 -4.17544506e-03  7.59862885e-02
  1.41615504e-02 -6.88749272e-03 -3.03853825e-02  7.05005601e-02
 -6.03443384e-03  5.65699004e-02 -2.91828299e-03  1.49268971e-03
  2.64446400e-02 -1.01124085e-02  4.36362810e-02  1.07493676e-01
  4.00431603e-02  4.93666939e-02  9.29887369e-02  2.73647290e-02
 -1.81339905e-02 -4.90315445e-02  5.01406798e-03  5.10707982e-02
 -7.64445728e-03 -1.09315574e-01 -1.91771016e-02 -5.99041805e-02
 -2.59368797e-03 -7.32699186e-02 -1.95355508e-02  1.05000157e-02
  8.31585191e-03  9.22255591e-02 -5.26767671e-02 -1.62001885e-02
  5.69500476e-02 -5.67846000e-03  1.26189170e-02 -6.73300726e-03
 -6.37158155e-02  6.07332075e-03  1.14149684e-02  6.88394251e-33
  1.17608840e-02 -7.46258274e-02 -2.85748839e-02  4.17706557e-02
  1.18389904e-01 -3.74262556e-02 -5.46781346e-02  5.13962470e-02
  1.14989122e-02  2.76709180e-02  3.21189314e-02 -3.28496210e-02
 -3.95109542e-02 -5.59484772e-03 -6.34025484e-02 -3.25613208e-02
  3.60757001e-02 -2.60566063e-02 -3.44233587e-02 -4.30805795e-02
 -3.91626451e-03 -1.56522114e-02 -2.21549235e-02 -1.29728904e-02
  4.35645767e-02  7.98900872e-02  6.96123466e-02 -2.74066553e-02
  1.50556993e-02  4.02457044e-02  6.20455071e-02 -1.23533122e-02
  1.30108213e-02 -6.29462525e-02  4.28372696e-02  3.42892297e-02
 -7.15280995e-02 -2.52678264e-02  3.92716601e-02  3.45820859e-02
  7.87199885e-02 -8.24740678e-02 -1.54039234e-01 -5.19172405e-04
  3.22166830e-02  4.61826101e-02  8.71232972e-02  2.31980663e-02
  1.24612249e-01 -7.25833280e-03  2.54783966e-02  2.52013709e-02
 -1.10940076e-01  2.97389179e-02  2.86441389e-02  8.51713717e-02
  1.26061123e-02 -1.50084756e-02  7.19009116e-02 -5.47574162e-02
 -8.42177309e-04  4.54137623e-02  1.75780486e-02 -4.12978120e-02
 -2.61806976e-02 -5.49547300e-02  7.60668740e-02  3.80332256e-03
 -2.55765300e-02 -1.28379334e-02 -7.04889968e-02 -5.77019453e-02
  2.33225748e-02 -2.15694178e-02  2.57661864e-02  3.90975066e-02
 -1.49932364e-02 -4.28048335e-03  6.83187544e-02  2.95767002e-02
 -7.11317286e-02  1.81319229e-02  4.81180847e-02  1.74396730e-03
 -3.01004015e-03  5.15441224e-02  5.01911230e-02 -1.67119838e-02
 -8.60106647e-02 -6.31798208e-02 -1.86592471e-02  8.27376917e-02
 -1.04960697e-02  2.08230037e-03 -1.10529270e-02 -8.20380005e-33
  5.86604141e-02 -3.76504883e-02 -8.02532807e-02  1.72830280e-02
  2.35223603e-02  9.13925469e-03 -1.12341568e-02  1.89648569e-02
  4.76988330e-02 -2.57098861e-02  3.11738513e-02 -3.92120257e-02
  3.20486277e-02  3.53374821e-03 -1.55128250e-02 -3.75532499e-03
  6.96894620e-03  5.85019402e-02 -4.26288731e-02  3.51322368e-02
 -4.11717929e-02 -7.76302349e-03  1.28203519e-02 -2.20029876e-02
 -2.96546184e-02  6.11910298e-02  1.32873327e-01 -2.16263812e-03
  4.37019467e-02  5.24784774e-02 -6.50645643e-02 -2.15711910e-02
 -5.35388887e-02 -4.10286151e-02  1.23039084e-02  5.75514957e-02
  4.74978760e-02 -1.45461746e-02 -3.56497690e-02  3.98479961e-02
 -2.37255748e-02  5.61496019e-02 -3.59076746e-02  1.12819755e-02
  1.74946163e-03  9.09691975e-02 -3.61831626e-03  7.34545141e-02
  1.15015907e-02 -4.50174883e-02  5.06607071e-02  7.52894673e-03
 -7.42943510e-02  5.49619868e-02  5.86214177e-02  1.84194278e-02
 -5.45870066e-02 -1.15734085e-01 -6.48966804e-02 -2.55457349e-02
 -6.50797933e-02  1.05625652e-02  4.49701697e-02 -2.08831355e-02
  7.23375976e-02  5.53961936e-03 -1.49625586e-02  1.84256099e-02
  4.05652076e-02  3.63720320e-02  2.61778254e-02  2.84096859e-02
 -1.11319654e-01 -4.92332950e-02 -1.32956639e-01  1.00047916e-01
  6.82222471e-02 -2.27172617e-02  5.07464074e-03 -2.92177983e-02
 -1.33717498e-02  8.40337127e-02 -5.14557995e-02 -1.50687443e-02
 -1.72207262e-02  4.55848649e-02  3.39784212e-02  5.80196008e-02
  5.05605452e-02  8.99265409e-02 -7.38472911e-04  2.22575553e-02
 -2.71708686e-02  2.73092510e-03  5.67515120e-02 -5.15642284e-08
  2.74096616e-02  8.03555399e-02 -3.33400704e-02  1.60479806e-02
  1.88164078e-02 -4.12994288e-02 -6.99544698e-02 -1.39767990e-01
 -2.33941805e-02  6.85199723e-02 -2.48226468e-02  3.78541276e-02
 -1.30065891e-04 -1.39859999e-02 -7.35794455e-02  3.20193730e-02
 -7.82463029e-02  1.90207828e-02 -3.32945473e-02 -5.43186776e-02
  2.36242283e-02  7.78273866e-02  1.08602725e-01 -1.06601395e-01
  2.93683913e-02 -8.72492976e-03 -2.56591011e-02  3.19492258e-02
  1.13227929e-03 -8.00745711e-02 -1.03946393e-02 -3.22828330e-02
 -1.06404603e-01 -7.81343803e-02 -7.45035708e-03 -1.65771823e-02
 -1.10481679e-01 -5.23300208e-02  4.66346405e-02 -5.85981272e-02
  1.28811607e-02 -8.11352730e-02  1.97605696e-02  5.50150163e-02
 -4.75034416e-02 -3.31805311e-02  1.80682074e-02 -2.12862100e-02
 -3.68534178e-02  3.99751477e-02 -1.11191019e-01 -7.04331324e-02
 -1.48167955e-02  3.55815440e-02 -2.74022035e-02  7.80433789e-02
 -5.30426279e-02  6.68543130e-02  7.47641595e-03  4.23640152e-03
 -3.58538292e-02 -7.32100084e-02 -6.50658831e-02 -4.82184514e-02]</t>
        </is>
      </c>
    </row>
    <row r="305">
      <c r="A305" s="1" t="n">
        <v>303</v>
      </c>
      <c r="B305" t="n">
        <v>304</v>
      </c>
      <c r="C305" t="inlineStr">
        <is>
          <t>SURFACE CLUB - ab 21 Uhr</t>
        </is>
      </c>
      <c r="D305" t="inlineStr">
        <is>
          <t>Friday, February 21</t>
        </is>
      </c>
      <c r="E305" t="inlineStr">
        <is>
          <t>MAXXIM CLUB BERLIN</t>
        </is>
      </c>
      <c r="F305" t="inlineStr">
        <is>
          <t>Joachimsthaler Straße 15 10719 Berlin, Show map</t>
        </is>
      </c>
      <c r="G305" t="inlineStr">
        <is>
          <t>music</t>
        </is>
      </c>
      <c r="H305" t="inlineStr">
        <is>
          <t>Kostenlos</t>
        </is>
      </c>
      <c r="I305" t="inlineStr">
        <is>
          <t>https://www.eventbrite.de/e/surface-club-ab-21-uhr-tickets-1227033142159?aff=ebdssbdestsearch</t>
        </is>
      </c>
      <c r="J305" t="inlineStr">
        <is>
          <t>Surface Club Berlin
Wir möchten Euch einladen, die originale &amp; legendäre Old School Black Music Party Berlins, die an die alte amerikanische Zeit &amp; Clubgeschichte aus West – Berlin erinnert, am 21. Februar 2025 ab 21.00 Uhr zur Surface Club Going Back To The Roots Party im Maxxim Berlin.War früher unser Slogan, nach der Party ist vor der Party, heißt unser Slogan heute jede Party könnte die Letzte sein!
Wir möchten uns bei euch bedanken für euren riesigen Support bei unseren letzten Surface Club Partys und damit habt ihr es geschafft, dass es auch 2025 mit dem Surface Club in Berlin weitergeht!Seid dabei bei der Old School Black Music Party, die an die alte amerikanische Zeit und ihre Clubgeschichte aus West Berlin erinnert und lasst euch in eine Atmosphäre versetzten, die ihr nur aus den Clubs eurer Jugend kennt!Lasst uns zu bester Old School Black Music in alten Zeiten schweben, wenn unser Surface Club DJ. &amp; MC. Mr. Jason uns mit der besten Old School Black Music von Soul, R &amp; B, Funk, New Jack Swing, Rap, Miami Base, Slow Jam, Electric Slide verzaubern und das Maxxim zum Kochen bringen.Heute feiern, wie damals ist das, was wir Dir bieten! Die Zeit von damals noch einmal erleben oder auch ganz neu entdecken.
Alleine das Familiäre macht den Surface Club aus! So wie es früher einmal war, das findet man heute noch im Surface Club wieder.Ein Treffpunkt für alle Old School Black Music Liebhaber, die die alte Zeit, die Musik und die alten Clubs liebten.Surface Club im Maxxim
Joachimsthaler Straße 15
10719 Berlin</t>
        </is>
      </c>
      <c r="K305" t="inlineStr">
        <is>
          <t>MAXXIM CLUB BERLIN</t>
        </is>
      </c>
      <c r="L305" t="inlineStr">
        <is>
          <t>Refund Policy
Refunds up to 7 days before event</t>
        </is>
      </c>
      <c r="M305" t="inlineStr">
        <is>
          <t>Event lasts 8 hours 30 minutes</t>
        </is>
      </c>
      <c r="N305" t="inlineStr">
        <is>
          <t>Germany Events, Berlin Events, Things to do in Berlin, Berlin Parties, Berlin Music Parties, #dance, #music, #party, #dancing, #club, #musik, #berlin, #clubbing, #feier, #maxxim</t>
        </is>
      </c>
      <c r="O305" t="inlineStr">
        <is>
          <t xml:space="preserve">
    The event titled "SURFACE CLUB - ab 21 Uhr" is scheduled to take place on Friday, February 21 at MAXXIM CLUB BERLIN, 
    specifically at Joachimsthaler Straße 15 10719 Berlin, Show map. This event falls under the "music" category. 
    Description: Surface Club Berlin
Wir möchten Euch einladen, die originale &amp; legendäre Old School Black Music Party Berlins, die an die alte amerikanische Zeit &amp; Clubgeschichte aus West – Berlin erinnert, am 21. Februar 2025 ab 21.00 Uhr zur Surface Club Going Back To The Roots Party im Maxxim Berlin.War früher unser Slogan, nach der Party ist vor der Party, heißt unser Slogan heute jede Party könnte die Letzte sein!
Wir möchten uns bei euch bedanken für euren riesigen Support bei unseren letzten Surface Club Partys und damit habt ihr es geschafft, dass es auch 2025 mit dem Surface Club in Berlin weitergeht!Seid dabei bei der Old School Black Music Party, die an die alte amerikanische Zeit und ihre Clubgeschichte aus West Berlin erinnert und lasst euch in eine Atmosphäre versetzten, die ihr nur aus den Clubs eurer Jugend kennt!Lasst uns zu bester Old School Black Music in alten Zeiten schweben, wenn unser Surface Club DJ. &amp; MC. Mr. Jason uns mit der besten Old School Black Music von Soul, R &amp; B, Funk, New Jack Swing, Rap, Miami Base, Slow Jam, Electric Slide verzaubern und das Maxxim zum Kochen bringen.Heute feiern, wie damals ist das, was wir Dir bieten! Die Zeit von damals noch einmal erleben oder auch ganz neu entdecken.
Alleine das Familiäre macht den Surface Club aus! So wie es früher einmal war, das findet man heute noch im Surface Club wieder.Ein Treffpunkt für alle Old School Black Music Liebhaber, die die alte Zeit, die Musik und die alten Clubs liebten.Surface Club im Maxxim
Joachimsthaler Straße 15
10719 Berlin
    It is organized by MAXXIM CLUB BERLIN and will last for Event lasts 8 hours 30 minutes. 
    Key topics and themes include: Germany Events, Berlin Events, Things to do in Berlin, Berlin Parties, Berlin Music Parties, #dance, #music, #party, #dancing, #club, #musik, #berlin, #clubbing, #feier, #maxxim.
    </t>
        </is>
      </c>
      <c r="P305" t="inlineStr">
        <is>
          <t>[-2.09198184e-02 -3.59996664e-03  4.03792262e-02 -5.46427891e-02
 -6.30088849e-03  7.69151822e-02 -2.28529386e-02 -5.78249432e-03
 -7.41295442e-02 -4.69002649e-02  3.87161076e-02 -4.62470129e-02
  2.30121743e-02 -2.45332438e-02  3.60600352e-02  1.77276030e-03
  6.03525573e-03 -9.14669633e-02 -8.23152531e-03  2.08978914e-02
 -7.52716139e-02 -8.27963725e-02 -4.56643887e-02  6.24644989e-03
 -3.58499587e-02  5.72622083e-02  4.99323243e-03  1.59823764e-02
  5.30149154e-02  2.72988155e-02  5.02851307e-02  6.43933192e-02
  8.16155039e-03 -1.15618519e-02  6.51341900e-02 -3.91791128e-02
 -2.93180607e-02 -7.53794983e-02 -8.32976997e-02  6.17335998e-02
 -8.59681740e-02 -9.40984301e-03 -8.68605748e-02  3.82158086e-02
  3.04839239e-02 -9.10645910e-03  5.22244237e-02 -4.15537693e-03
 -7.28309900e-02  9.06301439e-02  8.70132223e-02 -1.24038206e-02
  8.89100358e-02 -4.80225421e-02 -2.21674773e-03 -2.65661106e-02
 -7.74155334e-02  2.20033899e-02  5.88834174e-02 -1.47664063e-02
 -3.71793780e-04 -1.03659280e-01 -2.04162654e-02 -2.79225111e-02
 -4.83259782e-02 -4.87271398e-02  5.17974142e-03  3.34500596e-02
 -3.99562605e-02  2.96957735e-02  4.68644798e-02 -5.09022810e-02
 -2.48393882e-02 -2.48507895e-02  6.58514500e-02  6.35507330e-02
 -3.39634828e-02 -1.34750758e-03 -2.91721113e-02 -1.15355879e-01
  3.79106738e-02 -1.29483528e-02  2.35491432e-02 -5.92229329e-02
 -4.84430864e-02 -8.44886675e-02 -2.97020748e-02  2.15232354e-02
 -1.55227706e-02  3.58188264e-02 -7.75644779e-02  8.17484558e-02
 -1.24166332e-01  2.76767164e-02 -4.74043489e-02 -8.20214394e-03
 -3.10296696e-02  5.13191670e-02  8.13874900e-02  6.94096163e-02
 -3.35042248e-03  8.20795447e-02  2.64547896e-02  2.74731428e-03
 -6.33126497e-02 -1.18288621e-01  3.08872834e-02  1.14170596e-01
 -4.04497907e-02 -4.82428782e-02 -1.84388869e-02 -4.63365950e-02
  2.45229285e-02 -3.69427279e-02  7.28478096e-03 -2.10127402e-02
  4.33982909e-02  1.28837256e-02 -3.57106216e-02 -1.01040276e-02
  2.36263480e-02  3.36332992e-02  2.37693246e-02  9.78880376e-02
 -6.12286404e-02  2.60513984e-02  1.79601572e-02  1.31252423e-32
 -4.16320451e-02 -6.27586022e-02 -8.36373791e-02 -6.28966233e-03
  9.34139267e-02  1.37285236e-02 -4.16353624e-03  4.65350524e-02
 -6.02666065e-02  6.06952384e-02 -3.67454402e-02 -8.40985030e-02
  1.07561583e-02 -9.17350128e-02  8.58426839e-02 -2.96126809e-02
 -2.24471395e-03 -8.34486932e-02 -9.66862366e-02 -5.41803949e-02
  4.15473320e-02  9.57415774e-02 -3.94622330e-04 -5.77144474e-02
  2.55888440e-02  9.79152471e-02  1.02730058e-02  9.06693656e-03
  5.24819195e-02 -1.70921674e-04 -7.41052488e-03 -8.14453214e-02
 -3.54560874e-02 -1.44386692e-02 -8.29537865e-03  5.49145490e-02
 -3.14289927e-02 -7.16481581e-02 -8.06884095e-02 -1.16203196e-01
  2.44253110e-02 -4.99445423e-02 -9.25881788e-02  1.05716800e-02
  9.57786962e-02  4.15150337e-02 -1.84374023e-02  1.18903397e-02
  9.40906703e-02 -3.15834209e-02  3.04944580e-03  6.49911761e-02
 -6.69908673e-02  3.48874070e-02  4.76708226e-02  9.08352509e-02
 -5.82116097e-02 -2.06596255e-02  3.06126662e-02 -1.21167917e-02
  4.67487015e-02  2.89884117e-02 -5.39774150e-02  8.91439803e-03
 -3.40029411e-02  2.87446883e-02  7.71460459e-02 -2.72368360e-02
  3.96838086e-03  2.04331987e-03  3.13397348e-02  3.41967726e-03
  5.49998097e-02  3.72738834e-03 -1.96222607e-02  9.72470641e-03
 -4.09312509e-02 -1.57234154e-03  6.34186640e-02  5.32138385e-02
 -7.87318349e-02 -1.21938130e-02  2.37066243e-02 -5.84997162e-02
  1.27600878e-02 -4.08836268e-03  8.10893551e-02 -4.10488881e-02
 -4.53775972e-02  2.15804353e-02 -5.60318865e-02 -3.57088521e-02
 -4.23358381e-02  1.70991439e-02 -2.78296322e-02 -1.49010660e-32
  7.49023557e-02 -4.30123731e-02  1.19069067e-03 -5.01766391e-02
  2.76403818e-02  5.79803921e-02 -3.30124348e-02  8.84810649e-03
 -4.99301963e-02 -2.76977737e-02  2.63347048e-02  4.08624373e-02
  5.12591861e-02  2.17946861e-02 -1.07919713e-02  3.61148990e-03
  2.08318494e-02  8.50393996e-02 -2.27435585e-02  2.08671857e-02
 -1.89494006e-02  3.44662815e-02  2.26834249e-02  8.18343461e-02
 -6.36612028e-02 -2.83978488e-02  1.18773356e-01  8.71216320e-03
 -7.70304468e-04  9.95362252e-02 -4.54926416e-02 -3.54463160e-02
  8.98483442e-04 -3.40515338e-02  7.69261420e-02  4.23005000e-02
  4.83565149e-04 -4.94864024e-03 -9.15719494e-02 -4.67722714e-02
 -2.13688202e-02  3.95971118e-03 -6.41999245e-02  2.96132248e-02
  3.08240708e-02  2.81003192e-02 -1.02399603e-01 -3.99998901e-03
 -3.45593132e-02 -5.59634194e-02 -1.60611700e-02 -2.79710609e-02
  4.05684002e-02 -3.84472348e-02  5.86713776e-02 -1.08525408e-02
 -4.71093208e-02 -1.21954225e-01 -3.30184586e-02 -6.73365733e-03
  5.69528490e-02  5.27330786e-02 -2.64048744e-02  4.09267172e-02
  4.80822921e-02 -4.87134680e-02 -9.70771685e-02  2.39147805e-02
  4.91367020e-02  3.08634490e-02 -2.14881171e-02  3.74714844e-02
 -1.24572381e-01  5.59207946e-02 -6.72078803e-02 -5.04837222e-02
  8.26535672e-02  1.39247224e-01  1.36083998e-02 -5.36002591e-02
 -2.94269267e-02  9.64928120e-02  2.35186964e-02  4.15221117e-02
  4.76118997e-02  2.03927346e-02  3.67333591e-02  2.33720448e-02
  4.71065603e-02  7.17633963e-02  5.53062335e-02 -1.37974985e-03
  7.74037326e-03  5.55574670e-02 -4.81168926e-02 -6.18723703e-08
 -3.57604697e-02  8.66441652e-02 -1.22982927e-03 -4.99594258e-03
  4.49849144e-02 -5.25043830e-02  7.01503223e-03 -6.69901222e-02
 -6.12576231e-02  8.97912756e-02  2.77111642e-02 -4.66616154e-02
 -5.51283248e-02 -4.07539681e-03 -7.89247975e-02  7.33047500e-02
 -5.08129075e-02 -4.57292348e-02 -7.38277985e-03  2.56430660e-03
 -1.54684838e-02  2.31138244e-02  9.24085230e-02  1.32790292e-02
  5.42168617e-02 -9.99946892e-03 -5.16385026e-02  4.48414870e-02
  4.38678777e-03 -1.16498806e-01 -7.06771016e-02 -1.45379519e-02
 -6.39373288e-02  1.65320951e-02  1.85827911e-02 -2.63451580e-02
 -5.28682284e-02 -1.33917043e-02  2.26882566e-03  7.39892200e-02
 -4.83313873e-02 -4.21801349e-03  1.36498117e-03 -2.91602686e-02
  4.14442010e-02  3.48093510e-02 -3.04227676e-02 -5.59281837e-03
 -1.10205039e-02  2.76803616e-02 -1.07718177e-01 -2.06609070e-02
 -1.21846609e-02  2.24622265e-02  9.86555684e-03  3.17327678e-02
 -9.39120129e-02  7.66123533e-02  2.33844062e-03  2.86589488e-02
 -8.00284557e-03  3.03006582e-02 -1.20929107e-01 -6.05693413e-03]</t>
        </is>
      </c>
    </row>
    <row r="306">
      <c r="A306" s="1" t="n">
        <v>304</v>
      </c>
      <c r="B306" t="n">
        <v>305</v>
      </c>
      <c r="C306" t="inlineStr">
        <is>
          <t>jazzexzess w/ CANSU TANRIKULU’S PILED UP + ILOG</t>
        </is>
      </c>
      <c r="D306" t="inlineStr">
        <is>
          <t>Saturday, March 29</t>
        </is>
      </c>
      <c r="E306" t="inlineStr">
        <is>
          <t>Kantine am Berghain</t>
        </is>
      </c>
      <c r="F306" t="inlineStr">
        <is>
          <t>Am Wriezener Bahnhof 10243 Berlin, Show map</t>
        </is>
      </c>
      <c r="G306" t="inlineStr">
        <is>
          <t>music</t>
        </is>
      </c>
      <c r="H306" t="inlineStr">
        <is>
          <t>Kostenlos</t>
        </is>
      </c>
      <c r="I306" t="inlineStr">
        <is>
          <t>https://www.eventbrite.de/e/jazzexzess-w-cansu-tanrikulus-piled-up-ilog-tickets-1235923262749?aff=ebdssbdestsearch</t>
        </is>
      </c>
      <c r="J306" t="inlineStr">
        <is>
          <t>CANSU TANRIKULU’S PILED UP
Cansu Tanrikulu - vocals / effects
Mona Matbou Riahi - clarinet
Tobias Delius - saxophone
Arne Braun - guitar
Lennart Schandl - bass
Lukas König - drums, effects
Theatrale Absurdität, zerschnittene Country-Songs, groteske Textfragmente – PILED UP inszeniert eine Welt, in der Trash und Tiefgang aufeinandertreffen, in der guilty pleasure aus verschiedenen Blickwinkeln ins Scheinwerferlicht gerückt wird. Feministische Zugänge zu performativer Intimität, absurde Werbespots für Keuschheitsgürtel, eine Liste sexistischer Reden – Klischees und Realität verschwimmen in einem Spiel voller Widersprüche. Musikalisch ist das Projekt genauso radikal. Pulsierende Synthesizer, verzerrte Gitarren und zerhackte Rhythmen treiben den Sound in unvorhersehbare Richtungen. Wenig Pädagogik, viel Theater, noch mehr Exzess.
ILOG
Ignaz Schick - turntables, sampler, pitch shifter/looper
Oliver Steidle - drums, percussion, sampler, live-electronics
Hip-Hop-Montagen, elektrisches Flimmern, pulsierende Drums… Ignaz Schicks und Oliver Steidles Schaffen als ILOG ist vielfältig und reicht von Jazz und Hip Hop, über Noise und freie Improvisation bis hin zu Neuer Musik und Musique Concrète. Dabei konzentriert sich das Duo auf knackige und nicht selten selbstironische Cut-Up-Stücke, die die Energie von Free Jazz mit einer Punk-Attitüde und aktuellen Strömungen von Noise und elektroakustischer Musik verbindet. Die Musik ist improvisiert, schnelllebig und außergewöhnlich erfrischend.
Limited early-bird ticket: 10,00 € + booking fee
Regular pre sale ticket: 15,00 € + booking fee
Abendkasse / Boxoffice: 20,00 €
EINLASS: 19:00h
BEGINN: 20:00h
Foto: Monika Karczmarczyk</t>
        </is>
      </c>
      <c r="K306" t="inlineStr">
        <is>
          <t>jazzexzess</t>
        </is>
      </c>
      <c r="L306" t="inlineStr">
        <is>
          <t>Refund Policy
Refunds up to 7 days before event</t>
        </is>
      </c>
      <c r="M306" t="inlineStr">
        <is>
          <t>Event lasts 3 hours 30 minutes</t>
        </is>
      </c>
      <c r="N306" t="inlineStr">
        <is>
          <t>Germany Events, Berlin Events, Things to do in Berlin, Berlin Performances, Berlin Music Performances, #jazz, #liveevent, #jazzexzess, #music_event, #liveinberlin, #berlinconcert, #kantineamberghain, #cansu_tanrikulu, #piled_up, #ilog</t>
        </is>
      </c>
      <c r="O306" t="inlineStr">
        <is>
          <t xml:space="preserve">
    The event titled "jazzexzess w/ CANSU TANRIKULU’S PILED UP + ILOG" is scheduled to take place on Saturday, March 29 at Kantine am Berghain, 
    specifically at Am Wriezener Bahnhof 10243 Berlin, Show map. This event falls under the "music" category. 
    Description: CANSU TANRIKULU’S PILED UP
Cansu Tanrikulu - vocals / effects
Mona Matbou Riahi - clarinet
Tobias Delius - saxophone
Arne Braun - guitar
Lennart Schandl - bass
Lukas König - drums, effects
Theatrale Absurdität, zerschnittene Country-Songs, groteske Textfragmente – PILED UP inszeniert eine Welt, in der Trash und Tiefgang aufeinandertreffen, in der guilty pleasure aus verschiedenen Blickwinkeln ins Scheinwerferlicht gerückt wird. Feministische Zugänge zu performativer Intimität, absurde Werbespots für Keuschheitsgürtel, eine Liste sexistischer Reden – Klischees und Realität verschwimmen in einem Spiel voller Widersprüche. Musikalisch ist das Projekt genauso radikal. Pulsierende Synthesizer, verzerrte Gitarren und zerhackte Rhythmen treiben den Sound in unvorhersehbare Richtungen. Wenig Pädagogik, viel Theater, noch mehr Exzess.
ILOG
Ignaz Schick - turntables, sampler, pitch shifter/looper
Oliver Steidle - drums, percussion, sampler, live-electronics
Hip-Hop-Montagen, elektrisches Flimmern, pulsierende Drums… Ignaz Schicks und Oliver Steidles Schaffen als ILOG ist vielfältig und reicht von Jazz und Hip Hop, über Noise und freie Improvisation bis hin zu Neuer Musik und Musique Concrète. Dabei konzentriert sich das Duo auf knackige und nicht selten selbstironische Cut-Up-Stücke, die die Energie von Free Jazz mit einer Punk-Attitüde und aktuellen Strömungen von Noise und elektroakustischer Musik verbindet. Die Musik ist improvisiert, schnelllebig und außergewöhnlich erfrischend.
Limited early-bird ticket: 10,00 € + booking fee
Regular pre sale ticket: 15,00 € + booking fee
Abendkasse / Boxoffice: 20,00 €
EINLASS: 19:00h
BEGINN: 20:00h
Foto: Monika Karczmarczyk
    It is organized by jazzexzess and will last for Event lasts 3 hours 30 minutes. 
    Key topics and themes include: Germany Events, Berlin Events, Things to do in Berlin, Berlin Performances, Berlin Music Performances, #jazz, #liveevent, #jazzexzess, #music_event, #liveinberlin, #berlinconcert, #kantineamberghain, #cansu_tanrikulu, #piled_up, #ilog.
    </t>
        </is>
      </c>
      <c r="P306" t="inlineStr">
        <is>
          <t>[-3.15362178e-02  6.07180689e-03 -7.32945502e-02 -3.87990214e-02
 -7.96987191e-02  9.79720131e-02  2.41950713e-02 -3.58905159e-02
 -2.25183461e-02 -2.55063344e-02 -2.77359206e-02 -2.26770584e-02
  1.70518402e-02 -2.11900324e-02 -1.15112457e-02 -3.92677039e-02
  7.47268647e-02  3.21032596e-03 -3.36850993e-02  2.66896747e-02
  4.73567322e-02 -4.58134189e-02  2.28335871e-03 -1.37620894e-02
 -3.93816642e-02 -5.08572301e-03 -4.00903262e-02 -2.55966410e-02
 -2.75822077e-02 -3.21330987e-02 -6.88133314e-02  3.19736414e-02
 -3.98295149e-02 -5.51081970e-02  2.62969509e-02 -6.23859139e-03
 -5.51895984e-02 -4.38878387e-02  6.28421903e-02  4.42096367e-02
 -2.06585731e-02 -2.46137418e-02 -8.40599090e-02 -2.55793016e-02
 -6.58919215e-02  1.52434865e-02 -2.05760971e-02  8.97194352e-03
 -9.01978090e-02  3.22629437e-02  9.69141573e-02 -1.30257313e-03
  5.76062500e-02  3.69666852e-02 -4.61285077e-02 -1.11034825e-01
 -7.05362335e-02  2.39043161e-02  6.90753534e-02  9.63792019e-03
 -2.43007559e-02  1.47685865e-02 -4.03749710e-03  2.30254959e-02
  1.64893270e-02 -5.75333536e-02  1.10805302e-03  8.50646496e-02
  3.34183685e-02  3.42682712e-02  1.71305612e-01 -2.27368344e-02
 -9.76323560e-02  2.83487514e-02  2.30334625e-02  4.37204652e-02
 -1.09030390e-02  5.14804944e-02 -9.01993662e-02 -9.32354257e-02
  4.21840847e-02 -8.33414588e-03  6.33631870e-02 -3.65895852e-02
 -3.01363058e-02 -5.06734923e-02 -7.81724900e-02  2.74878200e-02
  2.24180659e-03  9.44914576e-03 -7.20271841e-02  3.70357628e-03
  1.29657947e-02  2.96311416e-02  5.78756146e-02 -4.83845621e-02
 -4.85142954e-02  6.63972497e-02  4.40695174e-02  6.34815693e-02
 -5.85839013e-03  9.52306539e-02 -1.45629374e-02  1.60312708e-02
 -4.63737100e-02 -9.67520103e-02 -2.08253246e-02 -1.18838083e-02
 -2.91461702e-02 -4.14318368e-02 -1.54375751e-02 -6.31440133e-02
  7.00190961e-02 -2.34571900e-02  2.27876659e-02 -1.25366133e-02
  8.84723961e-02  2.83385795e-02 -3.49765420e-02  1.10625820e-02
  4.27192077e-02 -8.59269798e-02 -1.57985874e-02  2.60398593e-02
 -2.89709978e-02  6.43659681e-02 -2.43081711e-02  1.23474441e-32
  1.80082917e-02 -6.59653395e-02 -1.77358743e-02 -2.66332347e-02
  1.37666211e-01 -4.84284796e-02 -9.46490020e-02 -2.96819191e-02
  4.12116805e-03  1.33490786e-02 -2.93113589e-02  1.14912139e-02
 -6.49769558e-03 -7.45428056e-02  3.08937114e-02 -2.29861680e-03
  7.59259686e-02 -2.49816832e-04 -4.87171523e-02 -4.84308079e-02
 -3.43319923e-02  1.48095131e-01 -6.40901504e-03 -8.63032695e-03
 -8.21277723e-02  1.29732728e-01  3.06211188e-02 -3.08371475e-03
  6.08869130e-03  1.59258656e-02  2.74152756e-02 -3.16965543e-02
 -3.68503965e-02 -2.78943237e-02  3.71170491e-02  5.12486883e-03
 -2.77852006e-02 -2.13646870e-02 -2.55135819e-02 -5.11431471e-02
  2.69723907e-02 -4.64161150e-02 -1.40295535e-01  6.35770522e-03
 -6.15643663e-03  8.14365074e-02 -4.25960645e-02  4.14684527e-02
  1.22216299e-01 -1.30071677e-03 -1.27818165e-02  1.25118479e-01
 -1.69174597e-02  3.34140547e-02  5.98792955e-02  7.42179751e-02
  6.60040677e-02 -3.50030437e-02  7.30291232e-02 -1.73184052e-02
  1.96526386e-02  3.83108817e-02  6.54263869e-02 -2.65354384e-02
  2.06289277e-03 -5.21262102e-02 -9.34901740e-03 -9.63824149e-03
 -5.15536545e-03 -3.14158387e-02 -5.90851568e-02  4.65200134e-02
  8.21818933e-02  6.35523256e-03  6.58456162e-02  3.05346157e-02
  3.20794433e-02 -8.29215869e-02  3.30899581e-02 -4.64235879e-02
 -6.59669563e-03 -4.35139127e-02  2.68294998e-02 -4.31207046e-02
 -4.45547067e-02 -3.46461274e-02 -8.86624865e-03 -2.26515140e-02
  7.48814177e-03  3.02330423e-02 -7.61238337e-02  7.18487427e-02
 -3.25830579e-02 -3.15468013e-02 -6.71950728e-02 -1.31481482e-32
  5.03809340e-02 -1.17306160e-02 -6.83936700e-02 -1.17490683e-02
  9.79235545e-02  1.47237889e-02 -6.61593005e-02  7.41644800e-02
  2.29740292e-02  7.17880502e-02  2.07142439e-02 -6.18118495e-02
 -7.52281351e-03  5.24576083e-02 -1.32695185e-02  4.69240686e-03
  7.51124404e-04  8.02411214e-02 -8.28986466e-02 -3.02031022e-02
 -4.88934889e-02 -2.48943716e-02 -5.11996783e-02 -1.54046842e-03
 -1.12870298e-01  9.87994373e-02  7.62323886e-02  3.57806869e-02
  4.70620813e-03  5.36276661e-02  1.55974524e-02 -2.16421802e-02
 -8.76521841e-02 -5.31047061e-02  7.31852725e-02  4.83128987e-02
  7.05551282e-02  3.18655707e-02 -8.09540078e-02 -3.29706110e-02
 -2.32535731e-02  3.85552533e-02 -7.05748722e-02  2.81999446e-02
  5.15221953e-02 -5.94001040e-02 -5.22789024e-02  4.26215790e-02
 -1.16675245e-02 -3.73950750e-02  2.09014746e-03  1.07756509e-02
  2.54795188e-03  4.15482186e-02  5.11377528e-02  1.19035309e-02
 -3.10515333e-02 -1.07467920e-01 -2.93434551e-03  2.90765725e-02
 -2.13696882e-02 -2.80056819e-02 -6.66914657e-02 -6.33021295e-02
  4.07960303e-02 -2.37148497e-02  2.05117092e-02 -9.79085360e-03
 -7.91601371e-03  8.63453373e-02 -2.44397949e-03 -8.16402733e-02
 -3.76382098e-02 -3.68698761e-02 -5.96776232e-02  3.99554968e-02
  4.62936014e-02 -1.17930705e-02  5.52606536e-03 -8.72648954e-02
 -6.49880543e-02 -2.43322123e-02 -3.84466425e-02  1.76867619e-02
  3.32054161e-02  8.61513466e-02  2.78882813e-02  4.86566089e-02
 -1.72141083e-02  6.61137179e-02  6.05653077e-02 -1.04955183e-02
  8.66540335e-03  6.22350276e-02  2.04515290e-02 -6.33273842e-08
  1.52269294e-02  4.86141220e-02 -7.57654607e-02  4.20310460e-02
  5.22721745e-02 -8.22032690e-02  2.74975970e-02 -6.49874359e-02
 -5.11006154e-02 -1.81966200e-02  1.36854975e-02 -9.68023483e-03
  4.95935185e-03 -7.18950620e-03  3.82806547e-02  3.78956497e-02
  3.37395817e-02  2.51046047e-02 -6.51216283e-02  4.14165435e-04
  3.72204483e-02  1.85826533e-02  1.13638595e-01 -1.35117754e-01
 -9.91262645e-02  8.74601398e-03 -1.01125063e-02  4.62616868e-02
 -2.65357271e-02 -2.61423346e-02 -2.37013903e-02  7.38046914e-02
 -5.19500710e-02 -6.15627840e-02 -1.24127576e-02 -7.03686057e-03
 -2.48501468e-02 -9.10574663e-03  1.13732480e-02 -3.33104096e-02
 -6.51657805e-02 -3.75101008e-02  6.22995943e-02  7.97871649e-02
  4.50417437e-02 -1.38440048e-02  7.26867560e-03  4.29394096e-02
 -1.91558432e-02  6.35228530e-02 -1.91149056e-01  7.28328060e-03
 -9.68081225e-03  4.66697663e-02 -2.58529205e-02  4.19645831e-02
 -6.32839724e-02  9.90813598e-02 -2.57500075e-02  5.77436090e-02
  1.58141553e-03 -4.04306985e-02 -4.81919907e-02 -3.59906559e-03]</t>
        </is>
      </c>
    </row>
    <row r="307">
      <c r="A307" s="1" t="n">
        <v>305</v>
      </c>
      <c r="B307" t="n">
        <v>306</v>
      </c>
      <c r="C307" t="inlineStr">
        <is>
          <t>Temple of Faitiche pres. Mark Templeton + Institut für Feinmotorik</t>
        </is>
      </c>
      <c r="D307" t="inlineStr">
        <is>
          <t>Saturday, April 5</t>
        </is>
      </c>
      <c r="E307" t="inlineStr">
        <is>
          <t>silent green Kulturquartier</t>
        </is>
      </c>
      <c r="F307" t="inlineStr">
        <is>
          <t>Gerichtstraße 35 13347 Berlin, Show map</t>
        </is>
      </c>
      <c r="G307" t="inlineStr">
        <is>
          <t>arts</t>
        </is>
      </c>
      <c r="H307" t="inlineStr">
        <is>
          <t>Kostenlos</t>
        </is>
      </c>
      <c r="I307" t="inlineStr">
        <is>
          <t>https://www.eventbrite.de/e/temple-of-faitiche-pres-mark-templeton-institut-fur-feinmotorik-tickets-1228054176099?aff=ebdssbdestsearch</t>
        </is>
      </c>
      <c r="J307" t="inlineStr"/>
      <c r="K307" t="inlineStr">
        <is>
          <t>silent green</t>
        </is>
      </c>
      <c r="L307" t="inlineStr">
        <is>
          <t>Refund Policy
No Refunds</t>
        </is>
      </c>
      <c r="M307" t="inlineStr">
        <is>
          <t>Dauer nicht verfügbar</t>
        </is>
      </c>
      <c r="N307" t="inlineStr">
        <is>
          <t>Germany Events, Berlin Events, Things to do in Berlin, Berlin Performances, Berlin Arts Performances, #music, #event, #digital, #temple_of_faitiche, #composing_with_media</t>
        </is>
      </c>
      <c r="O307" t="inlineStr">
        <is>
          <t xml:space="preserve">
    The event titled "Temple of Faitiche pres. Mark Templeton + Institut für Feinmotorik" is scheduled to take place on Saturday, April 5 at silent green Kulturquartier, 
    specifically at Gerichtstraße 35 13347 Berlin, Show map. This event falls under the "arts" category. 
    Description: nan
    It is organized by silent green and will last for Dauer nicht verfügbar. 
    Key topics and themes include: Germany Events, Berlin Events, Things to do in Berlin, Berlin Performances, Berlin Arts Performances, #music, #event, #digital, #temple_of_faitiche, #composing_with_media.
    </t>
        </is>
      </c>
      <c r="P307" t="inlineStr">
        <is>
          <t>[ 8.54801200e-03  1.64976846e-02  2.54504029e-02 -3.80167887e-02
  3.41611169e-02  2.94379015e-02  1.03459417e-04 -1.88321490e-02
  3.54260802e-02 -4.28866111e-02 -6.92371577e-02 -4.90220301e-02
 -5.23874499e-02  2.58866162e-03 -9.94930416e-03 -1.88198462e-02
 -2.74095200e-02 -1.17409891e-02  3.38505879e-02 -1.75229050e-02
  8.36746581e-03 -8.45689625e-02  2.59507522e-02 -1.24154966e-02
 -3.49981785e-02  3.17621394e-03 -2.79272627e-02 -7.33811781e-02
 -6.03367295e-03 -3.18344422e-02  3.20188254e-02 -7.38960654e-02
 -2.73587704e-02  2.56311316e-02 -6.93296897e-04  3.39412540e-02
  5.41403238e-03 -1.95070636e-02 -2.29485594e-02  1.74949188e-02
 -1.79584324e-02 -2.37353239e-02 -6.56538364e-03 -1.36943180e-02
  4.55793515e-02  6.43968657e-02  3.36704664e-02 -5.63439243e-02
 -3.60930264e-02  2.30850615e-02  1.71194375e-02 -2.45328527e-02
  6.84495345e-02  1.48550957e-03  7.17649236e-02  3.90444994e-02
 -2.26308312e-02 -9.60970744e-02  4.26431075e-02  1.86052341e-02
 -1.19932566e-03  2.61814669e-02 -3.25355604e-02 -1.82889700e-02
 -1.52542731e-02  3.82031240e-02  3.91922779e-02  7.09951743e-02
  9.44950804e-02 -3.55274305e-02  1.01880252e-01 -2.87036616e-02
  6.43960536e-02  1.26382597e-02  1.39627438e-02 -3.46492305e-02
 -9.91564915e-02  4.71257605e-03 -5.02140149e-02 -1.01535454e-01
  3.86359394e-02 -5.59280701e-02  9.93150007e-03  2.32643783e-02
  5.60285375e-02 -1.07567785e-02 -5.38308583e-02  9.57114808e-03
  3.70031632e-02 -9.52700805e-03 -5.33312280e-03  3.29187736e-02
 -1.01077966e-01  1.55600421e-02 -1.30523583e-02 -2.89581139e-02
  2.46586353e-02 -9.85693838e-03  5.00912666e-02  1.10236391e-01
  2.47608256e-02  8.32519978e-02 -2.53843460e-02 -3.40433195e-02
 -4.08654958e-02 -4.87631969e-02 -5.09392843e-02  2.71417480e-02
 -9.20287743e-02 -2.77680289e-02  2.40185913e-02 -7.13024735e-02
  8.93926471e-02 -2.48559881e-02 -6.68902621e-02  8.24585930e-02
  2.83018723e-02 -1.04925071e-03 -1.51589233e-02 -1.63818821e-02
  3.81134003e-02  3.52409261e-04  2.41760164e-02  6.25776127e-02
 -1.22946814e-01  1.14009595e-02 -2.31621806e-02  3.60225285e-33
  2.62412056e-03 -5.14129624e-02 -3.04301735e-02 -7.64061064e-02
  1.03635892e-01 -9.07754824e-02  4.02042344e-02 -4.37726313e-03
 -3.09513304e-02 -5.52371480e-02  9.54255909e-02 -1.10296570e-01
 -5.14438935e-02 -4.64663990e-02 -4.35437448e-02 -5.90783581e-02
  2.99164448e-02  8.42565950e-03 -4.05652774e-03 -5.40997349e-02
  3.19930390e-02  1.40010109e-02 -4.78273667e-02  2.27630232e-02
  9.95400175e-02  5.61010279e-02  3.32176760e-02  5.01382798e-02
  3.52240279e-02  5.85345849e-02 -4.78482060e-02 -1.31850457e-02
  1.45597328e-02 -9.88439918e-02  1.00269213e-01  5.22848032e-02
 -7.30774505e-03 -3.44719067e-02 -4.24613208e-02 -3.61156836e-02
  6.20528720e-02 -5.11899292e-02 -1.21075347e-01 -6.65526651e-03
  2.71736644e-02  6.28886968e-02  2.24757027e-02  6.59686252e-02
  1.32584333e-01 -3.75907682e-02 -5.28048500e-02 -1.62846074e-02
 -4.52345237e-02 -2.68573370e-02  2.19217688e-02  6.35376871e-02
  1.27378083e-03 -9.21447054e-02  3.71002778e-02 -7.57272318e-02
  5.55151403e-02  1.66164190e-02 -1.54125899e-01 -1.29095325e-02
 -2.14139037e-02 -1.21283401e-02 -4.02244888e-02  2.27340180e-02
  2.80294511e-02 -1.52984094e-02 -2.89464705e-02 -2.17423365e-02
  7.58391758e-03 -4.31467146e-02  2.31644996e-02  8.02380294e-02
 -1.26512423e-01 -3.89476754e-02 -2.96526644e-02  9.67636034e-02
 -7.01200068e-02  2.65273768e-02 -2.87645515e-02  2.94202119e-02
  4.71177436e-02  1.55450115e-02  5.68645410e-02  3.19836177e-02
 -6.55135959e-02 -5.19551858e-02  4.53969203e-02 -6.74392050e-03
 -1.66018941e-02  3.13654393e-02 -1.15254231e-01 -4.46917699e-33
  3.94920185e-02  5.75139374e-03 -9.12499577e-02  1.00005619e-01
  3.88324745e-02  1.98557577e-03 -5.76997250e-02  9.66190770e-02
  6.38941005e-02  5.59980832e-02  5.41342571e-02 -5.72313070e-02
 -4.33665067e-02  1.64497867e-02  4.21491917e-03  5.29768271e-03
  5.06700352e-02  1.14085011e-01 -4.97869663e-02  8.34502503e-02
  3.79099101e-02 -1.76408906e-02 -3.26419473e-02 -3.35698947e-02
 -4.85917963e-02  6.56376556e-02  8.15246999e-02  1.15263294e-02
 -6.36390597e-02  1.00826360e-02 -1.34193882e-01 -5.75380139e-02
 -4.85954955e-02 -3.86995673e-02 -1.59299057e-02  5.22544421e-02
  8.56601745e-02 -2.97080856e-02 -2.00231802e-02  1.99756734e-02
  6.94261864e-02  5.50685339e-02 -3.69342603e-02  4.52088714e-02
  1.48594566e-02  5.03461063e-02 -9.75162461e-02  1.06488779e-01
  4.83888648e-02 -4.62941825e-02 -3.14174942e-03 -1.95022486e-02
  2.07619257e-02 -9.79261175e-02  6.96631745e-02  3.96754183e-02
  6.73512788e-03  1.02899289e-02 -2.20126528e-02  1.82266831e-02
 -4.57148291e-02 -1.60615593e-02 -8.54735728e-03  2.67935768e-02
  5.95429763e-02 -6.53035790e-02 -2.28320695e-02  1.16720289e-01
  3.52042094e-02  1.10720191e-02 -5.34940558e-03  3.70925553e-02
 -2.92957723e-02 -2.54103448e-03 -1.01133749e-01  3.63814496e-02
  9.08780396e-02  6.50848895e-02  1.06486909e-01  5.68773272e-03
  5.64533249e-02  7.19515011e-02 -3.90737550e-04 -1.67371146e-02
  7.12308567e-03  1.15383700e-01  2.15184949e-02  2.90713441e-02
 -2.61551188e-03  4.52258997e-02 -1.46183996e-02  2.49061361e-02
  5.03138751e-02  1.95264015e-02 -7.80593255e-04 -4.74351296e-08
  3.56875136e-02  3.08051687e-02 -9.68372822e-02 -2.08316892e-02
  4.41672048e-03 -1.26115158e-01 -1.59806535e-02 -7.70263076e-02
 -4.25816141e-02  5.47087891e-03  6.83088740e-03  6.87107444e-02
 -4.67724018e-02 -2.33673118e-03 -1.32831372e-02 -3.81654091e-02
 -5.38057694e-03 -1.57519914e-02 -5.34793213e-02 -5.46028875e-02
  3.03814150e-02  8.21823999e-03  6.99629188e-02 -4.08215635e-02
 -1.57098193e-02  3.50285694e-02 -5.04325479e-02  1.49724148e-02
 -3.04230340e-02 -1.21311541e-03 -8.54023620e-02  3.77538353e-02
 -9.58061293e-02  1.79268979e-02  7.40166521e-03  2.69724317e-02
 -1.19864836e-01 -4.63058762e-02  2.20073592e-02 -1.09964358e-02
  8.65734555e-03 -4.61050123e-02  4.47043553e-02  3.22832912e-02
  7.97181949e-02  1.94138549e-02 -1.68173257e-02 -1.73853319e-02
 -1.38836133e-03  1.21229691e-02 -6.85307011e-02 -7.63920322e-02
  5.54405265e-02  1.44077949e-02 -2.71532089e-02  5.92598990e-02
 -1.03756296e-03 -2.51356997e-02 -4.64194380e-02 -3.66165973e-02
  9.81129259e-02  3.06729302e-02 -2.89482102e-02  5.37026972e-02]</t>
        </is>
      </c>
    </row>
    <row r="308">
      <c r="A308" s="1" t="n">
        <v>306</v>
      </c>
      <c r="B308" t="n">
        <v>307</v>
      </c>
      <c r="C308" t="inlineStr">
        <is>
          <t>Carnaval Latino</t>
        </is>
      </c>
      <c r="D308" t="inlineStr">
        <is>
          <t>Saturday, March 1</t>
        </is>
      </c>
      <c r="E308" t="inlineStr">
        <is>
          <t>Franz-Neumann-Platz 1</t>
        </is>
      </c>
      <c r="F308" t="inlineStr">
        <is>
          <t>Franz-Neumann-Platz 1 13409 Berlin, Show map</t>
        </is>
      </c>
      <c r="G308" t="inlineStr">
        <is>
          <t>community</t>
        </is>
      </c>
      <c r="H308" t="inlineStr">
        <is>
          <t>Kostenlos</t>
        </is>
      </c>
      <c r="I308" t="inlineStr">
        <is>
          <t>https://www.eventbrite.com/e/carnaval-latino-tickets-1235633074789?aff=ebdssbdestsearch</t>
        </is>
      </c>
      <c r="J308" t="inlineStr"/>
      <c r="K308" t="inlineStr">
        <is>
          <t>L&amp;M Events</t>
        </is>
      </c>
      <c r="L308" t="inlineStr">
        <is>
          <t>Refund Policy
No Refunds</t>
        </is>
      </c>
      <c r="M308" t="inlineStr">
        <is>
          <t>Dauer nicht verfügbar</t>
        </is>
      </c>
      <c r="N308" t="inlineStr">
        <is>
          <t>Germany Events, Berlin Events, Things to do in Berlin, Berlin Festivals, Berlin Community Festivals, #celebration, #dancing, #parade, #latino, #latin_music, #carnaval_latino</t>
        </is>
      </c>
      <c r="O308" t="inlineStr">
        <is>
          <t xml:space="preserve">
    The event titled "Carnaval Latino" is scheduled to take place on Saturday, March 1 at Franz-Neumann-Platz 1, 
    specifically at Franz-Neumann-Platz 1 13409 Berlin, Show map. This event falls under the "community" category. 
    Description: nan
    It is organized by L&amp;M Events and will last for Dauer nicht verfügbar. 
    Key topics and themes include: Germany Events, Berlin Events, Things to do in Berlin, Berlin Festivals, Berlin Community Festivals, #celebration, #dancing, #parade, #latino, #latin_music, #carnaval_latino.
    </t>
        </is>
      </c>
      <c r="P308" t="inlineStr">
        <is>
          <t>[ 4.28295247e-02 -3.08020152e-02 -4.99548279e-02  2.73129204e-03
 -4.63677384e-02  6.08271211e-02 -4.65433151e-02 -5.36114164e-02
 -1.36653055e-02 -1.13276616e-01  2.30705459e-02 -1.09845079e-01
 -8.84966701e-02  3.78737412e-02 -3.50469071e-03 -3.66755724e-02
 -9.85696446e-03  5.76895941e-03  4.51330747e-03  2.20412994e-03
  7.55860470e-04 -5.13864905e-02 -1.96490251e-02  6.78350180e-02
 -5.24093769e-02  6.49416298e-02 -2.24048784e-03  1.79781392e-02
  4.88235354e-02 -4.75096051e-03  2.03796327e-02  3.69578265e-02
  3.95491607e-02  2.00833250e-02  2.79723760e-02 -4.76609506e-02
  1.35298297e-02 -4.35952991e-02 -5.98229608e-03  2.23593414e-02
 -4.97051626e-02 -4.71282601e-02  4.94486094e-03  3.08910813e-02
  7.66341612e-02 -2.84096282e-02  7.76804909e-02  1.31332353e-02
 -1.35133052e-02 -1.17008984e-02  5.29797710e-02 -2.20368225e-02
  5.98600321e-02  1.63759496e-02 -3.88370007e-02  4.52403314e-02
  1.12624858e-02 -6.41859248e-02  7.80368745e-02  1.03010330e-02
  5.66714406e-02 -1.10018020e-02 -6.59340695e-02  2.05411986e-02
 -3.78970131e-02 -3.12830023e-02  4.98920353e-03  4.49013226e-02
  5.03320508e-02  6.54739654e-03  8.82674679e-02 -7.16694593e-02
  2.60835793e-02  2.19468810e-02 -7.12542329e-03  4.64737043e-02
 -1.59912836e-02 -2.38129925e-02 -2.28474177e-02 -6.64833859e-02
  2.06970014e-02 -6.31964132e-02  3.06810020e-03 -5.22952750e-02
  1.28899086e-02  1.01294485e-03 -4.19533551e-02  8.61910451e-03
 -1.26526575e-03  5.97613640e-02 -6.69817105e-02  1.06488943e-01
  3.46669704e-02 -2.43033562e-02 -4.99682873e-02  1.11115528e-02
  8.15167874e-02 -9.10707808e-04  1.47284776e-01  6.18638769e-02
  3.91794555e-02  5.40143736e-02 -4.33230065e-02  1.60333160e-02
 -7.88313299e-02 -3.59310508e-02 -2.99285166e-02  3.90891582e-02
 -7.00412318e-02 -3.57754007e-02 -8.68545473e-03 -7.87212700e-03
  1.32502252e-02 -2.02203356e-02 -1.23268254e-01  5.91837689e-02
  7.75860548e-02  4.23993059e-02  4.86887340e-03  3.17166327e-03
 -3.33140716e-02 -3.36496122e-02 -3.55386361e-02 -2.48212256e-02
  2.87322607e-02 -8.95876787e-04 -4.35364358e-02  1.22157272e-33
 -2.45083440e-02 -1.08725131e-01 -4.12994102e-02  1.81487110e-02
  1.61888227e-01 -4.02592961e-03 -3.34726019e-06 -2.47067381e-02
 -1.86709277e-02 -5.17622940e-02 -1.75368525e-02  1.17146811e-02
 -8.10626373e-02 -6.51704744e-02 -5.81654534e-02  2.84761377e-02
 -7.87866637e-02 -1.04193665e-01 -1.01199247e-01 -4.59210463e-02
  4.82541099e-02  2.62380354e-02 -2.96924300e-02  4.89652902e-02
  2.03480441e-02  9.42622498e-02  2.33215876e-02 -3.68660577e-02
  1.95788182e-02  3.87562327e-02 -8.70439112e-02 -8.85564834e-03
 -8.45882017e-03 -5.59220985e-02  9.45109650e-02  5.13706543e-02
  1.09422570e-02 -2.26910263e-02 -5.43025993e-02  3.44757251e-02
  9.24191549e-02 -3.03689335e-02 -1.30766362e-01 -1.71855409e-02
  1.28479861e-02  2.68517211e-02  8.27631354e-02  6.78060874e-02
  1.25395209e-01 -8.15417059e-03 -1.06024537e-02 -9.49766263e-02
 -2.13327333e-02 -2.85823140e-02  3.54336970e-03  1.13546610e-01
 -6.28072098e-02 -2.58473698e-02  1.18522637e-03 -3.09300106e-02
  4.06084731e-02  8.32428932e-02 -5.13437251e-03 -8.52680023e-05
 -1.22354580e-02 -1.20618776e-03  1.27565945e-02  4.03838232e-02
  4.06581275e-02 -1.66797619e-02  3.63557339e-02 -2.97540352e-02
  2.61904560e-02 -5.84026240e-02  3.28416899e-02  8.24831352e-02
 -5.47591783e-02 -3.06966957e-02  1.61653869e-02  3.36062275e-02
 -8.89499709e-02  7.55937537e-03  5.79742640e-02  2.36842837e-02
  5.69792502e-02  5.19956872e-02  3.27594876e-02  2.84605958e-02
 -6.05031587e-02 -1.14450697e-02 -8.83632433e-03  5.21718189e-02
  1.87174492e-02 -3.34664271e-03 -2.86591388e-02 -3.60892194e-33
  5.23615666e-02 -5.52583225e-02 -1.07158152e-02  3.74689102e-02
  5.79890087e-02  1.01949098e-02 -7.80860707e-02 -9.29803494e-03
  5.52454032e-02  1.64119359e-02 -3.51689905e-02 -6.06617797e-03
  5.93393855e-02  9.22952965e-03 -3.03724278e-02 -4.71344404e-03
  8.12341794e-02  1.94578301e-02 -1.38369426e-01  6.08851723e-02
 -1.01481162e-01  2.38984656e-02 -3.42605226e-02 -7.74890371e-03
 -9.80749447e-03 -3.36939022e-02  1.16732255e-01  2.48939474e-03
  4.69580584e-04 -6.12612348e-03 -5.41775152e-02 -9.45741236e-02
 -1.60182267e-02 -5.24439737e-02  1.86116267e-02  9.37322304e-02
  6.26977906e-02 -2.63117328e-02 -2.13056542e-02  4.19385023e-02
 -3.30293700e-02 -2.23065969e-02 -1.12105988e-01  4.68420200e-02
 -6.63687708e-03  6.91513568e-02 -6.87097684e-02  1.84319299e-02
 -1.05262324e-02 -6.41964492e-04  2.11173296e-02 -6.24690652e-02
 -3.08381151e-02  5.17358594e-02  9.91584286e-02  3.46903056e-02
  5.53780496e-02 -1.27465315e-02 -5.36773391e-02  7.68417567e-02
 -3.39110382e-02 -8.28820188e-03 -6.89316019e-02 -1.97598301e-02
  5.64625263e-02 -9.81728137e-02 -3.79732065e-02 -1.20804962e-02
  4.98913787e-02  1.32310120e-02  5.64017817e-02  4.13815603e-02
 -1.34253979e-01 -7.85119366e-03 -1.60931364e-01  1.26175843e-02
  5.02659567e-02  3.96833830e-02  9.54099894e-02 -6.29342124e-02
  1.94874816e-02  3.06831133e-02 -6.81138411e-03  7.04884902e-02
  4.20725942e-02  8.57297704e-02 -2.42406931e-02  1.02329247e-01
  7.01686814e-02  1.34606123e-01  3.81102227e-02  2.82330196e-02
 -4.85877432e-02 -1.49811683e-02 -2.16093007e-02 -4.97265091e-08
  2.45109145e-02  2.79252324e-03 -5.83406091e-02 -1.89923290e-02
  2.99868137e-02  1.81349879e-03 -3.02337706e-02 -4.99359034e-02
  3.52804400e-02  5.41659668e-02  3.32073160e-02 -1.10606216e-02
  2.46971864e-02 -1.95579603e-02 -5.10847382e-02  1.51048526e-02
  2.57287826e-02  3.90901566e-02 -4.08575311e-02 -7.33825238e-03
 -3.67327444e-02 -1.29117875e-03 -1.55785009e-02 -3.44303884e-02
  2.66247056e-02 -6.26569614e-02 -9.26411301e-02  7.22443610e-02
  1.08355014e-02 -1.16555348e-01 -4.21114489e-02 -1.55336158e-02
 -2.09952388e-02 -4.32290100e-02 -2.19165031e-02 -1.87138915e-02
 -4.55558226e-02 -5.56008192e-03  3.92549597e-02 -8.63814801e-02
  6.03507608e-02 -4.65442128e-02 -3.58851813e-02  1.83381653e-05
 -4.26362865e-02  2.51376741e-02 -6.48294985e-02  1.83021810e-04
 -5.37525341e-02  5.22097498e-02 -5.23924790e-02 -5.23485877e-02
  1.31342188e-02  1.00078680e-01  4.16358858e-02  2.20728610e-02
 -3.51338238e-02  4.66618985e-02  5.27122803e-02 -2.61750235e-03
  1.47371711e-02  5.49364649e-02 -7.90077299e-02 -2.73148101e-02]</t>
        </is>
      </c>
    </row>
    <row r="309">
      <c r="A309" s="1" t="n">
        <v>307</v>
      </c>
      <c r="B309" t="n">
        <v>308</v>
      </c>
      <c r="C309" t="inlineStr">
        <is>
          <t>Egg Freezing Event Berlin: Conversations &amp; Crémant</t>
        </is>
      </c>
      <c r="D309" t="inlineStr">
        <is>
          <t>Wednesday, February 26</t>
        </is>
      </c>
      <c r="E309" t="inlineStr">
        <is>
          <t>kinderwunschteam berlin</t>
        </is>
      </c>
      <c r="F309" t="inlineStr">
        <is>
          <t>Friedrichstraße 79 10117 Berlin, Show map</t>
        </is>
      </c>
      <c r="G309" t="inlineStr">
        <is>
          <t>health</t>
        </is>
      </c>
      <c r="H309" t="inlineStr">
        <is>
          <t>From €9.90</t>
        </is>
      </c>
      <c r="I309" t="inlineStr">
        <is>
          <t>https://www.eventbrite.de/e/egg-freezing-event-berlin-conversations-cremant-tickets-1204686462639?aff=ebdssbdestsearch</t>
        </is>
      </c>
      <c r="J309" t="inlineStr">
        <is>
          <t>German description below
Welcome to "Egg Freezing: Conversations &amp; Crémant"
Come join us, alone or with a friend, on February 26, 2025, with open doors from 7:30 pm for an evening of insightful discussions and delicious Crémant hosted by Johanna Rief and Lisa Maria Ladner, the founders of Fyrce Care.
Whether you're considering egg freezing for fertility preservation or simply are curious about the process, this event is the perfect opportunity to learn more, engage with fertility experts and connect with like-minded individuals.
Dr. Gülden Halis from kinderwunschteam berlin will guide us through everything you need to know (in English, with questions welcomed in English or German).
Optional: Get your fertility tested during the event by doing an "Anti-Mullerian-Hormone" blood test for €55 (not included in ticket price) and understand your egg cell amount. No pre-registration necessary. Bringing your insurance card can help make the data recording process easier.
We are looking forward to meet you!
Willkommen bei „Egg Freezing: Conversations &amp; Crémant“
Komm - alleine oder mit einer Freundin - am 26. Februar 2025 mit Einlass ab 19:30 Uhr zu einem Abend mit spannenden Gesprächen und leckerem Crémant. Die Veranstaltung wird von Johanna Rief und Lisa Maria Ladner, den Gründerinnen von Fyrce Care veranstaltet.
Ganz gleich, ob du das Einfrieren von Eizellen in Erwägung ziehst oder einfach nur neugierig bist - diese Veranstaltung ist die perfekte Gelegenheit, mehr zum Thema zu erfahren. Du kannst mit Fruchtbarkeitsexpertinnen sprechen und dich mit gleichgesinnten Frauen austauschen.
Der Vortrag von Dr. Gülden Halis vom kinderwunschteam berlin wird auf Englisch sein. Fragen können auf Deutsch und Englisch gestellt werden.
Optional: Lass während der Veranstaltung deine Fruchtbarkeit testen. Mach einen „Anti-Müller-Hormon“-Bluttest für 55 € (nicht im Ticketpreis enthalten) und erfahre deine Eizellen Anzahl. Keine Voranmeldung erforderlich. Bring gerne deine Versicherungskarte mit da es hilft deine Daten leichter aufzunehmen.
Wir freuen uns auf dich!</t>
        </is>
      </c>
      <c r="K309" t="inlineStr">
        <is>
          <t>Fyrce Care</t>
        </is>
      </c>
      <c r="L309" t="inlineStr">
        <is>
          <t>Refund Policy
Refunds up to 6 days before event</t>
        </is>
      </c>
      <c r="M309" t="inlineStr">
        <is>
          <t>Event lasts 2 hours 30 minutes</t>
        </is>
      </c>
      <c r="N309" t="inlineStr">
        <is>
          <t>Germany Events, Berlin Events, Things to do in Berlin, Berlin Classes, Berlin Health Classes, #empowerment, #gesundheit, #womenshealth, #fertility, #womensempowerment, #frauengesundheit, #fruchtbarkeit, #eggfreezing, #socialfreezing, #eizelleneinfrieren</t>
        </is>
      </c>
      <c r="O309" t="inlineStr">
        <is>
          <t xml:space="preserve">
    The event titled "Egg Freezing Event Berlin: Conversations &amp; Crémant" is scheduled to take place on Wednesday, February 26 at kinderwunschteam berlin, 
    specifically at Friedrichstraße 79 10117 Berlin, Show map. This event falls under the "health" category. 
    Description: German description below
Welcome to "Egg Freezing: Conversations &amp; Crémant"
Come join us, alone or with a friend, on February 26, 2025, with open doors from 7:30 pm for an evening of insightful discussions and delicious Crémant hosted by Johanna Rief and Lisa Maria Ladner, the founders of Fyrce Care.
Whether you're considering egg freezing for fertility preservation or simply are curious about the process, this event is the perfect opportunity to learn more, engage with fertility experts and connect with like-minded individuals.
Dr. Gülden Halis from kinderwunschteam berlin will guide us through everything you need to know (in English, with questions welcomed in English or German).
Optional: Get your fertility tested during the event by doing an "Anti-Mullerian-Hormone" blood test for €55 (not included in ticket price) and understand your egg cell amount. No pre-registration necessary. Bringing your insurance card can help make the data recording process easier.
We are looking forward to meet you!
Willkommen bei „Egg Freezing: Conversations &amp; Crémant“
Komm - alleine oder mit einer Freundin - am 26. Februar 2025 mit Einlass ab 19:30 Uhr zu einem Abend mit spannenden Gesprächen und leckerem Crémant. Die Veranstaltung wird von Johanna Rief und Lisa Maria Ladner, den Gründerinnen von Fyrce Care veranstaltet.
Ganz gleich, ob du das Einfrieren von Eizellen in Erwägung ziehst oder einfach nur neugierig bist - diese Veranstaltung ist die perfekte Gelegenheit, mehr zum Thema zu erfahren. Du kannst mit Fruchtbarkeitsexpertinnen sprechen und dich mit gleichgesinnten Frauen austauschen.
Der Vortrag von Dr. Gülden Halis vom kinderwunschteam berlin wird auf Englisch sein. Fragen können auf Deutsch und Englisch gestellt werden.
Optional: Lass während der Veranstaltung deine Fruchtbarkeit testen. Mach einen „Anti-Müller-Hormon“-Bluttest für 55 € (nicht im Ticketpreis enthalten) und erfahre deine Eizellen Anzahl. Keine Voranmeldung erforderlich. Bring gerne deine Versicherungskarte mit da es hilft deine Daten leichter aufzunehmen.
Wir freuen uns auf dich!
    It is organized by Fyrce Care and will last for Event lasts 2 hours 30 minutes. 
    Key topics and themes include: Germany Events, Berlin Events, Things to do in Berlin, Berlin Classes, Berlin Health Classes, #empowerment, #gesundheit, #womenshealth, #fertility, #womensempowerment, #frauengesundheit, #fruchtbarkeit, #eggfreezing, #socialfreezing, #eizelleneinfrieren.
    </t>
        </is>
      </c>
      <c r="P309" t="inlineStr">
        <is>
          <t>[-2.38333400e-02  2.17902828e-02 -1.27701592e-02  1.35689164e-02
  6.55029193e-02  1.10118963e-01 -1.04345437e-02  9.11694765e-02
 -1.35733532e-02 -3.24607864e-02 -2.61868071e-02 -7.50032589e-02
 -1.04561776e-01 -1.66338589e-02 -3.88690308e-02 -2.50653196e-02
 -5.68898348e-03 -1.06945410e-01 -1.82672646e-02  2.59381942e-02
 -3.24981697e-02 -1.17048673e-01  5.10234497e-02 -2.46859193e-02
 -7.76156969e-03  2.91305501e-03 -1.50792198e-02 -2.98247542e-02
 -5.48742935e-02  7.34781697e-02  3.45559120e-02  2.85310522e-02
 -3.37125510e-02 -5.04267253e-02  8.54992494e-02  2.02337429e-02
  4.10628542e-02 -6.06141053e-02 -4.26926427e-02  5.07483706e-02
  2.00383347e-02 -7.91934356e-02 -4.03570607e-02  4.55849841e-02
  3.08470055e-02  3.89042497e-02  8.15254375e-02  5.83085492e-02
 -8.66863504e-02  8.28456655e-02 -2.75798831e-02 -4.91073132e-02
  3.22830379e-02  9.25293937e-02  3.53802629e-02  4.82800417e-02
 -7.78105156e-03 -5.26400059e-02 -4.99497801e-02 -3.10994238e-02
 -8.26813206e-02  2.33673546e-02 -7.37358406e-02 -4.96075898e-02
  1.31439148e-02  3.79679166e-02  1.90551095e-02  4.66095731e-02
  1.10518955e-01 -3.64139350e-03  4.06268351e-02  2.22013425e-02
  2.96867341e-02  6.03492223e-02  4.81713116e-02  1.43289566e-02
 -9.91703011e-03 -7.36678913e-02  3.26207876e-02 -2.23757494e-02
 -1.68976355e-02 -5.70840277e-02  7.38846436e-02 -7.38889873e-02
 -5.85368834e-02 -1.10622374e-02  1.21834345e-01  6.23412021e-02
  5.92983253e-02 -1.33410823e-02  9.74132679e-03  1.48835732e-02
 -4.47015353e-02 -3.63821611e-02 -3.07013430e-02  7.57202804e-02
 -2.40682624e-02 -1.31178228e-02 -3.08887921e-02  3.79420840e-03
 -3.18783075e-02 -1.88620798e-02 -1.07315285e-02 -2.65192008e-03
 -8.67838264e-02 -4.62113246e-02 -8.32227394e-02 -1.76337492e-02
 -5.49155585e-02 -3.96093773e-03 -7.71542937e-02 -8.29435419e-03
  4.67135161e-02  5.28909899e-02 -2.11097505e-02  7.27698952e-02
 -3.60919200e-02 -2.16344520e-02  2.60484572e-02  1.84779819e-02
  4.92829606e-02  2.87215617e-02  1.63138136e-02  9.98365507e-03
  1.40004717e-02 -2.48284414e-02  4.64325920e-02  4.87890730e-33
 -3.88893336e-02 -5.06639443e-02  5.69013208e-02  6.65804446e-02
 -8.72131251e-03  6.28406256e-02 -1.77672151e-02  3.72264311e-02
  5.79920039e-02 -2.41742488e-02  2.10215300e-02 -8.23408887e-02
 -9.16553009e-03 -1.33874387e-01 -1.19445533e-01 -6.55442923e-02
 -6.03444539e-02 -4.82627656e-03 -1.38412751e-02  6.87216595e-02
  3.67881283e-02  1.87659319e-02 -1.19486488e-02  2.73022279e-02
  2.60625686e-02  4.58290055e-02 -4.09887433e-02  2.93969940e-02
  3.06231510e-02  2.37257537e-02 -7.18139671e-03 -3.25768851e-02
 -1.05728405e-02 -1.67274088e-01  5.46339303e-02  1.73355658e-02
 -4.73473221e-02 -6.49534687e-02 -8.31337348e-02  5.41984057e-03
  4.03698608e-02 -1.04188837e-01 -2.27946509e-03 -7.53289834e-03
  5.95309585e-02 -2.51217131e-02 -5.45200557e-02 -5.25034918e-03
  4.70327139e-02 -6.75791353e-02  1.36971781e-02  1.89109542e-03
 -6.99638063e-03 -6.57188892e-02  1.13073643e-02  1.01654068e-01
  2.04208940e-02 -8.63523856e-02 -4.35802191e-02  1.13080908e-02
  5.18301390e-02  1.44624547e-03 -3.23997848e-02 -9.18979794e-02
 -5.01326136e-02 -4.17548791e-02 -7.28468075e-02 -4.89417128e-02
 -7.30382502e-02  3.54524106e-02  3.50244232e-02 -3.28904688e-02
  7.35869035e-02 -3.45174298e-02 -1.57379732e-02  5.73844947e-02
  1.29023837e-02  8.62846673e-02  7.39921350e-03 -6.80296347e-02
  8.11795667e-02  6.17230311e-03 -1.85752865e-02 -1.39008630e-02
  3.42389494e-02 -5.02132922e-02 -3.84176746e-02  6.35429174e-02
 -4.36447468e-03 -1.28825018e-02  5.46045750e-02  2.18267236e-02
  7.08417362e-03 -9.70907137e-03 -2.20665950e-02 -6.10654107e-33
 -3.44983824e-02 -8.88221338e-02 -3.28487419e-02  4.58285250e-02
  4.62377407e-02  6.06764182e-02  8.31340179e-02  3.56615026e-04
  4.58142087e-02 -2.17277929e-02  1.22811394e-02 -5.02613559e-02
  3.07488255e-02  1.16039198e-02 -3.60023766e-03  5.76790981e-03
  7.82909803e-03 -2.39338912e-02  2.65220832e-02  1.25273287e-01
 -6.57244846e-02  7.03763142e-02 -9.12691746e-03  3.94586436e-02
 -6.42706156e-02  3.66970152e-02  8.93127546e-02  4.93731983e-02
  7.31291249e-02 -2.71215360e-03 -9.23217535e-02  1.75590452e-03
 -9.37787816e-03 -1.06283668e-02  4.35925694e-03  4.41245958e-02
  3.39727364e-02 -6.01087287e-02 -2.60989983e-02 -5.09485789e-02
  4.00349312e-02 -7.01211952e-03 -1.27978265e-01  1.00587094e-02
  2.25386415e-02  1.76690128e-02 -1.20752957e-02  6.16174378e-02
  5.96520081e-02  5.75192012e-02 -9.36708692e-03 -4.15319204e-02
 -9.23079848e-02 -1.00061260e-01  3.95018347e-02 -8.99714883e-03
 -4.59566787e-02 -1.20315418e-01 -4.60146787e-03  6.54991865e-02
 -6.75331056e-02 -2.96654459e-02 -2.71120463e-02  8.43154043e-02
  5.00834435e-02 -3.24103795e-02 -3.20019349e-02  2.83918735e-02
  7.75520802e-02  1.22984210e-02  3.60302031e-02  4.05623391e-02
 -7.44316494e-03 -5.13508283e-02 -3.18924971e-02 -1.28552141e-02
  5.25086895e-02  1.45260328e-02  3.11193410e-02  1.27966311e-02
 -7.08301663e-02  6.61453884e-03 -5.59682073e-03  6.59973323e-02
  2.29171105e-02 -4.29237522e-02 -1.38248382e-02 -3.98428887e-02
  3.32619809e-02  1.98983457e-02 -6.40051365e-02  2.86037121e-02
  1.11927083e-02  7.06296712e-02  8.39678720e-02 -5.71323540e-08
  7.35527501e-02  1.92613974e-02  6.55925795e-02  5.57773076e-02
  7.98943266e-02 -1.46838054e-01 -7.04303160e-02 -8.57365653e-02
  1.72482096e-02  7.98722059e-02 -9.78471935e-02  1.03086419e-01
  2.96007097e-02 -1.70670692e-02 -4.18503918e-02 -1.66941974e-02
  1.96173433e-02  4.34604511e-02 -5.75942509e-02 -1.63749792e-02
  1.88419931e-02  1.66763701e-02  1.32858651e-02  1.70943327e-02
  2.20023785e-02  1.31125048e-01  4.57286201e-02  5.37567846e-02
  1.18264118e-02 -8.10186043e-02 -2.93126702e-02 -4.82583717e-02
  1.28054479e-02  2.95288768e-02 -6.26571774e-02 -3.68159749e-02
 -8.14861357e-02  9.49824601e-02  1.65379271e-02 -2.58732326e-02
  1.89940203e-02  1.32322265e-02  2.40345672e-02  9.64211021e-03
 -1.59974750e-02  7.80951697e-03 -4.62860130e-02 -5.35287596e-02
 -1.26799094e-02  8.43241587e-02 -7.16405287e-02 -6.31459132e-02
  1.27375135e-02  3.85201722e-02 -5.06837340e-03  8.39690417e-02
 -1.02871070e-02 -8.78552906e-03  4.56711091e-02  5.49135692e-02
  1.95879233e-03 -1.77969839e-02 -4.19113822e-02  1.69613305e-02]</t>
        </is>
      </c>
    </row>
    <row r="310">
      <c r="A310" s="1" t="n">
        <v>308</v>
      </c>
      <c r="B310" t="n">
        <v>309</v>
      </c>
      <c r="C310" t="inlineStr">
        <is>
          <t>callas software pdfCamp '25 - Spring edition</t>
        </is>
      </c>
      <c r="D310" t="inlineStr">
        <is>
          <t>Thursday, April 10</t>
        </is>
      </c>
      <c r="E310" t="inlineStr">
        <is>
          <t>Tagungszentrum am Rosa-Luxemburg-Platz Berlin</t>
        </is>
      </c>
      <c r="F310" t="inlineStr">
        <is>
          <t>Weydingerstraße 14-16 10178 Berlin, Show map</t>
        </is>
      </c>
      <c r="G310" t="inlineStr">
        <is>
          <t>science-and-tech</t>
        </is>
      </c>
      <c r="H310" t="inlineStr">
        <is>
          <t>€125 – €240</t>
        </is>
      </c>
      <c r="I310" t="inlineStr">
        <is>
          <t>https://www.eventbrite.be/e/callas-software-pdfcamp-25-spring-edition-registration-1095095091899?aff=ebdssbdestsearch</t>
        </is>
      </c>
      <c r="J310" t="inlineStr">
        <is>
          <t>callas software organizes a new pdfCamp in spring 2025!
The next edition of pdfCamp will take place on April 10 and 11, 2025 in Berlin. This event will again provide a unique opportunity for participants to interact closely with the callas software team and other callas software users to share experiences, ideas and knowledge. It will feature a series of workshops and sessions on prepress workflow profiles, software usage and product capabilities.
Join us to learn all about the new possibilities, features and tools - and gain insights into how to get the most out of callas software products.</t>
        </is>
      </c>
      <c r="K310" t="inlineStr">
        <is>
          <t>callas software</t>
        </is>
      </c>
      <c r="L310" t="inlineStr">
        <is>
          <t>Refund Policy
Refunds up to 7 days before event</t>
        </is>
      </c>
      <c r="M310" t="inlineStr">
        <is>
          <t>Event lasts 1 day 6 hours</t>
        </is>
      </c>
      <c r="N310" t="inlineStr">
        <is>
          <t>Germany Events, Berlin Events, Things to do in Berlin, Berlin Classes, Berlin Science &amp; Tech Classes, #workshop, #workshops, #pdf, #callassoftware, #pdfapilot, #pdftoolbox</t>
        </is>
      </c>
      <c r="O310" t="inlineStr">
        <is>
          <t xml:space="preserve">
    The event titled "callas software pdfCamp '25 - Spring edition" is scheduled to take place on Thursday, April 10 at Tagungszentrum am Rosa-Luxemburg-Platz Berlin, 
    specifically at Weydingerstraße 14-16 10178 Berlin, Show map. This event falls under the "science-and-tech" category. 
    Description: callas software organizes a new pdfCamp in spring 2025!
The next edition of pdfCamp will take place on April 10 and 11, 2025 in Berlin. This event will again provide a unique opportunity for participants to interact closely with the callas software team and other callas software users to share experiences, ideas and knowledge. It will feature a series of workshops and sessions on prepress workflow profiles, software usage and product capabilities.
Join us to learn all about the new possibilities, features and tools - and gain insights into how to get the most out of callas software products.
    It is organized by callas software and will last for Event lasts 1 day 6 hours. 
    Key topics and themes include: Germany Events, Berlin Events, Things to do in Berlin, Berlin Classes, Berlin Science &amp; Tech Classes, #workshop, #workshops, #pdf, #callassoftware, #pdfapilot, #pdftoolbox.
    </t>
        </is>
      </c>
      <c r="P310" t="inlineStr">
        <is>
          <t>[-7.91007280e-02 -4.09208015e-02 -1.56198172e-02 -2.39393394e-02
 -5.04548922e-02 -1.69312174e-03 -2.67018308e-03  8.46051499e-02
 -3.87916453e-02 -4.34370786e-02 -4.87240143e-02 -3.32001820e-02
 -3.20384577e-02  1.83505211e-02  1.19868258e-03  1.85297374e-02
  4.30166908e-02 -1.44174203e-01 -4.74385731e-03 -1.52158253e-02
  6.99562505e-02 -7.72617236e-02 -1.62434597e-02 -2.53018513e-02
  1.80848374e-03  1.96261927e-02 -3.74840163e-02 -2.80773360e-02
 -5.98527817e-03 -6.94442913e-03  5.89362644e-02  1.16708577e-01
  2.33091377e-02  2.55863089e-03  9.07316878e-02  6.07852191e-02
  2.22111046e-02 -8.64100009e-02 -3.02577391e-02 -1.94339324e-02
 -9.14462134e-02 -5.10689989e-02 -6.80084247e-03  5.03563099e-02
  1.98172759e-02 -3.32949720e-02  2.09282730e-02 -2.82984711e-02
 -3.62178613e-03  3.33475210e-02  4.17368598e-02 -2.32660621e-02
 -2.51456611e-02  2.08902685e-03  3.24892402e-02  7.87379965e-02
  6.17936440e-02  3.30197029e-02 -5.53246867e-03 -2.29912158e-02
 -3.89708057e-02 -3.76178175e-02 -1.23364560e-01  1.88408885e-03
 -1.04882032e-01  6.83347881e-03 -2.09553279e-02  8.86293054e-02
  7.31025115e-02 -5.87422922e-02 -8.97322502e-03 -2.72445083e-02
  7.96268415e-03  5.27851400e-04  5.44596352e-02  2.37794500e-03
 -1.27272336e-02 -4.12021428e-02  5.56445867e-02 -1.27526268e-01
 -2.25359504e-03  3.86560485e-02 -5.39657623e-02  5.25144348e-03
 -9.76828299e-03 -2.16140002e-02  2.53225956e-02  1.08331640e-03
  8.57473165e-02  5.28839566e-02 -1.58543680e-02  9.74112935e-03
 -8.18297639e-02  8.67946167e-03 -1.36852011e-01  1.80837139e-02
  4.70166951e-02 -9.02617648e-02  5.05900197e-02  6.32668585e-02
 -2.90762577e-02 -1.49086295e-02  4.89718281e-02 -6.60677999e-02
 -9.49309245e-02 -7.06781298e-02  1.45491380e-02  1.80866644e-02
  9.22660995e-03 -2.25103386e-02 -1.68961484e-03 -7.73404688e-02
  2.30341242e-03 -6.42518997e-02 -8.11708570e-02  1.24175865e-02
  7.15465173e-02 -4.45475802e-02 -1.93338841e-02  6.42129267e-03
 -3.90692130e-02  1.65751223e-02  1.71308778e-02  1.94676239e-02
 -2.23605968e-02  4.81856354e-02  5.52755743e-02  4.50344486e-33
 -3.71953472e-02 -7.05226436e-02 -7.20106959e-02  1.09646276e-01
  5.95786609e-02 -2.90025938e-02  4.60136086e-02  1.77059732e-02
 -3.15850526e-02 -2.68214475e-02 -5.45075722e-02 -3.92323826e-03
 -5.41379638e-02 -5.48923351e-02  6.94166496e-02 -4.32861224e-02
 -9.14624240e-03 -3.88562609e-03 -1.00073777e-01  4.16822284e-02
  2.97377519e-02 -4.48320247e-02  2.20710635e-02 -1.48054129e-02
  1.63055524e-01  9.41508114e-02  8.43384787e-02 -1.78169459e-02
  1.24070637e-01  4.23186608e-02 -2.14716103e-02  1.00750299e-02
 -3.30975652e-02 -5.26018813e-02  3.60771976e-02  8.76061469e-02
 -5.14022969e-02 -4.92482595e-02 -1.64783243e-02 -5.51480353e-02
  1.44118667e-02 -2.46208087e-02 -1.14549801e-01  1.23174414e-02
  1.21897407e-01 -3.22335698e-02  1.30218733e-02  3.61975702e-03
  1.58309400e-01 -3.57500836e-02 -2.83213407e-02 -7.51624722e-03
  3.94522659e-02  2.90393680e-02 -3.68011743e-02  9.09137651e-02
  7.91408308e-03 -2.58005559e-02  5.52242063e-02  2.57896725e-03
  1.80667844e-02  8.37628469e-02 -2.35905461e-02 -7.65768159e-03
  5.21129444e-02 -1.01275807e-02 -1.33106178e-02  3.73726226e-02
  3.05015352e-02  1.81515254e-02 -4.56189662e-02 -4.31097150e-02
  8.74570981e-02  5.01647266e-03  1.34362606e-02  4.92884815e-02
  2.91415807e-02  2.80958768e-02  1.74074760e-03  3.53498161e-02
 -2.07467154e-02 -3.59748490e-03  2.99514141e-02 -3.31371278e-02
  4.49566953e-02 -2.08807904e-02 -1.03019895e-02 -1.40587986e-02
 -8.30084532e-02  3.25979143e-02 -7.11076055e-03 -1.81893762e-02
 -5.80633059e-02  7.93641731e-02 -5.24758920e-02 -6.04896389e-33
 -2.40632500e-02 -7.42818788e-02 -1.11293253e-02  3.74509580e-02
  3.97843532e-02  1.34633072e-02 -7.62722716e-02  4.45070863e-02
 -5.16578406e-02  4.19577323e-02 -5.08982688e-02  1.71159413e-02
 -3.24113993e-04 -7.35526113e-03  1.35350097e-02 -1.31523414e-02
  2.80864816e-02 -4.91646305e-03 -6.67196289e-02  5.84235974e-02
  2.08614450e-02  3.35222445e-02 -4.13780808e-02  3.36586311e-03
 -8.29206407e-02  5.67586999e-03  1.58903059e-02  3.50840725e-02
  9.97452140e-02 -3.10374573e-02 -7.96760693e-02 -2.79270820e-02
 -5.52677317e-03  2.68245433e-02  7.57544190e-02 -1.52505543e-02
  1.08244486e-01  2.68661901e-02 -6.29009306e-03 -2.96416618e-02
  9.87318084e-02 -7.45406002e-02 -3.93166505e-02 -9.11398605e-03
  5.33594191e-02 -1.89618766e-02 -9.60772485e-02 -2.40984149e-02
 -2.99542043e-02 -3.82902920e-02  6.09960081e-03 -5.49453609e-02
 -1.49893044e-02 -7.91616272e-03  6.26634434e-02 -2.56606527e-02
  4.57423218e-02 -1.02339387e-01  4.37385812e-02  5.36031537e-02
  6.83795288e-03 -8.26207735e-03  8.62416700e-02  1.54003240e-02
  1.59594044e-02 -3.97542007e-02 -1.86684560e-02 -1.62603743e-02
 -4.04373258e-02  3.73858437e-02  1.07207568e-02  7.20853508e-02
 -8.96748975e-02 -9.64541137e-02 -2.41775606e-02  3.37154604e-02
  3.44472229e-02  8.69126245e-03 -9.11606755e-03 -8.15884545e-02
  1.10355476e-02  6.96796253e-02  3.71339135e-02  5.31000085e-02
  1.57078840e-02  6.87589124e-02  3.39437313e-02 -7.51198549e-03
  5.25054615e-03 -1.89258950e-03 -7.87308514e-02  6.21241666e-02
  1.72502827e-02  3.07299923e-02 -4.08457592e-02 -5.18829317e-08
 -2.76655797e-02  9.76923332e-02  3.37929428e-02  1.65307131e-02
  4.74548265e-02 -6.87038824e-02 -1.21739013e-02  3.76251922e-03
  1.48826586e-02  1.58357073e-03  1.91382561e-02 -7.17503279e-02
 -3.13796550e-02  1.16204210e-02  2.53585577e-02  4.08672467e-02
 -4.03026231e-02 -3.11227385e-02 -6.38580024e-02  1.02178846e-03
  2.97831502e-02 -3.43594179e-02  6.02218844e-02  4.22702730e-02
  1.81881746e-03 -3.57085168e-02 -2.74767689e-02  1.50411546e-01
  7.58293718e-02 -8.47469643e-02 -1.23883840e-02  4.46588695e-02
 -6.30128458e-02  1.06595188e-01 -4.64689471e-02 -5.53494170e-02
 -3.73919643e-02  1.02550518e-02 -1.54686291e-04  5.48716784e-02
 -7.16252159e-03 -2.60841846e-02  1.51564050e-02  4.46392111e-02
  3.26705873e-02 -2.93488824e-03 -6.67833909e-02 -9.92677659e-02
  1.61249861e-02  5.40030450e-02 -8.29987526e-02 -1.63058061e-02
 -2.36912854e-02  1.22104445e-02 -4.08120826e-02  7.78296441e-02
  3.98652107e-02 -4.82724532e-02  5.22715859e-02  5.08441590e-02
 -1.34921307e-02 -8.32478032e-02 -1.14950918e-01  1.19477965e-01]</t>
        </is>
      </c>
    </row>
    <row r="311">
      <c r="A311" s="1" t="n">
        <v>309</v>
      </c>
      <c r="B311" t="n">
        <v>310</v>
      </c>
      <c r="C311" t="inlineStr">
        <is>
          <t>CASTLE RAVE - ZITADELLE SPANDAU - HARDTECHNO - SCHRANZ - TECHNO</t>
        </is>
      </c>
      <c r="D311" t="inlineStr">
        <is>
          <t>Saturday, March 1</t>
        </is>
      </c>
      <c r="E311" t="inlineStr">
        <is>
          <t>Zita Club &amp; Bar</t>
        </is>
      </c>
      <c r="F311" t="inlineStr">
        <is>
          <t>Am Juliusturm 64 13599 Berlin, Show map</t>
        </is>
      </c>
      <c r="G311" t="inlineStr">
        <is>
          <t>Keine Kategorie</t>
        </is>
      </c>
      <c r="H311" t="inlineStr">
        <is>
          <t>Kostenlos</t>
        </is>
      </c>
      <c r="I311" t="inlineStr">
        <is>
          <t>https://www.eventbrite.de/e/castle-rave-zitadelle-spandau-hardtechno-schranz-techno-tickets-1249459991469?aff=ebdssbdestsearch</t>
        </is>
      </c>
      <c r="J311" t="inlineStr">
        <is>
          <t>DAS EVENT GEHT VON Start: 22:00h - Ende 06:00h
Eventbrite lässt es nicht zu dies länger einzutragen!CASTLE RAVE BERLIN - ZITADELLE SPANDAU
Ein RAVE in einer echten alten BURG und das in BERLIN? Könnt Ihr haben!Die Zitadelle Spandau ist eine der bedeutenden und besterhaltenen Festungen der Hochrenaissance in Europa. Sie befindet sich nordöstlich der Spandauer Altstadt am gegenüberliegenden Havelufer im Berliner Ortsteil Haselhorst und ist eine bekannte Sehenswürdigkeit des Berliner Bezirks Spandau. Kern der Anlage ist eine mittelalterliche Burg, von der noch Bergfried und Palais erhalten sind. Um sie herum wurde in den Jahren 1559–1594 ein Festungsbauwerk nach dem damals aktuellen Stand der Technik angelegt.Wir dachten uns bei diesen alten dicken Gemäuern und dieser wunderschönen Kulisse, das dieser Club der dort entstanden ist gerade zu für einen perfekten Rave einlädt und entschlossen uns dies in die Tat umzusetzen.Die seit September 2024 veranstalteten Castle Raves haben Euch ziemlich gut gefallen und Ihr schreit nach mehr!Am 01.03. ist es wieder soweit und wir werden Euch in einer Festung die einzigartiger nicht sein zum RAVE einladen!
Line up:
- Freulein P
♫ ♫ https://soundcloud.com/freuleinp-techno
Instagram: https://www.instagram.com/freulein_p_music/
- DJ JORDAN
♫ ♫ https://soundcloud.com/dj-jordan-berlin
Instagram: https://www.instagram.com/dj_jordan_berlin/
- Electrooney
♫ ♫ https://soundcloud.com/electrooney
Instagram: https://www.instagram.com/electrooney
WACHBÄR
♫ ♫ https://soundcloud.com/wachbaer
Instagram: https://www.instagram.com/wach_baer
INFOS!
■ einzigartige Location in BERLIN SPANDAU
■ fairer Preis
■ Mittelater Flair
■ Hardtechno
■ Hardtrance
■ Schranz
■ Techno
■ kein strikter Dresscode / No strictly Dresscode
■ VVK
■ Abendkasse ab 22UHR geöffnet!
■ Start: 22:00h - 06:00Uhr
■ Einlass ab 18 J.
Location:
ZITA CLUB
ZITADELLE SPANDAU
Am Juliusturm 64
13599 BerlinAnfahrt mit U Bahn U7 Haltestelle Zitadelle</t>
        </is>
      </c>
      <c r="K311" t="inlineStr">
        <is>
          <t>Techno all about Techno</t>
        </is>
      </c>
      <c r="L311" t="inlineStr">
        <is>
          <t>Refund Policy
Refunds up to 7 days before event</t>
        </is>
      </c>
      <c r="M311" t="inlineStr">
        <is>
          <t>Event lasts 1 hour 59 minutes</t>
        </is>
      </c>
      <c r="N311" t="inlineStr">
        <is>
          <t>Germany Events, Berlin Events, Things to do in Berlin</t>
        </is>
      </c>
      <c r="O311" t="inlineStr">
        <is>
          <t xml:space="preserve">
    The event titled "CASTLE RAVE - ZITADELLE SPANDAU - HARDTECHNO - SCHRANZ - TECHNO" is scheduled to take place on Saturday, March 1 at Zita Club &amp; Bar, 
    specifically at Am Juliusturm 64 13599 Berlin, Show map. This event falls under the "Keine Kategorie" category. 
    Description: DAS EVENT GEHT VON Start: 22:00h - Ende 06:00h
Eventbrite lässt es nicht zu dies länger einzutragen!CASTLE RAVE BERLIN - ZITADELLE SPANDAU
Ein RAVE in einer echten alten BURG und das in BERLIN? Könnt Ihr haben!Die Zitadelle Spandau ist eine der bedeutenden und besterhaltenen Festungen der Hochrenaissance in Europa. Sie befindet sich nordöstlich der Spandauer Altstadt am gegenüberliegenden Havelufer im Berliner Ortsteil Haselhorst und ist eine bekannte Sehenswürdigkeit des Berliner Bezirks Spandau. Kern der Anlage ist eine mittelalterliche Burg, von der noch Bergfried und Palais erhalten sind. Um sie herum wurde in den Jahren 1559–1594 ein Festungsbauwerk nach dem damals aktuellen Stand der Technik angelegt.Wir dachten uns bei diesen alten dicken Gemäuern und dieser wunderschönen Kulisse, das dieser Club der dort entstanden ist gerade zu für einen perfekten Rave einlädt und entschlossen uns dies in die Tat umzusetzen.Die seit September 2024 veranstalteten Castle Raves haben Euch ziemlich gut gefallen und Ihr schreit nach mehr!Am 01.03. ist es wieder soweit und wir werden Euch in einer Festung die einzigartiger nicht sein zum RAVE einladen!
Line up:
- Freulein P
♫ ♫ https://soundcloud.com/freuleinp-techno
Instagram: https://www.instagram.com/freulein_p_music/
- DJ JORDAN
♫ ♫ https://soundcloud.com/dj-jordan-berlin
Instagram: https://www.instagram.com/dj_jordan_berlin/
- Electrooney
♫ ♫ https://soundcloud.com/electrooney
Instagram: https://www.instagram.com/electrooney
WACHBÄR
♫ ♫ https://soundcloud.com/wachbaer
Instagram: https://www.instagram.com/wach_baer
INFOS!
■ einzigartige Location in BERLIN SPANDAU
■ fairer Preis
■ Mittelater Flair
■ Hardtechno
■ Hardtrance
■ Schranz
■ Techno
■ kein strikter Dresscode / No strictly Dresscode
■ VVK
■ Abendkasse ab 22UHR geöffnet!
■ Start: 22:00h - 06:00Uhr
■ Einlass ab 18 J.
Location:
ZITA CLUB
ZITADELLE SPANDAU
Am Juliusturm 64
13599 BerlinAnfahrt mit U Bahn U7 Haltestelle Zitadelle
    It is organized by Techno all about Techno and will last for Event lasts 1 hour 59 minutes. 
    Key topics and themes include: Germany Events, Berlin Events, Things to do in Berlin.
    </t>
        </is>
      </c>
      <c r="P311" t="inlineStr">
        <is>
          <t>[ 1.30808465e-02  3.19633423e-03 -3.05494536e-02  3.49030411e-03
 -2.69980077e-03  5.48186898e-02 -5.16272299e-02  3.73045634e-03
 -1.13642283e-01 -5.68270460e-02 -1.66944205e-03 -8.55826959e-02
  1.09418877e-03 -3.52346823e-02 -1.67853609e-02  1.62516050e-02
  3.74239050e-02 -6.18246049e-02 -8.84787831e-03  7.62482062e-02
  5.26488684e-02 -9.44835767e-02 -3.45468558e-02  5.59362471e-02
  2.26521678e-02  1.69273503e-02  1.19738898e-03  4.79887752e-03
 -5.18391244e-02  6.43131696e-03 -5.48019446e-02 -1.27216121e-02
 -3.74569260e-02 -4.27650474e-03  1.14667252e-01 -1.89047363e-02
  3.54655273e-02 -1.38030812e-01 -4.75289077e-02  4.90549207e-02
 -6.66821599e-02 -5.37398756e-02 -8.66987258e-02  8.01009759e-02
  1.42365666e-02  2.31948160e-02  1.02643356e-01 -5.75835183e-02
 -1.15883052e-01 -9.56933852e-03  2.19329391e-02 -2.41165999e-02
  1.18158780e-01 -6.03650277e-03  6.21817820e-02  2.82474211e-03
 -3.56745049e-02 -2.06330642e-02  1.29659697e-01  1.49742179e-02
  1.68022811e-02 -2.04175748e-02 -1.13930302e-02 -7.57136149e-03
 -8.90331902e-03 -2.31182072e-02 -5.03752865e-02  9.38628167e-02
 -9.63785220e-03 -1.20427325e-01  1.11921661e-01 -1.11672893e-01
  2.24604290e-02  9.47124232e-03  6.39908314e-02  2.00753417e-02
 -4.04563695e-02  3.94622749e-03 -6.74204528e-03 -1.19889557e-01
 -2.04971880e-02 -4.37690467e-02  1.60457976e-02 -1.13817016e-02
  2.41804402e-02  1.30563648e-02 -7.22553721e-03  3.11790849e-03
 -5.74253127e-02  7.81955272e-02  2.69507375e-02  4.65124920e-02
 -3.98599096e-02 -3.53735546e-03 -1.98767260e-02 -3.47816832e-02
  3.57724950e-02  3.14788073e-02  1.52266771e-01  3.16676311e-02
  4.26587611e-02  4.82861623e-02 -2.18110476e-02  1.35261901e-02
 -4.93716188e-02 -6.13561980e-02  5.58669604e-02  5.14133349e-02
 -3.27063985e-02 -1.48163894e-02 -4.52948436e-02 -9.51175913e-02
  2.72711826e-04 -9.17985737e-02 -1.04104184e-01  4.46660556e-02
  6.48720711e-02  6.01743385e-02  9.72508639e-03 -4.75082397e-02
  7.45418146e-02 -8.74586329e-02  2.44409889e-02  2.76923813e-02
 -6.65021911e-02  9.12335515e-02 -9.39479750e-03  1.38861971e-32
 -1.54326414e-03 -5.56671023e-02 -9.05571356e-02  3.16175371e-02
  3.69473696e-02  2.73036826e-02 -7.71475136e-02  5.11857234e-02
  1.59296393e-03 -2.04157587e-02 -7.30166063e-02 -5.24579026e-02
 -4.32728715e-02 -8.23776573e-02  2.23544817e-02 -2.72510983e-02
  8.22349172e-03 -4.51836102e-02 -6.95030242e-02  1.77971721e-02
  2.64932681e-03  7.00895339e-02 -1.52598030e-03  5.24733355e-03
  6.11429848e-03  4.34263833e-02  2.90016402e-02 -6.12059943e-02
  2.04367819e-03  5.80147766e-02  1.26318668e-03 -5.83116636e-02
 -2.52698809e-02 -5.60150929e-02  5.68901971e-02 -3.02666391e-04
 -2.15508603e-02 -3.82623784e-02 -6.50096983e-02 -5.90806603e-02
  3.10689658e-02 -6.89479858e-02 -1.08783804e-01 -3.41538824e-02
  5.44822291e-02  7.49859661e-02  4.44452986e-02  1.84110254e-02
  9.45816189e-02 -8.94087702e-02 -2.67457981e-02  7.81024173e-02
 -2.60857455e-02  6.63496135e-03  4.95482907e-02  1.21247552e-01
  1.38933808e-02 -3.20437551e-02  6.18902743e-02  3.71743217e-02
 -8.43528286e-03  1.37241527e-01  3.51143628e-02 -1.67019367e-02
  7.60437804e-04  3.23430113e-02 -4.18644175e-02  9.01620649e-03
 -8.15832056e-03 -2.58909501e-02 -7.19264746e-02 -3.88545953e-02
  1.00039117e-01 -2.72879899e-02  2.78437566e-02  4.85409088e-02
 -4.23058569e-02  1.56909600e-02 -2.46781064e-03 -7.05610439e-02
 -7.64494315e-02 -3.90078081e-03  8.83227438e-02 -1.48844765e-02
  6.85835863e-03 -7.72565305e-02  4.59627714e-03  7.06328638e-03
 -8.32526311e-02  3.58674489e-02  2.25086585e-02 -3.13047320e-02
 -4.97969873e-02 -1.17827603e-03 -5.53792231e-02 -1.50060949e-32
  7.75491446e-02 -5.28155826e-02  3.12247523e-03 -6.13148846e-02
  2.24469304e-02  2.06309464e-02 -5.08893020e-02 -1.27988085e-02
 -7.55301956e-03  2.31346544e-02  3.09801083e-02 -6.57388801e-03
 -1.51530309e-02  1.20262122e-02  4.01463136e-02  5.82529567e-02
  3.76945622e-02 -1.03493948e-02 -6.64259046e-02  4.79520857e-02
  5.39350919e-02 -3.63385715e-02 -3.61663699e-02 -2.63263471e-02
 -7.01564625e-02  3.19181755e-02  5.35654686e-02  3.30874249e-02
  1.44932652e-02 -3.63449962e-03 -5.48172034e-02 -3.90150398e-02
 -4.10457887e-02 -1.07935583e-02  2.11935267e-02  3.90052982e-02
  7.47160316e-02 -1.94442936e-03 -4.36487757e-02 -2.38742344e-02
 -1.89251453e-02  1.03205268e-03 -9.88886505e-02  4.50003110e-02
  2.40340289e-02  9.37320292e-03 -1.22574471e-01 -1.30286906e-02
  3.30441911e-03 -5.35822660e-02  6.78940564e-02 -6.85229851e-03
 -8.13728850e-03 -2.41648089e-02  7.54350349e-02 -2.65548229e-02
 -2.40250211e-02 -1.87699869e-02  3.96921590e-04  3.07538547e-02
 -2.66601071e-02  2.14401959e-03  5.16735157e-03  3.76326479e-02
  6.13412745e-02 -7.38305673e-02  7.62526365e-03 -3.92554775e-02
 -3.30004953e-02 -1.98529642e-02  8.01444352e-02  7.75085092e-02
 -6.98235705e-02  2.04709284e-02 -1.35817230e-01 -9.54950694e-03
  7.63334930e-02  1.70103759e-02  1.66372415e-02 -8.66491720e-03
 -3.00074350e-02  5.27035855e-02  4.60521057e-02  1.99428163e-02
  1.85864121e-02  5.98376431e-02  1.01657078e-01  3.93332280e-02
  9.30000655e-03 -5.43884151e-02  6.08566031e-02  2.51994003e-02
 -1.86948199e-02  4.79862802e-02 -1.10455593e-02 -6.68944793e-08
 -1.62836332e-02  5.11865504e-03 -7.48860911e-02 -1.43225873e-02
  7.62913004e-03 -1.48900941e-01  1.80475898e-02  2.20559854e-02
 -5.95527440e-02 -3.05586345e-02  6.05695285e-02  2.88584735e-02
 -3.59101593e-02 -2.90082879e-02  1.04153517e-03 -3.83483395e-02
 -5.11100367e-02  1.79849903e-03 -3.24834920e-02  9.23271850e-02
  6.32072613e-02 -4.15517427e-02  1.57726053e-02 -2.54847687e-02
 -3.33193615e-02 -5.06623574e-02 -1.44124618e-02  3.72372717e-02
  7.88402110e-02 -1.37173161e-01 -2.03697383e-03  2.30349060e-02
 -2.34178621e-02  6.50680903e-03 -3.65698114e-02 -9.02477279e-03
 -7.45240748e-02  2.06327513e-02 -4.76565445e-03  5.73456939e-03
  1.74022291e-03 -9.85906944e-02 -1.27800722e-02  3.27262841e-02
  8.55407417e-02 -2.37114970e-02 -6.54122457e-02  2.05429941e-02
  2.63941195e-02  5.42692132e-02 -9.42511186e-02 -3.46610472e-02
  7.47410208e-03  4.33059298e-02  2.58678198e-02 -3.45118367e-03
 -2.12527942e-02  6.03405721e-02 -1.21945674e-02  6.29353076e-02
  1.03918519e-02 -4.02320549e-02 -5.56714535e-02  3.96595895e-02]</t>
        </is>
      </c>
    </row>
    <row r="312">
      <c r="A312" s="1" t="n">
        <v>310</v>
      </c>
      <c r="B312" t="n">
        <v>311</v>
      </c>
      <c r="C312" t="inlineStr">
        <is>
          <t>Gieza's Pokehouse [A Do-It-Yourself Drag Show]</t>
        </is>
      </c>
      <c r="D312" t="inlineStr">
        <is>
          <t>Friday, March 7</t>
        </is>
      </c>
      <c r="E312" t="inlineStr">
        <is>
          <t>Tipsy Bear</t>
        </is>
      </c>
      <c r="F312" t="inlineStr">
        <is>
          <t>Eberswalder Straße, Berlin, Germany, Eberswalder Straße 21 10437 Berlin, Show map</t>
        </is>
      </c>
      <c r="G312" t="inlineStr">
        <is>
          <t>arts</t>
        </is>
      </c>
      <c r="H312" t="inlineStr">
        <is>
          <t>Kostenlos</t>
        </is>
      </c>
      <c r="I312" t="inlineStr">
        <is>
          <t>https://www.eventbrite.de/e/giezas-pokehouse-a-do-it-yourself-drag-show-tickets-1126820994929?aff=ebdssbdestsearch</t>
        </is>
      </c>
      <c r="J312" t="inlineStr">
        <is>
          <t>Gieza's PokeHouse is back! A Friday night drag show you're sure to remember! PokeHouse is a celebration of Do-It-Yourself Drag and emerging queer drag &amp; drag-adjacent performers, hosted by none other than the hairy, delicious, and multi-talented Scottish Auntie, Gieza Poke! Featuring a new cast of performers each time on the first Friday of every month!
DATE: 7th of March
BAR OPEN 18:00
2for1 HAPPY HOUR till 19h
SHOW 20:00-22.00
ENTRY 15 Euro-10 Euro (Pay what you can afford to support our artists and space!)
AFTERPARTY: 22:00 til laaatee
*Past Pokey Pals (performers) who wish to join back in on the fun and enjoy the show from the audience can DM Gieza on Instagram for half-price list (@giezapoke)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entry. Our staff has the final say. If you are not respectful to our safer space - if there is any complaint from our staff, artists, or guests - then you will be turned away or asked to leave and your ticket will be refunded.</t>
        </is>
      </c>
      <c r="K312" t="inlineStr">
        <is>
          <t>Tipsy Bear Berlin</t>
        </is>
      </c>
      <c r="L312" t="inlineStr">
        <is>
          <t>Refund Policy
Refunds up to 7 days before event</t>
        </is>
      </c>
      <c r="M312" t="inlineStr">
        <is>
          <t>Event lasts 2 hours</t>
        </is>
      </c>
      <c r="N312" t="inlineStr">
        <is>
          <t>Germany Events, Berlin Events, Things to do in Berlin, Berlin Performances, Berlin Arts Performances, #transgender, #bar, #drag, #lgbtq, #queer, #lgbtqia, #doityourself, #dragshow</t>
        </is>
      </c>
      <c r="O312" t="inlineStr">
        <is>
          <t xml:space="preserve">
    The event titled "Gieza's Pokehouse [A Do-It-Yourself Drag Show]" is scheduled to take place on Friday, March 7 at Tipsy Bear, 
    specifically at Eberswalder Straße, Berlin, Germany, Eberswalder Straße 21 10437 Berlin, Show map. This event falls under the "arts" category. 
    Description: Gieza's PokeHouse is back! A Friday night drag show you're sure to remember! PokeHouse is a celebration of Do-It-Yourself Drag and emerging queer drag &amp; drag-adjacent performers, hosted by none other than the hairy, delicious, and multi-talented Scottish Auntie, Gieza Poke! Featuring a new cast of performers each time on the first Friday of every month!
DATE: 7th of March
BAR OPEN 18:00
2for1 HAPPY HOUR till 19h
SHOW 20:00-22.00
ENTRY 15 Euro-10 Euro (Pay what you can afford to support our artists and space!)
AFTERPARTY: 22:00 til laaatee
*Past Pokey Pals (performers) who wish to join back in on the fun and enjoy the show from the audience can DM Gieza on Instagram for half-price list (@giezapoke)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Key topics and themes include: Germany Events, Berlin Events, Things to do in Berlin, Berlin Performances, Berlin Arts Performances, #transgender, #bar, #drag, #lgbtq, #queer, #lgbtqia, #doityourself, #dragshow.
    </t>
        </is>
      </c>
      <c r="P312" t="inlineStr">
        <is>
          <t>[-4.29107212e-02 -5.22460490e-02  3.25699039e-02 -1.83982346e-02
 -6.20084554e-02  2.92428490e-02  8.15605819e-02 -5.51857576e-02
 -4.06850018e-02  9.17550642e-03  2.82493904e-02 -6.69083893e-02
 -5.39382454e-03  4.62363176e-02  6.85309321e-02 -9.77593288e-02
  9.71832946e-02 -4.90030646e-02  4.19265181e-02  3.60501073e-02
  1.76642705e-02 -8.12784880e-02 -1.86183788e-02  1.00916363e-02
  7.18633225e-03 -3.61607000e-02  4.30899486e-03 -1.74493100e-02
 -7.31887389e-03 -4.72249612e-02 -7.27390731e-03  4.04824689e-02
 -3.31833065e-02 -5.15614543e-03  3.80512397e-03  7.15032220e-03
  4.39360961e-02 -7.40621984e-02 -7.57481391e-03  1.02243759e-01
 -1.44526297e-02  3.14736515e-02 -4.37665433e-02  4.06126678e-02
 -4.56940196e-02  2.99344547e-02  3.10713109e-02  1.44399796e-03
 -2.92428471e-02  8.34723115e-02 -1.52376927e-02 -1.81932170e-02
  3.39678675e-02  3.94540746e-03  7.32776076e-02 -2.35418370e-03
 -2.87802448e-03 -4.34019342e-02  5.11661991e-02  7.73369242e-03
 -2.41833571e-02 -1.07205203e-02 -2.33749840e-02  3.25438310e-03
 -6.11530244e-02 -1.51121706e-01 -8.57893452e-02  9.29978117e-02
  7.68998787e-02 -8.57560337e-02  5.56169264e-02 -6.79370314e-02
 -2.89610624e-02 -1.81183685e-02 -5.93659328e-03  5.33758439e-02
 -2.50399392e-02  9.85379424e-03 -1.36490883e-02  3.38184536e-02
 -5.20176962e-02 -1.25699043e-01  2.76040770e-02 -1.97916087e-02
  1.58694014e-02  3.57913505e-03  1.72695182e-02  7.87174627e-02
  1.37522421e-03 -1.70827284e-02 -4.46567684e-03  1.55381903e-01
 -2.03338768e-02  4.97879880e-03  5.68977669e-02 -1.10061672e-02
 -2.08978895e-02 -1.27888704e-02 -2.94760317e-02  7.24795759e-02
  3.12287901e-02  4.38249037e-02  3.26625705e-02  1.62331685e-02
  1.73172746e-02 -5.48869967e-02 -2.30370574e-02  6.50564441e-03
  3.09624746e-02 -2.22053602e-02 -1.69909969e-02 -3.71752419e-02
  5.45626879e-02  1.55340340e-02 -2.16189232e-02  8.33783597e-02
 -1.50228357e-02  2.67963633e-02  6.52253404e-02 -9.87956896e-02
  8.86024237e-02  9.22293738e-02  4.34339158e-02 -2.57403981e-02
 -3.84826027e-02  1.62988622e-02 -2.17734482e-02  3.99384638e-33
  9.39582009e-03 -7.51028908e-03 -3.20287198e-02 -3.73904817e-02
  1.19605362e-02  5.95152974e-02 -6.98274821e-02 -6.66792924e-03
 -1.23901917e-02  3.21159698e-02 -3.70711125e-02  8.43125861e-03
 -6.37089238e-02 -5.75609796e-04 -2.15418022e-02 -3.08351442e-02
  2.16283035e-02  1.69144366e-02  1.11188069e-02  3.21643651e-02
  2.46581528e-02 -4.47820127e-02 -4.45074365e-02 -1.61561389e-02
 -7.77718723e-02  1.03613041e-01  1.05440076e-02 -8.77999514e-02
  7.92091340e-02  2.85224207e-02 -1.91223193e-02 -6.06104471e-02
 -3.79027538e-02 -6.34638444e-02 -4.01224755e-02 -7.10723698e-02
  3.97746488e-02 -1.24565497e-01 -1.61920674e-02 -2.34539825e-02
  4.48874533e-02 -1.15499564e-01 -7.94068947e-02  1.00789231e-03
 -9.90593284e-02  3.74324657e-02  9.63715613e-02 -4.93793190e-02
  2.53254455e-02 -9.96334199e-03 -1.33063821e-02 -2.06258427e-02
  2.38165297e-02  8.96399617e-02 -5.63585013e-02  3.99962477e-02
 -3.32966186e-02 -5.87924384e-02  1.82879101e-02 -1.70632135e-02
  6.85877204e-02  8.97032768e-02  2.49674264e-02 -7.57850334e-02
 -1.53129864e-02 -3.98340076e-02  7.69054368e-02  4.40630764e-02
  4.21965122e-02  4.06441465e-02 -5.43904770e-03 -2.07091775e-03
  3.38428058e-02 -8.08928385e-02  5.66562600e-02 -2.96693463e-02
  3.49464566e-02  4.35844325e-02  1.90204680e-02  2.39703525e-02
  2.43626491e-04  1.89207047e-02 -1.31140202e-02 -2.28563156e-02
  3.31350118e-02 -2.85386834e-02  7.80441239e-02 -2.58727223e-02
 -6.89586997e-02  3.05685494e-02 -5.21436520e-02  2.38602366e-02
  5.76004270e-04  2.75879651e-02 -2.54957583e-02 -5.25463240e-33
  3.54712345e-02 -9.26244333e-02 -4.61604521e-02 -1.62711926e-02
  9.68855470e-02 -3.33288163e-02  3.19012739e-02  3.79195926e-03
  1.04455575e-01  3.44815501e-03 -1.18329577e-01 -3.10738720e-02
  6.10992573e-02 -6.02856763e-02  4.65248432e-03  4.83281948e-02
  2.33465023e-02  6.06098808e-02 -3.06605678e-02  1.19812349e-02
 -7.60739669e-02  2.03377102e-02  4.75399982e-04  3.90358083e-02
 -4.76942025e-02  3.69746387e-02  1.88880622e-01 -3.59854139e-02
 -3.48908938e-02  3.37816738e-02 -8.71436764e-03 -8.79756883e-02
 -4.56738584e-02  9.55161825e-03 -2.04252098e-02  6.58334494e-02
  4.66899481e-03  3.33548225e-02 -1.70430150e-02  2.05552056e-02
  5.41901626e-02 -5.40530588e-03 -2.53862161e-02  1.00854725e-01
  5.75426873e-03  2.01615393e-02 -1.25964120e-01  6.19322769e-02
 -5.65182790e-02  3.40293683e-02 -2.90509295e-02  3.07331830e-02
 -6.28504753e-02 -1.39169851e-02  2.14876011e-02 -5.74901551e-02
  3.87113616e-02 -2.85240100e-03 -6.26235753e-02  2.00886466e-02
 -4.14132737e-02 -6.86171057e-04 -7.35659525e-02 -4.60160570e-03
  3.63999866e-02 -8.79735034e-03 -2.96838041e-02 -7.13754147e-02
  7.31507270e-03 -1.68656576e-02  4.31723427e-03  4.09610383e-02
 -7.41596520e-02 -5.91945052e-02 -2.86442526e-02  1.11963801e-01
  4.42134216e-02 -4.24010272e-04  1.15327694e-01 -9.23805460e-02
 -1.92384347e-02  8.83650705e-02  1.45647516e-02 -9.82502825e-04
  3.27115506e-02  2.21618172e-03 -3.54806595e-02  1.03940554e-01
  2.86429841e-02  5.15200719e-02  3.85695994e-02  2.86282942e-04
  2.02779472e-02  4.03301269e-02  4.76025008e-02 -5.81011363e-08
 -1.24415755e-02  8.88317227e-02  4.57065031e-02 -2.92381570e-02
  5.67623042e-02 -3.07444036e-02 -1.80239547e-02 -2.15567220e-02
  4.10073325e-02 -1.62007217e-03  4.93101105e-02 -4.66401652e-02
  1.20702581e-02 -3.09722964e-03  5.09978682e-02  2.02587880e-02
 -2.28617247e-03  4.25095521e-02 -3.48932892e-02  4.38408069e-02
  2.16348702e-03 -7.67157739e-03  4.92374338e-02 -5.69760874e-02
 -9.54120979e-02 -2.38288380e-02 -4.06554006e-02  5.10160020e-03
  2.26383302e-02 -6.43849447e-02  7.70690441e-02 -1.78106483e-02
 -1.95187535e-02 -4.56300974e-02  7.93628674e-03 -8.05145353e-02
 -7.70183951e-02 -6.50123879e-02  4.73645404e-02  7.92285874e-02
 -1.06529675e-01 -1.24753043e-01  4.05960865e-02 -4.34277020e-02
 -1.37282178e-01 -1.37336017e-03 -2.49904674e-02 -9.07664075e-02
  2.88660713e-02  1.08738899e-01 -1.07566819e-01 -1.47789642e-02
 -5.28736506e-03  1.31401476e-02  4.69082221e-02  2.63255425e-02
 -5.08620329e-02  3.61306989e-03  5.30690327e-02  5.57482429e-02
  3.75893526e-02 -1.29564041e-02 -6.49914220e-02  2.76986305e-02]</t>
        </is>
      </c>
    </row>
    <row r="313">
      <c r="A313" s="1" t="n">
        <v>311</v>
      </c>
      <c r="B313" t="n">
        <v>312</v>
      </c>
      <c r="C313" t="inlineStr">
        <is>
          <t>Sacred Geometric Design - Workshop (1/3)</t>
        </is>
      </c>
      <c r="D313" t="inlineStr">
        <is>
          <t>Thursday, March 20</t>
        </is>
      </c>
      <c r="E313" t="inlineStr">
        <is>
          <t>Nansenstraße 12-13</t>
        </is>
      </c>
      <c r="F313" t="inlineStr">
        <is>
          <t>Nansenstraße 12-13 12047 Berlin, Show map</t>
        </is>
      </c>
      <c r="G313" t="inlineStr">
        <is>
          <t>community</t>
        </is>
      </c>
      <c r="H313" t="inlineStr">
        <is>
          <t>Kostenlos</t>
        </is>
      </c>
      <c r="I313" t="inlineStr">
        <is>
          <t>https://www.eventbrite.de/e/sacred-geometric-design-workshop-13-tickets-1205492463409?aff=ebdssbdestsearch</t>
        </is>
      </c>
      <c r="J313" t="inlineStr">
        <is>
          <t>Geometry is a universal language in the sacred art of Judaism, Christianity and Islam and stands for the harmony and order of the world.
In this workshop, participants will learn to draw and color some of the most famous geometric patterns found in the art and architecture of these religions.
This workshop comes as the first in a series of workshops funded by the Senate für Kultur und Gesellschaft Zusammenarbeit and the Interkulturelles Zentrum in Neu Koln.
Our second workshop is about wood as a common langugae between religions, featuring the tree of life as an introduction to wood carving. This can be found here.
Carving the Tree of Life - Workshop (2/3) Tickets, Thu, Apr 3, 2025 at 6:00 PM | Eventbrite
Our third workshop touches the basics of Illuminated Manuscript. In this workshop we ask our participants to bring their favorite verse of their holy book and we learn together how to create quasi-illuminated manuscript using simple accessible tools. The third workshop can be found here.
Illuminated Manuscripts - Workshop (3/3) Tickets, Thu, Apr 17, 2025 at 6:00 PM | Eventbrite
If you are interested in attending the three workshops, grab the three tickets discount (Ticket: Sign up for the three workshop).</t>
        </is>
      </c>
      <c r="K313" t="inlineStr">
        <is>
          <t>Ghi - Traditional Crafts</t>
        </is>
      </c>
      <c r="L313" t="inlineStr">
        <is>
          <t>Refund Policy
Refunds up to 7 days before event</t>
        </is>
      </c>
      <c r="M313" t="inlineStr">
        <is>
          <t>Event lasts 3 hours 30 minutes</t>
        </is>
      </c>
      <c r="N313" t="inlineStr">
        <is>
          <t>Germany Events, Berlin Events, Things to do in Berlin, Berlin Classes, Berlin Community Classes, #art, #design, #heritage, #drawing, #drawingclass, #sacredgeometry, #drawing_techniques, #islamic_art, #geometric_patterns</t>
        </is>
      </c>
      <c r="O313" t="inlineStr">
        <is>
          <t xml:space="preserve">
    The event titled "Sacred Geometric Design - Workshop (1/3)" is scheduled to take place on Thursday, March 20 at Nansenstraße 12-13, 
    specifically at Nansenstraße 12-13 12047 Berlin, Show map. This event falls under the "community" category. 
    Description: Geometry is a universal language in the sacred art of Judaism, Christianity and Islam and stands for the harmony and order of the world.
In this workshop, participants will learn to draw and color some of the most famous geometric patterns found in the art and architecture of these religions.
This workshop comes as the first in a series of workshops funded by the Senate für Kultur und Gesellschaft Zusammenarbeit and the Interkulturelles Zentrum in Neu Koln.
Our second workshop is about wood as a common langugae between religions, featuring the tree of life as an introduction to wood carving. This can be found here.
Carving the Tree of Life - Workshop (2/3) Tickets, Thu, Apr 3, 2025 at 6:00 PM | Eventbrite
Our third workshop touches the basics of Illuminated Manuscript. In this workshop we ask our participants to bring their favorite verse of their holy book and we learn together how to create quasi-illuminated manuscript using simple accessible tools. The third workshop can be found here.
Illuminated Manuscripts - Workshop (3/3) Tickets, Thu, Apr 17, 2025 at 6:00 PM | Eventbrite
If you are interested in attending the three workshops, grab the three tickets discount (Ticket: Sign up for the three workshop).
    It is organized by Ghi - Traditional Crafts and will last for Event lasts 3 hours 30 minutes. 
    Key topics and themes include: Germany Events, Berlin Events, Things to do in Berlin, Berlin Classes, Berlin Community Classes, #art, #design, #heritage, #drawing, #drawingclass, #sacredgeometry, #drawing_techniques, #islamic_art, #geometric_patterns.
    </t>
        </is>
      </c>
      <c r="P313" t="inlineStr">
        <is>
          <t>[-3.83794159e-02  1.02041192e-01 -1.45134935e-02 -2.14229729e-02
 -7.13098943e-02 -2.72169542e-02 -6.04163110e-02 -5.64188063e-02
  8.61457810e-02  3.03455424e-02 -8.72474462e-02 -5.09983972e-02
 -3.20606455e-02  2.91146263e-02 -8.91292561e-03 -1.81508865e-02
 -6.23044968e-02  5.09902723e-02  2.19786689e-02  7.13435262e-02
  3.21922675e-02 -3.97772789e-02  2.01534778e-02  4.54970077e-03
  6.33262917e-02  1.22208139e-02 -7.37750484e-03 -3.10842674e-02
  1.22618601e-01 -3.42283845e-02 -8.40954389e-03  5.35428263e-02
 -3.03014722e-02 -3.05508710e-02  1.42051484e-02  5.55072464e-02
  1.96159296e-02 -1.58178471e-02  1.05717052e-02 -1.76332872e-02
 -5.31223007e-02  5.26372753e-02 -4.66820896e-02  9.80507582e-03
 -7.76361383e-04  1.97154172e-02 -7.66660124e-02 -2.30771564e-02
 -6.08427748e-02 -5.39389998e-02 -9.81152281e-02 -9.23759043e-02
 -2.09997911e-02 -4.03709635e-02  4.44829930e-03  2.90879440e-02
 -2.57423073e-02 -2.81909294e-02  3.11157946e-02 -6.47038296e-02
  5.18996753e-02  2.70714983e-02 -5.34740686e-02  4.65506911e-02
 -1.13628628e-02 -8.78470484e-03 -4.40760516e-03  3.86740714e-02
 -3.94956507e-02 -4.35173921e-02 -3.46589424e-02 -3.97979394e-02
 -7.52435625e-03  1.07847285e-02  3.31048705e-02 -5.24240546e-02
 -6.18865564e-02 -8.84495080e-02 -9.85517800e-02 -1.55770749e-01
  5.56327850e-02  7.11436272e-02 -1.08444085e-02  5.28321415e-02
 -1.22593213e-02  4.47549075e-02 -4.76857200e-02  1.13084912e-01
  2.23185355e-03 -5.60216792e-03  8.74420442e-03  1.46207931e-02
 -5.83968721e-02  1.53062437e-02 -2.71582324e-02  3.29410359e-02
 -7.89276138e-03  6.99355360e-03  8.27075765e-02  8.10365230e-02
  2.70609856e-02  4.84606773e-02  4.65831384e-02 -2.29317900e-02
 -2.23400984e-02 -1.46838091e-02 -1.07790351e-01  4.68826387e-03
 -1.33318333e-02 -7.69108208e-03 -1.81487724e-02 -4.97602187e-02
 -6.05437197e-02 -3.63649800e-03 -5.56305721e-02  6.81602061e-02
  3.43852863e-02 -1.09624527e-02  3.11589390e-02  7.00701326e-02
  2.72756293e-02  2.63939835e-02  7.18657225e-02  7.83135518e-02
  2.38414644e-03 -7.98311643e-03 -1.12389056e-02  3.68212034e-33
  5.20807877e-02  5.66361065e-04  3.06603089e-02  3.39584537e-02
  9.88248140e-02 -5.99979982e-02  9.61260591e-03  7.35883741e-03
  4.36686398e-03  1.34562887e-02 -7.88382348e-03 -5.73039725e-02
  1.76386721e-02  9.21597052e-03  3.08661480e-02 -4.32415865e-02
 -1.38106942e-02 -6.53137639e-02 -6.49435148e-02 -8.24327860e-03
 -5.17632589e-02  8.07605567e-04 -2.05264147e-03  2.04961170e-02
  6.19569235e-02  1.02682039e-01  8.48665237e-02  4.21094745e-02
 -3.91072594e-02  3.99453416e-02  1.99458692e-02 -4.08714153e-02
 -3.67033705e-02 -4.74766567e-02 -6.18187757e-03  4.25943285e-02
  2.70899497e-02 -7.65929744e-02  3.30637582e-03 -3.74350809e-02
 -8.65084212e-03 -1.75839104e-02 -1.75413117e-02  3.67057733e-02
  3.21768522e-02  1.15338221e-01  7.23159313e-02  4.49420772e-02
 -5.62553061e-03  2.48797946e-02 -2.36166697e-02  1.00500017e-01
  1.34384594e-04 -2.66522877e-02  5.78623964e-03 -5.98367350e-03
 -2.43662093e-02 -6.17050845e-03  1.38678746e-02  2.86058169e-02
  1.78324357e-02  5.70641905e-02 -4.32648882e-02  7.57132173e-02
 -6.62443712e-02  1.07456157e-02 -3.45746018e-02  7.59250834e-04
  4.39681262e-02 -2.61270497e-02 -1.26624227e-01  2.42930241e-02
  2.57913116e-02  3.27894762e-02 -5.51827159e-03  1.37561420e-02
 -3.83321531e-02 -5.46223111e-02 -1.24202054e-02  7.04545453e-02
 -8.94246921e-02  2.86280178e-02  2.73982249e-03 -5.08668497e-02
  1.55081581e-02 -4.81918044e-02  1.14212722e-01  1.65821202e-02
 -6.62227869e-02 -3.49053368e-02  3.03706210e-02  2.20915442e-03
  3.01143583e-02 -5.44785149e-03 -4.10737470e-02 -5.40419495e-33
 -1.04570948e-02 -4.85037342e-02 -8.01419988e-02  1.28619152e-03
 -3.12600099e-03 -2.88217906e-02 -1.40160754e-01 -2.10790448e-02
 -1.99174006e-02 -1.27727340e-03  1.69568006e-02  1.18811047e-02
  5.68003021e-02  4.03685030e-03  4.35830206e-02 -8.65017176e-02
  6.54336717e-03  4.97024432e-02 -6.10450543e-02  1.97268371e-02
  1.12747140e-01  5.32407351e-02 -1.37084737e-01 -5.97962253e-02
 -2.64677517e-02  9.70136449e-02  5.00344262e-02 -2.98407022e-02
 -2.70200726e-02  8.20846632e-02 -3.37749161e-02 -1.42018959e-01
 -2.94672158e-02 -5.45743890e-02  7.88092520e-03 -2.59713009e-02
  6.35268092e-02 -6.00774512e-02 -1.12331370e-02 -4.70464900e-02
  1.38833066e-02  5.62139228e-02 -6.54738303e-03  6.38555437e-02
 -4.49100882e-02  1.22567266e-02 -5.65274358e-02  6.76705986e-02
 -5.70684252e-03 -4.51077111e-02 -9.69277322e-03  3.35858576e-02
  8.47781226e-02 -1.18613608e-01  6.18020631e-02 -5.09017054e-03
 -6.32759780e-02 -2.20245589e-02  2.58480236e-02  8.04625079e-02
  3.63957696e-02  3.67492214e-02 -3.77765894e-02  4.17415760e-02
  6.30211681e-02 -3.06314174e-02 -2.91671995e-02  1.24820322e-02
 -3.60221229e-02  2.34228000e-02 -1.86009314e-02  2.86181532e-02
 -9.75698084e-02 -8.22659303e-03  7.69571576e-04  3.70861292e-02
  1.18517987e-01  4.27959040e-02  3.64431515e-02  7.19232811e-03
  1.53395906e-02  2.64013205e-02 -2.50048432e-02  8.66318941e-02
  1.27161756e-01  9.11324192e-03 -8.86394456e-02  6.24985956e-02
  1.68526042e-02  2.10865624e-02 -2.98870001e-02  7.65792504e-02
  2.75186729e-03  6.60790652e-02  6.09009489e-02 -5.88892988e-08
 -6.07118069e-04  5.42590824e-05 -2.27611847e-02 -5.52613772e-02
  1.59201641e-02 -1.82577763e-02  7.38975555e-02 -3.08855958e-02
 -1.76196501e-01 -3.09627429e-02  2.86965873e-02  9.51109901e-02
 -6.71941116e-02  1.01801343e-01  7.05854688e-03 -3.90042812e-02
  1.14617692e-02 -5.23084141e-02 -5.49365431e-02 -1.05541041e-02
  9.29021835e-02 -5.25740162e-02  6.17111810e-02 -7.05527440e-02
 -8.70456919e-02  2.71024462e-02 -4.43958379e-02  5.02338856e-02
 -1.07479617e-02 -2.04663593e-02  8.03852547e-03  7.97627866e-02
 -1.77042268e-03  7.48460442e-02 -6.40670583e-02 -1.64032951e-02
 -1.66504562e-01  2.26674043e-02 -5.67910552e-04  8.40680394e-03
  4.18413803e-02 -6.05463721e-02  3.88435759e-02 -4.94959671e-03
  5.02800010e-02  2.82687750e-02  2.80352402e-02  2.48379121e-03
 -3.73748355e-02  3.36074680e-02 -1.04426757e-01 -3.85805741e-02
  9.48420074e-03 -2.07418762e-03 -1.75017596e-03  3.22082043e-02
  1.58799477e-02  1.31520014e-02  2.92315912e-02 -2.42379382e-02
  9.00201350e-02 -3.37360129e-02 -5.79841062e-02  1.04613556e-02]</t>
        </is>
      </c>
    </row>
    <row r="314">
      <c r="A314" s="1" t="n">
        <v>312</v>
      </c>
      <c r="B314" t="n">
        <v>313</v>
      </c>
      <c r="C314" t="inlineStr">
        <is>
          <t>INNERWISE - Der Tantra-Workshop für deine Weiblichkeit</t>
        </is>
      </c>
      <c r="D314" t="inlineStr">
        <is>
          <t>Samstag, 8. März</t>
        </is>
      </c>
      <c r="E314" t="inlineStr">
        <is>
          <t>Triftweg 7</t>
        </is>
      </c>
      <c r="F314" t="inlineStr">
        <is>
          <t>Triftweg 7 14476 Potsdam</t>
        </is>
      </c>
      <c r="G314" t="inlineStr">
        <is>
          <t>health</t>
        </is>
      </c>
      <c r="H314" t="inlineStr">
        <is>
          <t>89,90 €</t>
        </is>
      </c>
      <c r="I314" t="inlineStr">
        <is>
          <t>https://www.eventbrite.de/e/innerwise-der-tantra-workshop-fur-deine-weiblichkeit-tickets-1067590444759?aff=ebdssbdestsearch</t>
        </is>
      </c>
      <c r="J314" t="inlineStr">
        <is>
          <t>INNERWISE - Der Tantra-Workshop für deine Weiblihchkeit und bei Hormonschwankungen
Am Frauentag, am 08. März 2025 findet der Workshop live in Potsdam statt.
An diesem Nachmittag lernst du die wundervolle Tantra-Selbstliebe Praxis kennen und kannst dich mit anderen Frauen in einer sinnlichen Athmosphäre zum Thema Zyklus- und Hormonschwankungen austauschen.
Das Gefühl von Überforderung, Müdigkeit, Stimmungschwankungen, innere Unruhe, Libidoverlust, das Gefühl nicht genügend zu sein - all das sind typische Themen, die uns im Wechsel begleiten können.
In diesem Tantrischen Workshop erfährst du vieles über die Zusammenhänge zwischen Hormonen, deiner Psyche und deinem Wohlbefinden. Du lernst praktische Übungen aus der Tantra- und Hormonyoga kennen, die dir helfen, deine Hormone ins Gleichgewicht zu bringen und mögliche Beschwerden zu lindern. Außerdem bekommst du Tipps aus Pflanzen- und Naturheilkunde, welche dich bei der Regulation unterstützen.
Als Highlight wird es ein Tantrisches Selbstliebe-Ritual geben, welches dich auf eine ganz besondere Reise zu dir selbst führt.
Um uns gegenseitig zu stärken und nicht alles allein durchzumachen, ist dieser Frauenkreis eine wunderbare heilsame Möglichkeit für Bewusstwerdung und deine persönliche Heilung. Du wirst besser verstehen lernen, wie alles zusammenhängt.
Hormone sind immer ein Ausdruck davon, dass in unserem Leben etwas zu viel ist oder wir uns oft zu viel aufbürden. Genauso kann es aber auch sein, das deine Schwankungen und dein Unwohlsein mit deinen zwischenmenschlichen Beziehungen zu tun hat oder mit deiner Arbeit, die dich über- oder auch unterfordert. Unser Körper ist sehr schlau und zeigt uns auf der hormonellen Ebene immer an, wenn etwas reguliert werden darf. Diese Zusammenhänge zu erkennen und dann neue Wege zu gehen, ist für viele Frauen ein Weg raus aus dem Hormonchaos. Auch unsere Ernährung und unsere Gewohnheiten spielen eine große Rolle.
Der Workshop soll dir helfen, deine emotionalen Schwankungen, die du auf Grund deiner Wechseljahre (oder PMS )hast, wieder besser in den Griff zu bekommen und dich durch neue gesunde Lebensstrategien zu stabilisieren.
Alle Themen die dich beschäftigen sind willkommen und finden hier einen wertschätzenden Raum. Du darfst dich zeigen so wie du bist und wirst von mir liebevoll in deinen weibliche Prozessen unterstützt.
Was dich genau erwaret:
Tantra- und Hormonyoga
Herzmeditation
tantrisches Selbstlieberitual
Ecstatic Dance
Tipps aus Pflanzen- und Naturheilkunde
Austausch unter Gleichgesinnten
leckere vegane Superfoods
Diesmal findet der Workshop im schönen Studio bei Physio Roya in Potsdam (OT Groß Glienicke) statt.
Ich freue mich sehr auf dich,
Deine Anne
Mehr zu meiner Arbeit als Hormonyoga- und Tantralehrerin findest du hier:
www.weiberzeit.de oder unter: www.spirit-tantra.com</t>
        </is>
      </c>
      <c r="K314" t="inlineStr">
        <is>
          <t>SPIRIT TANTRA MIT ANNE DURMAZ</t>
        </is>
      </c>
      <c r="L314" t="inlineStr">
        <is>
          <t>Rückerstattungsrichtlinie
Rückerstattungen bis zu 7 Tage vor dem Event</t>
        </is>
      </c>
      <c r="M314" t="inlineStr">
        <is>
          <t>Eventdauer: 4 Stunden</t>
        </is>
      </c>
      <c r="N314" t="inlineStr">
        <is>
          <t>Events in Deutschland, Events in Brandenburg, Events in Potsdam, Potsdam Kurse, Potsdam Gesundheit Kurse, #yoga, #meditation, #menopause, #weiblichkeit, #frauengesundheit, #hormonyoga, #chakrahealing, #wechseljahre, #frauenkreise, #hormonehealth</t>
        </is>
      </c>
      <c r="O314" t="inlineStr">
        <is>
          <t xml:space="preserve">
    The event titled "INNERWISE - Der Tantra-Workshop für deine Weiblichkeit" is scheduled to take place on Samstag, 8. März at Triftweg 7, 
    specifically at Triftweg 7 14476 Potsdam. This event falls under the "health" category. 
    Description: INNERWISE - Der Tantra-Workshop für deine Weiblihchkeit und bei Hormonschwankungen
Am Frauentag, am 08. März 2025 findet der Workshop live in Potsdam statt.
An diesem Nachmittag lernst du die wundervolle Tantra-Selbstliebe Praxis kennen und kannst dich mit anderen Frauen in einer sinnlichen Athmosphäre zum Thema Zyklus- und Hormonschwankungen austauschen.
Das Gefühl von Überforderung, Müdigkeit, Stimmungschwankungen, innere Unruhe, Libidoverlust, das Gefühl nicht genügend zu sein - all das sind typische Themen, die uns im Wechsel begleiten können.
In diesem Tantrischen Workshop erfährst du vieles über die Zusammenhänge zwischen Hormonen, deiner Psyche und deinem Wohlbefinden. Du lernst praktische Übungen aus der Tantra- und Hormonyoga kennen, die dir helfen, deine Hormone ins Gleichgewicht zu bringen und mögliche Beschwerden zu lindern. Außerdem bekommst du Tipps aus Pflanzen- und Naturheilkunde, welche dich bei der Regulation unterstützen.
Als Highlight wird es ein Tantrisches Selbstliebe-Ritual geben, welches dich auf eine ganz besondere Reise zu dir selbst führt.
Um uns gegenseitig zu stärken und nicht alles allein durchzumachen, ist dieser Frauenkreis eine wunderbare heilsame Möglichkeit für Bewusstwerdung und deine persönliche Heilung. Du wirst besser verstehen lernen, wie alles zusammenhängt.
Hormone sind immer ein Ausdruck davon, dass in unserem Leben etwas zu viel ist oder wir uns oft zu viel aufbürden. Genauso kann es aber auch sein, das deine Schwankungen und dein Unwohlsein mit deinen zwischenmenschlichen Beziehungen zu tun hat oder mit deiner Arbeit, die dich über- oder auch unterfordert. Unser Körper ist sehr schlau und zeigt uns auf der hormonellen Ebene immer an, wenn etwas reguliert werden darf. Diese Zusammenhänge zu erkennen und dann neue Wege zu gehen, ist für viele Frauen ein Weg raus aus dem Hormonchaos. Auch unsere Ernährung und unsere Gewohnheiten spielen eine große Rolle.
Der Workshop soll dir helfen, deine emotionalen Schwankungen, die du auf Grund deiner Wechseljahre (oder PMS )hast, wieder besser in den Griff zu bekommen und dich durch neue gesunde Lebensstrategien zu stabilisieren.
Alle Themen die dich beschäftigen sind willkommen und finden hier einen wertschätzenden Raum. Du darfst dich zeigen so wie du bist und wirst von mir liebevoll in deinen weibliche Prozessen unterstützt.
Was dich genau erwaret:
Tantra- und Hormonyoga
Herzmeditation
tantrisches Selbstlieberitual
Ecstatic Dance
Tipps aus Pflanzen- und Naturheilkunde
Austausch unter Gleichgesinnten
leckere vegane Superfoods
Diesmal findet der Workshop im schönen Studio bei Physio Roya in Potsdam (OT Groß Glienicke) statt.
Ich freue mich sehr auf dich,
Deine Anne
Mehr zu meiner Arbeit als Hormonyoga- und Tantralehrerin findest du hier:
www.weiberzeit.de oder unter: www.spirit-tantra.com
    It is organized by SPIRIT TANTRA MIT ANNE DURMAZ and will last for Eventdauer: 4 Stunden. 
    Key topics and themes include: Events in Deutschland, Events in Brandenburg, Events in Potsdam, Potsdam Kurse, Potsdam Gesundheit Kurse, #yoga, #meditation, #menopause, #weiblichkeit, #frauengesundheit, #hormonyoga, #chakrahealing, #wechseljahre, #frauenkreise, #hormonehealth.
    </t>
        </is>
      </c>
      <c r="P314" t="inlineStr">
        <is>
          <t>[-6.97757080e-02  3.11434679e-02 -3.33719403e-02  1.31026888e-02
 -7.22292764e-03 -1.56198423e-02  5.05717024e-02  6.92678168e-02
 -2.65859514e-02  1.17198164e-02  4.30466682e-02 -9.98623017e-03
 -2.93557961e-02  1.36293191e-02  6.33635446e-02 -9.95346010e-02
  5.15667610e-02 -7.00681806e-02 -8.45130906e-02  5.81658855e-02
  3.26595195e-02 -4.13968414e-02  6.75991783e-03  1.78784914e-02
 -3.24719884e-02 -4.93634976e-02 -5.12756333e-02 -1.14374548e-01
  3.76088060e-02  3.27010378e-02 -2.17238977e-03  8.29667449e-02
 -6.00743964e-02 -7.06604272e-02  5.45173846e-02 -1.32623222e-02
  4.20667753e-02 -3.96419205e-02 -4.96666320e-02  1.59778502e-02
 -8.01329017e-02 -3.99025828e-02 -1.11801177e-01 -2.39634924e-02
 -3.88829820e-02 -1.59669928e-02  1.83857661e-02 -1.09661862e-01
 -4.11792807e-02  2.82156430e-02 -2.52213664e-02  2.00332832e-02
  6.74199983e-02  6.48493469e-02  5.17157651e-03 -7.40225762e-02
 -3.92764024e-02 -5.88424020e-02 -3.74572277e-02  4.88828756e-02
  9.36669996e-04 -2.14623678e-02 -8.20390589e-04  1.95636582e-02
  6.57802746e-02 -2.99237989e-04  3.75724509e-02 -2.13934332e-02
  1.72844040e-04 -2.42576711e-02  4.65992093e-02 -6.15145117e-02
 -1.88369025e-02  3.57905403e-02 -8.52512941e-03  1.64997876e-02
 -4.08852287e-02  4.00854759e-02 -4.83762138e-02 -1.73996985e-01
  5.92102744e-02  9.14973915e-02  8.77132639e-02  8.53935406e-02
  3.41864415e-02  2.56124586e-02 -5.65011837e-02  9.55924466e-02
  1.90801089e-04  7.59845003e-02 -1.93232168e-02  6.38307258e-02
 -4.36646678e-02 -1.57513730e-02  9.22614802e-03 -2.36970764e-02
 -2.19050585e-03  3.55379246e-02  9.84860733e-02  5.35829179e-02
 -4.87143584e-02 -1.82047393e-02 -2.84316353e-02  3.50088254e-02
 -1.32972337e-02  1.31148435e-02 -5.87495044e-02 -1.00458592e-01
  2.96953619e-02 -2.32205799e-04 -3.73419933e-02 -5.34961335e-02
  1.09304406e-01 -1.04145214e-01 -2.27555558e-02  1.21424468e-02
  6.44035637e-02  1.83876920e-02  1.15042351e-01 -1.78210977e-02
  2.99139507e-02 -2.03221478e-02  2.09998488e-02  3.59843150e-02
  3.43399830e-02  9.79515463e-02 -4.62478446e-03  1.29373013e-32
  2.97266208e-02 -7.85129443e-02 -4.79641836e-03  4.81685763e-03
  2.65999045e-02 -3.82711366e-03  3.78341451e-02 -3.92593108e-02
  8.84485431e-03  1.39102750e-02 -6.43732538e-03 -3.04484051e-02
 -3.85431461e-02 -9.01264548e-02  1.06037878e-04 -5.54976463e-02
 -1.05464552e-02 -4.63537276e-02 -4.45033424e-02 -3.00284103e-02
  6.68930064e-04  6.31429069e-03  2.41499543e-02  1.44075193e-02
 -1.39768785e-02  1.43837899e-01  3.35954241e-02 -3.75007349e-03
 -1.14877643e-02  6.88735172e-02  5.35725318e-02  1.98600143e-02
 -7.39246979e-03 -2.73560062e-02  4.41917777e-02 -1.66948773e-02
 -6.70637861e-02 -7.53804669e-03  8.00733734e-03 -1.54922092e-02
  2.55545601e-02 -2.11541168e-02 -2.01831963e-02 -3.23929414e-02
  7.73841143e-02  7.13339299e-02  4.76617692e-03  6.84964657e-02
  1.15832940e-01 -6.38313591e-02 -3.87861803e-02  5.95796742e-02
 -3.26674990e-02 -7.86112696e-02 -3.19314785e-02  1.05177522e-01
 -6.05425192e-03 -6.05295859e-02 -3.59857604e-02  6.89562261e-02
 -8.92074183e-02  1.44227417e-02 -6.04219474e-02 -6.48623183e-02
 -3.45270298e-02 -2.19450817e-02 -8.19977671e-02 -9.21363980e-02
  2.27438007e-02 -5.36415353e-02 -4.67900969e-02  5.02233654e-02
  2.41043866e-02  4.01858576e-02  7.16167986e-02 -2.01410707e-03
 -1.65553950e-02 -4.31611482e-03 -6.29848912e-02  8.32574628e-03
 -6.15865998e-02  1.32004460e-02  5.36380336e-03  2.58205589e-02
 -2.20268890e-02 -4.82627004e-02 -1.78750101e-02  3.06796990e-02
 -6.95510209e-02  2.22999882e-02 -3.48233171e-02  3.47997702e-04
  9.11339745e-03  4.27251719e-02 -9.54819620e-02 -1.48925642e-32
 -3.78972897e-03  3.39294709e-02 -1.47339284e-01 -4.96417545e-02
  1.65290553e-02  6.89469129e-02 -5.62952422e-02 -1.99148357e-02
  4.14150255e-03  5.47055453e-02  1.30112723e-01  2.30163126e-03
  1.44715561e-02  2.23044660e-02 -2.99917869e-02  9.85274836e-02
  2.49346183e-03 -2.40933858e-02 -5.53494804e-02 -3.12644355e-02
  5.54818474e-02 -1.88849622e-03 -7.86151588e-02  4.26942483e-02
  2.85532381e-02  3.08220647e-02  7.10420758e-02  3.60296890e-02
  7.15042232e-03  6.42965501e-03 -3.98765877e-02  5.21722808e-02
 -7.92616233e-02  1.03281969e-02  5.47459684e-02 -5.97863905e-02
  5.28361984e-02 -8.46587420e-02 -1.03299521e-01 -6.79890364e-02
  3.49573456e-02 -3.02076642e-03 -1.59777198e-02  3.49697284e-03
  6.41621575e-02  3.82918119e-02 -8.21356028e-02 -3.54408883e-02
 -3.85883041e-02  1.17853833e-02  5.83850332e-02 -2.46455544e-03
  1.88375823e-02  1.96763296e-02  3.97577323e-03  1.64100565e-02
 -3.20022032e-02 -8.80663097e-02 -2.34644189e-02 -9.57544427e-03
  6.49288595e-02  2.62943264e-02 -5.24619035e-03  3.04823257e-02
  4.63441713e-03 -4.35629264e-02 -1.38433240e-02 -7.07325293e-03
  4.44877334e-02  1.80298893e-03 -1.57781225e-03  1.79199260e-02
 -1.14467996e-03 -1.22885808e-01 -3.44363675e-02  1.98635627e-02
  6.05024286e-02 -2.90284511e-02 -3.72369327e-02  1.18763354e-02
 -8.33414197e-02  5.17853126e-02 -3.89554203e-02 -1.41420886e-02
  1.69445165e-02  1.90658364e-02  3.69442254e-03  8.73334855e-02
 -2.94001270e-02 -1.08896950e-02 -1.10297665e-01  6.28534332e-02
 -4.57616299e-02  9.48576909e-03  4.68973927e-02 -7.05005689e-08
  5.32626510e-02 -1.85836721e-02 -1.19462520e-01 -1.92837138e-02
 -7.88353477e-03 -1.03193693e-01 -1.19040003e-02  5.62336855e-02
 -1.00115255e-01  9.46300775e-02 -2.10409332e-02  1.43998444e-01
  2.43429411e-02 -7.57118629e-04 -1.04329750e-01 -2.14150455e-02
 -8.16986151e-03  6.19231397e-03 -2.77489983e-02 -9.49088559e-02
  1.37232974e-01 -6.86346814e-02 -1.47812150e-03 -3.19573991e-02
 -9.44215283e-02  2.07589250e-02 -1.47731928e-02 -4.43759821e-02
 -3.33368927e-02 -2.29570605e-02 -3.93072627e-02  3.96673530e-02
 -9.10389796e-02 -6.19890634e-03 -4.27402928e-02  2.43162885e-02
 -4.29276340e-02  4.84848507e-02  3.38389501e-02 -6.16026949e-03
 -7.64927920e-03  3.88537794e-02 -6.32427121e-03  3.55609059e-02
  6.89179301e-02 -1.00369252e-01 -2.49469504e-02  3.52537595e-02
  6.02674447e-02  4.33528498e-02 -3.51758488e-02  3.95506956e-02
  1.82362553e-02  4.56444873e-03 -5.58524951e-03  3.75951231e-02
  4.22384553e-02 -8.44082981e-03 -2.92887278e-02 -1.60257425e-02
  2.98627801e-02 -1.66011900e-02 -2.41154190e-02  1.78423263e-02]</t>
        </is>
      </c>
    </row>
    <row r="315">
      <c r="A315" s="1" t="n">
        <v>313</v>
      </c>
      <c r="B315" t="n">
        <v>314</v>
      </c>
      <c r="C315" t="inlineStr">
        <is>
          <t>Restorative Afternoon Retreat</t>
        </is>
      </c>
      <c r="D315" t="inlineStr">
        <is>
          <t>Samstag, 22. Februar</t>
        </is>
      </c>
      <c r="E315" t="inlineStr">
        <is>
          <t>SpielRaum für Bewegung</t>
        </is>
      </c>
      <c r="F315" t="inlineStr">
        <is>
          <t>Marchlewskistraße 33 10243 Berlin</t>
        </is>
      </c>
      <c r="G315" t="inlineStr">
        <is>
          <t>health</t>
        </is>
      </c>
      <c r="H315" t="inlineStr">
        <is>
          <t>Ab 29,95 €</t>
        </is>
      </c>
      <c r="I315" t="inlineStr">
        <is>
          <t>https://www.eventbrite.de/e/restorative-afternoon-retreat-tickets-1112677170369?aff=ebdssbdestsearch</t>
        </is>
      </c>
      <c r="J315" t="inlineStr">
        <is>
          <t>"Rest isn't a reward for the work. It's part of the work"
It's time we prioritise ourselves. Tending to our own needs allows us to better tend to others' needs
This space will be deeply nourishing, nurturing, and playful. Many of us have had an intense start to the year, are juggling a lot, never have enough time, have too many intentions or resolutions we can't keep up with...
✨
Take an afternoon to slow down, ground and nurture yourself.
✨
Our well-being is key to a fulfilling life. It's not a luxury, it's an absolute necessity.
✨
On Saturday 22. February, we'll gather together to focus on getting out of our heads, into our bodies, and replenishing depleted energy. It will be a small group in a safe space, with shared snacks, and lots of nourishment for both body and mind.
✨
No big travel, planning or expense necessary: it’s right in Berlin's east-centre, Friedrichshain.
✨
Here is an overview of the journey we will go through:
nourishing yin/restorative yoga sequence
sensory experience through essential oils and
sound healing
intuitive movement and dancing
journalling and sharing/listening
Healthy snacks and tea will be provided.
Questions?
If you're not ready to make a decision on joining us yet or have any questions about the workshop, feel free to contact us at: lindsey@morefromlifecoaching.com or bettylapeyre@gmail.com
Who is this for?
This event is for people of all nationalities, bodies, and sexual orientations. LGBTQ+ friendly.
Where:
Spielraum, Marchlewskistraße 33, 10243 Friedrichshain (near Frankfurter Tor, U5, M10). The door opens directly to the street.
When:
February 22nd, 2025 from 14:15-17:45. We will start at 14:15, the doors open at 14:05 (come a few minutes early to settle in)
Cost:
30-50 EUR. We are primarily doing this for the love of connecting people. So this is a contribution-based event and we ask you to give whatever you feel is fair and affordable. The three options are:
30€ low income
40€ standard
50€ supporter
What to bring:
Bring a journal and pen and wear comfortable clothes. A closed bottle or mug, slippers, or cosy socks if your feet get cold. We will have yoga mats and cushions. In the break/s, tea, water, and some snacks will be available.
Who are we?
Lindsey, mum of a 4y old, systemic holistic coach and trauma-informed mental health coach. IG: morefromlifecoaching / www.morefromlifecoaching.com
Betty, mum of 2, integral coach and yin/restorative healing yoga instructor. IG: bloomingwith_betty / www.bloomingwithbetty.com
What brings us together is being expat mums in Berlin, who are exploring and celebrating womanhood. We want to encourage connection, belonging, and empowerment
Can't make it this time?
Join one of our groups to stay updated on our events:
Telegram https://t.me/+14yusJUeYBRjZDEy
WhatsApp (same content): https://chat.whatsapp.com/GklHJiD4wUD0cDQ648GklI
We look forward to creating a magical space to come together!</t>
        </is>
      </c>
      <c r="K315" t="inlineStr">
        <is>
          <t>Lindsey &amp; Betty - Coaches</t>
        </is>
      </c>
      <c r="L315" t="inlineStr">
        <is>
          <t>Rückerstattungsrichtlinie
Rückerstattungen bis zu 7 Tage vor dem Event</t>
        </is>
      </c>
      <c r="M315" t="inlineStr">
        <is>
          <t>Eventdauer: 3 Stunden 30 Minuten</t>
        </is>
      </c>
      <c r="N315" t="inlineStr">
        <is>
          <t>Events in Deutschland, Events in Berlin, Events in Berlin, Berlin Kurse, Berlin Gesundheit Kurse, #mentalhealth, #community, #connection, #mindfulness, #soundbath, #circle, #embodiment, #somatic, #yinyoga, #selfcompassion</t>
        </is>
      </c>
      <c r="O315" t="inlineStr">
        <is>
          <t xml:space="preserve">
    The event titled "Restorative Afternoon Retreat" is scheduled to take place on Samstag, 22. Februar at SpielRaum für Bewegung, 
    specifically at Marchlewskistraße 33 10243 Berlin. This event falls under the "health" category. 
    Description: "Rest isn't a reward for the work. It's part of the work"
It's time we prioritise ourselves. Tending to our own needs allows us to better tend to others' needs
This space will be deeply nourishing, nurturing, and playful. Many of us have had an intense start to the year, are juggling a lot, never have enough time, have too many intentions or resolutions we can't keep up with...
✨
Take an afternoon to slow down, ground and nurture yourself.
✨
Our well-being is key to a fulfilling life. It's not a luxury, it's an absolute necessity.
✨
On Saturday 22. February, we'll gather together to focus on getting out of our heads, into our bodies, and replenishing depleted energy. It will be a small group in a safe space, with shared snacks, and lots of nourishment for both body and mind.
✨
No big travel, planning or expense necessary: it’s right in Berlin's east-centre, Friedrichshain.
✨
Here is an overview of the journey we will go through:
nourishing yin/restorative yoga sequence
sensory experience through essential oils and
sound healing
intuitive movement and dancing
journalling and sharing/listening
Healthy snacks and tea will be provided.
Questions?
If you're not ready to make a decision on joining us yet or have any questions about the workshop, feel free to contact us at: lindsey@morefromlifecoaching.com or bettylapeyre@gmail.com
Who is this for?
This event is for people of all nationalities, bodies, and sexual orientations. LGBTQ+ friendly.
Where:
Spielraum, Marchlewskistraße 33, 10243 Friedrichshain (near Frankfurter Tor, U5, M10). The door opens directly to the street.
When:
February 22nd, 2025 from 14:15-17:45. We will start at 14:15, the doors open at 14:05 (come a few minutes early to settle in)
Cost:
30-50 EUR. We are primarily doing this for the love of connecting people. So this is a contribution-based event and we ask you to give whatever you feel is fair and affordable. The three options are:
30€ low income
40€ standard
50€ supporter
What to bring:
Bring a journal and pen and wear comfortable clothes. A closed bottle or mug, slippers, or cosy socks if your feet get cold. We will have yoga mats and cushions. In the break/s, tea, water, and some snacks will be available.
Who are we?
Lindsey, mum of a 4y old, systemic holistic coach and trauma-informed mental health coach. IG: morefromlifecoaching / www.morefromlifecoaching.com
Betty, mum of 2, integral coach and yin/restorative healing yoga instructor. IG: bloomingwith_betty / www.bloomingwithbetty.com
What brings us together is being expat mums in Berlin, who are exploring and celebrating womanhood. We want to encourage connection, belonging, and empowerment
Can't make it this time?
Join one of our groups to stay updated on our events:
Telegram https://t.me/+14yusJUeYBRjZDEy
WhatsApp (same content): https://chat.whatsapp.com/GklHJiD4wUD0cDQ648GklI
We look forward to creating a magical space to come together!
    It is organized by Lindsey &amp; Betty - Coaches and will last for Eventdauer: 3 Stunden 30 Minuten. 
    Key topics and themes include: Events in Deutschland, Events in Berlin, Events in Berlin, Berlin Kurse, Berlin Gesundheit Kurse, #mentalhealth, #community, #connection, #mindfulness, #soundbath, #circle, #embodiment, #somatic, #yinyoga, #selfcompassion.
    </t>
        </is>
      </c>
      <c r="P315" t="inlineStr">
        <is>
          <t>[ 5.14474660e-02  8.94184187e-02  5.42677119e-02  1.14670537e-01
  2.20136233e-02  6.44989312e-02  6.95929863e-03 -4.84678373e-02
  4.30286076e-04 -6.80115595e-02 -4.56807651e-02  1.36289455e-03
 -2.72154640e-02  3.30327787e-02  3.66394930e-02  2.66993549e-02
  6.99398071e-02  1.94263074e-03 -2.69294698e-02  1.01032473e-01
 -5.86026311e-02 -9.42501426e-02 -4.10361635e-03  5.21173850e-02
 -5.95274009e-02  9.14525613e-02 -2.18395907e-02 -3.43115069e-02
 -1.61540061e-02 -5.14715910e-02  3.64948772e-02 -1.43696554e-02
 -3.06824204e-02 -5.32247759e-02  2.88683064e-02  1.36083484e-01
  8.23517889e-02 -1.04862891e-01 -2.35766638e-02  6.65526614e-02
 -8.31602663e-02  2.42602713e-02 -1.87347364e-02  3.36752757e-02
  3.81987765e-02  3.41653451e-02 -6.10123090e-02 -2.08599381e-02
 -1.19619295e-02 -4.62400876e-02  1.13295950e-02  1.54827461e-02
 -1.82412174e-02  2.84677166e-02  7.78307021e-02  5.40841706e-02
 -4.34839018e-02 -4.21496704e-02 -1.00119263e-02  3.01475227e-02
 -1.47791542e-02 -1.74907483e-02  1.15235364e-02 -4.06142883e-02
  6.18750602e-02 -6.83850944e-02  2.32634740e-03  1.20396651e-02
  4.12486074e-03  2.14811601e-02 -3.15201394e-02 -7.89883509e-02
 -1.93562545e-02 -2.66572903e-03  1.50722135e-02  1.09039026e-03
 -5.35695255e-03 -6.49379268e-02  9.13486630e-02 -5.83632253e-02
  2.16960050e-02  3.83920372e-02 -2.17026658e-02  6.71131462e-02
 -1.03498377e-01 -5.21958135e-02  2.74342615e-02  8.98817629e-02
  8.76763612e-02 -7.36149494e-04 -4.60255444e-02 -4.59454255e-03
 -6.26105070e-02 -1.46884602e-02  1.81675535e-02 -1.76219712e-03
 -6.37403578e-02  4.50569876e-02 -6.17637970e-02  4.96147648e-02
  5.92344664e-02  1.34528829e-02  3.72919030e-02  7.15593714e-03
 -4.61497307e-02 -5.53074777e-02 -4.87079509e-02  9.35033895e-03
 -1.78446043e-02 -3.89601104e-02 -2.69767400e-02  4.01205942e-03
  2.30913740e-02  2.36984831e-03  3.54160368e-03  1.15901560e-01
  5.94240474e-03 -2.04346329e-02  1.61937345e-02  5.66909648e-02
  3.07201166e-02  5.66204172e-03  6.37012124e-02 -6.82199840e-04
  3.19339219e-03  4.24901694e-02  7.29448348e-02  1.76583037e-33
  3.91292349e-02 -6.37139305e-02  3.35230567e-02  3.98184508e-02
  3.81662101e-02 -8.57288316e-02  3.31166899e-03 -4.17536832e-02
  3.93311381e-02 -7.35511705e-02  2.46365797e-02 -1.98557451e-02
  1.65550373e-02 -6.06300682e-02 -4.56223264e-02 -9.00338218e-02
 -3.55456211e-02  2.62191556e-02  3.80277373e-02  3.25100981e-02
  3.47259566e-02 -4.86326218e-02 -1.78039428e-02 -2.01279726e-02
  2.47901380e-02  1.74185764e-02  8.48569274e-02 -9.39339865e-03
 -3.05878296e-02  1.83136854e-02  2.78210267e-03  1.80846285e-02
 -3.77975777e-02 -4.49747220e-02  1.89027078e-02 -4.19290811e-02
  1.04526279e-03  9.64212883e-03 -4.23827581e-02 -1.00826941e-01
 -1.57284178e-02  9.87294409e-03 -4.71364409e-02  1.85185056e-02
  1.40514839e-02  3.71151529e-02  3.32223251e-02  8.95984191e-03
  2.73766965e-02 -6.93429336e-02 -1.13423597e-02  4.13113832e-02
  3.95216681e-02 -7.92283565e-02 -1.07606545e-01  4.70758229e-02
 -2.32695248e-02  2.42432244e-02 -2.87879910e-02 -4.90665436e-02
  8.76392201e-02  2.13999245e-02 -5.17315306e-02 -3.08266599e-02
  1.45660492e-03 -6.82075918e-02 -3.90941761e-02 -1.11807408e-02
 -2.65902635e-02  1.98852853e-03  2.71071102e-02  5.81829250e-03
  2.89991591e-02 -2.73732319e-02  3.25076394e-02  2.15365365e-02
  6.66796863e-02  5.52419014e-02  1.95734035e-02 -1.18892435e-02
  3.62327211e-02  1.70167740e-02 -7.82867614e-03 -3.24062887e-03
  3.00520062e-02 -3.50945280e-03  2.11563744e-02 -6.18367046e-02
 -6.68541417e-02  3.35136354e-02 -1.43171363e-02 -7.00502424e-03
  6.60458133e-02  4.58398722e-02 -5.47052994e-02 -3.76047218e-33
  1.13030560e-01 -5.10576554e-02 -2.15767641e-02 -1.98738165e-02
  4.45759147e-02  1.61096696e-02 -8.34096670e-02 -4.59539816e-02
 -3.32134515e-02  1.07244082e-01 -6.55343309e-02 -1.63413342e-02
  5.48628680e-02 -1.67470258e-02 -3.32686901e-02 -4.83710393e-02
  1.24574095e-01  8.34599808e-02 -6.84481785e-02  3.52881551e-02
 -4.13609408e-02  1.22808322e-01  1.24811772e-02 -2.99091134e-02
  2.54270546e-02  8.91803503e-02  8.77589583e-02  1.69420578e-02
  1.49483476e-02 -8.04410204e-02  6.18087836e-02 -4.05977145e-02
 -6.86979517e-02 -7.26164505e-02  3.24689550e-03  7.62358829e-02
 -4.85578775e-02 -1.08891986e-02 -1.07689865e-01  6.94647024e-04
  3.24548874e-03 -2.22137738e-02  2.91487128e-02  6.71430305e-02
  8.34144130e-02  2.75980756e-02 -3.02729513e-02 -1.03383278e-02
 -6.15631342e-02 -1.84182879e-02  3.80971842e-02 -9.45889503e-02
 -5.66953123e-02 -1.53192217e-02  8.14314187e-02 -4.20391820e-02
 -3.22496146e-02 -1.33059666e-01 -5.59433959e-02  1.45383645e-02
 -2.62441244e-02 -1.83753055e-02 -3.16339210e-02  1.57816149e-02
 -3.91069846e-03 -4.94098514e-02 -8.39665160e-02 -9.04506370e-02
 -3.50307231e-03  1.89082809e-02 -1.28554842e-02 -2.46181581e-02
 -4.20207195e-02 -2.72539863e-03 -3.54229240e-03  8.97900164e-02
  2.09092610e-02 -3.38273607e-02 -3.63186523e-02 -3.04427482e-02
 -1.15092240e-01 -2.27397848e-02 -9.48784687e-03 -5.86604758e-04
 -5.26189767e-02 -8.50786194e-02 -2.50043292e-02  7.84048215e-02
  2.77351588e-02  6.61966726e-02 -1.30275879e-02  1.84924919e-02
 -4.98875007e-02  8.87411088e-02  1.81281138e-02 -6.08940240e-08
  1.27499729e-01  5.52355545e-03 -3.43638770e-02  1.49824023e-02
 -1.69791039e-02 -1.52879193e-01  3.23165394e-02 -7.65878186e-02
  2.21034065e-02  9.55981538e-02  3.52129079e-02  7.83243962e-03
  1.11356586e-01  6.69043437e-02 -9.63850133e-03 -2.12219395e-02
  3.17216553e-02  3.11492980e-02 -4.90164571e-02 -2.53779292e-02
 -3.01015861e-02 -1.18061408e-01  5.90355098e-02 -4.19225208e-02
  5.79270273e-02  7.05347862e-03  1.15198363e-02  7.28173852e-02
  7.01800315e-03 -5.88705391e-02  2.39279419e-02  4.59239744e-02
 -1.10228300e-01  1.38792824e-02 -6.06463812e-02 -2.31289994e-02
  6.47281706e-02  7.32643232e-02  4.83725080e-03  6.54028282e-02
 -5.16659841e-02 -3.52208763e-02  1.43834781e-02  9.61519852e-02
 -1.80753060e-02 -4.47363704e-02 -8.55679139e-02 -2.49312818e-02
 -1.90369673e-02 -2.77949627e-02  1.06401313e-02 -1.08188078e-01
  4.14561369e-02  2.38272045e-02 -5.68615273e-03  8.65999907e-02
 -2.85342131e-02  4.14527720e-03  2.17431001e-02 -2.98972074e-02
  3.17774154e-02  7.08474405e-03 -1.54193655e-01  1.35423625e-02]</t>
        </is>
      </c>
    </row>
    <row r="316">
      <c r="A316" s="1" t="n">
        <v>314</v>
      </c>
      <c r="B316" t="n">
        <v>315</v>
      </c>
      <c r="C316" t="inlineStr">
        <is>
          <t>Yamara - Breathwork Berlin</t>
        </is>
      </c>
      <c r="D316" t="inlineStr">
        <is>
          <t>Dienstag, 18. Februar</t>
        </is>
      </c>
      <c r="E316" t="inlineStr">
        <is>
          <t>Belziger Str. 7</t>
        </is>
      </c>
      <c r="F316" t="inlineStr">
        <is>
          <t>Belziger Straße 7 10823 Berlin</t>
        </is>
      </c>
      <c r="G316" t="inlineStr">
        <is>
          <t>health</t>
        </is>
      </c>
      <c r="H316" t="inlineStr">
        <is>
          <t>Kostenlos</t>
        </is>
      </c>
      <c r="I316" t="inlineStr">
        <is>
          <t>https://www.eventbrite.com/e/yamara-breathwork-berlin-tickets-1235874567099?aff=ebdssbdestsearch</t>
        </is>
      </c>
      <c r="J316" t="inlineStr">
        <is>
          <t>YAMARA - Breathwork
A Deep Breath Experience &amp; Curious Exploration
Erwecke deinen Forschergeist und tauche tief in die Welt des Atems ein. Du hast da ein Werkzeug Inne, dass dir die Möglichkeit gibt, dich mit deiner Intuition zu verbinden und deiner individuellen Weiterentwicklung auseinanderzusetzten.
Wenn du auf der Suche nach einer erweiterten oder neuen Perspektive für deine Herausforderungen bist, dann kann dein Atem dich dabei unterstützen aus deiner Routine auszubrechen und dir Raum für deine Gefühle und Gedanken geben.
Finde dabei deinen eigenen Atemrhytmus, so wie er sich für dich richtig anfühlt, lerne dich neu kennen und lass dich auf eine Erkundungsreise mit uns ein.
Dein tiefer Atem kann dich in folgenden Umständen unterstützen:
Stressreduktion
Mentale klarheit fördern
Physische Beschwerden lindern
Senken von emotionalen Belastungen
Innere Ruhe fördern
Atemvolumen erweitern
Intuition stärken
Sinne verfeinern
Einlass ist ab 19.00 !
Kein Einlass nach 19.30 mehr möglich.
Was darfst du mitbringen:
Eine Wasserflasche, ggf. warme Socken
Wenn du zum Abschluss-sharing einen gesunden Snack beitragen möchtest bist du herzlich eingeladen, das zu tun.
Wir haben vor Ort:
Schlafmaske
Decken
Kissen
Wenn du nicht dazu in der Lage bist, den vollen Event-Beitrag zu zahlen, schreib uns bitte rechtzeitig an.
Disclaimer:
Wenn du derzeit an einer Herz-Kreislauf Erkrankung, Epilepsie oder akuten Psychose leidest (die aktuell mit Psychopharmaka behandelt wird), an akuten Veletzungen leidest, eine OP kürzlich vollzogen wurde oder eine akute Infektionskrankheit besteht, sind dies Kontraindikationen, um an der Atmung teilzunehmen. Bei bestimmten Schwangerschaftsfällen ist eine Breathworksession ebenso kontraindiziert, also die Teilnahme ausgeschlossen.
Wenn du auf dem Laufenden bleiben möchtest, tritt gerne unserem Telgram-Kanal bei: https://t.me/yamara_breathwork
Sessiongeberinnen: Amina &amp; Yara</t>
        </is>
      </c>
      <c r="K316" t="inlineStr">
        <is>
          <t>Yamara - Breathwork</t>
        </is>
      </c>
      <c r="L316" t="inlineStr">
        <is>
          <t>Rückerstattungsrichtlinie
Rückerstattungen bis zu 7 Tage vor dem Event</t>
        </is>
      </c>
      <c r="M316" t="inlineStr">
        <is>
          <t>Eventdauer: 2 Stunden 30 Minuten</t>
        </is>
      </c>
      <c r="N316" t="inlineStr">
        <is>
          <t>Events in Deutschland, Events in Berlin, Events in Berlin, Berlin Kurse, Berlin Gesundheit Kurse, #community, #event, #meditation, #connection, #experience, #gathering, #breathwork, #breath, #mental_health, #conscious_breath</t>
        </is>
      </c>
      <c r="O316" t="inlineStr">
        <is>
          <t xml:space="preserve">
    The event titled "Yamara - Breathwork Berlin" is scheduled to take place on Dienstag, 18. Februar at Belziger Str. 7, 
    specifically at Belziger Straße 7 10823 Berlin. This event falls under the "health" category. 
    Description: YAMARA - Breathwork
A Deep Breath Experience &amp; Curious Exploration
Erwecke deinen Forschergeist und tauche tief in die Welt des Atems ein. Du hast da ein Werkzeug Inne, dass dir die Möglichkeit gibt, dich mit deiner Intuition zu verbinden und deiner individuellen Weiterentwicklung auseinanderzusetzten.
Wenn du auf der Suche nach einer erweiterten oder neuen Perspektive für deine Herausforderungen bist, dann kann dein Atem dich dabei unterstützen aus deiner Routine auszubrechen und dir Raum für deine Gefühle und Gedanken geben.
Finde dabei deinen eigenen Atemrhytmus, so wie er sich für dich richtig anfühlt, lerne dich neu kennen und lass dich auf eine Erkundungsreise mit uns ein.
Dein tiefer Atem kann dich in folgenden Umständen unterstützen:
Stressreduktion
Mentale klarheit fördern
Physische Beschwerden lindern
Senken von emotionalen Belastungen
Innere Ruhe fördern
Atemvolumen erweitern
Intuition stärken
Sinne verfeinern
Einlass ist ab 19.00 !
Kein Einlass nach 19.30 mehr möglich.
Was darfst du mitbringen:
Eine Wasserflasche, ggf. warme Socken
Wenn du zum Abschluss-sharing einen gesunden Snack beitragen möchtest bist du herzlich eingeladen, das zu tun.
Wir haben vor Ort:
Schlafmaske
Decken
Kissen
Wenn du nicht dazu in der Lage bist, den vollen Event-Beitrag zu zahlen, schreib uns bitte rechtzeitig an.
Disclaimer:
Wenn du derzeit an einer Herz-Kreislauf Erkrankung, Epilepsie oder akuten Psychose leidest (die aktuell mit Psychopharmaka behandelt wird), an akuten Veletzungen leidest, eine OP kürzlich vollzogen wurde oder eine akute Infektionskrankheit besteht, sind dies Kontraindikationen, um an der Atmung teilzunehmen. Bei bestimmten Schwangerschaftsfällen ist eine Breathworksession ebenso kontraindiziert, also die Teilnahme ausgeschlossen.
Wenn du auf dem Laufenden bleiben möchtest, tritt gerne unserem Telgram-Kanal bei: https://t.me/yamara_breathwork
Sessiongeberinnen: Amina &amp; Yara
    It is organized by Yamara - Breathwork and will last for Eventdauer: 2 Stunden 30 Minuten. 
    Key topics and themes include: Events in Deutschland, Events in Berlin, Events in Berlin, Berlin Kurse, Berlin Gesundheit Kurse, #community, #event, #meditation, #connection, #experience, #gathering, #breathwork, #breath, #mental_health, #conscious_breath.
    </t>
        </is>
      </c>
      <c r="P316" t="inlineStr">
        <is>
          <t>[-4.88714390e-02  4.32808846e-02 -6.40145019e-02  3.73682268e-02
 -2.43384019e-02 -1.73318703e-02 -3.33047584e-02 -1.17657762e-02
 -2.34551704e-03 -1.09172286e-02  2.77468492e-03 -1.11632580e-02
 -9.92254689e-02  2.38223523e-02  1.30737141e-01  1.62495933e-02
  2.89652031e-02  3.94608192e-02 -1.32935584e-01 -4.63752123e-03
  5.34557663e-02 -4.69917916e-02  5.33623882e-02  4.53870706e-02
 -1.97441410e-02  5.28065972e-02 -2.87770503e-03 -2.08812463e-03
  4.95345369e-02  8.78073275e-02  7.94456080e-02 -2.11691614e-02
  2.43240893e-02 -1.37593504e-02  4.55147140e-02  1.34472372e-02
  8.86874795e-02 -1.97985824e-02 -4.41065244e-02  1.05136909e-01
 -3.82279307e-02  2.79979873e-02 -8.75884518e-02  5.22121862e-02
 -5.09459153e-02 -3.74520086e-02 -2.63058003e-02  2.81813648e-02
 -7.04724193e-02  4.45498293e-03  5.85744949e-03 -1.60492882e-02
  1.19258706e-02 -7.23667666e-02 -3.58797573e-02 -8.81838053e-02
 -4.04815786e-02 -1.10733353e-01 -7.26285949e-02  1.79656986e-02
 -3.30293365e-02 -1.77235249e-02 -7.23611237e-03 -2.28445698e-03
 -8.85580331e-02 -1.47655327e-02  5.75606106e-03  1.79941505e-02
  1.01108536e-01 -6.62534088e-02  3.27642336e-02 -1.31022140e-01
 -3.15957554e-02  8.49147886e-03 -5.64116463e-02  1.69897527e-02
 -2.46221442e-02 -5.70387468e-02 -8.09415951e-02 -9.35985073e-02
  9.92152542e-02  1.02946246e-02  6.77589029e-02  5.03333434e-02
  9.10838991e-02 -2.92798709e-02 -7.22142607e-02  8.55583474e-02
  5.33092953e-03  1.14161968e-02  1.45981107e-02 -2.87828245e-03
 -8.38972926e-02 -2.31100023e-02  9.30601060e-02  5.10110781e-02
  5.39242895e-03  8.61074589e-03  8.51431191e-02 -1.29261604e-02
  1.14721833e-02 -1.19412830e-02 -2.36758981e-02  1.95900816e-02
  2.53970027e-02 -5.95672661e-03 -7.15201814e-03 -1.94126330e-02
 -1.05394153e-02 -2.34799553e-02 -6.96275607e-02 -6.63129464e-02
  3.02971974e-02 -1.04606682e-02 -2.89214496e-03  4.50718515e-02
  2.19813157e-02 -2.48436071e-02 -1.95656028e-02  1.16539048e-02
  1.29803838e-02 -8.98067802e-02  5.63069768e-02 -1.36996433e-02
 -3.21745537e-02  4.32621762e-02  2.55507790e-02  1.26904827e-32
  1.94885861e-02 -1.05413362e-01 -1.29307876e-03 -2.41137552e-03
  6.65661842e-02 -3.67853069e-03  2.12514549e-02  1.60949454e-02
  1.30719170e-01  4.46817130e-02 -3.44372727e-02 -2.10332451e-03
 -3.71781811e-02 -7.90875331e-02 -1.52181573e-02 -2.79513635e-02
 -5.94411157e-02 -2.77773663e-02 -5.20905070e-02 -2.29868479e-02
  1.00321509e-02  4.14224640e-02  3.03476527e-02 -1.13902632e-02
 -2.93975919e-02  1.00609049e-01  1.24971131e-02 -1.91251040e-02
  4.65278849e-02  4.87970263e-02  4.91798623e-03 -6.45122156e-02
 -3.67753319e-02 -5.88867925e-02 -3.23035643e-02 -8.16628046e-04
 -6.12156875e-02  4.31110896e-02  6.74611842e-03 -1.92977786e-02
 -2.52318084e-02 -3.14948484e-02 -8.21099058e-03 -2.88542770e-02
  4.92756777e-02  3.16550918e-02 -3.03127822e-02  7.31841549e-02
  8.84152353e-02 -6.04237802e-02  5.43911569e-03  6.07954934e-02
  2.10416950e-02 -1.84671283e-02  3.40550416e-03  1.03864364e-01
  7.82548487e-02  4.30103354e-02 -1.44497911e-03  5.97954635e-03
 -5.96681610e-02  7.88809508e-02 -2.21741367e-02 -3.06869969e-02
 -2.89995298e-02 -4.51594265e-03 -3.02241389e-02 -4.98198830e-02
 -1.73270293e-02  8.12961832e-02  5.12149963e-05  6.18491136e-02
 -1.85108054e-02 -4.71240766e-02  3.65893282e-02  3.25942039e-02
  6.89554736e-02  7.96223432e-02 -1.42789751e-01  3.16402949e-02
  8.11832957e-03  6.06968850e-02  2.56276913e-02  3.34803388e-02
 -6.39723847e-03 -8.28287564e-03 -2.97927968e-02  2.10554320e-02
 -7.89777040e-02 -2.33470816e-02  2.05993727e-02  1.83084719e-02
  4.82759885e-02 -3.21722263e-03  3.10033839e-02 -1.49335860e-32
  5.78352697e-02  1.59101374e-02 -1.83859002e-02  2.94372439e-02
  6.53415471e-02  6.12956174e-02 -7.23608062e-02 -3.16593014e-02
 -4.95566390e-02  1.66292246e-02  3.33113931e-02 -5.18198684e-03
  2.47262120e-02  5.89724258e-03  6.58829231e-03  6.74504563e-02
  3.38234231e-02  2.23669354e-02 -1.07981026e-01 -2.25953683e-02
  1.76971238e-02  3.20549756e-02  7.44897276e-02 -1.77045632e-02
  9.13316477e-03 -1.16138402e-02  6.33614585e-02 -2.38506943e-02
  7.54253119e-02 -1.20349946e-02  1.58515514e-03  7.40437135e-02
 -2.70370170e-02 -2.02801693e-02  8.38040747e-03  8.82567279e-03
 -2.31427327e-02 -2.31094267e-02 -9.76212919e-02 -4.15865779e-02
  3.74033749e-02 -1.29856952e-02  2.53298989e-04  2.71656774e-02
  3.29038054e-02  4.17096540e-02 -8.25870186e-02 -1.13367565e-01
 -3.90641019e-02 -1.05460972e-01  4.46658768e-02 -2.36167181e-02
 -1.00555755e-01  5.99574633e-02  1.27111435e-01  7.67325461e-02
 -2.31962539e-02 -1.07935637e-01 -7.83120543e-02 -5.25963865e-02
 -2.01837644e-02  2.13821586e-02 -5.82922883e-02 -5.66147231e-02
 -1.63755231e-02 -7.01630339e-02 -1.50813442e-02  2.26816535e-02
  3.65690738e-02  5.71545176e-02 -1.69702731e-02  4.64999042e-02
 -5.36134169e-02  2.56142840e-02 -5.75096086e-02  5.13427258e-02
 -6.74529606e-03 -5.47004826e-02 -1.81398299e-02  6.19921573e-02
 -7.95753151e-02  5.94548434e-02 -1.00903243e-01 -4.82507832e-02
 -4.96257213e-04  2.92217284e-02 -3.87819931e-02  9.57934856e-02
 -1.02178687e-02 -1.14226295e-03  2.99175587e-02  4.20929529e-02
 -4.15978096e-02  2.17063446e-02  2.61222739e-02 -6.68226434e-08
 -1.52525818e-02 -2.68124174e-02  4.74316888e-02  9.93937813e-03
 -4.77127396e-02 -1.41197383e-01 -3.19817513e-02  4.94614504e-02
 -4.24794443e-02  1.23278834e-01  3.72461900e-02  3.11210640e-02
  1.14045702e-02  3.04901637e-02 -1.60374597e-01 -2.51330100e-02
 -3.34671363e-02 -3.70245948e-02 -7.73398764e-03 -9.35911834e-02
  1.18390188e-01 -4.75162379e-02 -4.98741120e-02 -4.46810648e-02
  3.31776999e-02 -4.39016558e-02 -1.07065193e-01  2.49500424e-02
  2.02152692e-02 -4.53127697e-02  1.88461281e-02 -1.52384280e-03
 -4.42481898e-02  1.39176790e-02 -7.92118832e-02 -8.14380720e-02
  4.54618298e-02 -2.23061033e-02 -7.66296089e-02 -6.17101155e-02
  3.34568061e-02 -3.57172079e-02 -7.62043241e-03  3.70188169e-02
  2.78412513e-02 -3.33014429e-02  1.91997364e-02 -1.25243347e-02
 -2.15133410e-02  4.76658270e-02 -5.68280853e-02  1.50497258e-03
  4.95861806e-02  8.15089643e-02 -2.64091715e-02  3.07215154e-02
 -6.58402741e-02 -1.16811302e-02  8.16124864e-03 -4.40197624e-02
  3.16916630e-02 -1.06697008e-02 -8.93098935e-02  5.98734654e-02]</t>
        </is>
      </c>
    </row>
    <row r="317">
      <c r="A317" s="1" t="n">
        <v>315</v>
      </c>
      <c r="B317" t="n">
        <v>316</v>
      </c>
      <c r="C317" t="inlineStr">
        <is>
          <t>Jan Plewka singt Rio Reiser "Lass uns ein Wunder sein"</t>
        </is>
      </c>
      <c r="D317" t="inlineStr">
        <is>
          <t>Freitag, 28. März</t>
        </is>
      </c>
      <c r="E317" t="inlineStr">
        <is>
          <t>Kesselhaus in der Kulturbrauerei</t>
        </is>
      </c>
      <c r="F317" t="inlineStr">
        <is>
          <t>Knaackstraße 97 10435 Berlin</t>
        </is>
      </c>
      <c r="G317" t="inlineStr">
        <is>
          <t>music</t>
        </is>
      </c>
      <c r="H317" t="inlineStr">
        <is>
          <t>Kostenlos</t>
        </is>
      </c>
      <c r="I317" t="inlineStr">
        <is>
          <t>https://www.eventbrite.de/e/jan-plewka-singt-rio-reiser-lass-uns-ein-wunder-sein-tickets-997917547247?aff=ebdssbdestsearch</t>
        </is>
      </c>
      <c r="J317" t="inlineStr">
        <is>
          <t>Sommer 1970: Rio Reiser singt „Macht kaputt, was Euch kaputt macht“ – die Geburtsstunde der Polit- und Kultrockband Ton Steine Scherben. Wie keine andere deutsche Band drücken die Scherben das Lebensgefühl ihrer Generation aus. Doch Rio Reiser ist auch ein charismatischer Einzelgänger. Als sich die Band 1985 trennt, beginnt Rio seine Solokarriere. Hinter dem Polit-Rocker kommt der romantische Träumer zum Vorschein, der in seinen Liedern der Sehnsucht nach Geborgenheit und Liebe Ausdruck gibt.
Jan Plewka und die Schwarz-Rote Heilsarmee stellen diesen verletzlichen Rio ins Zentrum ihres Abends. Und wenn sie die Lieder des ehemaligen „Königs von Deutschland“ spielen wie etwa „Halt Dich an Deiner Liebe fest“, „Alles Lüge“, „Junimond“ oder „Für immer Dich“, dann geht das über ein bloßes Rockkonzert weit hinaus. Denn Jan Plewka, der Frontmann von Selig, ist an diesem Abend Sänger, Musiker und Schauspieler zugleich. Er ist ganz dicht bei seinem Idol und bleibt doch immer er selbst. Und das Publikum ist hingerissen, begeistert, berührt. Es erliegt seiner Stimme und seinem Charme gleichermaßen.
Seit 2005 dauert diese Konzertreise mit den Liedern von Rio Reiser nun schon an. Und auch nach über 250 gespielten Konzerten hat der Abend nichts von seiner Dringlichkeit und Ausstrahlung eingebüßt. Ganz im Gegenteil - noch immer gilt, was das Hamburger Abendblatt schon damals zur Premiere geschrieben hatte: „Wer vor Glück heulen möchte“, war dort zu lesen, „muß sich diesen Abend anschauen.“</t>
        </is>
      </c>
      <c r="K317" t="inlineStr">
        <is>
          <t>Consense GmbH</t>
        </is>
      </c>
      <c r="L317" t="inlineStr">
        <is>
          <t>Rückerstattungsrichtlinie
Rückerstattungen bis zu 7 Tage vor dem Event</t>
        </is>
      </c>
      <c r="M317" t="inlineStr">
        <is>
          <t>Eventdauer: 3 Stunden</t>
        </is>
      </c>
      <c r="N317" t="inlineStr">
        <is>
          <t>Events in Deutschland, Events in Berlin, Events in Berlin, Berlin Performances, Berlin Musik Performances, #event, #wunder, #janplewka, #rioreiser, #singt</t>
        </is>
      </c>
      <c r="O317" t="inlineStr">
        <is>
          <t xml:space="preserve">
    The event titled "Jan Plewka singt Rio Reiser "Lass uns ein Wunder sein"" is scheduled to take place on Freitag, 28. März at Kesselhaus in der Kulturbrauerei, 
    specifically at Knaackstraße 97 10435 Berlin. This event falls under the "music" category. 
    Description: Sommer 1970: Rio Reiser singt „Macht kaputt, was Euch kaputt macht“ – die Geburtsstunde der Polit- und Kultrockband Ton Steine Scherben. Wie keine andere deutsche Band drücken die Scherben das Lebensgefühl ihrer Generation aus. Doch Rio Reiser ist auch ein charismatischer Einzelgänger. Als sich die Band 1985 trennt, beginnt Rio seine Solokarriere. Hinter dem Polit-Rocker kommt der romantische Träumer zum Vorschein, der in seinen Liedern der Sehnsucht nach Geborgenheit und Liebe Ausdruck gibt.
Jan Plewka und die Schwarz-Rote Heilsarmee stellen diesen verletzlichen Rio ins Zentrum ihres Abends. Und wenn sie die Lieder des ehemaligen „Königs von Deutschland“ spielen wie etwa „Halt Dich an Deiner Liebe fest“, „Alles Lüge“, „Junimond“ oder „Für immer Dich“, dann geht das über ein bloßes Rockkonzert weit hinaus. Denn Jan Plewka, der Frontmann von Selig, ist an diesem Abend Sänger, Musiker und Schauspieler zugleich. Er ist ganz dicht bei seinem Idol und bleibt doch immer er selbst. Und das Publikum ist hingerissen, begeistert, berührt. Es erliegt seiner Stimme und seinem Charme gleichermaßen.
Seit 2005 dauert diese Konzertreise mit den Liedern von Rio Reiser nun schon an. Und auch nach über 250 gespielten Konzerten hat der Abend nichts von seiner Dringlichkeit und Ausstrahlung eingebüßt. Ganz im Gegenteil - noch immer gilt, was das Hamburger Abendblatt schon damals zur Premiere geschrieben hatte: „Wer vor Glück heulen möchte“, war dort zu lesen, „muß sich diesen Abend anschauen.“
    It is organized by Consense GmbH and will last for Eventdauer: 3 Stunden. 
    Key topics and themes include: Events in Deutschland, Events in Berlin, Events in Berlin, Berlin Performances, Berlin Musik Performances, #event, #wunder, #janplewka, #rioreiser, #singt.
    </t>
        </is>
      </c>
      <c r="P317" t="inlineStr">
        <is>
          <t>[-7.34420419e-02 -3.05432826e-02 -1.60473175e-02  1.51918270e-02
 -7.07168952e-02  8.61260146e-02 -7.33856186e-02  1.36756971e-02
 -2.71385908e-02 -7.74348080e-02  2.07034145e-02 -9.80109423e-02
  3.90663706e-02 -7.42371455e-02 -3.93973570e-03  1.86913996e-03
 -5.31208925e-02 -1.71934329e-02  2.58179531e-02  2.51164362e-02
  2.53896620e-02 -7.75789842e-02 -8.71630013e-02  1.05619214e-01
  2.71806084e-02  7.59849325e-02 -9.51935537e-03  1.19995037e-02
 -3.01824901e-02 -9.43506602e-03 -2.65080035e-02  3.41527760e-02
 -6.03937693e-02 -3.01394407e-02  3.96000519e-02  2.17744876e-02
  1.12403361e-02 -8.12694058e-03 -4.99608666e-02  1.17979065e-01
 -2.85994690e-02 -1.28677189e-02 -3.39643471e-02  4.41247523e-02
 -3.19669209e-02 -5.35802878e-02  2.26859711e-02 -2.37225983e-02
 -3.33791040e-02  4.48677652e-02  3.71497609e-02 -1.45761725e-02
  8.41571838e-02 -9.86152142e-03  2.58190632e-02 -4.17163298e-02
  3.46136875e-02  1.49295926e-02  1.31056413e-01 -2.86412314e-02
  1.06906611e-02 -5.70362881e-02 -3.33221979e-03 -4.81835715e-02
 -6.65202066e-02 -5.21730259e-02 -9.14082825e-02  9.28707421e-03
 -2.07135491e-02 -5.52113019e-02  6.98844939e-02 -5.62337935e-02
  1.78200807e-02 -1.76612206e-03  7.49909654e-02  5.99303693e-02
 -2.66865529e-02 -1.17704319e-02 -1.32426754e-01 -8.16779435e-02
  8.99836123e-02 -2.43631266e-02 -1.24728226e-03 -9.24978778e-02
  4.49042283e-02 -6.10266477e-02  6.09861724e-02 -4.30596471e-02
 -6.64477050e-02  2.63046939e-02 -1.24198524e-02  5.91344424e-02
 -6.35026842e-02 -1.21891254e-03  1.07158255e-02 -2.71940995e-02
  9.28893592e-03  6.66067451e-02  8.62738192e-02  2.24188808e-02
  6.80375174e-02  2.61455923e-02 -4.50041406e-02  4.03409414e-02
  1.31705450e-03 -6.82204291e-02 -4.16106842e-02  3.82590629e-02
 -6.19653575e-02 -5.48785999e-02  1.11055700e-02 -2.15430912e-02
 -1.66239664e-02  6.27280176e-02  7.92885665e-03 -2.42231376e-02
 -5.61879240e-02 -5.60782552e-02 -2.37974990e-02  7.51687586e-03
  4.83847074e-02 -6.27672821e-02  9.48012341e-04  4.05851491e-02
 -3.34791802e-02  2.86839493e-02  2.88394839e-02  1.46761866e-32
 -1.88810825e-02 -5.03857732e-02  1.14528732e-02 -1.02660418e-01
  4.70298566e-02 -7.08116591e-02 -7.07355142e-02  3.69705744e-02
  2.56458148e-02 -8.47394466e-02 -5.35987020e-02  2.83952449e-02
 -2.34603770e-02 -8.25853944e-02 -1.13962553e-02 -2.68736277e-02
 -2.39505526e-02 -9.38679054e-02 -1.96277257e-02 -8.37158635e-02
  3.01289223e-02  1.18142977e-01 -1.91702489e-02 -2.17104461e-02
 -5.35706989e-02  8.92286077e-02 -3.36446017e-02 -1.48508787e-01
  1.28216408e-02  3.38918716e-02 -2.46396642e-02 -3.54139730e-02
  1.41323749e-02 -1.83736552e-02 -1.16557986e-01  2.20056940e-02
 -1.53293367e-02 -7.11712465e-02 -6.22247010e-02  2.38203667e-02
  6.92427978e-02 -3.64113934e-02 -8.57549440e-03 -2.53447779e-02
  6.08055145e-02  9.22523532e-03 -1.65064335e-02  7.86667615e-02
  1.34245247e-01  6.19213581e-02 -7.82077461e-02 -9.32132360e-03
 -1.77163444e-02  6.49860362e-03  5.51377982e-02  7.73878396e-03
 -2.42495611e-02 -4.34717312e-02  4.08192500e-02 -5.74077889e-02
  5.66423610e-02  6.65377825e-02  8.68256390e-02 -3.85515243e-02
 -5.37359342e-02  6.73624873e-02  2.88458336e-02 -4.41312343e-02
  2.93349903e-02  2.46346537e-02 -1.14586465e-01  4.32160050e-02
  4.02732287e-03 -1.07813179e-01  3.89916487e-02 -1.88577529e-02
 -6.91378722e-03  5.53265736e-02 -6.76461235e-02  7.91343004e-02
 -7.68304244e-02  4.22680601e-02  1.33999754e-02  5.29015101e-02
  6.41279146e-02  1.15987668e-02  4.35035676e-03  7.81462586e-05
 -4.04115431e-02  7.09834397e-02 -5.61820231e-02  1.68500543e-02
 -8.62675309e-02 -4.03274549e-03 -3.64660621e-02 -1.46663051e-32
  1.42846882e-01  6.56676432e-03  1.08923204e-01  8.08155462e-02
  4.33098637e-02  9.62737203e-03 -7.57116973e-02  1.24408633e-01
 -2.86991633e-02  5.96915977e-03 -9.36662592e-03 -5.68706654e-02
  8.20765123e-02 -1.56257395e-02 -4.34632972e-02  2.24753493e-03
 -3.62873934e-02  1.01016410e-01 -6.74321204e-02  1.25161093e-02
 -4.25331062e-03 -3.02114412e-02  8.07059184e-03  4.95711900e-02
 -1.30492281e-02 -1.40986964e-02  1.10451929e-01 -1.10347997e-02
 -4.93138321e-02 -2.57855095e-03  2.37219352e-02  3.90988551e-02
 -6.43933117e-02 -3.26312184e-02 -3.49016264e-02  5.82966097e-02
 -6.26946974e-04  8.54133666e-02 -6.48730099e-02  7.10213408e-02
 -3.45644318e-02  4.88800928e-02 -6.85438588e-02  4.54466157e-02
 -5.88831445e-03  7.44510675e-03 -3.75931263e-02  1.05881959e-01
  4.64950651e-02 -4.47049774e-02  5.04730642e-02 -8.12917482e-03
  2.28689108e-02 -1.18517503e-02 -1.63793750e-02  1.63028557e-02
 -1.25659443e-02 -1.84390806e-02  1.58268996e-02  1.96596105e-02
 -2.12038346e-02 -2.46649683e-02 -1.37411272e-02 -1.04196876e-01
  3.10620349e-02 -7.30948374e-02  3.10749072e-03  6.68295771e-02
  2.70398594e-02  1.02452166e-01  7.25999773e-02 -4.81206877e-03
 -5.13151437e-02  3.21303718e-02 -4.35021147e-02  3.93255688e-02
 -8.81691501e-02  1.91696454e-02  9.28631611e-03  8.11722875e-02
 -6.58431053e-02  5.40599301e-02  1.37425736e-02  7.19452417e-03
  5.56814112e-02  1.12364851e-01  4.91572097e-02 -2.00692024e-02
  1.09520741e-02 -2.10780231e-03  7.81985596e-02  1.13774380e-02
  1.81594230e-02  2.38469616e-02 -1.73212755e-02 -6.81075534e-08
  6.54324889e-02  4.16449755e-02 -4.34738770e-02  2.64919605e-02
  1.16152770e-03 -6.06351420e-02 -4.98025585e-03 -8.28209072e-02
 -7.04323649e-02  4.58872914e-02  3.76298912e-02 -6.04703315e-02
  1.69834625e-02 -1.08122323e-02 -6.45620897e-02  3.45018543e-02
 -9.83181689e-03  4.31169719e-02 -1.06444182e-02  2.18287520e-02
 -2.09933659e-03 -5.45801334e-02  6.24154247e-02 -6.58647418e-02
  1.76554453e-02  1.50371706e-02 -1.62484255e-02 -5.80588588e-03
  3.97079362e-04 -1.24075264e-01 -5.40855573e-03 -3.02498718e-03
 -4.45888676e-02 -3.32855694e-02 -3.66932317e-03  1.88608896e-02
 -2.66296864e-02  2.03802940e-02 -6.90496042e-02 -7.27028251e-02
  5.64509109e-02 -7.75192259e-03  1.39283184e-02 -1.15077216e-02
  1.76430009e-02  5.83524001e-04  2.43285783e-02  4.78699524e-03
  2.84376666e-02  1.52704800e-02 -8.45139846e-02 -4.17490304e-02
  7.28504150e-04  6.11674227e-02 -1.26792761e-02  5.36278486e-02
 -3.55650932e-02  3.16607840e-02  1.14261508e-02  5.06789144e-03
 -6.70508854e-03  1.94659662e-02 -6.19176552e-02  2.06607636e-02]</t>
        </is>
      </c>
    </row>
    <row r="318">
      <c r="A318" s="1" t="n">
        <v>316</v>
      </c>
      <c r="B318" t="n">
        <v>317</v>
      </c>
      <c r="C318" t="inlineStr">
        <is>
          <t>Leben ohne Uhrteilen</t>
        </is>
      </c>
      <c r="D318" t="inlineStr">
        <is>
          <t>Thursday, February 20</t>
        </is>
      </c>
      <c r="E318" t="inlineStr">
        <is>
          <t>NochMall</t>
        </is>
      </c>
      <c r="F318" t="inlineStr">
        <is>
          <t>Auguste-Viktoria-Allee 99 13403 Berlin, Show map</t>
        </is>
      </c>
      <c r="G318" t="inlineStr">
        <is>
          <t>spirituality</t>
        </is>
      </c>
      <c r="H318" t="inlineStr">
        <is>
          <t>Kostenlos</t>
        </is>
      </c>
      <c r="I318" t="inlineStr">
        <is>
          <t>https://www.eventbrite.de/e/leben-ohne-uhrteilen-tickets-1115324839619?aff=ebdssbdestsearch</t>
        </is>
      </c>
      <c r="J318" t="inlineStr">
        <is>
          <t>Uhren gibt es überall um uns herum, aber irgendwie finden wir nie Zeit. Deshalb werden Uhren oft aussortiert. In diesem Workshop bieten wir dir die Gelegenheit, die Kunst des „Ready Made“ nach Dadaismus zu entdecken - eine großartige Methode, um Objekte neu zu nutzen, besonders in unserer konsumorientierten Gesellschaft. Du kannst Uhren aus unserer Sammlung in der NochMal erwerben, sodass du mit einem neuen Kunstwerk nach Hause gehen kannst. Aber wenn du bereits die perfekte Uhr zu Hause hast, bring sie gerne mit, und wir legen direkt los!
Ihr könnt eure eigene alte Uhr mitbringen oder hier vor Ort noch eine kaufen.</t>
        </is>
      </c>
      <c r="K318" t="inlineStr">
        <is>
          <t>NochMall</t>
        </is>
      </c>
      <c r="L318" t="inlineStr">
        <is>
          <t>Refund Policy
Refunds up to 7 days before event</t>
        </is>
      </c>
      <c r="M318" t="inlineStr">
        <is>
          <t>Event lasts 3 hours</t>
        </is>
      </c>
      <c r="N318" t="inlineStr">
        <is>
          <t>Germany Events, Berlin Events, Things to do in Berlin, Berlin Seminars, Berlin Spirituality Seminars, #awareness, #mindfulness, #selflove, #compassion, #nonjudgment</t>
        </is>
      </c>
      <c r="O318" t="inlineStr">
        <is>
          <t xml:space="preserve">
    The event titled "Leben ohne Uhrteilen" is scheduled to take place on Thursday, February 20 at NochMall, 
    specifically at Auguste-Viktoria-Allee 99 13403 Berlin, Show map. This event falls under the "spirituality" category. 
    Description: Uhren gibt es überall um uns herum, aber irgendwie finden wir nie Zeit. Deshalb werden Uhren oft aussortiert. In diesem Workshop bieten wir dir die Gelegenheit, die Kunst des „Ready Made“ nach Dadaismus zu entdecken - eine großartige Methode, um Objekte neu zu nutzen, besonders in unserer konsumorientierten Gesellschaft. Du kannst Uhren aus unserer Sammlung in der NochMal erwerben, sodass du mit einem neuen Kunstwerk nach Hause gehen kannst. Aber wenn du bereits die perfekte Uhr zu Hause hast, bring sie gerne mit, und wir legen direkt los!
Ihr könnt eure eigene alte Uhr mitbringen oder hier vor Ort noch eine kaufen.
    It is organized by NochMall and will last for Event lasts 3 hours. 
    Key topics and themes include: Germany Events, Berlin Events, Things to do in Berlin, Berlin Seminars, Berlin Spirituality Seminars, #awareness, #mindfulness, #selflove, #compassion, #nonjudgment.
    </t>
        </is>
      </c>
      <c r="P318" t="inlineStr">
        <is>
          <t>[-1.01526298e-01  5.77806793e-02  2.73072887e-02  1.30704627e-03
 -4.91075078e-03  3.88047355e-03 -3.32923755e-02 -6.72914088e-02
  1.71188302e-02 -3.70166600e-02  2.96697970e-02 -2.95225680e-02
 -4.70572338e-02 -4.02514003e-02 -4.84084487e-02  3.91161330e-02
  3.87742706e-02  1.18849827e-02 -1.37691319e-01  7.22199157e-02
  6.98110983e-02  2.10864916e-02  3.84915769e-02  5.72449341e-02
  3.20318900e-02 -3.25073898e-02  4.43043793e-03 -3.95819731e-02
  1.13667645e-01 -9.02225729e-03  6.01705573e-02 -1.55015159e-02
 -7.01873675e-02  5.05003743e-02 -2.16227006e-02  8.74673054e-02
  1.06942169e-01 -1.35696501e-01 -7.00936764e-02  9.72958803e-02
  1.02281189e-02 -1.03891036e-02 -1.01834185e-01  8.78680218e-03
  9.85706691e-03 -5.26814163e-02  1.66128986e-02 -7.04073682e-02
 -4.86830436e-02 -2.12869551e-02 -1.53990067e-03  4.05761153e-02
  5.45095839e-02 -8.08483586e-02 -4.53262962e-02  4.99878824e-02
 -8.14644992e-02 -4.47391272e-02  4.19763736e-02 -2.96641495e-02
 -3.55219692e-02 -4.68934961e-02  7.57156778e-03 -6.64361194e-02
 -2.33725794e-02  4.61350568e-02 -3.41704451e-02  1.00234132e-02
  4.91829589e-02 -5.81684858e-02  4.94245626e-02 -7.83393756e-02
 -3.51952165e-02  7.49230909e-04  6.83031157e-02  2.05807425e-02
 -2.47482285e-02  3.17213275e-02 -5.70122749e-02 -1.46506190e-01
  1.05368003e-01 -3.22852097e-02  5.09789139e-02 -3.06032356e-02
  2.42232066e-02  4.93269414e-03 -1.39601193e-02  1.02238148e-01
 -1.23864030e-02  1.05543314e-02 -2.60237977e-02  2.15425137e-02
 -1.20376363e-01  9.30203591e-03  8.11609998e-02 -3.63357528e-03
 -5.07857744e-03  3.52452658e-02  8.20953548e-02  3.73358764e-02
  9.69603285e-02  5.03537357e-02  4.02224570e-04  6.36526570e-03
 -1.96605711e-03 -7.22113177e-02 -1.44915180e-02 -4.48062420e-02
  2.33347472e-02 -2.09931899e-02 -2.58131642e-02  1.34180678e-04
 -1.05986744e-02 -3.40667740e-02 -6.57699332e-02  1.98911186e-02
  4.56962883e-02 -7.11866245e-02 -3.01202182e-02 -1.34843826e-01
  1.14610791e-02  3.63467960e-03  4.67917919e-02  2.60664430e-02
  8.98921955e-03 -2.87245773e-02 -2.76890136e-02  1.91278057e-32
  4.47246130e-04 -6.14219569e-02  2.20500259e-03 -6.72352314e-02
  4.97229472e-02 -5.63113531e-03 -4.07248996e-02 -8.49659205e-04
  4.62338924e-02 -7.73304254e-02 -1.80474408e-02  2.75106356e-02
 -4.92662527e-02 -7.47519135e-02  5.96032478e-03 -9.52707008e-02
  6.86123297e-02 -3.65772136e-02  5.29553834e-03 -5.79800233e-02
 -6.64700195e-02  3.45405787e-02 -4.32178989e-04 -3.23557132e-03
 -1.52422031e-02  6.19422458e-02  2.91206632e-02 -3.13133076e-02
  1.29048340e-02  1.40410401e-02  2.64307521e-02 -6.33382201e-02
  2.30088783e-03 -3.27935889e-02 -7.96070248e-02  3.54619548e-02
 -8.23291764e-03  2.42178850e-02  6.64658993e-02 -9.05432627e-02
 -6.30142749e-04  3.29683647e-02 -8.32422897e-02  9.28291492e-03
  8.68743751e-03  7.97353219e-03  3.69535573e-02  7.13252127e-02
  8.06751475e-02  4.25773673e-02 -7.30029643e-02  5.91851510e-02
  5.12333820e-03 -4.01960276e-02 -1.40307471e-02  1.39990654e-02
  2.95449747e-03  6.96607754e-02  6.97485451e-03 -2.97296736e-02
  2.30776910e-02  4.11355756e-02 -2.05731075e-02  8.99144039e-02
 -1.90699231e-02 -1.55452900e-02 -6.42218441e-02  1.89065710e-02
  3.52044813e-02  1.44290449e-02 -3.79711464e-02  2.35872567e-02
  5.20961583e-02 -7.65243694e-02 -1.19280594e-03  2.23056283e-02
 -4.50573191e-02  4.88214977e-02 -7.84911215e-02  7.24886879e-02
 -8.28731712e-03  7.06531806e-03  8.75895005e-03  8.10515787e-03
  3.09028327e-02 -1.61973331e-02  3.48839611e-02 -5.30205704e-02
 -5.85997328e-02  7.24142091e-03  3.07552423e-03 -1.54155409e-02
  7.01447055e-02 -4.11736332e-02 -4.47203331e-02 -1.78095152e-32
  1.48071513e-01 -2.90533639e-02 -1.81847624e-02  1.03590064e-01
  9.08623561e-02 -1.99501980e-02 -8.84562060e-02  3.03930119e-02
 -4.50656712e-02 -4.14293669e-02  8.44173208e-02 -3.57292928e-02
  6.71994463e-02 -9.83376428e-03  3.39245237e-02  7.04803914e-02
 -3.01210191e-02  6.24845438e-02  1.29998652e-02  5.07270396e-02
  3.92885506e-02  2.33587008e-02 -5.51831201e-02  3.97219844e-02
 -6.33918718e-02 -2.90784612e-03  9.74462777e-02 -1.81540158e-02
 -4.47348356e-02 -6.94829300e-02 -2.72842236e-02  1.92471724e-02
 -5.68255559e-02 -4.86763120e-02  7.91220926e-03  1.82968825e-02
  6.83685914e-02  6.06047213e-02 -8.30288827e-02 -5.66163193e-03
  2.53644809e-02 -2.46330928e-02 -1.32633865e-01  3.92187871e-02
 -2.25621369e-02  8.49666372e-02 -3.21128406e-02 -2.80930474e-02
 -1.73623767e-02 -4.35832851e-02  3.29806097e-02  2.41849143e-02
  5.07082306e-02 -1.52267339e-02  5.55053465e-02  4.75051068e-03
 -4.63241227e-02 -6.43332154e-02 -4.39897776e-02 -6.44171163e-02
 -2.62832399e-02 -1.00884335e-02 -7.10172579e-02 -6.57156184e-02
  2.51769703e-02 -4.29236814e-02 -5.15428232e-03  4.03023511e-02
 -1.56439748e-03  2.14616843e-02  1.06969336e-02  5.34177162e-02
 -5.55057935e-02 -1.28521700e-03 -7.75613487e-02  8.81991535e-02
  7.28240535e-02 -9.95647609e-02  4.74663898e-02 -2.33831163e-02
 -1.24575198e-01  2.51219571e-02 -8.05024356e-02 -1.46526396e-02
  2.06335280e-02  8.64338353e-02  5.12771606e-02  5.88870011e-02
 -7.77317435e-02  1.31286299e-02  3.19415927e-02  4.40146327e-02
 -8.59276857e-03  7.14949369e-02  1.99398603e-02 -7.53215446e-08
  3.09079140e-02 -1.99844465e-02 -3.50048840e-02 -3.74547988e-02
  5.39545529e-02 -7.08497241e-02  5.19158915e-02  4.66301069e-02
 -1.40388161e-01  8.52687955e-02 -4.20752503e-02 -2.68826541e-02
 -1.81971677e-02 -5.33023998e-02 -2.74025258e-02 -4.44750637e-02
  1.53995510e-02  1.22234412e-02 -3.11523918e-02 -4.41814363e-02
  4.41104211e-02  1.73844527e-02  9.88209695e-02 -3.57717387e-02
 -1.03670107e-02  1.89938676e-02 -3.86330928e-03  2.44649826e-03
 -8.29772279e-03 -2.77069602e-02  5.33266403e-02  9.13697667e-03
 -7.88360015e-02  7.32550304e-03 -3.95119563e-03 -6.08637147e-02
 -5.17510064e-02  2.89138090e-02  3.75655778e-02 -5.58626801e-02
  2.53389757e-02  6.73972256e-03  2.92301103e-02  7.98638836e-02
  3.70273516e-02 -1.32173402e-02 -5.81507273e-02  8.64452310e-03
  6.95442930e-02  7.59986937e-02 -4.61292565e-02 -2.43617184e-02
  6.07702788e-03 -3.21367793e-02  1.30807282e-02  9.82647911e-02
  2.49803939e-04 -3.05918115e-03  1.53513430e-02  8.00099969e-03
  1.05813541e-01  4.06929366e-02 -9.98930633e-02  2.49054134e-02]</t>
        </is>
      </c>
    </row>
    <row r="319">
      <c r="A319" s="1" t="n">
        <v>317</v>
      </c>
      <c r="B319" t="n">
        <v>318</v>
      </c>
      <c r="C319" t="inlineStr">
        <is>
          <t>Chris Hyde - Wunderwelt der Magie</t>
        </is>
      </c>
      <c r="D319" t="inlineStr">
        <is>
          <t>Samstag, 22. März</t>
        </is>
      </c>
      <c r="E319" t="inlineStr">
        <is>
          <t>Kulturhaus Spandau</t>
        </is>
      </c>
      <c r="F319" t="inlineStr">
        <is>
          <t>Mauerstraße 6 13597 Berlin</t>
        </is>
      </c>
      <c r="G319" t="inlineStr">
        <is>
          <t>other</t>
        </is>
      </c>
      <c r="H319" t="inlineStr">
        <is>
          <t>0 € – 18,23 €</t>
        </is>
      </c>
      <c r="I319" t="inlineStr">
        <is>
          <t>https://www.eventbrite.de/e/chris-hyde-wunderwelt-der-magie-tickets-1099629975859?aff=ebdssbdestsearch</t>
        </is>
      </c>
      <c r="J319" t="inlineStr">
        <is>
          <t>Erleben Sie wahre Wunder direkt vor Ihren Augen. Was ist ein Zauberstab? Kann man Objekte wandern lassen? Ist es möglich Wasser zu verwandeln? Ist gemeinsames Kochen mit einem Zauberer eine Herausforderung? Neben der Beantwortung dieser Fragen erzählt Chris Hyde außerdem, wie er seine Liebe für die Musik und die Zauberkunst entdeckte.
In seiner sehr persönlichen Art zeigt Chris Hyde Klassiker der Zauberkunst, sowie verblüffende Magie, gepaart mit Geschichten, die Sie staunen lassen werden.
Ermäßigte Karten gelten für Schüler/Studenten, Empfänger von Ersatzleistungen und Schwerbehinderte ab GdB 50 (mit "B" erhält die Begleitperson freien Eintritt).
Restkarten erhalten Sie gegeben falls noch an der Abendkasse.
Kartentelefon: 030 - 333 40 22</t>
        </is>
      </c>
      <c r="K319" t="inlineStr">
        <is>
          <t>Kulturhaus Spandau</t>
        </is>
      </c>
      <c r="L319" t="inlineStr">
        <is>
          <t>Rückerstattungsrichtlinie
Rückerstattungen bis zu 7 Tage vor dem Event</t>
        </is>
      </c>
      <c r="M319" t="inlineStr">
        <is>
          <t>Eventdauer: 1 Stunde 30 Minuten</t>
        </is>
      </c>
      <c r="N319" t="inlineStr">
        <is>
          <t>Events in Deutschland, Events in Berlin, Events in Berlin, Berlin Performances, Berlin Sonstige Performances, #zauberei, #spandau, #kulturhaus_spandau</t>
        </is>
      </c>
      <c r="O319" t="inlineStr">
        <is>
          <t xml:space="preserve">
    The event titled "Chris Hyde - Wunderwelt der Magie" is scheduled to take place on Samstag, 22. März at Kulturhaus Spandau, 
    specifically at Mauerstraße 6 13597 Berlin. This event falls under the "other" category. 
    Description: Erleben Sie wahre Wunder direkt vor Ihren Augen. Was ist ein Zauberstab? Kann man Objekte wandern lassen? Ist es möglich Wasser zu verwandeln? Ist gemeinsames Kochen mit einem Zauberer eine Herausforderung? Neben der Beantwortung dieser Fragen erzählt Chris Hyde außerdem, wie er seine Liebe für die Musik und die Zauberkunst entdeckte.
In seiner sehr persönlichen Art zeigt Chris Hyde Klassiker der Zauberkunst, sowie verblüffende Magie, gepaart mit Geschichten, die Sie staunen lassen werden.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1 Stunde 30 Minuten. 
    Key topics and themes include: Events in Deutschland, Events in Berlin, Events in Berlin, Berlin Performances, Berlin Sonstige Performances, #zauberei, #spandau, #kulturhaus_spandau.
    </t>
        </is>
      </c>
      <c r="P319" t="inlineStr">
        <is>
          <t>[-8.00707936e-02 -2.92023346e-02 -6.21935800e-02  2.63478383e-02
 -4.65492494e-02  2.49586198e-02  6.97394535e-02 -4.36660051e-02
 -8.83131027e-02 -5.14274612e-02  3.73185463e-02 -2.78513897e-02
  2.46099979e-02 -2.20965501e-02 -1.38483373e-02 -8.64007790e-03
 -7.70089915e-03 -8.26864168e-02 -9.14219320e-02  3.51660885e-02
 -3.40416376e-03 -1.24411002e-01  5.63397221e-02 -1.86934713e-02
 -3.75120975e-02  4.17172275e-02 -1.55485561e-02  3.12543251e-02
  3.22309742e-03 -3.57604548e-02  4.35132273e-02 -4.45295544e-03
 -1.11067936e-01  3.85591984e-02  4.67381366e-02  6.93914527e-03
  3.40322442e-02  1.61949638e-02  6.87412918e-03  2.06094179e-02
  1.44103647e-03  2.45295018e-02 -1.14895493e-01  6.07006997e-02
 -4.16596867e-02  5.97432535e-03 -6.76812997e-05 -8.68780017e-02
 -1.28331661e-01  5.20271584e-02 -6.91633346e-03 -5.36619648e-02
  4.13921885e-02  6.99723065e-02 -4.53878287e-03 -2.97005079e-03
 -1.44124012e-02 -1.93088371e-02  2.10682694e-02 -1.82219278e-02
 -2.60903407e-02 -4.51884307e-02  1.58763770e-02 -1.19527820e-02
 -2.70151496e-02 -7.00559234e-03 -8.27125981e-02 -5.94874062e-02
  4.40077707e-02 -6.42797574e-02  1.17415786e-01 -7.90500790e-02
 -7.19342977e-02  1.37006268e-02  2.03088168e-02 -3.57062109e-02
  4.82781827e-02  9.14504053e-04 -9.31953862e-02 -7.79187307e-02
  2.28820127e-02 -9.39866006e-02  1.84451696e-02 -4.36742082e-02
  5.72732538e-02 -1.02982625e-01 -8.56045783e-02  3.02200019e-02
 -2.52946801e-02  4.69415262e-02 -1.66555494e-02  3.93172055e-02
 -3.90613303e-02 -3.56204510e-02  6.48616850e-02 -3.78190726e-02
 -5.79784345e-03 -6.31977478e-03  1.06155433e-01  5.18117249e-02
  5.48093319e-02  3.45172063e-02  7.36724809e-02  6.38188347e-02
 -2.53684185e-02 -5.58623336e-02  2.83055883e-02 -2.13509388e-02
 -7.60298371e-02 -2.93769073e-02  2.60730693e-03  1.77150685e-02
  4.20728289e-02 -2.95982026e-02  1.65286008e-02  4.47051879e-03
  4.54416163e-02  7.46722370e-02 -3.31816673e-02 -1.69872760e-03
  3.80418487e-02  6.19876273e-02  2.66198087e-02  8.32817778e-02
 -5.50541282e-03 -1.58406491e-03 -6.75139651e-02  1.66766311e-32
  6.26413226e-02 -8.90976787e-02 -9.40821022e-02 -9.30359513e-02
  9.80849937e-02  8.45249444e-02  1.88712217e-03  5.14485724e-02
  5.51390164e-02 -2.43838690e-02 -2.55228784e-02 -5.89930788e-02
  1.10051461e-01 -1.42545566e-01  2.81458488e-03  6.00641295e-02
 -3.93630341e-02 -3.21623236e-02  2.17087753e-02 -6.30302131e-02
  3.98809575e-02  4.51655313e-02 -3.10855284e-02 -2.51385923e-02
 -3.05595603e-02  1.44572347e-01  2.96511967e-03 -3.14391740e-02
  2.51301248e-02  2.34382879e-02  8.44843760e-02 -4.44781892e-02
 -4.95686429e-03  5.90737462e-02  2.75080130e-02  3.76325250e-02
  6.54545845e-03 -5.95446639e-02  5.03719710e-02 -4.64464836e-02
  1.66507345e-02 -3.03185750e-02 -2.14905124e-02 -2.05425154e-02
 -2.97175627e-02 -4.25139163e-03  5.56047037e-02  4.59448881e-02
  9.15925354e-02 -7.57887363e-02 -2.42315754e-02 -3.20692584e-02
 -1.28415478e-02  1.20193213e-02  1.68589987e-02  8.71218219e-02
 -2.70452648e-02  2.41613314e-02  6.72127083e-02 -4.72342744e-02
  9.44171399e-02  5.28865606e-02  2.87012216e-02  5.34135941e-03
  1.27526671e-02 -8.68711770e-02 -3.13655958e-02 -2.61503365e-02
 -2.74359505e-03  7.91656449e-02 -8.14931020e-02 -1.80314258e-02
  1.61702298e-02 -7.84851834e-02  6.44614547e-02 -4.77969907e-02
 -1.24627780e-02  2.68815067e-02 -3.32797915e-02  1.60619374e-02
 -1.15677893e-01 -6.80886023e-03  2.98602264e-02  2.99378727e-02
 -4.91812937e-02 -9.03083012e-02 -3.80698731e-03 -5.87449176e-03
 -7.04149678e-02  4.72275168e-02  1.73508730e-02 -1.93042699e-02
 -1.05468102e-01 -1.80321876e-02 -8.27674102e-03 -1.72648485e-32
 -7.27148540e-03  3.53402123e-02 -3.56266871e-02 -2.11347248e-02
  5.96990474e-02  2.83721543e-04 -5.27981222e-02 -9.92021859e-02
 -6.64818361e-02 -1.53884897e-02 -2.29165442e-02  1.93029307e-02
  6.75129369e-02 -1.81773156e-02 -4.23914418e-02  8.70124176e-02
  1.69556681e-02  8.40742886e-02  4.73429337e-02 -4.03775163e-02
  5.13790138e-02  2.87396293e-02 -3.01828142e-02 -5.28538339e-02
 -8.94567370e-03 -4.28424627e-02  7.29321986e-02 -5.11677423e-03
 -2.94576567e-02  1.10177100e-02 -6.33309633e-02 -2.07509901e-02
 -1.93215013e-02 -5.20191789e-02  1.91576593e-02  1.07276559e-01
  3.04604284e-02 -4.64648344e-02 -7.04866350e-02  1.62531678e-02
 -1.63414667e-03  2.27703750e-02  2.17574239e-02  6.79189190e-02
  6.80153724e-03  8.33014175e-02 -7.90904090e-02  1.99722834e-02
 -5.51032126e-02 -8.71613100e-02  1.30069293e-02  2.05042865e-02
 -7.07100406e-02 -7.50285620e-03  7.87606388e-02  6.48132861e-02
  3.77803412e-03 -4.64067720e-02 -2.75103785e-02 -4.79384437e-02
  6.10478520e-02  2.78955642e-02  1.98030192e-02 -4.84033488e-02
  4.99981344e-02 -4.10272144e-02 -2.08842065e-02  5.43694245e-03
 -1.12567074e-03  1.26542011e-02  3.70243192e-02 -1.37895960e-02
 -8.09416920e-03  5.65146236e-03 -8.27947408e-02  6.86354339e-02
  4.18597460e-02  6.87119588e-02  1.41441161e-02 -4.48833592e-02
 -2.57296301e-02  3.31373848e-02 -4.05700244e-02  9.35086794e-03
 -1.13951101e-04  5.88690937e-02  7.93006048e-02  9.58665460e-02
 -2.73610316e-02 -5.82533665e-02  2.93717049e-02  5.09240516e-02
  2.75553167e-02  6.94018900e-02 -2.00978899e-03 -7.38343715e-08
 -1.66456364e-02  1.11487405e-02 -9.76916552e-02 -2.33583339e-02
  7.23552406e-02 -6.34832010e-02  1.99933443e-02  2.30003633e-02
 -1.24093160e-01  7.67317489e-02  5.73435016e-02 -2.74364837e-03
  9.21854973e-02  1.31915864e-02  5.44271665e-03 -4.35755104e-02
 -1.22963581e-02 -3.56967002e-02 -3.91038805e-02  5.91057017e-02
  4.36402448e-02  8.83467775e-03 -2.80690007e-02 -3.52667123e-02
 -2.86000930e-02  6.30877018e-02 -2.41797939e-02 -5.54693043e-02
 -1.21038407e-02 -9.38811079e-02  1.48489764e-02  6.53881133e-02
  1.57297384e-02 -8.61029178e-02 -4.30355072e-02  4.19141836e-02
 -3.27117555e-02  3.80507447e-02  6.60289451e-03  2.31446344e-02
 -3.21581289e-02 -2.87369639e-02  4.19120528e-02  6.30022585e-02
  3.43124345e-02  2.11018138e-02 -5.73731475e-02 -9.02341530e-02
  6.34746775e-02  6.53309375e-02 -6.70399815e-02 -6.81196451e-02
  5.00685684e-02  4.61448617e-02  1.94989946e-02 -1.18849482e-02
 -6.79798871e-02 -4.19676788e-02  3.81304920e-02  1.65566970e-02
  9.06577706e-03  1.95499845e-02 -1.01299427e-01 -3.02103627e-03]</t>
        </is>
      </c>
    </row>
    <row r="320">
      <c r="A320" s="1" t="n">
        <v>318</v>
      </c>
      <c r="B320" t="n">
        <v>319</v>
      </c>
      <c r="C320" t="inlineStr">
        <is>
          <t>Drawing Our Planetary Bodies: Understand Your Astrology Chart Creatively</t>
        </is>
      </c>
      <c r="D320" t="inlineStr">
        <is>
          <t>Friday, February 21</t>
        </is>
      </c>
      <c r="E320" t="inlineStr">
        <is>
          <t>MOOS Space</t>
        </is>
      </c>
      <c r="F320" t="inlineStr">
        <is>
          <t>Moosdorfstraße 7-9 12435 Berlin, Show map</t>
        </is>
      </c>
      <c r="G320" t="inlineStr">
        <is>
          <t>arts</t>
        </is>
      </c>
      <c r="H320" t="inlineStr">
        <is>
          <t>Kostenlos</t>
        </is>
      </c>
      <c r="I320" t="inlineStr">
        <is>
          <t>https://www.eventbrite.de/e/drawing-our-planetary-bodies-understand-your-astrology-chart-creatively-tickets-963820151017?aff=ebdssbdestsearch</t>
        </is>
      </c>
      <c r="J320" t="inlineStr">
        <is>
          <t>Welcome to Drawing Our Planetary Bodies: Understand Your Astrology Chart Creatively!
Date: Sat Nov 16 2024
Time: 14:00-18:00
Location: MOOS Space - Nourished Collective
Come join for a fun and interactive event where we will dive into the world of our individual astrology charts and and the planets, sun and moon that effect us. Learn how to understand your own astrology chart a little better through creative expression. No prior experience with astrology or drawing is necessary - just bring an open mind and a willingness to explore! I will give guidance along the way and lead you through exercises that help you release your ideas of what drawing "needs to look like".
Throughout the evening we will be moving around, depending on our charts, and getting to witness our and the others' different experiences with the different planetary energies. I will be guiding short imagination practices to help everyone to connect to the different celestial bodies.
Get ready to connect with the cosmos and gain a deeper understanding of yourself and your place in the universe. See you there!
Some snacks and drinks will be provided, but eat a meal beforehand. :)
Who this is for: astrology curious and expert, dates/lovers, friends, solo-adventurers, travelers, people who want to have a creative evening, guided meditation fans, aliens, cosmos nomads
Group Size: In order to give everyone enough space, and also have a cosy feel, the group size is limited to 8</t>
        </is>
      </c>
      <c r="K320" t="inlineStr">
        <is>
          <t>Olivia Sayward</t>
        </is>
      </c>
      <c r="L320" t="inlineStr">
        <is>
          <t>Refund Policy
Refunds up to 7 days before event</t>
        </is>
      </c>
      <c r="M320" t="inlineStr">
        <is>
          <t>Event lasts 4 hours</t>
        </is>
      </c>
      <c r="N320" t="inlineStr">
        <is>
          <t>Germany Events, Berlin Events, Things to do in Berlin, Berlin Classes, Berlin Arts Classes, #creativity, #painting, #meditation, #moon, #astrology, #stars, #drawing, #planets, #constellations</t>
        </is>
      </c>
      <c r="O320" t="inlineStr">
        <is>
          <t xml:space="preserve">
    The event titled "Drawing Our Planetary Bodies: Understand Your Astrology Chart Creatively" is scheduled to take place on Friday, February 21 at MOOS Space, 
    specifically at Moosdorfstraße 7-9 12435 Berlin, Show map. This event falls under the "arts" category. 
    Description: Welcome to Drawing Our Planetary Bodies: Understand Your Astrology Chart Creatively!
Date: Sat Nov 16 2024
Time: 14:00-18:00
Location: MOOS Space - Nourished Collective
Come join for a fun and interactive event where we will dive into the world of our individual astrology charts and and the planets, sun and moon that effect us. Learn how to understand your own astrology chart a little better through creative expression. No prior experience with astrology or drawing is necessary - just bring an open mind and a willingness to explore! I will give guidance along the way and lead you through exercises that help you release your ideas of what drawing "needs to look like".
Throughout the evening we will be moving around, depending on our charts, and getting to witness our and the others' different experiences with the different planetary energies. I will be guiding short imagination practices to help everyone to connect to the different celestial bodies.
Get ready to connect with the cosmos and gain a deeper understanding of yourself and your place in the universe. See you there!
Some snacks and drinks will be provided, but eat a meal beforehand. :)
Who this is for: astrology curious and expert, dates/lovers, friends, solo-adventurers, travelers, people who want to have a creative evening, guided meditation fans, aliens, cosmos nomads
Group Size: In order to give everyone enough space, and also have a cosy feel, the group size is limited to 8
    It is organized by Olivia Sayward and will last for Event lasts 4 hours. 
    Key topics and themes include: Germany Events, Berlin Events, Things to do in Berlin, Berlin Classes, Berlin Arts Classes, #creativity, #painting, #meditation, #moon, #astrology, #stars, #drawing, #planets, #constellations.
    </t>
        </is>
      </c>
      <c r="P320" t="inlineStr">
        <is>
          <t>[ 6.01116754e-02 -2.94209197e-02  8.40629563e-02  7.49152247e-03
  5.99922659e-03 -5.53991422e-02 -3.07588149e-02 -1.99729148e-02
  6.35472834e-02 -3.90585251e-02 -3.32406648e-02 -8.05559307e-02
 -6.05431646e-02 -1.84050743e-02  4.22303900e-02 -4.10256878e-04
 -3.68199311e-02 -2.32223663e-02 -4.79193404e-03  6.00513108e-02
 -1.54696815e-02 -1.04731806e-01 -3.54578309e-02  2.35542823e-02
 -2.54143458e-02  4.94520552e-02  2.63953265e-02  8.58722068e-03
  3.69603895e-02  2.40339541e-05  2.89462600e-02  3.77609544e-02
 -6.36890605e-02 -3.04811052e-03  2.59584654e-02  3.16746570e-02
  4.36393656e-02 -3.17581493e-04 -3.03237867e-02 -1.90660637e-02
  3.07886526e-02 -8.40892717e-02  8.11892748e-02  8.74646008e-02
  4.07505827e-03  2.64961403e-02 -4.70053926e-02  1.76671427e-03
 -6.56848215e-03  4.36108075e-02 -8.15192014e-02 -1.07654929e-01
 -4.95373346e-02 -3.17078047e-02  3.51281650e-02  7.54515752e-02
 -8.16214010e-02 -8.65053385e-02  4.35614213e-02 -1.05922364e-01
 -8.86408016e-02  2.10051294e-02 -7.86370039e-03  5.10277003e-02
  2.71635829e-03 -2.22838838e-02  3.56823802e-02  7.48967156e-02
  2.20896583e-02 -2.51431670e-03  1.31959682e-02 -3.40549573e-02
  1.25963697e-02 -1.20276241e-02  1.55810053e-02  1.10215098e-01
  1.54781956e-02  3.63458623e-03 -8.24648514e-03 -1.47869781e-01
  2.60811374e-02  9.43576768e-02 -5.58669604e-02  6.56969696e-02
 -8.62898305e-02 -6.08655345e-03 -9.57519934e-02  5.28848991e-02
  2.74854321e-02  1.66695402e-03  1.34481303e-02 -1.56620704e-02
 -2.46941559e-02 -3.86844613e-02 -1.24317138e-02  8.94451290e-02
  8.64701644e-02 -9.34564918e-02  5.99536598e-02  5.26174903e-02
  3.17992568e-02  4.44089212e-02  2.72723492e-02  3.64308357e-02
 -4.35438044e-02 -2.18367651e-02 -4.54914831e-02 -5.05300760e-02
 -5.56750782e-02 -2.11283639e-02 -2.13550590e-02  2.81751528e-02
 -2.43957732e-02  3.57314870e-02  2.49222778e-02  4.94976975e-02
 -3.15868808e-03  3.73427048e-02 -7.01704947e-03  4.94698714e-03
 -5.85734360e-02  4.18880917e-02  1.61451958e-02 -2.32573249e-03
 -1.95481721e-02  9.11673065e-03 -1.96606647e-02  2.89667908e-33
  9.10468251e-02  5.22954464e-02  8.15129280e-02  7.55907670e-02
 -1.90465562e-02 -2.41317339e-02 -1.00382715e-01  1.09840799e-02
  4.45073424e-03  2.82062795e-02 -1.68917759e-03 -2.33152844e-02
  5.21174669e-02  6.22655116e-02 -2.34693903e-02  9.13239841e-04
  7.36840367e-02 -4.31954525e-02 -1.93669051e-02  2.30795238e-02
 -1.31736830e-01 -4.01675776e-02 -3.72182317e-02 -5.83659597e-02
  7.43419528e-02  1.03570350e-01 -1.04515348e-02 -6.67018592e-02
 -3.63853946e-02 -6.57806080e-03  3.26480647e-03  4.92713638e-02
 -4.85334322e-02 -5.55068217e-02 -4.47223298e-02 -2.99261510e-02
 -4.61063497e-02 -6.47814721e-02 -2.59356443e-02 -4.12796214e-02
  1.26138572e-02 -4.54295464e-02 -8.83159339e-02 -2.77072527e-02
  2.48097554e-02  6.91519976e-02  8.03997666e-02 -3.95663567e-02
  5.28486893e-02  2.37438194e-02 -2.38966215e-02 -1.09109599e-02
  1.07540120e-03 -2.91013978e-02  1.17266392e-02 -4.55096224e-03
 -2.95647513e-02 -9.45468917e-02 -5.91340102e-02  2.00917237e-02
  4.77303453e-02  3.70805897e-02 -1.36397444e-02  3.23948637e-03
 -5.19057252e-02  5.01194485e-02 -1.01285473e-01 -2.69278437e-02
  6.91206288e-03 -2.62961444e-02 -7.15841278e-02  4.65469882e-02
  8.06225315e-02 -2.11814288e-02 -2.08095871e-02  5.45183830e-02
  8.48032087e-02 -4.81674559e-02  6.57245005e-03  1.02348410e-01
  9.45480715e-04 -1.21940998e-03  1.47864018e-02 -9.24814641e-02
  8.01372081e-02 -1.05666544e-03  4.28112708e-02  2.57469751e-02
 -3.66063677e-02 -2.30157804e-02 -8.82486347e-03 -5.71771450e-02
  3.96798775e-02  3.72006744e-02 -1.11759983e-01 -5.25548316e-33
 -4.16938514e-02  1.75959822e-02  8.87530223e-02 -1.40900780e-02
  6.38012812e-02 -8.52003973e-03 -4.56326343e-02 -3.39739695e-02
 -1.13440640e-02 -7.32659129e-03 -4.45370562e-02  2.13340688e-02
 -7.42568518e-04 -9.54394788e-02  4.57323566e-02 -4.55037393e-02
 -9.34892334e-03  6.99963868e-02 -4.87886481e-02  2.68917475e-02
  3.12299617e-02  9.37040672e-02 -3.96283343e-02 -5.30284941e-02
 -5.12544401e-02  2.70665810e-02  9.61346924e-02 -6.14402182e-02
 -1.90858990e-02  5.58626540e-02 -3.97581607e-02 -6.13246039e-02
 -2.53783520e-02 -4.90363240e-02  3.11791319e-02  3.82251926e-02
  6.14007786e-02 -7.11321980e-02 -3.50881293e-02 -1.18686548e-02
 -9.18936580e-02  3.86635475e-02 -4.32174746e-03 -3.11230514e-02
 -4.04104404e-02  2.26504402e-03 -3.04531958e-02  7.53025934e-02
 -6.79192133e-04  7.97116607e-02 -9.63145308e-03 -1.44832273e-04
 -2.15194523e-02 -7.14849383e-02  5.90888672e-02 -1.46222301e-02
  1.67452320e-02  1.07148429e-03  2.98151392e-02  2.01356271e-03
 -3.69139686e-02 -3.23853604e-02 -6.15316369e-02 -7.82793108e-03
 -1.79973301e-02 -1.19931974e-01  3.48325446e-02  3.52322944e-02
 -2.23039594e-02  7.29775578e-02 -5.16028441e-02  2.38887463e-02
 -9.38020125e-02  2.02077217e-02  1.51522592e-01 -1.36630312e-02
  1.06204651e-01 -2.40352824e-02  3.09787560e-02 -1.77867562e-02
 -1.95393749e-02  3.67964990e-02 -7.63264718e-03  8.66568312e-02
  6.21990822e-02  1.08527109e-01 -8.01321194e-02  2.51268670e-02
  2.69871131e-02 -2.65136547e-02 -8.25846717e-02  4.93423603e-02
 -4.87394184e-02  8.12204853e-02  1.24904765e-02 -5.07721083e-08
  4.71386388e-02 -3.96661870e-02  3.92674655e-02  2.33712210e-03
  2.37686671e-02  2.15040762e-02  6.38100738e-03 -3.36589813e-02
 -8.90662819e-02  4.43718657e-02  6.19769990e-02  3.33804055e-03
 -1.85458269e-02 -1.11976434e-02 -7.31781358e-03  4.58728708e-03
  1.89299528e-02  3.01772524e-02 -2.38149930e-02 -4.61338228e-03
  8.27821121e-02  1.36486040e-02  4.11639251e-02 -7.43159465e-03
  1.30007584e-02 -1.78466756e-02  1.84244271e-02  1.00692198e-01
 -1.33336455e-01 -1.48025909e-02 -1.39293056e-02  2.75518489e-03
  8.16808920e-03  4.31105122e-03 -2.50944346e-02 -8.39440748e-02
 -5.59740029e-02  2.18292493e-02  3.91842015e-02  1.17343217e-01
  9.34718642e-04  5.28224446e-02  3.23140174e-02  5.20203896e-02
 -3.54664922e-02  3.92437987e-02  2.73232125e-02 -3.78834293e-03
 -4.23582681e-02  7.67588541e-02 -7.80000091e-02 -3.98118086e-02
  5.57436198e-02 -4.22818512e-02 -1.32844234e-02  1.76624469e-02
 -3.14312950e-02  5.52684255e-02  3.32779884e-02  3.48034538e-02
  3.89221422e-02  2.00394541e-02 -2.07596093e-01 -5.06025963e-02]</t>
        </is>
      </c>
    </row>
    <row r="321">
      <c r="A321" s="1" t="n">
        <v>319</v>
      </c>
      <c r="B321" t="n">
        <v>320</v>
      </c>
      <c r="C321" t="inlineStr">
        <is>
          <t>WomenHack - Berlin Employer Ticket - February 27, 2025</t>
        </is>
      </c>
      <c r="D321" t="inlineStr">
        <is>
          <t>Thursday, 27 February</t>
        </is>
      </c>
      <c r="E321" t="inlineStr">
        <is>
          <t>Berlin</t>
        </is>
      </c>
      <c r="F321" t="inlineStr">
        <is>
          <t>Berlin 10785 Berlin, Show map</t>
        </is>
      </c>
      <c r="G321" t="inlineStr">
        <is>
          <t>business</t>
        </is>
      </c>
      <c r="H321" t="inlineStr">
        <is>
          <t>From US$726.78</t>
        </is>
      </c>
      <c r="I321" t="inlineStr">
        <is>
          <t>https://www.eventbrite.com/e/womenhack-berlin-employer-ticket-february-27-2025-tickets-1105765457249?aff=ebdssbdestsearch</t>
        </is>
      </c>
      <c r="J321" t="inlineStr">
        <is>
          <t>WomenHack is a community that aims to create a more inclusive and diverse workplace for all. Our diversity recruiting events target some of the most talented women working across tech - software engineers, UI/UX designers, data professionals, product folks, and beyond.
Our evenings are designed to foster connections and facilitate meaningful conversations in our signature 5-minute speed rotations format. We kick off on the Welcome Stage with sponsor keynotes, followed by speed interviews, and we close each session with a happy hour (Open Networking) giving you the opportunity to connect with more candidates.
Whether you're actively seeking your next extraordinary hire, or just looking position your employer brand within the talent community, everyone wins at our events!
Bring diversity, equality, and inclusiveness into tech
We invite you to join us in working towards the vision of equalizing the playing field in the tech industry while building mutually benefitting from an inclusive team.
Why attend?
Connect directly with quality talent and start the hiring relationship early
Showcase your brand, technologies, and projects to a diverse audience of tech professionals and innovators
Highlight your company’s support and commitment to diversity and inclusion
Get in front of handpicked talents and hire women who are amazing at their jobs
What to expect
Dynamic conversations, a level playing field for all attending companies, and an empowering atmosphere! Through our signature 5-minute speed rotations format, companies can engage with a diverse pool of talents and quickly identify potential hires who align with your team's vision.
It doesn't take much to prepare of one of our evenings. Half of the effort is just showing up, having those conversations, and making those connections. We also provide the full list of event attendees for followups after the evening.
Tl;dr
- Meet and engage with the local talent community
- Engaging and fun 5 minute speed format
- Get the full candidates list for follow ups
- Flat participation fee, no hiring fees/commissions
-----
www.womenhack.com
Questions? Email us at fiona@womenhack.com
Refund Policy</t>
        </is>
      </c>
      <c r="K321" t="inlineStr">
        <is>
          <t>WomenHack</t>
        </is>
      </c>
      <c r="L321" t="inlineStr">
        <is>
          <t>Refund Policy
No Refunds</t>
        </is>
      </c>
      <c r="M321" t="inlineStr">
        <is>
          <t>Event lasts 2 hours 30 minutes</t>
        </is>
      </c>
      <c r="N321" t="inlineStr">
        <is>
          <t>Germany Events, Berlin Events, Things to do in Berlin, Berlin Networking, Berlin Business Networking, #career, #networking, #berlin, #womenintech, #womenintechnology, #womenhack, #techrecruiting, #diversityequityinclusion</t>
        </is>
      </c>
      <c r="O321" t="inlineStr">
        <is>
          <t xml:space="preserve">
    The event titled "WomenHack - Berlin Employer Ticket - February 27, 2025" is scheduled to take place on Thursday, 27 February at Berlin, 
    specifically at Berlin 10785 Berlin, Show map. This event falls under the "business" category. 
    Description: WomenHack is a community that aims to create a more inclusive and diverse workplace for all. Our diversity recruiting events target some of the most talented women working across tech - software engineers, UI/UX designers, data professionals, product folks, and beyond.
Our evenings are designed to foster connections and facilitate meaningful conversations in our signature 5-minute speed rotations format. We kick off on the Welcome Stage with sponsor keynotes, followed by speed interviews, and we close each session with a happy hour (Open Networking) giving you the opportunity to connect with more candidates.
Whether you're actively seeking your next extraordinary hire, or just looking position your employer brand within the talent community, everyone wins at our events!
Bring diversity, equality, and inclusiveness into tech
We invite you to join us in working towards the vision of equalizing the playing field in the tech industry while building mutually benefitting from an inclusive team.
Why attend?
Connect directly with quality talent and start the hiring relationship early
Showcase your brand, technologies, and projects to a diverse audience of tech professionals and innovators
Highlight your company’s support and commitment to diversity and inclusion
Get in front of handpicked talents and hire women who are amazing at their jobs
What to expect
Dynamic conversations, a level playing field for all attending companies, and an empowering atmosphere! Through our signature 5-minute speed rotations format, companies can engage with a diverse pool of talents and quickly identify potential hires who align with your team's vision.
It doesn't take much to prepare of one of our evenings. Half of the effort is just showing up, having those conversations, and making those connections. We also provide the full list of event attendees for followups after the evening.
Tl;dr
- Meet and engage with the local talent community
- Engaging and fun 5 minute speed format
- Get the full candidates list for follow ups
- Flat participation fee, no hiring fees/commissions
-----
www.womenhack.com
Questions? Email us at fiona@womenhack.com
Refund Policy
    It is organized by WomenHack and will last for Event lasts 2 hours 30 minutes. 
    Key topics and themes include: Germany Events, Berlin Events, Things to do in Berlin, Berlin Networking, Berlin Business Networking, #career, #networking, #berlin, #womenintech, #womenintechnology, #womenhack, #techrecruiting, #diversityequityinclusion.
    </t>
        </is>
      </c>
      <c r="P321" t="inlineStr">
        <is>
          <t>[-8.37218296e-03 -1.75789837e-02  7.87339732e-03  5.64204305e-02
  3.44341248e-02  5.28672002e-02  1.49713252e-02 -3.24607305e-02
  4.02393611e-03 -6.86116889e-02 -1.11554906e-01 -8.56081322e-02
 -3.23374709e-03 -4.21367884e-02 -1.77586835e-03 -3.81275639e-03
  4.89881858e-02 -1.21603265e-01 -1.23318080e-02 -2.34923251e-02
 -1.84057206e-02 -1.21566303e-01 -1.47358226e-02 -3.94527763e-02
 -5.47777042e-02 -4.89918664e-02 -5.49712172e-03 -7.08147092e-03
  6.33601286e-03 -1.62369702e-02 -1.91725008e-02  7.47414604e-02
  2.28802916e-02  4.29103486e-02  8.47223327e-02  3.30489464e-02
 -1.17212012e-02 -4.06093635e-02  1.51023958e-02  4.09016348e-02
 -5.99947684e-02 -1.22346207e-01 -1.11713773e-02  6.23085313e-02
  3.51034664e-02 -7.51032901e-04  4.83949222e-02  1.60071980e-02
 -6.77798465e-02  1.27511034e-02  1.41777685e-02 -9.01603103e-02
  2.99613345e-02  2.02772096e-02  2.08932050e-02 -7.10753072e-03
 -1.05020618e-02 -3.46768983e-02  3.48042026e-02 -4.19649184e-02
 -1.11688338e-02 -9.41804498e-02 -7.01076388e-02  2.36296728e-02
 -1.48482807e-02 -7.14175850e-02 -1.31033994e-02  1.07146129e-01
  6.34816810e-02 -2.83022672e-02  8.19601268e-02 -1.03979558e-02
 -7.26982504e-02  1.31837055e-01  1.20317608e-01  3.01270448e-02
  5.92269786e-02 -3.79305333e-02  7.72183463e-02 -4.41502407e-02
 -3.97670968e-03 -8.24543163e-02 -1.73881259e-02  4.62314971e-02
 -4.58291620e-02 -8.24696049e-02 -1.91239137e-02  1.54752042e-02
 -1.36052910e-03  4.56540026e-02 -9.75666717e-02 -6.20455423e-04
  2.21787337e-02 -2.47738920e-02 -1.26631884e-02 -1.09781427e-02
  4.21601534e-03  4.76282761e-02  5.07908799e-02  8.27131420e-02
 -1.12012839e-02  4.47996892e-02  3.46243121e-02  2.38834321e-03
 -1.17367700e-01 -7.14361891e-02  9.56559554e-04  3.83971147e-02
 -1.59277897e-02 -5.91766499e-02 -4.28398289e-02  1.79668386e-02
 -3.62892449e-02 -2.37884987e-02 -2.33776961e-02  8.30917899e-03
  1.55269913e-03  6.04122132e-02  2.24208590e-02 -1.35242809e-02
 -4.17778268e-03  2.50492594e-04 -4.99984156e-03 -5.74698262e-02
 -4.33194861e-02  7.20658433e-03 -1.31991841e-02  3.02882117e-33
 -2.64439248e-02 -1.88690126e-02 -3.44710425e-02  4.97575998e-02
  4.82860953e-02  1.27768684e-02  2.91741453e-02 -3.65958037e-03
 -3.98929305e-02  2.16337852e-02 -6.37712479e-02  4.86233318e-03
 -4.83049415e-02 -4.47905026e-02  2.54005753e-02 -1.91753544e-02
 -4.36890731e-03  5.86836450e-02 -1.17562532e-01  7.44079277e-02
  8.85391384e-02 -1.47748813e-02 -6.43877983e-02 -2.88901781e-03
  4.31137085e-02  4.51901481e-02  8.57548490e-02  2.40915176e-02
  5.44560887e-02  3.57470065e-02 -5.26327044e-02  4.11547311e-02
  2.55496409e-02 -6.51972964e-02  8.33362341e-02  6.85564242e-03
 -6.09226152e-02 -4.91351299e-02  2.88644675e-02  5.00757620e-03
 -1.78579427e-02 -5.39256260e-02 -7.42597058e-02 -3.94395143e-02
  5.52251302e-02  8.97041485e-02  3.46409865e-02  3.30565753e-03
  7.68029019e-02  5.71831614e-02 -5.40809296e-02  2.68008057e-02
  6.73672706e-02  3.80891450e-02  7.59758055e-02  5.75236604e-02
  7.60293081e-02 -6.31602183e-02  3.96858081e-02 -3.43810283e-02
 -3.98987085e-02  5.23131825e-02 -5.70350327e-02  2.40931064e-02
  4.36528074e-03 -2.10127961e-02  5.37283123e-02  8.46144278e-03
  1.73127395e-03  4.73687053e-02  2.20144726e-03  3.32233915e-03
  3.84655409e-02  1.82106979e-02 -5.73209748e-02  1.08573496e-01
 -4.25664242e-04  7.68881738e-02  9.45947319e-02 -3.36829014e-02
  1.54517787e-02  4.63880263e-02 -2.67437175e-02 -2.83250343e-02
  7.27713928e-02  1.40794646e-02  3.02077476e-02 -7.30880350e-02
 -4.21760678e-02  1.37480740e-02  4.32785042e-03 -2.32751239e-02
  2.59615108e-03  7.00845420e-02 -7.89043531e-02 -3.82765903e-33
  6.77091926e-02 -3.38003077e-02 -7.16771930e-02  2.15710420e-02
  9.23913866e-02  5.15117012e-02  1.10461265e-01  2.29340103e-02
  4.17161807e-02  9.55455974e-02  6.70838207e-02 -3.64628285e-02
  1.38363019e-02  3.71935032e-02 -3.43785770e-02 -8.36010277e-02
  4.75112721e-02  9.86065250e-03 -6.74073324e-02  1.26334494e-02
  3.65019515e-02  5.21809347e-02 -1.19128963e-02 -2.20470503e-02
 -4.54202555e-02  2.93080695e-02  6.98425770e-02  3.03891338e-02
 -2.11228076e-02  5.07130921e-02 -8.17333236e-02 -4.41571474e-02
 -8.05898458e-02  2.36711949e-02  1.11776680e-01  9.54259187e-04
  2.56057363e-02 -7.05600763e-03  4.21468653e-02  7.00057810e-03
 -1.41597372e-02 -3.18969265e-02 -9.84676108e-02  9.19414498e-03
  2.75442153e-02  8.51769000e-03 -4.34175320e-02 -1.99039392e-02
 -1.93673521e-02 -9.38056558e-02 -3.15310769e-02 -3.00277974e-02
 -2.21234504e-02 -1.05704563e-02  2.53456999e-02 -2.63730362e-02
  6.14762157e-02 -5.95762804e-02  2.24544965e-02  3.60441096e-02
 -7.50145614e-02  1.40469303e-04  4.84787486e-02  5.78038953e-02
 -2.40911788e-04 -8.99983793e-02  3.08373533e-02 -6.78998977e-03
 -4.39058132e-02  5.64062502e-03  4.13718410e-02  2.15718765e-02
 -2.76200958e-02 -2.44009076e-03 -8.99608061e-02 -3.49192694e-02
  4.86653708e-02  6.31784974e-03 -2.26084851e-02 -3.36200483e-02
 -4.21666726e-02  7.38976225e-02  7.30843470e-02  9.19554289e-03
  5.44314682e-02  1.54644564e-01 -1.32068405e-02  9.33383331e-02
  2.55904328e-02  1.19106630e-02 -7.32619464e-02 -2.16138549e-03
 -5.06036021e-02  2.04904024e-02 -4.80979048e-02 -5.99178449e-08
 -6.24285974e-02  9.17603746e-02  1.28604481e-02 -1.21236164e-02
  2.47512944e-03 -1.42965823e-01 -1.01670124e-01 -9.32624415e-02
  1.76331820e-03  4.12962213e-02  1.14248460e-02 -3.00290044e-02
 -3.20194811e-02  3.62005010e-02  8.24499875e-02  3.71696725e-02
 -4.01625596e-02  3.17715202e-03 -5.48170321e-02 -7.34232664e-02
  6.92209601e-02  9.16373357e-03  5.81751391e-02  2.07104087e-02
  9.78333317e-03  4.32605594e-02 -6.39599636e-02  9.32330340e-02
 -9.60343517e-03 -8.78532678e-02 -2.97732782e-02  5.18547669e-02
 -9.14738998e-02 -1.17097667e-03 -3.34776118e-02  1.83720738e-02
 -6.06882013e-02 -2.81273425e-02  3.77040822e-03  4.89734039e-02
 -6.54237345e-02 -3.64590548e-02  1.27738742e-02  4.89788689e-02
 -2.74202060e-02 -3.27187125e-03 -6.84979558e-02 -3.42469371e-04
 -8.91180336e-02  4.15083729e-02 -9.65789557e-02 -7.33517036e-02
 -2.31519453e-02  6.64532697e-03  2.50798054e-02  4.27739806e-02
 -2.61073429e-02 -1.90526843e-02  8.11533909e-03  1.16806261e-01
  7.20749199e-02 -5.83467558e-02 -6.19441457e-02  8.88250675e-03]</t>
        </is>
      </c>
    </row>
    <row r="322">
      <c r="A322" s="1" t="n">
        <v>320</v>
      </c>
      <c r="B322" t="n">
        <v>321</v>
      </c>
      <c r="C322" t="inlineStr">
        <is>
          <t>Duftreise mit den 12 Archetypinnen | #12 DIE INTUITION (Fische)</t>
        </is>
      </c>
      <c r="D322" t="inlineStr">
        <is>
          <t>Tuesday, February 25</t>
        </is>
      </c>
      <c r="E322" t="inlineStr">
        <is>
          <t>Die Mitte Praxis - Privatpraxis für Psychotherapie</t>
        </is>
      </c>
      <c r="F322" t="inlineStr">
        <is>
          <t>geistiges Heilen &amp; Neurofeedback, Linienstraße 130 10115 Berlin, Show map</t>
        </is>
      </c>
      <c r="G322" t="inlineStr">
        <is>
          <t>health</t>
        </is>
      </c>
      <c r="H322" t="inlineStr">
        <is>
          <t>€29</t>
        </is>
      </c>
      <c r="I322" t="inlineStr">
        <is>
          <t>https://www.eventbrite.de/e/duftreise-mit-den-12-archetypinnen-12-die-intuition-fische-tickets-1006850947287?aff=ebdssbdestsearch</t>
        </is>
      </c>
      <c r="J322" t="inlineStr">
        <is>
          <t>Die positive Wirkung von ätherischen Ölen auf die Psyche ist schon lange bekannt und wird schon seit Jahrtausenden genutzt. Ätherische Öle haben eine tiefemotionale Wirkung und sie können helfen, unbewusste Emotionen und Blockaden zu berühren und dadurch fühlbar zu machen.
Bei einer Duftreise werden verschiedene Ölmischungen, deren Wirkung bekannt ist, "blind" zum Riechen gereicht. Du lässt das Öl auf Dich wirken und machst Dir erstmal ein paar Notizen. Wer mag teilt das eigene Erleben, Erinnerungen und aufkommende Emotionen.
Anschließend "decke" ich das Öl auf und sage ein paar Dinge über Wirkung und Bedeutung.
Es gibt mehrere Runden mit verschiedenen Ölmischungen, die in einer ganz bestimmten Reihenfolge zusammengestellt worden sind. An diesem Abend geht es beispielsweise auch um das kommende Sternzeichen und dem entsprechenden Archetypen dazu.
Fühl Dich also herzlich eingeladen an diesem Duft-reise-Abend einen neuen, ganz intuitiven Zugang zu dir selbst zu erleben. UND: Es ist völlig egal was Dein Sternzeichen ist. Du trägst alle 12 archetypischen Qualitäten in Dir und an diesem Abende kannst Du auch diese besondere Seite an Dir erforschen
Ich freue mich auf Dich,
Deine Caroline</t>
        </is>
      </c>
      <c r="K322" t="inlineStr">
        <is>
          <t>Dr. Caroline Böttiger</t>
        </is>
      </c>
      <c r="L322" t="inlineStr">
        <is>
          <t>Refund Policy
No Refunds</t>
        </is>
      </c>
      <c r="M322" t="inlineStr">
        <is>
          <t>Dauer nicht verfügbar</t>
        </is>
      </c>
      <c r="N322" t="inlineStr">
        <is>
          <t>Germany Events, Berlin Events, Things to do in Berlin, Berlin Classes, Berlin Health Classes, #event, #aromatherapie, #psychologie, #therapie, #emotionen, #astrologie, #praxisseminar, #duftreise, #emotionale, #workshops_for_women</t>
        </is>
      </c>
      <c r="O322" t="inlineStr">
        <is>
          <t xml:space="preserve">
    The event titled "Duftreise mit den 12 Archetypinnen | #12 DIE INTUITION (Fische)" is scheduled to take place on Tuesday, February 25 at Die Mitte Praxis - Privatpraxis für Psychotherapie, 
    specifically at geistiges Heilen &amp; Neurofeedback, Linienstraße 130 10115 Berlin, Show map. This event falls under the "health" category. 
    Description: Die positive Wirkung von ätherischen Ölen auf die Psyche ist schon lange bekannt und wird schon seit Jahrtausenden genutzt. Ätherische Öle haben eine tiefemotionale Wirkung und sie können helfen, unbewusste Emotionen und Blockaden zu berühren und dadurch fühlbar zu machen.
Bei einer Duftreise werden verschiedene Ölmischungen, deren Wirkung bekannt ist, "blind" zum Riechen gereicht. Du lässt das Öl auf Dich wirken und machst Dir erstmal ein paar Notizen. Wer mag teilt das eigene Erleben, Erinnerungen und aufkommende Emotionen.
Anschließend "decke" ich das Öl auf und sage ein paar Dinge über Wirkung und Bedeutung.
Es gibt mehrere Runden mit verschiedenen Ölmischungen, die in einer ganz bestimmten Reihenfolge zusammengestellt worden sind. An diesem Abend geht es beispielsweise auch um das kommende Sternzeichen und dem entsprechenden Archetypen dazu.
Fühl Dich also herzlich eingeladen an diesem Duft-reise-Abend einen neuen, ganz intuitiven Zugang zu dir selbst zu erleben. UND: Es ist völlig egal was Dein Sternzeichen ist. Du trägst alle 12 archetypischen Qualitäten in Dir und an diesem Abende kannst Du auch diese besondere Seite an Dir erforschen
Ich freue mich auf Dich,
Deine Caroline
    It is organized by Dr. Caroline Böttiger and will last for Dauer nicht verfügbar. 
    Key topics and themes include: Germany Events, Berlin Events, Things to do in Berlin, Berlin Classes, Berlin Health Classes, #event, #aromatherapie, #psychologie, #therapie, #emotionen, #astrologie, #praxisseminar, #duftreise, #emotionale, #workshops_for_women.
    </t>
        </is>
      </c>
      <c r="P322" t="inlineStr">
        <is>
          <t>[-8.36386308e-02  6.09538984e-03 -5.62603287e-02  7.71364570e-02
  2.88269743e-02  3.89298387e-02  1.13387657e-02  5.57162464e-02
  2.97430158e-02 -3.14857028e-02  9.32646841e-02  2.67344597e-03
 -5.77414334e-02 -5.75352721e-02 -8.08058679e-03 -4.22097817e-02
 -1.22847129e-02  1.56202763e-02 -8.30310509e-02  7.04561099e-02
  4.87493398e-03 -8.12069513e-03 -8.71158554e-04 -3.07844719e-03
 -4.35608700e-02 -2.81183026e-03 -4.66511631e-03 -1.14798732e-01
  3.50234844e-02  2.23102439e-02  3.75425145e-02 -2.17679627e-02
 -1.08263217e-01 -1.98122337e-02  3.43213864e-02  7.62447715e-02
  1.56862556e-03 -2.63242107e-02 -5.72733209e-02  4.31057326e-02
 -7.01701939e-02 -1.32482965e-02 -1.13640949e-01 -6.04313873e-02
 -4.11770120e-02 -7.49648809e-02 -1.96039937e-02 -2.34345607e-02
 -8.53030533e-02 -5.60002998e-02 -4.82968688e-02  1.05363540e-02
  3.80944088e-02  2.86477548e-03  6.38822839e-02 -1.64043289e-02
 -7.24243596e-02 -7.05642998e-02 -6.45927936e-02  1.79427303e-02
 -2.52396017e-02 -4.21347283e-02  5.52799273e-03  3.61882290e-03
  8.21897313e-02  1.00987688e-01  1.20581808e-02 -9.91587155e-03
  9.70391408e-02 -1.44074233e-02  6.54082224e-02 -7.93446377e-02
  3.58555317e-02 -1.29193049e-02  2.08601654e-02  5.34298345e-02
 -1.21415369e-02  1.89015474e-02 -2.93061715e-02 -1.28305107e-01
  2.33426839e-02 -1.71563178e-02  1.92751493e-02  1.93936527e-02
  5.44611402e-02 -6.36011511e-02 -7.55313411e-02  5.00378907e-02
 -9.28872824e-02  6.29740655e-02 -2.49345712e-02  1.40178232e-02
 -9.00698453e-02 -1.81873254e-02  6.14461303e-02 -2.74280515e-02
 -4.81615923e-02  2.63337009e-02  1.94969047e-02  5.36825210e-02
  6.35984391e-02  9.00278389e-02 -6.15036935e-02  5.89051656e-02
 -2.10329201e-02 -2.30706204e-02  1.76257268e-02 -1.09812222e-01
 -4.98845475e-03  3.99012826e-02 -3.11503951e-02 -5.04696816e-02
  7.88904503e-02 -6.01287968e-02  2.25818879e-03  3.50413322e-02
 -6.88470295e-03 -2.14176904e-02  1.11889698e-01  1.91715956e-02
  4.47708257e-02  2.23874114e-02  7.97152147e-02  1.35087976e-02
  2.40135994e-02  6.32595420e-02 -7.75949880e-02  1.90512707e-32
 -7.94182764e-04 -7.96237439e-02 -2.48843245e-02 -2.39599235e-02
  6.03431612e-02  2.60590892e-02 -4.48747305e-03 -9.12477747e-02
  4.30599265e-02  1.01486477e-03 -4.37257951e-03  5.00162616e-02
 -1.53089995e-02 -8.55114404e-03 -6.83207065e-02 -1.18422635e-01
  4.64101918e-02  5.81978485e-02 -4.70850058e-02 -5.46690859e-02
 -1.00505669e-02  9.30493101e-02  1.67287551e-02  4.68081236e-02
 -4.28209826e-03  8.27498138e-02 -5.74277639e-02 -2.81477347e-02
 -1.17940689e-02  7.08792135e-02 -4.75458913e-02  2.49100085e-02
 -1.50248911e-02 -6.65970072e-02 -3.80031988e-02 -5.20904250e-02
  4.12788093e-02 -1.41315814e-03  1.90750454e-02 -1.20523192e-01
  3.55821708e-03 -1.29036689e-02 -5.91080338e-02 -7.95045048e-02
  5.32332286e-02  7.10561797e-02  6.93035126e-02 -4.94748875e-02
 -1.16463751e-03 -1.63161289e-02 -5.06452546e-02  1.27553437e-02
  2.91703846e-02 -1.09948121e-01  4.05742880e-03  1.71426125e-02
 -4.79062125e-02 -2.80000940e-02  2.92642936e-02  1.72108524e-02
  3.47768590e-02  1.05602100e-01 -3.55816521e-02 -4.35044616e-02
 -1.71900578e-02 -5.25752790e-02 -1.97754763e-02 -7.13964254e-02
 -3.20023522e-02  2.53697168e-02 -6.63740709e-02  1.47988498e-01
 -4.86912876e-02 -1.59354862e-02  4.50004339e-02  1.78183746e-02
 -2.04589684e-02  5.30619211e-02 -1.03181750e-01  1.12023950e-02
 -8.95696972e-03 -3.83914076e-02 -1.67219024e-02 -7.04595214e-03
  5.91630116e-03  1.55609623e-02 -5.42139262e-03 -4.97612283e-02
 -9.53637362e-02  1.85896419e-02  5.54411449e-02  1.07372636e-02
  4.78931218e-02  4.58485587e-03 -3.94718014e-02 -2.06374446e-32
  4.51066939e-04  9.49142873e-03 -6.69411644e-02  1.41492067e-02
 -1.07040219e-02  1.96633581e-02 -9.11046788e-02  2.82067526e-02
 -3.92467678e-02 -2.65132245e-02  5.30870147e-02  6.02674764e-03
  3.10405344e-02  1.85317844e-02 -5.33841141e-02  2.46865712e-02
  2.43086088e-02  3.87158692e-02 -2.54657660e-02 -1.39316041e-02
  8.28805491e-02  3.98113094e-02 -1.05004787e-01  5.90880103e-02
 -1.23455292e-02  5.87945096e-02  5.22897691e-02 -3.13647203e-02
 -2.30835900e-02 -3.24815884e-02 -2.43002754e-02  8.76042768e-02
 -7.42192343e-02  2.43883934e-02  5.55281620e-03  4.23953421e-02
 -2.63945386e-02 -9.18807089e-03 -8.95019621e-02  3.30665745e-02
  5.15260659e-02  4.23893481e-02 -5.43826818e-02 -9.99986157e-02
 -4.19190340e-02  1.53834270e-02 -2.22156337e-03 -2.14754064e-02
 -4.24912712e-03 -2.84844153e-02  8.40569064e-02  6.48783669e-02
 -8.23173765e-03  6.84526265e-02  2.38544643e-02 -1.50089478e-03
 -6.60390593e-03 -1.18856817e-01 -5.94654754e-02  4.57220338e-02
  3.54790129e-02 -2.58229338e-02 -1.01583421e-01 -2.32755765e-02
  3.58939841e-02 -2.11893022e-02 -4.34381142e-02  9.30434186e-03
  2.41292454e-03  1.84474941e-02  2.64235809e-02  1.63058769e-02
 -3.35507505e-02 -5.06995544e-02  3.43174413e-02  6.37579039e-02
 -2.41371263e-02  3.25659593e-03 -1.92117952e-02  7.37378607e-03
 -1.03369996e-01 -4.29845564e-02 -3.33821513e-02  6.90166373e-03
 -1.41832484e-02  4.59603518e-02  1.14860237e-02  5.03257923e-02
  9.95308976e-04 -2.74106469e-02 -3.10286675e-02  1.26758367e-02
 -9.40006599e-02  7.62571320e-02 -2.20782682e-02 -8.60140474e-08
 -3.95326223e-03 -4.59010005e-02 -5.31425292e-04 -5.39664691e-03
  4.43493463e-02 -1.03001632e-01  2.60691792e-02 -1.40828108e-02
 -1.59828216e-01  8.82849470e-02 -1.84356992e-03 -1.19141787e-02
 -2.07384378e-02  6.08438533e-03 -1.16744982e-02 -5.01674861e-02
  1.41240871e-02  2.52559129e-02 -1.15332147e-02 -9.00866389e-02
  8.87669474e-02 -9.78038162e-02  2.65362486e-02 -4.01409417e-02
 -1.77793745e-02 -8.96517374e-03 -2.99957469e-02 -2.32258812e-02
 -2.02076510e-02 -5.67243546e-02 -7.97666796e-03  4.85295057e-02
 -4.53233272e-02 -5.08351810e-02 -6.41482398e-02  2.57006101e-02
  3.28267477e-02  2.60194652e-02  5.83757507e-03  7.19815269e-02
  3.33092324e-02  1.34484912e-03  3.86422537e-02  6.93006217e-02
 -1.74117275e-03 -6.88262731e-02  2.76143998e-02 -1.72891635e-02
  2.26174537e-02 -1.26730418e-02 -7.03603178e-02  7.39743561e-02
  1.06413104e-01  7.06275925e-02 -5.42489943e-05  1.97826400e-02
  6.18874393e-02  8.61090496e-02 -8.72653499e-02  3.37680690e-02
  1.37286037e-01 -1.85415689e-02 -7.87119567e-02  2.95737404e-02]</t>
        </is>
      </c>
    </row>
    <row r="323">
      <c r="A323" s="1" t="n">
        <v>321</v>
      </c>
      <c r="B323" t="n">
        <v>322</v>
      </c>
      <c r="C323" t="inlineStr">
        <is>
          <t>Pete Gavin - Der Blues-Wissenschaftler Live</t>
        </is>
      </c>
      <c r="D323" t="inlineStr">
        <is>
          <t>Friday, February 28</t>
        </is>
      </c>
      <c r="E323" t="inlineStr">
        <is>
          <t>ART Stalker - Kunst + Bar + Events</t>
        </is>
      </c>
      <c r="F323" t="inlineStr">
        <is>
          <t>Kaiser-Friedrich-Straße 67 10627 Berlin, Show map</t>
        </is>
      </c>
      <c r="G323" t="inlineStr">
        <is>
          <t>music</t>
        </is>
      </c>
      <c r="H323" t="inlineStr">
        <is>
          <t>Kostenlos</t>
        </is>
      </c>
      <c r="I323" t="inlineStr">
        <is>
          <t>https://www.eventbrite.de/e/pete-gavin-der-blues-wissenschaftler-live-tickets-1075595277429?aff=ebdssbdestsearch</t>
        </is>
      </c>
      <c r="J323" t="inlineStr">
        <is>
          <t>Der geborene Londoner ist ehemaliger Physiker und einer der besten Slide Gitarristen und Harmonicaspieler, den man zur Zeit erleben kann.
Pete Gavin widmet seit mehr als 50 Jahren seiner Musik und hat neben seiner eindringlichen Blues-Stimme und seiner Mundharmonika eine echte Dobro-Metallgitarre aus den 30er-Jahren im Gepäck. Der Mann spielt eine der besten Slidegitarren in Deutschland darin sind sich die Kritiker einig. Erinnerungen an alte Bluesveteranen wie Sonny Boy Williamson und Robert Johnson, dem frühen Muddy Waters werden zum Leben erweckt. Ein Blues-Abend der Spitzenklassse erwartet uns.
https://www.petegavin.de
https://www.youtube.com/@redoxrecords6384
Freitag 28.02.2025
Beginn 20 Uhr
Einlass 19 Uhr
VVK: 15 € / AK: 20 €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323" t="inlineStr">
        <is>
          <t>ART Stalker</t>
        </is>
      </c>
      <c r="L323" t="inlineStr">
        <is>
          <t>Refund Policy
Refunds up to 7 days before event</t>
        </is>
      </c>
      <c r="M323" t="inlineStr">
        <is>
          <t>Event lasts 2 hours</t>
        </is>
      </c>
      <c r="N323" t="inlineStr">
        <is>
          <t>Germany Events, Berlin Events, Things to do in Berlin, Berlin Performances, Berlin Music Performances, #music, #blues, #performance, #livemusic, #berlin, #konzert, #ausgehen, #charlottenburg, #wissenschaftler_innen, #petegavin</t>
        </is>
      </c>
      <c r="O323" t="inlineStr">
        <is>
          <t xml:space="preserve">
    The event titled "Pete Gavin - Der Blues-Wissenschaftler Live" is scheduled to take place on Friday, February 28 at ART Stalker - Kunst + Bar + Events, 
    specifically at Kaiser-Friedrich-Straße 67 10627 Berlin, Show map. This event falls under the "music" category. 
    Description: Der geborene Londoner ist ehemaliger Physiker und einer der besten Slide Gitarristen und Harmonicaspieler, den man zur Zeit erleben kann.
Pete Gavin widmet seit mehr als 50 Jahren seiner Musik und hat neben seiner eindringlichen Blues-Stimme und seiner Mundharmonika eine echte Dobro-Metallgitarre aus den 30er-Jahren im Gepäck. Der Mann spielt eine der besten Slidegitarren in Deutschland darin sind sich die Kritiker einig. Erinnerungen an alte Bluesveteranen wie Sonny Boy Williamson und Robert Johnson, dem frühen Muddy Waters werden zum Leben erweckt. Ein Blues-Abend der Spitzenklassse erwartet uns.
https://www.petegavin.de
https://www.youtube.com/@redoxrecords6384
Freitag 28.02.2025
Beginn 20 Uhr
Einlass 19 Uhr
VVK: 15 € / AK: 20 €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music, #blues, #performance, #livemusic, #berlin, #konzert, #ausgehen, #charlottenburg, #wissenschaftler_innen, #petegavin.
    </t>
        </is>
      </c>
      <c r="P323" t="inlineStr">
        <is>
          <t>[-8.23372006e-02 -1.40939672e-02  8.44272412e-03 -4.66702096e-02
 -2.12066597e-03  6.50831684e-02  3.12652476e-02 -4.23144959e-02
 -5.49042113e-02 -2.20467914e-02 -1.07616130e-02 -6.02756329e-02
 -5.93580753e-02 -2.14101821e-02  1.01536876e-02  5.47163971e-02
 -2.23125406e-02 -1.37096364e-03 -5.03451526e-02 -1.00721763e-02
 -9.71769765e-02 -8.65921974e-02 -3.84404995e-02  2.46974602e-02
 -3.36038731e-02  8.76540393e-02 -1.99191831e-02  4.93905880e-02
  5.65314479e-02  8.11676830e-02 -2.87229028e-02 -5.70492558e-02
 -4.01575342e-02 -5.86838578e-04 -3.17419581e-02 -3.40720154e-02
 -7.99880922e-03 -2.90710069e-02 -5.44033945e-02  9.58095789e-02
 -9.32176132e-03  3.60530838e-02 -1.36963189e-01 -7.65104964e-02
  3.98756209e-04 -5.40081877e-03 -4.77239536e-03 -4.31034788e-02
 -6.52064532e-02  9.96321999e-03  3.54784429e-02 -6.61870930e-03
  4.61434536e-02 -4.54613976e-02 -2.59976052e-02  9.24691651e-03
 -2.51697991e-02 -1.91186704e-02  1.04155876e-01  3.35987471e-02
 -8.60829055e-02 -5.49009144e-02 -2.35782433e-02 -4.80017252e-02
  4.86994088e-02  6.62496835e-02 -1.01404026e-01  6.18858635e-02
  1.36907836e-02  1.19104991e-02  3.29111032e-02 -5.20632602e-02
 -6.53448850e-02  3.33392993e-02  6.16589375e-03  2.85733473e-02
 -6.23186901e-02  5.78311272e-02 -8.09058771e-02 -1.11088179e-01
  1.15602665e-01 -6.27652928e-02 -4.78540966e-03 -5.32754622e-02
  5.31415306e-02  4.67041787e-03 -2.43525319e-02  4.06139269e-02
 -6.98027536e-02  9.19967592e-02 -5.31173721e-02  2.86154523e-02
 -8.81119147e-02  6.66483399e-03  4.77235802e-02 -6.31770631e-03
  5.95583916e-02  4.52594385e-02  6.43792227e-02  6.43140599e-02
  6.65061027e-02  4.99344692e-02  3.36482041e-02 -3.36407088e-02
  2.57426668e-02 -5.97175956e-02 -4.32381034e-02  4.47020642e-02
  1.60491304e-03 -3.74112763e-02  2.82835215e-02  1.98712423e-02
  5.43302000e-02 -5.88073134e-02 -3.01042646e-02  1.14452001e-02
 -4.71019894e-02  9.39000770e-02 -2.74986662e-02 -9.34038311e-03
  6.50849640e-02  3.61670293e-02 -8.59830249e-03  2.31109802e-02
 -2.98315696e-02  4.10663933e-02 -1.91178382e-03  1.29332488e-32
  3.42257582e-02 -5.50700463e-02 -9.55854636e-03 -2.37789992e-02
  1.51609331e-01 -2.40639243e-02 -4.08902019e-02  2.84303669e-02
  4.01430912e-02 -4.68112761e-03  1.29019637e-02 -2.48065572e-02
 -5.33389710e-02 -1.02540478e-01 -3.87774222e-02  4.06254753e-02
  1.90392658e-02 -4.33794819e-02 -3.35420221e-02 -8.21906179e-02
 -4.55120318e-02  1.99518614e-02 -5.55128716e-02 -5.84169216e-02
 -4.56801383e-03  6.49692118e-02  4.03168192e-03  7.98838399e-03
  3.46113071e-02  7.76702585e-03 -6.00128472e-02  4.21595313e-02
  3.78629379e-03 -3.25636752e-02  2.25036964e-02 -1.41383382e-02
 -4.59052846e-02 -4.67402972e-02 -4.65793954e-03 -1.16391733e-01
  8.08141381e-02 -3.29420827e-02 -1.30229145e-01  3.29017043e-02
  1.09479781e-02  7.16511607e-02  2.12324783e-02  4.70676150e-06
  1.67463511e-01 -2.68946793e-02 -9.16903373e-03  1.56787746e-02
 -5.24937995e-02  3.62307988e-02  8.03486481e-02  2.56885421e-02
  4.43686768e-02 -2.48502009e-02  4.30162400e-02  7.71809136e-03
  1.01306804e-01  8.34562331e-02  1.89644955e-02 -1.12423589e-02
 -1.45319123e-02 -1.51306810e-02 -3.05566732e-02 -3.49809490e-02
 -2.96285599e-02 -9.68756080e-02 -3.31784859e-02 -4.15238701e-02
  1.44190431e-01 -1.19162947e-01  6.11687489e-02  2.47725584e-02
 -2.98571587e-02  3.10842805e-02 -3.63962837e-02  2.79156771e-02
 -1.23280071e-01  1.56457834e-02  2.98352186e-02 -2.53263544e-02
 -7.23842457e-02 -5.83716901e-04  2.27254387e-02 -3.23846750e-02
 -8.18557516e-02 -1.18709058e-02 -4.15529385e-02 -5.67132346e-02
 -6.09436184e-02  3.52519304e-02 -4.64169867e-02 -1.34770692e-32
  3.93920988e-02  4.99053746e-02  1.87328197e-02  5.56283705e-02
  3.96209620e-02 -5.20364903e-02  1.40029099e-02  3.85124348e-02
  2.25973669e-02  6.41647279e-02  1.65012050e-02  1.55267154e-03
  5.09472424e-03 -6.72033196e-03 -9.10999440e-03  8.27631447e-03
 -1.17218578e-02  1.18838884e-01 -2.23199390e-02  7.12992577e-03
  3.82944643e-02  1.65102016e-02  2.83020698e-02  6.55701431e-03
  1.22029055e-03  4.82637733e-02  1.16656549e-01  2.44060792e-02
 -2.30186041e-02 -2.02018358e-02 -5.02874851e-02  7.23579004e-02
 -3.90350558e-02 -9.90104675e-02  1.12956408e-02  1.20650753e-02
  8.55118856e-02 -3.29582766e-02 -7.09660128e-02  1.19332979e-02
 -2.23075319e-02 -1.81210525e-02 -6.38427436e-02  4.23564464e-02
  2.28191409e-02  7.12828338e-02 -6.10200986e-02  3.09216902e-02
 -1.08706607e-02 -3.87080498e-02  1.57810003e-02  6.18472584e-02
 -3.75453644e-02  7.11349994e-02  4.33739759e-02 -3.80744622e-03
 -2.61766165e-02 -5.81285991e-02 -6.92112669e-02  5.95961511e-02
 -3.00576650e-02  3.69251035e-02 -6.39471412e-02  5.11094369e-03
  2.30604149e-02  4.52890173e-02  1.75264552e-02  5.28029539e-02
  3.78045253e-02 -1.19133303e-02 -1.67823229e-02 -4.43026796e-03
  3.69638503e-02 -8.23299866e-03 -2.01022737e-02  3.83234546e-02
  5.85505925e-02 -6.90272730e-03 -4.60139401e-02 -7.75670819e-03
 -7.64871985e-02  4.75961417e-02 -5.88762164e-02  6.69705272e-02
 -6.84123188e-02  4.24795002e-02  6.93575526e-03 -4.65833433e-02
 -7.62391016e-02  2.75105089e-02  1.19613193e-01  1.18877133e-02
  1.03642941e-02  7.89137781e-02  2.98795421e-02 -6.47862421e-08
 -4.52243276e-02  5.74010685e-02 -2.90680043e-02 -9.27663222e-02
  7.78647661e-02 -5.41754067e-02  2.19395775e-02 -8.63335468e-03
 -5.24579845e-02  1.01291940e-01 -3.46124806e-02 -7.05736130e-02
 -1.60042141e-02  8.31993483e-03 -7.35204741e-02 -4.80236113e-02
 -7.70500973e-02 -2.22667903e-02 -4.43841964e-02 -4.35010483e-03
  6.93806633e-02 -1.43552991e-02  1.14999183e-01 -3.96735109e-02
  2.63276007e-02 -7.02885389e-02  1.28010623e-02  3.36162820e-02
 -1.67555008e-02 -1.93622541e-02 -8.48297030e-02  5.59824407e-02
 -2.98696477e-03  4.09387909e-02  2.29267608e-02 -7.93416575e-02
 -1.01856902e-01  4.56903912e-02 -4.20335419e-02 -1.60792302e-02
 -4.41680551e-02 -4.40911092e-02 -1.01871053e-02  1.45143867e-02
  3.71116847e-02  1.75845549e-02 -1.30015016e-02  7.54547492e-02
  3.66557166e-02  7.55181462e-02 -4.50026207e-02 -2.11947225e-02
  2.44119037e-02 -1.16729671e-02  2.32719481e-02  1.90522354e-02
 -6.75430149e-02  1.00484923e-01 -4.82999301e-03  5.42326411e-03
 -3.28341015e-02 -3.67664956e-02 -8.09695423e-02  2.30904538e-02]</t>
        </is>
      </c>
    </row>
    <row r="324">
      <c r="A324" s="1" t="n">
        <v>322</v>
      </c>
      <c r="B324" t="n">
        <v>323</v>
      </c>
      <c r="C324" t="inlineStr">
        <is>
          <t>Frauengesundheit - Die 4 Phasen der Wechseljahre</t>
        </is>
      </c>
      <c r="D324" t="inlineStr">
        <is>
          <t>Saturday, February 22</t>
        </is>
      </c>
      <c r="E324" t="inlineStr">
        <is>
          <t>Moosdorfstraße 7-9</t>
        </is>
      </c>
      <c r="F324" t="inlineStr">
        <is>
          <t>Moosdorfstraße 7-9 12435 Berlin, Show map</t>
        </is>
      </c>
      <c r="G324" t="inlineStr">
        <is>
          <t>health</t>
        </is>
      </c>
      <c r="H324" t="inlineStr">
        <is>
          <t>Kostenlos</t>
        </is>
      </c>
      <c r="I324" t="inlineStr">
        <is>
          <t>https://www.eventbrite.de/e/frauengesundheit-die-4-phasen-der-wechseljahre-tickets-1144421909739?aff=ebdssbdestsearch</t>
        </is>
      </c>
      <c r="J324" t="inlineStr">
        <is>
          <t>Die Wechseljahre, auch als Menopause bezeichnet, sind ein bedeutender Lebensabschnitt für Frauen. Dieser Prozess umfasst eine Reihe von hormonellen Veränderungen, die zu unterschiedlichen körperlichen und emotionalen Symptomen führen können.
Es ist wichtig, diese Phase nicht als ein negatives Ereignis zu betrachten, sondern als Chance zur Selbstentdeckung und -entwicklung.
In unserem Workshop laden wir Euch herzlich ein, gemeinsam eine transformative Reise der Erkenntnis zu erleben, um euer Wissen zu vertiefen. Wir vermitteln praktische und wertvolle Informationen, die Euch auf diesem wichtigen Lebensabschnitt begleiten werden!
Ein spannendes Zusammenspiel zwischen der Tradition der Pflanzenheilkunde und der sanften Wirksamkeit der Homöopathie.
HOSTS:
Tash von @avant.garden.life &amp; Juliane von @hompraxis</t>
        </is>
      </c>
      <c r="K324" t="inlineStr">
        <is>
          <t>Avant Garden</t>
        </is>
      </c>
      <c r="L324" t="inlineStr">
        <is>
          <t>Refund Policy
Refunds up to 7 days before event</t>
        </is>
      </c>
      <c r="M324" t="inlineStr">
        <is>
          <t>Event lasts 2 hours</t>
        </is>
      </c>
      <c r="N324" t="inlineStr">
        <is>
          <t>Germany Events, Berlin Events, Things to do in Berlin, Berlin Seminars, Berlin Health Seminars, #herbalism, #gesundheit, #selflove, #frauen, #homeopathy, #personalgrowth, #frauengesundheit, #selbstfürsorge, #wechseljahre, #menopauseducation</t>
        </is>
      </c>
      <c r="O324" t="inlineStr">
        <is>
          <t xml:space="preserve">
    The event titled "Frauengesundheit - Die 4 Phasen der Wechseljahre" is scheduled to take place on Saturday, February 22 at Moosdorfstraße 7-9, 
    specifically at Moosdorfstraße 7-9 12435 Berlin, Show map. This event falls under the "health" category. 
    Description: Die Wechseljahre, auch als Menopause bezeichnet, sind ein bedeutender Lebensabschnitt für Frauen. Dieser Prozess umfasst eine Reihe von hormonellen Veränderungen, die zu unterschiedlichen körperlichen und emotionalen Symptomen führen können.
Es ist wichtig, diese Phase nicht als ein negatives Ereignis zu betrachten, sondern als Chance zur Selbstentdeckung und -entwicklung.
In unserem Workshop laden wir Euch herzlich ein, gemeinsam eine transformative Reise der Erkenntnis zu erleben, um euer Wissen zu vertiefen. Wir vermitteln praktische und wertvolle Informationen, die Euch auf diesem wichtigen Lebensabschnitt begleiten werden!
Ein spannendes Zusammenspiel zwischen der Tradition der Pflanzenheilkunde und der sanften Wirksamkeit der Homöopathie.
HOSTS:
Tash von @avant.garden.life &amp; Juliane von @hompraxis
    It is organized by Avant Garden and will last for Event lasts 2 hours. 
    Key topics and themes include: Germany Events, Berlin Events, Things to do in Berlin, Berlin Seminars, Berlin Health Seminars, #herbalism, #gesundheit, #selflove, #frauen, #homeopathy, #personalgrowth, #frauengesundheit, #selbstfürsorge, #wechseljahre, #menopauseducation.
    </t>
        </is>
      </c>
      <c r="P324" t="inlineStr">
        <is>
          <t>[-1.24524608e-02 -2.53311428e-03  9.42501333e-03  9.13867950e-02
  2.60185450e-02  2.51962673e-02 -8.34374502e-02  4.36611734e-02
  3.13469879e-02 -3.90609577e-02  2.70113163e-02 -2.22793408e-02
 -8.78396444e-03 -4.58541181e-04 -2.12817267e-02 -5.41532524e-02
 -2.79873032e-02  3.21439188e-03 -4.39669117e-02  1.04957998e-01
  3.59536409e-02 -6.89329281e-02 -4.34997305e-03 -3.36538837e-03
 -6.19953908e-02 -7.53200334e-03 -3.89552303e-02 -7.87424594e-02
 -1.28007857e-02 -1.20391073e-02  4.45271097e-02 -1.15920780e-02
 -6.62451088e-02 -7.45140389e-02  7.30156898e-02  4.99294251e-02
  8.40062350e-02 -3.15645039e-02 -5.25778420e-02  7.69717544e-02
 -5.09641618e-02 -7.58932680e-02 -7.05051050e-02  2.49017794e-02
  3.12371477e-02  1.04562202e-02  3.91782969e-02  1.67134143e-02
 -3.24170031e-02  1.59760565e-02  5.88571504e-02 -5.45227493e-04
  2.33292691e-02  2.60017216e-02  2.13065743e-02 -4.40233983e-02
 -7.51630813e-02 -1.04108289e-01 -4.77300733e-02  2.25029495e-02
 -5.03506325e-02  2.06062291e-02 -2.39114929e-02 -4.23736461e-02
 -5.36880782e-03  2.81328764e-02  1.99703779e-02  3.28027010e-02
  5.90217374e-02 -9.84695461e-03  2.93669291e-02 -8.48190039e-02
  1.11012375e-02  5.34005812e-04  7.07173198e-02  7.33439550e-02
 -2.80526336e-02 -5.60616702e-03 -1.70929395e-02 -6.30122945e-02
  4.57761884e-02 -1.88932940e-02  1.08325340e-01  5.55726513e-03
  2.95019969e-02 -4.35710996e-02 -5.57729714e-02  2.30919514e-02
 -2.09547505e-02  3.09278667e-02 -8.35865363e-02 -7.73008959e-03
 -9.23312977e-02 -9.01737157e-03  8.53548348e-02  3.01454179e-02
 -6.40494972e-02  2.54168082e-02  9.28371176e-02  2.52093524e-02
 -2.89298035e-02  2.93375459e-02 -6.42080978e-02 -1.41148902e-02
  5.21352375e-03 -3.40165719e-02 -2.02498492e-02 -5.44967167e-02
 -4.10019942e-02 -4.16833954e-03 -2.82380525e-02 -5.59563227e-02
  4.10096087e-02 -9.07238945e-02  1.69889741e-02 -1.49843544e-02
  2.99117155e-02 -6.55342266e-02 -2.26384345e-02 -1.09315366e-01
  1.72279887e-02  1.73010491e-02  6.55690208e-02  1.00079728e-02
  1.05455004e-01  3.26543711e-02  4.47460450e-02  1.22224619e-32
  4.24090475e-02 -1.19192466e-01 -4.29064687e-03  2.00579390e-02
  7.16950372e-02  6.23595268e-02 -3.40783112e-02 -7.12856874e-02
  8.64872932e-02 -4.92713153e-02 -3.78764383e-02  1.56723503e-02
  3.87893431e-03 -8.35109726e-02 -4.76815253e-02 -6.85779303e-02
  1.39441378e-02  4.49180491e-02  8.87828972e-03 -4.23219949e-02
 -3.16569470e-02 -2.77003972e-03 -1.63793955e-02 -2.42548026e-02
 -4.37494367e-02  1.29668862e-01 -5.34704700e-03  6.01118691e-02
  6.47486001e-02  3.11310380e-03 -1.12938415e-02  5.00871912e-02
 -4.80163768e-02 -1.09804064e-01 -2.90106479e-02 -8.32778867e-04
 -2.33484022e-02  4.39202189e-02 -7.28733931e-03 -2.87025627e-02
  4.78340173e-03 -2.01959815e-03 -6.44499883e-02 -1.01694435e-01
  1.78263307e-01  3.15150060e-02  5.00557758e-02  2.81724781e-02
  7.98620731e-02 -3.95005159e-02 -4.16810531e-03  2.87453029e-02
  7.37670511e-02 -7.23081902e-02 -9.87564027e-03  9.18291509e-02
  2.27410477e-02 -3.78857702e-02 -5.83640710e-02  5.77450693e-02
 -3.24611440e-02  2.52335947e-02 -3.03297080e-02 -1.00842096e-01
  8.48333538e-03 -1.03416545e-02 -3.55939642e-02 -7.77909309e-02
 -4.65671681e-02  3.71126831e-02 -1.51127772e-02  4.08890620e-02
  4.15930189e-02  4.46123024e-03  6.88354149e-02  6.72197854e-03
 -1.36631439e-02  1.35342345e-01 -9.13747549e-02 -4.75926027e-02
 -1.04443841e-01 -7.66765997e-02 -1.20098116e-02  8.21296722e-02
  5.61194830e-02  3.51900305e-03  8.63225386e-03  5.16058458e-03
 -4.53366749e-02 -1.95770431e-02  3.19392048e-02  5.84697817e-03
  3.33104581e-02  5.18568270e-02  2.61044409e-02 -1.46198965e-32
  1.13372095e-02  1.47466809e-02 -1.25878513e-01  6.80300519e-02
  3.28153968e-02  2.76168007e-02  1.03238262e-02  9.60823670e-02
  3.07327998e-03  1.66645236e-02  9.16342884e-02 -7.60889351e-02
 -2.40297765e-02 -3.80216353e-02 -8.79262909e-02  4.38599214e-02
 -4.70276847e-02  3.24783027e-02  2.27446165e-02  3.23934434e-03
  1.76278222e-03  1.04727382e-02  6.02569580e-02  2.25737467e-02
  6.35349303e-02  3.00937444e-02  1.34402812e-01 -1.22949621e-02
 -5.90236522e-02 -5.68717159e-02 -8.77971798e-02  3.07166595e-02
 -1.33622447e-02 -3.58467512e-02  2.65586413e-02  2.49542724e-02
  8.12252751e-04 -5.36163747e-02 -3.63706052e-02 -6.95395889e-03
  5.39008640e-02  8.43300857e-03 -1.24285363e-01  2.59621795e-02
  4.59866114e-02  1.72784049e-02 -4.98595275e-02 -1.35399597e-02
  5.00247478e-02 -4.85705547e-02  6.88685179e-02 -2.58754194e-02
 -4.80502620e-02  5.06244972e-03  2.72675324e-02  2.01123934e-02
 -1.71858482e-02 -8.17231089e-02 -1.24816028e-02  3.82259265e-02
 -5.27499355e-02 -3.26896422e-02 -5.20010144e-02 -1.37109833e-03
  4.56423014e-02 -3.45713496e-02  7.60110840e-03 -2.92687546e-02
  4.61740978e-02  1.02141954e-01  5.60156442e-02  3.43961604e-02
  2.19505448e-02 -1.67760607e-02  6.18980154e-02 -2.97137909e-02
 -7.39054941e-03 -3.19597311e-02 -4.91134860e-02  5.20988815e-02
 -1.58300817e-01 -2.17596628e-02 -4.31625694e-02 -1.93717722e-02
 -5.37952669e-02 -3.20995785e-02  4.36377339e-02  7.07853884e-02
 -1.42963175e-02  8.80905986e-03 -1.62889902e-02  7.21421167e-02
 -2.66871620e-02  1.03962764e-01 -1.22718920e-03 -7.03634200e-08
  9.30626020e-02  4.97096665e-02 -5.53024560e-02 -8.44990984e-02
 -1.01379922e-03 -8.86769369e-02 -5.15230522e-02  2.40506362e-02
 -9.66722891e-02  8.32334012e-02  2.10640784e-02  1.19187139e-01
 -1.73834264e-02 -2.24069953e-02  2.91006658e-02 -4.42509018e-02
  1.66663937e-02 -1.59578789e-02 -4.79404666e-02 -5.91100268e-02
  6.53486848e-02 -5.62702529e-02 -2.20692027e-02 -5.01163602e-02
  2.76102424e-02  2.94848736e-02  1.75533481e-02  6.30709622e-03
 -5.32934517e-02 -4.98497747e-02  1.92251019e-02  2.03421991e-02
 -6.84101209e-02 -2.17836834e-02 -1.20566905e-01 -4.93090181e-03
 -9.73269716e-03  3.63366455e-02 -2.37305202e-02  1.02813952e-02
 -1.16123315e-02 -1.25898095e-03  8.16073909e-04  2.29364410e-02
  2.31132973e-02 -5.15885092e-02 -6.97028488e-02  8.66285712e-02
  8.42774883e-02  1.38975345e-02 -8.90536234e-02 -7.35487975e-03
  1.07757896e-02 -3.83653748e-03 -3.94189656e-02  8.54379591e-03
 -1.67401135e-02 -3.80394310e-02 -4.46225237e-03 -4.34322022e-02
  4.07800116e-02 -1.08672865e-02 -4.86975200e-02  1.71133801e-02]</t>
        </is>
      </c>
    </row>
    <row r="325">
      <c r="A325" s="1" t="n">
        <v>323</v>
      </c>
      <c r="B325" t="n">
        <v>324</v>
      </c>
      <c r="C325" t="inlineStr">
        <is>
          <t>Tour de Charlottenburg - Zusatztermin</t>
        </is>
      </c>
      <c r="D325" t="inlineStr">
        <is>
          <t>Mittwoch, 26. Februar</t>
        </is>
      </c>
      <c r="E325" t="inlineStr">
        <is>
          <t>SETS Café Berlin</t>
        </is>
      </c>
      <c r="F325" t="inlineStr">
        <is>
          <t>Schlüterstraße 36 10629 Berlin</t>
        </is>
      </c>
      <c r="G325" t="inlineStr">
        <is>
          <t>food-and-drink</t>
        </is>
      </c>
      <c r="H325" t="inlineStr">
        <is>
          <t>169 €</t>
        </is>
      </c>
      <c r="I325" t="inlineStr">
        <is>
          <t>https://www.eventbrite.de/e/tour-de-charlottenburg-zusatztermin-tickets-1116588047909?aff=ebdssbdestsearch</t>
        </is>
      </c>
      <c r="J325" t="inlineStr">
        <is>
          <t>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t>
        </is>
      </c>
      <c r="K325" t="inlineStr">
        <is>
          <t>eat! berlin</t>
        </is>
      </c>
      <c r="L325" t="inlineStr">
        <is>
          <t>Rückerstattungsrichtlinie
Keine Rückerstattungen</t>
        </is>
      </c>
      <c r="M325" t="inlineStr">
        <is>
          <t>Dauer nicht verfügbar</t>
        </is>
      </c>
      <c r="N325" t="inlineStr">
        <is>
          <t>Events in Deutschland, Events in Berlin, Events in Berlin, Berlin Galas, Berlin Essen und Trinken Galas</t>
        </is>
      </c>
      <c r="O325" t="inlineStr">
        <is>
          <t xml:space="preserve">
    The event titled "Tour de Charlottenburg - Zusatztermin" is scheduled to take place on Mittwoch, 26. Februar at SETS Café Berlin, 
    specifically at Schlüterstraße 36 10629 Berlin. This event falls under the "food-and-drink" category. 
    Description: Der Einlass zur Veranstaltung ist ab der angegebenen Uhrzeit möglich. Nachweis des erworbenen Tickets ist entweder per Eventbrite App oder in Papierform möglich.
Wir bitten um Verständnis, dass aus organisatorischen Gründen keinerlei Menüanpassungen möglich sind.
Wir weisen darauf hin, dass, sofern nicht anders angegeben, die Menge der ausgeschenkten Weine pro Gang, 0,1l ist.
Bitte beachten Sie: Rückerstattungen sind nicht möglich. Alle Tickets sind übertragbar.
Es ist kein Problem, wenn der Name auf der Registrierung/dem Ticket nicht mit dem Namen des Teilnehmers übereinstimmt, sofern es beim Einlass keine Unstimmigkeiten mit dem Ticketkäufer gibt.
    It is organized by eat! berlin and will last for Dauer nicht verfügbar. 
    Key topics and themes include: Events in Deutschland, Events in Berlin, Events in Berlin, Berlin Galas, Berlin Essen und Trinken Galas.
    </t>
        </is>
      </c>
      <c r="P325" t="inlineStr">
        <is>
          <t>[ 3.40946740e-03  4.33804616e-02 -9.17997211e-02  3.52313817e-02
 -3.67933065e-02  6.29358888e-02  2.25621127e-02 -1.28004383e-02
  3.15067917e-02 -4.56698127e-02 -1.20999245e-02 -6.73281327e-02
  2.95267534e-02 -3.61297615e-02  3.27281058e-02 -7.40352944e-02
  5.87627925e-02 -7.43769482e-02  2.56971475e-02  3.66022834e-03
  1.84757654e-02 -1.12265870e-01  1.46854471e-03  3.36194038e-02
 -8.88525024e-02  1.22647556e-02 -2.33040936e-02  1.70199908e-02
  1.19674904e-02 -1.44905960e-02  5.61522469e-02  3.06908973e-02
 -2.89753936e-02 -1.33637162e-02  7.03725442e-02  1.06911119e-02
  4.79687862e-02 -1.32797599e-01 -5.09947725e-02  5.30447662e-02
  3.71800661e-02  1.13657163e-02 -1.14391729e-01  1.90417841e-02
  4.17624880e-03  1.83046665e-02  3.19156982e-02  4.29775640e-02
 -8.23108852e-02  2.95216069e-02  4.79935706e-02 -3.30753364e-02
  4.73702587e-02 -7.92259872e-02  1.40352892e-02 -6.80715591e-02
 -5.23374379e-02 -5.92082366e-03  7.69625381e-02  4.33405899e-02
  1.31575326e-02 -7.86380321e-02 -3.08736274e-03  1.36744203e-02
 -6.20904826e-02 -2.70657297e-02 -6.59309104e-02  1.64269749e-02
  5.83252534e-02 -4.75992076e-02  5.59859648e-02 -3.91896181e-02
 -1.30538049e-03  2.08802260e-02 -2.73383856e-02  2.84862728e-03
 -1.80336758e-02  3.00407019e-02 -6.37784526e-02 -8.69086236e-02
 -1.05175689e-01 -8.59185979e-02 -2.79430416e-03  1.71171203e-02
  1.44518046e-02 -4.28722911e-02 -3.77697870e-02 -2.36240812e-02
 -2.56441962e-02  4.64591756e-02 -1.11503927e-02 -5.27646509e-04
 -3.72300595e-02 -3.14275846e-02 -6.31250441e-02  1.88775938e-02
  9.47658718e-03 -3.50591936e-03  1.18100666e-01  5.67557253e-02
 -7.34726712e-03  5.93318976e-02 -1.20887393e-03  2.65356973e-02
  2.11521890e-02 -5.92523851e-02  1.25588300e-02  9.64651257e-03
 -2.91738529e-02  4.17322991e-03 -6.24477603e-02 -1.61269531e-02
  6.86850101e-02 -3.90934199e-02 -8.71843249e-02  3.19243670e-02
  1.22749526e-02 -2.47629397e-02 -6.27332553e-03 -6.98698312e-02
 -2.81691216e-02  1.67461224e-02  5.49303629e-02  2.52766609e-02
 -3.76368873e-02  6.73011318e-02  6.92250058e-02  1.50863224e-32
 -6.31649196e-02 -1.24129772e-01 -6.08774871e-02 -3.19680534e-02
  1.28349438e-01  2.33865269e-02  1.00516211e-02  5.94262928e-02
  5.70955202e-02 -3.27170501e-03  4.64840159e-02 -6.47184253e-02
  2.36790795e-02 -9.36056599e-02  5.23531660e-02 -1.45618748e-02
  1.35218203e-02 -6.08141124e-02  6.94674090e-04 -8.86412635e-02
 -2.43782345e-02 -3.52363326e-02  4.37774248e-02  2.74192914e-02
  2.22766716e-02  1.15772031e-01  6.10872619e-02 -7.02355569e-03
  6.85428157e-02  1.83395222e-02  2.50177607e-02 -3.48611325e-02
 -4.18477226e-03 -1.41963772e-02  6.08853847e-02  6.63522771e-03
 -2.29960494e-02  1.62887499e-02 -2.55792066e-02 -8.50406066e-02
 -5.68055473e-02 -1.24101013e-01 -7.18650743e-02  1.27367685e-02
 -5.06475344e-02  1.08234927e-01 -8.84529948e-03  3.33505264e-03
  1.36902273e-01 -6.06401190e-02 -3.39560062e-02 -2.27992926e-02
  3.25459503e-02 -3.15976366e-02 -6.61007762e-02  3.89109850e-02
 -1.70690883e-02 -5.41518740e-02 -8.01552180e-03 -2.11042631e-02
  1.77777782e-02  6.35799319e-02  1.16601065e-02  1.05103513e-03
 -2.01588077e-03 -4.02545109e-02 -1.31496033e-02 -7.60681927e-02
  3.89192626e-02 -3.37262526e-02  2.11116280e-02 -1.80197030e-03
  1.62700102e-01  9.16797668e-03  4.98671681e-02  6.92809522e-02
 -4.34624404e-02  4.35559079e-03  1.73012614e-02  3.55420485e-02
 -3.71489599e-02  1.30079808e-02  8.83915573e-02 -1.43299466e-02
 -7.55538885e-03 -8.96261819e-03 -2.75753271e-02 -5.11422046e-02
 -1.14850905e-02  2.23239083e-02 -4.28007245e-02  2.23843139e-02
 -4.63120937e-02  5.44606261e-02 -2.77245436e-02 -1.60775595e-32
  9.08570588e-02  1.70772653e-02  1.73733309e-02 -4.37419116e-02
  2.70538703e-02  5.57348542e-02 -5.02999797e-02 -3.23251784e-02
  5.18733487e-02  3.09247971e-02 -2.81713046e-02  4.38948832e-02
  7.52113119e-05 -4.38725017e-02  9.15601663e-03  6.76957369e-02
  5.65009974e-02  1.43965222e-02 -5.96875958e-02 -1.49288829e-02
 -9.37271565e-02  3.33960876e-02 -4.74534929e-02 -4.89244908e-02
 -7.00460449e-02  2.23741401e-02  1.17785171e-01  3.21710408e-02
 -7.06251562e-02 -1.84284654e-02 -2.93561667e-02 -4.66026254e-02
 -4.64472137e-02 -9.10788588e-03  5.71424849e-02  1.90149471e-02
  3.73932235e-02  2.56420895e-02 -6.38356805e-02 -1.99997481e-02
  4.11300808e-02 -2.43645776e-02 -4.48887385e-02  6.22327738e-02
  1.24132700e-01  1.23206070e-02 -9.00233686e-02 -1.16749257e-01
  6.12191361e-05 -3.33040766e-02  1.74116027e-02 -5.34860492e-02
 -3.24237011e-02  5.82751445e-02  8.84308964e-02  8.80308226e-02
 -4.41694185e-02 -5.61301112e-02  4.74810041e-03 -3.62182930e-02
  4.43401150e-02  5.43303639e-02  1.19314762e-02  4.63786498e-02
  2.33950950e-02 -3.47723216e-02 -7.28494376e-02 -3.09300213e-03
  7.65024796e-02  5.23877563e-03 -2.00580410e-03  4.22910713e-02
 -3.44524346e-02 -3.43679450e-02 -1.15272105e-01  2.90259831e-02
  3.90086360e-02  8.12450498e-02 -8.61626565e-02 -1.12706572e-02
 -8.09573848e-03  9.53032747e-02 -2.95512239e-03 -4.14651074e-03
 -3.01688444e-03  2.65115518e-02  4.87754121e-02  3.01615149e-02
 -9.23818350e-03  8.52573887e-02 -1.47183919e-02  5.47266379e-03
  4.40848544e-02  8.04535374e-02 -6.32666401e-04 -6.78876617e-08
 -3.67947035e-02  4.22768258e-02 -7.01794326e-02 -1.39667783e-02
  7.36725330e-02 -1.60682529e-01 -5.62464260e-02  1.87428221e-02
 -8.66893604e-02  1.29860342e-01 -1.26692606e-02  6.49432139e-03
 -7.97457546e-02  5.65784164e-02 -8.08649212e-02 -1.78022531e-03
 -3.89756821e-02 -8.55823327e-03 -3.31757702e-02  1.83847584e-02
  5.43292090e-02 -5.32056466e-02  3.37239690e-02  6.24663755e-03
  4.61431518e-02 -4.94832397e-02 -7.13401958e-02  3.52975936e-03
  5.89357391e-02 -6.25285208e-02 -3.04479245e-02  4.33907323e-02
 -8.24292772e-04  4.21023071e-02  5.25676347e-02 -4.28679846e-02
 -7.50683695e-02 -6.52454968e-04  2.57427786e-02  6.13664836e-02
 -5.44306077e-02 -6.60456121e-02  1.64725091e-02  5.03079928e-02
  6.88811168e-02  2.59868447e-02 -1.02346525e-01  3.74852382e-02
  2.43623890e-02  8.67387578e-02 -9.19366851e-02  1.10236388e-02
 -2.52063181e-02  4.43052053e-02 -1.94632653e-02  1.27448072e-03
 -5.56324162e-02 -1.28805749e-02  6.94929855e-03  1.56081403e-02
 -5.43801812e-04 -9.36364662e-03 -4.43670303e-02 -1.18200649e-02]</t>
        </is>
      </c>
    </row>
    <row r="326">
      <c r="A326" s="1" t="n">
        <v>324</v>
      </c>
      <c r="B326" t="n">
        <v>325</v>
      </c>
      <c r="C326" t="inlineStr">
        <is>
          <t>Cervantesbühne: 24 de marzo de 1976. Argentina</t>
        </is>
      </c>
      <c r="D326" t="inlineStr">
        <is>
          <t>Thursday, March 13</t>
        </is>
      </c>
      <c r="E326" t="inlineStr">
        <is>
          <t>Instituto Cervantes Berlin - Das spanische Kulturinstitut</t>
        </is>
      </c>
      <c r="F326" t="inlineStr">
        <is>
          <t>Rosenstraße 18 10178 Berlin, Show map</t>
        </is>
      </c>
      <c r="G326" t="inlineStr">
        <is>
          <t>community</t>
        </is>
      </c>
      <c r="H326" t="inlineStr">
        <is>
          <t>Kostenlos</t>
        </is>
      </c>
      <c r="I326" t="inlineStr">
        <is>
          <t>https://www.eventbrite.de/e/cervantesbuhne-24-de-marzo-de-1976-argentina-tickets-1098946411299?aff=ebdssbdestsearch</t>
        </is>
      </c>
      <c r="J326" t="inlineStr"/>
      <c r="K326" t="inlineStr">
        <is>
          <t>Instituto Cervantes Berlin</t>
        </is>
      </c>
      <c r="L326" t="inlineStr">
        <is>
          <t>Refund Policy
Refunds up to 7 days before event</t>
        </is>
      </c>
      <c r="M326" t="inlineStr">
        <is>
          <t>Event lasts 1 hour</t>
        </is>
      </c>
      <c r="N326" t="inlineStr">
        <is>
          <t>Germany Events, Berlin Events, Things to do in Berlin, Berlin Performances, Berlin Community Performances, #event, #argentina, #1976, #theater_and_entertainment, #24demarzo, #cervantesbuhne</t>
        </is>
      </c>
      <c r="O326" t="inlineStr">
        <is>
          <t xml:space="preserve">
    The event titled "Cervantesbühne: 24 de marzo de 1976. Argentina" is scheduled to take place on Thursday, March 13 at Instituto Cervantes Berlin - Das spanische Kulturinstitut, 
    specifically at Rosenstraße 18 10178 Berlin, Show map. This event falls under the "community" category. 
    Description: nan
    It is organized by Instituto Cervantes Berlin and will last for Event lasts 1 hour. 
    Key topics and themes include: Germany Events, Berlin Events, Things to do in Berlin, Berlin Performances, Berlin Community Performances, #event, #argentina, #1976, #theater_and_entertainment, #24demarzo, #cervantesbuhne.
    </t>
        </is>
      </c>
      <c r="P326" t="inlineStr">
        <is>
          <t>[ 3.82744707e-02 -3.80397066e-02 -3.77790146e-02 -4.65928996e-03
  2.09108721e-02  5.41637801e-02 -6.01364709e-02  1.67090353e-02
 -4.10544500e-03 -3.27389617e-03 -3.52750346e-03 -9.01368111e-02
 -7.80376419e-02  4.00101207e-02  1.69864092e-02 -5.89525402e-02
 -3.52133140e-02 -3.34961489e-02  4.01367694e-02 -4.40769158e-02
  3.22245508e-02 -5.61277531e-02 -1.84539203e-02  4.31914963e-02
 -3.69791053e-02  2.53839232e-02 -2.45770458e-02 -5.51452376e-02
  2.30468567e-02 -1.92191694e-02  4.78571877e-02  1.50762042e-02
  5.46714440e-02  5.50631098e-02  3.56969126e-02 -5.09647764e-02
  6.82510957e-02 -7.57599473e-02 -2.12380812e-02 -3.75560746e-02
 -2.33330484e-02  1.74026005e-02  5.17614000e-02  2.28279326e-02
 -2.87850890e-02  1.48098683e-02  5.68328239e-02 -7.63627992e-04
  4.19671461e-03  1.75208934e-02  2.52800398e-02 -7.80344605e-02
  4.87428308e-02  3.30552422e-02  5.39614260e-03  7.12179691e-02
 -1.53335603e-02 -1.31117210e-01  8.14661086e-02  1.10380212e-02
 -2.12598648e-02 -5.87382168e-02 -2.10920274e-02  2.01606727e-03
  1.40892239e-02 -4.67010960e-03  3.69953886e-02  4.74768654e-02
  3.45626771e-02 -4.13567461e-02  5.02882563e-02 -5.30378260e-02
  5.03906645e-02  6.47007376e-02 -2.56631449e-02  4.31985967e-03
 -5.14022894e-02 -2.42426824e-02 -1.46908313e-03 -8.49913359e-02
  3.09594732e-04 -3.80851775e-02  6.21738993e-02 -9.24973749e-03
  6.77931011e-02 -9.62313917e-03 -2.63341442e-02  1.31058134e-02
  9.41661075e-02  4.97415289e-02 -5.22106187e-03  1.04777239e-01
 -7.05346987e-02  3.45166028e-02 -5.81459887e-02  1.09927058e-02
  6.70997277e-02  1.37414420e-02  1.26989916e-01  5.05271740e-02
  7.19989240e-02  7.66960606e-02 -1.74708702e-02 -2.61696614e-03
 -2.09792871e-02 -2.59087700e-02  2.90796831e-02  1.65520180e-02
 -6.89330101e-02 -1.87363587e-02 -3.01984232e-02 -2.02176068e-02
  9.07294005e-02 -2.85169780e-02 -9.99608934e-02  9.12596192e-03
  7.73289278e-02  3.19502056e-02 -5.53863831e-02 -2.61751581e-02
  2.52192188e-02  4.41634953e-02  1.69185214e-02 -2.69500408e-02
 -8.29995051e-02  1.51740629e-02  1.75521672e-02  3.56275477e-33
 -3.56779173e-02 -9.84040946e-02 -8.67480934e-02  8.45304355e-02
  7.94078410e-02  1.18951611e-02 -3.88978869e-02  1.06605984e-01
 -3.19014862e-02 -4.97498810e-02 -5.01190610e-02 -6.51818439e-02
 -5.94144166e-02 -5.28529137e-02  1.48940580e-02  6.20186143e-03
  1.48680974e-02 -3.85086611e-02 -1.59282926e-02 -5.45358844e-02
  1.40967406e-02 -1.43370098e-02 -3.68904211e-02 -1.03440403e-03
  8.23392943e-02  1.04151435e-01  4.63078395e-02  2.37876102e-02
  1.07038291e-02  9.70769767e-03 -1.13156363e-02 -6.67693233e-03
 -3.78671661e-03 -6.28206059e-02  1.22026406e-01  1.42275617e-02
  4.48060222e-03  1.28187367e-03 -6.18371889e-02  3.39024141e-02
  7.58867115e-02 -4.23566177e-02 -1.32007509e-01 -3.65310088e-02
  8.79989862e-02  1.55160362e-02  7.14267120e-02  1.50249964e-02
  1.91922680e-01 -2.79404502e-02 -1.66440289e-02 -2.94360816e-02
 -4.47316691e-02 -2.77474895e-02  2.45887395e-02  1.69671088e-01
 -1.55543070e-02 -7.28194267e-02  2.96872202e-03 -5.13890050e-02
  2.97415769e-03  8.51858109e-02 -8.77757370e-02 -3.60778086e-02
  5.54906279e-02  2.07969863e-02 -2.18508355e-02  1.81432609e-02
  2.63873488e-02 -2.29787808e-02 -4.18661200e-02 -4.38266061e-02
  3.07479072e-02 -5.05093411e-02  2.08599214e-02  5.99371791e-02
 -7.61461854e-02 -2.29165591e-02 -2.34094653e-02  1.96385588e-02
 -2.95385923e-02  2.62688519e-03  4.50868942e-02  3.52585241e-02
  6.59582019e-02  4.67974469e-02 -2.32745474e-03  7.76607022e-02
 -8.24189782e-02 -4.24023345e-02  8.53583775e-03 -3.25265042e-02
 -1.55613944e-02  2.90661678e-02 -4.46681306e-02 -5.47377981e-33
  4.26305644e-02 -2.69939415e-02 -1.94724165e-02  1.40971662e-02
  4.03376706e-02  1.07524181e-02 -1.43931001e-01  2.51332093e-02
  4.04885672e-02 -2.07816027e-02 -2.62326933e-02 -4.22411487e-02
  7.41726682e-02 -3.59763205e-02 -2.42976714e-02  4.23355624e-02
  3.90121620e-03  1.39668875e-03 -1.27165243e-01  7.23889936e-03
 -8.51063654e-02  6.87104370e-03  1.89673211e-02 -4.45284881e-02
 -4.59660254e-02  8.71415343e-03  1.85485601e-01  1.85869467e-02
  2.75034178e-02  1.77953893e-03 -6.35216460e-02 -8.65070820e-02
  1.23505807e-03 -4.51780297e-02 -4.94334400e-02  5.43650724e-02
  5.97398262e-03 -1.37176188e-02  8.47318023e-03  1.74348354e-02
  8.84320121e-03  7.78503641e-02 -7.96869770e-02 -3.59491967e-02
 -1.21820522e-02  9.79096536e-03 -9.10762995e-02  2.59456336e-02
 -5.03702462e-03 -2.24933797e-03 -2.58689653e-02 -7.70833716e-02
 -4.23163958e-02 -7.07014725e-02  1.04196832e-01 -3.27525511e-02
 -2.16749758e-02 -2.70826891e-02  3.40994783e-02  1.55748762e-02
 -2.46822871e-02  3.69178765e-02 -6.56541586e-02  3.03490162e-02
  3.08237169e-02 -8.47169310e-02 -1.16844252e-01  4.61482406e-02
  5.72612062e-02  5.61869703e-02  8.66077840e-02  6.74106032e-02
 -1.20355010e-01 -3.32347490e-02 -9.79385674e-02  1.82192549e-02
  7.50840604e-02  6.13088906e-02  6.95517510e-02 -3.69666927e-02
  1.14207994e-02  5.45942113e-02  4.28887904e-02 -1.47172427e-02
  7.50332139e-03  9.68285426e-02 -3.36270332e-02 -2.62299436e-03
  4.27159816e-02  5.82035445e-02  1.24629708e-02  1.93773210e-03
  2.74058506e-02 -2.24293526e-02 -2.08493527e-02 -4.89589240e-08
  6.42127404e-03  5.92330880e-02 -9.62680802e-02 -1.25362035e-02
  2.94860750e-02 -7.88054839e-02 -2.60961410e-02 -7.82074630e-02
  2.30279751e-02  4.42479365e-02 -4.14144574e-03 -7.05371331e-03
  1.84324048e-02  2.15924755e-02 -6.05558641e-02  1.47218164e-02
 -7.56728798e-02 -3.79011296e-02 -1.59360338e-02  2.90722549e-02
  3.47736180e-02 -2.86142826e-02  1.02099581e-02  5.43764867e-02
  2.22512670e-02  1.23280403e-03 -6.89612404e-02  6.45841211e-02
 -1.09998314e-02 -5.28178066e-02 -7.93281421e-02  1.22302566e-02
 -1.48232449e-02 -1.29027171e-02 -1.21503056e-03  2.42922753e-02
 -4.70065251e-02 -9.22603607e-02 -1.75211742e-03 -1.61994211e-02
  8.94666910e-02 -6.14768527e-02  6.77056983e-03  2.19820533e-02
 -3.66717199e-04  1.13589158e-02  1.76409762e-02  2.13314742e-02
 -2.44507361e-02  7.28373379e-02 -5.31696938e-02 -6.37691095e-02
 -3.03739645e-02  7.96421319e-02  1.48969386e-02  1.59769021e-02
  1.43624411e-03  2.16000937e-02  1.65523309e-02  2.18999814e-02
  5.81421815e-02 -4.84414175e-02 -8.49590227e-02 -8.09361693e-03]</t>
        </is>
      </c>
    </row>
    <row r="327">
      <c r="A327" s="1" t="n">
        <v>325</v>
      </c>
      <c r="B327" t="n">
        <v>326</v>
      </c>
      <c r="C327" t="inlineStr">
        <is>
          <t>Sport-Fotografie mit Canon</t>
        </is>
      </c>
      <c r="D327" t="inlineStr">
        <is>
          <t>Samstag, 22. Februar</t>
        </is>
      </c>
      <c r="E327" t="inlineStr">
        <is>
          <t>Calumet Photo Video Berlin</t>
        </is>
      </c>
      <c r="F327" t="inlineStr">
        <is>
          <t>Bertha-Benz-Straße 5 10557 Berlin</t>
        </is>
      </c>
      <c r="G327" t="inlineStr">
        <is>
          <t>hobbies</t>
        </is>
      </c>
      <c r="H327" t="inlineStr">
        <is>
          <t>129 €</t>
        </is>
      </c>
      <c r="I327" t="inlineStr">
        <is>
          <t>https://www.eventbrite.de/e/sport-fotografie-mit-canon-tickets-1076505339449?aff=ebdssbdestsearch</t>
        </is>
      </c>
      <c r="J327" t="inlineStr">
        <is>
          <t>Sport-Fotografie mit Canon
In diesem Workshop erfährst du, was du beim Sport und bewegten Motiven speziell beachten musst.
Der Canon Trainer gibt anhand von praktischen Beispielen und Motivsituationen Tipps und Ratschläge, welches Equipment in deiner Fototasche beim Sport nicht fehlen sollte. Wir suchen eine Sportstätte auf, die von Stadt zu Stadt natürlich variiert. Unter Umständen kann das auch einmal die Straße außerhalb der Filiale sein, falls keine Sportstätte gefunden wird.
Die Weitspringerin reißt jubelnd die Hände in die Höhe, ihre Finger deuten triumphierend in den Himmel. Und der Fußballer ist schier fassungslos und diskutiert wild gestikulierend mit dem Schiedsrichter über seinen Platzverweis, während sein Trainer die nächstgelegene Werbebande mit Fußtritten malträtiert. Ergänzt wird das Ganze durch großartige sportliche Zweikämpfe und überkochende Emotionen auf dem Spielfeld, am Spielfeldrand und auf der Tribüne. Das sind typische Bilder des Sports, die uns bei der Berichterstattung in Tages- und Sportzeitungen begegnen.
Bei diesem Workshop hier in Berlin wird aller Voraussicht nach bei einem Volleyball-Spiel fotografiert werden können. Die Kontaktaufnahme erfolgt, sobald genügend Teilnehmer vorhanden sind!
Weitere Infos:
Welche Objektive solltest du wo am besten einsetzen?
Welche Einstellungen sind beim Sport besonders zu beachten?
Welche Canon-Kameras sind ideal für sportliche Motive?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 Eigene Canon Kamera
• Volle Akkus
• Leere Speicherkarten
• Dem Wetter angepasste Kleidung
Zielgruppe:
Bei diesem Canon Sport-Workshop sind alle Teilnehmer willkommen, unabhängig davon, welche Canon Fotokamera sie besitzen.
Im Seminar wird auf die unterschiedlichen, individuellen Bedürfnisse der Teilnehmer eingegangen.
Voraussetzungen:
Für alle Canon Kameramodelle geeignet - Keine Vorkenntnisse nötig.
Kurzbeschreibung Referent:
Olaf Franke: ""Ein gutes Sportfoto transportiert die Spannung des Wettbewerbs, die Freude und die Enttäuschung direkt in dein Wohnzimmer. Wie du diese Emotionen einfängst, das zeige ich dir."
Als Mitarbeiter einer Bildagentur fotografiert Olaf schwerpunktmäßig nationale und internationalen Sportveranstaltungen, hauptsächlich Fussball, aber auch Handball, Eishockey und Leichtathletikveranstaltungen. Seine heimliche Leidenschaft ist aber die Motorsportfotografie, insbesondere der Rallyesport. Seine Fotos finden in verschiedenen deutschen Sport- und Tageszeitungen und Fachzeitschriften Verbreitung. Bei ausgewählten Motorsportveranstaltungen liefert er seine Bilder auch direkt an die Motorsportabteilung des ADAC Berlin/Brandenburg.
Seine Sportfotografie-Workshops richten sich an ambitionierte Hobbyfotografen, die einen Einstieg in die Sportfotografie suchen oder vielleicht auch „nur“ ihre Kinder beim Freizeitsport optimal in Szene setzen wollen, teilweise aber auch an angehende Profis.
Den Einstieg in seine Seminare bildet oftmals ein multimedialer, interessant und abwechslungsreich aufbereiteter, theoretischer Teil, der individuell auf die Vorkenntnisse und Ziele der Teilnehmer abgestimmt wird. Dabei geht es unter anderem um geeignetes Equipment, dessen technische Eigenschaften und Einsatzmöglichkeiten, spezielle Aufnahmetechniken wie z.B. „Mitzieher“ oder teilweise auch um das professionelle Arbeiten am Spielfeldrand, inklusive agenturgerechter Verschlagwortung und Bildübertragung. Im Praxisteil werden gemeinsam Lösungsansätze für konkrete fotografische Herausforderungen erarbeitet und umgesetzt. Typische Fragestellungen lauten: Welche Autofokuseinstellungen, welches Objektiv und welche Perspektive eignet sich am besten für eine bestimmte Spielsituation? Wie arbeitet man mit Remote-Kameras und wie erreicht man einen besonderen Blickwinkel für ein besonderes Bild? Oder auch "Wie fange ich die Emotionen am Spielfeldrand eindrucksvoll ein"?
Für die Canon Academy hat er verschiedene Fachartikel zur Sportfotografie oder auch zu technischen Fragestellungen veröffentlicht, z.B. zum Thema "Sportfotografie und Bildkomposition" (https://www.academy.canon.de/de_DE/tipps-tricks/sportfotografie-und-bildkomposition) oder zum Thema "Koordinierte Bildstabilisierung“.(https://www.academy.canon.de/de_DE/tipps-tricks/koordinierte-bildstabilisierung).
Mehr Informationen über Olaf gibt es auf seiner Internetseite unter https://www.sportblen.de/</t>
        </is>
      </c>
      <c r="K327" t="inlineStr">
        <is>
          <t>Calumet Photo Video - Berlin</t>
        </is>
      </c>
      <c r="L327" t="inlineStr">
        <is>
          <t>Rückerstattungsrichtlinie
Rückerstattungen bis zu 7 Tage vor dem Event</t>
        </is>
      </c>
      <c r="M327" t="inlineStr">
        <is>
          <t>Eventdauer: 6 Stunden</t>
        </is>
      </c>
      <c r="N327" t="inlineStr">
        <is>
          <t>Events in Deutschland, Events in Berlin, Events in Berlin, Berlin Kurse, Berlin Hobbys Kurse, #event, #photography, #fotografie, #grundlagen, #canon, #basics, #kamera</t>
        </is>
      </c>
      <c r="O327" t="inlineStr">
        <is>
          <t xml:space="preserve">
    The event titled "Sport-Fotografie mit Canon" is scheduled to take place on Samstag, 22. Februar at Calumet Photo Video Berlin, 
    specifically at Bertha-Benz-Straße 5 10557 Berlin. This event falls under the "hobbies" category. 
    Description: Sport-Fotografie mit Canon
In diesem Workshop erfährst du, was du beim Sport und bewegten Motiven speziell beachten musst.
Der Canon Trainer gibt anhand von praktischen Beispielen und Motivsituationen Tipps und Ratschläge, welches Equipment in deiner Fototasche beim Sport nicht fehlen sollte. Wir suchen eine Sportstätte auf, die von Stadt zu Stadt natürlich variiert. Unter Umständen kann das auch einmal die Straße außerhalb der Filiale sein, falls keine Sportstätte gefunden wird.
Die Weitspringerin reißt jubelnd die Hände in die Höhe, ihre Finger deuten triumphierend in den Himmel. Und der Fußballer ist schier fassungslos und diskutiert wild gestikulierend mit dem Schiedsrichter über seinen Platzverweis, während sein Trainer die nächstgelegene Werbebande mit Fußtritten malträtiert. Ergänzt wird das Ganze durch großartige sportliche Zweikämpfe und überkochende Emotionen auf dem Spielfeld, am Spielfeldrand und auf der Tribüne. Das sind typische Bilder des Sports, die uns bei der Berichterstattung in Tages- und Sportzeitungen begegnen.
Bei diesem Workshop hier in Berlin wird aller Voraussicht nach bei einem Volleyball-Spiel fotografiert werden können. Die Kontaktaufnahme erfolgt, sobald genügend Teilnehmer vorhanden sind!
Weitere Infos:
Welche Objektive solltest du wo am besten einsetzen?
Welche Einstellungen sind beim Sport besonders zu beachten?
Welche Canon-Kameras sind ideal für sportliche Motive?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 Eigene Canon Kamera
• Volle Akkus
• Leere Speicherkarten
• Dem Wetter angepasste Kleidung
Zielgruppe:
Bei diesem Canon Sport-Workshop sind alle Teilnehmer willkommen, unabhängig davon, welche Canon Fotokamera sie besitzen.
Im Seminar wird auf die unterschiedlichen, individuellen Bedürfnisse der Teilnehmer eingegangen.
Voraussetzungen:
Für alle Canon Kameramodelle geeignet - Keine Vorkenntnisse nötig.
Kurzbeschreibung Referent:
Olaf Franke: ""Ein gutes Sportfoto transportiert die Spannung des Wettbewerbs, die Freude und die Enttäuschung direkt in dein Wohnzimmer. Wie du diese Emotionen einfängst, das zeige ich dir."
Als Mitarbeiter einer Bildagentur fotografiert Olaf schwerpunktmäßig nationale und internationalen Sportveranstaltungen, hauptsächlich Fussball, aber auch Handball, Eishockey und Leichtathletikveranstaltungen. Seine heimliche Leidenschaft ist aber die Motorsportfotografie, insbesondere der Rallyesport. Seine Fotos finden in verschiedenen deutschen Sport- und Tageszeitungen und Fachzeitschriften Verbreitung. Bei ausgewählten Motorsportveranstaltungen liefert er seine Bilder auch direkt an die Motorsportabteilung des ADAC Berlin/Brandenburg.
Seine Sportfotografie-Workshops richten sich an ambitionierte Hobbyfotografen, die einen Einstieg in die Sportfotografie suchen oder vielleicht auch „nur“ ihre Kinder beim Freizeitsport optimal in Szene setzen wollen, teilweise aber auch an angehende Profis.
Den Einstieg in seine Seminare bildet oftmals ein multimedialer, interessant und abwechslungsreich aufbereiteter, theoretischer Teil, der individuell auf die Vorkenntnisse und Ziele der Teilnehmer abgestimmt wird. Dabei geht es unter anderem um geeignetes Equipment, dessen technische Eigenschaften und Einsatzmöglichkeiten, spezielle Aufnahmetechniken wie z.B. „Mitzieher“ oder teilweise auch um das professionelle Arbeiten am Spielfeldrand, inklusive agenturgerechter Verschlagwortung und Bildübertragung. Im Praxisteil werden gemeinsam Lösungsansätze für konkrete fotografische Herausforderungen erarbeitet und umgesetzt. Typische Fragestellungen lauten: Welche Autofokuseinstellungen, welches Objektiv und welche Perspektive eignet sich am besten für eine bestimmte Spielsituation? Wie arbeitet man mit Remote-Kameras und wie erreicht man einen besonderen Blickwinkel für ein besonderes Bild? Oder auch "Wie fange ich die Emotionen am Spielfeldrand eindrucksvoll ein"?
Für die Canon Academy hat er verschiedene Fachartikel zur Sportfotografie oder auch zu technischen Fragestellungen veröffentlicht, z.B. zum Thema "Sportfotografie und Bildkomposition" (https://www.academy.canon.de/de_DE/tipps-tricks/sportfotografie-und-bildkomposition) oder zum Thema "Koordinierte Bildstabilisierung“.(https://www.academy.canon.de/de_DE/tipps-tricks/koordinierte-bildstabilisierung).
Mehr Informationen über Olaf gibt es auf seiner Internetseite unter https://www.sportblen.de/
    It is organized by Calumet Photo Video - Berlin and will last for Eventdauer: 6 Stunden. 
    Key topics and themes include: Events in Deutschland, Events in Berlin, Events in Berlin, Berlin Kurse, Berlin Hobbys Kurse, #event, #photography, #fotografie, #grundlagen, #canon, #basics, #kamera.
    </t>
        </is>
      </c>
      <c r="P327" t="inlineStr">
        <is>
          <t>[ 1.59540046e-02  7.84629062e-02 -3.59742045e-02 -5.54512329e-02
  4.46032621e-02  7.07410946e-02  4.55431677e-02  9.41372961e-02
 -4.88544218e-02  2.75913905e-02  7.29236528e-02 -5.25570959e-02
 -4.28844206e-02  7.94676021e-02  6.60614222e-02 -6.79798573e-02
  7.71329040e-03 -3.01484559e-02 -8.13526139e-02  7.98850805e-02
  4.01524939e-02 -1.25567764e-01  7.47361258e-02 -7.47388054e-04
 -6.39319792e-02 -2.04455666e-02 -3.44903804e-02 -2.53526364e-02
 -3.29863168e-02  1.12180728e-02 -2.65287030e-02  5.67662604e-02
 -6.54829443e-02  4.14647646e-02  2.69731674e-02  1.90741569e-02
 -2.18441300e-02 -7.42703825e-02 -4.39243056e-02  5.90504408e-02
 -7.35108107e-02 -7.15738237e-02 -5.93471266e-02  3.75839844e-02
  3.69147062e-02  4.58823964e-02  6.95861951e-02  7.83749670e-03
 -3.20980884e-02  2.82164663e-02 -6.20600842e-02  2.25985013e-02
  8.02763104e-02 -4.79143560e-02  8.20198506e-02 -3.90861705e-02
 -3.25241536e-02 -3.32259946e-02  1.22499317e-02 -2.73982342e-02
  6.01211041e-02 -3.30761299e-02 -7.42851570e-02  1.20729227e-02
 -7.18237308e-04 -4.60821018e-02  1.76169723e-02 -2.61995960e-02
  4.85649221e-02 -6.52533546e-02  8.88739452e-02 -4.09608781e-02
 -2.43399618e-03 -3.37848850e-02 -2.42465660e-02  2.07669176e-02
 -8.92757475e-02 -1.97212212e-02 -8.41588750e-02 -6.27348274e-02
  8.40193704e-02 -6.82292506e-02  7.70802498e-02  4.13550809e-02
  2.76110526e-02 -2.79282518e-02 -2.83261538e-02 -8.52979440e-03
 -1.92032028e-02  7.47657567e-02 -1.41917139e-01 -7.36507354e-04
 -1.38619527e-01 -2.20185462e-02 -5.34121543e-02  1.65455006e-02
 -8.69645551e-02 -3.85182276e-02  5.34804538e-02  3.26286033e-02
  5.06538264e-02  2.19424270e-04 -1.24608325e-02  7.40589127e-02
  2.04370487e-02 -3.54010239e-02 -6.28267825e-02  1.50813600e-02
 -4.45727333e-02  2.10126359e-02  2.30796747e-02  1.56559683e-02
 -6.59282599e-03 -7.33998641e-02 -5.55081926e-02  8.22649300e-02
 -1.29948948e-02 -2.07374115e-02 -3.46431546e-02 -2.58750021e-02
  2.47566812e-02 -1.72975995e-02  1.09122263e-03  3.35676931e-02
 -1.13850320e-02 -2.05631722e-02  1.74838174e-02  1.10720695e-32
 -4.07333998e-03 -8.65369290e-02  2.92253736e-02 -5.37326373e-03
 -1.31362006e-02 -2.22851802e-02 -1.74138267e-02  6.15305640e-03
  1.99894179e-02 -8.12757984e-02 -3.77948512e-03  3.37156281e-02
 -5.04844896e-02 -6.33720383e-02  1.09630153e-01 -3.81818861e-02
  2.37242077e-02 -3.53657529e-02 -2.33851168e-02  3.23148258e-02
  7.86300451e-02 -2.21476816e-02 -1.38586294e-03  3.56546938e-02
 -2.85089063e-03  1.53657749e-01  4.89507839e-02 -2.34148167e-02
 -1.71155725e-02  5.78684546e-02  1.73105076e-02 -5.34193292e-02
  2.00359654e-02 -7.07520992e-02  7.79145509e-02 -5.36760204e-02
 -3.40786725e-02 -1.46119902e-02 -3.71360593e-02 -2.23276205e-02
  3.80995087e-02 -3.98984067e-02 -8.82897750e-02 -7.75200203e-02
  2.61616893e-02  6.67668581e-02 -2.10818723e-02  4.62826751e-02
  7.92748947e-03  3.14765126e-02  8.62810761e-02 -2.63908152e-02
  2.67270971e-02 -6.14256486e-02  3.42897475e-02  7.71882832e-02
 -9.25922208e-03 -7.21798390e-02 -9.37182605e-02 -2.62188576e-02
  2.43183672e-02  4.94837761e-02 -2.24951878e-02  1.75083634e-02
 -6.03737794e-02  4.83994409e-02  1.12650339e-02  3.50758955e-02
 -4.35666367e-02  7.01122135e-02 -8.81319270e-02  4.77216430e-02
  3.25053446e-02 -7.65187368e-02  1.14216723e-01  1.27034321e-01
 -4.38786559e-02 -1.15792938e-02 -1.08098581e-01  5.71302250e-02
 -8.45479220e-02  1.71212610e-02  1.38505045e-02 -6.47516698e-02
 -8.04263633e-03 -1.27172761e-03  8.95016734e-03 -4.34111208e-02
 -3.91548872e-02  6.83761435e-04 -4.43707127e-03  5.59088178e-02
 -5.21243513e-02  5.76880723e-02 -4.90964465e-02 -1.33914300e-32
  1.59220379e-02 -5.10258041e-03 -2.81789284e-02 -1.25377737e-02
  5.80306165e-02  3.49604595e-03 -1.56521462e-02  2.02405434e-02
  1.11129889e-02  2.62630768e-02 -5.16777486e-02 -8.47735479e-02
 -7.28442296e-02  1.05384821e-02 -7.51032084e-02  3.95554192e-02
 -2.44556013e-02  5.13378382e-02 -9.40205827e-02  1.25359064e-02
  2.09404305e-02  4.09155712e-02  8.80851597e-02  6.78807264e-03
  1.15629081e-02  3.88261750e-02  4.67845984e-02  1.56944897e-02
 -1.78881399e-02 -1.83985215e-02  2.22197082e-03 -2.42183208e-02
  3.42153385e-02  1.39140468e-02 -4.09790203e-02  6.46611080e-02
  6.26511723e-02 -1.53641803e-02 -1.88094238e-03 -2.22781505e-02
  2.74641309e-02 -1.89400725e-02  2.54254695e-02  3.34010646e-02
 -4.43867370e-02 -4.11247760e-02 -5.72738275e-02 -5.18053472e-02
  2.65799761e-02 -3.58682051e-02  2.71976870e-02  1.11975065e-02
 -3.15697342e-02  4.83477581e-03  1.57902688e-02  1.66139975e-02
 -2.81141903e-02 -6.60127997e-02 -5.61277606e-02  2.33302172e-02
  3.24280374e-02  3.52206156e-02 -8.72804075e-02  9.10756439e-02
  3.87315266e-02 -4.53824773e-02 -6.94031194e-02  1.57923438e-02
 -6.30289391e-02  4.43112925e-02  3.42169032e-02  9.08804834e-02
  1.90823339e-02  5.87636121e-02 -2.20730659e-02  5.08315451e-02
  1.72470957e-02  1.21110134e-01  7.30997473e-02  6.73290789e-02
 -5.25949374e-02 -1.51326023e-02 -6.25741109e-02  1.78268868e-02
  1.45467715e-02  6.86594099e-02 -6.06685132e-02 -2.17510257e-02
 -6.78516179e-02 -2.96958704e-02  4.18444686e-02  1.18828967e-01
  2.53699832e-02  3.37964073e-02 -3.43944924e-03 -6.09770439e-08
 -7.60843139e-03  4.12088484e-02 -5.64913638e-02  8.31849407e-03
  2.67456844e-03 -7.62487873e-02  3.64961438e-02  6.10867701e-03
  4.62850742e-03 -2.23083626e-02 -2.12162249e-02  4.05188724e-02
  3.29846218e-02  2.12362241e-02 -5.81093170e-02 -6.27630278e-02
  2.06896551e-02 -1.50976647e-02 -3.63692939e-02  2.44817566e-02
  6.55779466e-02 -1.42286986e-01 -6.37243921e-03 -5.52128768e-03
 -1.16596781e-01 -8.49148929e-02 -7.39609376e-02 -5.42045012e-02
  3.00823636e-02 -5.99659830e-02 -1.71378385e-02  1.69575843e-03
 -8.88949912e-03 -6.64279796e-03 -5.73234037e-02 -2.64765080e-02
 -4.68811095e-02 -2.06157975e-02 -6.50521442e-02  8.48352909e-02
 -4.11969870e-02 -4.08038571e-02  2.92483028e-02  2.62397453e-02
  6.56089112e-02  2.54992191e-02  1.15561709e-01 -5.81652969e-02
 -3.45624387e-02  6.09006025e-02 -9.96619537e-02 -5.01713064e-03
 -1.16592459e-02  3.41019891e-02 -5.35368361e-02  9.06144902e-02
  5.32817915e-02 -1.21355467e-02 -4.46326919e-02 -3.39985418e-04
 -3.73038314e-02 -3.35692652e-02 -4.57186140e-02  1.06598049e-01]</t>
        </is>
      </c>
    </row>
    <row r="328">
      <c r="A328" s="1" t="n">
        <v>326</v>
      </c>
      <c r="B328" t="n">
        <v>327</v>
      </c>
      <c r="C328" t="inlineStr">
        <is>
          <t>Aroma &amp; Sound Yin Yoga Spezial</t>
        </is>
      </c>
      <c r="D328" t="inlineStr">
        <is>
          <t>Saturday, February 22</t>
        </is>
      </c>
      <c r="E328" t="inlineStr">
        <is>
          <t>EVERY DAMN DAY YOGA</t>
        </is>
      </c>
      <c r="F328" t="inlineStr">
        <is>
          <t>Revaler Straße 22 10245 Berlin, Show map</t>
        </is>
      </c>
      <c r="G328" t="inlineStr">
        <is>
          <t>Keine Kategorie</t>
        </is>
      </c>
      <c r="H328" t="inlineStr">
        <is>
          <t>Kostenlos</t>
        </is>
      </c>
      <c r="I328" t="inlineStr">
        <is>
          <t>https://www.eventbrite.com/e/aroma-sound-yin-yoga-spezial-tickets-1232871615189?aff=ebdssbdestsearch</t>
        </is>
      </c>
      <c r="J328" t="inlineStr">
        <is>
          <t>Diese zweistündige Spezialklasse ist eine Selfcare-Einladung an dich selbst. Finde tiefe Ruhe und Entspannung durch Yin Yoga, Soundhealing &amp; den Einsatz von ätherischen Ölen.
Wir starten mit einer geführten Imaginationsreise in die Praxis, lösen Anspannung und Verspannungen auf körperlicher und emotionaler Ebene durch anschließende EFT-Klopftechnik und einer Runde Somatic Movement (Shake &amp; Release). Danach kannst du gelöst in deine Yin Praxis starten:
Yin Yoga bietet dir die Möglichkeit, in sanften, passiven Positionen zu verweilen und tief in die Entspannung auf mentaler und körperlicher Ebene einzutauchen. Lass den Stress des Alltags hinter dir und finde Frieden in der Stille. Die langsamen Bewegungen und das Halten der Asanas helfen dir, Körper und Geist zu harmonisieren und die innere Balance zu finden.
Dazu kombiniertes Soundhealing wird deine Praxis-Erfahrung zusätzlich bereichern. Die sanften Klänge von Klangschalen und anderen therapeutischen Instrumenten werden dich auf eine Reise zur inneren Ruhe mitnehmen. Lass die Schwingungen durch deinen Körper fließen und spüre, wie sie Blockaden lösen und dich in einen Zustand der tiefen Entspannung versetzen.
Um die Sinne zusätzlich zu verwöhnen, verwendet Sara bei dieser Klasse ätherische Öle, die nicht nur den Raum erfüllen, sondern auch deine Yoga-Praxis intensivieren können. Die Düfte schaffen eine Atmosphäre der Geborgenheit und des Wohlbefindens.</t>
        </is>
      </c>
      <c r="K328" t="inlineStr">
        <is>
          <t>Every Damn Day Yoga</t>
        </is>
      </c>
      <c r="L328" t="inlineStr">
        <is>
          <t>Refund Policy
Contact the organizer to request a refund.</t>
        </is>
      </c>
      <c r="M328" t="inlineStr">
        <is>
          <t>Event lasts 2 hours</t>
        </is>
      </c>
      <c r="N328" t="inlineStr">
        <is>
          <t>Germany Events, Berlin Events, Things to do in Berlin</t>
        </is>
      </c>
      <c r="O328" t="inlineStr">
        <is>
          <t xml:space="preserve">
    The event titled "Aroma &amp; Sound Yin Yoga Spezial" is scheduled to take place on Saturday, February 22 at EVERY DAMN DAY YOGA, 
    specifically at Revaler Straße 22 10245 Berlin, Show map. This event falls under the "Keine Kategorie" category. 
    Description: Diese zweistündige Spezialklasse ist eine Selfcare-Einladung an dich selbst. Finde tiefe Ruhe und Entspannung durch Yin Yoga, Soundhealing &amp; den Einsatz von ätherischen Ölen.
Wir starten mit einer geführten Imaginationsreise in die Praxis, lösen Anspannung und Verspannungen auf körperlicher und emotionaler Ebene durch anschließende EFT-Klopftechnik und einer Runde Somatic Movement (Shake &amp; Release). Danach kannst du gelöst in deine Yin Praxis starten:
Yin Yoga bietet dir die Möglichkeit, in sanften, passiven Positionen zu verweilen und tief in die Entspannung auf mentaler und körperlicher Ebene einzutauchen. Lass den Stress des Alltags hinter dir und finde Frieden in der Stille. Die langsamen Bewegungen und das Halten der Asanas helfen dir, Körper und Geist zu harmonisieren und die innere Balance zu finden.
Dazu kombiniertes Soundhealing wird deine Praxis-Erfahrung zusätzlich bereichern. Die sanften Klänge von Klangschalen und anderen therapeutischen Instrumenten werden dich auf eine Reise zur inneren Ruhe mitnehmen. Lass die Schwingungen durch deinen Körper fließen und spüre, wie sie Blockaden lösen und dich in einen Zustand der tiefen Entspannung versetzen.
Um die Sinne zusätzlich zu verwöhnen, verwendet Sara bei dieser Klasse ätherische Öle, die nicht nur den Raum erfüllen, sondern auch deine Yoga-Praxis intensivieren können. Die Düfte schaffen eine Atmosphäre der Geborgenheit und des Wohlbefindens.
    It is organized by Every Damn Day Yoga and will last for Event lasts 2 hours. 
    Key topics and themes include: Germany Events, Berlin Events, Things to do in Berlin.
    </t>
        </is>
      </c>
      <c r="P328" t="inlineStr">
        <is>
          <t>[-1.10098664e-02 -7.61763752e-02  1.75903598e-03  2.08275206e-02
 -2.23262701e-03  5.31566478e-02  2.01266259e-02 -7.65940696e-02
  5.09023555e-02 -1.14672385e-01  9.41140875e-02 -1.72574259e-02
 -4.56871390e-02 -4.51046787e-02  6.04411699e-02  8.79455507e-02
  1.30052501e-02 -4.44186591e-02 -3.48968357e-02  6.35135099e-02
 -6.79112226e-03 -5.93239591e-02 -6.05416205e-03  5.74359894e-02
 -7.25019649e-02  1.56552345e-02  2.48168465e-02 -4.13169749e-02
  6.47852719e-02  2.66128406e-02  8.55187848e-02  4.78051901e-02
 -1.45035731e-02 -4.21338566e-02  1.60737112e-02  3.37117650e-02
  2.69544292e-02 -9.86662880e-02 -6.77186400e-02  4.70912792e-02
 -3.88063118e-02 -2.24747602e-03 -6.14316501e-02 -8.87051970e-02
  2.78287884e-02  3.35531123e-02  7.05921929e-03 -7.83756822e-02
 -7.05116168e-02 -3.86691466e-02  1.55947614e-03 -8.39244872e-02
  9.25048441e-02  3.76823731e-02  2.48081740e-02 -2.43187808e-02
 -3.96022340e-03 -3.97429727e-02  1.47624882e-02  3.77852730e-02
  5.55043854e-02 -3.57224196e-02  1.75721385e-02  2.41942704e-02
  8.40482023e-03  1.88310780e-02  1.88095085e-02 -6.57242443e-03
  7.11742491e-02 -1.07528292e-01 -2.80573219e-02 -8.12414363e-02
 -8.51556845e-03  5.18245883e-02  1.21868681e-02  2.06052735e-02
  3.35357599e-02 -1.05707347e-02 -7.99401999e-02 -8.72400105e-02
 -5.80672640e-03 -3.04529108e-02  2.90495679e-02  9.79305618e-03
  5.00178598e-02  2.53049657e-04 -5.10783568e-02  1.42559428e-02
 -4.94360439e-02  5.76493852e-02 -7.54212886e-02  3.87244560e-02
 -1.71977535e-01  1.82036627e-02  4.07082476e-02  1.92679893e-02
 -5.57041168e-02  7.90194198e-02  7.08543360e-02 -6.26992714e-03
 -1.21468278e-02  8.17155465e-02 -4.29504216e-02  4.33003232e-02
  1.07646117e-03 -9.39950496e-02 -4.11821380e-02 -3.19082402e-02
 -3.02520255e-03  2.31514759e-02 -7.09044039e-02 -3.87789868e-02
  7.65486881e-02 -3.96265499e-02 -4.97866236e-03  5.09594940e-02
 -2.58069318e-02  7.36045018e-02 -2.97073387e-02 -4.71644551e-02
  3.95383053e-02 -2.03792881e-02  3.74521278e-02 -2.37493683e-02
 -4.06538919e-02 -1.02638956e-02 -9.61651579e-02  1.21591615e-32
  3.70227545e-03 -6.80536851e-02  6.57281131e-02  4.22343193e-03
  7.18283430e-02 -1.02926664e-01 -7.53751844e-02 -7.01132417e-02
  1.11709028e-01  6.24092994e-03 -4.78502065e-02  2.83842757e-02
 -5.08022355e-03 -6.93248659e-02  3.03602032e-02 -1.08530305e-01
 -4.81547862e-02 -1.23005528e-02 -4.65640686e-02 -5.54317161e-02
  2.21901927e-02  9.86077590e-04 -4.41726297e-02 -3.56354006e-02
 -6.36476278e-02  8.07847083e-02  9.48663279e-02  1.18096555e-02
  7.13659404e-03  3.70500162e-02 -1.03140669e-02 -8.30193982e-02
 -3.21744233e-02 -3.47406715e-02  5.13565205e-02 -5.12866825e-02
  7.18625858e-02  3.08768917e-02 -5.45828929e-03 -1.31313717e-02
  1.90916471e-02 -3.17540765e-02 -6.64094985e-02 -2.47176755e-02
  7.02302845e-04  6.41967207e-02  1.15064783e-02  5.22109307e-02
  1.57776639e-01 -6.50211275e-02 -4.94648702e-02  1.51366051e-02
  7.82118272e-03  1.39329373e-03  9.10764851e-04  1.44757740e-02
  5.41344099e-02 -4.38911654e-02 -2.08374709e-02  3.03497892e-02
 -4.95581515e-02  5.02428040e-02  1.16312606e-02 -5.53336255e-02
 -3.77067775e-02 -6.60573021e-02 -1.61517374e-02 -7.95468092e-02
 -1.23012895e-02 -2.97488868e-02 -5.24868555e-02  1.03107408e-01
  3.50539647e-02 -3.69403772e-02  5.96368387e-02 -6.03184365e-02
 -3.20561156e-02  3.71887572e-02 -3.83075774e-02  5.28519712e-02
 -3.11320275e-02  1.17668351e-02  2.23604832e-02  8.35112557e-02
  1.45552326e-02 -2.85542384e-02 -6.50339425e-02  1.19202361e-02
 -5.19331768e-02  4.49803509e-02 -4.76665944e-02 -1.45247877e-02
  8.85950476e-02  9.53540858e-03 -4.46401909e-02 -1.39793697e-32
  1.94182573e-03  3.72813046e-02 -9.66695845e-02 -3.06662312e-03
  7.84398764e-02  6.99528083e-02  9.80836805e-03  9.68713313e-02
 -1.71269383e-02 -1.15072215e-02  4.39329781e-02  1.39730144e-03
 -7.30439415e-03  6.96775243e-02  8.75850581e-03  6.15318418e-02
  1.11949081e-02  6.75482601e-02 -8.62739310e-02  5.09258844e-02
  8.29047114e-02  1.48159312e-02 -2.81181540e-02 -3.85366529e-02
 -2.62800269e-02  1.30620480e-01  8.18410814e-02  7.84314424e-02
 -1.32925184e-02 -4.71685547e-03 -4.62488942e-02 -2.18146071e-02
 -4.35096249e-02 -1.15418704e-02  3.51491868e-02  8.81695189e-03
 -4.89582270e-02 -3.26213576e-02 -8.09997618e-02 -6.58891350e-03
  2.53011510e-02  4.84661985e-04 -5.29881977e-02  1.56922080e-02
  2.96835601e-02  3.08493804e-03 -1.41579092e-01 -3.20419781e-02
 -1.09831160e-02 -3.26420702e-02  4.40457761e-02  5.04895933e-02
  8.74132756e-03 -7.19152251e-03  5.61482050e-02 -3.40065104e-03
  2.14091931e-02 -1.00701734e-01 -6.24679774e-02  3.04311570e-02
 -2.03656722e-02  3.73912789e-02 -2.84154713e-02 -3.23807448e-02
 -1.07612992e-02  4.67760041e-02  2.39931531e-02 -1.25169763e-02
  9.91398375e-03 -3.27611975e-02 -2.42629065e-03  1.70222316e-02
 -9.59812105e-02 -9.88969859e-03 -9.07055363e-02 -8.58516549e-04
  3.21290232e-02 -6.97385371e-02  6.07125368e-03  3.64037193e-02
 -8.38080570e-02  5.28735071e-02  2.18168721e-02 -4.07544859e-02
 -1.10868933e-02  5.82753420e-02 -4.04725373e-02 -2.25649700e-02
 -8.20834539e-04 -6.62652496e-03  4.43728175e-03  6.91451654e-02
 -7.32667604e-03  6.87201098e-02  3.40673029e-02 -6.48936975e-08
 -5.07840775e-02 -2.87451874e-02  3.42029072e-02 -3.31730698e-03
  3.23468000e-02 -6.72928318e-02 -1.08088637e-02 -8.19820613e-02
 -7.33121857e-02  3.92066017e-02  3.62129956e-02 -2.45482405e-03
  1.78928580e-02  5.18122874e-02 -4.18112651e-02 -5.23333475e-02
 -3.90390633e-04  6.82386607e-02 -4.10950445e-02 -1.15404159e-01
  4.57091965e-02 -3.21689658e-02  2.42841300e-02 -6.73003346e-02
  3.86379287e-02 -2.60286406e-02 -3.65828425e-02  5.48697561e-02
  4.33492661e-02 -2.72745434e-02 -3.08098979e-02  3.18807662e-02
 -7.44378343e-02  3.96863632e-02 -1.23173438e-01 -9.73503292e-03
 -6.26147538e-02  1.21999569e-02 -2.36892495e-02  7.31401816e-02
 -3.63906249e-02 -1.09751616e-02  1.82117149e-03  4.96191792e-02
  4.58054766e-02  2.91202799e-03  2.20435229e-03 -2.37460416e-02
  5.83884157e-02  1.48293391e-01 -3.58113125e-02 -3.94397825e-02
  6.42011389e-02  8.23177472e-02 -4.70337309e-02  9.62950960e-02
 -9.10923406e-02 -4.62908251e-03 -4.12730575e-02 -8.10683612e-03
 -4.73771617e-03  6.13842765e-03 -6.87656254e-02  4.62660491e-02]</t>
        </is>
      </c>
    </row>
    <row r="329">
      <c r="A329" s="1" t="n">
        <v>327</v>
      </c>
      <c r="B329" t="n">
        <v>328</v>
      </c>
      <c r="C329" t="inlineStr">
        <is>
          <t>Be.Longing - A Vulnerable Research Into Our Humanity</t>
        </is>
      </c>
      <c r="D329" t="inlineStr">
        <is>
          <t>Saturday, March 15</t>
        </is>
      </c>
      <c r="E329" t="inlineStr">
        <is>
          <t>Frei und Sein</t>
        </is>
      </c>
      <c r="F329" t="inlineStr">
        <is>
          <t>Zwinglistraße 5 10555 Berlin, Show map</t>
        </is>
      </c>
      <c r="G329" t="inlineStr">
        <is>
          <t>health</t>
        </is>
      </c>
      <c r="H329" t="inlineStr">
        <is>
          <t>From €43.80</t>
        </is>
      </c>
      <c r="I329" t="inlineStr">
        <is>
          <t>https://www.eventbrite.de/e/belonging-a-vulnerable-research-into-our-humanity-tickets-1203612239609?aff=ebdssbdestsearch</t>
        </is>
      </c>
      <c r="J329" t="inlineStr">
        <is>
          <t>JOIN OUR TELEGRAM GROUP FOR FUTURE EVENTS
https://t.me/eros4evolution
Be.Longing
We all belong to the Earth and Cosmos. Yet we all know the pain of not belonging.
This is a place to honor that pain, research and explore what it means to have a sense of BE.LONGING at this time. To share and grieve our aches of feeling separate and to find ways forward together to create the change our hearts know is possible. To transform our lack into a longing that keeps our fires burning and motivates us towards a meaningful, connected and purposeful Life. This is a place for the heart. In all its dimentions.
Be the Longing my child.
Be the longing for beauty
Like a tree reaching towards the sunlight.
Be the longing for closeness
Like a baby clinging to its mother.
Be the longing for depth
Like roots slivering into the darkness of soil.
Be the longing for purpose
Like fire devouring wood.
Burn with this desire.
It is Love.
Let the Longing be the way.
Free yourself
And let everything else die.
Except your longing for Life.
Accept, you’re longing for Life.
We will aim to:
✧ tap into our inherent belonging to Earth and Cosmos
✧ share our longing for closeness, being seen and accepted
✧ explore our service for humanity, our roles in our communities
✧ move out of numbness, protection and defensiveness
✧ practice staying present with pain and discomfort
✧ help activate safety within ourselves
✧ create consistency in practicing belonging in our daily lives
We will use various tools and methods to explore and research this concept on a personal and collective level.
I would so love to have you for this exploration:
When
March 15th 11:00-15:00
Where
Frei &amp; Sein: Zwinglistraße 5, 10555 Berlin
Cost
Regular €40 (8)
Supporter €55 (6)
(spaces are limited to 12-15)
*if you are struggling fininacially and really feel the call to join, email me: touchinglifewithzsofi@gmail.com
- Full refund up until 2 weeks prior event
- 50% refund up until 1 week before event
- No refund within 1 week of event
Facilitator
Zsofi is a turned on woman, mother and community member. Through many years of her personal journey, she chooses to live liberated in her sexuality, in connection with the depths of her heart while grounding it all into matter. She is passionate about initiating, encouraging and holding space for others on their journeys of coming alive and freeing up into more and more of themselves. She has the unconditional acceptance and enormous capacity of a mother for being present with what is, and giving full permission to all that wants to arise. This leads to transformation, to more Life. Zsofi is devoted to this path and making it accessible and sustainable for humanity. She has experience with one on one mentorships, group facilitation, body work and all the various group processes that arise while building a conscious community. She is a 200 hour traditional hatha meditation, pranayama and asana teacher, 200 hour Shakti Spirit sacred tantric practices facilitator and most of her experiences come from living consciously, open to life leading her on adventures of travels, retreats, plant medicines, facing traumas, deaths and Love.
https://touching-life.com/</t>
        </is>
      </c>
      <c r="K329" t="inlineStr">
        <is>
          <t>Viktoria Köster &amp; Zsofi Bodnar</t>
        </is>
      </c>
      <c r="L329" t="inlineStr">
        <is>
          <t>Refund Policy
No Refunds</t>
        </is>
      </c>
      <c r="M329" t="inlineStr">
        <is>
          <t>Dauer nicht verfügbar</t>
        </is>
      </c>
      <c r="N329" t="inlineStr">
        <is>
          <t>Germany Events, Berlin Events, Things to do in Berlin, Berlin Classes, Berlin Health Classes, #relationships, #connection, #group, #embodiment, #berlinevents, #self_improvement, #berlin_expats</t>
        </is>
      </c>
      <c r="O329" t="inlineStr">
        <is>
          <t xml:space="preserve">
    The event titled "Be.Longing - A Vulnerable Research Into Our Humanity" is scheduled to take place on Saturday, March 15 at Frei und Sein, 
    specifically at Zwinglistraße 5 10555 Berlin, Show map. This event falls under the "health" category. 
    Description: JOIN OUR TELEGRAM GROUP FOR FUTURE EVENTS
https://t.me/eros4evolution
Be.Longing
We all belong to the Earth and Cosmos. Yet we all know the pain of not belonging.
This is a place to honor that pain, research and explore what it means to have a sense of BE.LONGING at this time. To share and grieve our aches of feeling separate and to find ways forward together to create the change our hearts know is possible. To transform our lack into a longing that keeps our fires burning and motivates us towards a meaningful, connected and purposeful Life. This is a place for the heart. In all its dimentions.
Be the Longing my child.
Be the longing for beauty
Like a tree reaching towards the sunlight.
Be the longing for closeness
Like a baby clinging to its mother.
Be the longing for depth
Like roots slivering into the darkness of soil.
Be the longing for purpose
Like fire devouring wood.
Burn with this desire.
It is Love.
Let the Longing be the way.
Free yourself
And let everything else die.
Except your longing for Life.
Accept, you’re longing for Life.
We will aim to:
✧ tap into our inherent belonging to Earth and Cosmos
✧ share our longing for closeness, being seen and accepted
✧ explore our service for humanity, our roles in our communities
✧ move out of numbness, protection and defensiveness
✧ practice staying present with pain and discomfort
✧ help activate safety within ourselves
✧ create consistency in practicing belonging in our daily lives
We will use various tools and methods to explore and research this concept on a personal and collective level.
I would so love to have you for this exploration:
When
March 15th 11:00-15:00
Where
Frei &amp; Sein: Zwinglistraße 5, 10555 Berlin
Cost
Regular €40 (8)
Supporter €55 (6)
(spaces are limited to 12-15)
*if you are struggling fininacially and really feel the call to join, email me: touchinglifewithzsofi@gmail.com
- Full refund up until 2 weeks prior event
- 50% refund up until 1 week before event
- No refund within 1 week of event
Facilitator
Zsofi is a turned on woman, mother and community member. Through many years of her personal journey, she chooses to live liberated in her sexuality, in connection with the depths of her heart while grounding it all into matter. She is passionate about initiating, encouraging and holding space for others on their journeys of coming alive and freeing up into more and more of themselves. She has the unconditional acceptance and enormous capacity of a mother for being present with what is, and giving full permission to all that wants to arise. This leads to transformation, to more Life. Zsofi is devoted to this path and making it accessible and sustainable for humanity. She has experience with one on one mentorships, group facilitation, body work and all the various group processes that arise while building a conscious community. She is a 200 hour traditional hatha meditation, pranayama and asana teacher, 200 hour Shakti Spirit sacred tantric practices facilitator and most of her experiences come from living consciously, open to life leading her on adventures of travels, retreats, plant medicines, facing traumas, deaths and Love.
https://touching-life.com/
    It is organized by Viktoria Köster &amp; Zsofi Bodnar and will last for Dauer nicht verfügbar. 
    Key topics and themes include: Germany Events, Berlin Events, Things to do in Berlin, Berlin Classes, Berlin Health Classes, #relationships, #connection, #group, #embodiment, #berlinevents, #self_improvement, #berlin_expats.
    </t>
        </is>
      </c>
      <c r="P329" t="inlineStr">
        <is>
          <t>[-2.18476634e-02  7.27638826e-02  5.32999337e-02  8.43802989e-02
  7.42478743e-02 -6.37150742e-03  7.83497468e-02  1.40915979e-02
  1.22498751e-01 -3.95934135e-02 -2.78982036e-02 -6.55320063e-02
  6.74579816e-04 -6.39454350e-02  3.23481187e-02  1.75186340e-02
 -5.59655651e-02 -1.06936628e-02 -7.63011500e-02  6.04134463e-02
 -4.51000556e-02 -1.30380560e-02 -2.60160398e-02  2.28588972e-02
 -6.31172359e-02  3.25193182e-02 -1.53605575e-02 -5.27912471e-03
 -1.74927916e-02  9.98115987e-02  6.65373802e-02 -1.19022923e-02
 -3.46005261e-02  5.38009815e-02  7.17155263e-02  6.37705326e-02
 -3.79451364e-02 -9.09391940e-02 -1.61763839e-02 -1.22261606e-02
 -2.03962214e-02 -2.41817422e-02 -3.97918373e-03  3.16153765e-02
  1.29913846e-02  8.17719381e-03 -3.39807533e-02 -6.16904795e-02
 -3.87596479e-03 -4.70565110e-02 -8.07147771e-02 -7.76315555e-02
 -3.80019173e-02 -1.59221776e-02  3.23829651e-02  1.42713180e-02
  1.45533020e-02 -2.27855518e-03  7.27871805e-02 -6.92177191e-02
  6.63963007e-03 -1.58133730e-02 -8.57145293e-04  5.75827761e-03
  1.00139659e-02 -4.59514074e-02  1.07714184e-01 -1.95636228e-02
  6.38436228e-02  2.47655883e-02  2.92292039e-04  4.54800017e-03
 -4.51863185e-02  4.84353639e-02  1.61693376e-02  4.46774065e-02
  1.54191861e-02 -6.29548356e-02  7.76393665e-03 -6.79290742e-02
  3.65048908e-02  7.00405091e-02 -2.48335162e-03  5.99552179e-03
 -4.86767292e-02  1.11570349e-03  6.11198097e-02  1.12597514e-02
  5.19185029e-02  6.77111238e-05 -5.85142858e-02 -6.80579692e-02
 -7.41700083e-02  8.40576068e-02 -6.18927553e-02 -7.26441247e-03
 -2.71227006e-02  4.55138236e-02 -1.09966949e-01  2.51375139e-02
  4.76308540e-02  5.06636128e-02 -8.99397302e-03  3.98797356e-02
 -3.87255102e-02 -2.85761487e-02 -1.27604648e-01 -1.39184063e-02
 -6.80559576e-02  1.03717325e-02 -8.69023427e-02 -1.02218993e-01
 -4.46890108e-02 -5.71685135e-02  1.35509940e-02  1.68799236e-02
  3.49308811e-02 -5.90404645e-02 -6.08163129e-04  1.06589556e-01
 -8.35775025e-03  2.17897650e-02 -9.52036157e-02  3.12901549e-02
 -1.90447448e-04 -6.09704070e-02 -9.59155266e-04  7.19873751e-34
  2.66819149e-02  3.15641537e-02  5.91874197e-02  7.85161853e-02
 -4.92637306e-02 -1.82680823e-02  5.22083379e-02  4.47738208e-02
 -4.82545085e-02 -7.87471682e-02 -8.17136988e-02  1.85299255e-02
 -5.26190689e-03 -4.88759391e-02 -1.80339590e-02 -4.24571000e-02
 -4.70195301e-02 -1.02852665e-01  8.29648599e-02  6.48813620e-02
 -6.50477260e-02 -5.54641383e-03 -8.89280997e-03 -6.39202967e-02
 -3.72410081e-02  9.52870958e-03 -4.01437506e-02 -2.99692284e-02
 -3.69511470e-02  2.61721946e-02 -3.71862985e-02  4.41006348e-02
 -2.51695216e-02 -8.04519951e-02  2.07891110e-02 -6.73364699e-02
  5.78377880e-02  4.19490188e-02 -4.23793644e-02 -2.62420140e-02
  1.68239996e-02  1.04146320e-02  5.88590745e-03 -3.55638042e-02
  9.29757804e-02  9.53741297e-02  4.73668277e-02 -3.90708167e-03
  2.77426597e-02 -4.24424186e-02  5.42778708e-03 -1.64368842e-02
  4.67879744e-03 -1.96823552e-02 -5.13623394e-02  1.65494308e-02
  6.64440729e-03  2.52255029e-03  4.25069639e-03 -5.19581623e-02
  3.26857297e-03 -1.02305077e-01  3.75517234e-02  1.64038092e-02
  3.93978916e-02 -3.72485034e-02  1.98665652e-02 -8.13312083e-02
 -4.03492004e-02  3.77272815e-02 -5.80834523e-02 -3.07859145e-02
 -9.96219739e-03 -3.56094018e-02 -7.58649260e-02  4.17266823e-02
  6.12649880e-02  1.31455464e-02  4.37493585e-02 -1.49111683e-02
 -7.55435750e-02  6.33123703e-03 -3.48272994e-02  1.23337498e-02
  7.69994855e-02 -1.14823885e-01  1.69965718e-02 -1.01553686e-01
 -2.83896625e-02  4.81081530e-02  2.70746723e-02  1.90163087e-02
  2.25342624e-02 -9.53827053e-04 -1.02466494e-01 -1.64338408e-33
  9.77127030e-02 -3.89269143e-02 -2.25656833e-02  5.15228286e-02
  4.37443219e-02 -4.02758271e-02 -3.91763709e-02 -5.33963405e-02
 -1.02876602e-02  1.02202497e-01 -1.03774923e-03 -5.15461899e-02
  1.07432179e-01 -1.15710041e-02 -1.00347184e-01 -2.34810524e-02
  6.48465082e-02  2.00573709e-02 -4.56256866e-02 -1.33838551e-02
 -1.14470953e-02  1.43451497e-01 -1.02624975e-01 -5.59324026e-02
 -2.19140016e-02  5.65352477e-02  1.37901291e-01 -7.48275546e-03
  1.06552970e-02 -5.22413291e-02  6.70715561e-03  4.89965715e-02
 -9.41086560e-02  3.38706113e-02  3.12509276e-02  8.44103321e-02
  8.29973966e-02  5.21575995e-02 -6.58175945e-02 -6.77364226e-03
 -3.11977323e-02  4.45541888e-02 -9.09636822e-03  5.52609749e-02
 -1.63450446e-02  2.42592636e-02  7.45460019e-02  4.48063947e-02
  8.33921228e-03  5.06167300e-02  8.86128619e-02 -2.60088053e-02
 -1.01614809e-02  3.37909050e-02  6.70657605e-02  2.16983743e-02
 -3.86875011e-02 -5.83883449e-02 -1.91558786e-02  1.13237705e-02
  5.01180515e-02 -2.77597215e-02 -7.53101856e-02 -2.36502686e-03
 -2.66537932e-03 -6.39544241e-03  1.11815631e-02 -1.67325675e-03
 -7.16513246e-02  3.53591628e-02 -1.60189662e-02 -7.79217109e-02
 -4.94903922e-02 -3.81718986e-02 -2.10582279e-03 -5.40499054e-02
  2.65416466e-02 -8.40306468e-03 -5.36842132e-03  1.28455181e-02
 -4.06923778e-02 -1.10036405e-02  1.73933506e-02  5.28425537e-02
  4.36057225e-02 -2.10463572e-02 -5.72929718e-02  1.40584558e-01
  1.80777349e-02 -4.97363620e-02 -2.76845712e-02  3.02620344e-02
 -4.48997431e-02 -1.76773872e-02  4.15391736e-02 -5.89580260e-08
  7.93321617e-03 -5.25221229e-03 -5.14646173e-02 -4.34179092e-03
  6.33153319e-02 -3.99488658e-02  2.92237028e-02 -5.79668209e-02
 -8.08361247e-02  1.28733516e-01 -7.34298350e-03  7.26007000e-02
 -1.87295594e-03  1.16479397e-01  7.61310617e-03  1.63648371e-02
  4.39412445e-02 -6.62289411e-02 -4.30544540e-02  1.27932499e-03
 -1.93678634e-03  3.12436149e-02 -5.89609146e-03 -9.35489535e-02
  3.30708139e-02 -3.73728480e-03 -3.03065591e-02 -2.12811027e-02
  1.58053488e-02 -5.23538068e-02  3.05042267e-02  4.80528036e-03
  1.42208170e-02 -3.19410115e-02 -5.03673702e-02 -6.69713365e-03
  1.46554662e-02  3.80322784e-02  5.14487596e-03  7.69769475e-02
  7.24421144e-02  4.05614190e-02  7.40097761e-02  4.72608842e-02
 -4.93526682e-02 -4.14593555e-02  5.14234528e-02  3.95191126e-02
 -2.89539360e-02  7.85009414e-02  2.02024095e-02 -8.52366239e-02
  2.58608581e-03  1.57988910e-03 -7.97781069e-03 -3.03406212e-02
 -3.96486074e-02  1.26532629e-01  1.09459423e-02  1.63126886e-02
  1.76221684e-01 -3.31667921e-04 -7.43230656e-02  1.35512082e-02]</t>
        </is>
      </c>
    </row>
    <row r="330">
      <c r="A330" s="1" t="n">
        <v>328</v>
      </c>
      <c r="B330" t="n">
        <v>329</v>
      </c>
      <c r="C330" t="inlineStr">
        <is>
          <t>Open Air Holi Party in Berlin</t>
        </is>
      </c>
      <c r="D330" t="inlineStr">
        <is>
          <t>Samstag, 15. März</t>
        </is>
      </c>
      <c r="E330" t="inlineStr">
        <is>
          <t>ÆDEN</t>
        </is>
      </c>
      <c r="F330" t="inlineStr">
        <is>
          <t>Schleusenufer 3 10997 Berlin</t>
        </is>
      </c>
      <c r="G330" t="inlineStr">
        <is>
          <t>holiday</t>
        </is>
      </c>
      <c r="H330" t="inlineStr">
        <is>
          <t>Ab 9,70 €</t>
        </is>
      </c>
      <c r="I330" t="inlineStr">
        <is>
          <t>https://www.eventbrite.de/e/open-air-holi-party-in-berlin-tickets-1244294942669?aff=ebdssbdestsearch</t>
        </is>
      </c>
      <c r="J330" t="inlineStr">
        <is>
          <t>Open Air Holi Party in Berlin 2025 – Festival of Colors
📅 Date: Saturday, March 15, 2025
🕛 Time: 12:00 PM – 10:00 PM
📍 Location: AEden Club, Schleusenufer 3, 10997 Berlin, Germany
🌈 Event Highlights:
🎨 Organic Colors for Everyone! – Experience the joy of Holi with eco-friendly, skin-safe colors provided for free.
🥁 Live Dhol &amp; Bollywood Beats – Dance to the electrifying rhythm of live dhol drummers and high-energy Bollywood &amp; Punjabi music.
🎶 Non-Stop DJ Performances – Berlin’s top DJs will be spinning a mix of Bollywood, Bhangra, EDM, and global hits.
💃 Dance Performances – Be mesmerized by breathtaking Bollywood and traditional Indian dance performances.
🔥 Bonfire &amp; Celebration – Welcome the spirit of Holi with a festive bonfire, symbolizing new beginnings and positivity.
🍛 Food Stalls Galore! – Indulge in a variety of Indian delicacies, including samosas, chaat, biryani, kebabs, and refreshing drinks.
📸 Selfie Zones &amp; Photo Booths – Capture your colorful Holi moments at beautifully decorated photo zones.
👪 Family-Friendly Event – Bring your friends and family to enjoy a safe, vibrant, and culturally rich Holi experience.
📝 Important Info:
✅ White Dress Code Recommended – Wear white for the best Holi experience! (not a compulsion)
✅ Tickets Required – Early booking is advised to avoid last-minute rush.
✅ Eco-Friendly Colors Only – No outside colors allowed; free colors will be provided at the venue.
🌟 Celebrate Holi like never before – music, dance, colors, and unforgettable memories🌟
Follow &amp; Support for more events
WWW.SOUNDSOFINDIA.INFO &amp; WWW.BREAKFREEBERLIN.COM
I NSTAGRAM- BREAKFREEBERLIN_ and SOUNDS.OF.INDIA
Tickets are only refundable, if the event gets canceled !!!
***As your host we’re excited to present a fun-filled party for you, and therefore want to ensure that everyone has a great time while maintaining a safe and respectful environment for all. Please follow the below-
1. Be mindful of your behavior and kindly be considerate and respectful towards others. Any form of harassment or discrimination will not be tolerated.
2. No outside drinks or food is allowed. We’ll have an open bar for you to enjoy.
3. Please refrain from any behavior that may put yourself or others at risk.
Thank you for your cooperation, and we can't wait to see you on the dance floor!</t>
        </is>
      </c>
      <c r="K330" t="inlineStr">
        <is>
          <t>Sounds Of India</t>
        </is>
      </c>
      <c r="L330" t="inlineStr">
        <is>
          <t>Rückerstattungsrichtlinie
Keine Rückerstattungen</t>
        </is>
      </c>
      <c r="M330" t="inlineStr">
        <is>
          <t>Dauer nicht verfügbar</t>
        </is>
      </c>
      <c r="N330" t="inlineStr">
        <is>
          <t>Events in Deutschland, Events in Berlin, Events in Berlin, Berlin Parties, Berlin Feiertage und Feste Parties, #dance, #party, #berlinevents, #desiparty, #bollywoodparty, #indianevents, #openairberlin, #holi2025, #holiberlin, #holipartyberiln</t>
        </is>
      </c>
      <c r="O330" t="inlineStr">
        <is>
          <t xml:space="preserve">
    The event titled "Open Air Holi Party in Berlin" is scheduled to take place on Samstag, 15. März at ÆDEN, 
    specifically at Schleusenufer 3 10997 Berlin. This event falls under the "holiday" category. 
    Description: Open Air Holi Party in Berlin 2025 – Festival of Colors
📅 Date: Saturday, March 15, 2025
🕛 Time: 12:00 PM – 10:00 PM
📍 Location: AEden Club, Schleusenufer 3, 10997 Berlin, Germany
🌈 Event Highlights:
🎨 Organic Colors for Everyone! – Experience the joy of Holi with eco-friendly, skin-safe colors provided for free.
🥁 Live Dhol &amp; Bollywood Beats – Dance to the electrifying rhythm of live dhol drummers and high-energy Bollywood &amp; Punjabi music.
🎶 Non-Stop DJ Performances – Berlin’s top DJs will be spinning a mix of Bollywood, Bhangra, EDM, and global hits.
💃 Dance Performances – Be mesmerized by breathtaking Bollywood and traditional Indian dance performances.
🔥 Bonfire &amp; Celebration – Welcome the spirit of Holi with a festive bonfire, symbolizing new beginnings and positivity.
🍛 Food Stalls Galore! – Indulge in a variety of Indian delicacies, including samosas, chaat, biryani, kebabs, and refreshing drinks.
📸 Selfie Zones &amp; Photo Booths – Capture your colorful Holi moments at beautifully decorated photo zones.
👪 Family-Friendly Event – Bring your friends and family to enjoy a safe, vibrant, and culturally rich Holi experience.
📝 Important Info:
✅ White Dress Code Recommended – Wear white for the best Holi experience! (not a compulsion)
✅ Tickets Required – Early booking is advised to avoid last-minute rush.
✅ Eco-Friendly Colors Only – No outside colors allowed; free colors will be provided at the venue.
🌟 Celebrate Holi like never before – music, dance, colors, and unforgettable memories🌟
Follow &amp; Support for more events
WWW.SOUNDSOFINDIA.INFO &amp; WWW.BREAKFREEBERLIN.COM
I NSTAGRAM- BREAKFREEBERLIN_ and SOUNDS.OF.INDIA
Tickets are only refundable, if the event gets canceled !!!
***As your host we’re excited to present a fun-filled party for you, and therefore want to ensure that everyone has a great time while maintaining a safe and respectful environment for all. Please follow the below-
1. Be mindful of your behavior and kindly be considerate and respectful towards others. Any form of harassment or discrimination will not be tolerated.
2. No outside drinks or food is allowed. We’ll have an open bar for you to enjoy.
3. Please refrain from any behavior that may put yourself or others at risk.
Thank you for your cooperation, and we can't wait to see you on the dance floor!
    It is organized by Sounds Of India and will last for Dauer nicht verfügbar. 
    Key topics and themes include: Events in Deutschland, Events in Berlin, Events in Berlin, Berlin Parties, Berlin Feiertage und Feste Parties, #dance, #party, #berlinevents, #desiparty, #bollywoodparty, #indianevents, #openairberlin, #holi2025, #holiberlin, #holipartyberiln.
    </t>
        </is>
      </c>
      <c r="P330" t="inlineStr">
        <is>
          <t>[-2.38071568e-02  2.52050832e-02 -4.38128822e-02  1.88010987e-02
  1.38588473e-02  2.68342402e-02  8.52415431e-03 -1.07479528e-01
 -9.97385569e-03 -9.50502530e-02  1.19112143e-02 -5.24046943e-02
 -3.54910232e-02 -5.61175011e-02  1.28659561e-01  6.59869052e-03
  1.58143267e-02 -2.06903052e-02 -4.90106605e-02 -4.04368788e-02
 -4.66726953e-03 -6.09368309e-02 -4.71983179e-02  2.33074799e-02
 -4.28802371e-02 -2.42522378e-02  1.14306808e-02  2.65628099e-02
 -2.60776617e-02 -1.01683252e-02  9.28527415e-02  6.42364174e-02
 -4.86155860e-02  2.72001419e-03  1.77787691e-02 -1.35030709e-02
  1.36661786e-03 -4.19100150e-02 -1.58208958e-03  1.43591883e-02
  5.06028496e-02 -5.51960468e-02  2.06318907e-02 -1.62687972e-02
 -1.67959239e-02 -3.08176875e-02 -4.55035716e-02 -5.63972965e-02
 -7.64104500e-02 -1.42505928e-03 -2.76730768e-02 -5.96634224e-02
  1.46436572e-01  2.45923381e-02  9.78111941e-03 -6.08894676e-02
 -4.45634946e-02 -7.50123635e-02  6.30260929e-02 -3.59664634e-02
 -7.13094324e-02  2.39442941e-02 -1.01761818e-01 -3.97278788e-03
 -4.39946279e-02 -6.64510280e-02  1.61304418e-02 -4.39299876e-03
  9.06520709e-02 -2.46955408e-03  3.24863754e-02 -5.64066432e-02
  5.69982864e-02  6.35089427e-02 -9.88393929e-03 -6.23704807e-04
 -2.60480512e-02 -3.91065106e-02 -3.16374861e-02 -7.42610842e-02
  6.04360513e-02 -2.60514244e-02 -6.16355315e-02  1.87626239e-02
 -6.78608660e-04  6.78474363e-03 -8.73610228e-02  4.18272279e-02
 -5.09368107e-02  1.74242519e-02 -3.44262458e-02  9.49779078e-02
 -6.71932399e-02 -1.63056981e-02  1.22443680e-02 -2.46669464e-02
  4.81592529e-02  6.35548830e-02  4.14896682e-02  4.83018234e-02
 -1.19101508e-02  8.77957121e-02  5.76545368e-04  1.15341870e-02
 -9.68547687e-02 -1.40814915e-01  2.52379738e-02  7.34722093e-02
 -6.44987747e-02 -3.44684720e-02 -2.50774324e-02 -8.10319632e-02
  5.48399463e-02 -8.76090676e-02 -2.85948366e-02  6.47955462e-02
 -1.92724485e-02  1.20861204e-02 -3.71548198e-02 -8.02301541e-02
  1.09890336e-02  4.57331091e-02  4.13666032e-02 -1.90753713e-02
  5.93063235e-03 -7.33132660e-02 -2.36616712e-02  4.29185404e-33
  1.26527883e-02 -4.22468632e-02 -3.20694074e-02  7.04724481e-03
  1.52718574e-02 -1.66280586e-02 -3.31314392e-02 -2.06580311e-02
 -1.61524862e-02  6.60891384e-02 -2.43801121e-02 -1.42632164e-02
 -6.97782934e-02 -4.26547788e-02  1.79737937e-02 -5.32464199e-02
 -1.62392389e-02 -2.13809423e-02 -3.63653414e-02  1.09402696e-02
 -4.04713936e-02 -1.33231124e-02 -1.95059720e-02  1.83366686e-02
 -1.09741529e-02  4.73928489e-02  1.20180897e-01 -8.46206397e-03
  2.97949798e-02  5.45677505e-02  9.61771533e-02 -2.42158473e-02
  7.40579609e-03  9.03491024e-03 -7.54830763e-02  4.97491695e-02
 -8.80213454e-02 -2.23576669e-02 -7.09078535e-02 -2.33848821e-02
  5.62050790e-02  5.59734274e-03 -9.65810567e-02  5.87630942e-02
 -1.49371466e-02  1.57013565e-01 -1.82890370e-02  3.86697166e-02
  6.44214228e-02  2.81626061e-02  2.35886276e-02  1.69178692e-03
 -2.76198401e-03  3.54217030e-02  4.49931771e-02  5.53485863e-02
  1.00580603e-01 -3.94043364e-02  4.57480550e-02 -5.08054532e-03
 -6.76367059e-02  6.54724315e-02 -8.19494128e-02 -3.48965600e-02
  2.50684586e-03 -8.91161524e-03  2.77466848e-02 -9.53856185e-02
 -5.16306013e-02 -1.49685750e-02  2.29919739e-02 -1.14089912e-02
  3.22674252e-02  8.27854406e-03 -2.84431148e-02  4.40548696e-02
 -3.16210724e-02 -3.17582190e-02  4.50989716e-02  8.49632397e-02
 -1.24259084e-03 -8.08223896e-03  3.16784717e-02  1.43646104e-02
  5.51359542e-02 -8.37177634e-02 -4.54441234e-02  5.29152416e-02
 -1.05753049e-01 -4.82543046e-03  1.01564806e-02 -2.30105687e-02
  3.68811376e-02  6.69015273e-02 -1.74933467e-02 -5.34513702e-33
  4.91010770e-02 -2.52401065e-02 -4.36903648e-02  5.13325669e-02
  3.58388163e-02  9.30579752e-02 -2.64504738e-02  5.48127294e-02
  1.03817798e-01  3.10028084e-02  9.87676159e-02  4.32623066e-02
  4.44880836e-02  7.16460049e-02  4.91202250e-02 -5.11451922e-02
 -6.12058351e-03  1.17828868e-01 -1.15266452e-02  1.05903834e-01
 -3.47075313e-02  9.93824825e-02 -2.58524083e-02 -2.25957949e-02
 -8.73360857e-02  7.73189291e-02  1.13133505e-01  8.90006274e-02
 -4.06479277e-02  8.71241391e-02  2.17640456e-02 -6.14640824e-02
 -2.99514905e-02 -7.42976367e-03  7.67088262e-03  3.01092844e-02
  1.48814423e-02 -8.50924198e-03 -1.28289340e-02 -2.50090845e-02
 -6.35172725e-02 -8.61588400e-03 -1.58046111e-02  3.25352699e-02
  3.71268727e-02  2.00379454e-02 -7.58126676e-02 -2.56501306e-02
 -3.65070552e-02 -5.30211814e-02  8.89129564e-03 -5.34645421e-03
 -4.25353087e-02 -6.36428222e-02  7.81095028e-02  6.16738088e-02
 -5.23468144e-02 -4.67288084e-02 -1.93113349e-02 -4.95887771e-02
  9.26126260e-03  7.65136406e-02  5.51618002e-02  6.06060810e-02
 -8.04595277e-02  2.10856497e-02  4.15179990e-02 -8.49088375e-03
  7.54182860e-02 -1.11329556e-02 -2.64646802e-02  4.62095141e-02
 -1.11985393e-01  2.71767750e-02 -9.34893936e-02  9.67574399e-03
  2.09097052e-03  7.46061578e-02  5.41306846e-02  1.67437864e-03
 -6.08601905e-02  6.35660663e-02 -2.32080631e-02 -2.36373059e-02
  5.59900589e-02  4.47591990e-02 -3.64055019e-03  5.82966469e-02
  4.14581932e-02  2.24675220e-02  3.73207740e-02  9.39546078e-02
  1.17820909e-03  5.08046374e-02  1.40993763e-02 -4.76895572e-08
 -6.96892738e-02 -6.53249677e-03  1.81840211e-02  5.28225228e-02
 -7.51632219e-03 -5.57415560e-02  6.41728332e-03 -9.41118523e-02
  3.54084745e-02  4.00387794e-02  7.68797919e-02  2.22202204e-02
 -2.91597452e-02  5.88184968e-03 -3.67403626e-02 -4.07493599e-02
 -6.89676553e-02 -8.91881343e-03 -3.39111313e-02 -3.38090174e-02
  4.04492989e-02 -2.24853717e-02  1.44698963e-01 -8.57083034e-03
  1.12087978e-02 -4.18405794e-02 -1.28949080e-02  4.69479896e-02
  1.98790096e-02 -8.86855200e-02 -2.50906888e-02  5.30294515e-03
 -5.85522205e-02  4.40950831e-03  2.21011532e-03 -2.48008198e-03
 -9.20888633e-02 -5.53553253e-02  3.39060351e-02  5.36467619e-02
 -1.75863802e-02 -8.76991227e-02 -4.25813384e-02  2.95079146e-02
 -1.34970294e-02 -2.22220924e-02 -1.93502605e-02 -4.63686511e-02
 -6.16292991e-02 -7.46993115e-03 -7.43449852e-02 -5.76592237e-02
  3.47364880e-02 -7.51194032e-03  1.68982279e-02  3.40748094e-02
 -6.12113662e-02  9.02873650e-02  3.52893919e-02  8.28766227e-02
  3.07440069e-02 -1.40464380e-02 -9.52503830e-02  8.69453475e-02]</t>
        </is>
      </c>
    </row>
    <row r="331">
      <c r="A331" s="1" t="n">
        <v>329</v>
      </c>
      <c r="B331" t="n">
        <v>330</v>
      </c>
      <c r="C331" t="inlineStr">
        <is>
          <t>Operetten zum Kaffee - Operettenfrühlingskonzert von Mozart bis Stolz</t>
        </is>
      </c>
      <c r="D331" t="inlineStr">
        <is>
          <t>Dienstag, 18. März</t>
        </is>
      </c>
      <c r="E331" t="inlineStr">
        <is>
          <t>Kulturhaus Spandau</t>
        </is>
      </c>
      <c r="F331" t="inlineStr">
        <is>
          <t>Mauerstraße 6 13597 Berlin</t>
        </is>
      </c>
      <c r="G331" t="inlineStr">
        <is>
          <t>other</t>
        </is>
      </c>
      <c r="H331" t="inlineStr">
        <is>
          <t>0 € – 25,69 €</t>
        </is>
      </c>
      <c r="I331" t="inlineStr">
        <is>
          <t>https://www.eventbrite.de/e/operetten-zum-kaffee-operettenfruhlingskonzert-von-mozart-bis-stolz-tickets-1026021446767?aff=ebdssbdestsearch</t>
        </is>
      </c>
      <c r="J331" t="inlineStr">
        <is>
          <t>von und mit Alenka Genzel &amp; Frank Matthias
Alenka Genzel (Sopran) &amp; Frank Matthias (Bariton) begeben sich einmal quer durch die Operettengeschichte, gepaart mit aktueller und witziger Moderation!
Es wird gesungen, getanzt, gestritten und sich wieder versöhnt und das alles mit beliebter Musik aus Oper, Operette, Musical und Film. Besonders in ihren Duetten geht es turbulent und witzig zu, stets mit einem Augenzwinkern und viel Herzblut.
Ermäßigte Karten gelten für Schüler/Studenten, Empfänger von Ersatzleistungen und Schwerbehinderte ab GdB 50 (mit "B" erhält die Begleitperson freien Eintritt).
Restkarten erhalten Sie gegeben falls noch an der Abendkasse.
Kartentelefon: 030 – 333 40 22</t>
        </is>
      </c>
      <c r="K331" t="inlineStr">
        <is>
          <t>Kulturhaus Spandau</t>
        </is>
      </c>
      <c r="L331" t="inlineStr">
        <is>
          <t>Rückerstattungsrichtlinie
Rückerstattungen bis zu 7 Tage vor dem Event</t>
        </is>
      </c>
      <c r="M331" t="inlineStr">
        <is>
          <t>Eventdauer: 2 Stunden</t>
        </is>
      </c>
      <c r="N331" t="inlineStr">
        <is>
          <t>Events in Deutschland, Events in Berlin, Events in Berlin, Berlin Performances, Berlin Sonstige Performances, #konzert, #spandau, #theatersaal, #kulturhaus_spandau</t>
        </is>
      </c>
      <c r="O331" t="inlineStr">
        <is>
          <t xml:space="preserve">
    The event titled "Operetten zum Kaffee - Operettenfrühlingskonzert von Mozart bis Stolz" is scheduled to take place on Dienstag, 18. März at Kulturhaus Spandau, 
    specifically at Mauerstraße 6 13597 Berlin. This event falls under the "other" category. 
    Description: von und mit Alenka Genzel &amp; Frank Matthias
Alenka Genzel (Sopran) &amp; Frank Matthias (Bariton) begeben sich einmal quer durch die Operettengeschichte, gepaart mit aktueller und witziger Moderation!
Es wird gesungen, getanzt, gestritten und sich wieder versöhnt und das alles mit beliebter Musik aus Oper, Operette, Musical und Film. Besonders in ihren Duetten geht es turbulent und witzig zu, stets mit einem Augenzwinkern und viel Herzblut.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konzert, #spandau, #theatersaal, #kulturhaus_spandau.
    </t>
        </is>
      </c>
      <c r="P331" t="inlineStr">
        <is>
          <t>[-2.48267204e-02  1.72034046e-03  6.00425107e-03  4.47546542e-02
 -3.15342359e-02  7.58104399e-02  1.90569200e-02  3.59713994e-02
  9.79186408e-03 -6.69578910e-02  5.89259937e-02 -5.47478953e-03
 -4.80612181e-02 -5.99329285e-02 -7.39493920e-03  2.13452242e-02
  4.12148200e-02 -2.90596932e-02 -6.98673949e-02 -2.05241162e-02
 -6.80187903e-03 -1.32077038e-01  2.97411680e-02 -3.36893089e-02
 -2.61236019e-02  3.41703929e-02 -4.14309427e-02  8.72752145e-02
  1.80541705e-02  3.21446396e-02  3.46485972e-02  1.41343093e-02
  7.49406032e-03 -4.45153788e-02  1.49085149e-02  3.42352465e-02
 -1.77826285e-02 -3.57613787e-02 -3.21774371e-02  2.57838201e-02
  7.63503648e-03  5.88800423e-02 -1.32283598e-01  8.14452581e-03
 -5.63823283e-02 -5.98866381e-02 -2.35345047e-02 -1.00502402e-01
 -1.48093000e-01  3.74191925e-02 -1.13242418e-02 -1.79002434e-02
  5.33664897e-02 -3.28531042e-02 -2.65922155e-02 -1.22581690e-03
 -2.09681354e-02  1.88275538e-02  7.47282803e-02 -2.11099926e-02
 -2.39757746e-02 -6.40691593e-02 -7.09331483e-02  6.93198852e-03
 -1.91213563e-02  2.48355903e-02 -3.75384614e-02 -1.09727625e-02
  2.18544044e-02 -3.17409672e-02  3.25781703e-02 -5.05431779e-02
  4.24333178e-02  5.71543798e-02  3.24308462e-02  3.35547738e-02
 -6.43320009e-02 -9.35157819e-04 -9.03000161e-02 -1.31948441e-01
  4.65073511e-02 -1.02274790e-01 -3.90068628e-02 -9.62541252e-02
  6.01892471e-02 -6.64470345e-02 -7.46207237e-02  4.83920686e-02
 -2.66740210e-02  3.90331037e-02 -4.84846234e-02 -1.02060046e-02
 -5.03892042e-02 -1.79350767e-02  7.84357488e-02 -2.07703002e-02
 -6.03592163e-03  1.91229749e-02  9.54644829e-02  3.08937747e-02
  7.07123280e-02  1.29100764e-02  8.21353719e-02  9.38413516e-02
  6.55196188e-03 -2.83515491e-02  1.02788005e-02 -8.08755979e-02
 -5.70584312e-02 -4.76306081e-02 -4.18599658e-02 -1.12405587e-02
  1.09088436e-01 -8.80238786e-02  4.45954874e-02  6.48645237e-02
  4.23749909e-02  6.01148792e-02  7.14522824e-02  1.46141229e-03
  1.55566791e-02 -2.55008135e-02  5.73623627e-02  2.86767539e-02
  2.00359412e-02  3.35867889e-03 -1.40663944e-02  1.92575142e-32
  3.79216857e-02 -7.92523175e-02 -5.43980785e-02  3.09061119e-03
  1.02894306e-01  2.96666808e-02 -2.52120029e-02  3.60159427e-02
 -2.18490567e-02 -1.15117682e-02 -1.20179728e-02 -1.91370100e-02
  4.40778621e-02 -1.11737452e-01 -1.54272560e-02 -7.15290615e-03
  7.49772461e-03  9.78634134e-03 -2.51510330e-02  2.50099525e-02
  2.33109444e-02  2.88271811e-02 -7.36169815e-02  4.27349955e-02
 -5.06278276e-02  1.14563145e-01  9.15747508e-02 -7.77131245e-02
 -7.73402769e-03  3.33488956e-02  3.50157497e-03  1.88986026e-02
 -7.58384764e-02  1.61456561e-03  5.02515957e-02  2.72029620e-02
 -3.45861875e-02 -1.94696449e-02  4.14211452e-02 -1.13463387e-01
  1.16462540e-03 -4.44940180e-02 -6.37157783e-02  3.95881124e-02
  1.84499025e-02  5.70464060e-02 -1.59918237e-02  7.15844557e-02
  1.78538024e-01 -5.99870570e-02  5.66222146e-02 -1.80821251e-02
 -7.04412237e-02  1.31410593e-02  1.51511068e-02  1.07994199e-01
 -2.41165310e-02 -8.10600538e-03  5.44936843e-02  9.10949521e-03
  6.51631877e-02  9.46057960e-02 -2.75077764e-02  3.43947820e-02
  2.43733376e-02  3.00312787e-02  3.56088439e-03 -8.34048465e-02
  5.62619828e-02  1.70257874e-02 -6.82796314e-02 -4.76659201e-02
  2.44547110e-02 -3.69288027e-02  4.39305156e-02  5.18610030e-02
  1.24813998e-02  2.84998715e-02 -3.51938158e-02  2.03278940e-02
 -4.04217988e-02 -1.70104168e-02 -1.87274516e-02  3.54107702e-03
 -5.30701354e-02 -5.88188954e-02 -3.52145955e-02 -1.02887582e-02
 -7.49601051e-02  1.33202240e-01  6.38433993e-02  1.20116547e-02
 -9.05210078e-02  1.95511077e-02 -2.11193021e-02 -1.88173547e-32
  7.75247291e-02  2.53294725e-02 -4.21422161e-02 -5.80304451e-02
  4.06170525e-02  5.47319278e-02 -3.98372710e-02 -3.56866941e-02
  3.60528938e-03 -1.55616936e-03  4.45916224e-03 -1.14327250e-02
  7.30642825e-02 -3.10865529e-02 -7.97027498e-02  5.63434996e-02
  1.31381117e-02  8.09777081e-02  3.70671637e-02 -3.00649516e-02
 -4.01556641e-02  2.87572816e-02  6.97611104e-05 -1.93811450e-02
 -5.51884025e-02  5.68407029e-02  5.50742969e-02  4.01654206e-02
 -9.60317627e-02 -3.66702303e-03 -4.19883952e-02  1.35529451e-02
 -1.44862486e-02 -4.54405323e-02  4.02114987e-02  6.71536624e-02
 -2.59717950e-03 -2.60268822e-02 -9.92632136e-02 -1.49866734e-02
 -6.73530921e-02 -1.12220719e-02 -2.16368921e-02  2.18865424e-02
  3.34724821e-02  4.24243920e-02 -7.64342025e-02 -1.29081747e-02
 -8.67154375e-02 -5.88757992e-02 -8.82699154e-03  4.74592447e-02
 -6.57337680e-02 -4.00971584e-02  6.98850304e-02  8.72407407e-02
  1.90664250e-02 -7.71928430e-02 -1.08318990e-02  5.00477627e-02
  1.18506670e-01  5.47346435e-02  5.07008173e-02 -5.14050089e-02
  5.82032502e-02 -2.60532498e-02 -1.24400053e-02  9.99411941e-03
  5.89671731e-03  6.58336431e-02  1.73452627e-02  6.03642650e-02
 -1.07304717e-03 -3.65832783e-02  6.11107005e-03  1.31800249e-01
  3.92568968e-02  5.08646592e-02 -3.21462862e-02  1.21837873e-02
 -5.69123179e-02  4.75417152e-02 -1.27242540e-03  4.02886868e-02
 -8.43810439e-02 -2.38363072e-03  4.64352518e-02  9.09879245e-03
 -2.58095767e-02  2.60793157e-02  1.83111690e-02  8.42293948e-02
 -2.07485463e-02  8.15854990e-04  5.40341698e-02 -7.69813795e-08
 -3.02325301e-02  3.12762596e-02 -6.69599175e-02 -6.81160986e-02
  2.74447352e-02 -8.30122307e-02 -3.21342684e-02 -4.91636321e-02
 -8.75408202e-02  5.48930764e-02  2.55983160e-03  3.08811222e-03
  2.79326253e-02  1.93477534e-02 -6.39322102e-02 -6.90167546e-02
 -4.09822650e-02 -7.32957497e-02 -5.05042113e-02  2.48043612e-02
  8.96578506e-02 -1.41215452e-03  1.26614673e-02 -7.91391730e-02
 -6.99554849e-03  9.59762838e-03 -1.52056543e-02 -9.49564483e-03
  3.14058214e-02 -5.23067005e-02  3.41688618e-02 -2.17824876e-02
 -6.48187920e-02 -5.68879619e-02 -4.11053635e-02  3.60362269e-02
 -5.93658723e-02 -4.55213599e-02 -2.86221541e-02 -2.67494097e-02
 -2.35775299e-02 -7.68593326e-02  1.60644054e-02  7.60967731e-02
  9.72640701e-03  3.42737436e-02 -1.59190707e-02 -5.94899654e-02
  1.15894591e-02  9.87603590e-02 -1.33406505e-01 -1.49590103e-02
 -3.52215320e-02  4.96852323e-02 -1.81361157e-02 -2.83537190e-02
 -7.00418577e-02  3.74350064e-02 -5.16753159e-02 -2.80006323e-02
 -2.95036146e-03  1.55478101e-02 -3.78004611e-02  1.29019087e-02]</t>
        </is>
      </c>
    </row>
    <row r="332">
      <c r="A332" s="1" t="n">
        <v>330</v>
      </c>
      <c r="B332" t="n">
        <v>331</v>
      </c>
      <c r="C332" t="inlineStr">
        <is>
          <t>✨ Love Magic Dinner - Mach Dich bereit für Deine Wunschbeziehung ✨</t>
        </is>
      </c>
      <c r="D332" t="inlineStr">
        <is>
          <t>Montag, 24. Februar</t>
        </is>
      </c>
      <c r="E332" t="inlineStr">
        <is>
          <t>Private Location in P-Berg</t>
        </is>
      </c>
      <c r="F332" t="inlineStr">
        <is>
          <t>Private Location 10439 Berlin</t>
        </is>
      </c>
      <c r="G332" t="inlineStr">
        <is>
          <t>health</t>
        </is>
      </c>
      <c r="H332" t="inlineStr">
        <is>
          <t>Ab 27,82 €</t>
        </is>
      </c>
      <c r="I332" t="inlineStr">
        <is>
          <t>https://www.eventbrite.de/e/love-magic-dinner-mach-dich-bereit-fur-deine-wunschbeziehung-tickets-1139767708899?aff=ebdssbdestsearch</t>
        </is>
      </c>
      <c r="J332" t="inlineStr">
        <is>
          <t>Love Magic - Ein Dinner der besonderen Art.
✨ Love Magic ✨ ist mehr als nur ein Workshop.
Es ist eine Reise zu Dir selbst und die Chance für einen Neuanfang in Sachen Liebe. 👩‍❤️‍👨
❓ Du bist Single und würdest das gern ändern?
❓ Vielleicht bist Du schon seit einiger Zeit auf der Suche?
❓ Du bist erfolgreich im Leben und im Job?
❓ Nur in der Liebe scheint es immer wieder zu haken?
❓ Du sehnst Dich nach Zweisamkeit, Intimität und Beziehungsglück?
❓ Nur scheint es für Dich gerade nicht zu funktionieren und Du weißt nicht so recht warum?
✨ Das muss nicht so bleiben. Denn alles, was Du für Dein Liebesglück brauchst, kannst Du lernen. Mit einem erprobten Fahrplan und wirksamen Tools an der Hand kann es sich sogar leicht und freudvoll anfühlen. ✨
❤️ In dieser intensiven Live Workshop-Reihe erforschen wir,
• welche unbewussten Blockaden Dich von der Liebe abhalten &amp; wie Du sie löst.
• sichere Methoden, Deine magische Anziehungskraft zu entfachen.
• wie Du Dein Herz spürbar für die Liebe öffnen kannst, sodass es auch Dein Umfeld fühlt.
• wie Du Dir Deiner Selbst sicherer wirst und Dich aus Dir heraus wertvoll und liebenswert fühlst und das aus ganzem Herzen ausstrahlst.
• wie Du für Deinen Traumpartner sichtbar wirst und ihn somit in Dein Leben einlädst.
• wie Du entspannt wirklich passende Partner erkennst und kennen lernst, ohne Dich zu verbiegen oder jemandem hinterher zu laufen.
❓ Sounds too good to be true? ❓
Ich möchte nicht zu viel verraten, was genau während des Workshops passieren wird.
Wenn Du in Erwägung ziehst, teilzunehmen, lade ich Dich ein, Deine Absicht zu überprüfen.
❓ Frage Dich:
„Bin ich bereit, all das, was ich bislang über die Liebe geglaubt habe und alle alten Geschichten über Bord zu werfen? … zumindest für einen Abend …
Bin ich bereit, mein sinnliches, authentisches, lebendiges Selbst wieder zu entdecken und dieses auch sichtbar werden zu lassen?“
🛑 Die Antwort könnte ein schrilles NEIN! sein. Die Vorstellung, neues zu probieren, die Komfortzone zu verlassen, kann ziemlich beängstigend sein. Und das ist es auch.
🪄 ABER: gibt es in Dir auch einen Hauch Neugier? Einen Anflug von positiver Aufgeregtheit vielleicht? Das Verlangen, zu wissen, was auf der anderen Seite der Angst auf Dich wartet?
Wenn JA, dann reserviere Dir Deinen Spot hier über den Ticket Link.
… und sei gespannt, welche Transformation für Dich und Dein Liebesleben möglich wird. 🪄
Ich freue mich riesig auf diese gemeinsame Reise mit Dir. ❤️
Es erwartet Dich eine vertrauensvolle und sehr persönliche Atmosphäre. Ein Safe Space in dem Du merken wirst, dass Du mit Deinen Struggles nicht allein bist. 🤗
Dieser Workshop ist experimentell. Statt langem theoretischem BlaBla gehen wir direkt in die Umsetzung und verankern so die gemachten Erfahrungen direkt auf emotionaler Ebene. Denn die Veränderung kommt nicht beim kognitiven Verstehen sondern beim tun.
✨ "Machen ist wie Wollen - nur krasser." ✨
Was ist im Preis inbegriffen:
• Workshopleitung, Worksheets für praktische Übungen
• Leckere Snacks und je nach Saison eine Suppe - bringe gerne etwas veganes mit fürs Büffet 🥗 🍫 🍇 DANKE
• Ticket pro Person ab: EUR 28,00
Ort:
Private Location in Berlin P-Berg (Nähe S-Schönhauser Allee)
Wer ich bin:
Ich bin Love &amp; Single Coach und EMDR Practitioner. EMDR ist eine Methode, um traumatische Erfahrungen zu transformieren und Blockaden aufzulösen.
Außerdem unterrichte ich leidenschaftlich gern Yin Yoga und leite emotionale Gruppenprozesse an. Mit Formaten wie Kuschel-Workshops, Love Magic oder Dating-Events bringe ich die Teilnehmer:innen in einen heilsamen Kontakt mit ihren Ängsten, aber auch mit ihren tiefsten Wünschen und ihrer innewohnenden Lebendigkeit. ❤️
---
👉 PS: Du gehst kein Risiko ein. Du kannst bequem bis 7 Tage vor dem Event wieder absagen ohne Kosten.
👉 PPS: Für die ganz persönlichen Themen oder die tieferen Beziehungs-Blockaden hast Du im Anschluss an den Workshop auch die Möglichkeit, mit mir im 1:1 Love Coaching unter vier Augen zu arbeiten.
👉 Mit der außergewöhnlichen Methode EMDR* lösen wir auch die hartnäckigsten inneren Liebes-Blockaden auf.* EMDR ist eine hoch effiziente, wissenschaftlich belegte Methode, um hinderliche Glaubenssätze aufzulösen und die Auswirkungen traumatischer Erfahrungen auf Deinen Alltag zu lindern. Hierbei wird das Thema sowohl auf körperlicher Ebene als auch auf mentaler Ebene bearbeitet.
Selbst die WHO (Weltgesundheitsorganisation) empfiehlt den Einsatz von EMDR.
---
Einige Impressionen zu vergangenen Events:
„Ich bin jetzt nach dem Workshop so viel mehr in Frieden mit mir. Und viel entspannter. Danke für den schönen Raum.“
"Ich habe mich schon viel mit Glaubenssätzen beschäftigt, aber heute habe ich nochmal einen entdeckt, der mich in Beziehungen hindert. Sehr spannend."
"Die Übung, bei der wir uns nur in die Augen geschaut haben, war magisch. Erstaunlich wie viel andere Menschen in uns lesen können, ohne dass wir etwas sagen. Und wie zutreffend das ist. Ich habe mich so richtig gesehen gefühlt."
"Vielen Dank für das schöne Format. Ich habe mich schon viel mit meinen tieferen Beziehungs-Themen befasst. Das war jetzt interessant und erkenntnisreich, das auch mal in einem wohlwollenden Gruppensetting zu machen."
„Ich dachte ich wüsste, was ich über mich denke. Aber diese eine tiefe Übung hat mir noch mal gezeigt, was da wirklich in meinem Kopf manchmal so vorgeht. Ein guter Ansatz, um da weiter damit zu forschen und zu arbeiten. Danke für diese schöne Übung.“
„Ich hatte die Liebe im letzten Jahr komplett aufs Abstellgleis gepackt. Dieses Jahr möchte ich meinen Fokus wieder mehr dahin richten und da war dieser Workshop ein richtig guter Start. Ich nehme viele hilfreiche Impulse mit.“
„Ich genieße es immer wieder, in Gruppen mit anderen Leuten in authentischen Austausch zu gehen. Das ist so heilsam, zu merken, dass ich mit meinen Struggles nicht allein bin.“
„Besonders die Übung zum Heilen unserer „Bindungswunden“ war sehr eindrucksvoll. Zwei Menschen, die sich voll und ganz auf mich einlassen und mir ihre heilsamen Vibes geschickt haben. Es war erstaunlich wohltuend.“
"Thank you for a wonderful workshop. Extremely well facilitated (I’m a workshop junkie, so I’ve experienced many different facilitators). You held the space beautifully."
Emma M., Workshop on 14th January 2024 (English Edition)
---
"Ich bin fasziniert, wie nahrhaft Kontakt ist. Und wie schön es sein kann, positives Feedback zu meiner Person zu erhalten von jemandem, der mich gar nicht kennt."
Deep Dating Experience 28. Jan. 2024
---
"Ich habe genau das bekommen, was ich gebraucht habe. Zwischenmenschlichen Kontakt und authentische Nähe. Vielen vielen Dank für dieses schöne Format."
---
"Ich habe mich sicher und gehalten gefühlt. Eine wirklich schöne Gruppenenergie und ein Safe Space, um sich authentisch zu zeigen.""Ganz lieben Dank an alle Teilnehmer:innen. Es waren ausschließlich nette, herzliche Menschen da, die das Event zu dem gemacht haben, was es war."
Deep Dating Experience 28. Jan. 2024
---
"Ich möchte mich von ganzem Herzen bedanken. Ich hatte gestern bei dem Workshop so viele schöne Begegnungen und habe mich sehr sehr wohl gefühlt.
Die Ankommensatmosphäre war wunderschön mit Kerzen und Musik, die zum runter kommen einlädt. Das hat mir sehr geholfen, nach und nach anzukommen.
Und ich habe auch im Nachhinein noch so viel Wertschätzung für Dich und Deine 2 Assistentinnen gespürt. Ihr habt mir wirklich das Gefühl gegeben, dass ich an einem sicheren Platz bin und mich frei fühlen kann. Oder dass ich eben zu einem von Euch kommen kann, wenn irgendetwas wäre.
Ich freue mich so richtig auf weitere Veranstaltungen mit Dir und habe Lust da noch mehr einzutauchen. Schön, dass es Dich gibt."
Rahel W., Workshop am 7. Mai 2023</t>
        </is>
      </c>
      <c r="K332" t="inlineStr">
        <is>
          <t>Love Coach &amp; Emotionale Gruppenprozesse Mandy Baum</t>
        </is>
      </c>
      <c r="L332" t="inlineStr">
        <is>
          <t>Rückerstattungsrichtlinie
Rückerstattungen bis zu 7 Tage vor dem Event</t>
        </is>
      </c>
      <c r="M332" t="inlineStr">
        <is>
          <t>Eventdauer: 3 Stunden</t>
        </is>
      </c>
      <c r="N332" t="inlineStr">
        <is>
          <t>Events in Deutschland, Events in Berlin, Events in Berlin, Berlin Parties, Berlin Gesundheit Parties, #coaching, #dating, #berlin, #honesty, #relation, #intima, #consc, #authen, #bounda, #bezieh</t>
        </is>
      </c>
      <c r="O332" t="inlineStr">
        <is>
          <t xml:space="preserve">
    The event titled "✨ Love Magic Dinner - Mach Dich bereit für Deine Wunschbeziehung ✨" is scheduled to take place on Montag, 24. Februar at Private Location in P-Berg, 
    specifically at Private Location 10439 Berlin. This event falls under the "health" category. 
    Description: Love Magic - Ein Dinner der besonderen Art.
✨ Love Magic ✨ ist mehr als nur ein Workshop.
Es ist eine Reise zu Dir selbst und die Chance für einen Neuanfang in Sachen Liebe. 👩‍❤️‍👨
❓ Du bist Single und würdest das gern ändern?
❓ Vielleicht bist Du schon seit einiger Zeit auf der Suche?
❓ Du bist erfolgreich im Leben und im Job?
❓ Nur in der Liebe scheint es immer wieder zu haken?
❓ Du sehnst Dich nach Zweisamkeit, Intimität und Beziehungsglück?
❓ Nur scheint es für Dich gerade nicht zu funktionieren und Du weißt nicht so recht warum?
✨ Das muss nicht so bleiben. Denn alles, was Du für Dein Liebesglück brauchst, kannst Du lernen. Mit einem erprobten Fahrplan und wirksamen Tools an der Hand kann es sich sogar leicht und freudvoll anfühlen. ✨
❤️ In dieser intensiven Live Workshop-Reihe erforschen wir,
• welche unbewussten Blockaden Dich von der Liebe abhalten &amp; wie Du sie löst.
• sichere Methoden, Deine magische Anziehungskraft zu entfachen.
• wie Du Dein Herz spürbar für die Liebe öffnen kannst, sodass es auch Dein Umfeld fühlt.
• wie Du Dir Deiner Selbst sicherer wirst und Dich aus Dir heraus wertvoll und liebenswert fühlst und das aus ganzem Herzen ausstrahlst.
• wie Du für Deinen Traumpartner sichtbar wirst und ihn somit in Dein Leben einlädst.
• wie Du entspannt wirklich passende Partner erkennst und kennen lernst, ohne Dich zu verbiegen oder jemandem hinterher zu laufen.
❓ Sounds too good to be true? ❓
Ich möchte nicht zu viel verraten, was genau während des Workshops passieren wird.
Wenn Du in Erwägung ziehst, teilzunehmen, lade ich Dich ein, Deine Absicht zu überprüfen.
❓ Frage Dich:
„Bin ich bereit, all das, was ich bislang über die Liebe geglaubt habe und alle alten Geschichten über Bord zu werfen? … zumindest für einen Abend …
Bin ich bereit, mein sinnliches, authentisches, lebendiges Selbst wieder zu entdecken und dieses auch sichtbar werden zu lassen?“
🛑 Die Antwort könnte ein schrilles NEIN! sein. Die Vorstellung, neues zu probieren, die Komfortzone zu verlassen, kann ziemlich beängstigend sein. Und das ist es auch.
🪄 ABER: gibt es in Dir auch einen Hauch Neugier? Einen Anflug von positiver Aufgeregtheit vielleicht? Das Verlangen, zu wissen, was auf der anderen Seite der Angst auf Dich wartet?
Wenn JA, dann reserviere Dir Deinen Spot hier über den Ticket Link.
… und sei gespannt, welche Transformation für Dich und Dein Liebesleben möglich wird. 🪄
Ich freue mich riesig auf diese gemeinsame Reise mit Dir. ❤️
Es erwartet Dich eine vertrauensvolle und sehr persönliche Atmosphäre. Ein Safe Space in dem Du merken wirst, dass Du mit Deinen Struggles nicht allein bist. 🤗
Dieser Workshop ist experimentell. Statt langem theoretischem BlaBla gehen wir direkt in die Umsetzung und verankern so die gemachten Erfahrungen direkt auf emotionaler Ebene. Denn die Veränderung kommt nicht beim kognitiven Verstehen sondern beim tun.
✨ "Machen ist wie Wollen - nur krasser." ✨
Was ist im Preis inbegriffen:
• Workshopleitung, Worksheets für praktische Übungen
• Leckere Snacks und je nach Saison eine Suppe - bringe gerne etwas veganes mit fürs Büffet 🥗 🍫 🍇 DANKE
• Ticket pro Person ab: EUR 28,00
Ort:
Private Location in Berlin P-Berg (Nähe S-Schönhauser Allee)
Wer ich bin:
Ich bin Love &amp; Single Coach und EMDR Practitioner. EMDR ist eine Methode, um traumatische Erfahrungen zu transformieren und Blockaden aufzulösen.
Außerdem unterrichte ich leidenschaftlich gern Yin Yoga und leite emotionale Gruppenprozesse an. Mit Formaten wie Kuschel-Workshops, Love Magic oder Dating-Events bringe ich die Teilnehmer:innen in einen heilsamen Kontakt mit ihren Ängsten, aber auch mit ihren tiefsten Wünschen und ihrer innewohnenden Lebendigkeit. ❤️
---
👉 PS: Du gehst kein Risiko ein. Du kannst bequem bis 7 Tage vor dem Event wieder absagen ohne Kosten.
👉 PPS: Für die ganz persönlichen Themen oder die tieferen Beziehungs-Blockaden hast Du im Anschluss an den Workshop auch die Möglichkeit, mit mir im 1:1 Love Coaching unter vier Augen zu arbeiten.
👉 Mit der außergewöhnlichen Methode EMDR* lösen wir auch die hartnäckigsten inneren Liebes-Blockaden auf.* EMDR ist eine hoch effiziente, wissenschaftlich belegte Methode, um hinderliche Glaubenssätze aufzulösen und die Auswirkungen traumatischer Erfahrungen auf Deinen Alltag zu lindern. Hierbei wird das Thema sowohl auf körperlicher Ebene als auch auf mentaler Ebene bearbeitet.
Selbst die WHO (Weltgesundheitsorganisation) empfiehlt den Einsatz von EMDR.
---
Einige Impressionen zu vergangenen Events:
„Ich bin jetzt nach dem Workshop so viel mehr in Frieden mit mir. Und viel entspannter. Danke für den schönen Raum.“
"Ich habe mich schon viel mit Glaubenssätzen beschäftigt, aber heute habe ich nochmal einen entdeckt, der mich in Beziehungen hindert. Sehr spannend."
"Die Übung, bei der wir uns nur in die Augen geschaut haben, war magisch. Erstaunlich wie viel andere Menschen in uns lesen können, ohne dass wir etwas sagen. Und wie zutreffend das ist. Ich habe mich so richtig gesehen gefühlt."
"Vielen Dank für das schöne Format. Ich habe mich schon viel mit meinen tieferen Beziehungs-Themen befasst. Das war jetzt interessant und erkenntnisreich, das auch mal in einem wohlwollenden Gruppensetting zu machen."
„Ich dachte ich wüsste, was ich über mich denke. Aber diese eine tiefe Übung hat mir noch mal gezeigt, was da wirklich in meinem Kopf manchmal so vorgeht. Ein guter Ansatz, um da weiter damit zu forschen und zu arbeiten. Danke für diese schöne Übung.“
„Ich hatte die Liebe im letzten Jahr komplett aufs Abstellgleis gepackt. Dieses Jahr möchte ich meinen Fokus wieder mehr dahin richten und da war dieser Workshop ein richtig guter Start. Ich nehme viele hilfreiche Impulse mit.“
„Ich genieße es immer wieder, in Gruppen mit anderen Leuten in authentischen Austausch zu gehen. Das ist so heilsam, zu merken, dass ich mit meinen Struggles nicht allein bin.“
„Besonders die Übung zum Heilen unserer „Bindungswunden“ war sehr eindrucksvoll. Zwei Menschen, die sich voll und ganz auf mich einlassen und mir ihre heilsamen Vibes geschickt haben. Es war erstaunlich wohltuend.“
"Thank you for a wonderful workshop. Extremely well facilitated (I’m a workshop junkie, so I’ve experienced many different facilitators). You held the space beautifully."
Emma M., Workshop on 14th January 2024 (English Edition)
---
"Ich bin fasziniert, wie nahrhaft Kontakt ist. Und wie schön es sein kann, positives Feedback zu meiner Person zu erhalten von jemandem, der mich gar nicht kennt."
Deep Dating Experience 28. Jan. 2024
---
"Ich habe genau das bekommen, was ich gebraucht habe. Zwischenmenschlichen Kontakt und authentische Nähe. Vielen vielen Dank für dieses schöne Format."
---
"Ich habe mich sicher und gehalten gefühlt. Eine wirklich schöne Gruppenenergie und ein Safe Space, um sich authentisch zu zeigen.""Ganz lieben Dank an alle Teilnehmer:innen. Es waren ausschließlich nette, herzliche Menschen da, die das Event zu dem gemacht haben, was es war."
Deep Dating Experience 28. Jan. 2024
---
"Ich möchte mich von ganzem Herzen bedanken. Ich hatte gestern bei dem Workshop so viele schöne Begegnungen und habe mich sehr sehr wohl gefühlt.
Die Ankommensatmosphäre war wunderschön mit Kerzen und Musik, die zum runter kommen einlädt. Das hat mir sehr geholfen, nach und nach anzukommen.
Und ich habe auch im Nachhinein noch so viel Wertschätzung für Dich und Deine 2 Assistentinnen gespürt. Ihr habt mir wirklich das Gefühl gegeben, dass ich an einem sicheren Platz bin und mich frei fühlen kann. Oder dass ich eben zu einem von Euch kommen kann, wenn irgendetwas wäre.
Ich freue mich so richtig auf weitere Veranstaltungen mit Dir und habe Lust da noch mehr einzutauchen. Schön, dass es Dich gibt."
Rahel W., Workshop am 7. Mai 2023
    It is organized by Love Coach &amp; Emotionale Gruppenprozesse Mandy Baum and will last for Eventdauer: 3 Stunden. 
    Key topics and themes include: Events in Deutschland, Events in Berlin, Events in Berlin, Berlin Parties, Berlin Gesundheit Parties, #coaching, #dating, #berlin, #honesty, #relation, #intima, #consc, #authen, #bounda, #bezieh.
    </t>
        </is>
      </c>
      <c r="P332" t="inlineStr">
        <is>
          <t>[-5.95199615e-02  5.16806506e-02  1.47770094e-02  4.81824353e-02
 -3.86942597e-03  1.57298539e-02  6.90437183e-02 -5.85911125e-02
 -1.91688575e-02 -1.04179874e-01  6.22492470e-03 -8.13594908e-02
 -2.07225550e-02 -4.35418561e-02  1.40235918e-02 -3.38923819e-02
  5.92250824e-02 -4.39733602e-02 -8.12666938e-02  6.79917857e-02
 -3.25247832e-02 -1.05383486e-01  3.15179229e-02  3.95599753e-02
 -7.03515932e-02 -3.57887745e-02 -4.20996994e-02 -4.90126424e-02
 -3.86639265e-03  6.16113208e-02  1.07969910e-01  2.36346554e-02
 -8.09734613e-02 -8.61986773e-04  9.13679451e-02  5.65171205e-02
  4.57120799e-02 -5.98789081e-02  1.12755364e-03  4.12722751e-02
 -3.54828797e-02  1.65490881e-02 -1.15118086e-01  3.53863765e-03
 -1.55898100e-02 -2.94755995e-02  4.75440249e-02  6.01010956e-03
 -1.31438032e-01  3.47001548e-03 -1.04463458e-01  1.01062790e-01
  1.05363717e-02  5.35851866e-02  1.03087202e-01 -2.79412810e-02
 -3.19607556e-02 -8.70598555e-02 -6.33934978e-03  5.88669023e-03
  1.35631477e-02 -1.20437266e-02  6.38937131e-02  1.17287720e-02
 -4.03974913e-02 -1.72777323e-03 -6.70570433e-02 -2.54192064e-03
  6.94954544e-02 -1.18988313e-01  5.25699370e-02 -8.53833929e-02
 -6.14315495e-02  1.00130411e-02  4.76664901e-02  5.21406010e-02
 -5.53237014e-02 -7.16134459e-02 -5.96813001e-02 -1.02844626e-01
  6.13710959e-04 -5.72876409e-02  1.28598869e-01  2.91587543e-02
 -4.13840031e-03 -5.26760444e-02 -2.62637716e-02  8.21594372e-02
 -1.16352446e-03 -3.02705206e-02  8.31587985e-03  5.21368459e-02
 -1.78267211e-01  1.66003555e-02  3.16384546e-02 -2.78763752e-03
 -3.59419025e-02  3.81311029e-03  4.01459932e-02  5.79649396e-02
  6.99056089e-02  1.51728978e-03 -3.31416763e-02  4.39143702e-02
 -4.54341397e-02 -3.52014825e-02 -2.44495478e-02  3.84782851e-02
 -4.36324701e-02 -5.23525439e-02 -3.41361128e-02 -6.08470477e-02
  8.34051892e-02 -8.71964470e-02 -3.11010946e-02  7.70559907e-02
  4.94663864e-02 -2.78636236e-02 -2.63211802e-02  1.85179822e-02
  5.69331609e-02  1.26527250e-02  7.05847470e-03 -5.53036258e-02
 -5.82242981e-02 -2.51656249e-02  3.77377719e-02  1.81240364e-32
 -3.91265517e-03 -1.07616737e-01  6.25978410e-02 -5.54003082e-02
  7.68941119e-02  1.66098420e-02  2.77648624e-02  2.16155243e-03
  1.56561844e-03  7.70600885e-03  1.84366386e-02 -3.82500179e-02
 -7.10254163e-03 -6.16279431e-02 -8.50680545e-02 -2.31105406e-02
  3.85803683e-03 -4.16069031e-02  8.53834487e-03  7.96882063e-03
  1.89183373e-02 -2.61601750e-02 -1.37769869e-02  4.03164327e-02
 -4.32429314e-02  8.67876783e-02 -6.99657528e-03  6.01330912e-03
  4.62768376e-02  4.39246818e-02 -2.47325916e-02 -4.60125692e-02
 -4.95312363e-02 -9.09643918e-02 -3.95685770e-02 -2.25764252e-02
 -5.81539460e-02  8.36923067e-03  3.04146819e-02 -4.24926132e-02
 -6.11025700e-03 -3.05698812e-02 -4.06542383e-02 -1.53812636e-02
  4.76804674e-02  1.09457627e-01 -1.88588705e-02  3.80381346e-02
  4.63601723e-02  4.43285005e-03  2.78456453e-02  2.84673516e-02
  5.26192635e-02 -2.98199095e-02 -4.90123518e-02  6.32943958e-02
  4.04700190e-02 -1.50482613e-03  1.64461192e-02  2.48507690e-02
  2.24330537e-02 -3.06103714e-02 -2.86477227e-02 -3.21626849e-02
  1.84012484e-02 -6.80958927e-02  1.27981184e-02 -3.90422046e-02
  2.24108715e-02  2.33453810e-02 -4.05243784e-02  7.69911781e-02
  6.28133714e-02 -2.83531900e-02  5.66086769e-02 -1.43042738e-02
  2.79668495e-02  8.32351521e-02 -8.65818411e-02  5.40376129e-03
 -1.92089509e-02  5.96768688e-04  1.98638346e-02 -1.67565444e-03
 -8.55673999e-02 -1.79445911e-02 -4.20050137e-03 -6.54211640e-02
 -5.51782809e-02  8.32722709e-02 -5.32301329e-03  3.73200537e-03
  1.75065435e-02 -2.63569374e-02 -4.71950769e-02 -1.81465662e-32
  9.08200443e-02  6.58216253e-02 -5.05693890e-02 -2.79687736e-02
  2.18996275e-02 -1.86691191e-02  5.31840976e-03  8.72834120e-03
  5.34884818e-02  3.44851650e-02  6.87805936e-03 -3.74088101e-02
  3.66047733e-02  6.78229555e-02 -1.03810072e-01  1.04953699e-01
  7.91478306e-02  2.60309763e-02 -2.65267142e-03  1.64695550e-02
  1.11651774e-02  8.36653858e-02 -5.71782365e-02  1.53213041e-02
 -8.64568874e-02  1.12234779e-01  8.11864734e-02  1.33929644e-02
  4.73051192e-03 -1.59881078e-02 -7.05854669e-02  5.84970117e-02
 -4.88387048e-02  8.13375600e-03  1.45903705e-02  1.29286619e-03
 -1.74952187e-02 -1.46687357e-02 -9.72814262e-02 -3.18448246e-03
  3.96548845e-02  3.55653763e-02 -3.64787243e-02  3.93844545e-02
  1.25787025e-02 -3.97467753e-03 -6.32090271e-02 -5.01260646e-02
 -5.39219454e-02 -2.62725409e-02  1.17004374e-02 -1.21273715e-02
 -7.40067363e-02  3.72723602e-02  3.00298296e-02  7.89328963e-02
 -2.21139509e-02 -9.91924331e-02 -5.65348305e-02 -1.08498912e-02
 -1.17643205e-02  4.96772677e-02 -4.52995487e-02 -4.51371260e-03
  3.67514580e-03 -5.19593321e-02 -2.43486743e-02 -8.84636641e-02
  5.62386438e-02 -4.34781006e-03  2.02152524e-02  6.91164359e-02
  8.43314547e-03 -4.08766879e-04 -9.60948020e-02  9.27072391e-02
 -8.60895216e-03 -4.07426916e-02 -2.10096724e-02  3.62940691e-02
 -4.28730212e-02  1.75873321e-02  6.16619736e-03 -2.22063027e-02
 -8.02817568e-02  5.52556757e-03  3.85963614e-03  3.37772667e-02
 -1.11125626e-01 -6.96581006e-02 -3.53613831e-02  2.66997386e-02
  4.82048988e-02 -3.35897133e-02  3.09854634e-02 -7.58991874e-08
  1.54715413e-02 -1.27437087e-02 -6.86752796e-02 -1.56143149e-02
  2.80509125e-02 -1.39703438e-01  9.89060383e-03 -1.68112405e-02
 -1.19506400e-02  9.57036242e-02  9.85656772e-03  1.18869068e-02
  1.47267128e-04  2.50056051e-02 -9.93775949e-02  2.34609167e-03
  7.03245774e-03 -8.99799094e-02 -3.24780680e-02 -5.14178015e-02
  7.94136003e-02 -1.57073177e-02  4.00945917e-02 -5.75181805e-02
  1.03086410e-02  6.08797148e-02 -7.88827762e-02 -3.00363041e-02
 -1.95960980e-02  8.40455294e-04  4.36615944e-02 -6.86373189e-02
  2.82603111e-02  4.74023540e-03  2.39664800e-02 -7.60190636e-02
 -5.93866482e-02 -4.24378775e-02  1.16994027e-02 -4.78222221e-02
  6.59543499e-02 -5.85583933e-02  6.20853193e-02 -1.38199348e-02
  1.27269952e-02 -6.55279756e-02 -5.20441942e-02  3.44190300e-02
  6.89675212e-02  1.05029553e-01 -7.32191876e-02 -5.89013956e-02
  2.25757770e-02 -3.55050452e-02  6.31590420e-03  2.08116006e-02
  1.14100147e-02  6.88705891e-02  6.93874881e-02  2.26245783e-02
  5.28861061e-02  6.49304986e-02 -6.78417236e-02 -5.00686886e-03]</t>
        </is>
      </c>
    </row>
    <row r="333">
      <c r="A333" s="1" t="n">
        <v>331</v>
      </c>
      <c r="B333" t="n">
        <v>332</v>
      </c>
      <c r="C333" t="inlineStr">
        <is>
          <t>Trauer Hour - Club wider Willen</t>
        </is>
      </c>
      <c r="D333" t="inlineStr">
        <is>
          <t>Freitag, 28. Februar</t>
        </is>
      </c>
      <c r="E333" t="inlineStr">
        <is>
          <t>ahorn</t>
        </is>
      </c>
      <c r="F333" t="inlineStr">
        <is>
          <t>Hermannplatz 8 10967 Berlin</t>
        </is>
      </c>
      <c r="G333" t="inlineStr">
        <is>
          <t>community</t>
        </is>
      </c>
      <c r="H333" t="inlineStr">
        <is>
          <t>Freiwillige Spende</t>
        </is>
      </c>
      <c r="I333" t="inlineStr">
        <is>
          <t>https://www.eventbrite.de/e/trauer-hour-club-wider-willen-tickets-1234504338709?aff=ebdssbdestsearch</t>
        </is>
      </c>
      <c r="J333" t="inlineStr">
        <is>
          <t>Trauer Hour - Club wider Willen
After work Event für Trauernde
Trauer hat in unserem Alltag oft wenig Platz. Mit der Trauer Hour schaffen wir einen Erlebnisraum, in dem Du in entspannter Atmosphäre mit anderen Trauernden zusammenkommen und unkompliziert – ohne Dich selbst oder das Gegenüber zu überfordern –, ganz selbstverständlich über Deine Erfahrungen sprechen kannst.
Am letzten Freitagabend im Monat laden wir Dich zu einem etwas unkonventionellen Feierabend-Event für Trauernde ein. Wir geben kurze Impulse, die Dich dabei unterstützen, mit anderen über deine Verlusterfahrungen ins Gespräch zu kommen. Die Trauer Hour gestalten wir jedes mal etwas anders und lassen sie sich frei entfalten, je nachdem, welche Energie und Bedürfnisse Ihr mitbringt. Wen lernst Du heute kennen? Welche Farbe Deiner Trauer will sich zeigen? Was kannst Du mit einer Person teilen, die von deiner Trauer nicht überfordert ist?
Die Trauer Hour gibt Menschen, die das Gefühl haben, sich trotz ihrer Trauer in einer sich oft zu schnell drehenden Welt voller oberflächlicher Höflichkeiten funktionieren zu müssen, einen sicheren Raum voll echtemVerständnis und Entschleunigung. In der Trauer Hour darf Trauer einfach da sein – in all ihren Facetten. Unser Raum lädt ein zum ehrlichen Erzählen und aufmerksamen Zuhören, Erinnern und Teilen, mit allen Gefühlen und ganz ohne Erwartung und Wertung, so wie es sich ergibt. Gemeinsam geben wir der Trauer Raum und lassen Erinnerungen lebendig werden.
Nach zwei Stunden beenden wir mit einem bewussten Abschluss die Runde – bis zum nächsten Mal, wenn der Club wider Willen mit der Trauer Hour erneut seine Türen öffnet.
Club wider Willen
Willkommen im Club, in dem Du nie sein wolltest!
Deine Mitgliedschaft im Club der Trauernden ist unkündbar, aber lass uns gemeinsam das Allerbeste daraus machen: die Begegnung und der Austausch hier können Dir Trost und Kraft spenden. Mit dem Club wider Willen wollen wir das Schweigen um Trauererfahrungen brechen und dem Gefühl der Isolation mit Gemeinschafterlebnissen entegegenwirken.
Wir gestalten schöne Erlebnisse für Trauernde. Events für Menschen, die mitten im schnelllebigen Alltag wenig Raum für ihre Trauer finden. Unser Programm reicht von Anlässen für ungezwungene Geselligkeit über achtsam kuratierte kreative Themenabende bis hin zu professionell begleiteten Workshops.
Im Club wider Willen darf Trauer radikal ehrlich gefühlt, besprochen, gehört, gesehen und gelebt werden. Ob akut, still oder tief verwurzelt: Jede Form der Trauer ist bei uns willkommen.
Folge dem uns unter: club_wider_willen
www.instagram.com/club_wider_willen
Ich bin Catherine, Mitglied im Club wider Willen seit 2000 – urplötzlich und überfordert. Ich fragte mich: Was sind die Regeln? Wer kennt sich hier aus?
Mit der Zeit verstand ich: Geteilte Trauer ist leichtere Trauer. Dafür braucht es Räume. Räume geben Halt, in ihnen wohnen Geschichten. Ich träume von einem Haus für Trauernde – einem Ort zum Aufgehobensein, Erinnern, Durchatmen (und mit einer Rutsche vom Dach in den Keller!).
Als Managerin des Clubs gestalte ich solche Räume. Hier kreuzen sich Lebenswege, Vergangenheit trifft Zukunft. Lust auf Verbindung und Austausch? Komm zu einer Veranstaltung – wir freuen uns!
Mehr über mich erfährst du unter:
https://www.allyoucangrieve.de
Ich bin Fenja, für mich sind Tod und Trauer die nischigsten Mainstream-Themen überhaupt, unausweichlich und universal menschlich, doch oft still geschwiegen und isolierend. Daran möchte ich etwas ändern.
Als Trauerbegleiterin unterstütze ich Menschen, die jemanden für immer vermissen. Gemeinsam sehen wir hin, was ist – nicht, was sein sollte. Als Managerin des Club wider Willen sehe ich meine Rolle darin, schöne, bedeutsame und inspirierende Erlebnisse zu gestalten. Ehrliche Events, in denen Gefühle laut oder leise sein dürfen und die sich oft zu schnell drehenden Welt für einen Moment gemeinsam angehalten wird.
Niemand kann deine Trauer nehmen, aber das Tragen erleichtern, du muss da alleine durch wenn du es nicht willst.
Mehr über mich erfährst du unter:
https://www.trauerbegleitungberlin.de</t>
        </is>
      </c>
      <c r="K333" t="inlineStr">
        <is>
          <t>Club wider Willen</t>
        </is>
      </c>
      <c r="L333" t="inlineStr">
        <is>
          <t>Rückerstattungsrichtlinie
Rückerstattungen bis zu 3 Tage vor dem Event</t>
        </is>
      </c>
      <c r="M333" t="inlineStr">
        <is>
          <t>Eventdauer: 2 Stunden</t>
        </is>
      </c>
      <c r="N333" t="inlineStr">
        <is>
          <t>Events in Deutschland, Events in Berlin, Events in Berlin, Berlin Parties, Berlin Community Parties, #music, #community, #event, #gathering, #grief, #gemeinschaft, #trauer, #trost, #trauerhour, #clubwiderwillen</t>
        </is>
      </c>
      <c r="O333" t="inlineStr">
        <is>
          <t xml:space="preserve">
    The event titled "Trauer Hour - Club wider Willen" is scheduled to take place on Freitag, 28. Februar at ahorn, 
    specifically at Hermannplatz 8 10967 Berlin. This event falls under the "community" category. 
    Description: Trauer Hour - Club wider Willen
After work Event für Trauernde
Trauer hat in unserem Alltag oft wenig Platz. Mit der Trauer Hour schaffen wir einen Erlebnisraum, in dem Du in entspannter Atmosphäre mit anderen Trauernden zusammenkommen und unkompliziert – ohne Dich selbst oder das Gegenüber zu überfordern –, ganz selbstverständlich über Deine Erfahrungen sprechen kannst.
Am letzten Freitagabend im Monat laden wir Dich zu einem etwas unkonventionellen Feierabend-Event für Trauernde ein. Wir geben kurze Impulse, die Dich dabei unterstützen, mit anderen über deine Verlusterfahrungen ins Gespräch zu kommen. Die Trauer Hour gestalten wir jedes mal etwas anders und lassen sie sich frei entfalten, je nachdem, welche Energie und Bedürfnisse Ihr mitbringt. Wen lernst Du heute kennen? Welche Farbe Deiner Trauer will sich zeigen? Was kannst Du mit einer Person teilen, die von deiner Trauer nicht überfordert ist?
Die Trauer Hour gibt Menschen, die das Gefühl haben, sich trotz ihrer Trauer in einer sich oft zu schnell drehenden Welt voller oberflächlicher Höflichkeiten funktionieren zu müssen, einen sicheren Raum voll echtemVerständnis und Entschleunigung. In der Trauer Hour darf Trauer einfach da sein – in all ihren Facetten. Unser Raum lädt ein zum ehrlichen Erzählen und aufmerksamen Zuhören, Erinnern und Teilen, mit allen Gefühlen und ganz ohne Erwartung und Wertung, so wie es sich ergibt. Gemeinsam geben wir der Trauer Raum und lassen Erinnerungen lebendig werden.
Nach zwei Stunden beenden wir mit einem bewussten Abschluss die Runde – bis zum nächsten Mal, wenn der Club wider Willen mit der Trauer Hour erneut seine Türen öffnet.
Club wider Willen
Willkommen im Club, in dem Du nie sein wolltest!
Deine Mitgliedschaft im Club der Trauernden ist unkündbar, aber lass uns gemeinsam das Allerbeste daraus machen: die Begegnung und der Austausch hier können Dir Trost und Kraft spenden. Mit dem Club wider Willen wollen wir das Schweigen um Trauererfahrungen brechen und dem Gefühl der Isolation mit Gemeinschafterlebnissen entegegenwirken.
Wir gestalten schöne Erlebnisse für Trauernde. Events für Menschen, die mitten im schnelllebigen Alltag wenig Raum für ihre Trauer finden. Unser Programm reicht von Anlässen für ungezwungene Geselligkeit über achtsam kuratierte kreative Themenabende bis hin zu professionell begleiteten Workshops.
Im Club wider Willen darf Trauer radikal ehrlich gefühlt, besprochen, gehört, gesehen und gelebt werden. Ob akut, still oder tief verwurzelt: Jede Form der Trauer ist bei uns willkommen.
Folge dem uns unter: club_wider_willen
www.instagram.com/club_wider_willen
Ich bin Catherine, Mitglied im Club wider Willen seit 2000 – urplötzlich und überfordert. Ich fragte mich: Was sind die Regeln? Wer kennt sich hier aus?
Mit der Zeit verstand ich: Geteilte Trauer ist leichtere Trauer. Dafür braucht es Räume. Räume geben Halt, in ihnen wohnen Geschichten. Ich träume von einem Haus für Trauernde – einem Ort zum Aufgehobensein, Erinnern, Durchatmen (und mit einer Rutsche vom Dach in den Keller!).
Als Managerin des Clubs gestalte ich solche Räume. Hier kreuzen sich Lebenswege, Vergangenheit trifft Zukunft. Lust auf Verbindung und Austausch? Komm zu einer Veranstaltung – wir freuen uns!
Mehr über mich erfährst du unter:
https://www.allyoucangrieve.de
Ich bin Fenja, für mich sind Tod und Trauer die nischigsten Mainstream-Themen überhaupt, unausweichlich und universal menschlich, doch oft still geschwiegen und isolierend. Daran möchte ich etwas ändern.
Als Trauerbegleiterin unterstütze ich Menschen, die jemanden für immer vermissen. Gemeinsam sehen wir hin, was ist – nicht, was sein sollte. Als Managerin des Club wider Willen sehe ich meine Rolle darin, schöne, bedeutsame und inspirierende Erlebnisse zu gestalten. Ehrliche Events, in denen Gefühle laut oder leise sein dürfen und die sich oft zu schnell drehenden Welt für einen Moment gemeinsam angehalten wird.
Niemand kann deine Trauer nehmen, aber das Tragen erleichtern, du muss da alleine durch wenn du es nicht willst.
Mehr über mich erfährst du unter:
https://www.trauerbegleitungberlin.de
    It is organized by Club wider Willen and will last for Eventdauer: 2 Stunden. 
    Key topics and themes include: Events in Deutschland, Events in Berlin, Events in Berlin, Berlin Parties, Berlin Community Parties, #music, #community, #event, #gathering, #grief, #gemeinschaft, #trauer, #trost, #trauerhour, #clubwiderwillen.
    </t>
        </is>
      </c>
      <c r="P333" t="inlineStr">
        <is>
          <t>[-2.11547576e-02 -6.15340248e-02 -4.70041670e-02  7.12002888e-02
  3.20866965e-02  3.76885273e-02 -4.80860732e-02  1.43693145e-02
 -7.83451775e-04 -6.29463494e-02  6.01102225e-03 -2.35161372e-02
 -1.04420379e-01 -3.90705764e-02  2.89596487e-02  3.70855294e-02
 -1.41458753e-02 -4.20051366e-02 -9.49449092e-02  1.83340441e-02
 -3.30208498e-03 -1.43121198e-01 -1.35277053e-02  8.23679566e-02
 -4.79309298e-02 -7.44953826e-02  1.01537844e-02  3.00716367e-02
  4.23905952e-03  1.40215112e-02 -8.65429919e-03  4.03921790e-02
  1.13241794e-02  1.32444187e-03  4.76951115e-02  1.50776859e-02
  5.51445521e-02 -1.05189653e-02  4.79060225e-02  2.72769248e-03
 -1.39458128e-03 -2.19423138e-02 -8.50508735e-02  5.72191738e-02
 -4.55551632e-02 -2.12000739e-02  3.99246626e-02  4.42727134e-02
 -1.33283019e-01  1.36851296e-01  4.39824499e-02 -1.51424576e-02
  6.90033287e-02 -2.04405431e-02 -1.37348752e-02  2.18460318e-02
 -5.08052371e-02 -2.90988619e-03  2.75532268e-02  4.30606818e-03
 -1.89407878e-02 -6.15785010e-02 -1.68609843e-02 -5.94092906e-03
 -1.90842226e-02  1.81576386e-02 -9.21933800e-02  2.49768756e-02
  2.71038003e-02 -5.61702475e-02  1.07378624e-01 -8.77491161e-02
 -2.14849245e-02  8.43302906e-03  4.19669561e-02  2.50611771e-02
 -3.66627127e-02  4.76679504e-02 -1.15038175e-02 -6.01911694e-02
 -1.78760234e-02 -5.98574132e-02  6.59008250e-02 -5.21093011e-02
  8.64086766e-03 -5.09218387e-02  1.68132056e-02  4.63841893e-02
  4.74259723e-04  7.64078721e-02 -3.43580246e-02  5.63622452e-02
 -6.50618672e-02  2.61620339e-02 -4.51412015e-02  3.38849938e-03
  7.16295242e-02  8.09533224e-02  7.45851994e-02  1.37521625e-02
  4.48076874e-02  5.04824631e-02 -5.68141267e-02 -2.25515440e-02
 -4.66208085e-02 -4.78113331e-02  1.78413093e-02 -8.58147908e-03
 -7.83950910e-02 -2.28128955e-02  7.08842790e-03 -1.35909626e-02
  5.94916716e-02 -8.90328139e-02  2.09440533e-02  2.82603670e-02
  9.55668651e-03  1.83200575e-02 -4.57141176e-03  3.84218954e-02
  1.10368049e-02  6.87588751e-02  1.67693719e-02  5.19002154e-02
  2.51206607e-02  5.26372865e-02  6.56288629e-03  1.40293238e-32
 -2.87688281e-02 -1.19698845e-01 -1.40417606e-01  4.56430502e-02
  1.17610760e-01  2.40022037e-02 -3.28305289e-02  5.35297357e-02
  1.36057762e-02  1.28789051e-02 -3.03272270e-02 -5.23419678e-03
 -1.41797354e-02 -1.49942294e-01  7.53631592e-02 -5.32689840e-02
 -2.10333932e-02 -3.64532992e-02 -1.09825432e-02 -4.59989607e-02
  1.03286551e-02  4.94077690e-02 -4.56025749e-02  4.42152992e-02
 -4.89566326e-02  7.20261484e-02  4.23828512e-02  9.54860542e-03
  1.41178565e-02  7.27868676e-02  2.79781353e-02 -3.85273844e-02
 -6.66766092e-02 -5.89606166e-02 -6.19305996e-03  1.11048268e-02
 -4.60579731e-02  1.13476105e-02 -7.04357401e-02 -7.33919516e-02
  2.66337637e-02 -4.55297120e-02 -6.50256947e-02 -6.98034912e-02
  3.11346948e-02  1.08898329e-02  7.39492550e-02  6.09310232e-02
  1.24943040e-01 -5.89606818e-03 -4.32963893e-02 -5.61972521e-03
  4.06256765e-02 -9.77585837e-02  2.01873463e-02  4.41443957e-02
 -2.63080783e-02  8.05191696e-03  6.21041432e-02  4.09880616e-02
  2.97658853e-02  3.76798678e-03  4.75062709e-03  6.62753209e-02
 -4.02089208e-02 -2.71384791e-02 -5.31088980e-03 -4.10870463e-02
  5.85635602e-02  7.14298859e-02  1.24257281e-02  1.61444768e-02
  5.60713261e-02 -1.60675887e-02 -4.15366180e-02  2.43790150e-02
  1.32805202e-02 -9.94192343e-03 -2.30878200e-02  4.51266058e-02
 -6.95637167e-02 -4.51373309e-03  7.18818381e-02 -4.55457084e-02
  8.04844312e-03 -4.70593125e-02 -8.89185164e-03  1.40834656e-02
 -8.96283686e-02  2.43736785e-02  1.64602965e-03  4.72911708e-02
  3.84359388e-03  7.89890736e-02  4.13784534e-02 -1.57389921e-32
  8.38434100e-02 -5.93074784e-02 -1.68526173e-02 -5.68429455e-02
  1.10129835e-02  4.55121845e-02 -9.06059146e-02 -1.83954835e-02
 -4.26954916e-03  5.11782616e-02  2.49403846e-02 -3.55391204e-02
 -5.69077916e-02 -1.01027135e-02 -9.12781805e-03 -4.76594456e-02
  7.94245377e-02 -3.89662124e-02 -1.34665621e-02 -1.69815384e-02
 -2.53327214e-03 -2.70885359e-02 -4.08074912e-03  6.03545690e-03
  2.60597151e-02  6.94211340e-03  4.58940081e-02  3.70919076e-03
 -4.10533361e-02  4.43792380e-02 -1.06965221e-01  1.32677788e-02
 -2.33001187e-02  6.51273802e-02  1.53911775e-02 -6.87833363e-03
  2.39392817e-02 -6.91213412e-04  8.00988358e-03 -1.15960278e-02
  2.22729743e-02 -1.72535684e-02 -6.29491806e-02  1.17337340e-02
 -1.73179545e-02  1.77592486e-02 -5.37543781e-02 -7.91040212e-02
  9.86718573e-04 -1.64306108e-02  5.18031828e-02 -4.79581282e-02
 -5.29624848e-03  7.77548272e-03  6.51660040e-02  7.24819303e-02
  1.36280786e-02 -1.52440399e-01 -2.32957378e-02  3.59067395e-02
 -2.29845904e-02  2.40645539e-02  3.91881121e-03 -1.46445241e-02
  3.34616639e-02 -2.81371530e-02 -1.00532942e-01 -2.66391691e-02
  6.01496808e-02  4.07223813e-02  3.04422323e-02  3.16810459e-02
 -8.01240653e-02  1.46033475e-02 -1.26686737e-01  1.73702613e-02
  1.58342674e-01  2.88322344e-02 -4.94423471e-02 -4.65151332e-02
 -9.84669775e-02  1.56512589e-03 -4.24715802e-02  4.70982166e-03
 -4.20655347e-02  1.96563508e-02  2.23806743e-02  6.54687062e-02
 -3.09442487e-02  1.14547245e-01  5.38863279e-02  2.19728835e-02
  8.38758275e-02 -1.19999796e-02 -9.25795082e-03 -6.53589396e-08
 -6.72406480e-02  1.78152639e-02 -6.44564629e-02 -2.06766557e-02
  8.69805217e-02 -8.06026459e-02 -7.90355429e-02  2.49291304e-02
 -2.86221970e-02  1.27944008e-01  2.38399561e-02  2.09287219e-02
 -2.19189133e-02  7.07570463e-02 -5.25317574e-03 -7.57972226e-02
 -5.05047999e-02 -8.05698931e-02 -3.04811522e-02 -9.13987402e-03
  2.96164062e-02 -6.17496409e-02 -4.93916012e-02 -5.17286323e-02
  2.33141147e-02  3.41103855e-03 -1.66841760e-01  2.35087667e-02
  1.29388589e-02 -3.52973044e-02  6.58108015e-03  2.97778230e-02
 -2.75513437e-02 -4.32232805e-02 -7.01939017e-02 -7.88894948e-03
 -2.78001372e-02 -5.45044094e-02 -1.19078726e-01  3.52407768e-02
  6.42952919e-02 -3.95858623e-02 -1.59887690e-02 -2.45737806e-02
  4.09029536e-02 -9.89391878e-02 -2.40097661e-02  6.71838522e-02
  2.16686400e-03  1.12122230e-01 -7.37672001e-02 -3.52606177e-02
  4.29659598e-02  2.65140105e-02  7.96074513e-03  6.37857020e-02
 -1.87176578e-02 -3.84108052e-02  2.55771615e-02 -6.37828046e-03
  5.17130047e-02  1.98982675e-02 -8.35477933e-02 -3.19798738e-02]</t>
        </is>
      </c>
    </row>
    <row r="334">
      <c r="A334" s="1" t="n">
        <v>332</v>
      </c>
      <c r="B334" t="n">
        <v>333</v>
      </c>
      <c r="C334" t="inlineStr">
        <is>
          <t>Co-Working</t>
        </is>
      </c>
      <c r="D334" t="inlineStr">
        <is>
          <t>Mittwoch, 19. Februar</t>
        </is>
      </c>
      <c r="E334" t="inlineStr">
        <is>
          <t>NHU Nachbarschaftshaus Urbanstraße</t>
        </is>
      </c>
      <c r="F334" t="inlineStr">
        <is>
          <t>Urbanstraße 21 10961 Berlin</t>
        </is>
      </c>
      <c r="G334" t="inlineStr">
        <is>
          <t>other</t>
        </is>
      </c>
      <c r="H334" t="inlineStr">
        <is>
          <t>Freiwillige Spende</t>
        </is>
      </c>
      <c r="I334" t="inlineStr">
        <is>
          <t>https://www.eventbrite.de/e/co-working-registrierung-1217767347919?aff=ebdssbdestsearch</t>
        </is>
      </c>
      <c r="J334" t="inlineStr">
        <is>
          <t>Vielleicht bist du aktuell auf Jobsuche und verfasst Bewerbungen, als Studierende:r arbeitest du an einer Seminararbeit oder als Selbständige:r verfolgst du dein eigenes kreatives Projekt. Vielleicht bist du auch im Homeoffice tätig und merkst, dass das Arbeiten allein zu Hause manchmal einsam sein kann. In unserem Coworking Space findest du einen Ort, an dem du einen produktiven Tag mit anderen verbringen oder langfristig neue Kontakte knüpfen kannst. Unser Co-Working Event ist für alle gedacht, die gerne in Gemeinschaft arbeiten und sich austauschen wollen.
Damit wir sowohl Zeit zum Arbeiten als auch zum Kennenlernen haben, nutzen wir die sogenannte „Pomodoro“-Technik:
50 Minuten fokussiertes Arbeiten (Ruhe), dann 10 Minuten Pause zum Kennenlernen und Austauschen. Und dann von vorne.
So bleibt man konzentriert und kriegt was gebacken, während man sich auch kennen lernt :)
Alle sind willkommen, egal woran ihr arbeitet oder was euer Hintergrund ist :)
————
ZEITPLAN:
15 Minuten Intro &amp; Kennenlernen
Pomodoro Session (insgesamt 3 Stunden)
Jede Pomodoro-Session besteht aus 50 Minuten ungestörtem „Deep Work“ (keine Gespräche, keine Unterbrechungen, keine Handys)
dann 10 Minuten Pause: teilt euren Fortschritt, sprecht darüber, woran ihr gerade hängt, usw.
2 x Wiederholung
Ausklang (ca 30 min)
————
Es gibt WLAN + Steckdosen, aber am besten bringt ihr euer Laptop voll aufgeladen mit, sicher ist sicher 🙃
Unser Community Space bietet günstigen Kaffee an, ca. 1€
Sprache Deutsch/Englisch
auf Spendenbasis!
mehr Informationen: Co – Working || Nachbarschaftshaus Urbanstraße</t>
        </is>
      </c>
      <c r="K334" t="inlineStr">
        <is>
          <t>Nachbarschaftshaus Urbanstraße</t>
        </is>
      </c>
      <c r="L334" t="inlineStr">
        <is>
          <t>Rückerstattungsrichtlinie
Rückerstattungen bis zu 2 Tage vor dem Event</t>
        </is>
      </c>
      <c r="M334" t="inlineStr">
        <is>
          <t>Eventdauer: 3 Stunden</t>
        </is>
      </c>
      <c r="N334" t="inlineStr">
        <is>
          <t>Events in Deutschland, Events in Berlin, Events in Berlin, Berlin Networking, Berlin Sonstige Networking, #networking, #community, #collaboration, #coworking, #flexibility, #sharedspace</t>
        </is>
      </c>
      <c r="O334" t="inlineStr">
        <is>
          <t xml:space="preserve">
    The event titled "Co-Working" is scheduled to take place on Mittwoch, 19. Februar at NHU Nachbarschaftshaus Urbanstraße, 
    specifically at Urbanstraße 21 10961 Berlin. This event falls under the "other" category. 
    Description: Vielleicht bist du aktuell auf Jobsuche und verfasst Bewerbungen, als Studierende:r arbeitest du an einer Seminararbeit oder als Selbständige:r verfolgst du dein eigenes kreatives Projekt. Vielleicht bist du auch im Homeoffice tätig und merkst, dass das Arbeiten allein zu Hause manchmal einsam sein kann. In unserem Coworking Space findest du einen Ort, an dem du einen produktiven Tag mit anderen verbringen oder langfristig neue Kontakte knüpfen kannst. Unser Co-Working Event ist für alle gedacht, die gerne in Gemeinschaft arbeiten und sich austauschen wollen.
Damit wir sowohl Zeit zum Arbeiten als auch zum Kennenlernen haben, nutzen wir die sogenannte „Pomodoro“-Technik:
50 Minuten fokussiertes Arbeiten (Ruhe), dann 10 Minuten Pause zum Kennenlernen und Austauschen. Und dann von vorne.
So bleibt man konzentriert und kriegt was gebacken, während man sich auch kennen lernt :)
Alle sind willkommen, egal woran ihr arbeitet oder was euer Hintergrund ist :)
————
ZEITPLAN:
15 Minuten Intro &amp; Kennenlernen
Pomodoro Session (insgesamt 3 Stunden)
Jede Pomodoro-Session besteht aus 50 Minuten ungestörtem „Deep Work“ (keine Gespräche, keine Unterbrechungen, keine Handys)
dann 10 Minuten Pause: teilt euren Fortschritt, sprecht darüber, woran ihr gerade hängt, usw.
2 x Wiederholung
Ausklang (ca 30 min)
————
Es gibt WLAN + Steckdosen, aber am besten bringt ihr euer Laptop voll aufgeladen mit, sicher ist sicher 🙃
Unser Community Space bietet günstigen Kaffee an, ca. 1€
Sprache Deutsch/Englisch
auf Spendenbasis!
mehr Informationen: Co – Working || Nachbarschaftshaus Urbanstraße
    It is organized by Nachbarschaftshaus Urbanstraße and will last for Eventdauer: 3 Stunden. 
    Key topics and themes include: Events in Deutschland, Events in Berlin, Events in Berlin, Berlin Networking, Berlin Sonstige Networking, #networking, #community, #collaboration, #coworking, #flexibility, #sharedspace.
    </t>
        </is>
      </c>
      <c r="P334" t="inlineStr">
        <is>
          <t>[-4.83591743e-02 -1.63433012e-02 -1.09822102e-01 -5.85873201e-02
  5.67960478e-02  6.72517391e-03  4.32690792e-02 -3.45208310e-02
 -4.25019860e-02 -3.14783230e-02  5.01267612e-03 -5.18375635e-02
 -5.35491481e-02  1.62108056e-02  5.03382832e-02 -5.80667853e-02
  1.81824416e-02 -9.31047872e-02 -4.55876216e-02 -8.98879096e-02
  5.30178845e-02 -4.85474877e-02 -2.65994240e-02  2.00796593e-02
  4.58455272e-03  1.88822914e-02 -9.52337869e-03 -3.43711339e-02
 -6.29601721e-03  4.13684882e-02 -1.93419885e-02  2.79290881e-02
 -7.27257878e-02  7.02616051e-02  1.21023051e-01  1.78057589e-02
  2.50806343e-02 -2.19686069e-02  2.97604762e-02  3.07073016e-02
 -1.40986061e-02  2.53853295e-02 -1.00235291e-01 -1.58489197e-02
 -3.57789434e-02  2.10727588e-03  5.83251305e-02 -8.80757347e-02
 -8.09143409e-02  2.59312522e-02  7.23164827e-02 -3.36589441e-02
  6.85664043e-02  2.32501570e-02  4.13507968e-02  2.82486919e-02
 -5.48729114e-02 -4.58513536e-02 -2.00285111e-03  1.27101904e-02
  1.01501085e-02 -1.04673989e-01 -5.00930706e-03  1.25345010e-02
 -1.85548924e-02 -4.38750125e-02 -7.13234544e-02  4.48095538e-02
 -1.99418180e-02 -7.91790113e-02  4.47498299e-02 -1.01147540e-01
 -1.03355244e-01  1.10720405e-02  1.29844740e-01 -1.10596037e-02
 -1.65769998e-02 -3.52010643e-03  3.44300494e-02 -1.79716766e-01
  8.06368608e-03 -1.13895601e-02  2.01607049e-02  1.14069730e-02
  2.43995972e-02 -3.82644236e-02 -5.31074740e-02  3.27696130e-02
  6.85711056e-02  1.53063168e-03 -3.89842577e-02 -4.95686308e-02
  6.30935747e-03 -2.40887031e-02 -4.74115014e-02 -6.64391816e-02
  4.99781594e-02  9.63925496e-02  6.26671091e-02  1.31596429e-02
  9.90588218e-03 -5.66278622e-02  5.69561012e-02  1.77586842e-02
  4.00143908e-03  4.19062078e-02 -8.01107660e-03  1.21704601e-02
  4.96661216e-02  1.12382891e-02 -9.15499106e-02  5.02719060e-02
 -1.96029451e-02 -6.44617975e-02 -3.68397534e-02  9.32986066e-02
  7.82221556e-02  4.16403525e-02 -2.17957944e-02 -3.27780209e-02
 -7.00867828e-03  1.04424115e-02 -3.03652603e-02  1.61526874e-02
 -4.76895683e-02  3.97196710e-02  5.97103592e-03  1.25510970e-32
  5.86629920e-02 -8.12598988e-02 -3.67866037e-03 -5.89071922e-02
  1.13389771e-02  2.58005857e-02 -4.00573090e-02  9.62275714e-02
  8.51801559e-02 -2.51592640e-02 -6.98522525e-03  5.36121614e-02
  2.27377824e-02 -6.22641183e-02  1.56843271e-02  1.59949269e-02
  9.88176744e-03 -3.43400938e-03 -2.01921593e-02  2.36601569e-02
 -2.13660393e-02  6.50417805e-02 -8.57689828e-02  9.42452177e-02
  3.85882775e-03  5.11443950e-02  7.32781291e-02 -7.15580955e-02
  1.20647782e-02  5.91937117e-02  2.52191760e-02  2.95610745e-02
  4.08034101e-02  5.07264994e-02 -7.45651573e-02  3.75480838e-02
 -3.31318006e-02 -1.95768625e-02  1.19084148e-02 -8.57466832e-02
 -9.63331014e-03 -4.33448590e-02 -1.12494724e-02 -6.74254149e-02
  7.62856081e-02  9.96538531e-03 -8.43626074e-03  5.75082898e-02
  5.78236468e-02  2.45218389e-02  3.65708284e-02  8.51974078e-03
  6.49621487e-02  2.64786202e-02  4.79380302e-02  7.10022673e-02
 -1.07358033e-02  1.40345590e-02  1.16329804e-01 -1.22959190e-03
 -6.35358393e-02  1.40108336e-02 -3.45477015e-02  7.14535788e-02
  1.15994606e-02  5.84459677e-02  7.42981303e-03 -4.24071662e-02
  8.65858123e-02  2.66783908e-02 -4.49066386e-02  6.55993447e-02
 -2.64840443e-02 -2.44977940e-02  2.07599308e-02  8.06356445e-02
 -1.22206286e-02  8.64565559e-03 -9.37671587e-02  1.17537796e-01
 -4.09046561e-02 -5.93053177e-03  4.56983112e-02 -6.69080317e-02
  9.22241155e-03 -2.47234199e-02 -2.88646203e-02 -5.80721311e-02
 -3.69787626e-02  5.93569018e-02  1.42762549e-02  6.02092594e-03
 -2.31285803e-02  5.83485328e-02 -2.96922773e-02 -1.36718648e-32
  3.69115435e-02 -2.22227350e-02 -6.81176186e-02 -3.41803655e-02
  3.21521200e-02  3.97415012e-02  2.63935979e-02 -9.97677743e-02
 -1.17825247e-01  1.43208057e-02 -7.27933832e-03 -6.97197840e-02
  1.61632383e-03  8.59560166e-03 -2.56291311e-02  6.36706501e-02
  3.29564810e-02  6.23043627e-02 -2.79311929e-02  4.80683707e-02
 -2.14593112e-03  2.29483339e-04  6.49264595e-03  1.71336830e-02
  3.66901532e-02  4.47105849e-03 -4.82807010e-02 -4.69291322e-02
 -7.19905924e-03 -4.98862378e-02 -5.47573529e-02  5.09867910e-03
 -1.35776252e-02  1.19122798e-02  5.14263138e-02  5.06970705e-03
  1.14003420e-02  1.26026738e-02 -1.32495798e-02 -3.90733816e-02
 -2.40826420e-03 -5.07515818e-02 -2.93358024e-02  8.09626877e-02
 -7.60224601e-03 -7.11116754e-03 -9.90357995e-02 -7.28625432e-02
 -3.13237645e-02 -4.12650555e-02  5.92988618e-02 -2.18666270e-02
 -7.93376938e-02 -7.70148775e-03  5.84110916e-02  4.69307527e-02
  1.57430731e-02 -8.57629403e-02 -1.40872061e-01 -7.67714009e-02
  6.38949946e-02  3.41476053e-02  2.82560587e-02  5.33174761e-02
  7.14646056e-02 -1.01032265e-01 -2.38317270e-02 -1.46785304e-02
 -7.14869704e-03  1.16334511e-02  8.95622000e-03  9.46246460e-02
  1.11781592e-02 -3.61027494e-02 -4.85816337e-02  3.35464142e-02
  1.11672826e-01 -5.41884713e-02 -5.48865758e-02  5.82898334e-02
 -1.25736833e-01 -1.00585250e-02  4.67910990e-02  2.37587672e-02
 -1.46188699e-02  9.64148790e-02  5.80252446e-02  9.81839821e-02
 -2.33944897e-02  3.78562771e-02 -5.97802550e-02  1.09442249e-02
 -3.78935225e-02  8.89292583e-02  7.09389076e-02 -6.67388420e-08
  3.22408527e-02  9.22399014e-03 -6.26015067e-02 -7.71895498e-02
  1.15305027e-02 -1.33385003e-01 -6.07834756e-02 -1.89864058e-02
 -2.84532607e-02  7.67026320e-02 -5.26591465e-02 -9.97751020e-03
 -2.99912654e-02  4.10431549e-02 -2.75697391e-02 -6.39658272e-02
  2.56663449e-02 -8.41600895e-02 -5.41344732e-02 -5.53242192e-02
  7.57223144e-02 -4.33326364e-02 -8.27950314e-02 -1.78811662e-02
 -3.02902404e-02 -2.26667151e-02 -4.18139920e-02 -1.22392839e-02
  5.94093651e-02 -7.48774782e-02 -2.25789901e-02  2.61382163e-02
 -6.87955171e-02 -6.14924431e-02  3.98142729e-03 -3.50307003e-02
  4.56700213e-02 -2.95953676e-02 -6.13261387e-03  1.80315617e-02
  2.36033890e-02 -3.27519998e-02 -3.47663686e-02  6.60224929e-02
  7.78497308e-02 -3.97300646e-02 -3.04449331e-02 -3.86069119e-02
 -1.92531291e-02 -3.03270551e-03 -1.15005806e-01 -1.43318186e-02
  6.94293948e-03  3.47927473e-02  1.00313127e-02  1.02866171e-02
 -1.26038510e-02 -6.50662556e-02  2.36776378e-02  5.08265151e-03
  4.30905707e-02 -4.24511656e-02 -3.31996754e-02  1.07864469e-01]</t>
        </is>
      </c>
    </row>
    <row r="335">
      <c r="A335" s="1" t="n">
        <v>333</v>
      </c>
      <c r="B335" t="n">
        <v>334</v>
      </c>
      <c r="C335" t="inlineStr">
        <is>
          <t>Open Air Holi Party in Berlin 2025 – Festival of Colors</t>
        </is>
      </c>
      <c r="D335" t="inlineStr">
        <is>
          <t>Saturday, March 15</t>
        </is>
      </c>
      <c r="E335" t="inlineStr">
        <is>
          <t>Æden</t>
        </is>
      </c>
      <c r="F335" t="inlineStr">
        <is>
          <t>Schleusenufer 3 10997 Berlin, Show map</t>
        </is>
      </c>
      <c r="G335" t="inlineStr">
        <is>
          <t>holiday</t>
        </is>
      </c>
      <c r="H335" t="inlineStr">
        <is>
          <t>Kostenlos</t>
        </is>
      </c>
      <c r="I335" t="inlineStr">
        <is>
          <t>https://www.eventbrite.de/e/open-air-holi-party-in-berlin-2025-festival-of-colors-tickets-1242900872969?aff=ebdssbdestsearch</t>
        </is>
      </c>
      <c r="J335" t="inlineStr">
        <is>
          <t>Open Air Holi Party in Berlin 2025 – Festival of Colors
📅 Date: Saturday, March 15, 2025
🕛 Time: 12:00 PM – 10:00 PM
📍 Location: AEden Club, Schleusenufer 3, 10997 Berlin, Germany
🌈 Event Highlights:
🎨 Organic Colors for Everyone! – Experience the joy of Holi with eco-friendly, skin-safe colors provided for free.
🥁 Live Dhol &amp; Bollywood Beats – Dance to the electrifying rhythm of live dhol drummers and high-energy Bollywood &amp; Punjabi music.
🎶 Non-Stop DJ Performances – Berlin’s top DJs will be spinning a mix of Bollywood, Bhangra, EDM, and global hits.
💃 Dance Performances – Be mesmerized by breathtaking Bollywood and traditional Indian dance performances.
🔥 Bonfire &amp; Celebration – Welcome the spirit of Holi with a festive bonfire, symbolizing new beginnings and positivity.
🍛 Food Stalls Galore! – Indulge in a variety of Indian delicacies, including samosas, chaat, biryani, kebabs, and refreshing drinks.
📸 Selfie Zones &amp; Photo Booths – Capture your colorful Holi moments at beautifully decorated photo zones.
👪 Family-Friendly Event – Bring your friends and family to enjoy a safe, vibrant, and culturally rich Holi experience.
📝 Important Info:
✅ White Dress Code Recommended – Wear white for the best Holi experience! (not a compulsion)
✅ Tickets Required – Early booking is advised to avoid last-minute rush.
✅ Eco-Friendly Colors Only – No outside colors allowed; free colors will be provided at the venue.
🌟 Celebrate Holi like never before – music, dance, colors, and unforgettable memories🌟
BreakFree Events</t>
        </is>
      </c>
      <c r="K335" t="inlineStr">
        <is>
          <t>BreakFree Berlin</t>
        </is>
      </c>
      <c r="L335" t="inlineStr">
        <is>
          <t>Refund Policy
No Refunds</t>
        </is>
      </c>
      <c r="M335" t="inlineStr">
        <is>
          <t>Dauer nicht verfügbar</t>
        </is>
      </c>
      <c r="N335" t="inlineStr">
        <is>
          <t>Germany Events, Berlin Events, Things to do in Berlin, Berlin Festivals, Berlin Holiday Festivals, #food, #music, #celebration, #club, #berlin, #danceparty, #open_air, #festival_of_colors, #holi_party, #berlin_2025</t>
        </is>
      </c>
      <c r="O335" t="inlineStr">
        <is>
          <t xml:space="preserve">
    The event titled "Open Air Holi Party in Berlin 2025 – Festival of Colors" is scheduled to take place on Saturday, March 15 at Æden, 
    specifically at Schleusenufer 3 10997 Berlin, Show map. This event falls under the "holiday" category. 
    Description: Open Air Holi Party in Berlin 2025 – Festival of Colors
📅 Date: Saturday, March 15, 2025
🕛 Time: 12:00 PM – 10:00 PM
📍 Location: AEden Club, Schleusenufer 3, 10997 Berlin, Germany
🌈 Event Highlights:
🎨 Organic Colors for Everyone! – Experience the joy of Holi with eco-friendly, skin-safe colors provided for free.
🥁 Live Dhol &amp; Bollywood Beats – Dance to the electrifying rhythm of live dhol drummers and high-energy Bollywood &amp; Punjabi music.
🎶 Non-Stop DJ Performances – Berlin’s top DJs will be spinning a mix of Bollywood, Bhangra, EDM, and global hits.
💃 Dance Performances – Be mesmerized by breathtaking Bollywood and traditional Indian dance performances.
🔥 Bonfire &amp; Celebration – Welcome the spirit of Holi with a festive bonfire, symbolizing new beginnings and positivity.
🍛 Food Stalls Galore! – Indulge in a variety of Indian delicacies, including samosas, chaat, biryani, kebabs, and refreshing drinks.
📸 Selfie Zones &amp; Photo Booths – Capture your colorful Holi moments at beautifully decorated photo zones.
👪 Family-Friendly Event – Bring your friends and family to enjoy a safe, vibrant, and culturally rich Holi experience.
📝 Important Info:
✅ White Dress Code Recommended – Wear white for the best Holi experience! (not a compulsion)
✅ Tickets Required – Early booking is advised to avoid last-minute rush.
✅ Eco-Friendly Colors Only – No outside colors allowed; free colors will be provided at the venue.
🌟 Celebrate Holi like never before – music, dance, colors, and unforgettable memories🌟
BreakFree Events
    It is organized by BreakFree Berlin and will last for Dauer nicht verfügbar. 
    Key topics and themes include: Germany Events, Berlin Events, Things to do in Berlin, Berlin Festivals, Berlin Holiday Festivals, #food, #music, #celebration, #club, #berlin, #danceparty, #open_air, #festival_of_colors, #holi_party, #berlin_2025.
    </t>
        </is>
      </c>
      <c r="P335" t="inlineStr">
        <is>
          <t>[-3.23712565e-02  1.97391137e-02 -2.06212085e-02 -6.38744852e-04
  1.82323493e-02  3.00452318e-02  4.90878709e-03 -1.27242565e-01
 -1.50009813e-02 -9.10874531e-02 -3.45558533e-03 -5.63132055e-02
 -3.84334885e-02 -5.10302633e-02  1.18245460e-01  1.70187131e-02
  2.42128018e-02 -3.28884646e-02 -4.31004576e-02 -4.32477854e-02
 -2.27795262e-03 -7.09982067e-02 -5.68514355e-02  3.52474190e-02
 -4.78690937e-02 -1.07422229e-02  1.37451990e-02  1.93701405e-02
 -2.81744134e-02 -3.30507127e-03  6.84933513e-02  6.56648576e-02
 -8.17270577e-02  1.22029916e-03  1.63690336e-02 -1.20739406e-02
 -1.76255088e-02 -3.62211168e-02  2.89830635e-03  3.15468200e-02
  4.53712568e-02 -6.19215332e-02  1.85215045e-02 -1.56254042e-04
  4.43352247e-03 -2.63546165e-02 -3.53717841e-02 -6.97084516e-02
 -8.97316486e-02 -3.00831208e-03 -9.02594440e-03 -5.84835596e-02
  1.43852562e-01  2.31914762e-02  2.24113208e-03 -6.28582016e-02
 -3.80704738e-02 -7.50670433e-02  6.26484230e-02 -3.46711054e-02
 -6.59315810e-02  4.87963762e-03 -9.20437723e-02 -1.68922497e-03
 -3.88838053e-02 -4.86699417e-02  2.53664050e-02 -5.52528864e-03
  8.78711641e-02 -4.65426035e-03  3.13489512e-02 -5.12280129e-02
  8.49681944e-02  4.46117558e-02  1.08014872e-04  1.96851566e-02
 -1.65385436e-02 -2.36220304e-02 -4.40696515e-02 -7.63489157e-02
  7.02069476e-02 -1.99647453e-02 -3.29538733e-02  2.31952909e-02
 -1.48244295e-03  1.41295111e-02 -8.80836546e-02  5.21616489e-02
 -6.32769018e-02  6.72501605e-03 -3.83895934e-02  1.00802355e-01
 -5.70081025e-02 -6.88058557e-03  1.14664212e-02 -1.88837592e-02
  4.65362892e-02  4.31542657e-02  5.98732159e-02  3.83466929e-02
 -3.04721901e-03  8.07613730e-02 -9.21215396e-03  1.83770824e-02
 -1.02438956e-01 -1.60697550e-01  2.90968977e-02  7.85316154e-02
 -5.82740307e-02 -4.51686829e-02 -1.35048237e-02 -7.81388879e-02
  5.30008823e-02 -9.33155790e-02 -2.71976963e-02  7.78308585e-02
 -1.71614755e-02  2.71013938e-02 -4.07410190e-02 -6.35537282e-02
  2.56791897e-02  3.94719578e-02  3.52063514e-02 -2.12539956e-02
 -1.26602380e-02 -7.79786706e-02 -3.20142955e-02  3.90092208e-33
  1.74934212e-02 -4.97660302e-02 -2.45402325e-02  2.52951076e-03
  1.71986502e-02 -1.17769782e-02 -3.92152108e-02 -2.68585868e-02
 -2.31562760e-02  4.94756736e-02 -2.56462228e-02 -1.58200730e-02
 -6.69835955e-02 -2.75062919e-02  8.52813013e-03 -5.01226634e-02
 -1.00051202e-02 -2.77670454e-02 -4.38014790e-02  1.05112856e-02
 -2.45897081e-02 -2.24714950e-02 -3.04768365e-02  2.21909042e-02
 -1.29575366e-02  5.78022040e-02  1.04770906e-01  9.21019819e-04
  3.93973216e-02  4.85557988e-02  8.51061940e-02 -3.19602601e-02
  1.84264854e-02  7.70632783e-03 -7.91311264e-02  5.38714342e-02
 -7.76580274e-02 -1.80660002e-02 -5.63757308e-02 -2.49678809e-02
  4.93838750e-02  2.06296612e-02 -1.03327908e-01  3.42904106e-02
  9.73391999e-03  1.53339460e-01 -1.28176631e-02  3.38160880e-02
  6.25595674e-02  2.04538703e-02  1.15510197e-02  7.49223633e-03
  1.02103632e-02  2.97414977e-02  6.41025379e-02  5.38428687e-02
  9.51941311e-02 -5.15368171e-02  4.24100086e-02 -6.51231548e-03
 -4.29112613e-02  6.06373809e-02 -7.99652264e-02 -3.79398465e-02
 -1.91265531e-02  7.30157644e-03  4.21232991e-02 -8.96284953e-02
 -4.43971753e-02 -2.83505395e-02  2.03636214e-02 -1.11555366e-03
  4.05444801e-02 -9.10874456e-03 -1.31193139e-02  4.27593663e-02
 -9.94531438e-03 -3.63067612e-02  4.62974235e-02  9.17212591e-02
 -1.85117275e-02 -2.44387779e-02  4.20999117e-02  5.90124226e-04
  6.48082197e-02 -7.71798417e-02 -4.84067574e-02  5.47838435e-02
 -9.89239439e-02 -2.04553287e-02  1.71090104e-02 -1.38989761e-02
  3.70129012e-02  6.35879710e-02 -2.43939608e-02 -4.67011232e-33
  7.27262571e-02 -1.13388915e-02 -4.05490026e-02  3.89095284e-02
  4.00857478e-02  7.37697408e-02 -2.08335686e-02  5.72684482e-02
  1.10854462e-01  3.87610942e-02  1.04771867e-01  4.65410277e-02
  1.51717598e-02  8.00159723e-02  3.77985574e-02 -5.52614555e-02
 -1.43419765e-02  1.37373552e-01 -2.08662444e-04  1.00712247e-01
 -2.91573331e-02  9.64198783e-02 -3.90323102e-02 -5.00736795e-02
 -8.82336870e-02  8.39190334e-02  1.23944432e-01  7.43385553e-02
 -3.31724584e-02  7.15103075e-02 -5.70443738e-03 -7.53400773e-02
 -2.83578131e-02 -6.45497628e-03  1.16478326e-02  2.42266133e-02
  1.91944614e-02 -6.39475649e-03 -1.75981838e-02 -1.57681257e-02
 -7.69256651e-02  4.10778727e-03 -8.77541397e-03  1.62031632e-02
  1.73420385e-02  6.99089607e-03 -8.61464515e-02 -3.99649143e-03
 -1.58671699e-02 -4.98085953e-02  1.06693627e-02 -1.07400666e-03
 -4.01755571e-02 -6.38297796e-02  7.29777366e-02  4.97036576e-02
 -2.61653699e-02 -3.61559130e-02 -2.30506193e-02 -2.14641783e-02
 -1.24658109e-03  7.35219121e-02  6.03453405e-02  6.86172545e-02
 -7.18154758e-02  3.05153113e-02  3.98420580e-02  1.55923422e-03
  8.38997662e-02 -1.47879524e-02 -3.04645188e-02  4.07518893e-02
 -1.26828998e-01  2.07001753e-02 -9.15767252e-02 -1.15341311e-02
  2.78223655e-03  8.08371082e-02  6.85450360e-02  6.96295360e-03
 -5.65779805e-02  6.32380843e-02 -2.35948917e-02 -1.65041946e-02
  5.14189824e-02  4.40722629e-02  1.01840757e-02  5.54321930e-02
  4.30758484e-02  6.69402722e-03  4.95728031e-02  8.96980911e-02
  7.79738650e-03  4.21607196e-02  2.06954814e-02 -4.64208760e-08
 -6.52434155e-02 -3.41350748e-03  1.30333165e-02  4.82082218e-02
  4.17029299e-03 -3.76459546e-02  1.52301164e-02 -9.65876132e-02
  4.49401401e-02  3.77929658e-02  9.70467031e-02  2.16171071e-02
 -1.78164076e-02  4.82857879e-03 -3.42200063e-02 -3.89590338e-02
 -7.32851774e-02 -2.04966348e-02 -3.09453234e-02 -2.89431121e-02
  1.96223762e-02 -2.53986046e-02  1.44354671e-01 -1.38729075e-02
  1.52840521e-02 -4.63773049e-02 -1.77302919e-02  4.98778038e-02
  6.24248432e-03 -8.63112584e-02 -4.65298779e-02  7.32230907e-03
 -4.56322283e-02 -1.09463986e-02 -1.10296509e-03 -1.05619365e-02
 -1.09602876e-01 -4.76383083e-02  2.61334814e-02  5.93295284e-02
 -1.92915183e-02 -8.95963311e-02 -2.61052325e-02  2.98804920e-02
  1.89328520e-03 -5.21268137e-02 -1.63573548e-02 -5.34930155e-02
 -5.32744490e-02 -5.11370599e-03 -6.97082281e-02 -6.50007203e-02
  3.66715901e-02 -5.61131630e-03  1.75028984e-02  3.79778147e-02
 -5.90786785e-02  9.37992185e-02  2.44192127e-02  8.34488720e-02
  3.43060791e-02 -2.53371224e-02 -8.52983221e-02  7.35447630e-02]</t>
        </is>
      </c>
    </row>
    <row r="336">
      <c r="A336" s="1" t="n">
        <v>334</v>
      </c>
      <c r="B336" t="n">
        <v>335</v>
      </c>
      <c r="C336" t="inlineStr">
        <is>
          <t>Ecstatic Dance &amp; Cacao</t>
        </is>
      </c>
      <c r="D336" t="inlineStr">
        <is>
          <t>Saturday, February 22</t>
        </is>
      </c>
      <c r="E336" t="inlineStr">
        <is>
          <t>La Caminada Tanzstudio</t>
        </is>
      </c>
      <c r="F336" t="inlineStr">
        <is>
          <t>Böckhstraße 21 10967 Berlin, Show map</t>
        </is>
      </c>
      <c r="G336" t="inlineStr">
        <is>
          <t>community</t>
        </is>
      </c>
      <c r="H336" t="inlineStr">
        <is>
          <t>Kostenlos</t>
        </is>
      </c>
      <c r="I336" t="inlineStr">
        <is>
          <t>https://www.eventbrite.de/e/ecstatic-dance-cacao-tickets-1234060872289?aff=ebdssbdestsearch</t>
        </is>
      </c>
      <c r="J336" t="inlineStr">
        <is>
          <t>Conscious Esctatic Dance with DJ Equihua
Experience the freedom of movement in a safe, alcohol-free space. Ecstatic Dance combines music, community, and self-expression with no steps to follow. Let the inspiring beats guide you, express yourself freely, and immerse yourself in a transformative dance journey. Perfect for those who want to celebrate consciously and build deeper connections. We will start with a Cacao Circle and slowly dance to the beats, end up the evening with Tee and Snacks in community.
The Ritual Cacao will accompany our journey and give us a extra inspiration and energy.
Urbahn Sports Club are welcome for an additional Contribution of 15 Euros at the place for extra length, the muscians and the Cacao and Snacks.
Schedule:
19.00 Welcoming and Opening the Doors
19.15 Cacao and Warm up
19.30 Liberating Esctatic Dance Dj Set with Dj Equihua
21.00 Tea and Snacks in Community
21.30 – 22.00 Closing
We are very much looking very forward to drink Cacao and shake with you!</t>
        </is>
      </c>
      <c r="K336" t="inlineStr">
        <is>
          <t>Sober Berlin</t>
        </is>
      </c>
      <c r="L336" t="inlineStr">
        <is>
          <t>Refund Policy
Refunds up to 7 days before event</t>
        </is>
      </c>
      <c r="M336" t="inlineStr">
        <is>
          <t>Event lasts 3 hours</t>
        </is>
      </c>
      <c r="N336" t="inlineStr">
        <is>
          <t>Germany Events, Berlin Events, Things to do in Berlin, Berlin Parties, Berlin Community Parties, #dance, #party, #5rhythms, #dating, #sexuality, #consciousness, #psychedelic, #tanzen, #ecstatic_dance, #disco_party</t>
        </is>
      </c>
      <c r="O336" t="inlineStr">
        <is>
          <t xml:space="preserve">
    The event titled "Ecstatic Dance &amp; Cacao" is scheduled to take place on Saturday, February 22 at La Caminada Tanzstudio, 
    specifically at Böckhstraße 21 10967 Berlin, Show map. This event falls under the "community" category. 
    Description: Conscious Esctatic Dance with DJ Equihua
Experience the freedom of movement in a safe, alcohol-free space. Ecstatic Dance combines music, community, and self-expression with no steps to follow. Let the inspiring beats guide you, express yourself freely, and immerse yourself in a transformative dance journey. Perfect for those who want to celebrate consciously and build deeper connections. We will start with a Cacao Circle and slowly dance to the beats, end up the evening with Tee and Snacks in community.
The Ritual Cacao will accompany our journey and give us a extra inspiration and energy.
Urbahn Sports Club are welcome for an additional Contribution of 15 Euros at the place for extra length, the muscians and the Cacao and Snacks.
Schedule:
19.00 Welcoming and Opening the Doors
19.15 Cacao and Warm up
19.30 Liberating Esctatic Dance Dj Set with Dj Equihua
21.00 Tea and Snacks in Community
21.30 – 22.00 Closing
We are very much looking very forward to drink Cacao and shake with you!
    It is organized by Sober Berlin and will last for Event lasts 3 hours. 
    Key topics and themes include: Germany Events, Berlin Events, Things to do in Berlin, Berlin Parties, Berlin Community Parties, #dance, #party, #5rhythms, #dating, #sexuality, #consciousness, #psychedelic, #tanzen, #ecstatic_dance, #disco_party.
    </t>
        </is>
      </c>
      <c r="P336" t="inlineStr">
        <is>
          <t>[ 7.47080147e-02 -5.32138254e-03 -2.15104073e-02 -3.18882763e-02
 -3.58621031e-02  6.03376590e-02  1.54338097e-02 -1.03002682e-03
 -1.81187224e-02 -5.48352972e-02 -2.36474033e-02 -1.24815203e-01
 -9.95288044e-02 -2.69892048e-02  7.32570291e-02 -5.18540107e-02
  9.72401649e-02 -6.70802891e-02  4.19332199e-02  3.32723260e-02
  2.83210091e-02 -1.36611149e-01  1.85055844e-02  7.09541813e-02
 -5.44817895e-02  2.65638065e-02  3.60142700e-02  5.45113049e-02
  8.28300137e-03 -1.25241384e-01  1.75239295e-02 -1.37895290e-02
  5.37164025e-02 -2.45779753e-02 -1.50385378e-02 -6.58034440e-03
  3.17563862e-02 -1.16131760e-01 -2.79158652e-02  4.36713845e-02
  7.03285588e-03 -1.11648450e-02 -1.94025729e-02  7.36290142e-02
  2.79220399e-02  2.18281616e-02  4.05087918e-02  2.77705267e-02
  1.37117747e-02  9.46695823e-03  1.58051718e-02 -8.13317224e-02
  5.70292845e-02  6.36747032e-02  6.36921264e-03 -6.23355433e-02
 -4.92171943e-02 -6.03168132e-03  5.67472875e-02  2.30062567e-02
  5.39697371e-02  2.43977923e-02 -1.02302209e-02  3.47104780e-02
 -2.79764384e-02 -1.09596752e-01 -4.50365022e-02  1.01561986e-01
  5.81717603e-02  3.19162942e-02 -1.31318590e-03 -8.14406425e-02
  7.40128607e-02  6.84668571e-02 -1.58705451e-02  3.15243974e-02
 -6.69575632e-02 -6.32874817e-02 -8.57079327e-02 -9.17247683e-03
 -2.00947616e-02 -5.24089113e-02 -4.21654619e-02 -5.21326736e-02
  1.22207345e-03 -2.37123780e-02  6.18176125e-02  1.40946079e-02
  3.40476446e-02  1.94170699e-02 -3.33376341e-02  4.75611575e-02
 -6.74735531e-02 -3.64349745e-02 -3.59619372e-02 -2.03658734e-03
  1.86798256e-02  2.11464632e-02  1.60786491e-02  2.67842859e-02
  3.96633185e-02  1.31917894e-01  3.78412791e-02  2.02119537e-02
 -7.71209924e-03 -4.37014587e-02  1.45690877e-03  1.14152625e-01
  7.46266395e-02  4.77520237e-03 -4.63646650e-02 -1.57347284e-02
  5.52962460e-02  2.56797280e-02 -6.30281046e-02  1.45430550e-01
 -4.37939130e-02  8.92231707e-03 -7.49968039e-03  6.35425374e-03
  6.08381443e-02 -1.97288096e-02  1.92931667e-02  8.72853212e-03
 -5.12447096e-02 -5.22281379e-02  1.10449241e-02  3.69307632e-33
 -3.26142795e-02 -1.44591443e-02 -2.71375757e-02 -1.43327946e-02
  1.19093843e-01 -1.32857021e-02 -9.19025466e-02 -2.10087076e-02
 -6.28598928e-02  2.64828634e-02  1.63233522e-02 -1.29285678e-02
  3.25091891e-02  2.94761267e-02 -6.86029578e-03 -8.65858123e-02
 -1.08036540e-01 -2.37593874e-02 -1.82448328e-02 -1.49210189e-02
  4.87622619e-03 -3.20643820e-02 -5.60118183e-02  2.64718458e-02
 -5.63487150e-02  1.46250263e-01  2.50658356e-02  3.50234546e-02
  2.79718041e-02  4.31952327e-02  1.26437992e-02  1.45685049e-02
 -1.26119286e-01 -2.67327931e-02  2.75717378e-02 -2.37070620e-02
  8.62058848e-02 -8.20721686e-03 -3.06857377e-03 -8.40673968e-02
  2.49892287e-02 -2.77413838e-02 -4.68462408e-02 -3.59468907e-02
 -3.50799523e-02 -1.38032623e-02  3.86245400e-02 -1.41355023e-02
  9.99347791e-02  4.53221425e-03 -7.80797563e-03 -3.97359058e-02
  4.23175544e-02 -2.67613623e-02  9.00417566e-03  1.26550728e-02
  7.59876287e-03  4.34945710e-02 -5.49757220e-02 -6.49369135e-02
  1.07419668e-02  5.74637242e-02 -5.02201682e-03 -3.76964286e-02
 -7.18160719e-02  7.34087229e-02 -4.36732396e-02 -4.84545380e-02
  6.68977574e-02 -3.04248836e-02 -6.20321035e-02  3.36109102e-02
  6.17845207e-02 -2.98812110e-02  2.67025474e-02  2.35708221e-03
 -7.01519325e-02  5.53918490e-03 -1.48728210e-02  3.85514908e-02
 -5.46291508e-02  6.96598412e-03 -2.14085802e-02  6.38234988e-02
  9.02477801e-02  2.56935023e-02  2.75281295e-02  6.61277249e-02
 -7.49805272e-02  5.44514582e-02 -5.29310815e-02  5.01055606e-02
  1.76858827e-02  2.42704991e-02 -6.21959157e-02 -4.12850844e-33
  1.17647700e-01 -1.33970818e-02  2.89356392e-02  2.73298956e-02
  6.77488595e-02  3.38524804e-02  2.20841803e-02  3.36463265e-02
  7.07831755e-02  2.94883884e-02  1.68748363e-03 -3.34377326e-02
  5.87648228e-02  6.55532302e-03  2.26539057e-02 -3.29962373e-02
  2.44504567e-02  5.42869382e-02 -8.20922330e-02 -1.37174539e-02
 -1.12422658e-02  5.07691652e-02 -1.92692541e-02 -5.18515743e-02
 -6.97467774e-02  8.86582285e-02  1.28126323e-01 -9.66164842e-03
 -3.35080922e-02 -2.03764867e-02 -3.49200442e-02 -4.31548469e-02
 -9.20101702e-02 -9.14871320e-02 -5.34787588e-02  6.50900975e-02
  5.76031022e-03  3.01443934e-02 -9.54465717e-02 -2.69469153e-02
  3.90003212e-02  9.41163627e-04 -5.65109514e-02  5.36711551e-02
  3.25164683e-02 -9.75022500e-04 -7.04703033e-02  1.60126965e-02
 -4.00427841e-02  8.01738203e-02  5.80997914e-02 -1.85282119e-02
 -6.94418848e-02 -3.24885473e-02  1.87301766e-02  4.06295210e-02
 -2.68427189e-02 -7.99090341e-02 -8.28924030e-02 -7.83751253e-03
 -1.44558679e-02  9.81596261e-02 -3.64562608e-02 -2.51673348e-02
  7.86708593e-02 -2.36050021e-02 -8.13258663e-02  3.10597811e-02
  4.90729287e-02  5.94747774e-02  3.26404758e-02  6.25286102e-02
 -7.89605826e-02  9.06601083e-03 -3.56237292e-02  2.85141803e-02
  4.43888791e-02  1.12586021e-02  4.06065434e-02 -4.35827672e-02
 -2.24854592e-02  3.65803465e-02  2.53491271e-02  1.41460318e-02
  7.16744214e-02  8.40496048e-02 -7.53797442e-02  1.78411938e-02
  1.50311533e-02  1.02165073e-01  6.92551807e-02 -1.04650194e-02
  2.05757450e-02  2.75909025e-02  3.79640013e-02 -5.12104634e-08
 -6.08601756e-02  3.50562930e-02 -2.35863235e-02  5.71206473e-02
  4.90456372e-02 -2.02490166e-02 -1.93981417e-02 -7.59135857e-02
 -2.27289088e-02  1.63676799e-03  1.18139140e-01  5.94408959e-02
  4.78188805e-02  1.08391643e-01 -9.61344875e-03 -4.80611846e-02
 -1.82966162e-02  8.88180435e-02 -7.81310946e-02  4.48048115e-02
 -5.16428463e-02 -5.75111657e-02 -6.27151085e-03  3.31106037e-02
  1.99880432e-02 -5.69895171e-02 -3.90917361e-02  7.59517252e-02
 -4.65497635e-02 -5.02582975e-02 -3.08798496e-02 -8.28984939e-03
 -1.22811366e-02  4.30161171e-02 -3.64227220e-02 -4.60843928e-02
 -1.04714811e-01  1.09668926e-03 -4.61399667e-02  5.87228965e-03
 -1.97587349e-02 -8.93205330e-02 -2.76487861e-02  1.30487075e-02
 -5.80741353e-02 -1.09393299e-02 -3.24563421e-02  2.22633090e-02
 -2.90753469e-02  3.63312177e-02 -5.22390902e-02 -6.46720380e-02
  8.46775901e-03 -4.05046390e-03  1.22140981e-02  3.36260386e-02
 -7.69386739e-02  6.51540700e-03 -2.95522786e-03  1.14036929e-02
  1.09703653e-01 -1.53933875e-02 -5.20921275e-02 -3.94465514e-02]</t>
        </is>
      </c>
    </row>
    <row r="337">
      <c r="A337" s="1" t="n">
        <v>335</v>
      </c>
      <c r="B337" t="n">
        <v>336</v>
      </c>
      <c r="C337" t="inlineStr">
        <is>
          <t>Leader Kicking x Gridiron Imports Camp with the Berlin Adler</t>
        </is>
      </c>
      <c r="D337" t="inlineStr">
        <is>
          <t>Sunday, March 16</t>
        </is>
      </c>
      <c r="E337" t="inlineStr">
        <is>
          <t>Allée du Stade</t>
        </is>
      </c>
      <c r="F337" t="inlineStr">
        <is>
          <t>Allée du Stade 13405 Berlin, Show map</t>
        </is>
      </c>
      <c r="G337" t="inlineStr">
        <is>
          <t>sports-and-fitness</t>
        </is>
      </c>
      <c r="H337" t="inlineStr">
        <is>
          <t>$74.41</t>
        </is>
      </c>
      <c r="I337" t="inlineStr">
        <is>
          <t>https://www.eventbrite.com/e/leader-kicking-x-gridiron-imports-camp-with-the-berlin-adler-tickets-1188888640929?aff=ebdssbdestsearch</t>
        </is>
      </c>
      <c r="J337" t="inlineStr">
        <is>
          <t>Leader Kicking is delighted to partner with Gridiron Imports for two showcases in Frankfurt and Berlin this March.
Leader Kicking has placed players in the NFL, NFL IPP, NFL Academy, IMG Academy, ELF, and Division 1 programs on full scholarships in the last year alone.
The program is led by Tadhg Leader, the NFL International program's lead kicking and punting coach. Former NFL IPP and ELF kicker/punter Darragh Leader will lead the events in Germany alongside top ELF German-based specialists.
The two-hour session will teach players the fundamentals of kicking and punting. We welcome players from all sporting backgrounds who are interested in kicking. No prior experience is required.
Ages 12 and up.</t>
        </is>
      </c>
      <c r="K337" t="inlineStr">
        <is>
          <t>Gridiron Imports Foundation</t>
        </is>
      </c>
      <c r="L337" t="inlineStr">
        <is>
          <t>Refund Policy
Refunds up to 7 days before event
Eventbrite's fee is nonrefundable.</t>
        </is>
      </c>
      <c r="M337" t="inlineStr">
        <is>
          <t>Event lasts 2 hours</t>
        </is>
      </c>
      <c r="N337" t="inlineStr">
        <is>
          <t>Germany Events, Berlin Events, Things to do in Berlin, Berlin Retreats, Berlin Sports &amp; Fitness Retreats, #training, #football, #camp, #frankfurt, #gridiron_imports</t>
        </is>
      </c>
      <c r="O337" t="inlineStr">
        <is>
          <t xml:space="preserve">
    The event titled "Leader Kicking x Gridiron Imports Camp with the Berlin Adler" is scheduled to take place on Sunday, March 16 at Allée du Stade, 
    specifically at Allée du Stade 13405 Berlin, Show map. This event falls under the "sports-and-fitness" category. 
    Description: Leader Kicking is delighted to partner with Gridiron Imports for two showcases in Frankfurt and Berlin this March.
Leader Kicking has placed players in the NFL, NFL IPP, NFL Academy, IMG Academy, ELF, and Division 1 programs on full scholarships in the last year alone.
The program is led by Tadhg Leader, the NFL International program's lead kicking and punting coach. Former NFL IPP and ELF kicker/punter Darragh Leader will lead the events in Germany alongside top ELF German-based specialists.
The two-hour session will teach players the fundamentals of kicking and punting. We welcome players from all sporting backgrounds who are interested in kicking. No prior experience is required.
Ages 12 and up.
    It is organized by Gridiron Imports Foundation and will last for Event lasts 2 hours. 
    Key topics and themes include: Germany Events, Berlin Events, Things to do in Berlin, Berlin Retreats, Berlin Sports &amp; Fitness Retreats, #training, #football, #camp, #frankfurt, #gridiron_imports.
    </t>
        </is>
      </c>
      <c r="P337" t="inlineStr">
        <is>
          <t>[-1.47443628e-02 -7.95056950e-03 -3.01770419e-02 -2.99908873e-02
  7.36653283e-02  1.06191717e-01 -1.50850238e-02  7.24591166e-02
 -2.68569421e-02  1.81771885e-03 -8.57421011e-02 -4.33356687e-02
 -2.94733420e-02  9.34234709e-02  4.44479138e-02 -4.00579162e-02
 -3.03101018e-02 -7.42389783e-02 -3.98657694e-02 -3.00936699e-02
 -5.34943976e-02 -1.53891176e-01  3.28872316e-02 -7.39074200e-02
 -6.59752935e-02  1.98778436e-02 -6.65986771e-03 -1.85885690e-02
 -5.81804514e-02 -2.33342648e-02  3.52886170e-02 -4.17066785e-03
 -3.39007191e-03  5.83086535e-02  8.54418892e-03  6.10838160e-02
  3.76976468e-02 -4.47965749e-02 -5.30179851e-02  9.78336558e-02
 -1.93730015e-02 -8.77243504e-02 -4.32822704e-02  4.51998562e-02
  1.43669900e-02  1.12280827e-02  8.93115848e-02 -1.91679746e-02
 -3.14510381e-03  6.06756508e-02 -4.56250692e-03 -5.44652492e-02
  9.57559571e-02  4.69330773e-02  8.49827155e-02  4.53623720e-02
 -6.93852641e-03 -7.89070353e-02 -2.37011095e-03 -4.01678756e-02
 -4.42626551e-02 -1.78961642e-02 -1.01347767e-01  1.36435544e-03
 -5.90241291e-02 -5.77283204e-02 -1.12001086e-02  4.79976123e-04
  2.65668314e-02 -6.72893226e-02  2.08507497e-02 -6.26347512e-02
 -9.88306943e-03  1.43177789e-02  5.02293482e-02  2.85864267e-02
 -7.32698105e-03  2.76475251e-02  8.90869871e-02 -1.37671202e-01
 -1.17585342e-02 -1.34673330e-03 -1.44781182e-02  2.59422287e-02
  1.33682815e-02  1.83439720e-02  1.86748989e-02  2.55738217e-02
  1.88171938e-02  9.55592319e-02 -1.33868996e-02 -1.59491762e-03
 -4.89173234e-02  3.98118868e-02 -5.98785505e-02  9.76323709e-02
  6.03104904e-02  1.15726097e-02 -3.38280499e-02  6.50099292e-02
 -4.55787517e-02  5.64703892e-04  1.90217420e-02 -9.05068591e-03
 -8.39537382e-03 -8.96458179e-02  2.18338426e-02  2.34209429e-02
 -7.11755604e-02 -7.26624532e-03  3.37732285e-02 -6.98494958e-04
 -2.81019397e-02  6.18174784e-02 -1.39755532e-02  9.11769569e-02
  3.67476121e-02  1.14873955e-02 -5.85851707e-02 -2.88244989e-02
 -3.51837501e-02 -2.43951287e-02  8.14829767e-02  1.07109316e-01
 -4.17689234e-02  2.05948558e-02  4.68872924e-04  1.90994322e-33
 -2.76201451e-03 -2.83303969e-02 -4.84240949e-02  7.57854525e-03
 -1.33110536e-02  5.50012551e-02  7.66047463e-02  8.25713798e-02
 -2.35703569e-02  7.11502060e-02 -5.70181832e-02 -2.23474973e-03
 -1.08384518e-02 -1.94262825e-02 -1.24624968e-02 -5.46631254e-02
 -4.91120107e-02 -1.20517677e-02 -8.59147012e-02  1.82007402e-02
  1.10289238e-01 -3.79426666e-02 -1.11248193e-03  2.71007209e-03
  6.90966323e-02  9.68135074e-02  1.75735296e-03 -3.37802293e-03
  6.40548766e-02  2.96628084e-02  1.08437808e-02 -3.85502838e-02
 -1.06904984e-01 -5.71717136e-02  2.69639809e-02 -3.12927589e-02
  3.39297988e-02 -3.39813828e-02 -3.98935229e-02 -6.39140606e-03
 -5.29608950e-02 -7.29319900e-02 -6.43469021e-02 -9.37226787e-02
  2.89519522e-02  2.40208935e-02  1.87112242e-02 -2.61145718e-02
  8.57401565e-02 -1.30099818e-01 -9.28719528e-03  1.35582704e-02
  9.12121832e-02 -9.69607458e-02  4.60229330e-02  6.35236353e-02
  6.91127032e-02  1.39036507e-03  1.75413508e-02 -3.06409807e-03
  1.81911718e-02  5.09381630e-02 -7.63892159e-02  4.03918326e-02
 -1.03603983e-02 -4.52428944e-02  2.09010221e-04 -9.86125786e-03
 -4.35002334e-03  6.56130444e-03  9.01851989e-03 -3.16977501e-02
  2.34716106e-02 -3.55075151e-02  2.19801199e-02 -4.29848209e-03
  2.83262739e-03  1.16371863e-01  7.55493268e-02 -1.17038824e-02
 -4.93710637e-02 -1.74391158e-02  1.02221523e-03 -5.55831287e-03
 -1.70022119e-02 -8.63724295e-03  3.37788952e-03  1.07775098e-02
 -5.69075681e-02 -2.07676888e-02 -6.13606609e-02 -3.49611975e-03
 -3.28765437e-02  4.98328656e-02 -6.51837662e-02 -4.47806116e-33
  2.49905512e-02 -1.97464763e-03 -5.92056254e-04 -3.12318858e-02
  6.80716857e-02  6.81525767e-02  4.21999581e-03  4.57481965e-02
  9.83749479e-02  3.76088694e-02  1.62018519e-02  5.14050480e-03
  2.53867209e-02 -3.34554203e-02 -3.75940986e-02 -5.97647242e-02
 -4.84922305e-02  2.08452120e-02 -4.57919426e-02  1.60673875e-02
  4.44218703e-02  4.78790142e-03 -2.26497166e-02 -1.20427681e-03
 -8.22805688e-02 -8.15955922e-03  8.52977708e-02  1.62509963e-01
 -9.26017761e-02  9.80809107e-02  3.01880427e-02  7.08410144e-03
 -5.51200379e-03 -3.69886309e-02 -2.03302335e-02  5.10759912e-02
 -4.67855148e-02  7.38053247e-02 -7.23512769e-02  3.37857492e-02
  5.89177534e-02 -6.54876381e-02 -4.09730822e-02  1.06039234e-01
  3.16248313e-02 -2.85624061e-02 -1.15886621e-01 -3.50689329e-02
  1.12485671e-02  1.39471255e-02 -2.03513578e-02  1.48359686e-02
 -7.13625774e-02 -1.52204838e-02  1.75535660e-02  5.60911261e-02
 -2.04743426e-02 -6.37257621e-02  1.96015164e-02 -6.02109991e-02
  3.74350301e-03  2.50480473e-02  3.69252861e-02  2.32371595e-02
  1.69953816e-02 -4.27862965e-02 -8.99741501e-02 -2.12562382e-02
  1.83349918e-03  6.52426779e-02 -1.02624763e-02 -1.74924806e-02
 -2.81526651e-02 -2.50836033e-02 -8.61265287e-02  1.57402512e-02
  7.09692314e-02  2.62904838e-02  3.33108380e-02 -3.70271131e-02
  1.72549747e-02 -2.18428113e-02 -9.01947357e-03  2.10947432e-02
  4.87986095e-02  9.68701988e-02  8.56287926e-02  8.16924796e-02
  6.42703846e-02  2.13106703e-02  4.12598588e-02  5.76783307e-02
  1.15922978e-02  1.88813712e-02  1.39434449e-02 -4.97642034e-08
 -8.47545788e-02  1.14258446e-01  9.17346403e-03  4.39849198e-02
 -7.41408952e-03 -9.48466808e-02 -2.99574099e-02 -1.60975918e-01
  1.23198349e-02  5.45723876e-03  1.61802489e-02  3.19292955e-02
  4.75307432e-04 -4.15824950e-02  4.88801561e-02 -7.27345701e-03
 -7.69574046e-02  3.17824222e-02 -5.13817035e-02  5.38896807e-02
 -1.68415345e-02 -3.03854924e-02  3.04184183e-02  3.91442180e-02
  9.23454389e-02 -5.96802495e-02 -8.37955326e-02 -1.61795467e-02
 -2.49935500e-03  1.04808453e-02 -1.88950300e-02  2.91790552e-02
  5.79471327e-02  6.29402250e-02 -7.20408559e-03  5.28230406e-02
 -4.45811041e-02 -7.97816217e-02  8.98628216e-03 -3.14871818e-02
 -6.77589700e-02 -8.85531008e-02 -9.07626189e-03 -1.03170695e-02
 -5.09502925e-02 -7.21635437e-03 -6.51148334e-02 -5.43323644e-02
  1.34190428e-03  5.08044437e-02 -1.45047177e-02 -3.73338088e-02
 -2.13690139e-02  5.60788391e-03  6.59173429e-02  8.87427628e-02
 -1.21312223e-01 -1.24378176e-02  6.31643459e-02  3.53209637e-02
 -2.02635415e-02 -7.73999989e-02 -7.12164193e-02  2.40792497e-03]</t>
        </is>
      </c>
    </row>
    <row r="338">
      <c r="A338" s="1" t="n">
        <v>336</v>
      </c>
      <c r="B338" t="n">
        <v>337</v>
      </c>
      <c r="C338" t="inlineStr">
        <is>
          <t>Breath Exploration and Microdosing Journey</t>
        </is>
      </c>
      <c r="D338" t="inlineStr">
        <is>
          <t>Dienstag, 11. März</t>
        </is>
      </c>
      <c r="E338" t="inlineStr">
        <is>
          <t>The Spirit of Dance - Der bewegte Raum</t>
        </is>
      </c>
      <c r="F338" t="inlineStr">
        <is>
          <t>Belziger Straße 7 10823 Berlin</t>
        </is>
      </c>
      <c r="G338" t="inlineStr">
        <is>
          <t>health</t>
        </is>
      </c>
      <c r="H338" t="inlineStr">
        <is>
          <t>Ab 27,82 €</t>
        </is>
      </c>
      <c r="I338" t="inlineStr">
        <is>
          <t>https://www.eventbrite.de/e/breath-exploration-and-microdosing-journey-tickets-1222588849159?aff=ebdssbdestsearch</t>
        </is>
      </c>
      <c r="J338" t="inlineStr">
        <is>
          <t>Dive into a beautifully created sound- &amp; breathscape and let your breath guide you through different phases of this journey. We'll explore the profound impact of breathing on our mind-body connection, with the option to deepen your experience with an optional legal microdose.
Why Breathwork &amp; Microdosing?
Breathwork and microdosing form a highly effective combination because the microdose gently opens your mind and body, facilitating deeper introspection and emotional processing. This synergy allows you to enter profound states of consciousness without the need for intense, forced breathing techniques.
Here's what you can expect:
Connect with Your Breath &amp; Explore Breath Techniques: This practice will help you connect with your breath, bringing awareness to its influence on your daily life. We'll use simple yet powerful techniques to demonstrate their impact on your nervous system.
Leave the Train of Thoughts: The journey provides a safe space to step away from the constant chatter of your mind, making room for deeper feelings, emotions, and thoughts that lie beneath the surface.
Optional legal Microdosing and Integration: Experience the enhanced introspection and emotional processing facilitated by microdosing, allowing for a deeper and more integrated exploration of your inner self.
What to Bring:
Avoid heavy meals within 2-3 hours of the session.
Something to write.
Cozy clothes and socks.
Your favorite blanket.
Open mind and trust into your own breath.
If the listed price is beyond your budget, please feel free to reach out to me on Telegram, and we will find a solution together. It's important to us that our offering remains accessible to as many people as possible, while still allowing us to sustain our efforts.
Find more updates and join the Telegram group: "Breathwork Berlin" https://t.me/breathwork_berlin
About Rimbo: Breathwork has been a key part of my life for many years: from freediving, connected breath and pranayama to Wim Hof and other biohacking methods, all of which shape my sessions. As a breathwork facilitator, I blend various techniques to guide journeys aligned with our shared goals. My background is in neuroscience and breathwork, and I value both the spiritual and scientific aspects of the practice. My main goal is to create a nurturing space for you to connect with your inner self.
Important Note: By purchasing a ticket, you confirm that you are mentally and physically stable to participate. Breathwork does not replace therapeutic or medical treatments and is generally at your own risk. If you have a serious illness, physical wounds, epilepsy, are on strong medication, or are pregnant, please exercise caution. We also advise against attending if you have a history of panic attacks, psychosis, or severe mental illness. If you have any questions, please reach out via Telegram.</t>
        </is>
      </c>
      <c r="K338" t="inlineStr">
        <is>
          <t>Rimbo</t>
        </is>
      </c>
      <c r="L338" t="inlineStr">
        <is>
          <t>Rückerstattungsrichtlinie
Rückerstattungen bis zu 7 Tage vor dem Event</t>
        </is>
      </c>
      <c r="M338" t="inlineStr">
        <is>
          <t>Eventdauer: 2 Stunden 30 Minuten</t>
        </is>
      </c>
      <c r="N338" t="inlineStr">
        <is>
          <t>Events in Deutschland, Events in Berlin, Events in Berlin, Berlin Kurse, Berlin Gesundheit Kurse, #meditation, #release, #breathwork, #soundhealing, #microdosing, #microdose, #self_development, #stress_reduction, #breathing_technique, #nervous_system_regulation</t>
        </is>
      </c>
      <c r="O338" t="inlineStr">
        <is>
          <t xml:space="preserve">
    The event titled "Breath Exploration and Microdosing Journey" is scheduled to take place on Dienstag, 11. März at The Spirit of Dance - Der bewegte Raum, 
    specifically at Belziger Straße 7 10823 Berlin. This event falls under the "health" category. 
    Description: Dive into a beautifully created sound- &amp; breathscape and let your breath guide you through different phases of this journey. We'll explore the profound impact of breathing on our mind-body connection, with the option to deepen your experience with an optional legal microdose.
Why Breathwork &amp; Microdosing?
Breathwork and microdosing form a highly effective combination because the microdose gently opens your mind and body, facilitating deeper introspection and emotional processing. This synergy allows you to enter profound states of consciousness without the need for intense, forced breathing techniques.
Here's what you can expect:
Connect with Your Breath &amp; Explore Breath Techniques: This practice will help you connect with your breath, bringing awareness to its influence on your daily life. We'll use simple yet powerful techniques to demonstrate their impact on your nervous system.
Leave the Train of Thoughts: The journey provides a safe space to step away from the constant chatter of your mind, making room for deeper feelings, emotions, and thoughts that lie beneath the surface.
Optional legal Microdosing and Integration: Experience the enhanced introspection and emotional processing facilitated by microdosing, allowing for a deeper and more integrated exploration of your inner self.
What to Bring:
Avoid heavy meals within 2-3 hours of the session.
Something to write.
Cozy clothes and socks.
Your favorite blanket.
Open mind and trust into your own breath.
If the listed price is beyond your budget, please feel free to reach out to me on Telegram, and we will find a solution together. It's important to us that our offering remains accessible to as many people as possible, while still allowing us to sustain our efforts.
Find more updates and join the Telegram group: "Breathwork Berlin" https://t.me/breathwork_berlin
About Rimbo: Breathwork has been a key part of my life for many years: from freediving, connected breath and pranayama to Wim Hof and other biohacking methods, all of which shape my sessions. As a breathwork facilitator, I blend various techniques to guide journeys aligned with our shared goals. My background is in neuroscience and breathwork, and I value both the spiritual and scientific aspects of the practice. My main goal is to create a nurturing space for you to connect with your inner self.
Important Note: By purchasing a ticket, you confirm that you are mentally and physically stable to participate. Breathwork does not replace therapeutic or medical treatments and is generally at your own risk. If you have a serious illness, physical wounds, epilepsy, are on strong medication, or are pregnant, please exercise caution. We also advise against attending if you have a history of panic attacks, psychosis, or severe mental illness. If you have any questions, please reach out via Telegram.
    It is organized by Rimbo and will last for Eventdauer: 2 Stunden 30 Minuten. 
    Key topics and themes include: Events in Deutschland, Events in Berlin, Events in Berlin, Berlin Kurse, Berlin Gesundheit Kurse, #meditation, #release, #breathwork, #soundhealing, #microdosing, #microdose, #self_development, #stress_reduction, #breathing_technique, #nervous_system_regulation.
    </t>
        </is>
      </c>
      <c r="P338" t="inlineStr">
        <is>
          <t>[ 2.82165818e-02  1.00336811e-02  2.65674759e-02  1.70993134e-02
  3.58614326e-02  1.39701006e-03  1.75810773e-02 -1.84424338e-03
 -3.19081824e-03 -2.08005775e-02 -4.08826843e-02  2.18599965e-03
 -8.14429820e-02 -3.09375450e-02  2.14593485e-02  1.63946170e-02
  3.89256664e-02  2.00225487e-02 -6.18096143e-02  5.97262904e-02
  7.65264928e-02 -1.63871627e-02  5.99513985e-02 -5.86857880e-03
 -2.34578457e-02  6.69064224e-02 -2.47705393e-02 -9.93898287e-02
  6.58745393e-02 -2.01843120e-03  9.35020298e-02  6.95190057e-02
  8.80369917e-02 -3.26058976e-02 -2.20354777e-02  7.33368397e-02
  9.67301894e-03  1.56958569e-02 -1.04664095e-01 -5.95128909e-02
  1.15077710e-02 -4.01575118e-02  4.54024561e-02  3.59108150e-02
 -9.10465792e-03 -1.79877244e-02 -5.13875782e-02  1.28049515e-02
 -2.21755896e-02 -3.00955456e-02 -6.80226311e-02 -7.87506029e-02
  5.39253326e-03  4.91571501e-02 -2.08843942e-03 -1.60371438e-02
 -4.07684445e-02  3.29782553e-02 -2.90742889e-02 -5.89765888e-03
 -3.47888842e-02  7.66239502e-03 -5.72698936e-02 -2.28423513e-02
 -1.59981251e-02 -2.55633295e-02  1.92770511e-02  2.42734924e-02
  7.19164237e-02  4.29087617e-02  3.61099914e-02 -1.48052305e-01
 -1.24723800e-02  1.69193931e-02  2.46703252e-02  3.69116627e-02
 -2.96688490e-02 -1.26067489e-01 -5.30302376e-02  2.64882892e-02
  2.79097036e-02 -3.21983546e-03 -2.35897694e-02 -2.10228078e-02
 -4.55626054e-03 -2.02872232e-03  8.79183225e-03 -7.64730899e-03
 -8.11585225e-03  2.70275548e-02 -5.43010794e-02  6.71547512e-03
 -7.78566524e-02 -2.15858947e-02  3.79189439e-02 -1.71570182e-02
 -6.43306226e-02  8.87071565e-02  7.23737776e-02  6.79243356e-03
  6.22995645e-02  5.17336391e-02 -8.17766935e-02 -2.85579772e-05
 -3.73007022e-02 -9.25024599e-02 -7.36068888e-03 -2.97155418e-03
  7.08685666e-02  2.78151911e-02 -8.97589512e-03  9.68211424e-03
  2.83302665e-02  1.83182601e-02  4.44752201e-02  1.03181057e-01
 -3.80835496e-02  7.48717859e-02  3.07934005e-02  3.34680080e-02
  4.43445612e-03 -4.40513566e-02 -7.97204021e-03 -1.24979272e-01
 -1.13472696e-02 -3.69050130e-02 -6.68128878e-02  2.74494443e-33
  3.78857255e-02 -4.71161045e-02  2.41783336e-02  8.79146606e-02
 -4.14991938e-03 -3.96138430e-02 -3.14465910e-02 -1.21874385e-01
  4.06357348e-02  9.77117643e-02  3.67505513e-02 -2.54631490e-02
  2.79008807e-03  3.62441428e-02 -4.07304950e-02 -1.17727682e-01
 -1.13203496e-01 -4.59345765e-02  3.25787924e-02 -5.26659889e-03
  1.80868693e-02 -1.96298081e-02 -5.70679419e-02 -4.71335370e-03
 -2.75925500e-03  5.21673374e-02  2.51931362e-02  2.89887022e-02
  4.41955663e-02  2.18091533e-02 -9.06001776e-02  8.51476286e-03
 -7.84777999e-02 -9.73257646e-02  4.76707704e-03  1.08951636e-01
  4.54083532e-02 -3.37903537e-02 -7.09644258e-02 -5.44813555e-03
  4.16393690e-02  1.51585937e-02 -8.58756155e-02 -4.12639529e-02
  1.04321940e-02  1.41903860e-02 -9.46979374e-02  1.01241693e-02
  1.01880834e-01 -2.05968767e-02  2.13321038e-02 -2.60388851e-02
  4.20852974e-02 -5.64635498e-03 -5.12485318e-02  5.72055727e-02
  2.59577222e-02 -7.17454851e-02 -1.25476010e-02 -1.87946074e-02
 -1.23885320e-03  1.82462987e-02  5.66937262e-03  6.00072555e-02
 -3.29856835e-02  1.24513572e-02 -1.12230293e-01 -2.78363470e-02
 -1.47668561e-02  9.69375297e-03 -4.06985134e-02  4.95808572e-02
 -1.92860961e-02 -1.01823211e-01  2.29861364e-02 -2.29246798e-03
  2.53084693e-02  5.06433770e-02 -3.99322100e-02  1.98335070e-02
  1.06306747e-01  1.46012651e-02 -7.10417330e-02  4.71226387e-02
  5.83737306e-02  3.28046195e-02 -4.33016047e-02 -2.89579351e-02
 -6.75481409e-02 -1.61614250e-02  3.44419926e-02 -6.21204674e-02
  1.05099328e-01 -2.23820563e-02 -9.52418074e-02 -3.36525849e-33
  2.06435937e-02  3.90493963e-03  2.76860520e-02  6.37806058e-02
  8.90511423e-02  8.19699168e-02  3.46220620e-02 -2.52254196e-02
 -5.06176129e-02 -4.72419150e-02 -6.85859425e-03  2.28440966e-02
  7.87875503e-02  9.70337447e-03  3.62999141e-02 -1.98929347e-02
  7.97639713e-02  2.97285104e-03 -7.59823248e-02  5.74040115e-02
 -1.57216880e-02  6.64420798e-02  3.99397872e-02 -2.70558000e-02
 -7.35034570e-02  4.39693332e-02  2.62716413e-02  4.65563536e-02
  5.66714555e-02 -6.21993579e-02  4.84588519e-02  9.40700099e-02
 -9.55783799e-02 -3.85652520e-02 -2.83448072e-03  5.89786358e-02
  1.04135172e-02  5.45766111e-03 -5.94490245e-02 -1.41803950e-01
 -3.27454060e-02  5.83178736e-03 -1.14454981e-02  9.06391963e-02
 -4.66703437e-02 -5.94618823e-03 -5.81781529e-02 -4.46297601e-02
 -9.36105698e-02  5.93726188e-02 -1.87301042e-03  5.90313300e-02
 -7.75739253e-02 -4.89576580e-03  7.16858059e-02  2.27148496e-02
 -3.58749628e-02 -4.01382595e-02 -1.86255167e-03 -6.18487713e-04
 -1.22553539e-02  1.11269966e-01 -9.76772606e-02 -3.10123898e-02
  3.87396850e-02  4.54828776e-02 -3.92605476e-02  8.89841244e-02
 -2.84224637e-02  4.22152989e-02 -1.03890076e-02  5.93730547e-02
 -2.16229875e-02  1.94859765e-02 -3.01659536e-02  1.66672934e-02
  1.20435590e-02  6.95195980e-03 -1.87743753e-02  1.64108127e-02
 -2.21714769e-02  6.32831408e-03 -4.86968681e-02  2.47455910e-02
  4.31212522e-02  5.12595512e-02 -5.80242574e-02  3.29285003e-02
 -2.86301598e-02  3.71302776e-02 -8.10063258e-02  1.35389213e-02
 -9.61736892e-04 -8.26482836e-04  6.72792122e-02 -6.04962196e-08
 -4.20635603e-02 -7.52468929e-02  6.45539258e-03  2.92222705e-02
 -9.60700121e-03 -3.52553613e-02 -7.49097997e-03  1.37094297e-02
 -8.42968524e-02  6.77221939e-02  6.98651373e-02 -2.43995953e-02
  1.06433583e-02  5.31864911e-02  9.51190144e-02 -1.12620499e-02
  2.37057637e-02  7.26900436e-03 -6.96285963e-02 -7.56785721e-02
 -3.60986739e-02 -4.63600345e-02  2.88364496e-02  5.73498895e-03
  1.29392166e-02  1.66382100e-02 -2.64429580e-03  1.02775685e-01
 -5.43443635e-02 -4.74618711e-02 -1.19617339e-02  6.44151419e-02
 -5.62475137e-02  8.05924237e-02 -8.12038109e-02 -1.17426449e-02
  6.70847893e-02 -7.00697163e-03  1.04442192e-02  1.37446206e-02
 -4.47913185e-02 -1.19486935e-02  2.83646453e-02  1.12004638e-01
 -1.00885503e-01 -6.37627020e-02 -1.00463651e-04  7.49102188e-03
 -1.81802604e-02  1.36347964e-01 -2.88572703e-02  5.95709914e-03
  1.07746050e-02  5.64278066e-02  4.68202606e-02  1.22043602e-01
 -7.06575364e-02  8.92413780e-02  6.73909485e-03  5.77703454e-02
  7.13680312e-02  5.06877108e-03 -8.55440199e-02 -1.48295518e-02]</t>
        </is>
      </c>
    </row>
    <row r="339">
      <c r="A339" s="1" t="n">
        <v>337</v>
      </c>
      <c r="B339" t="n">
        <v>338</v>
      </c>
      <c r="C339" t="inlineStr">
        <is>
          <t>“The Dao of Complexity”: A Conversation with Dr. Jean Boulton</t>
        </is>
      </c>
      <c r="D339" t="inlineStr">
        <is>
          <t>Thursday, 3 April</t>
        </is>
      </c>
      <c r="E339" t="inlineStr">
        <is>
          <t>International Alumni Center (iac Berlin)</t>
        </is>
      </c>
      <c r="F339" t="inlineStr">
        <is>
          <t>Linienstraße 65A 10119 Berlin, Show map</t>
        </is>
      </c>
      <c r="G339" t="inlineStr">
        <is>
          <t>science-and-tech</t>
        </is>
      </c>
      <c r="H339" t="inlineStr">
        <is>
          <t>Kostenlos</t>
        </is>
      </c>
      <c r="I339" t="inlineStr">
        <is>
          <t>https://www.eventbrite.de/e/the-dao-of-complexity-a-conversation-with-dr-jean-boulton-tickets-1206633867379?aff=ebdssbdestsearch</t>
        </is>
      </c>
      <c r="J339" t="inlineStr">
        <is>
          <t>“The Dao of Complexity”: A Conversation &amp; Book Presentation with Dr. Jean Boulton
Dr. Jean Boulton is author of “The Dao of Complexity” published in September 2024 by De Gruyter (see https://www.embracingcomplexity.com/books/the-dao-of-complexity/). In this talk, Dr. Boulton will outline the key themes in the book. She will introduce how the science of complexity and the ancient philosophy embedded in Daoist thought are almost indistinguishable. She will then reflect on how these ideas shape our approach to practice — at the level of the global, the organisational and the personal.
Dr. Jean Boulton has an international reputation in the field of complexity thinking. She teaches worldwide on postgraduate programmes in international development, strategy and leadership, sustainability and community engagement. She has held executive management positions in large corporates and consults to the private and not-for-profit sectors. Dr. Boulton is keenly interested in global futures and transformative change, engages in local place-based initiatives in her hometown.
“The Dao of Complexity” is a finalist in the Leadership - Think Differently category of the Goody Business Book Awards 2024.
A welcome drink is included in the ticket price. Participants will also have the opportunity to purchase “The Dao of Complexity” on-site at a special price.
This event is part of the “Systems Change Spring” series by resense360. On April 2, Dr. Jean Boulton is running the “Organisation: the shape of things to come” masterclass. To explore all events, visit resense360.com/systems-change-spring.</t>
        </is>
      </c>
      <c r="K339" t="inlineStr">
        <is>
          <t>resense360</t>
        </is>
      </c>
      <c r="L339" t="inlineStr">
        <is>
          <t>Refund Policy
Refunds up to 7 days before event</t>
        </is>
      </c>
      <c r="M339" t="inlineStr">
        <is>
          <t>Event lasts 2 hours 30 minutes</t>
        </is>
      </c>
      <c r="N339" t="inlineStr">
        <is>
          <t>Germany Events, Berlin Events, Things to do in Berlin, Berlin Seminars, Berlin Science &amp; Tech Seminars, #book, #presentation, #berlin, #complexity, #systems, #dao, #daoist, #systemschange, #boulton, #jeanboulton</t>
        </is>
      </c>
      <c r="O339" t="inlineStr">
        <is>
          <t xml:space="preserve">
    The event titled "“The Dao of Complexity”: A Conversation with Dr. Jean Boulton" is scheduled to take place on Thursday, 3 April at International Alumni Center (iac Berlin), 
    specifically at Linienstraße 65A 10119 Berlin, Show map. This event falls under the "science-and-tech" category. 
    Description: “The Dao of Complexity”: A Conversation &amp; Book Presentation with Dr. Jean Boulton
Dr. Jean Boulton is author of “The Dao of Complexity” published in September 2024 by De Gruyter (see https://www.embracingcomplexity.com/books/the-dao-of-complexity/). In this talk, Dr. Boulton will outline the key themes in the book. She will introduce how the science of complexity and the ancient philosophy embedded in Daoist thought are almost indistinguishable. She will then reflect on how these ideas shape our approach to practice — at the level of the global, the organisational and the personal.
Dr. Jean Boulton has an international reputation in the field of complexity thinking. She teaches worldwide on postgraduate programmes in international development, strategy and leadership, sustainability and community engagement. She has held executive management positions in large corporates and consults to the private and not-for-profit sectors. Dr. Boulton is keenly interested in global futures and transformative change, engages in local place-based initiatives in her hometown.
“The Dao of Complexity” is a finalist in the Leadership - Think Differently category of the Goody Business Book Awards 2024.
A welcome drink is included in the ticket price. Participants will also have the opportunity to purchase “The Dao of Complexity” on-site at a special price.
This event is part of the “Systems Change Spring” series by resense360. On April 2, Dr. Jean Boulton is running the “Organisation: the shape of things to come” masterclass. To explore all events, visit resense360.com/systems-change-spring.
    It is organized by resense360 and will last for Event lasts 2 hours 30 minutes. 
    Key topics and themes include: Germany Events, Berlin Events, Things to do in Berlin, Berlin Seminars, Berlin Science &amp; Tech Seminars, #book, #presentation, #berlin, #complexity, #systems, #dao, #daoist, #systemschange, #boulton, #jeanboulton.
    </t>
        </is>
      </c>
      <c r="P339" t="inlineStr">
        <is>
          <t>[-7.38244206e-02 -1.12174060e-02 -4.95955721e-02  8.73120036e-03
 -9.19838902e-03 -1.43301591e-01  1.60158169e-03  3.07000820e-02
 -6.50169887e-03  1.82159082e-03 -1.33423522e-01  6.40538260e-02
 -6.00929894e-02 -1.49226747e-02 -5.91441914e-02  4.60797288e-02
 -3.83356065e-02 -1.30564030e-02  8.08153674e-03 -2.56643482e-02
  9.15020034e-02 -3.48387696e-02 -1.01769483e-03  3.61480340e-02
 -3.59481499e-02  2.03147344e-02 -1.74469724e-02 -9.74752679e-02
  7.10941479e-03  5.09683415e-03 -1.42442072e-02  1.11348540e-01
  7.05460906e-02  5.85586252e-03  8.20489079e-02  1.26044333e-01
  8.31495151e-02  1.48176746e-02  7.35264122e-02  3.27446386e-02
 -6.67298771e-03 -9.58736055e-03  3.54225077e-02  1.83247142e-02
  4.65273038e-02 -2.83853407e-03  1.04614352e-04 -1.75626669e-02
 -6.44768924e-02 -5.56919947e-02 -8.35083276e-02 -5.02557531e-02
 -1.21244341e-02 -3.15591730e-02 -2.15156786e-02  3.08860410e-02
  2.65102610e-02  2.43866276e-02 -7.49012232e-02 -1.41249955e-01
 -2.64118295e-02 -6.58601597e-02 -3.81547548e-02  8.33756253e-02
  7.29087591e-02  3.74638997e-02  2.81597655e-02  7.11023211e-02
 -2.87348628e-02  7.40474276e-03  9.74424854e-02 -1.72695853e-02
  6.31159917e-03  1.22370040e-02  1.33895308e-01 -8.11076909e-02
 -2.19223015e-02  4.47661467e-02  4.41661291e-02 -1.39293391e-02
  1.22703068e-01  3.95072587e-02  1.63130630e-02  4.74866033e-02
 -6.93976954e-02 -3.08441147e-02  1.33341877e-02 -3.88973653e-02
  1.36201689e-02 -8.81290529e-03 -7.42754638e-02  1.35573344e-02
 -7.09357038e-02  4.40988429e-02  2.46079732e-02  5.08213900e-02
  9.60458815e-02  6.06232919e-02  2.05734074e-02  4.98214327e-02
 -1.97725277e-02  5.06061427e-02  6.29950874e-03  5.79675252e-05
 -4.98518609e-02 -7.87772164e-02  8.67514964e-03 -3.20981294e-02
 -3.65137048e-02 -1.52576687e-02 -2.04961542e-02 -3.95234115e-02
  4.56544645e-02 -6.00993773e-03 -2.52636988e-02 -2.35799439e-02
  4.89132851e-03 -1.09055114e-03  3.50771286e-02 -2.00751610e-02
  3.09448726e-02  1.29464250e-02 -3.73765230e-02 -8.42649862e-03
 -5.02909767e-03 -1.18472511e-02  2.73319799e-02  1.38864261e-33
 -4.31948714e-02  8.18373859e-02 -2.58098338e-02  9.09011364e-02
  3.49767320e-02 -2.03857291e-02 -3.93888447e-03 -1.68433338e-02
 -2.65157185e-02  7.49515742e-02 -1.55869834e-02  7.15373456e-02
  2.26051509e-02 -1.53002539e-03  7.12140352e-02 -1.14687802e-02
  1.99685022e-02  9.17981192e-03  2.45002098e-02 -3.12662348e-02
  1.17110118e-01 -1.59846935e-02 -2.09925007e-02 -2.29968801e-02
  9.24878567e-02  3.87634300e-02  6.43715784e-02 -2.70822402e-02
  5.95795969e-03  1.84170939e-02 -5.09620924e-03  4.36688252e-02
 -2.35620793e-02 -1.80992112e-02 -6.09190688e-02 -1.42200002e-02
 -1.04932562e-01 -9.22051594e-02  2.01135073e-02 -2.66719796e-02
 -4.09391113e-02  4.29357328e-02 -3.94046530e-02  1.79990428e-03
  3.64767946e-02  4.40823436e-02  1.13536052e-01  4.31294926e-03
  5.60569465e-02  1.20040402e-02 -3.19919065e-02 -7.72742853e-02
  3.41964066e-02 -1.12890070e-02  1.14980653e-01 -2.14206893e-02
 -3.65610123e-02 -6.79153390e-03  5.92250265e-02 -4.19172784e-03
  3.05337459e-02  1.63033120e-02 -5.00547811e-02  3.52723300e-02
  1.90951414e-02 -1.13280127e-02 -1.00569546e-01  2.91563030e-02
  1.08509071e-01 -5.12658618e-02 -2.39821710e-02 -4.85621169e-02
 -3.53629291e-02 -9.97834094e-03 -2.69957129e-02  6.20376505e-02
  7.55575523e-02 -8.39836374e-02 -5.15832603e-02  9.55229811e-03
 -1.40679181e-01  5.42792375e-04  4.23427783e-02 -6.15538331e-03
 -2.86623985e-02  4.62294482e-02  5.39206751e-02  4.56855483e-02
  3.62292142e-03  6.95197955e-02 -8.02124664e-02 -9.10611600e-02
  6.23546243e-02 -2.43833512e-02 -2.84658484e-02 -2.10924223e-33
  4.61520674e-03 -8.49706382e-02 -4.64099124e-02  3.51342671e-02
  5.56925684e-02 -3.09965899e-03 -1.62350476e-01  8.43809452e-03
  8.13135579e-02 -2.67524719e-02 -1.66829687e-03  1.08702164e-02
  5.78282624e-02  6.13308586e-02 -1.72361564e-02  1.60721149e-02
 -5.23099266e-02 -3.22631821e-02 -2.78228074e-02  1.71229765e-02
  8.40600878e-02  2.93322895e-02 -6.82431087e-02 -7.81089589e-02
 -3.23675498e-02  6.64551109e-02  3.76503281e-02 -4.32142988e-02
 -2.45159604e-02  9.02002305e-02 -1.92445572e-02 -2.28969119e-02
 -4.97999340e-02  6.98002279e-02 -6.55031251e-03  9.84822363e-02
  8.47665295e-02 -4.15394548e-03 -1.74817499e-02  2.53176875e-02
 -6.71954900e-02 -3.46741602e-02 -2.54801363e-02 -8.64265561e-02
  4.27238829e-02 -1.39021724e-02 -7.78020695e-02 -8.35853349e-03
  6.23913575e-03 -1.58460271e-02  6.69245273e-02  3.37638594e-02
 -2.22575571e-03 -1.02723725e-01  2.35204156e-02  2.43327282e-02
  1.25531442e-02  6.71425194e-04 -4.52159271e-02 -2.56213043e-02
  3.25009823e-02  3.74352606e-03 -3.73262614e-02  9.56801772e-02
 -5.71012460e-02  3.76359001e-02 -5.21862321e-02  4.71703671e-02
 -7.77481720e-02  5.25542609e-02 -1.02270596e-01  3.32572982e-02
 -1.59472957e-01 -2.15296205e-02 -3.35831121e-02  2.44656987e-02
 -5.16081676e-02  3.42299826e-02 -6.81361137e-03 -1.72709487e-02
 -1.62201021e-02 -9.21989325e-03 -3.04662306e-02  8.85322466e-02
 -1.74710415e-02  6.42712489e-02  5.28988848e-03  2.05419566e-02
 -5.36569301e-03  1.09556299e-02 -5.00881448e-02 -7.35099092e-02
 -5.80168217e-02 -2.74273194e-02 -5.24310470e-02 -5.74314960e-08
  2.09504478e-02  6.03332464e-03  1.31455483e-02 -3.13979834e-02
  1.48139736e-02 -3.93774323e-02 -2.38885079e-02 -2.22551040e-02
 -7.42118731e-02  8.72949809e-02  5.66982012e-03  4.23689112e-02
 -3.04422132e-03  4.23968397e-02  9.36161801e-02  3.66291776e-02
 -2.04021018e-02 -3.60440463e-02 -7.91718066e-02  1.26925763e-02
  1.84205577e-01  2.88731139e-02 -3.79796587e-02  2.27147862e-02
  2.49394700e-02 -1.20528657e-02  4.36407980e-03 -2.98533961e-02
 -6.31193221e-02  4.32827789e-03  2.29798630e-02  9.65528861e-02
 -2.20358074e-02  2.65449863e-02 -2.67150886e-02 -7.19884634e-02
 -3.55298482e-02 -1.00084543e-02 -5.10799102e-02 -1.76400822e-02
 -4.37855050e-02  1.39804129e-02 -4.52111242e-03  8.88496935e-02
  3.39979678e-02 -2.78112907e-02  4.07235511e-03 -2.66532227e-02
 -4.08381559e-02  9.26699955e-03 -4.50900234e-02  1.24966595e-02
  1.53087657e-02 -1.78173576e-02  2.02030446e-02  4.53567877e-02
  2.65527088e-02 -1.16639584e-02 -7.48567805e-02  5.86337894e-02
  4.58459035e-02  6.76967530e-03  3.01556978e-02 -5.55289304e-03]</t>
        </is>
      </c>
    </row>
    <row r="340">
      <c r="A340" s="1" t="n">
        <v>338</v>
      </c>
      <c r="B340" t="n">
        <v>339</v>
      </c>
      <c r="C340" t="inlineStr">
        <is>
          <t>Das große GynBuch</t>
        </is>
      </c>
      <c r="D340" t="inlineStr">
        <is>
          <t>Thursday, March 6</t>
        </is>
      </c>
      <c r="E340" t="inlineStr">
        <is>
          <t>Kulturvolk | Freie Volksbühne Berlin e.V.</t>
        </is>
      </c>
      <c r="F340" t="inlineStr">
        <is>
          <t>Ruhrstraße 6 10709 Berlin, Show map</t>
        </is>
      </c>
      <c r="G340" t="inlineStr">
        <is>
          <t>health</t>
        </is>
      </c>
      <c r="H340" t="inlineStr">
        <is>
          <t>Kostenlos</t>
        </is>
      </c>
      <c r="I340" t="inlineStr">
        <is>
          <t>https://www.eventbrite.com/e/das-groe-gynbuch-tickets-1150968540889?aff=ebdssbdestsearch</t>
        </is>
      </c>
      <c r="J340" t="inlineStr">
        <is>
          <t>Ob Zyklusbeschwerden, Endometriose, mehr Lust beim Sex, die richtige Verhütungsmethode, Kinderwunsch oder Schwangerschaft: Das große Gynbuch von Prof. Dr. Mandy Mangler bietet einen umfassenden, wissenschaftlich fundierten und anschaulich erklärten Überblick über alle Themen der Frauengesundheit. Es begleitet Frauen von der ersten Menstruation über die Sexualität und den Schwangerschaftsverlauf bis hin zu den Wechseljahren – und darüber hinaus.
Dieses neue Standardwerk der Gynäkologie räumt mit gängigen Mythen und weit verbreiteten Irrtümern über den weiblichen Körper auf. Es unterstützt Frauen dabei, selbstbewusst über ihren Körper und ihre Gesundheit zu entscheiden und gibt praktische Hilfestellungen für fundierte Therapiegespräche mit der eigenen Frauenärztin. Das Buch beleuchtet evidenzbasiert wichtige Themen wie Verhütung, Menstruationsstörungen, den Umgang mit Hitzewallungen in den Wechseljahren sowie die Behandlung von Endometriose und fördert eine ganzheitliche Sicht auf die Gesundheit von Frauen.
Foto: © Benjamin Zibner und Sonja Riemann</t>
        </is>
      </c>
      <c r="K340" t="inlineStr">
        <is>
          <t>Kulturvolk | Freie Volksbühne e.V.</t>
        </is>
      </c>
      <c r="L340" t="inlineStr">
        <is>
          <t>Refund Policy
Refunds up to 7 days before event</t>
        </is>
      </c>
      <c r="M340" t="inlineStr">
        <is>
          <t>Event lasts 1 hour 30 minutes</t>
        </is>
      </c>
      <c r="N340" t="inlineStr">
        <is>
          <t>Germany Events, Berlin Events, Things to do in Berlin, Berlin Other, Berlin Health Other, #health, #event, #women, #gynbuch</t>
        </is>
      </c>
      <c r="O340" t="inlineStr">
        <is>
          <t xml:space="preserve">
    The event titled "Das große GynBuch" is scheduled to take place on Thursday, March 6 at Kulturvolk | Freie Volksbühne Berlin e.V., 
    specifically at Ruhrstraße 6 10709 Berlin, Show map. This event falls under the "health" category. 
    Description: Ob Zyklusbeschwerden, Endometriose, mehr Lust beim Sex, die richtige Verhütungsmethode, Kinderwunsch oder Schwangerschaft: Das große Gynbuch von Prof. Dr. Mandy Mangler bietet einen umfassenden, wissenschaftlich fundierten und anschaulich erklärten Überblick über alle Themen der Frauengesundheit. Es begleitet Frauen von der ersten Menstruation über die Sexualität und den Schwangerschaftsverlauf bis hin zu den Wechseljahren – und darüber hinaus.
Dieses neue Standardwerk der Gynäkologie räumt mit gängigen Mythen und weit verbreiteten Irrtümern über den weiblichen Körper auf. Es unterstützt Frauen dabei, selbstbewusst über ihren Körper und ihre Gesundheit zu entscheiden und gibt praktische Hilfestellungen für fundierte Therapiegespräche mit der eigenen Frauenärztin. Das Buch beleuchtet evidenzbasiert wichtige Themen wie Verhütung, Menstruationsstörungen, den Umgang mit Hitzewallungen in den Wechseljahren sowie die Behandlung von Endometriose und fördert eine ganzheitliche Sicht auf die Gesundheit von Frauen.
Foto: © Benjamin Zibner und Sonja Riemann
    It is organized by Kulturvolk | Freie Volksbühne e.V. and will last for Event lasts 1 hour 30 minutes. 
    Key topics and themes include: Germany Events, Berlin Events, Things to do in Berlin, Berlin Other, Berlin Health Other, #health, #event, #women, #gynbuch.
    </t>
        </is>
      </c>
      <c r="P340" t="inlineStr">
        <is>
          <t>[-3.57537232e-02  6.58558235e-02 -6.94078952e-02  1.60415098e-02
 -3.41362804e-02  2.87698656e-02 -6.12423569e-02  5.71009926e-02
 -3.93347666e-02 -5.29463263e-03 -1.85211468e-02 -2.41369121e-02
 -6.78934455e-02  1.19021740e-02  1.52876629e-02 -8.92320871e-02
  1.99171752e-02 -6.45897761e-02 -3.46455723e-02  1.62706673e-01
  1.08842760e-01 -3.99844758e-02 -1.00334249e-02 -1.72142815e-02
 -1.84167810e-02 -6.39766604e-02 -3.96873243e-02 -7.88037181e-02
 -4.57276702e-02  2.69670933e-02 -3.19857448e-02 -2.74170469e-02
 -1.44211454e-02  4.23381152e-03  3.83547507e-02  1.40179573e-02
  4.72726263e-02 -4.81966734e-02  1.34466449e-02  9.33469087e-02
  1.62755139e-02 -6.51747063e-02 -1.16339654e-01  8.37630928e-02
  7.24084442e-03  4.98698801e-02  5.65072149e-02  8.35525710e-03
 -1.31797969e-01  5.28013967e-02  3.70793603e-02 -7.88422227e-02
  3.68494056e-02  7.61105195e-02  8.91967490e-02 -1.07690439e-01
 -6.97034076e-02 -9.12328139e-02 -2.74443440e-02  3.37292417e-03
 -7.04609528e-02  4.36907038e-02 -2.82677952e-02 -1.24692090e-03
  1.73438564e-02 -3.49792466e-02  8.09709430e-02  7.93522969e-03
  4.75909300e-02  4.67393883e-02  7.74374083e-02 -3.22682597e-02
 -1.25444168e-02  4.15575244e-02 -8.00356176e-03  4.10377681e-02
 -8.60212743e-02  4.21565361e-02  3.85719612e-02 -1.05145194e-01
  9.94976051e-03 -3.05326581e-02  5.01710363e-02  8.17200243e-02
 -4.06044303e-03 -5.00521101e-02 -7.44889444e-03  3.37575190e-02
 -5.30927069e-02 -2.56500253e-03 -1.52209606e-02  1.90571547e-02
 -1.91002265e-02 -1.90836098e-02 -4.27475339e-03  3.29798050e-02
 -3.08081210e-02 -5.16719036e-02  1.05184898e-01 -1.92856125e-03
 -5.80835938e-02  1.88725386e-02 -4.69805598e-02  6.94125742e-02
 -3.42954621e-02 -5.51836118e-02 -7.07608163e-02 -1.70984697e-02
 -1.03754617e-01  1.79298967e-02 -4.54026870e-02 -1.78502612e-02
  5.43365888e-02 -4.60012034e-02 -1.20934462e-02 -3.95557955e-02
  8.00965205e-02 -3.34820002e-02 -2.38944646e-02 -3.42146233e-02
 -8.38351343e-03 -2.71039922e-02  3.96192446e-03 -2.30772253e-02
 -5.60523197e-03  4.94038463e-02  3.03640664e-02  1.09556705e-32
 -2.47831307e-02 -1.55644834e-01  3.67522007e-03 -2.31314655e-02
  7.48283118e-02  6.64313436e-02 -4.95715998e-02 -3.61553580e-02
  9.25803334e-02 -2.37305253e-03  1.92922372e-02  3.05669494e-02
 -2.17921752e-02 -1.31143644e-01 -9.64321271e-02  6.40953556e-02
  4.35601436e-02 -1.08548971e-02 -5.15351184e-02 -3.57890036e-03
  1.80226378e-02  2.37087272e-02  4.30489443e-02 -6.89484226e-03
 -3.09546236e-02  1.58966646e-01 -3.62408422e-02 -1.45954988e-03
 -1.23120435e-02  1.79974344e-02  1.41319651e-02 -4.67968434e-02
  5.15690781e-02 -5.00764251e-02  2.01713439e-04 -1.68553870e-02
 -2.35963911e-02 -3.02265342e-02 -4.52791117e-02 -2.96475645e-02
 -2.19470002e-02 -8.02269354e-02 -8.51338655e-02 -8.52291584e-02
  6.74270317e-02  1.16339885e-01  8.46785400e-03 -1.60268899e-02
  7.80651867e-02 -5.45279756e-02 -3.23977731e-02  1.68409366e-02
 -3.31981070e-02 -3.85391079e-02 -4.90798093e-02  1.33934975e-01
 -6.73646992e-03 -4.92335744e-02 -4.66872938e-02  2.38233022e-02
  2.39823051e-02  9.04956087e-02  3.55084538e-02 -3.72860879e-02
 -6.36085644e-02 -6.88259825e-02 -2.03361902e-02 -3.89567576e-02
 -3.83031331e-02  5.53134009e-02 -2.22279597e-02  1.67316478e-02
  2.83575617e-02  4.21681860e-03  9.42889601e-03  3.53757143e-02
  1.23977277e-03  3.94477956e-02 -2.99039166e-02 -5.00107631e-02
 -2.68214522e-03 -2.14290209e-02  5.48894070e-02 -4.74760355e-03
 -9.35418438e-03 -2.86151320e-02 -2.41499562e-02  4.47714031e-02
 -2.77488176e-02  4.47360333e-03 -3.93338352e-02 -7.05070794e-03
  3.41748670e-02 -2.40141787e-02  1.30925337e-02 -1.37965921e-32
  9.31416079e-02 -4.88756634e-02 -5.24235219e-02 -1.21677760e-02
  8.43523592e-02  6.44179806e-02 -3.42658460e-02 -1.26492539e-02
 -1.77121966e-03  1.31691709e-01  3.15494761e-02 -4.85149473e-02
  5.26454393e-03 -1.01568187e-02  2.49980856e-02  3.11627593e-02
  3.21493298e-02 -3.08393352e-02 -5.92370480e-02 -2.59277020e-02
 -3.87928635e-02  2.53013186e-02 -1.85969099e-02 -3.93920653e-02
  3.29358913e-02 -1.54192513e-02  1.12075381e-01  1.21915340e-03
 -4.78777401e-02 -3.80950682e-02 -6.99445903e-02 -3.26454220e-03
 -5.73276803e-02 -3.79454009e-02  8.27742890e-02  2.67664343e-02
  2.82963123e-02  2.76774857e-02  9.81933996e-03 -3.23996954e-02
 -2.27867607e-02  1.15297670e-02 -1.77585483e-02  2.39280798e-02
  7.85004571e-02  5.67696728e-02 -4.89942916e-02  2.84039099e-02
  3.45168225e-02 -4.43550572e-02  4.98353802e-02 -3.94916395e-04
 -3.46715599e-02 -8.09627771e-03  5.13175055e-02 -7.59588880e-03
 -5.82767231e-03 -9.60863382e-02 -7.70243909e-03  2.73637529e-02
 -2.87678037e-02 -9.89218056e-03 -1.41799554e-01  4.74076755e-02
 -3.05333287e-02 -7.08939806e-02 -3.77357081e-02 -3.38676982e-02
  4.97255512e-02  8.88879448e-02  3.77523266e-02  4.54524020e-03
  1.52455596e-02  1.33248959e-02 -5.15969060e-02  1.67629868e-02
 -1.66022088e-02 -3.29302140e-02  1.71398297e-02  1.66201312e-02
 -1.84378494e-02  2.53217481e-02 -1.56837609e-02  7.80577213e-02
 -2.30596978e-02 -6.70903400e-02  3.58694680e-02  7.66071379e-02
 -9.29197948e-03  1.93154141e-02 -6.42652065e-02  1.61235090e-02
 -6.84893355e-02  4.15074527e-02  4.82605696e-02 -6.69653915e-08
  3.75020392e-02  1.25851939e-02 -6.41938597e-02 -1.13670334e-01
  5.47142066e-02 -1.39496103e-01 -1.61412992e-02  5.29087409e-02
 -1.08158141e-02  9.98858362e-02  9.95636825e-03  6.93309158e-02
  4.19875681e-02  6.56695431e-03 -6.42504320e-02 -4.78707068e-02
  4.02824506e-02  1.27425380e-02 -3.64741683e-02  2.09288429e-02
  5.97670227e-02 -7.22906664e-02 -8.51462781e-02 -5.27814738e-02
 -4.85463906e-03  4.72664684e-02 -1.57988407e-02 -3.09016518e-02
 -9.58009809e-02 -4.94116209e-02  5.70905246e-02  6.60478026e-02
 -3.59599758e-03  4.11762223e-02 -8.02514926e-02  2.56939325e-02
  1.51024638e-02  8.72409791e-02  2.79875919e-02  3.04184924e-03
  1.02050006e-02 -7.95082077e-02  8.88607353e-02  2.86949445e-02
 -9.37055983e-03 -2.55970992e-02 -5.10571860e-02  1.08647402e-02
  3.26046906e-02  1.12139277e-01 -4.10492197e-02 -7.60936690e-03
  2.64548380e-02  1.74679346e-02 -3.92523147e-02 -3.34737189e-02
  9.19705257e-03 -4.36475240e-02 -2.51786038e-02  2.44610906e-02
  9.35312584e-02 -1.04128206e-02  3.05130668e-02  3.26626860e-02]</t>
        </is>
      </c>
    </row>
    <row r="341">
      <c r="A341" s="1" t="n">
        <v>339</v>
      </c>
      <c r="B341" t="n">
        <v>340</v>
      </c>
      <c r="C341" t="inlineStr">
        <is>
          <t>Dancing With Myself | 80s Party • Lido Berlin • Sa, 29.03.25</t>
        </is>
      </c>
      <c r="D341" t="inlineStr">
        <is>
          <t>Samstag, 29. März</t>
        </is>
      </c>
      <c r="E341" t="inlineStr">
        <is>
          <t>Lido</t>
        </is>
      </c>
      <c r="F341" t="inlineStr">
        <is>
          <t>Cuvrystraße 7 10997 Berlin</t>
        </is>
      </c>
      <c r="G341" t="inlineStr">
        <is>
          <t>music</t>
        </is>
      </c>
      <c r="H341" t="inlineStr">
        <is>
          <t>15 €</t>
        </is>
      </c>
      <c r="I341" t="inlineStr">
        <is>
          <t>https://www.eventbrite.de/e/dancing-with-myself-80s-party-lido-berlin-sa-290325-tickets-1098029699389?aff=ebdssbdestsearch</t>
        </is>
      </c>
      <c r="J341" t="inlineStr">
        <is>
          <t>Berlin's biggest 80s Party!
This party takes you back in time and brings you the real vibe of the 80s and late 70s!
Sounds like:
Queen / Abba / Madonna / Depeche Mode / Journey / Toto / Billy Idol / David Bowie / A-ha / Prince / Whitney Houston / Yazoo / Bee Gees / Simple Minds / New Order / Human League / Taylor Dayne / The Bangles / Belinda Carlisle / Blondie / Bronski Beat / Kim Wilde / Bon Jovi / The Cure / Kiss / The Pointer Sisters / Spider Murphy Gang / Nena / The Police / Ramones / Wham! / Boney M. / Tears For Fears / The Clash / Falco / The Jackson 5 / Die Ärzte / Iggy Pop / Joy Division / Eurythmics / INXS / Kraftwerk / Camouflage / Kajagoogoo / Pat Benatar / Pet Shop Boys / Soft Cell / Kim Carnes / Desireless / Talk Talk / Bonnie Tyler / Alphaville / Bruce Springsteen / Earth Wind &amp; Fire / Fleetwood Mac / Cyndi Lauper / uvm.
Spotify Playlist: https://sptfy.com/6y57
Party Video: https://youtube.com/shorts/r-9yY7NqzVk
Instagram: https://www.instagram.com/dancing80s_party
_______________________________________________
🎟️ Tickets At The Door: 400 Door Tickets available (first come, first served! Cash only!)
🎟️ Tickets Pre-Sale: 150 Pre-Sale Tickets available
_________________________________________
Lido Berlin /// Start: 23:59Uhr // Minimum Age: 18</t>
        </is>
      </c>
      <c r="K341" t="inlineStr">
        <is>
          <t>Dancing With Myself</t>
        </is>
      </c>
      <c r="L341" t="inlineStr">
        <is>
          <t>Rückerstattungsrichtlinie
Keine Rückerstattungen</t>
        </is>
      </c>
      <c r="M341" t="inlineStr">
        <is>
          <t>Dauer nicht verfügbar</t>
        </is>
      </c>
      <c r="N341" t="inlineStr">
        <is>
          <t>Events in Deutschland, Events in Berlin, Events in Berlin, Berlin Parties, Berlin Musik Parties, #party, #80s, #berlin, #queen, #abba, #madonna, #80er, #lido, #80sparty, #80erparty</t>
        </is>
      </c>
      <c r="O341" t="inlineStr">
        <is>
          <t xml:space="preserve">
    The event titled "Dancing With Myself | 80s Party • Lido Berlin • Sa, 29.03.25" is scheduled to take place on Samstag, 29. März at Lido, 
    specifically at Cuvrystraße 7 10997 Berlin. This event falls under the "music" category. 
    Description: Berlin's biggest 80s Party!
This party takes you back in time and brings you the real vibe of the 80s and late 70s!
Sounds like:
Queen / Abba / Madonna / Depeche Mode / Journey / Toto / Billy Idol / David Bowie / A-ha / Prince / Whitney Houston / Yazoo / Bee Gees / Simple Minds / New Order / Human League / Taylor Dayne / The Bangles / Belinda Carlisle / Blondie / Bronski Beat / Kim Wilde / Bon Jovi / The Cure / Kiss / The Pointer Sisters / Spider Murphy Gang / Nena / The Police / Ramones / Wham! / Boney M. / Tears For Fears / The Clash / Falco / The Jackson 5 / Die Ärzte / Iggy Pop / Joy Division / Eurythmics / INXS / Kraftwerk / Camouflage / Kajagoogoo / Pat Benatar / Pet Shop Boys / Soft Cell / Kim Carnes / Desireless / Talk Talk / Bonnie Tyler / Alphaville / Bruce Springsteen / Earth Wind &amp; Fire / Fleetwood Mac / Cyndi Lauper / uvm.
Spotify Playlist: https://sptfy.com/6y57
Party Video: https://youtube.com/shorts/r-9yY7NqzVk
Instagram: https://www.instagram.com/dancing80s_party
_______________________________________________
🎟️ Tickets At The Door: 400 Door Tickets available (first come, first served! Cash only!)
🎟️ Tickets Pre-Sale: 150 Pre-Sale Tickets available
_________________________________________
Lido Berlin /// Start: 23:59Uhr // Minimum Age: 18
    It is organized by Dancing With Myself and will last for Dauer nicht verfügbar. 
    Key topics and themes include: Events in Deutschland, Events in Berlin, Events in Berlin, Berlin Parties, Berlin Musik Parties, #party, #80s, #berlin, #queen, #abba, #madonna, #80er, #lido, #80sparty, #80erparty.
    </t>
        </is>
      </c>
      <c r="P341" t="inlineStr">
        <is>
          <t>[ 7.94263277e-03 -3.60885984e-03  7.29109487e-03  6.25228323e-03
  1.33843329e-02  1.18542440e-01  1.72680207e-02 -3.89743336e-02
 -5.29697351e-02 -4.25463617e-02 -4.15256247e-02 -8.49265046e-03
  1.38944108e-02 -9.47706215e-03  1.78984329e-02 -4.73996019e-03
  3.88268046e-02 -4.54742163e-02 -9.02580004e-03  1.49894347e-02
 -7.42301345e-02 -7.95154497e-02 -5.78247681e-02  3.43567394e-02
 -2.46950760e-02  7.38459975e-02 -1.97507832e-02 -1.66779999e-02
 -3.91341336e-02  2.51196139e-02 -4.74256184e-03  7.31491596e-02
 -2.92744190e-02 -2.11128462e-02  6.59166127e-02 -4.57773022e-02
  1.07023446e-02 -5.63751981e-02 -4.77084108e-02  6.41534254e-02
 -6.48121396e-03  2.42739394e-02 -3.84810492e-02  1.24349780e-02
 -4.52366984e-03 -2.57900879e-02  6.29271939e-02 -6.96691871e-02
 -5.20546846e-02  4.45201918e-02  1.72498338e-02  1.45984730e-02
  5.21642752e-02  1.53438840e-02 -1.03083467e-02 -6.80006891e-02
  6.90297363e-03  2.84087621e-02  4.52069230e-02  5.09948004e-04
 -1.03730068e-01 -7.90816024e-02 -7.81296659e-03 -4.75903116e-02
 -4.71456274e-02 -7.35562816e-02  1.57563500e-02  1.00733861e-01
  5.80144040e-02 -2.75978763e-02  8.65606312e-03 -5.46947122e-02
 -2.55859215e-02  9.18832123e-02  5.99314831e-02  2.42712330e-02
 -4.06251028e-02 -3.99753898e-02 -3.51694971e-02 -4.41844016e-02
  5.72765097e-02 -6.80730268e-02  1.99727807e-02 -1.13465711e-01
  9.98447882e-04 -7.07836822e-02 -1.93086751e-02 -9.41892248e-03
 -6.59052730e-02  2.71265768e-02 -1.21179409e-01  7.21256956e-02
 -5.50552011e-02 -4.39232923e-02  4.93658967e-02 -2.37547010e-02
  9.16904944e-04  3.08091170e-03  1.10582076e-01  4.34231944e-02
 -5.99883590e-03  8.63765776e-02  1.52850384e-02  1.39253801e-02
  3.88571322e-02 -1.26882151e-01  4.00693566e-02  8.96577463e-02
 -4.07838561e-02 -5.64076193e-02 -6.53739646e-02 -2.33831769e-03
  7.32709467e-02 -7.07596308e-03  3.12763713e-02 -6.30006045e-02
  2.24351641e-02  4.90962155e-02 -1.77102592e-02  1.98950954e-02
  4.45818491e-02 -1.11757359e-02  4.66995984e-02  1.11315325e-02
 -6.85048029e-02  8.00346881e-02 -2.82056211e-03  1.90119424e-33
 -3.65375169e-02 -6.71944246e-02 -5.91630898e-02  1.77387167e-02
  8.14850628e-02 -6.42278837e-03 -7.46535137e-02 -1.66292991e-02
 -2.26687863e-02  7.24468753e-02 -2.10603047e-02 -3.56751531e-02
 -2.40122154e-02 -9.88352820e-02  2.54825037e-02  6.60649268e-03
 -2.37718113e-02  3.36396806e-02 -6.97972775e-02 -3.65069732e-02
 -3.42999995e-02  1.46701306e-01  1.14707164e-02 -1.94494249e-04
  1.58929098e-02  1.08296804e-01  4.76171933e-02 -3.98122054e-03
  5.94681688e-02 -2.94162128e-02  1.89903621e-02 -1.77309718e-02
 -4.93674688e-02 -1.41706197e-02  2.97355223e-02  4.69354726e-02
 -2.35278327e-02 -7.58234188e-02 -2.60548219e-02 -3.40335928e-02
  6.33861497e-02 -5.10158315e-02 -1.20067470e-01  1.42379419e-03
 -3.85502130e-02  1.00210354e-01 -8.30910057e-02 -4.34058718e-02
  1.29378229e-01 -3.43139172e-02  3.15861660e-03  8.97122175e-03
 -4.22562733e-02  6.75357357e-02  8.10811017e-03  5.08753322e-02
  7.67320534e-03 -4.10972834e-02  5.75925484e-02 -1.76325999e-02
  6.05273955e-02  6.11433499e-02 -1.68910045e-02 -7.26597458e-02
  6.80017099e-03  3.07858475e-02 -1.43295126e-02 -7.91890249e-02
 -1.55923618e-02  5.10048606e-02  9.07862186e-03 -5.10536842e-02
  6.55476823e-02 -6.83588311e-02  1.14047803e-01  3.31724137e-02
 -5.25763519e-02 -3.80536616e-02  1.28045809e-02  7.50430208e-03
 -5.62789552e-02 -2.24844404e-02  2.66366210e-02  6.57532224e-03
  1.33258715e-01 -1.71994474e-02  6.20021634e-02 -2.19804849e-02
 -7.62549192e-02 -5.77555154e-04 -6.67384490e-02  2.62697190e-02
 -1.17909666e-02  2.67171226e-02 -4.32027653e-02 -4.10179386e-33
  9.84898359e-02  5.08249598e-03  2.94375643e-02  1.01811932e-02
  1.62242547e-01  3.50116715e-02 -4.48620878e-02 -1.57562159e-02
  7.49749169e-02  1.64448600e-02  6.30699098e-02 -9.73089337e-02
  4.42014411e-02  1.27366162e-03 -1.14359595e-02 -3.03124152e-02
 -3.49052413e-03  1.50427260e-02 -1.60913002e-02  4.55212481e-02
 -1.36130974e-01 -7.84476940e-03  7.52632394e-02  3.79842892e-02
 -6.03060126e-02 -2.44330205e-02  8.96594226e-02  1.62851289e-02
  2.28635985e-02  5.19729145e-02 -3.24548893e-02 -6.33904303e-04
 -2.35535041e-03 -1.73844416e-02  5.84947830e-03  6.08786903e-02
 -6.89807981e-02 -2.73789801e-02 -3.24517526e-02 -7.39797503e-02
 -6.28917366e-02 -3.48387063e-02 -3.89289670e-02  9.81396139e-02
  7.70438649e-03  1.69991851e-02 -1.73521027e-01  1.02966569e-01
 -4.01172414e-02 -1.66563671e-02 -4.68046479e-02  6.59062341e-03
 -1.85705852e-02 -2.06479281e-02  1.52529841e-02  4.81210016e-02
 -4.53937538e-02 -7.06505179e-02  1.64625440e-02  5.35491705e-02
  1.86853856e-03  2.32433416e-02 -7.64926081e-04 -8.05580523e-03
  1.54251009e-02 -1.49652213e-02  6.36838935e-03 -3.36424299e-02
  1.90726928e-02  7.14940280e-02  3.48472558e-02  7.05825314e-02
 -7.58155584e-02  5.63697442e-02 -3.44206952e-02 -3.19227763e-02
  1.63060389e-02  9.38808694e-02  9.11807194e-02 -6.03070967e-02
 -2.86852438e-02  1.18307970e-01  2.08287779e-03  3.13617177e-02
  8.19886662e-03  9.72952545e-02  6.21461635e-03  4.97722924e-02
  2.84821703e-03  5.35183512e-02  5.79958111e-02 -5.11448346e-02
 -1.26007944e-02 -5.49385604e-03 -3.56984474e-02 -6.39950954e-08
 -2.76017021e-02  4.62038219e-02 -3.90131697e-02 -2.15771776e-02
  7.77762309e-02 -6.24088384e-02 -6.38791025e-02 -4.85515296e-02
  5.20193344e-03  2.85446271e-02  7.63448253e-02 -1.95239838e-02
  1.86878648e-02 -1.56025263e-02 -4.96334583e-02 -5.79021759e-02
 -6.76811934e-02  3.14624794e-02 -2.39973944e-02  3.95781770e-02
  3.25746574e-02  1.17397085e-02  9.38845277e-02  8.86529963e-03
  5.19901216e-02  3.69496755e-02 -4.83504012e-02  4.58149128e-02
 -9.04869102e-03 -8.80136564e-02  3.55610028e-02 -3.50044556e-02
 -5.54777943e-02  4.06216830e-02 -2.59807166e-02 -5.14041372e-02
 -4.29698303e-02 -2.55542360e-02 -2.78647561e-02 -1.47474958e-02
  9.75248031e-03 -7.25724101e-02  6.31882250e-02  2.11120825e-02
 -3.07597890e-02 -3.77036491e-03  2.68360209e-02 -5.26808854e-03
 -4.54987474e-02  2.09835563e-02 -4.75466773e-02 -1.54410126e-02
 -2.95857545e-02  2.37570833e-02  2.24174745e-02  2.43263450e-02
 -5.12400568e-02  1.39413178e-01  2.02811770e-02  2.46056113e-02
  1.86961854e-03  6.87648123e-03 -5.94228469e-02 -3.49919349e-02]</t>
        </is>
      </c>
    </row>
    <row r="342">
      <c r="A342" s="1" t="n">
        <v>340</v>
      </c>
      <c r="B342" t="n">
        <v>341</v>
      </c>
      <c r="C342" t="inlineStr">
        <is>
          <t>Atem sei Klang! Breathwork mit Gongreise</t>
        </is>
      </c>
      <c r="D342" t="inlineStr">
        <is>
          <t>Monday, March 10</t>
        </is>
      </c>
      <c r="E342" t="inlineStr">
        <is>
          <t>Frei und Sein</t>
        </is>
      </c>
      <c r="F342" t="inlineStr">
        <is>
          <t>Zwinglistraße 5 10555 Berlin, Show map</t>
        </is>
      </c>
      <c r="G342" t="inlineStr">
        <is>
          <t>health</t>
        </is>
      </c>
      <c r="H342" t="inlineStr">
        <is>
          <t>Kostenlos</t>
        </is>
      </c>
      <c r="I342" t="inlineStr">
        <is>
          <t>https://www.eventbrite.de/e/atem-sei-klang-breathwork-mit-gongreise-tickets-1203925386239?aff=ebdssbdestsearch</t>
        </is>
      </c>
      <c r="J342" t="inlineStr">
        <is>
          <t>Erfahre die Synergie der Kombination aus zwei kraftvollen Heilmethoden. Die Tiefe der symphonischen Gongs und die Intensität des Breathwork.
Mit der Geburt beginnen wir zu atmen und mit dem Tod hören wir auf. Der Atem ist die Schwelle zwischen willkürlicher Handlung und vegetativer Funktion. In unserem persönlichen Atemmuster ist unsere Lebensgeschichte gespeichert. Durch den verbundenen Atem können wir Erinnerungen und gefrorene Gefühle aus dem Unbewussten ins Bewusstsein holen, um sie zu heilen.
Jakob Recklinghausen begleitet dich auf einer Reise durch deine Themen jenseits von Begrenzungen hin zu mehr Wahrheit, Kraft und Authentizität mit Hilfe von Breathwork. Wir bieten Breathwork nach der BBTRS-Methode (Biodynamic Breathwork and Trauma Release System) an. Dabei nutzen wir neben der verbundenen Atmung (die auch beim Holotropen Atmen und anderen Atemtherapien benutzt wird) Bewegung, Stimme und Berührung. Basierend auf Prinzipien der Bioenergetik kannst Du dabei Deinen Körperpanzer Schicht für Schicht abtragen, um Dich nachhaltig lebendiger zu fühlen.
Dana Stechow begleitet intuitiv therapeutisch mit ihren Gongs, bezeugt, wo der Gong hineinspielt während du deine Themen beatmest und gibt danach Rückmeldung, was der Gong bespielt hat. Der Gong wird verstärken, was da ist, damit du dich in einem größeren Kontext kennenlernen und erfahren kannst. Der Gong lässt die Frequenzen bis in die Zellebene auf ein Niveau anheben, in dem Heilung und Regeneration, Transformation und Bewusstseinserweiterung geschehen kann.
Dadurch wird ein sehr sicherer Raum geschaffen, in dem du tief und weit reisen kannst, sofern du dafür bereit bist.
Du bist mehr als deine Konditionierung. Dein Atem ist das, was du immer dabei hast. Und du bist auch Klang.
ABLAUF:
18 - 18:15 Ankommen
18:15 - 19:15 Opening Circle mit Sharing und Intention
19:15 - 20:45 Breathwork
20:45 - 21:30 Gong &amp; Integration
21:30 - 22 Closing Circle
Bitte bringe bequeme Wechselkleidung und eine Trinkflasche mit. Und wenn Du magst ein Kraftobjekt für den Altar.
Maximal 12 Teilnehmer*innen.
Weitere Infos: https://schwitzhuettenrituale.de/event/atem-sei-klang</t>
        </is>
      </c>
      <c r="K342" t="inlineStr">
        <is>
          <t>Jakob Recklinghausen</t>
        </is>
      </c>
      <c r="L342" t="inlineStr">
        <is>
          <t>Refund Policy
Refunds up to 7 days before event</t>
        </is>
      </c>
      <c r="M342" t="inlineStr">
        <is>
          <t>Event lasts 4 hours</t>
        </is>
      </c>
      <c r="N342" t="inlineStr">
        <is>
          <t>Germany Events, Berlin Events, Things to do in Berlin, Berlin Health Events, #relaxation, #meditation, #breathwork, #soundhealing, #gongreise</t>
        </is>
      </c>
      <c r="O342" t="inlineStr">
        <is>
          <t xml:space="preserve">
    The event titled "Atem sei Klang! Breathwork mit Gongreise" is scheduled to take place on Monday, March 10 at Frei und Sein, 
    specifically at Zwinglistraße 5 10555 Berlin, Show map. This event falls under the "health" category. 
    Description: Erfahre die Synergie der Kombination aus zwei kraftvollen Heilmethoden. Die Tiefe der symphonischen Gongs und die Intensität des Breathwork.
Mit der Geburt beginnen wir zu atmen und mit dem Tod hören wir auf. Der Atem ist die Schwelle zwischen willkürlicher Handlung und vegetativer Funktion. In unserem persönlichen Atemmuster ist unsere Lebensgeschichte gespeichert. Durch den verbundenen Atem können wir Erinnerungen und gefrorene Gefühle aus dem Unbewussten ins Bewusstsein holen, um sie zu heilen.
Jakob Recklinghausen begleitet dich auf einer Reise durch deine Themen jenseits von Begrenzungen hin zu mehr Wahrheit, Kraft und Authentizität mit Hilfe von Breathwork. Wir bieten Breathwork nach der BBTRS-Methode (Biodynamic Breathwork and Trauma Release System) an. Dabei nutzen wir neben der verbundenen Atmung (die auch beim Holotropen Atmen und anderen Atemtherapien benutzt wird) Bewegung, Stimme und Berührung. Basierend auf Prinzipien der Bioenergetik kannst Du dabei Deinen Körperpanzer Schicht für Schicht abtragen, um Dich nachhaltig lebendiger zu fühlen.
Dana Stechow begleitet intuitiv therapeutisch mit ihren Gongs, bezeugt, wo der Gong hineinspielt während du deine Themen beatmest und gibt danach Rückmeldung, was der Gong bespielt hat. Der Gong wird verstärken, was da ist, damit du dich in einem größeren Kontext kennenlernen und erfahren kannst. Der Gong lässt die Frequenzen bis in die Zellebene auf ein Niveau anheben, in dem Heilung und Regeneration, Transformation und Bewusstseinserweiterung geschehen kann.
Dadurch wird ein sehr sicherer Raum geschaffen, in dem du tief und weit reisen kannst, sofern du dafür bereit bist.
Du bist mehr als deine Konditionierung. Dein Atem ist das, was du immer dabei hast. Und du bist auch Klang.
ABLAUF:
18 - 18:15 Ankommen
18:15 - 19:15 Opening Circle mit Sharing und Intention
19:15 - 20:45 Breathwork
20:45 - 21:30 Gong &amp; Integration
21:30 - 22 Closing Circle
Bitte bringe bequeme Wechselkleidung und eine Trinkflasche mit. Und wenn Du magst ein Kraftobjekt für den Altar.
Maximal 12 Teilnehmer*innen.
Weitere Infos: https://schwitzhuettenrituale.de/event/atem-sei-klang
    It is organized by Jakob Recklinghausen and will last for Event lasts 4 hours. 
    Key topics and themes include: Germany Events, Berlin Events, Things to do in Berlin, Berlin Health Events, #relaxation, #meditation, #breathwork, #soundhealing, #gongreise.
    </t>
        </is>
      </c>
      <c r="P342" t="inlineStr">
        <is>
          <t>[-6.29449682e-03  5.69989830e-02 -2.59268470e-02  6.33972213e-02
 -3.53108207e-03  2.71761324e-03  1.74013115e-02 -2.74776854e-02
 -4.26065512e-02 -1.17267994e-02  1.44160865e-03 -6.27292395e-02
  1.33901965e-02 -5.50224893e-02  1.00501133e-02 -6.04091678e-03
  3.70744690e-02 -2.20282357e-02 -6.25458881e-02  2.64963526e-02
 -1.03879757e-02 -2.57811113e-03  5.94093166e-02  2.08934546e-02
 -2.16217674e-02 -2.40994524e-02 -3.24899815e-02 -6.93235770e-02
  2.51941681e-02  4.31167036e-02  9.48955044e-02  6.75791036e-03
  4.15476412e-02  6.88944478e-03  1.00516146e-02  3.13649736e-02
  1.36360124e-01 -1.39491325e-02 -7.90670663e-02  4.51649800e-02
 -1.65623371e-02 -5.13270218e-03 -6.62879869e-02 -5.28598875e-02
 -1.44525310e-02  5.35265021e-02 -1.97004229e-02 -3.01644132e-02
 -8.31558853e-02 -3.39794345e-03  1.10539738e-02 -4.52161059e-02
  6.12191930e-02 -6.68690354e-02  2.09964383e-02 -1.04395621e-01
 -2.53546908e-02 -4.12254930e-02 -4.34884652e-02 -3.55929858e-03
 -5.28906882e-02 -5.30935191e-02 -5.83746890e-03  5.32803312e-02
  1.26209215e-03  2.65280884e-02  3.87581773e-02  6.07515350e-02
  4.55603004e-02 -2.47125309e-02  1.79346800e-02 -1.15560360e-01
  2.85594780e-02  1.72706153e-02 -1.27291549e-02  5.70465736e-02
 -4.67944369e-02 -5.42918332e-02  2.89780204e-03 -1.10743426e-01
 -9.07775387e-03 -3.03692906e-03  1.60730779e-02  4.82816920e-02
  8.56604520e-03  5.57915382e-02 -5.67584336e-02  7.32586309e-02
 -8.94587580e-03  2.87262220e-02 -4.35181707e-02  4.35889214e-02
 -6.53084964e-02 -3.41522023e-02  8.86041895e-02 -1.33570498e-02
  1.12066942e-03  5.96810058e-02  1.05187282e-01 -1.14376948e-03
  4.27445918e-02  6.08136803e-02 -3.19041647e-02  3.19296606e-02
  1.08372029e-02 -9.57428217e-02 -6.99310750e-02 -5.99468537e-02
  3.85671109e-02  2.72397581e-03  1.89051982e-02 -6.26827329e-02
  6.67673498e-02 -8.92394409e-02  1.47700151e-02 -1.52475350e-02
  4.88561392e-03 -6.91431165e-02 -6.26834156e-03  4.58616577e-02
  3.29306386e-02 -6.88966438e-02 -4.60831597e-02 -4.67157364e-02
  4.65769209e-02  1.67817250e-02  1.34432139e-02  1.21577164e-32
 -2.68841017e-04 -4.61698994e-02  4.36137766e-02 -1.34236636e-02
  9.18644816e-02 -1.38824601e-02 -2.00780760e-02 -5.41134514e-02
  9.18048322e-02  4.57538888e-02 -5.60919978e-02 -3.95370126e-02
 -2.36495845e-02 -1.53155224e-02  1.37098425e-03 -9.99603122e-02
 -1.00997403e-01 -3.35615203e-02 -8.99041221e-02 -1.94719639e-02
 -1.57921705e-02  1.17760031e-02 -8.58971849e-02  3.45288753e-03
  7.51722232e-03  7.41062239e-02 -6.57388289e-03 -7.13745784e-03
  6.46433979e-02  1.91590395e-02  7.13988692e-02 -2.93166954e-02
 -4.40169312e-02 -7.17174187e-02 -5.64259179e-02 -3.26533169e-02
  1.84218902e-02  4.97490764e-02 -2.12560687e-02 -1.22424066e-01
  8.43748152e-02 -8.22673552e-03 -1.29140429e-02 -5.40796593e-02
  1.68130267e-02 -5.55125438e-03 -2.91992351e-02  1.82460453e-02
  1.86429486e-01 -9.26104113e-02  6.91353306e-02 -1.59543268e-02
  9.46729705e-02 -2.68745404e-02  2.94710770e-02  6.86793774e-02
  1.95693728e-02 -4.24156338e-02 -5.11821033e-03  4.00091447e-02
 -3.53594385e-02  7.92376697e-02 -2.47879662e-02  1.58667136e-02
 -1.93097815e-02 -4.96980213e-02 -3.24130505e-02 -5.79375736e-02
 -2.25758534e-02 -9.14585032e-03  2.64033210e-03  4.34767529e-02
 -4.17824648e-02 -3.11817657e-02  6.26698323e-03  5.22321239e-02
  1.64717045e-02  4.47775461e-02 -1.05482839e-01  8.15913752e-02
  8.65454376e-02  1.12993019e-02 -1.09909531e-02 -1.98564008e-02
  1.14114778e-02 -6.41360357e-02 -5.21854833e-02  3.17382924e-02
 -9.35788155e-02  4.69750129e-02  2.30755634e-03 -1.37125337e-02
  5.63992001e-02  7.08296224e-02 -8.85257795e-02 -1.48140103e-32
 -1.32528292e-02  6.71944395e-02  1.58197116e-02  3.98368649e-02
  3.75490114e-02  6.16357364e-02 -3.31570543e-02  5.27041592e-02
 -3.42600234e-02  3.09055066e-03  4.12822217e-02  8.30419082e-03
  5.04139885e-02  8.34823698e-02 -1.51928263e-02  3.77244130e-02
  4.15856764e-03  1.06464699e-01 -1.19458519e-01  2.58249976e-02
 -2.61782110e-03 -8.80704075e-03  2.80780755e-02 -3.41362171e-02
 -4.01133001e-02  1.19098432e-01  1.21731348e-01 -3.75746079e-02
  1.11425361e-02 -2.57124901e-02 -2.71306522e-02  6.20565228e-02
 -6.37626424e-02  1.95725616e-02  1.05867069e-02 -3.68627235e-02
 -2.58006379e-02 -8.33311398e-03 -1.04384772e-01 -7.24592656e-02
  1.90098379e-02  2.11325362e-02 -3.64990756e-02  6.73556328e-02
  4.41527814e-02  3.01454701e-02 -7.95551762e-02 -5.22648394e-02
 -4.66181338e-02 -6.99596331e-02  1.72512940e-04  1.87730789e-02
  5.44474507e-03  6.26942813e-02  9.36902910e-02  7.79064298e-02
 -1.90719422e-02 -1.67993471e-01 -7.14100450e-02 -4.91378307e-02
 -4.82889777e-03 -1.43285273e-02 -1.42590087e-02 -3.67436223e-02
  8.93948227e-03 -1.17930714e-02 -1.73743498e-02  3.36795188e-02
 -3.36217657e-02 -6.72028167e-03 -7.54117500e-03 -5.90737152e-04
 -5.00217006e-02 -5.25941327e-02 -5.75929545e-02  4.61669639e-02
 -2.32652705e-02  4.10510413e-02 -4.48200107e-02  6.15375079e-02
 -9.75122601e-02  1.95669774e-02 -9.23706517e-02  1.50169777e-02
 -3.14573273e-02  1.45811867e-02 -2.38296948e-02  2.59784330e-03
 -1.35063538e-02  4.69426885e-02 -5.37500232e-02  5.12972660e-02
  3.46176997e-02  1.88151821e-02  3.71160470e-02 -6.44754365e-08
  1.56375971e-02 -4.07882631e-02  3.86732630e-02 -5.20986505e-02
 -2.84434948e-02 -1.11101851e-01  7.57985516e-03 -3.18810418e-02
 -2.62771007e-02  1.35615632e-01  2.85640825e-02  1.32469302e-02
 -1.64719447e-02 -1.38030704e-02 -2.58733165e-02 -8.52783918e-02
 -1.46558201e-02 -3.95571589e-02 -6.44600913e-02 -8.47397223e-02
  3.64393145e-02 -8.93491879e-02  5.98197505e-02 -3.85499671e-02
  3.64703760e-02 -1.17558371e-02 -7.07839876e-02  3.37912962e-02
 -3.39398421e-02  2.74189524e-02 -6.52296543e-02  6.80480003e-02
 -1.35481909e-01 -2.51884088e-02 -1.35896578e-01 -7.14012235e-02
  2.93644937e-03 -4.26114257e-03  3.25885378e-02 -8.64737947e-03
  3.08077633e-02 -2.89666522e-02  4.02346291e-02  7.93026984e-02
  2.16950234e-02 -7.60873556e-02  2.84960233e-02  1.32566746e-02
  2.81514358e-02 -2.60835961e-02 -6.03070594e-02  5.90552855e-03
  3.67455408e-02  3.11726262e-03 -2.25560889e-02  4.80311289e-02
 -1.22586712e-02  4.27500829e-02  4.51009721e-02  2.09326614e-02
  1.93012059e-02 -1.05036143e-02 -7.04218373e-02  6.49435967e-02]</t>
        </is>
      </c>
    </row>
    <row r="343">
      <c r="A343" s="1" t="n">
        <v>341</v>
      </c>
      <c r="B343" t="n">
        <v>342</v>
      </c>
      <c r="C343" t="inlineStr">
        <is>
          <t>Tantra Workshop</t>
        </is>
      </c>
      <c r="D343" t="inlineStr">
        <is>
          <t>Samstag, 22. Februar</t>
        </is>
      </c>
      <c r="E343" t="inlineStr">
        <is>
          <t>Yoga Circle</t>
        </is>
      </c>
      <c r="F343" t="inlineStr">
        <is>
          <t>Schliemannstrasse 22 10437 Berlin</t>
        </is>
      </c>
      <c r="G343" t="inlineStr">
        <is>
          <t>health</t>
        </is>
      </c>
      <c r="H343" t="inlineStr">
        <is>
          <t>55 € – 65 €</t>
        </is>
      </c>
      <c r="I343" t="inlineStr">
        <is>
          <t>https://www.eventbrite.de/e/tantra-workshop-tickets-1237699084279?aff=ebdssbdestsearch</t>
        </is>
      </c>
      <c r="J343" t="inlineStr">
        <is>
          <t>Möchtest du eine tiefe Verbindung zu dir selbst und anderen erfahren?
Siri nimmt dich auf eine transformative Reise voller Emotionen, Entdeckungen und Klänge mit...eine Reise zu deinem wahren Selbst.
Dieses Weißes Tantra Workshop bei Siri bietet dir die Möglichkeit, durch Meditation, Atemübungen und Partnerarbeit in die Kraft des Tantra einzutauchen.
Was dich erwartet:
Einführung in die Prinzipien des Tantra
Geführte Meditationen zur Selbsterkenntnis und inneren Heilung
Raum für Authentizität und emotionales Loslassen
Atemtechniken zur Aktivierung deiner Lebensenergie
Partnerübungen zur Förderung von Vertrauen und Sensibilität
Dieser Workshop eignet sich für alle, mit oder ohne Tantra Erfahrung, die sich auf eine Reise der Selbstentdeckung und des Wachstums begeben möchten. Wichtig ist, dass du regelmäßig Yoga und Meditationen praktizierst und deine Offenheit und Neugier mitbringst.
Weißes Tantra
Tantra ist eine alte yogische Praxis, Philosophie und Lebensart. Weißes Tantra ist der erste Schritt um das authentische Tantra zu erlernen. Beim Weißen Tantra praktizieren wir universelle Liebe zu empfangen, sich selbst sowie den Partner/die Partnerin zu akzeptieren und bedingungslos zu lieben.
Siri ist eine der wenigen Lehrer/innen in ganz Europa, die Weißes und Rotes Tantra sowie Kundalini Energie seit vielen Jahren gründlich erforscht und verbindet.
Siri- Heilerin, Medium, Tantra und Kundalini Yoga Lehrerin, Klangtherapeutin. Momentan durchlebt sie ihren 2.Kundalini Aufstieg. Seit 2013 unterrichtet sie Kundalini und Tantra überall auf der Welt.
Ihre Workshops beinhalten Heil- und Energiearbeit, live Musik und Gesang Performances, herzöffnende Meditationen, Trauma Release Elemente.
Mehr über Tantra, Siri und Yogatherapy www.siriyogalove.com
Wichtig zu wissen:
✔️Dress code für Tantra Workshops findest du unter www.siriyogalove.com
✔️Du praktizierst mit einer weiblichen oder männlichen Person. Die Entscheidung , mit wem du praktizierst, wird dir überlassen
✔️Konsumiere keine berauschenden Substanzen 3 Tage vor dem Event
More events https://t.me/berlinyogalove</t>
        </is>
      </c>
      <c r="K343" t="inlineStr">
        <is>
          <t>Berlin Yoga Love</t>
        </is>
      </c>
      <c r="L343" t="inlineStr">
        <is>
          <t>Rückerstattungsrichtlinie
Keine Rückerstattungen</t>
        </is>
      </c>
      <c r="M343" t="inlineStr">
        <is>
          <t>Dauer nicht verfügbar</t>
        </is>
      </c>
      <c r="N343" t="inlineStr">
        <is>
          <t>Events in Deutschland, Events in Berlin, Events in Berlin, Berlin Kurse, Berlin Gesundheit Kurse, #tantra, #tantric, #tantraworkshop, #consciousevents, #tantrayoga, #tantra_for_couples, #berlin_events, #tantra_workshop, #tantra_for_singles, #tantra_seminar</t>
        </is>
      </c>
      <c r="O343" t="inlineStr">
        <is>
          <t xml:space="preserve">
    The event titled "Tantra Workshop" is scheduled to take place on Samstag, 22. Februar at Yoga Circle, 
    specifically at Schliemannstrasse 22 10437 Berlin. This event falls under the "health" category. 
    Description: Möchtest du eine tiefe Verbindung zu dir selbst und anderen erfahren?
Siri nimmt dich auf eine transformative Reise voller Emotionen, Entdeckungen und Klänge mit...eine Reise zu deinem wahren Selbst.
Dieses Weißes Tantra Workshop bei Siri bietet dir die Möglichkeit, durch Meditation, Atemübungen und Partnerarbeit in die Kraft des Tantra einzutauchen.
Was dich erwartet:
Einführung in die Prinzipien des Tantra
Geführte Meditationen zur Selbsterkenntnis und inneren Heilung
Raum für Authentizität und emotionales Loslassen
Atemtechniken zur Aktivierung deiner Lebensenergie
Partnerübungen zur Förderung von Vertrauen und Sensibilität
Dieser Workshop eignet sich für alle, mit oder ohne Tantra Erfahrung, die sich auf eine Reise der Selbstentdeckung und des Wachstums begeben möchten. Wichtig ist, dass du regelmäßig Yoga und Meditationen praktizierst und deine Offenheit und Neugier mitbringst.
Weißes Tantra
Tantra ist eine alte yogische Praxis, Philosophie und Lebensart. Weißes Tantra ist der erste Schritt um das authentische Tantra zu erlernen. Beim Weißen Tantra praktizieren wir universelle Liebe zu empfangen, sich selbst sowie den Partner/die Partnerin zu akzeptieren und bedingungslos zu lieben.
Siri ist eine der wenigen Lehrer/innen in ganz Europa, die Weißes und Rotes Tantra sowie Kundalini Energie seit vielen Jahren gründlich erforscht und verbindet.
Siri- Heilerin, Medium, Tantra und Kundalini Yoga Lehrerin, Klangtherapeutin. Momentan durchlebt sie ihren 2.Kundalini Aufstieg. Seit 2013 unterrichtet sie Kundalini und Tantra überall auf der Welt.
Ihre Workshops beinhalten Heil- und Energiearbeit, live Musik und Gesang Performances, herzöffnende Meditationen, Trauma Release Elemente.
Mehr über Tantra, Siri und Yogatherapy www.siriyogalove.com
Wichtig zu wissen:
✔️Dress code für Tantra Workshops findest du unter www.siriyogalove.com
✔️Du praktizierst mit einer weiblichen oder männlichen Person. Die Entscheidung , mit wem du praktizierst, wird dir überlassen
✔️Konsumiere keine berauschenden Substanzen 3 Tage vor dem Event
More events https://t.me/berlinyogalove
    It is organized by Berlin Yoga Love and will last for Dauer nicht verfügbar. 
    Key topics and themes include: Events in Deutschland, Events in Berlin, Events in Berlin, Berlin Kurse, Berlin Gesundheit Kurse, #tantra, #tantric, #tantraworkshop, #consciousevents, #tantrayoga, #tantra_for_couples, #berlin_events, #tantra_workshop, #tantra_for_singles, #tantra_seminar.
    </t>
        </is>
      </c>
      <c r="P343" t="inlineStr">
        <is>
          <t>[-4.05688360e-02  2.94589791e-02 -1.15608342e-01  7.28016347e-02
 -2.31101848e-02  3.22516337e-02  1.93755906e-02  4.36221715e-03
  4.30871695e-02 -9.84430164e-02  7.85018429e-02  1.25932449e-03
 -4.49462645e-02 -2.71998532e-02  6.61102831e-02 -2.62945201e-02
  2.30902918e-02  2.77921986e-02 -8.92582536e-02  5.92349134e-02
  2.08400730e-02 -4.39860485e-02  6.50576199e-04  4.37698998e-02
 -8.61372985e-03 -4.58555408e-02 -3.52880545e-02 -1.22602418e-01
  4.36331294e-02  1.07901674e-02  1.99735928e-02 -1.10614579e-02
 -5.21976501e-02 -5.82910888e-02  1.85772255e-02  3.30306664e-02
  7.02547133e-02 -7.05826506e-02 -6.62036836e-02 -1.56321544e-02
 -6.77678138e-02 -2.61356495e-02 -9.77456570e-02 -4.62065116e-02
  4.01422568e-02 -2.99414285e-02  2.06905883e-02 -8.38146806e-02
 -9.36752930e-02  3.91770490e-02 -2.46499237e-02  2.94411071e-02
  1.02000982e-02 -4.10074415e-03 -3.58616449e-02 -5.36582582e-02
 -2.47673783e-02 -3.05707287e-02 -1.77654289e-02  7.48668164e-02
  7.12184981e-02 -4.34093587e-02 -9.36535839e-03 -9.88816284e-03
  1.68118160e-02  7.36524293e-04  2.25677788e-02 -2.70798672e-02
  7.19507039e-02 -5.18539548e-02 -2.11581904e-02 -1.01446137e-01
 -1.76048651e-02  6.15864396e-02 -1.39764901e-02  6.56021237e-02
  1.73794944e-02  2.34692190e-02 -3.84060442e-02 -9.17172655e-02
  3.54552269e-02  3.48886549e-02  4.42889109e-02  7.23150820e-02
  3.41751538e-02  4.75971866e-03 -7.94366822e-02  9.54409242e-02
 -6.65994361e-02  5.44974282e-02 -1.42075373e-02  9.14837494e-02
 -8.91270489e-02 -1.78261492e-02  6.09486960e-02 -3.74858291e-03
 -9.72520113e-02  6.35421947e-02  1.84273273e-02  4.56263758e-02
 -1.12705736e-03  8.20806175e-02 -7.64419883e-02  8.83868150e-03
 -6.47888109e-02 -4.74271141e-02 -7.94252381e-02 -1.59301013e-01
  2.37488914e-02 -2.71745175e-02 -5.64345643e-02 -1.92909911e-02
  4.09327187e-02 -8.98760259e-02 -2.75659338e-02  4.59389687e-02
  1.66171957e-02  3.09648030e-02  1.01506174e-01  3.93154062e-02
  7.53847286e-02 -3.31439227e-02  3.45983021e-02  1.29313646e-02
  7.43658617e-02 -4.03182656e-02 -1.14561862e-03  1.09041332e-32
  8.91093761e-02 -3.25627923e-02  6.22517522e-03  3.52148190e-02
  8.23013112e-02  5.23267388e-02 -1.09883184e-02 -8.29539895e-02
  8.10814928e-03  4.67766495e-03 -2.47572828e-02 -6.75025163e-03
  3.22230533e-02 -4.42111976e-02 -4.24368680e-02 -8.02624971e-02
 -9.84038319e-03 -2.24639103e-02 -2.98816152e-02 -8.92116874e-02
 -3.10452972e-02  5.29603921e-02 -9.58350115e-03  1.25361606e-02
 -7.03352243e-02  1.15957431e-01  4.21485789e-02  2.39715520e-02
 -1.06588705e-02  4.65352722e-02  5.29274009e-02 -2.05462836e-02
  1.71534121e-02 -6.79404289e-02  4.41829227e-02 -3.80818360e-02
  4.27624676e-03  2.17609275e-02  3.11393123e-02 -2.55841315e-02
  9.68600716e-03  5.83928302e-02 -1.37976725e-02  3.74892317e-02
  1.23375533e-02 -2.68120877e-03  2.57544592e-02  2.38406043e-02
  1.31583244e-01 -2.70953923e-02 -9.66797546e-02  1.47838043e-02
  2.85600144e-02 -7.83965886e-02  1.75576564e-02  9.58619919e-03
 -3.27759385e-02  2.44474337e-02 -8.38185772e-02  4.81598750e-02
 -1.14669111e-02  3.89346667e-02 -8.09892267e-02 -2.89524179e-02
 -4.83507030e-02  3.42303477e-02 -4.18295301e-02 -1.00572035e-01
  5.50673867e-04 -2.22355071e-02 -5.51311448e-02  1.13024138e-01
  1.03224590e-02 -3.41336988e-02  4.64218967e-02 -3.82172763e-02
 -2.92859394e-02  7.92864487e-02 -5.70109710e-02  1.08875325e-02
 -4.87151556e-02 -4.26345319e-03  5.09949550e-02  8.39490518e-02
 -3.50630023e-02 -5.56514636e-02 -8.75997841e-02  3.56772058e-02
 -6.27643093e-02  5.53776287e-02  2.93048285e-02  2.73983292e-02
  6.07165098e-02  3.05044465e-02 -1.88901741e-02 -1.27623583e-32
  2.99596898e-02  2.40231715e-02 -8.42335820e-02 -2.48213354e-02
  6.46560937e-02  3.72296423e-02 -5.49272634e-02 -7.43070319e-02
 -3.07806246e-02  6.13746047e-02  9.20639634e-02 -1.98081154e-02
  3.24962400e-02  3.82899977e-02 -2.62396596e-02  1.06839061e-01
  1.03417002e-02  1.15057658e-02 -6.41704723e-02 -8.88871122e-03
  5.14838146e-03  2.77551785e-02  4.26211255e-03  4.26150933e-02
  1.47908265e-02  3.31605151e-02  8.78870487e-02 -1.24463774e-02
 -4.49641561e-03 -7.05422983e-02  1.21596064e-02  7.14964652e-03
 -1.03440873e-01  8.85707967e-04 -3.00020669e-02 -5.64030558e-03
 -1.34973228e-02 -7.00382516e-02 -1.17694825e-01 -5.22342324e-02
  9.51947570e-02  5.30879870e-02 -5.05045317e-02 -1.25846285e-02
  3.81117426e-02 -2.72195414e-03 -7.77781084e-02 -9.18614492e-02
 -5.40564694e-02 -2.20771022e-02  6.26281425e-02 -2.58557331e-02
 -6.29364004e-05 -5.92637435e-03  7.88660869e-02  5.80872819e-02
 -2.82183159e-02 -1.08360000e-01 -1.06588408e-01  2.78384835e-02
  4.93941344e-02  6.60302397e-03  2.56839357e-02  2.04100553e-02
  5.01979999e-02  4.77567222e-03  5.10866717e-02  2.67477687e-02
  9.02105402e-03  7.51677603e-02  4.21423875e-02  4.30983230e-02
 -5.36636356e-03 -6.10578544e-02 -6.03921898e-02  3.33455391e-02
  2.60858573e-02 -3.38592306e-02 -3.72022502e-02 -1.02522643e-02
 -1.01914413e-01 -7.47398939e-03 -2.49488652e-02 -4.99675013e-02
  1.40360212e-02  6.52987957e-02 -2.40794197e-02  1.24612644e-01
 -3.82850729e-02  3.94997783e-02 -6.92684352e-02 -7.30943494e-03
 -3.25583853e-02  6.87375665e-02  5.01551740e-02 -6.33389874e-08
 -9.09065269e-03 -2.07823031e-02 -1.08750425e-01 -4.88874651e-02
 -2.06985064e-02 -1.42518673e-02 -2.21462008e-02  3.06381211e-02
 -1.27941921e-01  7.43270069e-02 -1.47569692e-02  2.64508799e-02
  2.18030196e-02  9.77963489e-03 -3.98561880e-02 -2.52243597e-02
  7.73599222e-02  3.96572314e-02  7.99835846e-03 -2.50207391e-02
  8.51739645e-02 -6.32887185e-02  1.92200299e-02 -4.41579483e-02
 -1.54635543e-02 -2.39683818e-02 -3.29272412e-02  6.29987344e-02
  1.71670727e-02 -3.03745884e-02 -7.25667458e-03 -8.18502717e-03
 -4.14567143e-02 -6.49425462e-02 -9.54388529e-02 -1.78538840e-02
 -3.09311580e-02 -1.52804488e-02  1.57129988e-02  4.59808335e-02
  6.90108165e-03  6.02746941e-02 -2.58809957e-03  9.31871384e-02
  6.32402822e-02 -5.98368794e-02  1.42367452e-03 -5.31610884e-02
 -1.85542833e-02 -1.62432028e-03 -2.36737728e-02 -4.57135215e-03
  8.00516165e-04  3.82077992e-02 -1.75160486e-02  5.85902855e-02
  2.04291698e-02  9.41136386e-03  2.44740695e-02 -2.65126266e-02
  4.53711255e-03 -4.44715284e-02 -8.04672167e-02  3.54063548e-02]</t>
        </is>
      </c>
    </row>
    <row r="344">
      <c r="A344" s="1" t="n">
        <v>342</v>
      </c>
      <c r="B344" t="n">
        <v>343</v>
      </c>
      <c r="C344" t="inlineStr">
        <is>
          <t>»Das unruhige Haus aus Sprache« – Eine lange Nacht der Lyrik</t>
        </is>
      </c>
      <c r="D344" t="inlineStr">
        <is>
          <t>Wednesday, March 12</t>
        </is>
      </c>
      <c r="E344" t="inlineStr">
        <is>
          <t>Brotfabrik</t>
        </is>
      </c>
      <c r="F344" t="inlineStr">
        <is>
          <t>Caligariplatz 1 13086 Berlin, Show map</t>
        </is>
      </c>
      <c r="G344" t="inlineStr">
        <is>
          <t>community</t>
        </is>
      </c>
      <c r="H344" t="inlineStr">
        <is>
          <t>Kostenlos</t>
        </is>
      </c>
      <c r="I344" t="inlineStr">
        <is>
          <t>https://www.eventbrite.de/e/das-unruhige-haus-aus-sprache-eine-lange-nacht-der-lyrik-tickets-1232722719839?aff=ebdssbdestsearch</t>
        </is>
      </c>
      <c r="J344" t="inlineStr">
        <is>
          <t>Inhumane Architekturen, Gentrifizierung, Kapitalisierung, Kriege und Naturkatastrophen lassen das Haus nicht länger als ein Ort der Geborgenheit, Sicherheit und Orientierung erscheinen. Das bürgerliche Idyll wird nicht bloß durch häusliche und familiäre Gewalt erschüttert. Auch die Polykrisen der Gegenwart reichen bis in Schlaf- und Wohnzimmer hinein. Das Haus als Symbol für Schutz erschlafft.
Irina Bondas, Birgit Kreipe, Georg Leß, Johann Reißer, Sebastian Unger und Saskia Warzecha haben sich über die letzten Jahre hinweg intensiv über ihre dichterische Arbeit an einem »Haus aus Sprache« ausgetauscht. Johann Reißer befasst sich poetisch mit menschlichen und tierischen Gehäusen und deren Verflechtung. Irina Bondas schreibt über die zerstörten Häuser in der Ukraine, der Heimat ihrer Familie. Georg Leß arbeitet zu Aspekten des Religiösen und Fremdartigen der Häuslichkeit. Sebastian Unger widmet sich dem zerfallenden Kartenhaus unserer Begriffe, das uns zugleich zur Utopie befähigt hat, es einzureißen. In ihren psychoanalytisch inspirierten Gedichten erforscht Birgit Kreipe Elternhäuser sowie hellsichtige Pflanzen, die Trümmer und Ruinen überwachsen. Und Saskia Warzecha vollzieht in ihrer Poesie einen Weg durch ein Haus, das zwischen Spuk und Geborgenheitsangebot wechselt.
Die Dichter*innen loten an dem Abend in Lesung und Gespräch aus, was ein Haus angesichts von Krisen noch bedeuten könnte. Kann die Poesie neue Weisen der Behausung in erschütterten Landschaften herstellen? Inwiefern kann in der Sprache Geborgenheit und Orientierung gefunden werden? Die Moderation übernimmt die Verlegerin des Verlagshaus Berlin Andrea Schmidt.</t>
        </is>
      </c>
      <c r="K344" t="inlineStr">
        <is>
          <t>BrotfabrikBühne / Glashaus e.V.</t>
        </is>
      </c>
      <c r="L344" t="inlineStr">
        <is>
          <t>Refund Policy
Refunds up to 7 days before event</t>
        </is>
      </c>
      <c r="M344" t="inlineStr">
        <is>
          <t>Event lasts 2 hours</t>
        </is>
      </c>
      <c r="N344" t="inlineStr">
        <is>
          <t>Germany Events, Berlin Events, Things to do in Berlin, Berlin Other, Berlin Community Other, #weißensee, #haus, #lyrik, #kapitalismus, #gentrifizierung, #brotfabrik_berlin, #brotfabrikberlin, #brotundspiele, #brotfabrik_literatur, #gegenwartslyrik</t>
        </is>
      </c>
      <c r="O344" t="inlineStr">
        <is>
          <t xml:space="preserve">
    The event titled "»Das unruhige Haus aus Sprache« – Eine lange Nacht der Lyrik" is scheduled to take place on Wednesday, March 12 at Brotfabrik, 
    specifically at Caligariplatz 1 13086 Berlin, Show map. This event falls under the "community" category. 
    Description: Inhumane Architekturen, Gentrifizierung, Kapitalisierung, Kriege und Naturkatastrophen lassen das Haus nicht länger als ein Ort der Geborgenheit, Sicherheit und Orientierung erscheinen. Das bürgerliche Idyll wird nicht bloß durch häusliche und familiäre Gewalt erschüttert. Auch die Polykrisen der Gegenwart reichen bis in Schlaf- und Wohnzimmer hinein. Das Haus als Symbol für Schutz erschlafft.
Irina Bondas, Birgit Kreipe, Georg Leß, Johann Reißer, Sebastian Unger und Saskia Warzecha haben sich über die letzten Jahre hinweg intensiv über ihre dichterische Arbeit an einem »Haus aus Sprache« ausgetauscht. Johann Reißer befasst sich poetisch mit menschlichen und tierischen Gehäusen und deren Verflechtung. Irina Bondas schreibt über die zerstörten Häuser in der Ukraine, der Heimat ihrer Familie. Georg Leß arbeitet zu Aspekten des Religiösen und Fremdartigen der Häuslichkeit. Sebastian Unger widmet sich dem zerfallenden Kartenhaus unserer Begriffe, das uns zugleich zur Utopie befähigt hat, es einzureißen. In ihren psychoanalytisch inspirierten Gedichten erforscht Birgit Kreipe Elternhäuser sowie hellsichtige Pflanzen, die Trümmer und Ruinen überwachsen. Und Saskia Warzecha vollzieht in ihrer Poesie einen Weg durch ein Haus, das zwischen Spuk und Geborgenheitsangebot wechselt.
Die Dichter*innen loten an dem Abend in Lesung und Gespräch aus, was ein Haus angesichts von Krisen noch bedeuten könnte. Kann die Poesie neue Weisen der Behausung in erschütterten Landschaften herstellen? Inwiefern kann in der Sprache Geborgenheit und Orientierung gefunden werden? Die Moderation übernimmt die Verlegerin des Verlagshaus Berlin Andrea Schmidt.
    It is organized by BrotfabrikBühne / Glashaus e.V. and will last for Event lasts 2 hours. 
    Key topics and themes include: Germany Events, Berlin Events, Things to do in Berlin, Berlin Other, Berlin Community Other, #weißensee, #haus, #lyrik, #kapitalismus, #gentrifizierung, #brotfabrik_berlin, #brotfabrikberlin, #brotundspiele, #brotfabrik_literatur, #gegenwartslyrik.
    </t>
        </is>
      </c>
      <c r="P344" t="inlineStr">
        <is>
          <t>[-4.19148528e-05  1.86788514e-02 -1.04831718e-01  5.02724759e-02
  1.88374110e-02  2.05294751e-02 -3.80756073e-02 -2.19840407e-02
 -7.36842155e-02 -3.45133841e-02  1.92392655e-02 -6.13816902e-02
 -1.92037448e-02 -6.59255832e-02 -3.14418622e-03 -3.49116921e-02
 -2.08868384e-02 -5.99969998e-02 -1.50820957e-02  3.31353284e-02
  3.05425730e-02 -8.77276883e-02 -1.03103220e-02  1.03353657e-01
  4.32224907e-02 -2.77975835e-02  1.26470416e-03 -1.17301628e-01
 -5.30882180e-02  2.37662401e-02 -5.26156090e-02 -6.10239320e-02
 -4.14152676e-03 -1.52804973e-02  1.19417951e-01  7.64070973e-02
  1.37040345e-02 -2.46682391e-02  3.49027924e-02  7.50655169e-03
 -1.57152768e-02 -4.89151627e-02 -6.07078038e-02  4.49340977e-02
 -2.09457092e-02  1.58559419e-02 -4.64747697e-02  5.84974466e-03
 -1.52874455e-01  5.20128533e-02  5.56146167e-02  1.46827335e-02
  2.99053006e-02 -2.28017718e-02  6.82765245e-03 -6.96365954e-03
 -7.98392370e-02 -6.10085540e-02  9.10663903e-02 -8.21616873e-02
 -2.36436315e-02 -1.93208233e-02  2.41205916e-02 -8.01678002e-03
 -3.41332033e-02 -3.87114361e-02 -1.08772377e-02 -7.01359808e-02
  9.92363542e-02 -1.78012848e-02  6.71773255e-02 -7.13525936e-02
 -2.31320541e-02 -2.52936278e-02  9.32320878e-02 -1.79565642e-02
  4.48181946e-03  3.32961716e-02 -7.06023201e-02 -7.86923245e-02
  9.48941335e-02 -4.19565616e-03  6.67412803e-02  7.91536197e-02
  2.99717719e-03  3.24918739e-02 -7.48807564e-02 -8.25223606e-03
  2.52621737e-03  9.84409475e-04  2.24408153e-02  7.84803182e-02
  2.72117797e-02 -1.10794745e-01  4.71910276e-02 -3.77485305e-02
 -3.43521056e-03  1.81811899e-02  1.17144763e-01  4.44345735e-02
  3.40927243e-02 -5.43242395e-02  2.07121745e-02 -2.35080477e-02
 -2.50861757e-02 -5.89756817e-02 -1.69493780e-02 -1.27295479e-01
 -4.18024845e-02 -3.50369848e-02 -1.39391934e-02 -5.37035912e-02
  5.81869483e-02 -6.09947518e-02 -3.64873838e-03  5.68390973e-02
  1.34641901e-01 -6.26278669e-02 -1.40528446e-02 -2.26424262e-02
  6.42480934e-03 -3.53965014e-02  4.12067287e-02  6.50877971e-03
  2.68914513e-02  5.26207946e-02 -6.56007752e-02  1.53417911e-32
 -3.73639949e-02 -7.64102116e-02 -2.23982874e-02 -5.01912758e-02
  6.99220002e-02 -7.27913380e-02 -5.18156886e-02 -8.65995884e-02
  1.34279998e-02  6.28484227e-03 -5.08199260e-03  1.96236484e-02
 -5.51090874e-02 -5.67189753e-02 -5.41895367e-02 -2.35157032e-02
  2.39303336e-02 -2.69354060e-02 -3.01354714e-02 -3.07889432e-02
 -4.57880199e-02  5.62203862e-02 -1.67432446e-02  4.87185605e-02
 -2.85858158e-02  7.72941336e-02  1.17090615e-02 -1.83634814e-02
 -2.39762291e-03  3.49402763e-02  1.01280719e-01  1.22022128e-03
 -9.17080138e-03  1.90875754e-02 -2.50309482e-02  2.17494015e-02
  1.82215162e-02 -3.15059312e-02  9.76944435e-03 -6.27855808e-02
  5.36084697e-02  2.31021717e-02 -8.45044702e-02 -8.28136206e-02
  7.28140995e-02  3.55826057e-02  2.32092068e-02 -1.21754501e-02
  1.33636475e-01  5.00623323e-03 -1.24576287e-02  1.72752887e-02
  1.87618714e-02 -6.74624741e-03 -1.34413308e-02  9.01130289e-02
  3.54839340e-02 -3.28440629e-02  6.99330419e-02  2.73172148e-02
 -1.90881062e-02  4.30822186e-02  1.66328549e-02  1.68376471e-04
  8.06121249e-03 -3.21881063e-02 -4.29451391e-02  1.52204102e-02
 -4.19610227e-03 -1.90112013e-02 -1.20857265e-02  2.38779690e-02
  1.08622918e-02 -2.77224723e-02 -3.54941599e-02  8.11868683e-02
 -3.70714925e-02  4.78209481e-02 -5.92078194e-02  8.00896585e-02
  1.40065933e-02  1.19379759e-02  3.89144681e-02 -1.06765972e-02
  3.57341059e-02 -1.09926738e-01 -5.16875274e-02  2.02903505e-02
 -3.52014303e-02  2.18624156e-02  1.07958363e-02 -3.75881977e-02
  3.22693549e-02  3.56334541e-03 -9.09235030e-02 -1.68537193e-32
  1.93682443e-02 -4.36718613e-02 -1.01647928e-01  3.51861976e-02
  2.13480629e-02  6.98397867e-03 -4.77919877e-02  5.39483279e-02
 -2.29603574e-02  5.87410890e-02  8.37104097e-02  3.09825968e-02
 -1.92442909e-02  7.03023225e-02  6.45636022e-02 -2.44696671e-03
  9.38960686e-02  8.20028409e-02 -7.91571662e-03  2.53097955e-02
  5.16743446e-03 -7.80690983e-02 -9.58878249e-02 -2.63727922e-02
 -3.16980854e-02  9.54893455e-02  3.86412926e-02 -2.86335256e-02
 -7.47639686e-02  8.30691773e-03 -1.60017416e-01 -9.46645811e-03
 -2.50874367e-03  8.07359163e-03  3.04631591e-02 -4.02684771e-02
  8.93849600e-03  4.41321582e-02 -4.74472046e-02 -3.68677005e-02
  2.11223657e-03  4.23016883e-02 -8.33136216e-02  1.46217514e-02
  8.79801959e-02  2.99971737e-02 -1.89705342e-02  7.23188790e-03
 -5.96098974e-02  2.78022932e-03 -6.75459811e-03  2.78455336e-02
  1.00190826e-01 -6.21381626e-02  3.37603725e-02  4.16625775e-02
 -3.10224257e-02 -3.59316962e-03 -2.24972870e-02  5.15827723e-02
 -2.70639732e-02  3.39804478e-02 -1.52610928e-01  3.96242514e-02
  5.74414246e-02 -8.00587684e-02 -4.67650257e-02 -7.53772408e-02
  6.75787823e-03 -6.89015985e-02  2.81963646e-02  5.25936447e-02
 -8.01355615e-02 -1.59690306e-02 -2.45593060e-02  1.92768325e-03
  4.88908142e-02  9.46378633e-02  3.77017520e-02  3.99206169e-02
 -7.28090927e-02  4.87518087e-02 -4.54738364e-02  2.39096954e-02
  6.03497401e-02  2.62803286e-02 -2.57540978e-02  4.07780334e-02
  3.91884558e-02  4.48095321e-04  1.14313802e-02  2.72137895e-02
 -9.27337166e-03  8.88784006e-02  5.14271557e-02 -7.42963735e-08
  5.71856685e-02  5.44061735e-02 -7.41745904e-02 -6.69834986e-02
  4.99772578e-02 -1.15355626e-01 -3.40175107e-02 -2.40970142e-02
 -6.53438270e-02  9.11205858e-02 -3.59468758e-02  4.00608033e-02
 -1.69554278e-02 -4.20286246e-02  1.25406673e-02 -2.32941378e-02
  9.16542206e-03 -3.01205255e-02 -5.92528805e-02  6.58042589e-03
  7.15715587e-02 -5.45008257e-02  1.29073476e-02 -2.65064277e-02
 -4.37413603e-02 -2.82798391e-02 -7.69291595e-02 -2.55265441e-02
 -4.91819121e-02 -6.24202900e-02 -4.39023115e-02  7.24640116e-02
 -1.06186062e-01 -2.92799585e-02 -1.65351555e-02  2.23565716e-02
 -5.77854216e-02  6.37442479e-03  8.12154412e-02  1.47977201e-02
 -5.10201929e-03  3.95517163e-02  2.86233108e-02 -1.66531280e-02
  9.94717982e-03  3.65222655e-02 -4.45944704e-02 -7.25088045e-02
  4.51060086e-02  7.01756915e-03 -1.13168664e-01 -3.19824480e-02
 -3.17719467e-02  2.71349698e-02 -3.14722396e-02  2.71452218e-02
  6.95649162e-02  3.78815942e-02  2.14609075e-02 -2.15739589e-02
  8.58224630e-02  4.00265753e-02 -5.88274263e-02  2.73077749e-02]</t>
        </is>
      </c>
    </row>
    <row r="345">
      <c r="A345" s="1" t="n">
        <v>343</v>
      </c>
      <c r="B345" t="n">
        <v>344</v>
      </c>
      <c r="C345" t="inlineStr">
        <is>
          <t>ROCKHAUS - I.L.D. - akustisch live</t>
        </is>
      </c>
      <c r="D345" t="inlineStr">
        <is>
          <t>Wednesday, March 12</t>
        </is>
      </c>
      <c r="E345" t="inlineStr">
        <is>
          <t>Kesselhaus in der Kulturbrauerei</t>
        </is>
      </c>
      <c r="F345" t="inlineStr">
        <is>
          <t>Knaackstraße 97 10435 Berlin, Show map</t>
        </is>
      </c>
      <c r="G345" t="inlineStr">
        <is>
          <t>music</t>
        </is>
      </c>
      <c r="H345" t="inlineStr">
        <is>
          <t>Kostenlos</t>
        </is>
      </c>
      <c r="I345" t="inlineStr">
        <is>
          <t>https://www.eventbrite.de/e/rockhaus-ild-akustisch-live-tickets-929112960877?aff=ebdssbdestsearch</t>
        </is>
      </c>
      <c r="J345" t="inlineStr">
        <is>
          <t>Träume kann dir keiner nehmen….
2024 spielte Rockhaus das erste Mal eine Akustisch-Tour. 10 Shows, fast alle ausverkauft, minutenlanger Applaus nach jedem Titel, Standing Ovations. Das alles traf die Band unerwartet und voll ins Herz. Der Wunsch nach einer Wiederholung und einem Album wurden laut und so hat die Band beschlossen, noch dieses Jahr ins Studio zu gehen und alle Songs aufzunehmen, die auf der Tour gespielt wurden.
So kommt Rockhaus 2025 akustisch wieder zurück auf die Bühne mit CD und Doppel-Vinyl im Gepäck. Freut euch auf das komplette Album I.L.D, sowie Songs aus den Alben davor und danach und diesmal könnt ihr das Konzert sogar mit nach Hause nehmen.
Träume kann dir keiner nehmen….</t>
        </is>
      </c>
      <c r="K345" t="inlineStr">
        <is>
          <t>Consense GmbH</t>
        </is>
      </c>
      <c r="L345" t="inlineStr">
        <is>
          <t>Refund Policy
Refunds up to 7 days before event</t>
        </is>
      </c>
      <c r="M345" t="inlineStr">
        <is>
          <t>Event lasts 2 hours 30 minutes</t>
        </is>
      </c>
      <c r="N345" t="inlineStr">
        <is>
          <t>Germany Events, Berlin Events, Things to do in Berlin, Berlin Performances, Berlin Music Performances, #live, #event, #ild, #akustisch, #rockhaus</t>
        </is>
      </c>
      <c r="O345" t="inlineStr">
        <is>
          <t xml:space="preserve">
    The event titled "ROCKHAUS - I.L.D. - akustisch live" is scheduled to take place on Wednesday, March 12 at Kesselhaus in der Kulturbrauerei, 
    specifically at Knaackstraße 97 10435 Berlin, Show map. This event falls under the "music" category. 
    Description: Träume kann dir keiner nehmen….
2024 spielte Rockhaus das erste Mal eine Akustisch-Tour. 10 Shows, fast alle ausverkauft, minutenlanger Applaus nach jedem Titel, Standing Ovations. Das alles traf die Band unerwartet und voll ins Herz. Der Wunsch nach einer Wiederholung und einem Album wurden laut und so hat die Band beschlossen, noch dieses Jahr ins Studio zu gehen und alle Songs aufzunehmen, die auf der Tour gespielt wurden.
So kommt Rockhaus 2025 akustisch wieder zurück auf die Bühne mit CD und Doppel-Vinyl im Gepäck. Freut euch auf das komplette Album I.L.D, sowie Songs aus den Alben davor und danach und diesmal könnt ihr das Konzert sogar mit nach Hause nehmen.
Träume kann dir keiner nehmen….
    It is organized by Consense GmbH and will last for Event lasts 2 hours 30 minutes. 
    Key topics and themes include: Germany Events, Berlin Events, Things to do in Berlin, Berlin Performances, Berlin Music Performances, #live, #event, #ild, #akustisch, #rockhaus.
    </t>
        </is>
      </c>
      <c r="P345" t="inlineStr">
        <is>
          <t>[ 5.00994921e-03  6.31678328e-02 -1.18907879e-03 -5.87024838e-02
 -2.19018292e-02  9.30784494e-02 -5.37981801e-02 -3.78535315e-02
 -1.33593247e-04 -1.16338786e-02  4.02081106e-03 -3.85467000e-02
  5.20136394e-03 -7.63606876e-02  4.81620757e-03 -5.68521619e-02
  6.41953796e-02 -2.81026270e-02 -1.26794446e-02 -1.26477825e-02
  1.98246725e-02 -5.88170439e-02 -4.58344445e-02  1.22920163e-02
 -3.60894278e-02  4.03786711e-02 -5.10629751e-02  8.99671298e-03
  2.89236549e-02 -3.77287865e-02  9.88398958e-03  4.54986515e-03
 -1.10101297e-01 -4.79889810e-02  7.20013827e-02  2.97296382e-02
 -6.25118911e-02 -2.21224856e-02 -1.84241533e-02  8.91549587e-02
  4.51636873e-03  2.68846080e-02 -7.80065432e-02 -2.40265601e-03
 -6.82802051e-02 -3.64351794e-02 -5.28430380e-02 -1.19080162e-02
 -1.31399199e-01  1.04746088e-01  4.76496890e-02 -1.64490510e-02
  9.37148333e-02 -3.39094065e-02 -2.22480521e-02 -1.54639557e-02
 -5.22123724e-02  4.73291539e-02  4.96219248e-02 -2.56035123e-02
  4.74982634e-02 -9.31199715e-02 -2.45745592e-02 -8.67571495e-03
 -3.35197486e-02  2.18389146e-02 -4.30500414e-03  3.94452214e-02
  7.37659857e-02 -3.55932899e-02  7.67235383e-02  4.89537092e-03
  3.68949547e-02  4.21282165e-02  5.89245670e-02  4.09924500e-02
 -4.93265577e-02  5.58041036e-02 -4.30402756e-02 -7.28473663e-02
  3.89370732e-02 -1.43896826e-02  1.13352174e-02 -1.09214418e-01
 -1.18355686e-02 -1.42162445e-03 -4.68259305e-03  4.29822691e-02
 -9.37000290e-02  1.06609333e-02  1.34252547e-03  6.97937384e-02
 -2.82358956e-02  1.54321659e-02 -1.54934276e-03  3.07479668e-02
 -5.39501011e-03  8.00900236e-02  9.20645222e-02 -1.30314650e-02
  8.21002200e-02  5.04455008e-02 -1.90923326e-02  4.40514553e-03
 -5.20671159e-02 -1.42648935e-01 -8.32659006e-03  4.95255040e-03
 -2.53509954e-02 -5.58584258e-02 -4.05550934e-02 -2.75370851e-02
  6.61204681e-02 -4.83330488e-02  1.73071083e-02  1.80187859e-02
 -2.85922689e-03  2.34805583e-03 -8.96919332e-03 -5.14587946e-02
  5.16953245e-02 -6.07965030e-02  6.35643005e-02  3.97075303e-02
 -1.27606047e-02  5.52977435e-02  7.31564034e-03  1.17369900e-32
  2.78247185e-02 -9.51931775e-02 -4.31751870e-02 -2.51673665e-02
  1.12650394e-01 -7.23197833e-02 -6.66580722e-02  4.43491973e-02
 -3.54963094e-02  4.53872345e-02 -4.64756787e-02 -3.88335157e-03
 -2.97388025e-02 -1.24439053e-01 -1.51251163e-02  2.25620177e-02
 -2.41388585e-02 -2.86002234e-02 -2.92866323e-02 -6.78727180e-02
 -5.00811785e-02  4.54978645e-03  7.54806353e-03  1.04976334e-01
  8.50928365e-04  1.02465034e-01  3.18309367e-02 -7.50264451e-02
  1.80567428e-02  1.94348600e-02  3.21831903e-03 -2.63955519e-02
 -1.15027521e-02 -1.87782031e-02 -9.80650913e-03  2.61217263e-02
 -2.21365429e-02  5.68897389e-02  1.24008758e-02 -1.24876373e-01
  7.47678876e-02 -3.12865004e-02 -7.18921646e-02 -1.46721248e-02
  4.90577146e-02  3.47796269e-02  7.08720647e-03  4.79808301e-02
  1.50205702e-01 -1.17701115e-02  2.12429557e-03  2.60277670e-02
 -4.31314260e-02  8.53423625e-02  5.01654446e-02  3.37475426e-02
  1.34313703e-02 -9.79738776e-03  5.07638231e-02  3.14862654e-02
  2.97862776e-02  9.78338793e-02  8.17693863e-03  5.77697568e-02
 -2.94959564e-02  4.65869950e-03  5.62702417e-02 -3.42349745e-02
  4.48371470e-02 -2.24815793e-02 -1.38777262e-02 -2.49579605e-02
  8.67602080e-02 -3.99088338e-02  5.29077612e-02 -1.37064438e-02
 -3.60999741e-02 -1.65231489e-02 -6.24138266e-02  7.89927617e-02
 -1.19840717e-02  2.29063910e-02  3.48437665e-04 -1.08440109e-02
 -1.37323677e-03  2.59380434e-02  3.34676094e-02 -4.77739163e-02
 -3.40096885e-03 -3.19383629e-02  2.09850557e-02  1.69201791e-02
 -5.21117263e-02  6.24521635e-02 -3.18282172e-02 -1.09740259e-32
  1.84921280e-01 -2.32536774e-02  7.61990100e-02 -4.85684797e-02
  3.63026336e-02  6.06319867e-02 -3.50721069e-02  1.01986289e-01
  6.91543054e-03  3.25177573e-02  9.30205639e-03  1.42008776e-03
 -3.74539681e-02  2.22357623e-02 -4.24754992e-02 -4.02907357e-02
  3.28321047e-02 -1.79224797e-02  1.01302229e-02 -2.61357222e-02
 -5.38587831e-02 -6.29933700e-02 -4.35978435e-02  1.34354271e-02
 -4.23155911e-02  4.97086607e-02  9.37076360e-02  6.30468279e-02
 -4.41675074e-02  4.46392857e-02  2.34595817e-02  2.37761904e-02
 -5.51341698e-02 -5.80244213e-02  2.67357267e-02 -1.20728798e-02
  4.32229303e-02  7.68341497e-02 -1.02912508e-01 -4.07945402e-02
 -1.19030274e-01  2.97399610e-02 -9.61538926e-02 -3.39133888e-02
  5.40057942e-02 -1.93748847e-02 -6.29398320e-03  2.60399505e-02
 -4.25333381e-02 -8.84158351e-03  5.25489450e-02 -5.44531941e-02
  1.02918766e-01 -4.34743650e-02  5.79920709e-02  7.87445456e-02
 -1.04424506e-01 -1.93452705e-02 -3.51603441e-02  7.27807805e-02
  5.13317855e-03  4.00297828e-02  8.93683173e-03 -1.71848480e-02
 -4.49084528e-02  1.48634408e-02  2.38834953e-04  6.12487979e-02
 -2.51656980e-03  8.20697322e-02 -7.00459182e-02  4.30793427e-02
 -1.86860003e-02  9.30903852e-03 -7.31127663e-03 -5.15437722e-02
 -3.06808366e-03  8.53558704e-02  1.50644435e-02  3.28070624e-03
 -9.26510319e-02  1.02718875e-01 -4.27134298e-02  1.60315121e-03
  2.16957312e-02  6.59957081e-02  4.81897071e-02 -1.77764650e-02
  1.39203388e-02  1.55874341e-06  8.45144019e-02  6.18362129e-02
 -2.86066569e-02  4.45484519e-02  3.19487751e-02 -5.62399016e-08
  1.09587312e-02  8.68134797e-02 -1.34335924e-02 -7.41063133e-02
  5.07609658e-02 -6.72600418e-02  7.56104663e-02 -2.07053442e-02
 -2.66129319e-02  3.08354888e-02  2.59178504e-02 -5.58001883e-02
 -4.10246328e-02  7.78447231e-03 -1.42068908e-01 -3.05850455e-03
 -1.17864467e-01  5.74868079e-03 -4.68190052e-02 -9.12537705e-03
  2.81589013e-03 -4.69995216e-02  1.09483406e-01 -5.79292327e-02
  5.38154021e-02 -1.20105231e-02 -1.34975361e-02 -5.56179769e-02
  3.73496525e-02 -4.55117263e-02 -8.79216790e-02  1.98079068e-02
 -4.03374992e-03  1.09885875e-02  2.77928412e-02 -4.05670069e-02
 -2.92043369e-02  5.34209013e-02 -3.59176584e-02  1.13856858e-02
 -6.28156960e-03 -3.39910313e-02  3.50212082e-02 -1.23498058e-02
 -2.48829015e-02 -8.33412856e-02 -3.11890896e-02  1.82913542e-02
  3.78398709e-02  1.71281584e-02 -1.50292158e-01  1.38345342e-02
 -8.25401321e-02  2.22096629e-02 -3.48814204e-02  1.47419702e-02
 -4.02557217e-02  3.76692340e-02 -4.03507203e-02  1.74771845e-02
 -2.54745074e-02 -8.45570639e-02 -5.42422868e-02  3.03944554e-02]</t>
        </is>
      </c>
    </row>
    <row r="346">
      <c r="A346" s="1" t="n">
        <v>344</v>
      </c>
      <c r="B346" t="n">
        <v>345</v>
      </c>
      <c r="C346" t="inlineStr">
        <is>
          <t>KRS One Live in Berlin</t>
        </is>
      </c>
      <c r="D346" t="inlineStr">
        <is>
          <t>Donnerstag, 1. Mai</t>
        </is>
      </c>
      <c r="E346" t="inlineStr">
        <is>
          <t>SO 36</t>
        </is>
      </c>
      <c r="F346" t="inlineStr">
        <is>
          <t>Oranienstraße 190 10999 Berlin</t>
        </is>
      </c>
      <c r="G346" t="inlineStr">
        <is>
          <t>music</t>
        </is>
      </c>
      <c r="H346" t="inlineStr">
        <is>
          <t>Ab 41,32 €</t>
        </is>
      </c>
      <c r="I346" t="inlineStr">
        <is>
          <t>https://www.eventbrite.com/e/krs-one-live-in-berlin-tickets-1114491276409?aff=ebdssbdestsearch</t>
        </is>
      </c>
      <c r="J346" t="inlineStr">
        <is>
          <t>KRS-One Live in Berlin - Temple of Hip Hop European Tour 2025
Presented by Latfro Entertainment, Ramp Agency &amp; Master Entertainment
Hip-Hop in seiner reinsten Form: Die Legende KRS-One bringt seine Temple of Hip Hop Tour nach Europa! Als Architekt des Boom-Bap und eine der wichtigsten Stimmen der Kultur verkörpert „The Teacher“ Wissen, Bewusstsein und Authentizität wie niemand sonst.
Mit Klassikern wie „Sound of da Police“ und „MC’s Act Like They Don’t Know“ repräsentiert KRS-One das Wesen des Hip-Hop, direkt aus der Goldenen Ära, mit Botschaften, die heute genauso kraftvoll sind wie damals. Dies ist nicht nur eine Show – es ist eine Bewegung. Betritt den Tempel!
Event-Details:
Datum: 01. Mai 2025
Ort: SO 36, Berlin
🌐 Tickets &amp; Infos: www.Krs.Latfro.com // www.Eventim.de
📲 WhatsApp-Hotline: +49 152 525 90 980
------------------------------------------
KRS-One Live in Berlin - Temple of Hip Hop European Tour 2025
Presented by Latfro Entertainment, Ramp Agency &amp; Master Entertainment
Hip-Hop in its purest form: the legend KRS-One brings his Temple of Hip Hop Tour to Europe! As the architect of Boom-Bap and one of the most important voices in the culture, “The Teacher” embodies knowledge, consciousness, and authenticity like no one else.
With classics like “Sound of da Police” and “MC’s Act Like They Don’t Know,” KRS-One represents the essence of Hip-Hop, straight from the Golden Era, with messages as powerful today as they were back then. This is not just a show – it’s a movement. Step into the Temple!
Event Details:
Date: May 1st, 2025
Venue: SO 36, Berlin
🌐 Tickets &amp; Info: www.Krs.Latfro.com // www.Eventim.de
📲 WhatsApp Hotline: +49 152 525 90 980</t>
        </is>
      </c>
      <c r="K346" t="inlineStr">
        <is>
          <t>Latfro Entertainment</t>
        </is>
      </c>
      <c r="L346" t="inlineStr">
        <is>
          <t>Rückerstattungsrichtlinie
Keine Rückerstattungen</t>
        </is>
      </c>
      <c r="M346" t="inlineStr">
        <is>
          <t>Dauer nicht verfügbar</t>
        </is>
      </c>
      <c r="N346" t="inlineStr">
        <is>
          <t>Events in Deutschland, Events in Berlin, Events in Berlin, Berlin Performances, Berlin Musik Performances, #havoc, #mobbdeep, #bignoyd, #djles, #paris_live</t>
        </is>
      </c>
      <c r="O346" t="inlineStr">
        <is>
          <t xml:space="preserve">
    The event titled "KRS One Live in Berlin" is scheduled to take place on Donnerstag, 1. Mai at SO 36, 
    specifically at Oranienstraße 190 10999 Berlin. This event falls under the "music" category. 
    Description: KRS-One Live in Berlin - Temple of Hip Hop European Tour 2025
Presented by Latfro Entertainment, Ramp Agency &amp; Master Entertainment
Hip-Hop in seiner reinsten Form: Die Legende KRS-One bringt seine Temple of Hip Hop Tour nach Europa! Als Architekt des Boom-Bap und eine der wichtigsten Stimmen der Kultur verkörpert „The Teacher“ Wissen, Bewusstsein und Authentizität wie niemand sonst.
Mit Klassikern wie „Sound of da Police“ und „MC’s Act Like They Don’t Know“ repräsentiert KRS-One das Wesen des Hip-Hop, direkt aus der Goldenen Ära, mit Botschaften, die heute genauso kraftvoll sind wie damals. Dies ist nicht nur eine Show – es ist eine Bewegung. Betritt den Tempel!
Event-Details:
Datum: 01. Mai 2025
Ort: SO 36, Berlin
🌐 Tickets &amp; Infos: www.Krs.Latfro.com // www.Eventim.de
📲 WhatsApp-Hotline: +49 152 525 90 980
------------------------------------------
KRS-One Live in Berlin - Temple of Hip Hop European Tour 2025
Presented by Latfro Entertainment, Ramp Agency &amp; Master Entertainment
Hip-Hop in its purest form: the legend KRS-One brings his Temple of Hip Hop Tour to Europe! As the architect of Boom-Bap and one of the most important voices in the culture, “The Teacher” embodies knowledge, consciousness, and authenticity like no one else.
With classics like “Sound of da Police” and “MC’s Act Like They Don’t Know,” KRS-One represents the essence of Hip-Hop, straight from the Golden Era, with messages as powerful today as they were back then. This is not just a show – it’s a movement. Step into the Temple!
Event Details:
Date: May 1st, 2025
Venue: SO 36, Berlin
🌐 Tickets &amp; Info: www.Krs.Latfro.com // www.Eventim.de
📲 WhatsApp Hotline: +49 152 525 90 980
    It is organized by Latfro Entertainment and will last for Dauer nicht verfügbar. 
    Key topics and themes include: Events in Deutschland, Events in Berlin, Events in Berlin, Berlin Performances, Berlin Musik Performances, #havoc, #mobbdeep, #bignoyd, #djles, #paris_live.
    </t>
        </is>
      </c>
      <c r="P346" t="inlineStr">
        <is>
          <t>[-3.45494449e-02 -8.59595253e-04 -7.19202869e-03 -7.71448165e-02
 -3.90976034e-02  6.83576018e-02  3.13924509e-03 -3.93351875e-02
  2.78970376e-02  2.68636867e-02 -2.52066124e-02 -7.56768063e-02
  3.45544666e-02 -1.67091042e-02 -4.22335304e-02 -4.33213003e-02
 -1.07666068e-02 -7.35684857e-02 -1.88787971e-02 -2.74300538e-02
 -6.84978301e-03 -9.86753404e-02  1.07641341e-02  7.25814104e-02
 -3.52246873e-03 -1.07610540e-03 -4.11315188e-02 -2.98671029e-03
  1.60543229e-02 -1.77251492e-02  3.74774188e-02 -2.71689636e-03
 -6.39481172e-02  5.18532135e-02  3.68252932e-03  4.81943693e-03
  4.10433784e-02 -2.10015643e-02 -6.28212988e-02  7.32441470e-02
  3.91191617e-02  4.09538075e-02 -8.92544910e-02  1.73124056e-02
 -4.58527580e-02  1.31282955e-02 -7.05164969e-02  7.21809641e-03
 -8.62371549e-02  1.63025949e-02  7.36246854e-02 -1.21309403e-02
  1.32874668e-01 -2.02440713e-02  5.60200633e-03 -5.30190095e-02
 -6.50983155e-02 -1.17013613e-02  1.20155312e-01  3.63152102e-02
 -3.97846699e-02 -5.15014641e-02  3.22689004e-02  2.39150710e-02
 -3.39642614e-02 -1.41231837e-02 -8.60209460e-04  1.07694805e-01
  4.71941270e-02 -2.17012074e-02  6.58822283e-02 -1.30255684e-01
 -3.10395062e-02  5.24909608e-02  3.96747552e-02 -1.51471840e-02
 -7.12652877e-02 -4.86859260e-03 -5.73619716e-02 -1.08498469e-01
  3.96557823e-02 -8.54617953e-02 -7.58530349e-02 -9.05887708e-02
  9.15846601e-03 -8.33937824e-02  1.75858028e-02 -6.13082782e-04
  5.55082113e-02 -3.64682674e-02 -2.14527342e-02  5.02297562e-03
 -4.36276346e-02 -7.30879232e-02  3.11709475e-02 -7.00243609e-03
 -5.85865183e-03  7.46513158e-02  1.40260696e-01  2.85359379e-02
  2.10827403e-02  5.61612807e-02  9.23963711e-02  1.95948798e-02
 -7.28956014e-02 -1.02593973e-01  8.16968270e-03  7.21965507e-02
  6.66319281e-02  1.95427407e-02 -3.94873470e-02 -6.77173138e-02
  8.99768323e-02  1.45810274e-02  7.77186360e-03  4.39902805e-02
  2.63847187e-02  5.08443527e-02 -1.38301577e-04 -9.58814006e-03
  8.15963820e-02 -7.42660239e-02  1.92500018e-02 -1.41733195e-04
 -2.36601532e-02 -6.45466568e-03  1.20660709e-02  9.81796392e-33
 -3.59730683e-02 -8.94205049e-02 -3.80367264e-02 -6.63016811e-02
  8.76226276e-02 -4.79117446e-02 -6.88532228e-03  5.37935682e-02
  2.10560001e-02  5.08992607e-03  1.63612794e-03 -5.38748354e-02
 -8.75139423e-03 -7.72423148e-02 -3.53316665e-02  4.80222888e-02
 -2.99508944e-02 -5.75459786e-02 -3.97397391e-02  2.46481989e-02
  1.39484433e-02  4.19321544e-02 -3.18990946e-02 -2.02455325e-03
 -9.65906866e-03  1.18957140e-01 -4.13880363e-04 -1.29899792e-02
  6.35399073e-02 -1.25085365e-03 -1.11081656e-02  1.53117524e-02
 -5.59766367e-02 -2.98333056e-02  5.84727479e-03  1.68920867e-02
 -3.57620753e-02  1.81637015e-02 -6.53364602e-03 -6.17327914e-02
  7.51300305e-02 -5.25040738e-02 -8.28367844e-02 -4.16964181e-02
  5.10125831e-02  6.83198646e-02 -6.25471547e-02 -5.30621177e-03
  4.78914455e-02 -8.69513117e-03 -3.11099477e-02  1.76332984e-02
 -5.89540824e-02 -1.46143613e-02  1.13938682e-01  1.34968042e-01
  3.15118991e-02 -3.90822142e-02  3.66189405e-02 -3.68958749e-02
 -2.50958931e-02  8.14423040e-02 -5.95736615e-02  2.01377869e-02
  6.53937981e-02 -4.06717472e-02 -1.78123079e-02 -8.78619216e-03
  1.25706466e-02 -4.02709544e-02 -3.31217572e-02  3.91853005e-02
 -6.94374833e-03 -5.25467694e-02  4.05770028e-03  1.12259202e-02
 -5.00095151e-02 -8.08916800e-03 -5.52123487e-02  6.98242635e-02
 -6.92241341e-02 -3.26747112e-02 -1.39131844e-02  5.25057688e-02
  6.42719716e-02  1.26631614e-02  2.18264926e-02 -6.60397038e-02
 -1.80275720e-02  4.94533069e-02  1.29992152e-02 -3.71736772e-02
 -8.43977556e-02  2.33023912e-02 -5.86142279e-02 -1.22165072e-32
  6.93843886e-02  4.31363098e-02  6.28612861e-02  4.10250463e-02
  7.07659423e-02  1.00828573e-01 -1.01424856e-02  1.08771652e-01
  4.34465706e-02  3.68622616e-02  4.42519747e-02 -4.21971641e-02
 -6.52159303e-02  4.57478277e-02  6.79616407e-02  2.34102495e-02
  4.50929590e-02  1.30952492e-01 -9.00410414e-02  8.14156085e-02
 -4.95207589e-03 -4.54595014e-02 -4.97652516e-02  6.32740259e-02
 -8.16377178e-02  2.64661480e-02  1.03854463e-01  8.00599009e-02
 -4.87147860e-04  7.61107355e-02  1.82182007e-02 -2.91135628e-03
 -3.14478427e-02 -6.56836033e-02  7.07350746e-02  1.81307718e-02
  6.47514686e-02 -1.04213618e-02 -5.91838025e-02 -1.39359722e-03
 -1.96870620e-04  7.43242055e-02 -3.80121730e-02  3.34143601e-02
  1.22233741e-02 -1.19101712e-02 -4.50458415e-02  6.34983107e-02
 -3.30803953e-02 -1.38657629e-01 -3.65197659e-02  3.34554091e-02
 -3.91752683e-02 -4.31084670e-02  4.00878824e-02  2.42425408e-02
 -3.81179922e-03 -2.86155418e-02 -6.24128357e-02  5.29176416e-03
 -1.34003470e-02  1.43969874e-03 -4.23155203e-02  1.59251448e-02
 -2.47072112e-02 -6.64421767e-02 -3.63086984e-02  7.09751546e-02
 -4.61947396e-02  7.12434426e-02 -1.21768028e-03  3.11964611e-03
 -8.49776319e-04 -7.93446004e-02 -5.07304817e-02 -1.35438880e-02
 -2.21087988e-02  6.84836730e-02  3.07101756e-02 -3.91125940e-02
 -9.17662028e-03  5.83336316e-02 -6.38504401e-02 -4.97991145e-02
  9.64304209e-02  8.11702982e-02  6.43967837e-02  3.64714563e-02
 -7.94321764e-03 -1.03205396e-02  6.14439696e-02  2.11528372e-02
 -2.33331528e-02  5.68248658e-03 -2.23619398e-02 -6.00646786e-08
 -6.04121946e-03 -1.08422828e-03 -3.71115990e-02 -7.49001801e-02
  4.91982698e-02 -3.17782052e-02 -3.90875638e-02 -1.16213374e-01
 -8.99855047e-02  4.12325859e-02  3.74197736e-02  4.87229228e-02
 -5.80919161e-02  1.57196317e-02 -4.48750705e-02 -1.56783424e-02
 -1.09355584e-01  8.33304040e-03 -5.43962866e-02  2.48334240e-02
  3.87953371e-02 -4.30156477e-02  5.73364496e-02 -8.88119638e-02
  8.39028787e-03  4.42661112e-03 -3.94838825e-02  3.92791852e-02
  1.14362752e-02 -5.93593419e-02 -1.62484534e-02  2.54208464e-02
 -6.74501136e-02  2.72030793e-02  1.07808597e-01 -5.87442517e-02
 -3.99172157e-02  2.54305340e-02  7.42876250e-03  9.19728540e-04
 -3.69481817e-02 -5.98749332e-02 -2.07248721e-02  3.81948128e-02
  2.90728230e-02  3.57786827e-02 -3.53540555e-02 -3.43997963e-02
 -4.32741828e-02  2.43214741e-02 -1.25583053e-01 -5.28786629e-02
 -4.53481749e-02 -1.01511795e-02 -1.05188740e-03  9.89226066e-03
 -3.43560465e-02  5.59983402e-02 -6.54686987e-02  1.39639219e-02
  3.36205177e-02 -1.89678138e-03 -2.42257062e-02  6.13885708e-02]</t>
        </is>
      </c>
    </row>
    <row r="347">
      <c r="A347" s="1" t="n">
        <v>345</v>
      </c>
      <c r="B347" t="n">
        <v>346</v>
      </c>
      <c r="C347" t="inlineStr">
        <is>
          <t>Ana Carla Maza - Caribe World Tour</t>
        </is>
      </c>
      <c r="D347" t="inlineStr">
        <is>
          <t>Sonntag, 23. März</t>
        </is>
      </c>
      <c r="E347" t="inlineStr">
        <is>
          <t>SO36</t>
        </is>
      </c>
      <c r="F347" t="inlineStr">
        <is>
          <t>Oranienstraße 190 10999 Berlin</t>
        </is>
      </c>
      <c r="G347" t="inlineStr">
        <is>
          <t>music</t>
        </is>
      </c>
      <c r="H347" t="inlineStr">
        <is>
          <t>Kostenlos</t>
        </is>
      </c>
      <c r="I347" t="inlineStr">
        <is>
          <t>https://www.eventbrite.com/e/ana-carla-maza-caribe-world-tour-tickets-1223759851659?aff=ebdssbdestsearch</t>
        </is>
      </c>
      <c r="J347" t="inlineStr">
        <is>
          <t>Veranstaltung: Ana Carla Maza - Caribe World Tour
Ort: SO36 - Berlin
Bereite dich auf eine Nacht voller karibischer Rhythmen mit Ana Carla Maza auf ihrer Welt-Tournee vor! Genieße ihr unglaubliches Talent live im SO36 in Berlin. Dieses einzigartige Event darfst du nicht verpassen! Stelle sicher, dass du deine Tickets im Voraus reservierst und komme bereit, zu tanzen und die karibische Musik in ihrer ganzen Pracht zu genießen. Wir freuen uns auf dich!
Event: Ana Carla Maza - Caribe World Tour
Location: SO36 - Berlin
Get ready for a night full of Caribbean rhythms with Ana Carla Maza on her world tour! Enjoy her incredible talent live at SO36 in Berlin. This unique event is one you won't want to miss! Make sure to reserve your tickets in advance and come ready to dance and enjoy Caribbean music in all its glory. We look forward to seeing you!
Über die Künstlerin
Ana Carla Maza ist eine einzigartige und innovative Cellistin, Sängerin und Komponistin, die meisterhaft lateinamerikanischen Jazz mit Einflüssen aus Pop, Rock und urbaner Musik fusioniert. Ihr Virtuosität am Cello, unterstützt von ihrer soliden klassischen Ausbildung in Paris, hebt sie als Künstlerin hervor, die einen fesselnden Sound schafft, der tief mit Publikum auf der ganzen Welt verbindet. Aufgewachsen in Havanna, durchdringt Ana Carla ihre Musik mit den lebendigen Rhythmen und Emotionen ihrer kubanischen Wurzeln. Mit über 435 Auftritten in 21 Ländern und insgesamt 305.900 Zuschauern sind ihre Live-Performances ein unvergessliches Erlebnis.
About the artist
Ana Carla Maza is a unique and innovative cellist, singer, and composer who masterfully fuses Latin American jazz with influences from pop, rock, and urban music. Her virtuosity on the cello, supported by her solid classical training in Paris, sets her apart as an artist who creates a captivating sound that deeply connects with audiences worldwide. Raised in Havana, Ana Carla infuses her music with the vibrant rhythms and emotions of her Cuban roots. With over 435 performances in 21 countries and a total of 305,900 viewers, her live performances are an unforgettable experience.</t>
        </is>
      </c>
      <c r="K347" t="inlineStr">
        <is>
          <t>ACM Global Music</t>
        </is>
      </c>
      <c r="L347" t="inlineStr">
        <is>
          <t>Rückerstattungsrichtlinie
Keine Rückerstattungen</t>
        </is>
      </c>
      <c r="M347" t="inlineStr">
        <is>
          <t>Dauer nicht verfügbar</t>
        </is>
      </c>
      <c r="N347" t="inlineStr">
        <is>
          <t>Events in Deutschland, Events in Berlin, Events in Berlin, Berlin Performances, Berlin Musik Performances, #dance, #music, #latin, #cello, #anacarlamaza, #caribeworldtour</t>
        </is>
      </c>
      <c r="O347" t="inlineStr">
        <is>
          <t xml:space="preserve">
    The event titled "Ana Carla Maza - Caribe World Tour" is scheduled to take place on Sonntag, 23. März at SO36, 
    specifically at Oranienstraße 190 10999 Berlin. This event falls under the "music" category. 
    Description: Veranstaltung: Ana Carla Maza - Caribe World Tour
Ort: SO36 - Berlin
Bereite dich auf eine Nacht voller karibischer Rhythmen mit Ana Carla Maza auf ihrer Welt-Tournee vor! Genieße ihr unglaubliches Talent live im SO36 in Berlin. Dieses einzigartige Event darfst du nicht verpassen! Stelle sicher, dass du deine Tickets im Voraus reservierst und komme bereit, zu tanzen und die karibische Musik in ihrer ganzen Pracht zu genießen. Wir freuen uns auf dich!
Event: Ana Carla Maza - Caribe World Tour
Location: SO36 - Berlin
Get ready for a night full of Caribbean rhythms with Ana Carla Maza on her world tour! Enjoy her incredible talent live at SO36 in Berlin. This unique event is one you won't want to miss! Make sure to reserve your tickets in advance and come ready to dance and enjoy Caribbean music in all its glory. We look forward to seeing you!
Über die Künstlerin
Ana Carla Maza ist eine einzigartige und innovative Cellistin, Sängerin und Komponistin, die meisterhaft lateinamerikanischen Jazz mit Einflüssen aus Pop, Rock und urbaner Musik fusioniert. Ihr Virtuosität am Cello, unterstützt von ihrer soliden klassischen Ausbildung in Paris, hebt sie als Künstlerin hervor, die einen fesselnden Sound schafft, der tief mit Publikum auf der ganzen Welt verbindet. Aufgewachsen in Havanna, durchdringt Ana Carla ihre Musik mit den lebendigen Rhythmen und Emotionen ihrer kubanischen Wurzeln. Mit über 435 Auftritten in 21 Ländern und insgesamt 305.900 Zuschauern sind ihre Live-Performances ein unvergessliches Erlebnis.
About the artist
Ana Carla Maza is a unique and innovative cellist, singer, and composer who masterfully fuses Latin American jazz with influences from pop, rock, and urban music. Her virtuosity on the cello, supported by her solid classical training in Paris, sets her apart as an artist who creates a captivating sound that deeply connects with audiences worldwide. Raised in Havana, Ana Carla infuses her music with the vibrant rhythms and emotions of her Cuban roots. With over 435 performances in 21 countries and a total of 305,900 viewers, her live performances are an unforgettable experience.
    It is organized by ACM Global Music and will last for Dauer nicht verfügbar. 
    Key topics and themes include: Events in Deutschland, Events in Berlin, Events in Berlin, Berlin Performances, Berlin Musik Performances, #dance, #music, #latin, #cello, #anacarlamaza, #caribeworldtour.
    </t>
        </is>
      </c>
      <c r="P347" t="inlineStr">
        <is>
          <t>[ 1.92047749e-03 -2.95290910e-02 -2.40524858e-02 -3.13993223e-04
 -9.31079239e-02  1.45541102e-01  3.39085539e-03  4.37944708e-03
  1.14133367e-02 -2.51940228e-02 -4.27730754e-02 -7.52153173e-02
  3.58669157e-03  1.03420233e-02  1.77077036e-02 -6.16224064e-03
  8.17373097e-02 -5.41774258e-02 -2.02886518e-02  5.47678843e-02
 -9.66962078e-04 -8.17611217e-02 -1.75071340e-02  1.11718722e-01
 -1.32562201e-02  3.38615701e-02 -5.83857633e-02 -9.01399553e-03
 -1.90289393e-02  8.90326686e-03  4.06719930e-03  7.25431740e-02
 -2.54961401e-02  3.93786728e-02  8.60553458e-02 -6.02028631e-02
 -3.92173678e-02 -5.95201515e-02 -2.11206898e-02  4.02948707e-02
  1.20652188e-02 -4.47743088e-02 -1.09503856e-02  5.05374372e-02
  5.00042811e-02 -6.71749786e-02  3.81589271e-02  3.31871472e-02
 -2.75766104e-02  3.02142985e-02  2.79882480e-03 -9.35617276e-03
  4.23790403e-02 -4.29610200e-02 -9.66400281e-02  1.71356257e-02
  7.16810394e-03  2.07661819e-02  7.85462186e-02 -5.40954666e-03
 -2.36497689e-02 -5.55491336e-02 -3.81790809e-02  1.00149112e-02
 -8.49893987e-02 -9.64781567e-02 -2.17023715e-02  6.95506856e-02
  8.14675316e-02  1.49015686e-03  1.01643860e-01 -2.48529259e-02
  1.28033161e-02  8.70578457e-03  5.94939031e-02  1.43788736e-02
  3.07534523e-02 -1.48692038e-02 -3.94798219e-02 -2.21044607e-02
  5.09754941e-02 -7.53178969e-02  5.71281277e-02 -5.47495186e-02
  6.09660223e-02 -5.05760275e-02 -1.16442796e-02 -2.35184561e-02
  1.56104611e-02 -1.33065777e-02 -9.67269540e-02  3.08420099e-02
 -7.04098344e-02  1.13284774e-02 -7.55577087e-02 -4.28168988e-03
  3.36515270e-02  9.53836460e-03  1.44401684e-01  2.42416225e-02
  7.82882944e-02  1.15098231e-01  5.34174731e-03  2.65624281e-02
 -3.25526595e-02  1.43095925e-02  5.35422154e-02  7.54196495e-02
 -3.42482664e-02 -5.45791984e-02 -6.69657588e-02 -2.78122555e-02
  7.57249594e-02 -4.90017645e-02 -3.05912085e-02  1.02404840e-01
  9.32203140e-03  4.73167747e-02  2.74632592e-02 -5.74529283e-02
 -1.31944800e-02 -7.67051876e-02  8.59488919e-02  3.44243273e-02
 -1.16308685e-02  4.54425812e-02  2.10090559e-02  1.20271689e-32
 -5.53882457e-02 -6.89690933e-02  4.35828045e-03  3.20378388e-03
  6.91801533e-02  4.07924280e-02 -7.01183900e-02 -2.96088047e-02
 -7.48069063e-02 -4.10344824e-02 -6.38497695e-02 -4.90696095e-02
  1.83025207e-02 -9.69028473e-02  3.88145708e-02  4.04650681e-02
  3.06292740e-03 -4.58111577e-02 -4.45365682e-02 -2.43441649e-02
  2.28708964e-02  6.07453249e-02  2.35853717e-02  3.42666470e-02
  3.54120508e-02  1.39907375e-01  9.68071818e-02 -5.43399863e-02
 -2.08320864e-03  2.91174036e-02 -3.66164818e-02 -4.51026484e-03
 -4.48035523e-02 -5.27348667e-02  2.96320976e-03  3.02813016e-02
 -6.66794255e-02  2.30319854e-02 -6.62334729e-03 -4.56521772e-02
  1.65518199e-03 -5.23240566e-02 -1.01236522e-01 -4.55348976e-02
 -4.10203338e-02  4.97000366e-02  3.35632935e-02  7.59511366e-02
  1.80995584e-01  2.13239081e-02 -1.90548897e-02 -3.40053514e-02
 -5.21962456e-02  2.25774087e-02  6.36487082e-02  9.17250738e-02
  8.70442111e-03  5.23676805e-04  4.22462858e-02 -3.22299413e-02
  1.49364537e-02  1.07973339e-02  2.85939202e-02  2.50420980e-02
  6.90090954e-02 -3.54896523e-02  5.65504143e-03 -5.73889092e-02
  6.27536550e-02  4.10017967e-02 -7.54892174e-03 -4.63822819e-02
  1.02155894e-01 -5.55886291e-02  3.55775468e-02 -3.66461882e-03
 -1.56837981e-02 -7.67946709e-03  3.57988179e-02  6.31443709e-02
 -7.71197453e-02  3.93623300e-02  2.11326452e-03  1.38746519e-02
  7.99870789e-02  1.27172479e-02  2.61859875e-02 -5.27094007e-02
 -5.68295568e-02  6.44073039e-02  3.69644258e-03  1.79704465e-02
  1.61190219e-02 -1.05335312e-02 -2.52007917e-02 -1.29373145e-32
  9.07653794e-02  2.55610328e-02 -2.83381566e-02 -9.58324759e-04
  3.52685079e-02 -1.75885223e-02 -4.52514961e-02  9.10214558e-02
  3.28928605e-02  2.85416711e-02  1.36281345e-02 -2.97042783e-02
  2.32981946e-02 -3.01222373e-02 -8.00386369e-02  2.36561932e-02
  3.42862792e-02  1.47713916e-02 -3.75340916e-02  5.32376207e-03
 -6.03693314e-02 -3.65977958e-02 -4.31739986e-02  4.64448817e-02
 -6.73727244e-02  7.89450482e-04  9.42918435e-02  3.39887142e-02
 -5.35053900e-03 -3.41413310e-03 -6.60631657e-02  2.88167708e-02
 -1.11352354e-01 -8.39598998e-02  5.25036734e-03  8.22223872e-02
 -4.81036305e-03  1.64895505e-02 -4.88449000e-02  2.39883009e-02
 -2.98918765e-02  1.84725411e-02 -6.32099882e-02  2.16586720e-02
  3.58466543e-02  6.23759674e-03 -6.26585782e-02  6.23193197e-02
 -2.11742896e-04 -5.39108850e-02  1.33382818e-02 -1.31128848e-01
 -1.17629804e-02  4.43984233e-02  7.27153569e-02  4.48061377e-02
 -5.60838589e-03 -6.62919357e-02 -2.50357818e-02  1.77630279e-02
  3.53664793e-02  1.85709856e-02 -5.61884977e-02 -6.45855293e-02
 -1.00467037e-02 -8.25021416e-02  1.93220156e-03 -8.44756421e-03
  1.18121738e-02  3.28395851e-02 -2.43826974e-02  4.10002545e-02
 -1.11867912e-01  1.90141741e-02 -4.59382720e-02 -1.29964212e-02
 -4.15893309e-02  4.31818329e-02  3.16981338e-02 -7.26634935e-02
 -4.50564995e-02  6.16624951e-02 -1.80609338e-02 -1.52612375e-02
  2.21337043e-02  9.12779644e-02 -7.94939324e-03  3.92182451e-03
  2.86484174e-02  1.05762616e-01  4.79340181e-02  3.31497788e-02
  5.72882732e-03 -5.47011420e-02 -8.91605467e-02 -5.63514355e-08
  2.41039172e-02  6.62166774e-02 -2.85208449e-02 -3.63233164e-02
 -4.85752523e-02 -4.16773558e-02 -2.51893271e-02 -4.73347940e-02
 -3.91513184e-02  7.31553137e-02  8.09039026e-02 -4.62446362e-02
  3.32869366e-02  6.97591691e-04 -6.68836907e-02  1.27951400e-02
 -5.90595379e-02  1.62887238e-02 -6.62291721e-02 -3.24494094e-02
  8.76021013e-03 -5.75293927e-03  1.79826394e-02 -2.23981291e-02
  4.23281118e-02  4.66258265e-03 -6.99224621e-02  4.75238487e-02
  2.08819518e-03 -1.58256307e-01 -1.42001417e-02 -1.41117424e-02
 -8.90722591e-03 -4.26647812e-02 -3.71061079e-02 -6.81286082e-02
  1.53295929e-02 -2.40017194e-02 -4.13559703e-03 -2.20160764e-02
 -3.99674028e-02 -7.50766769e-02 -1.90133359e-02  2.72241645e-02
 -2.12758430e-03 -3.98638807e-02  3.35049517e-02 -4.37832661e-02
 -3.22284251e-02  5.66500984e-02 -1.73601881e-01 -8.40186104e-02
 -5.55681661e-02 -8.60096328e-03  1.22450734e-03  8.33432376e-02
 -1.92163773e-02  5.26848510e-02  4.86094654e-02  4.98364940e-02
 -4.97311540e-02 -5.73375188e-02 -9.14484188e-02 -6.05793670e-02]</t>
        </is>
      </c>
    </row>
    <row r="348">
      <c r="A348" s="1" t="n">
        <v>346</v>
      </c>
      <c r="B348" t="n">
        <v>347</v>
      </c>
      <c r="C348" t="inlineStr">
        <is>
          <t>8.03. Dirty Dancing Party - 80s &amp; 90s Love-3 Floors plus Karaoke Special</t>
        </is>
      </c>
      <c r="D348" t="inlineStr">
        <is>
          <t>Samstag, 8. März</t>
        </is>
      </c>
      <c r="E348" t="inlineStr">
        <is>
          <t>cassiopeia Club</t>
        </is>
      </c>
      <c r="F348" t="inlineStr">
        <is>
          <t>Revaler Straße 99 10245 Berlin</t>
        </is>
      </c>
      <c r="G348" t="inlineStr">
        <is>
          <t>music</t>
        </is>
      </c>
      <c r="H348" t="inlineStr">
        <is>
          <t>Ab 11,83 €</t>
        </is>
      </c>
      <c r="I348" t="inlineStr">
        <is>
          <t>https://www.eventbrite.de/e/803-dirty-dancing-party-80s-90s-love-3-floors-plus-karaoke-special-tickets-1244081052919?aff=ebdssbdestsearch</t>
        </is>
      </c>
      <c r="J348" t="inlineStr">
        <is>
          <t>Dirty Dancing Party - Märztanz 2o25
3 Floors, Karaoke Special &amp; Outdoor Area
80s &amp; 90s Love
Berlins schönste Mottoparty!
*VIBESVIBESVIBES*
KARAOKE MÄRZ SPECIAL (22:oo -5:oo)
PARTY: (22:oo - 6:oo)
Die wahren Hüter &amp; Hüterinnen der Discokugel sind zurück.
Es ist Dirty Dancing Party, lasst uns tanzen!
Team 80s Floor
Team 90s Floor
Special: Karaoke Disco Floor
KARAOKE DISCO BERLIN SPECIAL
THE HYPE IS REAL! Was für eine Energie, es ist magisch.
Rauf auf die Bühne und die Menge tanzt und singt mit.
Absolute Glücksgefühle und Entertainment pur. Liebe!
Wir haben 100.000 Songs im Programm.
Moderation: ES IST PIPPO!
°°°°°°°°°°°°°°°°°°°°°°°°°°°°°°°
Geburtstagskinder (7-9. März) bekommen von uns wie immer, zwei Tickets geschenkt.
#wirsinddasoriginal
Wir verkaufen nur 30% der Tickets im VVK. Der Rest geht an die Club Abendkasse!
Schaut euch unsere Ticket Specials an, es lohnt sich.
Zudem extra Eingang, kein unnötiges anstehen.
We sell 30% of tickets in advance. The rest goes to the club box office!
Extra &amp; Favorisierter Einlass
Limitierte Special Tickets
Sichert euch die VVK Tickets!
°°°°°°°°°°°°°°°°°°°°°°°°°°°°°°°°°°°°°°°°
° 3 Floors
° 3 Bars
° Top Dj`s
° Outdoor Area
° Smoking Area
° Free Candys
° Free Kicker Tables
° Karaoke Special
° Selekteurin*
° Friendly Security
° Good Energy
Dresscode: Fresh, Clean &amp; Good Vibes* Peace
* Love
* No Homophobia
* No Sexism
* No Racism
Komme im original 80ies oder 90ies Look und zahle an der Kasse 2€ weniger.
Bad Taste kann jeder, Dirty Dancing hat Bock auf Good Taste und das die ganze Nacht.
Wir entführen Euch in die Zeit von Lasershows und Nebelschwaden, als noch Pop Titanen und keine One Hit Wonder geschmiedet wurden.
Rock, Pop, Disko, Rap und Synthie Klassiker erwarten Euch.
Lederjacke, Neonshirt, Goldkette und Föhnfrisur sind bei uns immer willkommen!Wir haben wieder für euch ein Top DJ Team, für diese großartige Partynacht gezaubert. Premium Event!
……………………………………………
Photos: (c) Larth Vader Photographie / Danilo Gatz</t>
        </is>
      </c>
      <c r="K348" t="inlineStr">
        <is>
          <t>OutNow Events / Kickoff Off</t>
        </is>
      </c>
      <c r="L348" t="inlineStr">
        <is>
          <t>Rückerstattungsrichtlinie
Keine Rückerstattungen</t>
        </is>
      </c>
      <c r="M348" t="inlineStr">
        <is>
          <t>Dauer nicht verfügbar</t>
        </is>
      </c>
      <c r="N348" t="inlineStr">
        <is>
          <t>Events in Deutschland, Events in Berlin, Events in Berlin, Berlin Parties, Berlin Musik Parties, #party, #rock, #80s, #90s, #tanzen, #2000s, #popmusic, #urbanmusic, #90s_party, #karaokedisco</t>
        </is>
      </c>
      <c r="O348" t="inlineStr">
        <is>
          <t xml:space="preserve">
    The event titled "8.03. Dirty Dancing Party - 80s &amp; 90s Love-3 Floors plus Karaoke Special" is scheduled to take place on Samstag, 8. März at cassiopeia Club, 
    specifically at Revaler Straße 99 10245 Berlin. This event falls under the "music" category. 
    Description: Dirty Dancing Party - Märztanz 2o25
3 Floors, Karaoke Special &amp; Outdoor Area
80s &amp; 90s Love
Berlins schönste Mottoparty!
*VIBESVIBESVIBES*
KARAOKE MÄRZ SPECIAL (22:oo -5:oo)
PARTY: (22:oo - 6:oo)
Die wahren Hüter &amp; Hüterinnen der Discokugel sind zurück.
Es ist Dirty Dancing Party, lasst uns tanzen!
Team 80s Floor
Team 90s Floor
Special: Karaoke Disco Floor
KARAOKE DISCO BERLIN SPECIAL
THE HYPE IS REAL! Was für eine Energie, es ist magisch.
Rauf auf die Bühne und die Menge tanzt und singt mit.
Absolute Glücksgefühle und Entertainment pur. Liebe!
Wir haben 100.000 Songs im Programm.
Moderation: ES IST PIPPO!
°°°°°°°°°°°°°°°°°°°°°°°°°°°°°°°
Geburtstagskinder (7-9. März) bekommen von uns wie immer, zwei Tickets geschenkt.
#wirsinddasoriginal
Wir verkaufen nur 30% der Tickets im VVK. Der Rest geht an die Club Abendkasse!
Schaut euch unsere Ticket Specials an, es lohnt sich.
Zudem extra Eingang, kein unnötiges anstehen.
We sell 30% of tickets in advance. The rest goes to the club box office!
Extra &amp; Favorisierter Einlass
Limitierte Special Tickets
Sichert euch die VVK Tickets!
°°°°°°°°°°°°°°°°°°°°°°°°°°°°°°°°°°°°°°°°
° 3 Floors
° 3 Bars
° Top Dj`s
° Outdoor Area
° Smoking Area
° Free Candys
° Free Kicker Tables
° Karaoke Special
° Selekteurin*
° Friendly Security
° Good Energy
Dresscode: Fresh, Clean &amp; Good Vibes* Peace
* Love
* No Homophobia
* No Sexism
* No Racism
Komme im original 80ies oder 90ies Look und zahle an der Kasse 2€ weniger.
Bad Taste kann jeder, Dirty Dancing hat Bock auf Good Taste und das die ganze Nacht.
Wir entführen Euch in die Zeit von Lasershows und Nebelschwaden, als noch Pop Titanen und keine One Hit Wonder geschmiedet wurden.
Rock, Pop, Disko, Rap und Synthie Klassiker erwarten Euch.
Lederjacke, Neonshirt, Goldkette und Föhnfrisur sind bei uns immer willkommen!Wir haben wieder für euch ein Top DJ Team, für diese großartige Partynacht gezaubert. Premium Event!
……………………………………………
Photos: (c) Larth Vader Photographie / Danilo Gatz
    It is organized by OutNow Events / Kickoff Off and will last for Dauer nicht verfügbar. 
    Key topics and themes include: Events in Deutschland, Events in Berlin, Events in Berlin, Berlin Parties, Berlin Musik Parties, #party, #rock, #80s, #90s, #tanzen, #2000s, #popmusic, #urbanmusic, #90s_party, #karaokedisco.
    </t>
        </is>
      </c>
      <c r="P348" t="inlineStr">
        <is>
          <t>[ 1.54103793e-03 -1.73692852e-02 -3.22649144e-02 -2.22173035e-02
 -3.66118923e-02  1.01688147e-01  6.24816045e-02  3.10394838e-02
 -5.02234790e-03 -7.02182055e-02 -4.32941644e-03 -3.25107537e-02
  1.96367875e-02 -7.30936453e-02  1.12447338e-02 -6.45429119e-02
  7.86333010e-02 -1.06699741e-03 -8.57999772e-02 -2.85482798e-02
 -4.44031693e-03 -1.18090577e-01 -7.83400424e-03  3.46674472e-02
 -9.79322381e-03  3.17405015e-02 -1.41543732e-03  3.59392315e-02
 -8.90833233e-03  2.28017308e-02  4.47563529e-02  7.79524222e-02
  2.04835050e-02 -2.43447199e-02  3.83263119e-02 -5.84632009e-02
  2.46627014e-02 -6.78308010e-02 -3.70477140e-02  7.61589780e-02
 -3.31515037e-02 -3.75562976e-03 -4.31505777e-02 -2.92470325e-02
  9.63763613e-03 -3.61519791e-02  1.82705317e-02 -6.92361370e-02
 -2.79517639e-02  2.01380644e-02  1.14310989e-02  4.24124971e-02
  1.33968472e-01  2.30816612e-03 -5.96822016e-02 -5.61123006e-02
  2.69773975e-02  4.62521240e-03  1.02915883e-01 -1.32597405e-02
 -4.10245545e-02 -5.94674647e-02  3.15510891e-02 -3.26271728e-02
 -4.38021310e-02 -7.25909993e-02 -4.16285507e-02  2.13474315e-02
  4.60716672e-02  9.22328152e-04  2.74881832e-02 -4.49749157e-02
 -6.56281337e-02  4.02899981e-02 -1.45631086e-03  1.49635244e-02
 -2.19034906e-02 -9.15683247e-03 -8.36972520e-02 -8.09146911e-02
  8.45604017e-02 -6.95433915e-02  5.45706376e-02 -9.54844803e-02
 -3.23915482e-02 -1.91565081e-02 -2.16982197e-02  8.88392702e-03
 -2.56254636e-02  2.16848701e-02 -8.88611302e-02  7.92029798e-02
 -6.85480759e-02 -6.44425452e-02  1.50184771e-02 -2.12499779e-02
  2.52268463e-03 -4.72215861e-02  9.92510766e-02  6.98260888e-02
 -1.84765714e-03  3.47251147e-02 -1.29389884e-02 -2.23651603e-02
  1.11485943e-02 -3.82262096e-02  3.50403190e-02  5.60609885e-02
 -3.21392491e-02 -5.54311052e-02 -1.00542098e-01  3.58218397e-03
  4.91615571e-02 -3.65898088e-02 -9.54256952e-03 -4.03899141e-02
  6.72391569e-03 -1.53784277e-02 -1.29749347e-02  2.55143875e-03
  7.22390115e-02 -1.40043562e-02  1.40953641e-02  2.39562336e-02
 -5.88452024e-03  3.13440301e-02  8.62740912e-03  1.15662157e-32
 -6.82368129e-02 -3.78557108e-02 -4.32206243e-02 -2.92486828e-02
  1.02039278e-01  6.22484018e-04 -5.15404791e-02 -4.73774737e-03
 -5.31546921e-02  7.63419643e-02 -2.51247920e-03 -8.71665254e-02
 -1.90793052e-02 -1.42868564e-01  8.44451264e-02  1.39915850e-02
 -1.71865690e-02 -7.50711411e-02 -8.11442882e-02 -8.16069171e-02
 -1.11246891e-02  1.52024925e-01  1.78176947e-02 -1.92675963e-02
 -4.47325595e-02  9.42359492e-02  5.37658297e-02 -3.92800830e-02
  6.98951781e-02  2.66381144e-03  4.12998796e-02 -1.64189506e-02
  3.10830269e-02 -5.06010279e-02  1.18855257e-02  5.30524664e-02
 -2.58132741e-02 -2.84746569e-02 -2.99036037e-02 -6.43369555e-02
  5.30832037e-02 -5.17669097e-02 -1.45828798e-01  3.83097604e-02
  2.74186209e-02  9.02388394e-02 -7.83510134e-03 -3.00945006e-02
  1.47141367e-01 -3.70256021e-04 -3.19131538e-02  5.50237671e-02
 -4.12646718e-02  7.47066438e-02  2.86396537e-02  3.74319330e-02
  5.14669865e-02 -4.00620140e-02  6.15514182e-02 -1.45775937e-02
  2.28531333e-03  2.72525158e-02 -7.50335306e-03 -1.33767575e-01
 -2.79156435e-02 -1.94092728e-02  3.30438651e-02 -5.12041263e-02
  7.10085407e-02 -2.92546283e-02 -1.41988909e-02 -2.33786348e-02
  5.16166240e-02 -3.63958366e-02  2.26087347e-02 -1.79903042e-02
 -6.34117573e-02  7.12303957e-03  3.40821370e-02  9.85457655e-03
 -5.56100942e-02 -9.36873164e-03 -3.05891968e-02  5.11301099e-04
  4.97284122e-02 -3.72621929e-03  5.99275939e-02 -1.30299479e-02
 -9.80265960e-02  3.69644500e-02 -1.66215040e-02  4.12189625e-02
 -1.99729744e-02  6.45572841e-02 -1.21987425e-02 -1.18595339e-32
  8.19177702e-02  5.16645424e-02 -6.74958229e-02  6.22166656e-02
  9.18648541e-02  3.90266739e-02 -6.92982450e-02 -1.58587657e-02
  1.62180811e-02  2.79753134e-02  3.50159854e-02 -5.80161549e-02
  8.83953944e-02 -4.57810313e-02  1.07900444e-02  9.44316108e-03
  4.05977294e-02  9.63435397e-02 -4.57198359e-02  7.01430067e-02
 -4.26573753e-02  2.96379160e-02  5.74349798e-02  5.36768921e-02
 -7.31563866e-02 -8.84956494e-03  9.35803428e-02  8.76445845e-02
 -2.21129693e-03  4.96157929e-02 -1.53692951e-02  4.63479422e-02
 -6.51459098e-02 -2.17370652e-02  9.11305472e-03 -6.07836172e-02
  1.79076232e-02  1.70288105e-02 -8.13330039e-02 -6.40504360e-02
  9.91808157e-03  5.09344228e-03 -6.76340908e-02  9.09589455e-02
  1.04190754e-02  5.13347499e-02 -9.62624997e-02  3.06114964e-02
 -7.51132891e-02 -6.14131801e-02  3.38927507e-02 -7.28050694e-02
  3.90001573e-04  1.20995473e-02  1.00697704e-01  5.63125648e-02
 -5.72759174e-02 -6.95247129e-02 -4.36350554e-02  3.57350931e-02
  4.25541848e-02  9.76858139e-02 -1.80876208e-03  1.77723803e-02
  7.90191889e-02 -1.44295359e-03 -1.47715127e-02  1.59071833e-02
  1.93694960e-02  5.04375324e-02 -2.26070061e-02  8.28746185e-02
 -3.20144929e-02  5.61434031e-02 -8.31699744e-02  3.13057601e-02
 -5.53464927e-02  4.61390167e-02  1.64557770e-02 -3.88518125e-02
 -4.86839600e-02  6.85690269e-02 -8.67336057e-03  2.34227907e-03
 -2.03278419e-02  3.91160138e-02 -9.57357325e-03  5.44456989e-02
 -1.87867228e-02  5.11898883e-02  5.40496670e-02  2.75001638e-02
  1.87090728e-02 -1.27712544e-02  4.76736091e-02 -5.84543400e-08
 -3.27008069e-02  2.65645701e-02 -7.22979084e-02 -1.45641929e-02
  6.97622448e-02 -1.24248534e-01 -6.56543821e-02 -7.21457005e-02
 -2.58099511e-02  4.10907790e-02  4.26934436e-02 -2.73924731e-02
  2.56493129e-02  1.36249037e-02 -6.81696907e-02  1.64103936e-02
 -2.81238686e-02  1.78103466e-02 -9.94367339e-03  3.50743085e-02
  5.16019799e-02  1.65844690e-02  8.07882771e-02 -3.50671299e-02
  2.87386077e-03  4.51097004e-02 -3.30998302e-02  7.06032142e-02
  3.63182016e-02 -1.15767650e-01  3.76655571e-02 -5.50652742e-02
 -4.16824408e-02  3.16533772e-03 -1.78446546e-02 -3.59094841e-03
 -8.40338841e-02 -4.91418950e-02  1.41117256e-02 -2.49101557e-02
  5.54118911e-03 -6.49218708e-02  2.25975011e-02 -1.41637167e-02
 -4.78826910e-02  3.80783491e-02 -1.26035167e-02 -1.30440416e-02
 -1.54314116e-02 -2.09164005e-02 -1.11398473e-01 -2.64161136e-02
 -7.20986128e-02  4.98387143e-02  3.19699906e-02  4.86018555e-03
 -3.09623536e-02  1.17425554e-01 -2.71876063e-03  1.08349137e-02
  1.17549524e-02  2.10977551e-02 -1.07424878e-01 -2.60601807e-02]</t>
        </is>
      </c>
    </row>
    <row r="349">
      <c r="A349" s="1" t="n">
        <v>347</v>
      </c>
      <c r="B349" t="n">
        <v>348</v>
      </c>
      <c r="C349" t="inlineStr">
        <is>
          <t>Babymassage</t>
        </is>
      </c>
      <c r="D349" t="inlineStr">
        <is>
          <t>Donnerstag, 27. Februar</t>
        </is>
      </c>
      <c r="E349" t="inlineStr">
        <is>
          <t>MALI gGmbH</t>
        </is>
      </c>
      <c r="F349" t="inlineStr">
        <is>
          <t>Florapromenade 4 13187 Berlin</t>
        </is>
      </c>
      <c r="G349" t="inlineStr">
        <is>
          <t>family-and-education</t>
        </is>
      </c>
      <c r="H349" t="inlineStr">
        <is>
          <t>Kostenlos</t>
        </is>
      </c>
      <c r="I349" t="inlineStr">
        <is>
          <t>https://www.eventbrite.de/e/babymassage-tickets-1239154146409?aff=ebdssbdestsearch</t>
        </is>
      </c>
      <c r="J349" t="inlineStr">
        <is>
          <t>In 5 Terminen lernen Sie wie ihr Baby durch die sanften Berührungen der Babymassage Wärme, Zuwendung und Entspannung erfährt.
Bei der sanften Babymassage steht das Wohlbefinden im Vordergrund, wobei zugleich positive Effekte auf Kreislauf, Muskulatur, Verdauung und Durchblutung der Haut erzielt werden. Babymassage fördert einen guten Schlaf und kann Schreistunden mindern.
Je nach Alter der Kinder werden verschiedene Möglichkeiten der Massage gezeigt.</t>
        </is>
      </c>
      <c r="K349" t="inlineStr">
        <is>
          <t>MALI Berlin</t>
        </is>
      </c>
      <c r="L349" t="inlineStr">
        <is>
          <t>Rückerstattungsrichtlinie
Rückerstattungen bis zu 7 Tage vor dem Event</t>
        </is>
      </c>
      <c r="M349" t="inlineStr">
        <is>
          <t>Eventdauer: 1 Stunde 30 Minuten</t>
        </is>
      </c>
      <c r="N349" t="inlineStr">
        <is>
          <t>Events in Deutschland, Events in Berlin, Events in Berlin, Berlin Kurse, Berlin Familie und Bildung Kurse, #relaxation, #parenting, #entspannung, #wohlfühlen, #bonding, #wohlbefinden, #babymassage, #infantmassage</t>
        </is>
      </c>
      <c r="O349" t="inlineStr">
        <is>
          <t xml:space="preserve">
    The event titled "Babymassage" is scheduled to take place on Donnerstag, 27. Februar at MALI gGmbH, 
    specifically at Florapromenade 4 13187 Berlin. This event falls under the "family-and-education" category. 
    Description: In 5 Terminen lernen Sie wie ihr Baby durch die sanften Berührungen der Babymassage Wärme, Zuwendung und Entspannung erfährt.
Bei der sanften Babymassage steht das Wohlbefinden im Vordergrund, wobei zugleich positive Effekte auf Kreislauf, Muskulatur, Verdauung und Durchblutung der Haut erzielt werden. Babymassage fördert einen guten Schlaf und kann Schreistunden mindern.
Je nach Alter der Kinder werden verschiedene Möglichkeiten der Massage gezeigt.
    It is organized by MALI Berlin and will last for Eventdauer: 1 Stunde 30 Minuten. 
    Key topics and themes include: Events in Deutschland, Events in Berlin, Events in Berlin, Berlin Kurse, Berlin Familie und Bildung Kurse, #relaxation, #parenting, #entspannung, #wohlfühlen, #bonding, #wohlbefinden, #babymassage, #infantmassage.
    </t>
        </is>
      </c>
      <c r="P349" t="inlineStr">
        <is>
          <t>[-1.35918790e-02  8.13149065e-02 -3.00413221e-02  8.30173790e-02
  3.25807631e-02  3.46511193e-02 -5.05946986e-02 -1.66592337e-02
 -2.20874380e-02  3.94054130e-02  3.15752961e-02 -9.02683735e-02
 -1.12043656e-02  3.73307951e-02 -2.87845898e-02 -1.87851919e-03
 -3.95934321e-02 -1.69906917e-03 -1.11726150e-02  2.08752081e-02
  5.12107611e-02 -7.61803612e-02  3.37042101e-02  5.59505001e-02
 -3.91247235e-02  3.91642004e-02 -7.27473944e-02 -5.68683557e-02
 -4.44549434e-02  4.12896425e-02  5.60489781e-02 -4.08364981e-02
 -2.43264399e-02 -3.65615785e-02  4.98758033e-02  6.65903613e-02
  6.22396357e-02 -1.94814205e-02  7.76977232e-03  1.12998784e-01
 -5.76587692e-02 -5.39109856e-02 -7.89976865e-02 -3.88157368e-02
 -2.42094649e-03  5.61156590e-03  3.70942093e-02 -3.97412963e-02
 -7.45607913e-02  7.29450583e-02  5.29569620e-03 -5.32601960e-02
  3.16505344e-03  1.01213353e-02  3.96623323e-03 -4.60365713e-02
 -8.43749419e-02 -1.21345811e-01  3.07291336e-02  4.32406031e-02
 -2.69037802e-02 -2.59548910e-02 -6.72805533e-02 -4.47342061e-02
 -2.84995940e-02 -7.94294104e-02 -5.16626844e-03  4.31734659e-02
  1.22619972e-01 -4.00076099e-02  3.96171473e-02 -4.77136225e-02
  5.27432673e-02  7.99746811e-02 -1.64480396e-02  4.17156853e-02
 -6.93989336e-04  8.30475390e-02  1.36460699e-02 -1.62859648e-01
  1.83217116e-02 -5.08594960e-02  3.93409207e-02 -1.50033757e-02
 -1.09781763e-02 -3.86677869e-02  2.77087111e-02 -1.68665908e-02
  6.29210696e-02  5.79773355e-03  6.17372664e-03  4.01782198e-03
 -6.87301233e-02  2.73400303e-02  3.43617692e-04 -8.82832780e-02
 -3.51968035e-02  3.56321931e-02  2.46437285e-02  3.23482528e-02
 -1.94013827e-02 -7.58709162e-02 -4.26059254e-02  9.76294950e-02
 -6.17853887e-02 -7.60484338e-02 -3.00907362e-02 -7.80045986e-02
 -9.09514502e-02 -2.28504259e-02 -6.23350367e-02  2.00817101e-02
  1.28732929e-02 -2.93387230e-02 -1.54721411e-02  3.44822593e-02
  9.09601897e-02 -7.54052997e-02  1.72602143e-02  3.16211575e-04
  3.91576998e-02 -1.98953263e-02 -7.32898712e-03 -3.09728943e-02
 -8.03563371e-02 -1.55670922e-02  5.41712791e-02  1.32348674e-32
 -5.49083129e-02 -4.37417738e-02  2.36825962e-02  6.16085865e-02
  2.32645720e-02  6.67133108e-02 -1.33719645e-03 -1.68399084e-02
  2.82745063e-02 -6.47468446e-03 -4.18762378e-02 -3.81404981e-02
  4.51622047e-02 -6.19689077e-02 -3.40693817e-02  1.97585337e-02
 -2.46571261e-03 -5.14070913e-02 -5.77108376e-02  9.04858485e-03
 -2.18798928e-02  3.14911976e-02  1.58177875e-02  1.60475876e-02
  9.78038236e-02  8.93547833e-02  5.22710979e-02  7.01762084e-03
  5.54625243e-02  3.14462520e-02  2.97118090e-02 -3.30657847e-02
  1.52987940e-02 -8.24839473e-02 -9.62225720e-03  1.60807930e-02
  2.14158799e-02 -2.76789349e-02 -1.23678213e-02 -5.45065943e-03
 -1.82103477e-02 -6.73493743e-02 -1.07472874e-02  1.76935885e-02
  1.89468339e-02  7.26861656e-02  4.70579490e-02 -2.85459422e-02
  9.53870788e-02 -2.80393520e-03  1.82805620e-02 -1.78657938e-02
 -9.11492333e-02 -5.49571775e-02 -3.80037315e-02  1.72675535e-01
 -2.10635010e-02 -7.54698599e-03 -1.76594257e-02 -7.30712339e-02
  6.09509833e-02 -6.89801201e-02  1.04447501e-02 -9.92552862e-02
  4.40023281e-02 -5.60116656e-02  2.01579500e-02  6.41198084e-02
  3.24609615e-02 -3.43357562e-03 -4.14896868e-02  2.98223943e-02
 -9.21074208e-03 -4.42658141e-02  2.37807613e-02  7.89645240e-02
  6.26423210e-02  8.61945078e-02 -6.22478798e-02  1.47596812e-02
 -8.90851021e-02  1.24438014e-02  8.31059441e-02 -6.47200504e-03
  6.01268001e-03 -8.08538795e-02 -2.16681021e-03  2.96283644e-02
 -6.53370619e-02 -8.18585418e-03 -3.19893770e-02 -3.10086925e-03
  2.55893841e-02  4.15699705e-02 -2.31339317e-02 -1.50098932e-32
  1.03751764e-01 -2.99992529e-03 -2.49132775e-02  2.21517216e-02
  2.64680926e-02  1.84162129e-02 -6.62195385e-02  5.99026941e-02
 -6.40556514e-02  4.59498987e-02  2.48484612e-02 -1.19226528e-02
  3.36856768e-02 -4.78579523e-03 -3.24992873e-02  2.38697100e-02
  4.94672246e-02  1.55400410e-01 -2.95227170e-02  6.55047148e-02
  4.84334957e-03  9.11306441e-02 -1.13139391e-01 -7.96951577e-02
 -1.30875632e-02  1.11863054e-02  3.86246331e-02  9.37232003e-03
 -2.03193221e-02 -8.26169178e-02 -6.64079785e-02 -4.07706127e-02
 -4.87092370e-03  4.35073972e-02  2.74709221e-02  7.60923652e-03
 -3.06734703e-02 -3.36373486e-02 -4.33520041e-02  3.09626050e-02
  5.31623922e-02 -2.39003040e-02 -3.92971411e-02  9.73393992e-02
 -6.76323893e-04 -9.82607249e-03 -5.68277314e-02  3.11470348e-02
  5.75320572e-02  1.89980387e-03  3.25777754e-03 -9.63492543e-02
 -7.72507861e-02 -2.79613882e-02  3.65327261e-02  1.48330666e-02
  6.66411594e-03 -8.78138766e-02 -2.06847563e-02  4.75004390e-02
  2.45309137e-02  4.77745384e-02 -3.70904580e-02 -7.08567426e-02
  1.95503291e-02 -4.96517420e-02 -9.53122601e-02 -2.57300884e-02
  6.67606369e-02  6.00108355e-02  6.26956746e-02  2.93033961e-02
 -6.38486072e-02 -6.09408915e-02 -8.58078003e-02  4.97712055e-03
  3.13550010e-02  1.64853856e-02 -1.51730180e-02 -1.34613253e-02
 -2.57935654e-02 -8.28459300e-03  2.48674536e-03 -6.16646465e-03
  3.14583853e-02  5.65666594e-02  7.69756064e-02 -1.43283773e-02
  7.23561551e-03 -1.84873920e-02  1.23330755e-02  1.98326781e-02
  2.69111041e-02  7.79616013e-02  3.07621341e-02 -6.52156018e-08
  1.04405746e-01  4.26254719e-02 -8.99732932e-02 -9.77442600e-03
  2.92350687e-02 -1.10394515e-01 -9.73918065e-02 -2.52215993e-02
 -8.05455595e-02  9.47566405e-02 -4.14188951e-02  6.37240633e-02
 -1.69238879e-03  1.81943346e-02 -5.96872382e-02 -3.35591100e-02
  2.55979993e-03 -2.23978981e-02 -3.70236151e-02 -8.15404579e-03
  4.17373888e-02 -1.32304877e-02  7.37663954e-02  1.34587977e-02
  3.94040048e-02 -3.67744640e-02  1.79712884e-02  7.67361373e-02
 -7.33618683e-04 -9.02053267e-02 -4.91524581e-03  1.73294879e-02
 -4.94003594e-02  1.19485883e-02 -3.10986415e-02  4.17089351e-02
 -9.48131531e-02  1.44810006e-02  3.18292598e-03 -2.21992284e-02
  1.19105041e-01 -1.68609116e-02  5.64304106e-02  2.35324353e-02
 -2.43068989e-02 -3.05013526e-02 -9.30349752e-02 -2.89870463e-02
  1.58014894e-02  9.33616757e-02 -1.42190218e-01 -2.46624649e-02
 -4.30450477e-02  7.04129487e-02  2.66182311e-02  9.91704408e-03
 -4.16801944e-02 -5.61643345e-03  5.40944450e-02  4.71445471e-02
  5.49656786e-02 -7.70944133e-02 -5.33922836e-02  2.05818154e-02]</t>
        </is>
      </c>
    </row>
    <row r="350">
      <c r="A350" s="1" t="n">
        <v>348</v>
      </c>
      <c r="B350" t="n">
        <v>349</v>
      </c>
      <c r="C350" t="inlineStr">
        <is>
          <t>Türkçe Quiz Gecesi (Berlin) Yeşilçam Filmleri</t>
        </is>
      </c>
      <c r="D350" t="inlineStr">
        <is>
          <t>Tuesday, February 25</t>
        </is>
      </c>
      <c r="E350" t="inlineStr">
        <is>
          <t>März</t>
        </is>
      </c>
      <c r="F350" t="inlineStr">
        <is>
          <t>Greifenhagener Straße 17 10437 Berlin, Show map</t>
        </is>
      </c>
      <c r="G350" t="inlineStr">
        <is>
          <t>community</t>
        </is>
      </c>
      <c r="H350" t="inlineStr">
        <is>
          <t>Kostenlos</t>
        </is>
      </c>
      <c r="I350" t="inlineStr">
        <is>
          <t>https://www.eventbrite.com.au/e/turkce-quiz-gecesi-berlin-yesilcam-filmleri-tickets-1232870782699?aff=ebdssbdestsearch</t>
        </is>
      </c>
      <c r="J350" t="inlineStr">
        <is>
          <t>🎬 Berlin'de Yeşilçam Quiz Gecesi! 🎬
İlk etkinlikten sonra hız kesmeden devam ediyoruz, ikinci Türkçe Quiz Gecesi geliyor! 🚀
📅 Tarih: 25 Şubat 2025, Salı
⏰ Saat: 19:30 - 21:30
📍 Mekan: März Bar
(Greifenhagener Str. 17, 10437 Berlin)
🎭 Konsept: Yeşilçam Filmleri – Unutulmaz replikler, efsanevi sahneler ve nostalji dolu bir gece sizi bekliyor!
✨ Bonus Puan: En iyi cosplay +10 puan! O unutulmaz karakterlerden birine bürün, takımına avantaj kazandır!
🎁 Birincilik Ödülü: Kazanan gruba ortak ve keyifli vakit geçirebilecekleri bir hediye!
🎤 Moderatör: Ezgi Özerinç
📌 Bu kez bazı yeniliklerle geliyoruz!
✅ Etkinliğimiz biletli olacak. (Emeğime gösterdiğiniz saygı için çok teşekkür ederim. :))
✅ 30 kişi ve 6 masa ile sınırlandırılacak.
✅ Çok talep gelirse ikinci bir seans açmaya çalışacağız.
✅ Puanlama sistemini sizden gelen önerilere göre optimize ettik.
Nasıl katılabilirsiniz?
🔴 Eventbrite'dan yerinizi ayırmayı unutmayın!
🟢 WhatsApp grubumuz:
https://chat.whatsapp.com/DXhmIqwxQpY5NQotscgBQp
🎬 Nostalji, kahkaha ve rekabet dolu bu geceyi kaçırmayın!</t>
        </is>
      </c>
      <c r="K350" t="inlineStr">
        <is>
          <t>Ezgi Özerinç</t>
        </is>
      </c>
      <c r="L350" t="inlineStr">
        <is>
          <t>Refund Policy
Refunds up to 7 days before event</t>
        </is>
      </c>
      <c r="M350" t="inlineStr">
        <is>
          <t>Event lasts 2 hours</t>
        </is>
      </c>
      <c r="N350" t="inlineStr">
        <is>
          <t>Germany Events, Berlin Events, Things to do in Berlin, Berlin Games, Berlin Community Games, #event, #night, #berlin, #berlinevents, #quizshow, #berlinetkinlikleri, #turkce_quiz_gecesi, #yesilcam_filmleri</t>
        </is>
      </c>
      <c r="O350" t="inlineStr">
        <is>
          <t xml:space="preserve">
    The event titled "Türkçe Quiz Gecesi (Berlin) Yeşilçam Filmleri" is scheduled to take place on Tuesday, February 25 at März, 
    specifically at Greifenhagener Straße 17 10437 Berlin, Show map. This event falls under the "community" category. 
    Description: 🎬 Berlin'de Yeşilçam Quiz Gecesi! 🎬
İlk etkinlikten sonra hız kesmeden devam ediyoruz, ikinci Türkçe Quiz Gecesi geliyor! 🚀
📅 Tarih: 25 Şubat 2025, Salı
⏰ Saat: 19:30 - 21:30
📍 Mekan: März Bar
(Greifenhagener Str. 17, 10437 Berlin)
🎭 Konsept: Yeşilçam Filmleri – Unutulmaz replikler, efsanevi sahneler ve nostalji dolu bir gece sizi bekliyor!
✨ Bonus Puan: En iyi cosplay +10 puan! O unutulmaz karakterlerden birine bürün, takımına avantaj kazandır!
🎁 Birincilik Ödülü: Kazanan gruba ortak ve keyifli vakit geçirebilecekleri bir hediye!
🎤 Moderatör: Ezgi Özerinç
📌 Bu kez bazı yeniliklerle geliyoruz!
✅ Etkinliğimiz biletli olacak. (Emeğime gösterdiğiniz saygı için çok teşekkür ederim. :))
✅ 30 kişi ve 6 masa ile sınırlandırılacak.
✅ Çok talep gelirse ikinci bir seans açmaya çalışacağız.
✅ Puanlama sistemini sizden gelen önerilere göre optimize ettik.
Nasıl katılabilirsiniz?
🔴 Eventbrite'dan yerinizi ayırmayı unutmayın!
🟢 WhatsApp grubumuz:
https://chat.whatsapp.com/DXhmIqwxQpY5NQotscgBQp
🎬 Nostalji, kahkaha ve rekabet dolu bu geceyi kaçırmayın!
    It is organized by Ezgi Özerinç and will last for Event lasts 2 hours. 
    Key topics and themes include: Germany Events, Berlin Events, Things to do in Berlin, Berlin Games, Berlin Community Games, #event, #night, #berlin, #berlinevents, #quizshow, #berlinetkinlikleri, #turkce_quiz_gecesi, #yesilcam_filmleri.
    </t>
        </is>
      </c>
      <c r="P350" t="inlineStr">
        <is>
          <t>[-1.72292758e-02  4.58378717e-02 -4.40577790e-02 -3.35067175e-02
  1.99436937e-02  2.74336990e-02  3.18463072e-02 -2.10654624e-02
 -8.92807357e-03 -4.37190831e-02 -1.31970812e-02 -7.64805675e-02
 -3.69758010e-02  4.21345271e-02 -1.90578513e-02 -6.30244613e-02
  6.77439123e-02 -5.38079143e-02 -4.11557779e-02 -6.74289018e-02
 -1.00887530e-02 -1.34037614e-01  5.40062934e-02 -6.93666982e-04
 -1.49491169e-02 -4.06311601e-02 -2.70861667e-02 -2.87993923e-02
 -1.33921355e-02  6.26221821e-02  3.80701460e-02  5.97519428e-02
 -9.31002651e-05  3.40736508e-02  8.05276409e-02  1.31862173e-02
  3.02952100e-02 -1.05690844e-01  4.59837774e-03  9.78200734e-02
 -2.83851177e-02 -8.47840533e-02 -2.52852291e-02 -1.35630621e-02
  5.60636632e-02 -3.96980997e-03  1.45690059e-02 -9.75557894e-04
 -3.94392721e-02  2.16243193e-02 -8.13852698e-02  9.15573072e-03
  3.54613289e-02 -8.34409222e-02 -1.99839324e-02 -2.63616480e-02
 -4.99791391e-02 -3.92647795e-02  4.44862247e-02 -4.26264554e-02
 -3.99814919e-02 -3.41869704e-02 -1.05167720e-02  2.84356102e-02
 -5.61853051e-02 -2.33931672e-02  1.40330140e-02 -1.40066762e-02
  9.46522057e-02 -5.45705855e-02  2.74433531e-02 -3.52067761e-02
 -6.51686713e-02  7.34865433e-03 -8.55916296e-05 -3.92474793e-02
 -3.00888531e-02  6.38501858e-03  1.71129201e-02 -1.19459912e-01
  6.28091395e-02 -2.97583546e-02  8.37913975e-02 -4.44729924e-02
 -3.33325453e-02 -6.48158714e-02  5.60116861e-03  4.18600626e-03
  3.77172306e-02  6.85202004e-03 -2.88257189e-02  1.09784417e-02
 -3.72578539e-02 -7.85185024e-04  3.84427384e-02 -5.75991161e-02
 -6.46572933e-03 -6.41791150e-03  1.08270191e-01  4.82076146e-02
  3.26270461e-02 -7.06242770e-02 -2.04469636e-03 -1.83874667e-02
 -6.90659955e-02 -3.31281424e-02 -2.00558500e-03 -1.01192314e-02
 -2.78221685e-02 -6.58588335e-02 -1.24027289e-01  2.59682368e-02
  1.04692966e-01 -6.52638525e-02  1.75097473e-02  5.78467511e-02
  1.16393790e-02  4.54737842e-02 -1.97333805e-02 -8.25823378e-03
  9.08177197e-02  7.80415628e-03 -1.58619992e-02  2.32817810e-02
 -1.70816332e-02  3.31702605e-02  6.86790422e-02  1.27130566e-32
 -5.74559309e-02 -1.24339148e-01  1.56277809e-02 -2.90248841e-02
  2.74086799e-02  6.15784191e-02 -5.91833070e-02  6.42438158e-02
 -3.37218828e-02 -4.56623584e-02 -1.64515525e-02 -1.12037383e-01
 -2.06384659e-02 -1.54296476e-02  8.54481570e-03  6.19045757e-02
 -4.28900169e-03 -2.68566199e-02 -5.59645593e-02 -2.49539856e-02
 -1.45085137e-02  4.87410650e-02  2.07074918e-02  1.06083583e-02
  4.30040322e-02  9.67374817e-02  5.31644896e-02 -3.00625544e-02
  7.27054104e-02  1.66098066e-02  1.00341085e-02 -4.42197733e-02
 -2.33719964e-02 -6.26266748e-02  7.66584883e-03  5.26659451e-02
 -4.33396436e-02 -6.13141507e-02 -7.47980326e-02 -1.58803947e-02
  1.87085327e-02  1.76050365e-02 -1.38652295e-01 -2.58732401e-02
  3.10054999e-02  6.57848716e-02  1.62530392e-02 -5.15661854e-03
  6.21993206e-02 -1.30426371e-02 -3.88337299e-02  4.05380800e-02
 -7.57808983e-02  4.02428937e-04  8.20617483e-04  1.18666992e-01
  5.23289703e-02 -6.45699054e-02  2.31140498e-02 -8.35313275e-02
 -1.25578512e-02  6.70652911e-02 -5.75973419e-03 -6.59621181e-03
  3.23050655e-02 -3.60232731e-03  4.93332595e-02  6.40734136e-02
  2.20061615e-02  4.03846353e-02 -3.06144301e-02  4.11396809e-02
  5.67667140e-03 -4.04647253e-02 -4.09144759e-02  9.92987007e-02
 -5.36050797e-02 -3.76764350e-02  2.50327997e-02  4.50249240e-02
 -9.66893658e-02  4.61461619e-02  9.32135507e-02 -7.97587186e-02
 -2.47443244e-02 -6.85928809e-03  4.33201855e-03  6.03975868e-03
 -3.30986004e-05  9.67205595e-03 -2.99657006e-02  6.24387851e-03
 -8.40602219e-02  4.91766706e-02 -3.16261547e-03 -1.47671169e-32
  6.95573837e-02 -1.32167395e-02 -1.20122500e-01 -3.79253179e-03
 -4.36757784e-03  1.64072216e-02 -2.08105873e-02  2.03822367e-02
  8.54490772e-02  6.91110194e-02  3.42853297e-03 -1.00456387e-01
  1.63578298e-02  6.42302213e-03 -2.62403823e-02 -3.81421181e-03
  1.56532824e-02  1.03639007e-01 -1.08409971e-01  6.67811185e-02
  5.03526907e-03  2.30106860e-02 -2.27601286e-02 -3.58451828e-02
 -6.02858663e-02  4.47289497e-02  6.76422864e-02 -2.86088604e-03
 -1.59753188e-02  2.19741222e-02 -4.88545038e-02 -1.20909624e-01
 -6.58239573e-02  3.10016505e-04  1.21229485e-01  3.80751081e-02
  1.02506883e-01 -2.83918586e-02 -8.07928294e-02 -5.50438324e-03
 -7.55261863e-03  2.84876321e-02 -5.66085875e-02  3.38513330e-02
  2.32731719e-02  2.89013367e-02 -7.08915889e-02  2.98352260e-02
 -5.81466481e-02 -1.11022793e-01 -6.26726151e-02 -1.38879539e-02
 -2.87283235e-03 -4.59445156e-02  1.00273579e-01  5.44676743e-02
 -1.74925718e-02 -3.10303662e-02  3.30206729e-03  1.27514945e-02
 -1.45992879e-02  2.56704129e-02 -1.31348483e-02 -4.08521779e-02
  3.05076558e-02 -1.58311352e-02 -3.58857997e-02  7.65774101e-02
  8.44953954e-02 -5.57303391e-02  4.43339013e-02  2.07656249e-03
 -5.78556433e-02 -1.59077197e-02 -9.76967886e-02  5.02409637e-02
  1.84013546e-02  1.02711156e-01  7.18764812e-02 -2.36174278e-02
 -3.07754870e-03 -6.79703280e-02  1.91365089e-02  7.09136203e-02
  5.75349033e-02  8.93480182e-02  4.18890268e-02  4.73665781e-02
  1.02359623e-01  7.26014450e-02  4.31018621e-02  3.42682712e-02
 -1.41988248e-02  5.68926409e-02  8.57899804e-03 -5.95689791e-08
 -4.38854769e-02  2.51787826e-02 -5.97724356e-02  2.64458489e-02
 -2.08114963e-02 -1.03037708e-01 -4.23118733e-02 -3.20014507e-02
 -6.49865717e-02  3.19277160e-02  1.96711887e-02 -5.01731131e-03
 -5.19519933e-02 -2.74152937e-03 -2.98030581e-02 -6.84606005e-03
 -5.21081164e-02  9.94751044e-03  2.99568325e-02  1.32829626e-03
  5.94510324e-02 -6.66054338e-02  4.45568748e-02 -2.91507561e-02
 -5.73323071e-02 -2.77977046e-02 -9.99899697e-04  5.02944104e-02
  2.14752811e-03 -1.12096168e-01 -4.09230478e-02  1.85388979e-02
 -5.23598902e-02  2.38080919e-02  5.23028895e-02  2.96230614e-02
 -7.62215629e-02  5.99596323e-03  9.08654183e-02  5.16566215e-03
 -5.81104085e-02 -6.37132972e-02  6.58619180e-02  8.78816657e-03
  4.67343405e-02  6.01610094e-02  3.21139805e-02 -8.55259597e-02
 -3.85642238e-02 -5.05574644e-02 -1.35896549e-01 -3.57337818e-02
 -4.27417457e-03  1.14548095e-01  5.75545467e-02  2.26172078e-02
  2.51246132e-02  2.48585697e-02 -1.10335872e-02  3.01329084e-02
  3.78285944e-02 -6.16359175e-04 -1.15052760e-01 -2.39186993e-04]</t>
        </is>
      </c>
    </row>
    <row r="351">
      <c r="A351" s="1" t="n">
        <v>349</v>
      </c>
      <c r="B351" t="n">
        <v>350</v>
      </c>
      <c r="C351" t="inlineStr">
        <is>
          <t>BRUCHGOLD &amp; KORALLE // #PANDAjazz</t>
        </is>
      </c>
      <c r="D351" t="inlineStr">
        <is>
          <t>Wednesday, February 19</t>
        </is>
      </c>
      <c r="E351" t="inlineStr">
        <is>
          <t>PANDA platforma</t>
        </is>
      </c>
      <c r="F351" t="inlineStr">
        <is>
          <t>Knaackstraße 97 (im kleinen Hof der Kulturbrauerei) 10435 Berlin, Show map</t>
        </is>
      </c>
      <c r="G351" t="inlineStr">
        <is>
          <t>music</t>
        </is>
      </c>
      <c r="H351" t="inlineStr">
        <is>
          <t>Kostenlos</t>
        </is>
      </c>
      <c r="I351" t="inlineStr">
        <is>
          <t>https://www.eventbrite.com/e/bruchgold-koralle-pandajazz-tickets-1142528185559?aff=ebdssbdestsearch</t>
        </is>
      </c>
      <c r="J351" t="inlineStr">
        <is>
          <t>Jörg Hochapfel - comp, piano, guit, melodica
Johannes Schleiermacher - tenor- &amp; baritonesaxophone, flute
James Banner - bass, e-bass
Max Andrzejewski - drums, glockenspiel, whistles
Das exzentrisch-schöne Quartett „Bruchgold &amp; Koralle“, mit den illustren Mitmusikern Johannes Schleiermacher (Onom Agemo &amp; The Disco Jumpers, Training) James Banner (Usine, Voices of Berlin, Practically Married) und Max Andrzejewski (Training, Hütte), spielt meine abenteuerlichen Stücke und schafft dabei den – eigentlich ja selbstverständlichen – Spagat zwischen tiefster Melancholie und abseitigstem Humor.
Dabei irrlichtern wir kolibrihaft und auf sehr eigentümliche Weise zwischen altem Jazz, halbseidenen Exotika, abstrakter Improvisation und seltsamen, aber unverschämt eingängigen Melodien hin und her. Feldman meets Clayderman meets Brötzmann, um es mal ganz frech auszudrücken.
"I imagine it’s a blast watching these four careen through these raucous, often schizophrenic tunes when they play live.“
(Peter Margasak)
"Diese vier bunten Hunde haben ein höchst kurzweiliges Doppelalbum produziert, das wie kaum ein anderes der letzten Jahre die aktuellen Facetten der Berliner Jazz-Szene augenzwinkernd präsentiert und feiert.“
(Rolf Thomas, Jazzthetik)
"Bei diesem Quartett geht’s zur Sache. Hier vereinen sich auf bemerkenswerte Weise das Vermächtnis und die Zukunft der Musik. Gipfelstürmer des Jazz auf Expeditionskurs.“
(Jörg Konrad, Kultkomplott)
Eintritt: 10 Euro
-------------------------------------------------------------
Jörg Hochapfel - composition, piano, guitar, melodica
Johannes Schleiermacher - tenor &amp; baritone saxophone, flute
James Banner - bass, electric bass
Max Andrzejewski - drums, glockenspiel, whistles
The eccentric and captivating quartet Bruchgold &amp; Koralle, featuring the illustrious musicians Johannes Schleiermacher (Onom Agemo &amp; The Disco Jumpers, Training), James Banner (Usine, Voices of Berlin, Practically Married), and Max Andrzejewski (Training, Hütte), brings my adventurous compositions to life. The group effortlessly spans the spectrum from profound melancholy to the most offbeat humor.
With a hummingbird-like, idiosyncratic approach, they flit between classic jazz, shady exotica, abstract improvisation, and peculiar yet irresistibly catchy melodies. Imagine Feldman meets Clayderman meets Brötzmann—bold and unapologetic.
"I imagine it’s a blast watching these four careen through these raucous, often schizophrenic tunes when they play live."
— Peter Margasak
"These four colorful characters have produced an immensely entertaining double album that cheekily celebrates and showcases the many facets of Berlin’s jazz scene like no other in recent years."
— Rolf Thomas, Jazzthetik
"This quartet truly delivers. They unite the legacy and future of music in remarkable ways—jazz pioneers on an expedition course."
— Jörg Konrad, Kultkomplott
Admission: 10 Euro</t>
        </is>
      </c>
      <c r="K351" t="inlineStr">
        <is>
          <t>PANDA platforma e.V.</t>
        </is>
      </c>
      <c r="L351" t="inlineStr">
        <is>
          <t>Refund Policy
Refunds up to 1 day before event</t>
        </is>
      </c>
      <c r="M351" t="inlineStr">
        <is>
          <t>Event lasts 2 hours 30 minutes</t>
        </is>
      </c>
      <c r="N351" t="inlineStr">
        <is>
          <t>Germany Events, Berlin Events, Things to do in Berlin, Berlin Performances, Berlin Music Performances, #music, #event, #live_performance, #pandajazz, #bruchgold_koralle</t>
        </is>
      </c>
      <c r="O351" t="inlineStr">
        <is>
          <t xml:space="preserve">
    The event titled "BRUCHGOLD &amp; KORALLE // #PANDAjazz" is scheduled to take place on Wednesday, February 19 at PANDA platforma, 
    specifically at Knaackstraße 97 (im kleinen Hof der Kulturbrauerei) 10435 Berlin, Show map. This event falls under the "music" category. 
    Description: Jörg Hochapfel - comp, piano, guit, melodica
Johannes Schleiermacher - tenor- &amp; baritonesaxophone, flute
James Banner - bass, e-bass
Max Andrzejewski - drums, glockenspiel, whistles
Das exzentrisch-schöne Quartett „Bruchgold &amp; Koralle“, mit den illustren Mitmusikern Johannes Schleiermacher (Onom Agemo &amp; The Disco Jumpers, Training) James Banner (Usine, Voices of Berlin, Practically Married) und Max Andrzejewski (Training, Hütte), spielt meine abenteuerlichen Stücke und schafft dabei den – eigentlich ja selbstverständlichen – Spagat zwischen tiefster Melancholie und abseitigstem Humor.
Dabei irrlichtern wir kolibrihaft und auf sehr eigentümliche Weise zwischen altem Jazz, halbseidenen Exotika, abstrakter Improvisation und seltsamen, aber unverschämt eingängigen Melodien hin und her. Feldman meets Clayderman meets Brötzmann, um es mal ganz frech auszudrücken.
"I imagine it’s a blast watching these four careen through these raucous, often schizophrenic tunes when they play live.“
(Peter Margasak)
"Diese vier bunten Hunde haben ein höchst kurzweiliges Doppelalbum produziert, das wie kaum ein anderes der letzten Jahre die aktuellen Facetten der Berliner Jazz-Szene augenzwinkernd präsentiert und feiert.“
(Rolf Thomas, Jazzthetik)
"Bei diesem Quartett geht’s zur Sache. Hier vereinen sich auf bemerkenswerte Weise das Vermächtnis und die Zukunft der Musik. Gipfelstürmer des Jazz auf Expeditionskurs.“
(Jörg Konrad, Kultkomplott)
Eintritt: 10 Euro
-------------------------------------------------------------
Jörg Hochapfel - composition, piano, guitar, melodica
Johannes Schleiermacher - tenor &amp; baritone saxophone, flute
James Banner - bass, electric bass
Max Andrzejewski - drums, glockenspiel, whistles
The eccentric and captivating quartet Bruchgold &amp; Koralle, featuring the illustrious musicians Johannes Schleiermacher (Onom Agemo &amp; The Disco Jumpers, Training), James Banner (Usine, Voices of Berlin, Practically Married), and Max Andrzejewski (Training, Hütte), brings my adventurous compositions to life. The group effortlessly spans the spectrum from profound melancholy to the most offbeat humor.
With a hummingbird-like, idiosyncratic approach, they flit between classic jazz, shady exotica, abstract improvisation, and peculiar yet irresistibly catchy melodies. Imagine Feldman meets Clayderman meets Brötzmann—bold and unapologetic.
"I imagine it’s a blast watching these four careen through these raucous, often schizophrenic tunes when they play live."
— Peter Margasak
"These four colorful characters have produced an immensely entertaining double album that cheekily celebrates and showcases the many facets of Berlin’s jazz scene like no other in recent years."
— Rolf Thomas, Jazzthetik
"This quartet truly delivers. They unite the legacy and future of music in remarkable ways—jazz pioneers on an expedition course."
— Jörg Konrad, Kultkomplott
Admission: 10 Euro
    It is organized by PANDA platforma e.V. and will last for Event lasts 2 hours 30 minutes. 
    Key topics and themes include: Germany Events, Berlin Events, Things to do in Berlin, Berlin Performances, Berlin Music Performances, #music, #event, #live_performance, #pandajazz, #bruchgold_koralle.
    </t>
        </is>
      </c>
      <c r="P351" t="inlineStr">
        <is>
          <t>[-3.11437491e-02 -5.10639921e-02 -2.78508347e-02 -5.40372618e-02
 -2.73494478e-02  1.10962316e-01 -1.67709440e-02 -2.35484410e-02
 -7.33233988e-02 -6.03307858e-02 -5.04137129e-02 -7.81115517e-02
 -6.50351867e-02 -5.03306016e-02  3.37452837e-03 -1.21038985e-02
  1.30770460e-03 -2.92916540e-02 -3.98232718e-04 -2.01527923e-02
 -6.15982600e-02 -9.84071419e-02 -3.39081250e-02  7.20926151e-02
 -1.06583461e-02  5.86126596e-02 -3.16090286e-02 -1.85356420e-02
 -2.08490267e-02  1.90818333e-03 -3.80631909e-02  1.91254597e-02
 -6.76768506e-03 -3.46853621e-02  4.17785943e-02  2.34210752e-02
 -3.59787680e-02 -3.04519720e-02 -1.73071004e-03  6.51875436e-02
 -6.34105653e-02 -1.76528003e-02 -5.46762012e-02 -1.58717651e-02
 -4.04318422e-02  8.54109041e-03 -1.02292411e-01 -2.61510480e-02
 -9.64253768e-02  1.17632985e-01 -1.08585926e-02 -2.69585997e-02
  3.32291611e-02  3.75533924e-02  3.98796499e-02  7.52965594e-03
 -4.36925367e-02  3.65301110e-02  1.21830292e-01  1.26006808e-02
 -4.48585339e-02 -2.81484630e-02 -3.60409841e-02  3.13450303e-03
 -4.00881022e-02 -6.05811179e-02 -2.75218077e-02  7.05039054e-02
  4.57984209e-02 -6.48362469e-03  9.86345708e-02 -3.95756736e-02
 -3.75564657e-02  6.70762286e-02  2.65905540e-02 -1.34188129e-04
 -3.03317215e-02 -8.41717608e-03 -4.31510508e-02 -8.44806135e-02
  1.88757181e-02 -3.03514935e-02 -8.43601581e-03 -9.39393640e-02
  4.52204458e-02 -4.57249656e-02 -5.41466475e-02  4.05740701e-02
 -2.16726437e-02  2.95570567e-02  2.57813856e-02  4.42411713e-02
 -3.52154523e-02  1.06172571e-02 -5.63796423e-02  1.42157795e-02
  3.63361426e-02  7.76659250e-02  7.58841708e-02  9.49080437e-02
  3.49108540e-02 -3.65793286e-03  3.61967422e-02 -5.86437155e-03
 -1.01939803e-02 -7.66714141e-02 -2.21938081e-02  2.10063383e-02
 -1.49903782e-02 -2.25911029e-02 -2.56827176e-02 -3.30662541e-02
  3.02209910e-02 -6.01751916e-02 -2.50138585e-02  5.62049970e-02
 -3.57877724e-02  4.67417315e-02 -9.55709955e-04  1.65220499e-02
  4.88659255e-02  2.34180838e-02  6.67266035e-03 -2.37009278e-03
 -8.42565522e-02  9.65510309e-02  3.10124044e-04  1.05920835e-32
  2.67454684e-02 -8.35365206e-02 -2.46394426e-02 -9.76582617e-03
  7.32185096e-02 -8.12521130e-02 -7.05555379e-02  7.52435029e-02
  5.60644455e-03 -9.67716519e-03 -3.13686505e-02  1.55442413e-02
  3.70864123e-02 -1.05500616e-01 -5.80127537e-02 -1.12788500e-02
  1.56945977e-02 -6.61247894e-02 -4.40479778e-02  3.30039635e-02
  2.82659363e-02  6.47037923e-02 -4.27104309e-02  3.14330943e-02
  2.72910483e-02  5.85455485e-02  3.94480899e-02 -1.10407202e-02
  2.85480060e-02  5.91902211e-02 -4.23491262e-02 -4.97209579e-02
 -1.83865502e-02 -1.03098273e-01  5.35805486e-02  1.44261373e-02
 -7.59798102e-03 -7.60808066e-02 -8.60382989e-02 -6.49215579e-02
  6.31594434e-02 -8.68826509e-02 -1.43829703e-01  2.23518442e-02
  1.66076864e-03  3.86389308e-02  6.64691534e-03  6.01377152e-02
  1.36700988e-01 -2.37531066e-02 -4.68276925e-02 -9.00535472e-03
 -1.41390171e-02  3.14115211e-02  7.09867924e-02  9.59391817e-02
  1.49560133e-02 -8.20598379e-02  4.36879806e-02 -2.49699950e-02
  3.61514650e-02  5.08863181e-02  3.41135561e-02 -1.36907063e-02
  4.49362164e-03 -3.40578891e-02 -2.16860864e-02 -4.98791672e-02
  1.56524777e-02 -1.44512922e-01 -5.86132854e-02 -7.79564306e-02
  8.05333182e-02 -9.05226078e-03  5.51128723e-02  1.01395715e-02
 -4.30549961e-03  3.17989476e-03  2.68864986e-02  2.56335698e-02
 -4.78445925e-02  1.24482093e-02  6.33772910e-02  4.10954654e-03
 -2.97803921e-03 -3.23859230e-02 -7.31420517e-03 -1.92087870e-02
 -7.75000304e-02  8.62348452e-03 -6.25136644e-02 -9.05732810e-03
  3.10199913e-02  3.61322574e-02 -3.32538858e-02 -1.21222230e-32
  8.02285969e-02  2.58889943e-02  1.02223773e-02 -1.16745690e-02
  8.24482515e-02  1.00314520e-01  2.78605465e-02  9.00330395e-02
  2.29097735e-02  6.76634163e-02  6.12368062e-02 -4.09086496e-02
  8.54575366e-04 -2.21008528e-02 -9.27540101e-03 -8.02094582e-03
  7.77938683e-03  1.66398361e-01 -5.63565269e-02  2.35312898e-02
 -1.04130935e-02  3.53695429e-03 -1.71497595e-02  7.21459230e-03
 -5.86498417e-02  6.38265759e-02  1.19732313e-01  2.30585225e-02
 -5.12043647e-02  7.87734464e-02 -6.63371235e-02 -4.30174507e-02
 -8.06226581e-02 -2.11963169e-02  4.72255833e-02  4.54911701e-02
  9.33024809e-02 -9.06818314e-04 -1.12672716e-01 -1.59975439e-02
 -2.09536962e-02  5.05931601e-02 -2.74668112e-02  1.18859433e-01
  6.02325983e-02  3.90046686e-02 -8.37875158e-02  9.67880860e-02
 -4.66653444e-02 -1.68301519e-02 -1.26443170e-02 -1.76980277e-03
 -1.59805585e-02 -4.92897583e-03  7.11289933e-03  1.71867628e-02
 -6.85372278e-02 -7.70673826e-02 -3.86122428e-02  7.94511288e-02
 -1.79791339e-02  3.81295150e-03 -3.32978205e-03  4.52301931e-03
  1.07946359e-01 -9.81963612e-03 -4.82684150e-02  3.67089398e-02
  2.66566370e-02  1.79807586e-03 -1.93884913e-02 -2.25185137e-02
 -3.25059034e-02 -5.33543527e-02 -8.06710273e-02  3.10045406e-02
  4.78746195e-04 -8.76298081e-03 -1.05061466e-02 -2.36051437e-02
  9.36557353e-03  6.02086522e-02  1.03358561e-02  4.05613333e-02
  1.53726176e-03  7.45474249e-02  1.95522085e-02 -3.62059884e-02
 -2.45478712e-02  4.48761545e-02  1.37322126e-02  1.44936647e-02
  4.92212072e-04  7.16812015e-02  5.96985780e-02 -6.59261943e-08
  2.29593124e-02  1.03559941e-01 -8.70785117e-02 -8.96274894e-02
  8.07306245e-02 -4.62258644e-02 -2.28346828e-02 -1.12608567e-01
 -1.18001867e-02  5.53388558e-02  2.04417091e-02  2.22003297e-03
 -5.57062542e-03  1.86653826e-02 -3.62155475e-02 -3.32913324e-02
 -4.34317514e-02  6.64226338e-02 -6.13679066e-02  6.14690743e-02
  1.10830210e-01 -2.87890956e-02  9.45652351e-02 -7.51515031e-02
  6.07100967e-03 -2.62090489e-02  1.42180678e-02  6.48330152e-02
 -8.98389518e-03 -4.65525389e-02 -9.51404870e-02  5.06185368e-02
 -6.01058230e-02  1.39415413e-02  1.97684746e-02 -1.11287925e-02
 -9.48094875e-02 -4.54275198e-02 -6.97039738e-02  3.43952514e-02
 -4.11894880e-02 -1.24892266e-02 -1.66492760e-02  3.97046544e-02
  2.17354055e-02 -2.96826940e-02  5.92787238e-03  4.37720418e-02
 -4.47755633e-03  7.37452209e-02 -1.29631370e-01 -5.83719537e-02
 -1.83385648e-02 -4.79755923e-03  1.41217923e-02  5.82488142e-02
 -2.60662399e-02  4.56505232e-02 -1.70026552e-02 -1.68088544e-02
 -7.69893778e-03 -5.32859005e-02 -4.68841903e-02  2.18052343e-02]</t>
        </is>
      </c>
    </row>
    <row r="352">
      <c r="A352" s="1" t="n">
        <v>350</v>
      </c>
      <c r="B352" t="n">
        <v>351</v>
      </c>
      <c r="C352" t="inlineStr">
        <is>
          <t>SOUNDSCAPES Sunday Soundbath No.2</t>
        </is>
      </c>
      <c r="D352" t="inlineStr">
        <is>
          <t>Sunday, March 9</t>
        </is>
      </c>
      <c r="E352" t="inlineStr">
        <is>
          <t>Lemon Labs</t>
        </is>
      </c>
      <c r="F352" t="inlineStr">
        <is>
          <t>Kreuzbergstraße 78 10965 Berlin, Show map</t>
        </is>
      </c>
      <c r="G352" t="inlineStr">
        <is>
          <t>health</t>
        </is>
      </c>
      <c r="H352" t="inlineStr">
        <is>
          <t>€30 – €66</t>
        </is>
      </c>
      <c r="I352" t="inlineStr">
        <is>
          <t>https://www.eventbrite.com/e/soundscapes-sunday-soundbath-no2-tickets-1156667847669?aff=ebdssbdestsearch</t>
        </is>
      </c>
      <c r="J352" t="inlineStr">
        <is>
          <t>A temporary oasis of intentional listening amidst the perpetual noise of our world creating a fleeting moment in time dedicated to your deep introspection.
During this particular Soundbath, you'll lie down comfortably on a mat while being immersed in the deep, mysterious sound waves of a medium sized gong being played in the space.
Experience bathing in sound as a full-body experience - engaging not just your ears, but your entire physical being: As the powerful frequencies wash over you, you might experience a range of sensations - from deep meditative states and floating feelings to vivid mental imagery. Some participants report a sense of timelessness, others describe feeling their body dissolve into pure vibration, while many find themselves in a state between wakefulness and dreams. Every journey is unique and personal.
Explore pathways beyond the analytical mind and give yourself this dedicated pause button before the new week begins.
Your experience will be completed with gentle integration through a special guest performance, allowing the journey to settle deeply.
The evening is wrapped in warming tea moments and subtle fragrances before and after the main part, creating a sensory journey you will remember on many levels.
The event is taking place at beautiful Lemon Labs in Kreuzberg, where dark, cocooning walls, carefully designed ambient lighting, and a curated mix of contemporary furniture and artistic elements await you. This intimate venue creates the perfect atmosphere for deep listening and inner journeys, while floor heating and barrier-free ground floor access ensure everyone's comfort.
﹌﹌﹌﹌﹌﹌﹌﹌﹌﹌﹌﹌﹌﹌﹌﹌﹌﹌﹌
⏳ Schedule:
18:30 - arrival &amp; tea
19:00 - introduction &amp; meditation
19:15 - deep gong soundbath
20:30 - gentle integration
20:45 - tea &amp; sharing or silence
21:15 - end
(U) Mehringdamm / Platz der Luftbrücke
❗️Please arrive on time to allow yourself to settle in and receive the full experience.
Doors close at 18:45.
﹌﹌﹌﹌﹌﹌﹌﹌﹌﹌﹌﹌﹌﹌﹌﹌﹌﹌﹌
🎒What to Bring:
• Comfortable, warm clothing
• Your own mat and blanket (in case you have not booked one)
• Pillow (optional)
• Notebook/ journal (optional)
• Waterbottle (optional- we will have tea)
﹌﹌﹌﹌﹌﹌﹌﹌﹌﹌﹌﹌﹌﹌﹌﹌﹌﹌﹌
💌 For any questions:
sound@annajanebrooks.com
🔔 Subscribe to the SOUNDSCAPES newsletter to get early access to all events:
t.ly/P1BNG
ℹ️ More information on SOUNDSCAPES:
https://t.ly/QvA8p
You are just requested to BE.
In case you don’t have the financial means to visit this experience I am giving away one "Soli Spot" per event. Please contact for information.
﹌﹌﹌﹌﹌﹌﹌﹌﹌﹌﹌﹌﹌﹌﹌﹌﹌﹌﹌
‼️ Please note:
• no consumption of mind altering substances before the session
This event is not suitable for the following conditions:
• Early pregnancy (first trimester)
• Recent surgery (within 6 weeks)
• History of epilepsy or seizures
• Metal implants in body or pacemaker
• Acute migraine or severe headache
• Inner ear problems or tinnitus
• Serious cardiovascular conditions
• Acute psychiatric conditions
This list is not exhaustive. If you have any concerns about your health condition, please consult your doctor before participating.
While we create a mindful and careful environment for your experience, participation is at your own risk. By attending, you acknowledge these conditions and take responsibility for your well-being during and after the session.</t>
        </is>
      </c>
      <c r="K352" t="inlineStr">
        <is>
          <t>SOUNDSCAPES by Anna Jane Brooks</t>
        </is>
      </c>
      <c r="L352" t="inlineStr">
        <is>
          <t>Refund Policy
Refunds up to 7 days before event</t>
        </is>
      </c>
      <c r="M352" t="inlineStr">
        <is>
          <t>Event lasts 2 hours 45 minutes</t>
        </is>
      </c>
      <c r="N352" t="inlineStr">
        <is>
          <t>Germany Events, Berlin Events, Things to do in Berlin, Berlin Performances, Berlin Health Performances, #art, #meditation, #design, #soundbath, #berlin, #gong, #singingbowl, #handpan, #gongbath</t>
        </is>
      </c>
      <c r="O352" t="inlineStr">
        <is>
          <t xml:space="preserve">
    The event titled "SOUNDSCAPES Sunday Soundbath No.2" is scheduled to take place on Sunday, March 9 at Lemon Labs, 
    specifically at Kreuzbergstraße 78 10965 Berlin, Show map. This event falls under the "health" category. 
    Description: A temporary oasis of intentional listening amidst the perpetual noise of our world creating a fleeting moment in time dedicated to your deep introspection.
During this particular Soundbath, you'll lie down comfortably on a mat while being immersed in the deep, mysterious sound waves of a medium sized gong being played in the space.
Experience bathing in sound as a full-body experience - engaging not just your ears, but your entire physical being: As the powerful frequencies wash over you, you might experience a range of sensations - from deep meditative states and floating feelings to vivid mental imagery. Some participants report a sense of timelessness, others describe feeling their body dissolve into pure vibration, while many find themselves in a state between wakefulness and dreams. Every journey is unique and personal.
Explore pathways beyond the analytical mind and give yourself this dedicated pause button before the new week begins.
Your experience will be completed with gentle integration through a special guest performance, allowing the journey to settle deeply.
The evening is wrapped in warming tea moments and subtle fragrances before and after the main part, creating a sensory journey you will remember on many levels.
The event is taking place at beautiful Lemon Labs in Kreuzberg, where dark, cocooning walls, carefully designed ambient lighting, and a curated mix of contemporary furniture and artistic elements await you. This intimate venue creates the perfect atmosphere for deep listening and inner journeys, while floor heating and barrier-free ground floor access ensure everyone's comfort.
﹌﹌﹌﹌﹌﹌﹌﹌﹌﹌﹌﹌﹌﹌﹌﹌﹌﹌﹌
⏳ Schedule:
18:30 - arrival &amp; tea
19:00 - introduction &amp; meditation
19:15 - deep gong soundbath
20:30 - gentle integration
20:45 - tea &amp; sharing or silence
21:15 - end
(U) Mehringdamm / Platz der Luftbrücke
❗️Please arrive on time to allow yourself to settle in and receive the full experience.
Doors close at 18:45.
﹌﹌﹌﹌﹌﹌﹌﹌﹌﹌﹌﹌﹌﹌﹌﹌﹌﹌﹌
🎒What to Bring:
• Comfortable, warm clothing
• Your own mat and blanket (in case you have not booked one)
• Pillow (optional)
• Notebook/ journal (optional)
• Waterbottle (optional- we will have tea)
﹌﹌﹌﹌﹌﹌﹌﹌﹌﹌﹌﹌﹌﹌﹌﹌﹌﹌﹌
💌 For any questions:
sound@annajanebrooks.com
🔔 Subscribe to the SOUNDSCAPES newsletter to get early access to all events:
t.ly/P1BNG
ℹ️ More information on SOUNDSCAPES:
https://t.ly/QvA8p
You are just requested to BE.
In case you don’t have the financial means to visit this experience I am giving away one "Soli Spot" per event. Please contact for information.
﹌﹌﹌﹌﹌﹌﹌﹌﹌﹌﹌﹌﹌﹌﹌﹌﹌﹌﹌
‼️ Please note:
• no consumption of mind altering substances before the session
This event is not suitable for the following conditions:
• Early pregnancy (first trimester)
• Recent surgery (within 6 weeks)
• History of epilepsy or seizures
• Metal implants in body or pacemaker
• Acute migraine or severe headache
• Inner ear problems or tinnitus
• Serious cardiovascular conditions
• Acute psychiatric conditions
This list is not exhaustive. If you have any concerns about your health condition, please consult your doctor before participating.
While we create a mindful and careful environment for your experience, participation is at your own risk. By attending, you acknowledge these conditions and take responsibility for your well-being during and after the session.
    It is organized by SOUNDSCAPES by Anna Jane Brooks and will last for Event lasts 2 hours 45 minutes. 
    Key topics and themes include: Germany Events, Berlin Events, Things to do in Berlin, Berlin Performances, Berlin Health Performances, #art, #meditation, #design, #soundbath, #berlin, #gong, #singingbowl, #handpan, #gongbath.
    </t>
        </is>
      </c>
      <c r="P352" t="inlineStr">
        <is>
          <t>[ 4.05442528e-02 -4.39834632e-02  6.80431798e-02  1.71686839e-02
 -4.86817807e-02  3.20344828e-02  4.99290936e-02 -9.18371975e-02
 -5.80195449e-02 -1.00740187e-01 -6.30731583e-02 -1.21658601e-01
 -3.58049460e-02 -1.12631870e-02  3.69135179e-02 -2.98789088e-02
  1.32412091e-01 -6.21967437e-03 -1.97684895e-02  2.30588224e-02
 -3.85150276e-02  8.06332508e-04  6.00240156e-02  7.02294242e-03
 -4.30162326e-02  6.70904592e-02 -1.31979561e-03 -5.46495728e-02
  2.63800994e-02 -6.24769405e-02  2.10948791e-02  9.11870375e-02
 -1.13614341e-02 -4.29071076e-02  1.71659291e-02  3.61758135e-02
 -1.69535745e-02 -3.69003266e-02  2.79507078e-02  1.28075890e-02
  3.05626541e-02 -1.63657106e-02  4.43362072e-02 -2.90281139e-02
  2.08999906e-02  8.02960899e-03  7.72697106e-03 -7.76829869e-02
  3.64110656e-02  1.80323962e-02 -4.10138331e-02 -8.21273401e-02
  8.24798048e-02  5.08599579e-02  1.39120417e-02  2.20171381e-02
  1.83538310e-02  4.54007499e-02 -8.00983235e-03  1.97615866e-02
 -1.52696483e-02  2.11690553e-03  1.68623589e-02 -2.81368848e-03
  5.43733388e-02 -4.00038324e-02 -4.64212149e-02  5.54268211e-02
  6.98805600e-02 -1.38644418e-02 -3.43308598e-02  2.24014949e-02
  1.96086634e-02  2.94651538e-02 -2.38309265e-03  2.98993345e-02
  5.25905238e-03 -1.02629095e-01 -3.01899351e-02 -1.56951416e-02
  3.55594382e-02 -1.61341354e-02 -7.47310370e-03 -6.32848665e-02
 -7.52489194e-02  1.89142156e-04  5.07892966e-02  8.87783170e-02
 -2.27577128e-02  1.19946115e-02 -4.17714082e-02 -3.56541462e-02
 -1.54461429e-01  2.85164863e-02  3.45370322e-02  2.34543253e-03
 -7.89039508e-02  1.14162005e-02  4.36493121e-02  7.01815858e-02
  2.08959822e-02  3.23085040e-02  4.71627107e-03  7.54057150e-03
 -4.95763775e-03 -4.87556234e-02 -1.52563989e-01  4.02130000e-02
 -4.68949676e-02 -7.81321004e-02 -6.17889175e-03  2.08031875e-03
  7.79259345e-03  2.48577837e-02  1.80438254e-02  9.62350070e-02
 -2.47220676e-02  5.32394946e-02 -2.83452701e-02  3.44130360e-02
  5.98185025e-02 -5.27513772e-02  2.03278214e-02 -5.95072098e-02
 -5.26962504e-02  6.12764945e-03 -1.33427605e-02  4.24250348e-33
  1.81157291e-02 -6.40467331e-02  6.31948635e-02 -2.53268965e-02
  8.26182440e-02 -5.62888272e-02 -1.01277001e-01 -6.99713454e-02
  2.42073480e-02  9.88866296e-03 -1.45155843e-02  9.51320282e-04
  1.31364297e-02 -4.48567234e-02 -4.10807133e-02 -1.19024299e-01
 -9.66238678e-02  5.29455841e-02  1.89764833e-03 -4.27111648e-02
  3.41208875e-02  2.92663164e-02 -8.99925232e-02 -4.20865603e-03
 -7.98977260e-03  2.66450532e-02  6.81425929e-02 -2.64478661e-02
  5.19633070e-02  2.80878469e-02 -5.47407120e-02  3.82031500e-02
 -1.59271620e-02 -8.50695670e-02  2.00407505e-02  6.00119084e-02
  5.65479808e-02  7.60667846e-02 -2.53377599e-03 -9.14273039e-02
 -5.87299839e-03 -4.22867499e-02 -2.75716949e-02 -9.14899539e-03
 -1.57133490e-02 -4.22544451e-03 -2.37470565e-04 -1.68746822e-02
  7.31639192e-02 -3.05331200e-02 -5.19670267e-03  1.29175149e-02
  5.03565148e-02  6.35495363e-03 -1.58473477e-02  2.62048841e-02
  8.27688426e-02 -7.53236637e-02  5.60394628e-03 -2.83534396e-02
  4.43280488e-02  6.39505498e-03 -3.34369242e-02 -8.53499845e-02
 -6.33674115e-02 -2.91749109e-02 -5.95617332e-02 -5.78694604e-02
  3.02611142e-02 -1.83664933e-02  6.35748776e-03  2.76966542e-02
  4.74849381e-02 -7.35776201e-02  2.73165163e-02 -4.11917828e-02
 -8.10676662e-04 -1.57753341e-02 -5.55327395e-03  4.50990684e-02
  1.84534155e-02  3.62179615e-02 -3.30304913e-02  6.96237236e-02
  7.75019154e-02  3.48217152e-02 -2.06247345e-02 -6.59162700e-02
 -6.58170655e-02 -9.19267070e-03 -7.18667284e-02  1.19746998e-02
  1.19077176e-01 -5.11465259e-02 -4.40415479e-02 -5.47581452e-33
  2.13205889e-02  3.61222252e-02 -2.11575963e-02  1.15506962e-01
  6.33711666e-02  2.07272805e-02 -6.14820607e-03  5.10715693e-02
 -9.39480513e-02  1.83542632e-02  9.41223837e-03  2.37912089e-02
  3.47377360e-02  1.64003428e-02 -3.22031532e-03 -6.82438016e-02
  2.90152570e-03  9.63780135e-02 -4.44792025e-02  1.13177896e-01
  4.38282043e-02  4.28607054e-02  1.00283353e-02 -2.66977325e-02
 -1.63113195e-02  7.25769699e-02  8.17762613e-02  2.99401563e-02
  3.32968980e-02 -1.63549222e-02 -5.18022515e-02  3.61277349e-02
 -1.07756287e-01 -7.82258883e-02  5.23751862e-02  6.11841008e-02
  8.16567689e-02 -2.66313925e-02 -9.31551084e-02 -5.79145886e-02
 -4.15835157e-02  3.78763713e-02  3.35883759e-02  1.16256205e-03
 -2.57290546e-02  7.16343820e-02 -5.40895388e-02  6.20001405e-02
 -5.80738708e-02  2.34123487e-02  3.76691036e-02  5.09566925e-02
  1.22365421e-02 -2.22341660e-02  5.53062968e-02 -5.74120879e-03
 -6.79055601e-02 -8.70898515e-02  2.36793305e-03  1.65388696e-02
  1.52276885e-02 -1.52921053e-02 -9.63322222e-02 -3.91166843e-02
 -1.60474926e-02  2.85100453e-02 -7.43218185e-03  5.65157570e-02
  1.81910004e-02 -4.22695186e-03 -3.63345817e-02 -2.83006076e-02
 -8.35876614e-02 -9.08058893e-04 -1.96018983e-02  7.22192507e-03
 -5.54510020e-02 -5.04490472e-02 -3.43555883e-02 -9.87660047e-03
 -3.84370871e-02  2.76936237e-02 -1.32053765e-02  5.12949424e-04
  1.03167281e-03 -1.03877848e-02 -4.01590057e-02 -3.15791257e-02
 -1.68677866e-02  6.53605312e-02 -1.80536229e-02  6.40733391e-02
 -9.69312713e-02  1.31063778e-02  3.95890176e-02 -6.18602414e-08
  1.78030133e-02 -5.38972393e-02  2.92548798e-02 -2.54149139e-02
  5.43007627e-02 -8.14149231e-02  5.90178221e-02 -4.30018604e-02
 -1.15072839e-02  5.19005619e-02  7.47285709e-02 -1.09585881e-01
  1.02343187e-01  5.58380410e-02  1.23966765e-02  4.65080030e-02
  4.05134410e-02  3.21673378e-02 -6.64942116e-02 -9.76928025e-02
  4.85573895e-02 -1.15861678e-02  5.19553758e-02 -5.48265874e-02
 -4.68723336e-03  7.03632385e-02 -1.74405705e-02  5.41808344e-02
 -1.73654612e-02 -1.47605510e-02  9.34935361e-03  7.78071284e-02
 -7.72018954e-02 -1.66574086e-04 -9.52453390e-02 -7.41488785e-02
  1.32370144e-02 -7.14931497e-03  3.46308196e-04  6.70039505e-02
 -5.48535362e-02 -1.13547146e-02  1.87214315e-02  7.58033618e-02
 -3.13878022e-02 -9.21243876e-02  9.80367064e-02 -2.43789032e-02
  2.87279841e-02  1.31917492e-01 -2.93855388e-02  6.49104565e-02
  7.68404901e-02  3.15618776e-02  2.02338696e-02  1.34965360e-01
 -7.50788078e-02  8.81698057e-02 -5.99162653e-02 -3.77546460e-03
  6.93677664e-02 -2.66487207e-02 -1.12977095e-01  1.09988209e-02]</t>
        </is>
      </c>
    </row>
    <row r="353">
      <c r="A353" s="1" t="n">
        <v>351</v>
      </c>
      <c r="B353" t="n">
        <v>352</v>
      </c>
      <c r="C353" t="inlineStr">
        <is>
          <t>Frühlingserwachen |Yoga Day Retreat</t>
        </is>
      </c>
      <c r="D353" t="inlineStr">
        <is>
          <t>Samstag, 15. März</t>
        </is>
      </c>
      <c r="E353" t="inlineStr">
        <is>
          <t>Wohlklang - Zentrum für Achtsamkeit</t>
        </is>
      </c>
      <c r="F353" t="inlineStr">
        <is>
          <t>Körperarbeit &amp; Entspannungsmethoden, Klementstraße 7 16321 Bernau bei Berlin</t>
        </is>
      </c>
      <c r="G353" t="inlineStr">
        <is>
          <t>health</t>
        </is>
      </c>
      <c r="H353" t="inlineStr">
        <is>
          <t>88 € – 99 €</t>
        </is>
      </c>
      <c r="I353" t="inlineStr">
        <is>
          <t>https://www.eventbrite.de/e/fruhlingserwachen-yoga-day-retreat-tickets-1139737939859?aff=ebdssbdestsearch</t>
        </is>
      </c>
      <c r="J353" t="inlineStr">
        <is>
          <t>Mach den bewussten Schritt in den Frühling und bring deine Träume und Visionen in Bewegung. Wohin willst du deine Lebensenergie jetzt lenken? Mit dem Schwung des Frühlings im Rücken, folgst du dem, was dich lebendig macht und verabschiedest das Dunkle und Schwere des Winters aus Kopf und Körper.
Dieses Tagesretreat ist ein bunter Frühlingsstrauß für dich – ein Tag zum Auftanken und Loslassen, Ausrichten und Machen.
Mit einer Yogapraxis, die Altes aus tiefen Schichten nach draußen entlässt,
Naturritualen, die dich inspirieren, erden und einbetten in den Jahreskreis,
Journaling, das dir hilft, nach innen zu lauschen und deine tiefen Wünsche zu greifen,
mit wohlwollenden Menschen, gutem Essen und Zeit für das Wesentliche.
° ° ° ° ° °
Das Programm
10–13 Uhr
Ankommen &amp; Einstimmen
Willkommenskreis &amp; Räuchern
Yoga &amp; Atem ausgerichtet auf die Qualitäten der Jahreszeit
13–14 Uhr
Pause mit gemeinsamem Mittagessen
14–17 Uhr
Meditation &amp; Naturritual
Journaling
Sharing Circle
° ° ° ° °
Kosten
Regulär: 99 EUR (inkl. Mwst.)
Ermäßigt: 88 EUR (inkl. Mwst.)
Das Mittagessen ist im Preis enthalten.
Ort: Im Wohlklang-Studio Bernau, Klementstraße 7
Das bringts du mit:
Bequeme Kleidung für die Yogapraxis (Matten, Kissen, Decken gibt es vor Ort)
Einen Stift, mit dem du gerne schreibst
Wetterfeste Kleidung
Was möchtest du von diesem Leben? Und was möchte das Leben von dir? Lass dich von den Qualitäten des Frühlings tragen und geh mit Fokus, Klarheit und gut Verbunden mit deinem Körper in die neue Jahreszeit.
Ich freu mich auf uns!
Janine
° ° ° ° °
Bei Fragen schick mir gerne eine E-Mail an janine@yoursoulspace.org
Weitere Angebote findest du auf www.yoursoulspace.org/yoga-bernau</t>
        </is>
      </c>
      <c r="K353" t="inlineStr">
        <is>
          <t>Janine Schneider | Your Soul Space</t>
        </is>
      </c>
      <c r="L353" t="inlineStr">
        <is>
          <t>Rückerstattungsrichtlinie
Rückerstattungen bis zu 3 Tage vor dem Event</t>
        </is>
      </c>
      <c r="M353" t="inlineStr">
        <is>
          <t>Eventdauer: 7 Stunden</t>
        </is>
      </c>
      <c r="N353" t="inlineStr">
        <is>
          <t>Events in Deutschland, Events in Brandenburg, Events in Bernau bei Berlin, Bernau bei Berlin Kurse, Bernau bei Berlin Gesundheit Kurse, #yoga, #community, #journaling, #yogaclass, #yogaworkshop, #hathayoga, #rituale, #yogaclasses, #frühling, #hatha_yoga</t>
        </is>
      </c>
      <c r="O353" t="inlineStr">
        <is>
          <t xml:space="preserve">
    The event titled "Frühlingserwachen |Yoga Day Retreat" is scheduled to take place on Samstag, 15. März at Wohlklang - Zentrum für Achtsamkeit, 
    specifically at Körperarbeit &amp; Entspannungsmethoden, Klementstraße 7 16321 Bernau bei Berlin. This event falls under the "health" category. 
    Description: Mach den bewussten Schritt in den Frühling und bring deine Träume und Visionen in Bewegung. Wohin willst du deine Lebensenergie jetzt lenken? Mit dem Schwung des Frühlings im Rücken, folgst du dem, was dich lebendig macht und verabschiedest das Dunkle und Schwere des Winters aus Kopf und Körper.
Dieses Tagesretreat ist ein bunter Frühlingsstrauß für dich – ein Tag zum Auftanken und Loslassen, Ausrichten und Machen.
Mit einer Yogapraxis, die Altes aus tiefen Schichten nach draußen entlässt,
Naturritualen, die dich inspirieren, erden und einbetten in den Jahreskreis,
Journaling, das dir hilft, nach innen zu lauschen und deine tiefen Wünsche zu greifen,
mit wohlwollenden Menschen, gutem Essen und Zeit für das Wesentliche.
° ° ° ° ° °
Das Programm
10–13 Uhr
Ankommen &amp; Einstimmen
Willkommenskreis &amp; Räuchern
Yoga &amp; Atem ausgerichtet auf die Qualitäten der Jahreszeit
13–14 Uhr
Pause mit gemeinsamem Mittagessen
14–17 Uhr
Meditation &amp; Naturritual
Journaling
Sharing Circle
° ° ° ° °
Kosten
Regulär: 99 EUR (inkl. Mwst.)
Ermäßigt: 88 EUR (inkl. Mwst.)
Das Mittagessen ist im Preis enthalten.
Ort: Im Wohlklang-Studio Bernau, Klementstraße 7
Das bringts du mit:
Bequeme Kleidung für die Yogapraxis (Matten, Kissen, Decken gibt es vor Ort)
Einen Stift, mit dem du gerne schreibst
Wetterfeste Kleidung
Was möchtest du von diesem Leben? Und was möchte das Leben von dir? Lass dich von den Qualitäten des Frühlings tragen und geh mit Fokus, Klarheit und gut Verbunden mit deinem Körper in die neue Jahreszeit.
Ich freu mich auf uns!
Janine
° ° ° ° °
Bei Fragen schick mir gerne eine E-Mail an janine@yoursoulspace.org
Weitere Angebote findest du auf www.yoursoulspace.org/yoga-bernau
    It is organized by Janine Schneider | Your Soul Space and will last for Eventdauer: 7 Stunden. 
    Key topics and themes include: Events in Deutschland, Events in Brandenburg, Events in Bernau bei Berlin, Bernau bei Berlin Kurse, Bernau bei Berlin Gesundheit Kurse, #yoga, #community, #journaling, #yogaclass, #yogaworkshop, #hathayoga, #rituale, #yogaclasses, #frühling, #hatha_yoga.
    </t>
        </is>
      </c>
      <c r="P353" t="inlineStr">
        <is>
          <t>[-3.65566835e-02  5.62276095e-02 -3.46808694e-02  1.06700040e-01
  1.23168193e-01 -4.81279939e-03 -4.09039408e-02  2.06116308e-02
 -3.99793722e-02 -1.54507430e-02 -1.35658402e-03 -2.73731276e-02
  3.24147777e-03  1.79447047e-02  2.29046438e-02  2.20950898e-02
 -4.61565591e-02 -2.45111659e-02 -8.90138894e-02  1.24912366e-01
  8.31156969e-03 -3.38327512e-02  3.99638601e-02  9.40072015e-02
  3.22476611e-03  3.62030715e-02 -6.36961609e-02 -6.66559041e-02
  2.23593470e-02  9.99453291e-02  5.29729202e-02  6.19468056e-02
 -8.76341015e-02  8.35337862e-03  5.24815470e-02  7.13701919e-02
  9.68493745e-02 -8.57506990e-02 -5.10627069e-02  5.99831752e-02
 -8.21166933e-02  7.51989568e-03 -3.72481793e-02 -3.41955684e-02
  2.24437248e-02  1.72313321e-02 -6.66955393e-03 -4.75628674e-02
 -9.17949826e-02  1.90819856e-02 -3.70412855e-03 -6.17585629e-02
  7.00542852e-02  4.24055159e-02  3.03009395e-02 -3.14734466e-02
 -9.80112776e-02 -1.10572539e-01 -9.23450745e-04  2.33627856e-02
 -2.23497674e-03 -5.21183535e-02 -2.39157062e-02  1.71158221e-02
 -1.08413491e-02 -1.06498320e-02 -5.90582266e-02 -5.72950486e-03
  9.82900336e-02 -2.52683293e-02 -4.36215401e-02 -3.93661261e-02
  2.73364820e-02  5.57795055e-02 -1.35962637e-02 -2.46844906e-02
  1.24013033e-02 -1.05650797e-04 -3.82665284e-02 -1.11965574e-01
  4.06901240e-02  1.73912309e-02  8.59987885e-02  3.00991293e-02
  8.18300527e-03 -1.76383872e-02 -8.87260307e-03  5.43979108e-02
  4.79232408e-02  4.60789353e-02 -2.67250650e-02  6.02565780e-02
 -1.15562953e-01 -7.11581483e-03 -2.74448898e-02 -5.27798571e-02
 -5.49464971e-02  4.90312390e-02  2.36242730e-02  5.82828224e-02
  1.79452114e-02 -3.69065925e-02  2.65128613e-02 -6.43418590e-03
 -4.46985709e-03 -7.74285048e-02 -5.32639027e-02 -7.15404376e-02
 -6.50059432e-02  1.52471047e-02  9.30766482e-03 -1.86050180e-02
  3.34578529e-02 -3.42455693e-02 -1.43762464e-02  2.50048228e-02
  3.70912105e-02 -6.22904263e-02 -5.92891797e-02  4.50425074e-02
  2.73344480e-02 -2.42308807e-02  1.04457326e-01 -7.75385574e-02
 -1.01197986e-02  6.95737824e-02  7.06702238e-03  1.78874490e-32
  1.40068689e-02 -1.24990083e-01  1.93308778e-02 -6.41268268e-02
  1.36100784e-01 -6.12512678e-02 -4.87814918e-02 -6.42628521e-02
  9.92061868e-02  8.90468992e-03 -4.69654892e-03 -8.87876493e-04
  3.52459960e-02 -8.20072815e-02  4.08093892e-02 -9.71105695e-02
 -2.42752451e-02 -2.96128672e-02 -3.95940021e-02 -2.59474125e-02
  3.55132157e-03  1.69976521e-02  1.72226112e-02  4.25112387e-03
 -5.93557628e-03  4.84677125e-03  6.39906675e-02 -5.23801195e-03
  4.76662535e-03  5.07714190e-02  6.51334822e-02 -7.52768070e-02
 -6.27377555e-02 -3.36719602e-02 -1.35931661e-02 -1.61224301e-03
  2.95383800e-02 -4.72079553e-02 -1.63767859e-02 -6.02448136e-02
  7.26824924e-02 -5.25815673e-02 -2.06996389e-02 -4.12135832e-02
  8.58520865e-02  5.35701364e-02  3.26551124e-02  5.43858260e-02
  6.76531494e-02 -4.09534201e-02 -2.72883698e-02  2.45560668e-02
  1.82295125e-02 -7.99323246e-02 -3.97932567e-02  5.36397845e-02
  1.91445611e-02 -6.58188611e-02  4.56216745e-03  2.99283564e-02
 -8.93589854e-02 -5.23664877e-02  1.53860664e-02 -8.79526511e-02
 -2.40823980e-02 -8.74777138e-02 -1.17995022e-02  3.14533412e-02
 -8.24222639e-02  1.65554625e-03 -3.74747477e-02 -3.99696641e-03
 -4.59960522e-03 -5.14606107e-03  8.38662535e-02  2.00321656e-02
  3.83378416e-02  8.28816146e-02 -1.23737536e-01  7.03227967e-02
 -1.07117370e-02  4.64016162e-02  1.58745982e-02  6.72961324e-02
 -6.47489503e-02 -4.05002199e-02 -3.08092590e-02  1.78608857e-02
 -2.70098224e-02  7.44840037e-03 -3.25752087e-02 -8.25181976e-03
  4.89682481e-02 -1.61822401e-02 -1.65606271e-02 -1.83633332e-32
  1.60822738e-02  5.12616076e-02 -5.26193753e-02  2.68819500e-02
  5.55133335e-02  3.55759226e-02 -5.94775155e-02  4.01421711e-02
 -1.63025651e-02 -6.68258145e-02  3.37573886e-02 -2.60804500e-03
 -6.83734268e-02  3.26276361e-03  5.35938106e-02  6.26734346e-02
  3.09346593e-03  5.38171716e-02 -4.17005867e-02  1.32937580e-02
  7.00980201e-02  5.30535057e-02 -4.57595438e-02 -1.32389264e-02
  2.73257475e-02  1.01116672e-01  4.84221317e-02  6.88979402e-02
  6.27462491e-02 -1.05921337e-02 -2.38278788e-02  5.14286524e-03
 -1.33354384e-02  3.99178900e-02 -3.93026210e-02  9.51270200e-03
 -4.03089114e-02 -3.08170989e-02 -1.02339484e-01  6.18702881e-02
  6.43570349e-02  2.80371346e-02 -4.51052785e-02  3.67013365e-03
  2.18061022e-02  3.40941222e-03 -1.34198099e-01 -9.75676328e-02
 -2.04503033e-02 -9.36497599e-02  4.86415848e-02  1.00023183e-03
 -6.61914051e-02 -9.55859385e-03  4.02789079e-02  1.83319440e-03
 -4.94594425e-02 -9.96563435e-02 -1.01018913e-01 -3.31404954e-02
  1.49621228e-02 -1.70446746e-02  3.60028166e-03 -2.41540535e-03
  2.76624598e-02 -7.35263899e-02 -3.12450342e-02  2.66605080e-03
 -3.25331353e-02  3.21391299e-02  1.49891274e-02  5.07576652e-02
 -1.66381691e-02  2.67569795e-02 -9.33542033e-04  5.60785271e-02
  4.25908267e-02 -7.48202379e-04 -5.33805937e-02  6.21739030e-02
 -6.95314705e-02 -3.29862628e-03 -3.73070426e-02  1.83172114e-02
  8.71763099e-03  1.31963631e-02 -4.69319336e-03  1.17503200e-02
  2.79704742e-02 -1.31172501e-02  2.43057515e-02  6.20596809e-03
 -1.56803876e-02  1.57067671e-01  6.16562888e-02 -7.82100784e-08
  2.35095341e-02 -1.42082488e-02 -8.89236405e-02  4.01077420e-02
 -3.77218872e-02 -1.03075504e-01  7.88690173e-04 -2.69289445e-02
 -8.63952488e-02  1.02042578e-01  2.08933465e-02  6.23236820e-02
  4.57558520e-02  5.54501452e-02 -8.51048529e-02 -5.44444546e-02
 -4.10880037e-02  5.97671373e-03 -4.38165739e-02 -3.05870809e-02
  2.67858058e-02 -1.05660483e-01  3.17419171e-02  1.05062397e-02
  3.26115489e-02  2.45188382e-02 -9.35876593e-02  5.56974858e-02
  2.14647744e-02 -1.93223972e-02 -4.09908146e-02  4.96408157e-02
 -9.27353501e-02 -1.15515841e-02 -1.26652226e-01 -2.05392344e-03
 -5.36966361e-02  1.19428188e-02 -2.30904650e-02  6.59178346e-02
  1.36035802e-02 -2.06428580e-02  8.67463183e-03  2.36555301e-02
  1.29285026e-02 -5.11609428e-02 -2.31323764e-02 -4.11249790e-03
  3.43224443e-02  8.14185012e-03 -1.35798259e-02 -2.90094391e-02
  5.06560728e-02  5.67765124e-02 -7.25878701e-02  6.37152940e-02
 -4.81500663e-02 -1.49100898e-02 -1.98850427e-02 -5.62297702e-02
 -2.87089162e-02 -2.56715771e-02 -1.03486158e-01  6.31432980e-02]</t>
        </is>
      </c>
    </row>
    <row r="354">
      <c r="A354" s="1" t="n">
        <v>352</v>
      </c>
      <c r="B354" t="n">
        <v>353</v>
      </c>
      <c r="C354" t="inlineStr">
        <is>
          <t>Filmen für Fotografen mit Canon</t>
        </is>
      </c>
      <c r="D354" t="inlineStr">
        <is>
          <t>Samstag, 22. März</t>
        </is>
      </c>
      <c r="E354" t="inlineStr">
        <is>
          <t>Calumet Photo Video Berlin</t>
        </is>
      </c>
      <c r="F354" t="inlineStr">
        <is>
          <t>Bertha-Benz-Straße 5 10557 Berlin</t>
        </is>
      </c>
      <c r="G354" t="inlineStr">
        <is>
          <t>hobbies</t>
        </is>
      </c>
      <c r="H354" t="inlineStr">
        <is>
          <t>129 €</t>
        </is>
      </c>
      <c r="I354" t="inlineStr">
        <is>
          <t>https://www.eventbrite.de/e/filmen-fur-fotografen-mit-canon-tickets-1076512540989?aff=ebdssbdestsearch</t>
        </is>
      </c>
      <c r="J354" t="inlineStr">
        <is>
          <t>Filmen für Fotografen mit Canon
Das EOS R System wurde von Anfang an für den hybriden Workflow mit Fotos und Videos konzipiert. Dabei gibt es Unterschiede bei der Aufnahme und in der Nachbearbeitung:
Es entsteht Aufwand beim Schnitt, der Ton muss berücksichtigt werden und in der Bildgestaltung ergeben sich zusätzliche Möglichkeiten.
Dieser Workshop ist für Fotografinnen und Fotografen gedacht, die einen kompakten und effizienten Einstieg in das Thema Video finden wollen.
Weitere Infos:
• Verständnis der Technik beim Filmen: Wie sich die Vorgehensweise bei Videoaufnahmen vom Fotoshooting unterscheidet und warum die hybride Auslegung des EOS R Systems den Einstieg erleichtert.
• Ton und Musik: Bringt eine zusätzliche Dimension in die Bilder, die technisch und kreativ zum Workflow gehört und entsprechend geplant werden sollte.
• Unterschiede im Video-Menü und Einstellungen: Alle EOS R Kameras beherrschen Videoaufnahmen. Der Canon-Trainer erklärt, wie du an der Kamera Auflösung, Formate, Codecs und Autofokus optimal konfigurierst.
• Workflow im Video: Data Management, Schnitt und Color Grading sind wichtige Elemente bei der Bearbeitung von Videomaterial. Im Workshop erfährst du, wie du diese Schritte in der Praxis organisierst.
• Vorbereitung: Bei Videoproduktionen ist gute Vorbereitung das A und O. Der Canon-Trainer erklärt, worauf es ankommt, um Equipment, Technik, Team und Location "klar" zu haben
• Tipps und Tricks zur bewegten Kameraführung: Ob mit einem Gimbal oder mit der Bildstabilisierung der Kamera – bei Videoaufnahmen kannst du die Kamera in der Szene bewegen, um Spannung und Dynamik zu erzielen. Dabei kommt es auf Tempo und Timing an.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 Eigene Canon Kamera
• Volle Akkus
• Leere Speicherkarten
• Dem Wetter angepasste Kleidung
Zielgruppe:
Bei diesem Canon Videoworkshop sind alle Teilnehmer willkommen, unabhängig davon, welches Canon R-System sie besitzen.
Im Seminar wird auf die unterschiedlichen, individuellen Bedürfnisse der Teilnehmer eingegangen.
Voraussetzungen:
Für alle Canon R-Systeme geeignet - Keine Vorkenntnisse nötig.
Kurzbeschreibung Referent:
Olaf Franke: ""Ein gutes Sportfoto transportiert die Spannung des Wettbewerbs, die Freude und die Enttäuschung direkt in dein Wohnzimmer. Wie du diese Emotionen einfängst, das zeige ich dir."
Als Mitarbeiter einer Bildagentur fotografiert Olaf schwerpunktmäßig nationale und internationalen Sportveranstaltungen, hauptsächlich Fussball, aber auch Handball, Eishockey und Leichtathletikveranstaltungen. Seine heimliche Leidenschaft ist aber die Motorsportfotografie, insbesondere der Rallyesport. Seine Fotos finden in verschiedenen deutschen Sport- und Tageszeitungen und Fachzeitschriften Verbreitung. Bei ausgewählten Motorsportveranstaltungen liefert er seine Bilder auch direkt an die Motorsportabteilung des ADAC Berlin/Brandenburg.</t>
        </is>
      </c>
      <c r="K354" t="inlineStr">
        <is>
          <t>Calumet Photo Video - Berlin</t>
        </is>
      </c>
      <c r="L354" t="inlineStr">
        <is>
          <t>Rückerstattungsrichtlinie
Rückerstattungen bis zu 7 Tage vor dem Event</t>
        </is>
      </c>
      <c r="M354" t="inlineStr">
        <is>
          <t>Eventdauer: 6 Stunden</t>
        </is>
      </c>
      <c r="N354" t="inlineStr">
        <is>
          <t>Events in Deutschland, Events in Berlin, Events in Berlin, Berlin Kurse, Berlin Hobbys Kurse, #event, #film, #photography, #video, #fotografie, #grundlagen, #canon, #basics, #kamera, #filmen</t>
        </is>
      </c>
      <c r="O354" t="inlineStr">
        <is>
          <t xml:space="preserve">
    The event titled "Filmen für Fotografen mit Canon" is scheduled to take place on Samstag, 22. März at Calumet Photo Video Berlin, 
    specifically at Bertha-Benz-Straße 5 10557 Berlin. This event falls under the "hobbies" category. 
    Description: Filmen für Fotografen mit Canon
Das EOS R System wurde von Anfang an für den hybriden Workflow mit Fotos und Videos konzipiert. Dabei gibt es Unterschiede bei der Aufnahme und in der Nachbearbeitung:
Es entsteht Aufwand beim Schnitt, der Ton muss berücksichtigt werden und in der Bildgestaltung ergeben sich zusätzliche Möglichkeiten.
Dieser Workshop ist für Fotografinnen und Fotografen gedacht, die einen kompakten und effizienten Einstieg in das Thema Video finden wollen.
Weitere Infos:
• Verständnis der Technik beim Filmen: Wie sich die Vorgehensweise bei Videoaufnahmen vom Fotoshooting unterscheidet und warum die hybride Auslegung des EOS R Systems den Einstieg erleichtert.
• Ton und Musik: Bringt eine zusätzliche Dimension in die Bilder, die technisch und kreativ zum Workflow gehört und entsprechend geplant werden sollte.
• Unterschiede im Video-Menü und Einstellungen: Alle EOS R Kameras beherrschen Videoaufnahmen. Der Canon-Trainer erklärt, wie du an der Kamera Auflösung, Formate, Codecs und Autofokus optimal konfigurierst.
• Workflow im Video: Data Management, Schnitt und Color Grading sind wichtige Elemente bei der Bearbeitung von Videomaterial. Im Workshop erfährst du, wie du diese Schritte in der Praxis organisierst.
• Vorbereitung: Bei Videoproduktionen ist gute Vorbereitung das A und O. Der Canon-Trainer erklärt, worauf es ankommt, um Equipment, Technik, Team und Location "klar" zu haben
• Tipps und Tricks zur bewegten Kameraführung: Ob mit einem Gimbal oder mit der Bildstabilisierung der Kamera – bei Videoaufnahmen kannst du die Kamera in der Szene bewegen, um Spannung und Dynamik zu erzielen. Dabei kommt es auf Tempo und Timing an.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 Eigene Canon Kamera
• Volle Akkus
• Leere Speicherkarten
• Dem Wetter angepasste Kleidung
Zielgruppe:
Bei diesem Canon Videoworkshop sind alle Teilnehmer willkommen, unabhängig davon, welches Canon R-System sie besitzen.
Im Seminar wird auf die unterschiedlichen, individuellen Bedürfnisse der Teilnehmer eingegangen.
Voraussetzungen:
Für alle Canon R-Systeme geeignet - Keine Vorkenntnisse nötig.
Kurzbeschreibung Referent:
Olaf Franke: ""Ein gutes Sportfoto transportiert die Spannung des Wettbewerbs, die Freude und die Enttäuschung direkt in dein Wohnzimmer. Wie du diese Emotionen einfängst, das zeige ich dir."
Als Mitarbeiter einer Bildagentur fotografiert Olaf schwerpunktmäßig nationale und internationalen Sportveranstaltungen, hauptsächlich Fussball, aber auch Handball, Eishockey und Leichtathletikveranstaltungen. Seine heimliche Leidenschaft ist aber die Motorsportfotografie, insbesondere der Rallyesport. Seine Fotos finden in verschiedenen deutschen Sport- und Tageszeitungen und Fachzeitschriften Verbreitung. Bei ausgewählten Motorsportveranstaltungen liefert er seine Bilder auch direkt an die Motorsportabteilung des ADAC Berlin/Brandenburg.
    It is organized by Calumet Photo Video - Berlin and will last for Eventdauer: 6 Stunden. 
    Key topics and themes include: Events in Deutschland, Events in Berlin, Events in Berlin, Berlin Kurse, Berlin Hobbys Kurse, #event, #film, #photography, #video, #fotografie, #grundlagen, #canon, #basics, #kamera, #filmen.
    </t>
        </is>
      </c>
      <c r="P354" t="inlineStr">
        <is>
          <t>[-6.82307174e-03  7.92473741e-03 -9.04865414e-02 -7.42216781e-02
  7.22784474e-02  5.54090105e-02  5.75839030e-03  9.60857570e-02
 -8.74370802e-03  2.95092701e-03  4.31878231e-02 -2.44889618e-03
  3.98750305e-02  7.99523070e-02 -3.46682477e-03 -3.66159640e-02
  2.69348416e-02  1.62172187e-02 -7.09467456e-02  3.17111015e-02
  2.87321284e-02 -1.82707027e-01  9.23976079e-02  4.36242111e-03
 -5.30276671e-02 -3.02860998e-02 -1.23290694e-03 -2.79026814e-02
 -5.46848327e-02  9.92110837e-03  2.10545734e-02  1.52818626e-02
 -6.92592189e-02  2.34322753e-02  4.75915223e-02 -6.22920343e-04
  4.58044522e-02 -8.22211578e-02 -7.87861943e-02  2.02146247e-02
 -1.02236345e-01 -2.38531046e-02 -4.11219932e-02 -3.74049582e-02
  2.41535492e-02  4.66091232e-03  5.18195145e-02 -3.59359868e-02
 -8.05293322e-02 -1.73020191e-04 -4.97348867e-02  6.31395653e-02
 -2.74618417e-02 -3.47415507e-02  1.77394319e-02 -8.84131342e-02
 -2.78858822e-02 -3.36699300e-02  5.08859977e-02  7.29484530e-03
  1.09713757e-02 -5.60314357e-02 -5.35494611e-02  3.04023214e-02
 -2.70904624e-03 -1.07842032e-02  3.96446437e-02 -3.62229235e-02
  6.82281926e-02 -4.69553322e-02  2.68748496e-02 -4.50821361e-03
 -3.04638054e-02 -5.97981587e-02 -7.55388737e-02 -3.02407183e-02
  1.77949145e-02  5.16668148e-02 -3.08779702e-02 -1.56807035e-01
  1.27450466e-01 -5.76680638e-02  2.79445965e-02  1.42775904e-02
  2.48131156e-02  5.58125228e-03 -6.25757352e-02  1.55707020e-02
 -4.16201586e-03  6.63766041e-02 -1.23397410e-01  3.71646509e-02
 -1.12442136e-01 -6.78573102e-02  2.89024576e-03 -9.90938097e-02
 -4.13931422e-02 -4.67840433e-02  1.01957120e-01  1.80841386e-02
  2.32717134e-02 -5.90211377e-02 -1.86270084e-02  1.50466943e-02
  3.75810936e-02  1.42589735e-03 -1.31039098e-02  1.15232719e-02
 -5.17171323e-02 -3.11350822e-02 -3.91641930e-02  8.23790859e-03
  2.85277236e-02 -9.45761204e-02 -2.26750411e-02  2.92206388e-02
 -3.57975811e-02 -6.82878271e-02 -1.00463545e-02 -1.23096425e-02
  2.30733342e-02 -4.94905524e-02 -2.44227704e-02 -4.31748815e-02
 -1.11835096e-02  1.29625537e-02  5.38093224e-02  9.13815276e-33
  2.27846354e-02 -4.45996374e-02  1.59221720e-02  2.37861089e-02
  1.49244070e-02  5.76919839e-02  3.70788127e-02  8.75798985e-02
 -1.11206295e-02 -4.15979810e-02 -1.47440890e-02 -2.14729849e-02
 -3.31248753e-02 -6.19531348e-02  7.99521655e-02 -8.44721589e-03
  5.77925798e-03 -2.68920586e-02 -2.29461752e-02 -9.20246262e-03
 -2.31493842e-02  2.35271864e-02 -1.40552502e-02  7.72298127e-02
 -3.01901926e-03  8.43279809e-02  5.78478314e-02 -1.35977240e-02
  2.73560695e-02  5.72852306e-02 -1.83048211e-02  3.33986618e-02
  4.69490737e-02 -1.30350012e-02  8.37733448e-02 -1.99253168e-02
 -5.67881800e-02 -4.46812287e-02 -2.16293382e-03 -3.55402636e-03
  3.36901546e-02  5.78106418e-02 -1.04076505e-01 -4.36159298e-02
 -3.55741871e-03  4.86034639e-02 -1.61230993e-02  4.73469645e-02
  1.69549929e-03  4.60881926e-02  3.44907306e-02  5.38401604e-02
 -6.01736642e-03 -4.51133996e-02 -2.56275367e-02  1.24422602e-01
 -2.12002862e-02 -8.15054476e-02 -6.27312995e-03 -4.66696955e-02
  1.28144417e-02  5.74797913e-02 -1.69782620e-02  2.06266693e-03
 -4.67556305e-02  1.70913376e-02  8.35113898e-02  4.76601943e-02
 -2.46308018e-02  8.81456360e-02 -6.77301660e-02  4.72525805e-02
  5.61929941e-02 -9.57198143e-02  1.33878469e-01  1.43456012e-01
 -4.73555131e-03 -1.90888084e-02 -7.67426863e-02  5.80588132e-02
 -1.26710504e-01 -2.58144177e-03  7.35931098e-02  9.33713000e-03
  1.34987626e-02 -3.04304790e-02 -7.25701749e-02 -1.17502976e-02
 -3.50990295e-02  1.40018081e-02  1.35233346e-02 -2.05699056e-02
 -2.34759767e-02  6.33671135e-02  2.06951853e-02 -1.15656845e-32
  3.71076800e-02  2.48172786e-02 -4.79123034e-02 -3.75976972e-02
  3.31490636e-02 -1.63119063e-02 -6.21377975e-02  2.61448533e-03
  1.55984182e-02 -1.83247998e-02  1.71821453e-02 -6.69300631e-02
 -9.11356434e-02  3.31181311e-03 -1.16647609e-01 -4.06035129e-03
  1.49011321e-03 -2.50884239e-02 -4.28962260e-02  1.98465213e-02
  1.71686523e-02  7.11600296e-03  5.48408590e-02  2.13663783e-02
  4.18992117e-02  4.92957532e-02  6.26919642e-02  8.49374942e-03
  3.90750654e-02 -2.94677168e-02  3.91765907e-02 -6.88266754e-02
 -5.26805688e-03  3.04317158e-02  8.01031478e-03  3.46510336e-02
  1.43722877e-01 -1.15032783e-02 -3.15701440e-02 -2.18177345e-02
 -9.27856751e-03  6.52217418e-02 -1.16206026e-02 -1.21719518e-03
  1.91817675e-02 -2.02625655e-02 -5.72548807e-02 -7.34598339e-02
  1.10084182e-02 -5.14476970e-02  4.21846891e-03  2.87191644e-02
 -5.41062541e-02 -8.22428055e-03  1.54254343e-02 -5.01568429e-03
 -2.38871723e-02 -1.72052868e-02  2.32002698e-03  7.38412589e-02
  6.16225600e-02  2.88112219e-02 -8.37295577e-02 -5.38233295e-03
 -5.23592792e-02 -3.85764427e-02 -6.37028441e-02  7.39784464e-02
 -6.09511090e-03 -2.03746837e-02  6.43818378e-02  4.04136702e-02
  7.24954829e-02  9.10432711e-02 -9.70657077e-03 -1.91134419e-02
  7.54738897e-02  2.82806996e-02  7.38039538e-02  3.28610651e-02
 -1.65433958e-02 -3.31761912e-02 -1.62034631e-02  3.85976471e-02
 -2.67345384e-02  7.84045458e-02 -1.56610683e-02 -6.26667291e-02
 -2.78612189e-02 -4.52754237e-02 -2.75884033e-03  7.99246952e-02
  8.42766557e-03  5.16308062e-02 -2.02331152e-02 -5.87301621e-08
 -1.68145820e-02  2.17725076e-02 -4.23424393e-02 -4.99936119e-02
 -3.03047299e-02 -1.04144305e-01  7.70162675e-04  8.18744451e-02
  9.22949333e-03 -4.03288342e-02 -1.15526898e-03  3.05294227e-02
  2.36948598e-02 -3.14746685e-02 -1.07381217e-01 -3.24170403e-02
  6.24393784e-02 -4.10204940e-02 -1.83231458e-02  5.15190400e-02
  1.89406108e-02 -9.15700421e-02  2.48967800e-02 -4.68966290e-02
 -9.86548811e-02 -4.87846844e-02 -5.21108434e-02 -8.28411505e-02
  6.38291612e-02 -5.97035922e-02 -7.12589771e-02  3.44238952e-02
 -3.51195596e-02 -1.60000082e-02 -2.49007009e-02 -2.15690732e-02
 -3.07491161e-02 -2.58167312e-02 -6.86475858e-02 -8.26814387e-04
  3.25740874e-03 -3.49639654e-02  6.17206953e-02  2.97209825e-02
  6.83011115e-02  6.02873713e-02  1.06682763e-01 -8.47977400e-02
 -5.51499724e-02  4.22312021e-02 -1.14361733e-01  3.11718117e-02
 -4.57835346e-02  8.58986601e-02 -1.70641094e-02  1.36428829e-02
  1.26186267e-01 -7.39878118e-02  2.45643640e-03 -4.41442151e-03
 -2.64573097e-02 -2.74632238e-02 -2.88971644e-02  8.02104548e-02]</t>
        </is>
      </c>
    </row>
    <row r="355">
      <c r="A355" s="1" t="n">
        <v>353</v>
      </c>
      <c r="B355" t="n">
        <v>354</v>
      </c>
      <c r="C355" t="inlineStr">
        <is>
          <t>The Power of Chant: Bhakti Workshop with Radhika Das</t>
        </is>
      </c>
      <c r="D355" t="inlineStr">
        <is>
          <t>Sunday, March 23</t>
        </is>
      </c>
      <c r="E355" t="inlineStr">
        <is>
          <t>Mahalaya Yoga Berlin</t>
        </is>
      </c>
      <c r="F355" t="inlineStr">
        <is>
          <t>Boxhagener Straße 77 10245 Berlin, Show map</t>
        </is>
      </c>
      <c r="G355" t="inlineStr">
        <is>
          <t>spirituality</t>
        </is>
      </c>
      <c r="H355" t="inlineStr">
        <is>
          <t>Kostenlos</t>
        </is>
      </c>
      <c r="I355" t="inlineStr">
        <is>
          <t>https://www.eventbrite.de/e/the-power-of-chant-bhakti-workshop-with-radhika-das-tickets-1051385681877?aff=ebdssbdestsearch</t>
        </is>
      </c>
      <c r="J355" t="inlineStr">
        <is>
          <t>Radhika Das will share a mixture of story telling, reflections, chanting and bhakti wisdom, creating a powerful space for your spiritual growth and rejuvenation. We welcome you to an inclusive atmosphere with a vibrant group sharing, uplifting collective singing, and peaceful reflection.
This session is perfect for anyone seeking connection, peace, and a deeper understanding of Bhakti Yoga. No prior experience is required—come as you are and leave feeling refreshed and spiritually enriched!</t>
        </is>
      </c>
      <c r="K355" t="inlineStr">
        <is>
          <t>Mahalaya Yoga Berlin</t>
        </is>
      </c>
      <c r="L355" t="inlineStr">
        <is>
          <t>Refund Policy
Refunds up to 7 days before event</t>
        </is>
      </c>
      <c r="M355" t="inlineStr">
        <is>
          <t>Event lasts 2 hours 30 minutes</t>
        </is>
      </c>
      <c r="N355" t="inlineStr">
        <is>
          <t>Germany Events, Berlin Events, Things to do in Berlin, Berlin Classes, Berlin Spirituality Classes, #spirituality, #mantra, #chanting, #bhakti, #mantras, #harekrishna, #power_of_chant, #bhakti_workshop, #radhika_das</t>
        </is>
      </c>
      <c r="O355" t="inlineStr">
        <is>
          <t xml:space="preserve">
    The event titled "The Power of Chant: Bhakti Workshop with Radhika Das" is scheduled to take place on Sunday, March 23 at Mahalaya Yoga Berlin, 
    specifically at Boxhagener Straße 77 10245 Berlin, Show map. This event falls under the "spirituality" category. 
    Description: Radhika Das will share a mixture of story telling, reflections, chanting and bhakti wisdom, creating a powerful space for your spiritual growth and rejuvenation. We welcome you to an inclusive atmosphere with a vibrant group sharing, uplifting collective singing, and peaceful reflection.
This session is perfect for anyone seeking connection, peace, and a deeper understanding of Bhakti Yoga. No prior experience is required—come as you are and leave feeling refreshed and spiritually enriched!
    It is organized by Mahalaya Yoga Berlin and will last for Event lasts 2 hours 30 minutes. 
    Key topics and themes include: Germany Events, Berlin Events, Things to do in Berlin, Berlin Classes, Berlin Spirituality Classes, #spirituality, #mantra, #chanting, #bhakti, #mantras, #harekrishna, #power_of_chant, #bhakti_workshop, #radhika_das.
    </t>
        </is>
      </c>
      <c r="P355" t="inlineStr">
        <is>
          <t>[ 3.82847376e-02 -5.27660875e-03 -4.84618917e-02  1.64336599e-02
 -2.14387644e-02  6.43680915e-02 -6.30265996e-02 -5.53364828e-02
  1.46381585e-02 -9.05324966e-02 -4.97577973e-02 -2.50470284e-02
  1.11715971e-02 -4.72908318e-02  2.23828126e-02  8.85924920e-02
  5.73904552e-02 -3.14596891e-02 -8.85179788e-02 -4.76917066e-02
 -3.07852328e-02 -1.80746000e-02  2.62498576e-02  5.76324388e-02
 -3.81962187e-03  1.43989036e-02  2.78645940e-02 -8.71433318e-02
  5.51044419e-02  3.57398055e-02 -1.91116221e-02 -1.87362749e-02
 -2.01741755e-02  1.54715599e-02 -2.21508238e-02  1.18712805e-01
 -1.56214004e-02  3.24126035e-02  3.54072675e-02 -2.81948484e-02
 -3.77047504e-03 -4.14444916e-02  2.36512534e-02  7.91679043e-03
  4.35338467e-02  2.66282484e-02  1.01866648e-02  4.50195628e-04
 -2.53581703e-02 -3.26230004e-02  1.47422170e-03 -1.04969768e-02
  1.56761725e-02  1.03051923e-01  5.78273262e-04 -3.66116501e-02
 -1.79916248e-02 -1.61978286e-02  4.63544317e-02  9.59112123e-03
 -1.32268453e-02 -4.65060584e-02 -1.64583903e-02 -4.13254090e-02
 -1.33589341e-03 -6.02637865e-02  1.41292647e-03  1.02204248e-01
  8.44003037e-02  2.47391779e-02 -7.14938724e-05 -6.12979494e-02
  6.51813895e-02  7.79576600e-03  1.92573890e-02 -1.77629031e-02
 -2.39821877e-02 -5.08782938e-02 -3.87024991e-02 -3.12714577e-02
  9.34371445e-03  7.62737636e-03  8.45379457e-02  5.00064828e-02
 -2.19741371e-03 -4.37275022e-02  9.22819227e-03  3.57824601e-02
 -1.56050464e-02 -2.15508249e-02 -1.55920060e-02  6.33032843e-02
 -1.10189706e-01 -7.68589415e-03 -4.58110347e-02 -1.19035803e-02
  5.27484808e-04  2.50150803e-02  4.05078679e-02  6.97961226e-02
 -6.85836002e-02  2.10160576e-02  2.21634787e-02 -1.39614772e-02
 -9.53620523e-02 -9.24857557e-02 -3.10002081e-02 -4.35120397e-04
 -2.30464758e-03 -5.50736953e-03  1.03611676e-02 -3.61186415e-02
 -1.36857759e-02 -1.13949664e-02 -2.07735300e-02  1.02685690e-01
  2.44372208e-02  7.18213897e-03 -1.21305607e-01 -5.96404867e-03
  7.08406866e-02 -3.42748389e-02  7.94036090e-02 -4.62133065e-02
 -5.37385084e-02 -3.16294320e-02 -4.71492261e-02  3.38776296e-33
 -2.75142919e-02 -4.19569388e-02  3.70058347e-03  9.91863459e-02
  1.19430711e-02 -5.30840771e-04 -7.48528466e-02 -6.54312968e-02
 -1.12790260e-02  3.27388979e-02  5.88428937e-02 -7.64635915e-05
  4.67317216e-02 -3.75376642e-02 -2.03008689e-02 -3.36674936e-02
 -6.31628092e-03 -6.48724707e-03 -4.17325608e-02 -3.03020682e-02
  6.87963665e-02  4.00812328e-02 -6.77286759e-02 -1.37176299e-02
  8.17418750e-03  3.08739990e-02  2.01312229e-01  6.72600046e-03
  1.33446287e-02  1.49836037e-02  2.28450932e-02  6.29512072e-02
 -8.41815099e-02 -6.93878904e-02  7.84902833e-03 -3.75311635e-02
  1.35354223e-02 -3.37427035e-02 -3.13213691e-02 -1.03637934e-01
  3.87570150e-02 -3.42437178e-02 -6.62579760e-02 -3.63660157e-02
  8.35419595e-02  5.86039945e-02  2.75772493e-02 -2.72798464e-02
  1.08144090e-01 -1.57576781e-02 -4.86249849e-02 -3.33412900e-03
  2.76978817e-02 -1.53517537e-02  2.12983936e-02  4.25349735e-03
  3.96633744e-02 -3.11459489e-02  4.24406119e-02  4.47793007e-02
 -3.18015702e-02 -9.48974937e-02 -1.17260493e-01 -1.12996371e-02
  3.60450055e-03 -2.69024204e-02 -6.21957667e-02 -4.95173559e-02
  1.58022810e-02 -4.60963808e-02 -2.77704820e-02  2.98469011e-02
  6.05851458e-03 -2.13261247e-02 -6.34409785e-02 -1.16879456e-02
  3.34331319e-02  1.13173537e-01 -3.48683223e-02  3.64553146e-02
 -4.41197716e-02  6.13829680e-02  2.46961266e-02  8.71779844e-02
  6.24831058e-02 -1.85034890e-02 -5.89138940e-02 -5.83690926e-02
 -5.66582642e-02  1.47577366e-02 -5.11680394e-02  4.08853665e-02
  4.37344015e-02  4.06563058e-02 -1.09341197e-01 -4.11604086e-33
  1.04435958e-01 -4.42661624e-03 -7.57098719e-02  6.85695335e-02
  1.37281224e-01  1.28069939e-02 -1.69555955e-02  6.37512803e-02
  8.92480742e-03 -6.64933771e-03  6.13261163e-02 -1.19587639e-02
  2.23175697e-02  6.74723387e-02 -9.68820648e-04  2.37165485e-02
  1.03403784e-01  3.62209678e-02 -1.10608533e-01  6.84676021e-02
  2.40372755e-02  1.23470381e-01  4.68240641e-02 -1.08246535e-01
 -1.26782849e-01  4.23895828e-02  7.85411447e-02  5.88260703e-02
  2.35188301e-04  4.17748615e-02 -7.28195831e-02 -1.13985240e-02
 -7.66259208e-02 -2.77473181e-02 -9.36253741e-03  1.41071286e-02
 -3.84250237e-03 -6.08352460e-02 -4.59651761e-02  2.03163438e-02
  5.20253852e-02  4.27236930e-02 -7.83554018e-02 -3.34610641e-02
  2.13724803e-02 -3.20523567e-02 -6.99118599e-02  3.56643498e-02
 -4.91171777e-02 -1.14832424e-01  5.84574826e-02 -1.01578064e-01
  2.40563676e-02 -5.99080361e-02  8.44795108e-02 -7.49303168e-03
  9.62804724e-03 -5.11305444e-02  3.51014249e-02 -1.18828397e-02
 -2.55852696e-02  7.70876110e-02  5.84715530e-02  2.67660972e-02
 -3.50953862e-02  2.51649879e-02  2.29905508e-02  7.93203060e-03
  3.22516859e-02  8.72780606e-02 -7.92300887e-03  3.59301902e-02
 -7.97713771e-02  6.45772442e-02 -1.63586549e-02  1.04659041e-02
  4.01361398e-02 -4.35890071e-02  3.08682416e-02 -3.08093466e-02
 -1.36748739e-02  7.95248225e-02  1.32207721e-02 -3.86440903e-02
  9.54125449e-02  8.95154998e-02 -9.97909904e-03  2.57882755e-02
  6.81911707e-02  1.54693220e-02 -4.62869331e-02  4.36473191e-02
  6.83936244e-03  7.38742650e-02  7.44229332e-02 -4.55872708e-08
 -5.79596795e-02  3.33740748e-02  5.56190917e-03 -1.27670821e-02
  3.60945240e-02 -6.74577057e-02 -2.99328882e-02 -7.72583038e-02
 -5.21255769e-02  8.58884826e-02  1.07690301e-02 -6.92004710e-03
 -2.39479132e-02 -1.96259178e-04 -8.53901953e-02 -4.34501842e-02
  6.36376208e-03 -2.31007391e-04 -3.71035971e-02 -7.52348751e-02
  2.42043864e-02 -5.79325529e-03  1.01123638e-01 -2.20836736e-02
  3.26607004e-02 -1.47917252e-02 -2.08352040e-02  8.67030397e-03
 -4.77142539e-03 -4.91156653e-02  1.35862222e-02  2.97200959e-02
 -1.40492497e-02  1.22671220e-02 -9.76285040e-02 -2.06930880e-02
 -9.89182740e-02  7.17140618e-04  5.37724160e-02  7.69545138e-02
  7.19462335e-03 -3.07262037e-02  8.13357159e-02  3.95644605e-02
 -3.85534987e-02 -1.86313130e-02 -6.29590601e-02 -2.52487119e-02
 -3.96908820e-03  5.97919598e-02 -1.09199649e-02 -7.00268894e-02
  4.05252315e-02 -4.80796618e-04  2.95471004e-03  6.21788725e-02
 -3.66391800e-02  2.40974911e-02  3.46966088e-02 -8.14765692e-03
  8.28702301e-02 -3.85785587e-02 -1.63917303e-01 -1.27137154e-02]</t>
        </is>
      </c>
    </row>
    <row r="356">
      <c r="A356" s="1" t="n">
        <v>354</v>
      </c>
      <c r="B356" t="n">
        <v>355</v>
      </c>
      <c r="C356" t="inlineStr">
        <is>
          <t>İÇ İÇE presents: AySay &amp; BIENSÜRE</t>
        </is>
      </c>
      <c r="D356" t="inlineStr">
        <is>
          <t>Donnerstag, 24. April</t>
        </is>
      </c>
      <c r="E356" t="inlineStr">
        <is>
          <t>Gretchen</t>
        </is>
      </c>
      <c r="F356" t="inlineStr">
        <is>
          <t>Obentrautstraße 19-21 10963 Berlin</t>
        </is>
      </c>
      <c r="G356" t="inlineStr">
        <is>
          <t>music</t>
        </is>
      </c>
      <c r="H356" t="inlineStr">
        <is>
          <t>Kostenlos</t>
        </is>
      </c>
      <c r="I356" t="inlineStr">
        <is>
          <t>https://www.eventbrite.de/e/ic-ice-presents-aysay-biensure-tickets-1117794877569?aff=ebdssbdestsearch</t>
        </is>
      </c>
      <c r="J356" t="inlineStr">
        <is>
          <t>Get ready for an unforgettable night of music, stories, and celebration at Gretchen, Berlin!
İÇ İÇE is proud to present the exceptional talents of AySay and Biensüre, along with an electrifying aftershow featuring KATSCHA (İÇ İÇE) on the decks.
AySay
Hailing from Copenhagen, AySay is led by the captivating Luna Ersahin, whose voice and artistry leave a lasting impression. Combining folk influences with contemporary sounds, the band creates music that resonates deeply with audiences. After their sold-out show at Berghain Kantine in 2023, AySay returns to Berlin – this time to light up the stage at Gretchen.
Biensüre
From Marseille to Berlin, Biensüre delivers a unique fusion of electro, disco, and Anatolian vibes. With frontman Hakan Toprak weaving stories of friendship, exile, and love, their performances are equal parts heartfelt and dance-inducing. Biensüre was the surprise hit of İÇ İÇE 2024, and now they’re back to bring their magic to the stage once more.
Aftershow
The night doesn’t end when the last song is played! Join us for an electrifying afterparty with KATSCHA taking over the decks, ensuring the energy stays high until the very end.</t>
        </is>
      </c>
      <c r="K356" t="inlineStr">
        <is>
          <t>İç İçe – Festival für neue anatolische Musik</t>
        </is>
      </c>
      <c r="L356" t="inlineStr">
        <is>
          <t>Rückerstattungsrichtlinie
Rückerstattungen bis zu 7 Tage vor dem Event</t>
        </is>
      </c>
      <c r="M356" t="inlineStr">
        <is>
          <t>Eventdauer: 4 Stunden</t>
        </is>
      </c>
      <c r="N356" t="inlineStr">
        <is>
          <t>Events in Deutschland, Events in Berlin, Events in Berlin, Berlin Performances, Berlin Musik Performances, #music, #event, #içiçe, #aysay, #biensüre</t>
        </is>
      </c>
      <c r="O356" t="inlineStr">
        <is>
          <t xml:space="preserve">
    The event titled "İÇ İÇE presents: AySay &amp; BIENSÜRE" is scheduled to take place on Donnerstag, 24. April at Gretchen, 
    specifically at Obentrautstraße 19-21 10963 Berlin. This event falls under the "music" category. 
    Description: Get ready for an unforgettable night of music, stories, and celebration at Gretchen, Berlin!
İÇ İÇE is proud to present the exceptional talents of AySay and Biensüre, along with an electrifying aftershow featuring KATSCHA (İÇ İÇE) on the decks.
AySay
Hailing from Copenhagen, AySay is led by the captivating Luna Ersahin, whose voice and artistry leave a lasting impression. Combining folk influences with contemporary sounds, the band creates music that resonates deeply with audiences. After their sold-out show at Berghain Kantine in 2023, AySay returns to Berlin – this time to light up the stage at Gretchen.
Biensüre
From Marseille to Berlin, Biensüre delivers a unique fusion of electro, disco, and Anatolian vibes. With frontman Hakan Toprak weaving stories of friendship, exile, and love, their performances are equal parts heartfelt and dance-inducing. Biensüre was the surprise hit of İÇ İÇE 2024, and now they’re back to bring their magic to the stage once more.
Aftershow
The night doesn’t end when the last song is played! Join us for an electrifying afterparty with KATSCHA taking over the decks, ensuring the energy stays high until the very end.
    It is organized by İç İçe – Festival für neue anatolische Musik and will last for Eventdauer: 4 Stunden. 
    Key topics and themes include: Events in Deutschland, Events in Berlin, Events in Berlin, Berlin Performances, Berlin Musik Performances, #music, #event, #içiçe, #aysay, #biensüre.
    </t>
        </is>
      </c>
      <c r="P356" t="inlineStr">
        <is>
          <t>[-7.15009123e-02 -6.38976768e-02 -2.80955154e-02  2.64722146e-02
 -2.04157382e-02  5.32682799e-02  5.44417724e-02  2.71789208e-02
  7.84692466e-02 -5.27234226e-02 -7.74140703e-04 -8.60625580e-02
 -5.09078708e-03 -9.62805450e-02  2.52362769e-02 -2.83995457e-03
  8.17616358e-02 -7.06618726e-02 -7.99978822e-02 -9.29555520e-02
 -1.99418478e-02 -8.85798857e-02 -1.08733149e-02  5.29847071e-02
 -4.75649871e-02 -5.70213329e-03 -2.94882618e-02 -1.99036505e-02
 -9.32747964e-03 -4.81244642e-03  1.47340046e-02  2.00264622e-02
 -5.57194352e-02 -2.91514732e-02  1.51058109e-02  3.70207317e-02
 -2.38913875e-02 -4.48892079e-02 -2.02159025e-02 -1.64596643e-03
  4.17956375e-02 -4.28620055e-02 -5.55088148e-02  3.42885256e-02
 -2.97305789e-02 -5.17694931e-03  3.04438192e-02 -4.76613902e-02
 -4.57971245e-02  1.59696974e-02  1.26080383e-02 -4.19832990e-02
  6.35840092e-03  1.26643269e-03 -1.09776929e-01  1.22759342e-02
 -4.43648957e-02  2.61344351e-02  4.56852354e-02 -1.25087816e-02
 -7.55907549e-03  2.75420267e-02  3.63298389e-03 -2.40808316e-02
  3.30497846e-02 -6.20874800e-02  1.21636940e-02  3.63582075e-02
  4.79565337e-02 -1.45050120e-02  6.18683957e-02 -7.08130524e-02
  3.81607153e-02 -8.24751891e-03  6.80341423e-02  4.82559297e-03
  1.52688399e-02 -5.99321015e-02 -3.45454887e-02 -4.42180112e-02
  6.17579520e-02 -3.54839675e-02  5.81572354e-02 -5.58596756e-03
 -3.42795365e-02 -4.74073775e-02  2.41982304e-02  3.33939344e-02
  1.49396369e-02 -8.92586261e-03 -4.39733900e-02  4.77527045e-02
 -8.33296850e-02 -5.81593858e-03  7.84811843e-03 -1.58205610e-02
 -2.81570740e-02  3.59001756e-02  1.01566901e-02  8.58121738e-02
  9.00557730e-03  1.03362158e-01 -3.63577008e-02  3.49877439e-02
 -3.56807411e-02 -6.83648586e-02 -1.95755288e-02  4.05367538e-02
  4.35730927e-02 -9.33683943e-03 -3.73079604e-03 -7.98836723e-02
  7.40083978e-02 -3.98966037e-02  4.43127453e-02  1.17139332e-01
 -1.18918985e-01  6.35598898e-02  4.28393744e-02 -4.12051827e-02
  8.69840384e-02  8.05788953e-03 -5.04737720e-03  1.09159566e-01
  1.15923434e-02  3.22400704e-02 -2.26089936e-02  2.33060857e-33
  5.07825799e-03  3.04773860e-02  3.19984257e-02  2.27350611e-02
  4.90889959e-02 -4.49821800e-02 -3.72785218e-02 -3.50905233e-04
 -8.03743228e-02  4.98411171e-02 -3.35020609e-02 -2.53474340e-02
 -5.56247793e-02 -3.97515111e-02 -2.26492528e-03 -5.01107872e-02
 -7.01045478e-03 -3.76244932e-02 -6.76945001e-02  1.02809496e-01
 -3.21283154e-02 -3.16937231e-02  3.80197680e-03 -8.29516444e-03
  2.17908155e-02  1.17543682e-01  2.19317582e-02  4.53814045e-02
 -3.73725453e-03  2.51765512e-02 -3.60004418e-02 -4.02998067e-02
 -1.38045847e-02  7.99356308e-03 -2.61878278e-02  1.76912937e-02
 -3.74827012e-02 -2.35166922e-02  4.07555932e-03 -4.49170694e-02
  1.03099532e-02  4.56095487e-02 -4.66285944e-02 -1.96215920e-02
  2.03652889e-03  4.08993587e-02 -1.53967198e-02  4.49313112e-02
  9.11722556e-02 -1.91459414e-02 -3.06070875e-02 -8.91748630e-03
  4.67372164e-02  1.60752181e-02  1.77397281e-02  5.62933460e-02
  3.37776914e-02  2.40674261e-02  1.14867538e-01  3.21015455e-02
  2.85720509e-02  1.62405835e-03 -3.49958427e-02 -8.59708115e-02
  7.00410828e-02  1.07247114e-01 -1.31240562e-02  3.86657901e-02
 -8.56563002e-02 -4.57744300e-02 -4.87722084e-02 -1.88543163e-02
  4.69582975e-02 -1.68458112e-02  1.88207196e-03 -5.89466607e-03
 -2.01456901e-02 -1.04838116e-02  6.52172267e-02 -3.05658225e-02
 -7.71042258e-02 -6.05179695e-03  2.43493132e-02  5.67616858e-02
 -7.46178478e-02 -5.39940037e-02  5.05148247e-02  2.18829717e-02
 -4.38417718e-02  1.18620098e-02 -3.92162390e-02  1.16694560e-02
  6.15727976e-02 -5.01837209e-03 -5.90700731e-02 -2.28369128e-33
  1.06539428e-01  1.06499356e-03 -1.68447405e-01 -7.69236265e-03
  1.06132999e-01  7.03437924e-02  1.75421871e-02  5.27423769e-02
  6.13119528e-02  4.68107946e-02  5.63563816e-02 -6.02272674e-02
 -2.80320831e-02 -6.20435923e-02  5.32402983e-03  1.47326961e-02
  6.34641796e-02  8.63968655e-02  9.48073901e-03  9.17240977e-02
  4.48579667e-03  4.88433391e-02 -8.36305246e-02 -4.28690687e-02
 -8.58533308e-02  5.26228435e-02  4.92509343e-02  3.34463976e-02
 -1.74100362e-02  5.60880527e-02 -1.96969770e-02  1.67562068e-03
 -1.56963822e-02 -1.00982450e-01 -3.66661325e-02  1.16075903e-01
  5.27885044e-03 -6.04243353e-02 -1.16145983e-01  7.12098321e-03
  5.87031431e-03 -2.36214120e-02 -5.24218567e-03  1.11930490e-01
  2.55303308e-02  2.33513415e-02 -1.03453152e-01  1.07874185e-01
 -3.38480398e-02 -5.27553484e-02  1.50119057e-02 -7.06453621e-02
  3.78395244e-02  1.70584843e-02 -2.97735613e-02  3.35263126e-02
 -3.77717651e-02 -2.73795761e-02 -4.22128215e-02 -6.55954629e-02
 -1.78570841e-02  6.52413536e-03  3.05770990e-02 -1.32075902e-02
  1.28600362e-03 -8.85375068e-02 -7.25499168e-02 -3.88052799e-02
  2.90464777e-02 -1.81216630e-03  3.83374542e-02 -1.70399416e-02
 -8.92988518e-02 -5.10096028e-02 -6.10258058e-02 -4.49060164e-02
  1.48607092e-02 -7.48912469e-02  4.31786068e-02 -3.02147716e-02
 -9.58094224e-02  9.58208218e-02  3.09942681e-02  5.75457104e-02
  9.79910269e-02  6.96875304e-02  2.45604757e-02  2.88275070e-02
  9.47456807e-03  6.85468093e-02  5.90683222e-02  4.05266546e-02
  4.26478637e-03  3.31402048e-02  1.92251951e-02 -5.08345117e-08
  5.43595385e-03  1.79906040e-02 -3.87410671e-02 -4.32810280e-04
 -2.58827750e-02 -5.70712462e-02  5.29504344e-02  7.18153873e-03
 -6.93443567e-02  5.22854701e-02  2.01161541e-02 -2.57012900e-02
  6.02963790e-02 -2.99316868e-02 -3.91154401e-02  3.49855796e-02
  5.97080439e-02  9.20767859e-02 -6.12926744e-02  1.96810029e-02
 -4.17023599e-02  6.38056025e-02  1.35151461e-01 -1.96017861e-01
  2.03929227e-02  3.60643603e-02  2.86862832e-02 -4.27941643e-02
 -1.64257567e-02 -3.23031992e-02 -5.76856434e-02 -1.50874145e-02
  4.88000549e-02 -3.33934762e-02  5.38711548e-02 -9.40677803e-03
 -6.50387034e-02  2.99036643e-03  3.69701721e-02 -1.33786490e-02
 -3.38951051e-02  7.63780922e-02 -1.80900488e-02  7.04611465e-02
  5.84653504e-02 -1.73898041e-02  2.44256225e-03 -7.42965266e-02
  5.94035015e-02  1.02459706e-01 -6.88254237e-02 -3.88327166e-02
 -3.66265848e-02 -3.44780204e-03  8.65828991e-03  2.15400252e-02
 -9.52626318e-02  6.67794123e-02  2.61812415e-02  1.89148355e-02
  7.64327049e-02 -6.08416274e-02 -2.20362842e-02 -7.64528140e-02]</t>
        </is>
      </c>
    </row>
    <row r="357">
      <c r="A357" s="1" t="n">
        <v>355</v>
      </c>
      <c r="B357" t="n">
        <v>356</v>
      </c>
      <c r="C357" t="inlineStr">
        <is>
          <t>Church Growth International Conference Berlin Germany 2025</t>
        </is>
      </c>
      <c r="D357" t="inlineStr">
        <is>
          <t>Monday, March 24</t>
        </is>
      </c>
      <c r="E357" t="inlineStr">
        <is>
          <t>Berlin Alexanderplatz</t>
        </is>
      </c>
      <c r="F357" t="inlineStr">
        <is>
          <t>4th Floor GontardstraBe 11 10178 Berlin 10178 Berlin, Show map</t>
        </is>
      </c>
      <c r="G357" t="inlineStr">
        <is>
          <t>spirituality</t>
        </is>
      </c>
      <c r="H357" t="inlineStr">
        <is>
          <t>Kostenlos</t>
        </is>
      </c>
      <c r="I357" t="inlineStr">
        <is>
          <t>https://www.eventbrite.co.uk/e/church-growth-international-conference-berlin-germany-2025-tickets-1115816791059?aff=ebdssbdestsearch</t>
        </is>
      </c>
      <c r="J357" t="inlineStr"/>
      <c r="K357" t="inlineStr">
        <is>
          <t>BGM Ministries Ltd</t>
        </is>
      </c>
      <c r="L357" t="inlineStr">
        <is>
          <t>Refund Policy
Refunds up to 7 days before event
Eventbrite's fee is nonrefundable.</t>
        </is>
      </c>
      <c r="M357" t="inlineStr">
        <is>
          <t>Event lasts 2 days 2 hours</t>
        </is>
      </c>
      <c r="N357" t="inlineStr">
        <is>
          <t>Germany Events, Berlin Events, Things to do in Berlin, Berlin Conferences, Berlin Spirituality Conferences, #event, #2025, #international_conference, #church_growth, #berlin_germany</t>
        </is>
      </c>
      <c r="O357" t="inlineStr">
        <is>
          <t xml:space="preserve">
    The event titled "Church Growth International Conference Berlin Germany 2025" is scheduled to take place on Monday, March 24 at Berlin Alexanderplatz, 
    specifically at 4th Floor GontardstraBe 11 10178 Berlin 10178 Berlin, Show map. This event falls under the "spirituality" category. 
    Description: nan
    It is organized by BGM Ministries Ltd and will last for Event lasts 2 days 2 hours. 
    Key topics and themes include: Germany Events, Berlin Events, Things to do in Berlin, Berlin Conferences, Berlin Spirituality Conferences, #event, #2025, #international_conference, #church_growth, #berlin_germany.
    </t>
        </is>
      </c>
      <c r="P357" t="inlineStr">
        <is>
          <t>[ 2.92588342e-02  1.42410370e-02  2.58337501e-02  4.01882567e-02
  2.41036862e-02  7.37793818e-02 -8.47266987e-02 -8.10036287e-02
  4.60890457e-02 -7.75969913e-03 -3.92946266e-02 -7.30342716e-02
 -6.25192523e-02  3.55016626e-02 -3.21688596e-03  1.62216071e-02
 -5.55109978e-02 -1.75627004e-02 -3.57847102e-02 -5.33287302e-02
  1.28116300e-02 -1.94113646e-02  1.12573374e-02  6.31966665e-02
  7.26432120e-03  2.63832156e-02 -2.31888760e-02 -9.89283696e-02
  5.15814796e-02  3.54979597e-02  5.49008846e-02  1.98155306e-02
  3.19035612e-02  1.71730630e-02  5.00516742e-02  3.89366336e-02
  8.46834406e-02  1.00745084e-02 -6.86449790e-03  2.05667485e-02
  9.83289350e-03 -5.82039170e-02  4.09692116e-02 -2.40620207e-02
  8.20584446e-02  2.32021231e-02  1.15290144e-03 -1.61915757e-02
 -6.25797585e-02 -2.45276038e-02 -7.46600516e-03 -5.27111739e-02
  6.12114109e-02  3.83021869e-02  9.17674275e-04  9.12730470e-02
 -5.77825904e-02 -8.91958624e-02  3.83002087e-02 -3.20758447e-02
 -1.35451350e-02 -2.00878717e-02 -5.74407764e-02 -4.71266219e-03
  2.04079356e-02  5.50107285e-02  1.99822579e-02  1.07939117e-01
  5.11345938e-02 -5.72331734e-02  6.50357902e-02 -9.45021212e-02
  2.42902935e-02  4.24803756e-02 -2.51470674e-02 -2.04922650e-02
 -2.47939508e-02 -3.08713205e-02  2.45428458e-02 -6.22163005e-02
  9.19063459e-04  4.76451218e-03  5.91013245e-02 -2.80345064e-02
 -4.58201335e-04  8.02071951e-03 -1.07780304e-02  5.85468151e-02
  2.26536300e-02  3.74773815e-02 -3.43931988e-02  6.27854541e-02
 -7.23172203e-02  1.00807622e-02 -9.10096839e-02  7.17604812e-03
 -6.51340038e-02 -7.56322071e-02  1.31622925e-01  7.06836730e-02
  2.47958545e-02  5.83298542e-02  2.24808771e-02  2.08657701e-03
 -1.99628361e-02 -7.40104616e-02 -4.53978367e-02  3.77344377e-02
  1.32333394e-02 -1.96987092e-02 -3.20732850e-03 -1.43043343e-02
 -2.51695067e-02 -4.05942053e-02 -3.03339344e-02  9.11901966e-02
  7.00962767e-02 -2.42961221e-03 -4.17444594e-02 -4.37269211e-02
 -1.42674847e-02  4.76772524e-02 -8.50848970e-04  1.62772704e-02
 -9.42977220e-02  1.08784791e-02  4.02440829e-03  4.14423693e-33
 -6.76010996e-02 -1.47061422e-01 -1.86816361e-02  8.20597410e-02
  3.61071676e-02  5.64435162e-02  3.04407347e-03  7.76562560e-03
 -5.08629456e-02 -3.81665304e-02 -5.79190515e-02 -5.26247220e-03
  1.88703947e-02 -6.82284683e-02 -2.89394837e-02 -1.07913896e-01
 -1.42410642e-03  4.32354100e-02 -1.16884969e-02 -1.42668851e-03
  4.39777970e-02  2.34397911e-02 -2.20122784e-02  4.24364954e-02
  1.42580330e-01  5.54132275e-02  6.24369681e-02  2.54963082e-03
  5.70772924e-02  3.28792110e-02 -5.15717780e-03 -3.95626538e-02
 -3.69397625e-02 -1.17018871e-01  5.18848598e-02  6.12759441e-02
 -9.22498200e-03  3.57480310e-02  2.71613281e-02 -4.84795235e-02
  5.67384213e-02 -2.80038696e-02 -1.19760789e-01  3.18978466e-02
  3.46438363e-02  6.57251254e-02  9.16735008e-02 -4.89050485e-02
  1.51945442e-01 -1.68979708e-02 -3.51621094e-03 -1.95723083e-02
 -1.84208658e-02 -6.22128434e-02  4.16126698e-02  8.59285295e-02
  3.69499065e-03 -4.45993543e-02  4.57496755e-02 -2.00906247e-02
  1.59780812e-02  2.39960868e-02 -1.20606542e-01 -2.24897284e-02
  2.64944285e-02 -4.02494632e-02  2.97062099e-03  3.02317180e-02
  1.73348654e-02 -3.24420966e-02  5.79300039e-02 -1.07810935e-02
  4.06197682e-02 -2.76532937e-02 -1.25850714e-03  1.39995264e-02
 -7.54443631e-02 -1.76001582e-02 -1.68586224e-02  1.17903695e-01
 -2.10747067e-02 -9.35294852e-03  2.25546788e-02  1.76268760e-02
  7.25631341e-02  1.58206392e-02  5.46721034e-02  5.44486828e-02
 -6.95101991e-02 -9.54645276e-02  2.07465049e-02  1.03666261e-02
  5.70898205e-02  3.78966108e-02 -5.90718649e-02 -5.23439516e-33
  7.42854401e-02 -6.04255721e-02 -9.28892493e-02  2.18664613e-02
  4.67769802e-03 -2.13583373e-03 -5.92328720e-02  4.68574688e-02
  7.63998553e-03  2.05775574e-02  5.40828370e-02 -6.55147992e-03
  5.19841202e-02  3.56414244e-02 -5.35398163e-02 -5.36104999e-02
  2.28455476e-02  4.11368767e-03 -5.84754311e-02  8.17901418e-02
  1.91483460e-02  5.19285770e-03 -4.24764752e-02 -4.05594930e-02
 -4.47445288e-02  6.34348989e-02  1.03727885e-01  2.98388191e-02
  5.47221415e-02 -9.56683140e-03 -1.34217247e-01 -1.15848696e-02
 -9.07069966e-02 -1.05676884e-02  4.96649332e-02  1.96491070e-02
 -4.13644314e-03 -1.20345140e-02 -2.77949180e-02 -7.76403695e-02
  1.39968740e-02  7.70921260e-02 -9.94806960e-02  4.74194400e-02
  4.03167942e-04  5.67540750e-02 -4.21075225e-02  5.92756830e-02
  2.10530008e-03 -3.47560644e-02 -5.54664023e-02 -7.87672102e-02
 -4.66536731e-03 -1.71807446e-02  4.39638533e-02  2.52790675e-02
 -9.83566344e-02 -3.59994955e-02 -5.94913438e-02  5.28860539e-02
 -1.33587895e-02 -2.16336548e-02 -2.61951180e-04  5.25371954e-02
 -7.82487914e-03 -4.40470092e-02 -4.66265297e-03  4.97310162e-02
 -4.11413237e-03  3.13027240e-02  4.18974422e-02  5.85310832e-02
 -6.00996502e-02 -2.46069618e-02 -1.42892361e-01  2.74542160e-02
  1.26540795e-01  1.87360253e-02  5.61161526e-02 -4.37121019e-02
  2.20640190e-02  7.69209415e-02 -1.16154375e-02 -8.43449496e-03
  9.85557865e-03  9.49995872e-03  3.69490050e-02  4.31796871e-02
  6.36589900e-03  6.74510971e-02 -8.84754211e-02 -4.22494523e-02
 -2.93586291e-02  2.37314235e-02  3.09768002e-02 -4.81624660e-08
  5.71587763e-04  3.61798853e-02  5.84070385e-03 -6.87106280e-03
  7.53427073e-02 -4.28501256e-02 -3.57513763e-02 -1.00432299e-01
  2.92658694e-02  3.73575203e-02 -2.51626745e-02  4.22512181e-02
 -3.41979638e-02  3.15355882e-02 -8.54046047e-02 -6.06765691e-03
 -6.39427677e-02 -7.37611353e-02  2.40260810e-02 -6.26448467e-02
  2.37164535e-02  1.27192435e-03  8.66720155e-02 -3.78814004e-02
  1.32468687e-02 -2.11341865e-02 -7.08678439e-02  7.83464089e-02
 -3.53122167e-02 -8.66902173e-02  2.38955580e-02  1.01294704e-02
 -8.58234912e-02  4.34443206e-02  3.96849364e-02 -1.84534267e-02
 -1.75617501e-01 -3.64414649e-03  3.45683508e-02 -3.92393433e-02
 -2.58110510e-03 -5.22513464e-02  3.29122581e-02  3.41906063e-02
 -1.14389583e-02 -7.33852759e-02 -2.01279186e-02  2.96583492e-03
  2.38856897e-02  5.68682477e-02 -3.77184898e-02 -4.43513617e-02
 -1.22052766e-02 -2.49045026e-02  1.41863413e-02  7.87071884e-02
 -3.61358305e-03 -2.42078491e-02  1.86773036e-02  2.79458193e-03
  8.60491395e-03 -6.06792159e-02 -1.39067620e-01  1.27834622e-02]</t>
        </is>
      </c>
    </row>
    <row r="358">
      <c r="A358" s="1" t="n">
        <v>356</v>
      </c>
      <c r="B358" t="n">
        <v>357</v>
      </c>
      <c r="C358" t="inlineStr">
        <is>
          <t>Cabaret Elysion - Die Schwestern der Venus</t>
        </is>
      </c>
      <c r="D358" t="inlineStr">
        <is>
          <t>Samstag, 12. April</t>
        </is>
      </c>
      <c r="E358" t="inlineStr">
        <is>
          <t>Ballhaus Berlin GmbH</t>
        </is>
      </c>
      <c r="F358" t="inlineStr">
        <is>
          <t>Chausseestraße 102 10115 Berlin</t>
        </is>
      </c>
      <c r="G358" t="inlineStr">
        <is>
          <t>arts</t>
        </is>
      </c>
      <c r="H358" t="inlineStr">
        <is>
          <t>Ab 24,85 €</t>
        </is>
      </c>
      <c r="I358" t="inlineStr">
        <is>
          <t>https://www.eventbrite.com/e/cabaret-elysion-die-schwestern-der-venus-tickets-1098920935099?aff=ebdssbdestsearch</t>
        </is>
      </c>
      <c r="J358" t="inlineStr">
        <is>
          <t>Steig mit uns in eine Welt voller Magie, Sinnlichkeit, mystischer Kreaturen und Heldinnen!
Das Cabaret Elysion bringt dich in “die Schwestern der Venus” in die Welt der griechisch römischen Mythologie.
Aus der Sicht der Frau neu erzählt zelebrieren wir anmutig unsere sinnliche Weiblichkeit mit hochklasse Burlesque, Aerial Hoop, Contortion, Twerking, Bellydance, High Heels Dance, Feuershow, Akrobatik, Poesie und weiteren sinnlichen Showakts.
Diese Show ist nicht nur für Frauen eine Inspiration. Alle Geschlechter sind willkommen.
In jeder Frau steckt eine Göttin. Welche bist du?
Dress to impress! Sei Teil der Magie des Abends und komm im sinnlichen Glitzergewand, elegante Heldin oder gar als mystische Kreatur.
Freue dich auf einen bezaubernden Abend und lass die Magie beginnen!</t>
        </is>
      </c>
      <c r="K358" t="inlineStr">
        <is>
          <t>Cabaret Elysion</t>
        </is>
      </c>
      <c r="L358" t="inlineStr">
        <is>
          <t>Rückerstattungsrichtlinie
Rückerstattungen bis zu 7 Tage vor dem Event</t>
        </is>
      </c>
      <c r="M358" t="inlineStr">
        <is>
          <t>Eventdauer: 3 Stunden 30 Minuten</t>
        </is>
      </c>
      <c r="N358" t="inlineStr">
        <is>
          <t>Events in Deutschland, Events in Berlin, Events in Berlin, Berlin Performances, Berlin Kunst Performances, #theater, #musical, #cabaret, #circus, #show, #burlesque, #berlin, #venus, #variety_show</t>
        </is>
      </c>
      <c r="O358" t="inlineStr">
        <is>
          <t xml:space="preserve">
    The event titled "Cabaret Elysion - Die Schwestern der Venus" is scheduled to take place on Samstag, 12. April at Ballhaus Berlin GmbH, 
    specifically at Chausseestraße 102 10115 Berlin. This event falls under the "arts" category. 
    Description: Steig mit uns in eine Welt voller Magie, Sinnlichkeit, mystischer Kreaturen und Heldinnen!
Das Cabaret Elysion bringt dich in “die Schwestern der Venus” in die Welt der griechisch römischen Mythologie.
Aus der Sicht der Frau neu erzählt zelebrieren wir anmutig unsere sinnliche Weiblichkeit mit hochklasse Burlesque, Aerial Hoop, Contortion, Twerking, Bellydance, High Heels Dance, Feuershow, Akrobatik, Poesie und weiteren sinnlichen Showakts.
Diese Show ist nicht nur für Frauen eine Inspiration. Alle Geschlechter sind willkommen.
In jeder Frau steckt eine Göttin. Welche bist du?
Dress to impress! Sei Teil der Magie des Abends und komm im sinnlichen Glitzergewand, elegante Heldin oder gar als mystische Kreatur.
Freue dich auf einen bezaubernden Abend und lass die Magie beginnen!
    It is organized by Cabaret Elysion and will last for Eventdauer: 3 Stunden 30 Minuten. 
    Key topics and themes include: Events in Deutschland, Events in Berlin, Events in Berlin, Berlin Performances, Berlin Kunst Performances, #theater, #musical, #cabaret, #circus, #show, #burlesque, #berlin, #venus, #variety_show.
    </t>
        </is>
      </c>
      <c r="P358" t="inlineStr">
        <is>
          <t>[ 7.20344903e-03 -1.37979621e-02 -3.03448588e-02 -5.71173951e-02
  1.83355119e-02  9.61409137e-02 -2.50145718e-02 -5.79969697e-02
 -4.90920804e-02 -1.84754692e-02 -3.43199521e-02 -3.08791250e-02
  3.10063399e-02 -9.25792679e-02 -8.22158065e-03 -3.46630812e-02
  8.71485174e-02 -1.86995044e-02 -1.66955404e-02  5.56580536e-02
 -3.12860677e-04 -1.40528008e-01  1.34372273e-02  9.09241363e-02
 -3.50762308e-02 -4.98755090e-02 -4.27552545e-03  1.00997901e-02
 -9.91910137e-03 -1.77653581e-02 -1.35981375e-02  5.72740845e-02
 -6.32998124e-02  6.15467392e-02  6.48147939e-03 -3.71599607e-02
  4.08253707e-02 -8.58254805e-02 -3.25843506e-02  9.17816609e-02
 -6.88523874e-02 -5.90320788e-02 -1.21097103e-01  1.01754479e-02
 -1.15979845e-02 -1.84933543e-02 -3.61992829e-02 -4.66952100e-02
 -7.79276267e-02  1.39800822e-02  7.98987690e-03  2.32109223e-02
  5.44910766e-02 -8.50365013e-02  1.59100089e-02 -2.11422462e-02
  7.80597422e-03  4.47899802e-03  8.94001275e-02 -6.87660575e-02
 -1.81011260e-02 -3.95175815e-02 -3.21659818e-02 -1.21113863e-02
 -2.66480707e-02 -1.06254973e-01 -4.16264385e-02  2.09638141e-02
  2.94622891e-02  4.01910162e-03  1.32229552e-02 -1.19800113e-01
 -8.23349729e-02 -5.88221895e-03 -4.18488383e-02  8.29575136e-02
 -3.00981626e-02 -1.17907776e-02 -1.06356353e-01 -1.51040480e-02
  5.93751902e-03 -7.70660676e-03  9.80937481e-03 -2.10811179e-02
 -5.16562909e-02 -5.49836941e-02 -4.74777445e-02  5.27540185e-02
  6.68068742e-03 -4.24483046e-03 -5.80342188e-02  1.84500255e-02
 -1.21207394e-01 -6.14880063e-02  3.04553448e-03 -1.79171264e-02
 -4.04981780e-04  3.44710462e-02  1.73715428e-01  4.84257974e-02
  1.19766397e-02  6.15927726e-02  5.92845445e-03 -1.06402962e-02
 -2.57830601e-02 -6.05822951e-02  4.29565348e-02  4.10604402e-02
  2.76933401e-03 -5.97132593e-02 -7.08615705e-02 -5.99514954e-02
  5.64564578e-02 -1.59744415e-02  2.84771738e-03  2.40106303e-02
  5.34831546e-02 -3.43494266e-02 -8.21700841e-02 -5.04286736e-02
  1.08983345e-01  2.69708168e-02  9.82523039e-02  6.02026545e-02
 -7.77220950e-02  3.34734954e-02 -6.50966987e-02  1.66763446e-32
  1.70431305e-02 -1.01395160e-01  3.60092521e-02  1.64917801e-02
  1.48447528e-01  6.79940265e-03 -4.19448428e-02  4.71026003e-02
 -3.32265869e-02  5.65599613e-02 -5.47275646e-03 -1.38748782e-02
 -4.73432662e-03 -9.31655839e-02  2.00729221e-02  2.82498337e-02
  9.55794305e-02 -5.05454578e-02 -8.52542445e-02 -6.14032708e-02
 -3.91032137e-02  6.78023472e-02  2.47834492e-02 -1.16163725e-02
 -5.33692352e-02  8.59423652e-02  1.22561939e-02 -1.99009534e-02
 -2.85743992e-03  2.22103652e-02  7.92175010e-02 -5.67533411e-02
 -1.84925832e-02 -3.38491239e-02 -5.05508669e-02 -3.87481265e-02
 -4.07033879e-03 -3.71523090e-02  2.82855704e-02 -4.95873354e-02
  6.79799989e-02 -2.53208503e-02  5.24911517e-03  1.43797575e-02
  1.97514985e-02  1.00476570e-01  4.08187322e-02  6.38563484e-02
  1.16430439e-01  3.26159671e-02  1.04388958e-02  2.12486684e-02
  1.22933025e-02 -3.56465429e-02  6.14689998e-02  6.60108775e-02
 -1.45682581e-02 -6.57135174e-02  1.89042669e-02 -4.10038382e-02
  9.58819932e-04  6.78576902e-02 -4.79580872e-02 -4.38437834e-02
 -3.79687771e-02  1.88371520e-02  9.46516916e-03 -2.46953163e-02
  4.34372611e-02  1.09371571e-02 -4.24747393e-02  3.61757949e-02
  4.27421890e-02 -1.20448470e-02  1.17201850e-01  2.08549593e-02
 -4.35729958e-02 -3.20788100e-02 -1.22004924e-02  3.38714123e-02
 -1.24132402e-01  2.91818473e-02  2.42335796e-02 -4.36522290e-02
  2.86522508e-02 -7.62651637e-02 -5.03302133e-03  3.31541225e-02
 -2.19553448e-02  3.52491103e-02 -5.32788634e-02 -5.01755401e-02
 -4.84404713e-02  6.54205680e-03 -1.31321768e-03 -1.62292688e-32
  7.37576708e-02  5.99527471e-02 -4.99790832e-02 -5.01311338e-03
  9.92224365e-02  4.67729531e-02 -8.95747617e-02 -2.34881435e-02
  3.65816569e-03 -5.40744234e-03  2.34742686e-02 -3.44688818e-02
  3.42632271e-02 -3.69264148e-02  5.79878837e-02 -1.49489045e-02
  5.64064905e-02  2.56255479e-03 -6.63518831e-02  6.26109093e-02
  2.35711429e-02  1.99110806e-02  1.97613258e-02 -6.27915785e-02
 -5.00240922e-02  4.65343446e-02  9.73915309e-02  6.66140020e-02
 -4.35274430e-02  6.82686493e-02  2.03409679e-02  1.04187401e-02
 -2.21272893e-02 -1.01619342e-03  3.73546593e-02 -3.59762572e-02
  5.06751463e-02  3.16235349e-02 -1.08244710e-01 -8.73290046e-05
 -1.85241643e-02 -5.09315655e-02 -6.49234280e-02  7.37947077e-02
  3.75484526e-02 -7.65612125e-02 -1.48373783e-01  2.07145279e-03
  4.02750857e-02 -4.82556783e-02 -2.01794840e-02 -2.08431240e-02
  3.11897062e-02  4.27449830e-02  6.59516454e-02  1.76077560e-02
 -6.81134909e-02  5.23839481e-02  3.58502148e-03  2.13531144e-02
  6.31237552e-02  1.07004337e-01 -1.07518643e-01 -1.58643313e-02
  9.51238349e-02 -1.87212043e-02 -7.28550255e-02  3.07670124e-02
 -2.07472965e-02  1.33227641e-02  3.19242477e-02  1.85972941e-03
  5.36210695e-03  8.50078166e-02 -8.91434401e-02  1.28660304e-02
  4.19706814e-02  5.27230799e-02  3.64828482e-02  5.44068515e-02
 -6.10281974e-02  1.96864605e-02 -3.92862856e-02 -1.46916101e-03
  5.77982292e-02  8.24919641e-02 -1.28073869e-02  1.71567742e-02
 -5.76706603e-02 -3.04319011e-03  6.32600933e-02  3.72323841e-02
  2.65986007e-02  7.54698962e-02  4.58455309e-02 -7.40501278e-08
 -7.41047505e-03  3.85276205e-03 -2.87701841e-02 -2.26470139e-02
  2.81278454e-02 -6.56251833e-02 -3.74870338e-02 -4.83660400e-02
 -1.06375322e-01  3.56717892e-02 -1.80837885e-02  1.15854628e-02
  5.59141673e-02  3.38532329e-02 -4.28123325e-02 -4.66835946e-02
  1.24264434e-02 -1.66015830e-02 -5.07030897e-02  4.99907620e-02
  1.91509146e-02 -3.57711762e-02  6.55684248e-02 -5.56913875e-02
 -1.03566609e-01 -3.49236578e-02 -3.16695943e-02  9.25449561e-03
  3.86424996e-02 -7.63991624e-02  1.09284846e-02 -1.78768057e-02
  1.17504001e-02  4.00084592e-02 -3.28293629e-02 -2.28740647e-02
 -7.19050914e-02 -8.02452024e-03  4.08489928e-02  4.70004939e-02
  7.74217397e-03 -6.33208007e-02  6.67238086e-02 -2.61242595e-02
  2.36344505e-02  1.65148322e-02  9.34612472e-03 -1.13612460e-02
  8.73606279e-03  1.18073255e-01 -7.29003623e-02 -3.92088592e-02
 -1.50811942e-02 -8.69783107e-04 -8.07883777e-03 -2.83368658e-02
 -2.50378344e-02  7.23423734e-02  3.15655321e-02  4.32327017e-02
  2.27377638e-02  3.21667362e-03 -3.25682461e-02  2.28374004e-02]</t>
        </is>
      </c>
    </row>
    <row r="359">
      <c r="A359" s="1" t="n">
        <v>357</v>
      </c>
      <c r="B359" t="n">
        <v>358</v>
      </c>
      <c r="C359" t="inlineStr">
        <is>
          <t>Breaking the Silence on Menopause (Film Screening and Panel discussion)</t>
        </is>
      </c>
      <c r="D359" t="inlineStr">
        <is>
          <t>Samstag, 8. März</t>
        </is>
      </c>
      <c r="E359" t="inlineStr">
        <is>
          <t>Soho House</t>
        </is>
      </c>
      <c r="F359" t="inlineStr">
        <is>
          <t>Torstraße 1 10119 Berlin</t>
        </is>
      </c>
      <c r="G359" t="inlineStr">
        <is>
          <t>health</t>
        </is>
      </c>
      <c r="H359" t="inlineStr">
        <is>
          <t>Kostenlos</t>
        </is>
      </c>
      <c r="I359" t="inlineStr">
        <is>
          <t>https://www.eventbrite.de/e/breaking-the-silence-on-menopause-film-screening-and-panel-discussion-tickets-1132190284619?aff=ebdssbdestsearch</t>
        </is>
      </c>
      <c r="J359" t="inlineStr">
        <is>
          <t>Breaking the Silence: A Film Screening and Panel Discussion on Menopause
Join us this International Women's Day at SoHo House for an evening dedicated to menopause! We'll be screening a thought-provoking film, the M Factor, followed by a lively panel discussion with experts in the field. This event aims to illuminate a topic often shrouded in silence and stigma. Come ready to learn, share, and connect with others passionate about breaking the taboo surrounding menopause. Let's start the conversation and empower each other through knowledge and understanding!
Come early to get a welcome drink. After the screening and panel discussion, we invite you to join us at the bar where we will have a small band session. We can't wait to meet you and celebrate International Women's Day with you!
The tickets will be donations towards our current fundraising efforts to eradicate #periodpoverty and donate reusable pads to women and girls in rural Zimbabwe. Help us reach 10,000 donations this year!
Read more about it via shefoundation.org</t>
        </is>
      </c>
      <c r="K359" t="inlineStr">
        <is>
          <t>S.H.E. (Securing Heath Empowerment)</t>
        </is>
      </c>
      <c r="L359" t="inlineStr">
        <is>
          <t>Rückerstattungsrichtlinie
Rückerstattungen bis zu 7 Tage vor dem Event</t>
        </is>
      </c>
      <c r="M359" t="inlineStr">
        <is>
          <t>Eventdauer: 5 Stunden</t>
        </is>
      </c>
      <c r="N359" t="inlineStr">
        <is>
          <t>Events in Deutschland, Events in Berlin, Events in Berlin, Berlin Screenings, Berlin Gesundheit Screenings, #panel, #health, #workshop, #film, #selfcare, #menopause, #internationalwomensday, #frauentag, #networking_event, #empowerment_for_women</t>
        </is>
      </c>
      <c r="O359" t="inlineStr">
        <is>
          <t xml:space="preserve">
    The event titled "Breaking the Silence on Menopause (Film Screening and Panel discussion)" is scheduled to take place on Samstag, 8. März at Soho House, 
    specifically at Torstraße 1 10119 Berlin. This event falls under the "health" category. 
    Description: Breaking the Silence: A Film Screening and Panel Discussion on Menopause
Join us this International Women's Day at SoHo House for an evening dedicated to menopause! We'll be screening a thought-provoking film, the M Factor, followed by a lively panel discussion with experts in the field. This event aims to illuminate a topic often shrouded in silence and stigma. Come ready to learn, share, and connect with others passionate about breaking the taboo surrounding menopause. Let's start the conversation and empower each other through knowledge and understanding!
Come early to get a welcome drink. After the screening and panel discussion, we invite you to join us at the bar where we will have a small band session. We can't wait to meet you and celebrate International Women's Day with you!
The tickets will be donations towards our current fundraising efforts to eradicate #periodpoverty and donate reusable pads to women and girls in rural Zimbabwe. Help us reach 10,000 donations this year!
Read more about it via shefoundation.org
    It is organized by S.H.E. (Securing Heath Empowerment) and will last for Eventdauer: 5 Stunden. 
    Key topics and themes include: Events in Deutschland, Events in Berlin, Events in Berlin, Berlin Screenings, Berlin Gesundheit Screenings, #panel, #health, #workshop, #film, #selfcare, #menopause, #internationalwomensday, #frauentag, #networking_event, #empowerment_for_women.
    </t>
        </is>
      </c>
      <c r="P359" t="inlineStr">
        <is>
          <t>[ 3.36883892e-03  5.43313473e-03 -9.50382743e-03  5.37636951e-02
  7.31141195e-02  6.05464131e-02  3.70050408e-02 -3.64052877e-02
 -1.49419541e-02 -7.88775310e-02 -2.81236344e-03  2.70124758e-03
 -5.94923273e-02  1.41967954e-02  1.42760612e-02 -1.65439304e-02
  9.56477225e-03 -1.97183564e-02 -4.10282845e-03  9.61352289e-02
  4.12839204e-02 -1.01337299e-01  5.94615936e-02  4.77906764e-02
 -5.15454374e-02 -1.58906411e-02 -3.55822407e-02 -1.16278557e-03
 -5.55184148e-02  4.21075933e-02  5.79845011e-02  8.60814676e-02
  2.73853570e-04 -3.94908935e-02  4.76069488e-02 -2.48453412e-02
  5.94643801e-02 -5.32435216e-02 -2.87834741e-03  1.82461534e-02
  8.06490600e-04 -9.09604505e-02 -7.63983757e-04 -1.52026778e-02
  4.31669876e-02 -3.50119919e-02  1.50043778e-02  1.09175472e-02
 -8.84770509e-03  2.29143016e-02 -2.79315002e-02 -4.25070375e-02
  4.93083112e-02 -3.04868841e-03  2.21630950e-02 -3.07746138e-02
 -8.37615598e-03 -2.61991061e-02 -2.10046079e-02 -4.39637005e-02
 -1.00299135e-01 -7.23621110e-03 -9.99095738e-02  4.21112515e-02
  8.10080320e-02 -1.17458496e-02  2.33769529e-02  8.71177688e-02
  7.57936537e-02  4.74495813e-02 -6.22139908e-02  6.81496039e-03
 -3.31450291e-02  9.53832865e-02 -1.16521521e-02  3.42393592e-02
 -6.80490285e-02 -6.37434423e-02  1.05111655e-02 -2.98732258e-02
  1.10111065e-01 -3.83997262e-02  3.49359773e-02  2.03495603e-02
 -2.04113610e-02 -2.99922712e-02  3.73038538e-02  4.05561551e-02
 -2.53899097e-02  2.76718717e-02 -1.20927900e-01  3.70427556e-02
 -7.08426114e-06  3.10605932e-02  1.86109785e-02  1.13907829e-02
 -8.98199826e-02  2.87198983e-02 -2.59336662e-02  8.87582749e-02
 -1.10409157e-02  9.10798013e-02 -2.74093915e-02 -2.26848144e-02
 -1.03064746e-01 -6.63876208e-03 -9.19482931e-02  3.74202989e-02
 -8.32494870e-02  9.26992297e-03 -8.03830475e-02  4.15617563e-02
  5.92262968e-02 -1.45295020e-02  3.64425667e-02  4.00648192e-02
  1.30620480e-01  1.88642219e-02  7.52433315e-02 -6.24050908e-02
 -5.79143083e-03  5.85480072e-02  8.49690475e-03 -6.04499504e-02
  3.25678997e-02  4.33053970e-02 -1.61892436e-02  4.53393498e-34
 -2.36443095e-02 -1.30494032e-02 -1.10083800e-02  4.22594734e-02
  1.68651864e-02  1.08512327e-01 -2.55288072e-02 -1.68466121e-02
  5.46440296e-02  1.79213705e-03  2.81760003e-02 -9.01465341e-02
 -4.68010530e-02 -1.64281845e-01  1.45772342e-02 -4.19659913e-02
  1.11874184e-02  5.11086248e-02 -2.22290903e-02 -2.75556318e-04
 -5.07019721e-02 -6.65770087e-04 -1.67817827e-02  2.46700812e-02
  1.24462200e-02  6.42191693e-02  3.82295139e-02 -1.53954132e-02
  4.47775088e-02  3.56415771e-02 -8.67625624e-02  5.13227135e-02
  3.29402760e-02 -7.88143426e-02  2.36093020e-03 -1.05586275e-01
 -5.24125248e-02 -5.93968481e-02 -1.31387422e-02 -3.38237807e-02
 -2.41276529e-02 -4.50467505e-02 -3.60431746e-02 -2.10825093e-02
  2.01292662e-03  1.03040621e-01  2.90479101e-02  3.85999084e-02
  3.15753855e-02  1.46172587e-02 -4.58041914e-02  5.19914553e-02
 -6.86675906e-02 -6.25580251e-02 -5.33065572e-02 -1.58057753e-02
  4.14494686e-02 -1.54793501e-01 -3.86741273e-02 -6.11709356e-02
  7.77706057e-02  5.15555590e-02 -3.41539569e-02  3.18056461e-03
 -6.61373511e-02 -2.39978801e-03 -2.85443407e-03 -1.20004304e-02
 -7.16443807e-02  2.53393892e-02 -2.59410329e-02  3.48750199e-03
 -6.80127507e-03  3.41181792e-02  5.10933325e-02  4.90935221e-02
  4.48742248e-02  7.43287131e-02  1.18544549e-01 -5.61126545e-02
  2.27496922e-02 -2.50461493e-02 -2.71212533e-02  1.32478997e-02
  4.92610112e-02  6.40045991e-03  4.80252914e-02 -1.83004308e-02
  1.34083284e-02 -8.69785696e-02  1.14715770e-02 -8.23733211e-02
  5.67552857e-02  4.01566178e-02 -3.23349647e-02 -2.99029104e-33
  7.58722723e-02 -3.11525296e-02 -5.94256222e-02 -4.96497937e-02
  6.54955804e-02  6.89757848e-03 -1.18830921e-02  2.52719782e-03
  1.06174514e-01  6.32984042e-02 -3.75562441e-03 -3.50509621e-02
  1.99260330e-03  1.48769584e-03 -2.23115347e-02 -7.11397305e-02
  1.09270819e-01  1.13393459e-03 -6.49251938e-02  5.10956310e-02
 -1.54262362e-02  8.62920359e-02  1.72015876e-02 -7.75969867e-03
 -1.51924193e-02 -1.20887216e-02  1.49731115e-01  3.82783148e-03
  5.10643609e-02  5.26997261e-02 -6.58767298e-02  4.47285967e-03
 -7.79806450e-02 -2.03407016e-02  3.73723023e-02  5.71606196e-02
  3.20079029e-02 -1.01976886e-01 -4.53639440e-02 -3.22479457e-02
  2.73303837e-02  2.85301153e-02 -1.25240475e-01  8.81807785e-03
  7.93340895e-03  5.28818853e-02 -6.05296791e-02  5.69516793e-02
 -3.66163328e-02 -3.36982831e-02 -4.49069776e-02 -1.84441719e-03
 -1.45955868e-02 -3.01980730e-02 -4.67757648e-03 -3.86523120e-02
  7.95060117e-03 -6.39150441e-02 -6.49134442e-02  4.49886397e-02
 -7.59072825e-02  6.03311360e-02 -1.00430012e-01 -3.15675437e-02
  2.60567311e-02 -8.04615021e-02  1.95065141e-02  1.91712398e-02
  2.05376111e-02  5.65630682e-02  6.55080751e-02 -2.49112565e-02
 -5.46369888e-02  3.16442028e-02 -1.65757332e-02  4.32759291e-03
 -4.64933983e-04 -2.76060682e-02 -3.58120091e-02 -2.81705186e-02
 -2.39358060e-02 -4.13598530e-02 -3.24171432e-03  1.42908469e-02
  2.34033987e-02  2.56023053e-02 -1.04298024e-02  7.44357333e-02
 -1.65813603e-02  6.25119433e-02 -1.18442038e-02  3.35065424e-02
 -3.55996378e-02  9.54476967e-02  5.92353335e-03 -5.33794520e-08
  3.32839899e-02  1.22874500e-02 -8.20762012e-03 -5.47211170e-02
  2.59747114e-02 -1.42714843e-01 -7.17733949e-02 -9.07992665e-03
  7.34459236e-02  8.02339464e-02 -1.93920303e-02  4.38684896e-02
  1.15001770e-02  2.89849471e-02 -8.88199732e-02  9.48195066e-03
 -2.00639516e-02  8.13219547e-02 -6.95352629e-02 -6.93325028e-02
  5.91588840e-02 -5.38485646e-02  4.13129367e-02  6.18255557e-03
 -2.05841213e-02  2.52917763e-02  1.82369482e-02  4.47064042e-02
  1.49646504e-02 -8.15921351e-02  4.72021513e-02  8.07653274e-03
 -5.83200529e-02 -4.14941646e-03 -1.24985561e-01 -1.42830657e-02
  5.40943025e-03 -5.20630414e-03  7.00163916e-02  2.74058003e-02
 -4.36925329e-02 -1.26816332e-01  8.69364571e-03  7.37224370e-02
  5.45566669e-04  4.56560776e-02 -2.86007561e-02 -7.48425489e-03
 -5.47143556e-02  2.50959154e-02 -8.77649039e-02  8.68484192e-03
  2.18708552e-02  5.67440700e-04  4.54289690e-02  6.14739247e-02
 -6.72002602e-03  8.60680640e-02  1.52056161e-02  2.99286339e-02
  1.09820239e-01 -1.89350992e-02 -4.97657135e-02  2.50495449e-02]</t>
        </is>
      </c>
    </row>
    <row r="360">
      <c r="A360" s="1" t="n">
        <v>358</v>
      </c>
      <c r="B360" t="n">
        <v>359</v>
      </c>
      <c r="C360" t="inlineStr">
        <is>
          <t>Limoblaze Live in Concert - Young &amp; Chosen Tour (BERLIN)</t>
        </is>
      </c>
      <c r="D360" t="inlineStr">
        <is>
          <t>Saturday, May 3</t>
        </is>
      </c>
      <c r="E360" t="inlineStr">
        <is>
          <t>ICF Berlin</t>
        </is>
      </c>
      <c r="F360" t="inlineStr">
        <is>
          <t>Ringbahnstraße 32-34 12099 Berlin, Show map</t>
        </is>
      </c>
      <c r="G360" t="inlineStr">
        <is>
          <t>music</t>
        </is>
      </c>
      <c r="H360" t="inlineStr">
        <is>
          <t>From €20.38</t>
        </is>
      </c>
      <c r="I360" t="inlineStr">
        <is>
          <t>https://www.eventbrite.com/e/limoblaze-live-in-concert-young-chosen-tour-berlin-tickets-1105425911659?aff=ebdssbdestsearch</t>
        </is>
      </c>
      <c r="J360" t="inlineStr"/>
      <c r="K360" t="inlineStr">
        <is>
          <t>Limoblaze Music</t>
        </is>
      </c>
      <c r="L360" t="inlineStr">
        <is>
          <t>Refund Policy
Refunds up to 30 days before event
Eventbrite's fee is nonrefundable.</t>
        </is>
      </c>
      <c r="M360" t="inlineStr">
        <is>
          <t>Event lasts 4 hours</t>
        </is>
      </c>
      <c r="N360" t="inlineStr">
        <is>
          <t>Germany Events, Berlin Events, Things to do in Berlin, Berlin Performances, Berlin Music Performances, #concert, #event, #berlin, #limoblaze_live, #young_chosen_tour</t>
        </is>
      </c>
      <c r="O360" t="inlineStr">
        <is>
          <t xml:space="preserve">
    The event titled "Limoblaze Live in Concert - Young &amp; Chosen Tour (BERLIN)" is scheduled to take place on Saturday, May 3 at ICF Berlin, 
    specifically at Ringbahnstraße 32-34 12099 Berlin, Show map. This event falls under the "music" category. 
    Description: nan
    It is organized by Limoblaze Music and will last for Event lasts 4 hours. 
    Key topics and themes include: Germany Events, Berlin Events, Things to do in Berlin, Berlin Performances, Berlin Music Performances, #concert, #event, #berlin, #limoblaze_live, #young_chosen_tour.
    </t>
        </is>
      </c>
      <c r="P360" t="inlineStr">
        <is>
          <t>[ 6.39122874e-02 -2.26842687e-02  8.00164125e-04 -2.64460891e-02
  1.39502753e-02  9.61911529e-02  7.82574434e-03  4.57604928e-03
  1.54979536e-02 -4.51764837e-02 -1.66074988e-02 -5.49336672e-02
 -5.04017808e-02 -2.52564028e-02  7.39316177e-03 -5.36090955e-02
  8.81821215e-02 -7.26875588e-02 -5.80401793e-02 -5.38410470e-02
 -3.98720838e-02 -8.49763975e-02 -6.01322670e-03  1.85293723e-02
 -1.52797457e-02  4.92557883e-02 -2.80104927e-03 -1.78524479e-03
  1.61325783e-02  2.70775817e-02  7.82507807e-02  2.44712345e-02
 -1.31547144e-02 -2.02264544e-02  1.69822779e-02 -3.14149484e-02
  1.54876262e-02 -6.98927715e-02 -2.46988609e-02  4.91118766e-02
  1.51448576e-02 -1.65831521e-02 -3.64163183e-02 -3.96814989e-03
  3.19830962e-02 -2.45942678e-02  2.90150028e-02 -2.40747370e-02
 -2.56298017e-02  5.29149212e-02  5.26541518e-03 -3.79357077e-02
  5.07311262e-02 -3.27214273e-03 -2.33084280e-02  5.75476252e-02
 -2.27138773e-02 -6.95762108e-04  5.34605272e-02  3.73173356e-02
 -5.38321771e-02 -7.09282905e-02 -3.92682105e-02 -2.11587362e-02
 -7.91251063e-02  1.03461687e-02  3.45150754e-02  5.24238870e-02
  1.00023769e-01  4.33812645e-04  8.38392898e-02 -3.82818095e-02
 -8.65285173e-02  4.46114782e-03  2.32331380e-02  3.36822271e-02
  1.09139020e-02 -5.84398583e-02  3.07460576e-02 -9.90874991e-02
 -4.75503877e-02 -3.94866131e-02  2.88435258e-02 -2.72499509e-02
  9.52560268e-03 -8.20410252e-02 -1.44824311e-02  5.20213181e-03
  1.23030758e-02  7.97563493e-02 -5.01487143e-02  8.01073015e-02
 -7.54537657e-02  4.53065336e-02 -1.01886354e-01  2.58858297e-02
  5.29888049e-02  2.70607648e-03  1.08334593e-01  6.77798986e-02
  4.13067080e-03  6.27909154e-02  2.32592579e-02  3.57055031e-02
 -4.52878326e-02 -3.79933640e-02 -4.33070399e-03  6.84168264e-02
 -3.03109679e-02 -3.28542921e-03  2.28131991e-02 -2.01199204e-02
  1.14427991e-01 -1.10721365e-02 -4.97846231e-02  4.62059863e-02
  8.07479897e-04  4.65334728e-02  8.04538839e-03 -2.94627994e-03
 -4.12261263e-02 -1.92344785e-02  1.94527712e-02 -7.84988794e-03
 -1.26771331e-01 -6.98639452e-03 -5.90368547e-03  8.80998979e-35
 -7.12079108e-02 -1.51948139e-01 -3.53679918e-02  4.68559116e-02
  8.29099789e-02 -1.39104733e-02 -2.69554537e-02  4.48651537e-02
 -5.15101515e-02 -2.48140246e-02  1.53837008e-02 -8.22021961e-02
  1.01133259e-02 -7.83628747e-02 -2.93058436e-02 -3.98702398e-02
 -1.04269441e-02 -1.63518228e-02 -6.90350458e-02 -4.69844267e-02
  8.52347657e-05 -1.94268432e-02 -4.28536721e-02 -2.79125236e-02
  6.20761886e-02  7.53663629e-02  8.92985463e-02  1.36747835e-02
  7.63632506e-02  1.33611253e-02 -6.92624748e-02 -6.00989126e-02
 -5.87967178e-03 -1.83678120e-02  6.58507226e-03  8.43086839e-02
 -3.25586684e-02  2.55153403e-02 -3.25042345e-02 -3.42488028e-02
  5.77725507e-02 -5.17509207e-02 -1.26900122e-01 -4.81598359e-03
 -1.63606573e-02  8.14962983e-02  2.03360361e-03  5.33721223e-02
  1.41856745e-01 -4.59207818e-02  3.43567412e-03 -1.50999585e-02
 -1.65084228e-02  3.34106497e-02  3.25182453e-02  1.45545781e-01
 -6.00076206e-02 -2.00485066e-02  6.12565428e-02 -5.15950508e-02
  6.86702877e-02  1.17744133e-01 -4.18619141e-02  2.07103025e-02
  7.99988508e-02  1.05257919e-02 -4.18115233e-04 -5.38597442e-02
  3.47354375e-02 -3.59154046e-02  2.27575190e-02  3.73020826e-04
  5.79873435e-02 -3.45738679e-02  5.52551709e-02  1.09559670e-02
 -6.27524406e-02 -4.00983207e-02  6.97262213e-02  3.49890031e-02
 -8.80275741e-02  2.08096709e-02  4.50451188e-02 -2.35003521e-04
  4.48308922e-02 -3.18226814e-02 -2.08051354e-02  4.24865587e-03
 -6.73539490e-02 -2.95699518e-02 -6.74521625e-02 -9.90482979e-03
 -5.39690554e-02  6.28810674e-02 -5.06414324e-02 -2.31549373e-33
  1.09619424e-01 -1.85731798e-02  3.88728045e-02  4.81244642e-03
  7.00742677e-02  8.66280645e-02 -6.62555322e-02  1.38004608e-02
  2.07169652e-02  4.23563011e-02  2.10536085e-02 -4.50493321e-02
  1.09222950e-02 -7.76367038e-02 -8.69249366e-03 -8.03216323e-02
  1.62314810e-02  2.41645388e-02 -8.83006081e-02  9.65803564e-02
 -8.44438970e-02 -4.17477861e-02 -1.17811903e-01  3.78286690e-02
 -1.34991512e-01 -1.01061715e-02  8.43410790e-02  3.92437726e-02
 -5.50962463e-02  3.52189168e-02  7.66634056e-03 -4.49791849e-02
 -2.42864322e-02 -6.08045869e-02  6.09622970e-02  1.41683534e-01
  4.33509946e-02 -2.35220138e-02 -6.76946864e-02 -1.48064746e-02
 -4.00841907e-02 -3.35049280e-03 -1.31324753e-02  7.22773224e-02
  3.71241905e-02  5.01942784e-02 -5.52902967e-02  9.12694260e-04
 -7.11552624e-04  1.96612030e-02 -2.55400827e-03 -2.69978922e-02
 -3.74961570e-02  4.44080159e-02  7.82713220e-02  6.28712773e-02
  6.83223084e-03 -3.79453413e-02  1.02596665e-02  2.50806268e-02
 -5.08891698e-03 -2.58073676e-02  3.49402428e-02 -1.08975335e-04
  2.77130380e-02 -3.53063531e-02 -7.25432560e-02  1.20153120e-02
  6.01489954e-02  4.28851210e-02  5.75685054e-02  6.44945875e-02
 -4.93539833e-02 -3.39429430e-03 -6.38101175e-02 -4.23946977e-02
  8.58974606e-02  6.78327158e-02  2.40177419e-02 -5.02829812e-02
  9.38452631e-02  6.72706217e-02 -5.66076208e-03 -1.06609305e-02
 -4.18872014e-03  4.32459116e-02  2.48743333e-02 -9.05904360e-03
 -4.03020484e-03  6.85548112e-02  4.41444367e-02 -2.38919593e-02
 -7.64539540e-02 -2.63838610e-03 -3.46372724e-02 -4.10856487e-08
 -4.43918584e-03  1.28413156e-01 -3.91762294e-02 -2.37694290e-03
 -3.43028046e-02 -9.12450850e-02 -2.46915538e-02 -8.69571939e-02
 -2.04645246e-02  6.26596436e-02  4.43005823e-02 -6.48971573e-02
 -1.10712973e-02  1.22095756e-02 -5.90174198e-02 -8.73682275e-03
 -4.52059433e-02  9.17007308e-03 -1.41138611e-02  5.59413282e-04
  1.58557366e-03  3.55836079e-02  1.07711501e-01 -4.07936089e-02
  1.02397293e-01 -7.58895278e-02 -4.34340760e-02  2.90379543e-02
 -3.72416782e-03 -4.32127863e-02 -7.85035491e-02  3.14275213e-02
  2.98697315e-02  5.79888187e-02  6.23686649e-02 -5.98003417e-02
 -8.91715959e-02 -3.22279260e-02  2.32527722e-02  3.40004675e-02
 -1.18202036e-02 -6.58831745e-02 -2.08456386e-02  6.65864022e-03
  7.71592557e-03  1.93143208e-02  3.63902911e-03  1.05593801e-02
 -6.60920367e-02  7.45097995e-02 -6.44833148e-02 -3.95508073e-02
  7.88183138e-03 -4.05178219e-03  3.83083820e-02  9.73210484e-02
 -5.50383590e-02  7.16873184e-02  1.36932824e-02  5.07779196e-02
 -2.86259148e-02 -1.03827529e-02 -7.24542886e-02  5.16094500e-03]</t>
        </is>
      </c>
    </row>
    <row r="361">
      <c r="A361" s="1" t="n">
        <v>359</v>
      </c>
      <c r="B361" t="n">
        <v>360</v>
      </c>
      <c r="C361" t="inlineStr">
        <is>
          <t>THE OLDER THE BETTER - Acoustic Rock, Folk, Blues</t>
        </is>
      </c>
      <c r="D361" t="inlineStr">
        <is>
          <t>Thursday, March 13</t>
        </is>
      </c>
      <c r="E361" t="inlineStr">
        <is>
          <t>ART Stalker - Kunst + Bar + Events</t>
        </is>
      </c>
      <c r="F361" t="inlineStr">
        <is>
          <t>Kaiser-Friedrich-Straße 67 10627 Berlin, Show map</t>
        </is>
      </c>
      <c r="G361" t="inlineStr">
        <is>
          <t>music</t>
        </is>
      </c>
      <c r="H361" t="inlineStr">
        <is>
          <t>Kostenlos</t>
        </is>
      </c>
      <c r="I361" t="inlineStr">
        <is>
          <t>https://www.eventbrite.de/e/the-older-the-better-acoustic-rock-folk-blues-tickets-1096316274489?aff=ebdssbdestsearch</t>
        </is>
      </c>
      <c r="J361" t="inlineStr">
        <is>
          <t>"I got my first real six-string..."
So fängt es ja meistens an: Die erste Gitarre, 3 Akkorde gelernt und dann mit den Kumpels gerockt dass sich die Balken bogen. Im Zweifel eher laut als schön...
Aber: Viele fühlen sich berufen, wenige sind auserwählt. Das sind die, die ihr Leben lang dabei bleiben.
So wie die fantastischen Fünf von T.O.T.B.: Alte Säcke, BOFs (boring old farts), Reste-Hippies wie sie im Buche stehen. Lange Haare (sofern noch vorhanden), natürlich vorschriftsmäßig ergraut und ein bisschen rundlich um die Körpermitte.
Aber mit viiieeel Gefühl für gute, handgemachte Musik, gerne akustisch zu Gehör gebracht. Dazu mehrstimmiger Gesang aus rauhen Männerkehlen - fertig sind T.O.T.B. = The Older The Better.
Rock, Folk &amp; Blues steht auf dem Programm, gerne die eher unbekannten Songperlen von eher bekannten Künstlern. Der Bogen spannt sich von Springsteen über Bob Seeger zum Boss und Pearl Jam. Dazu eine Prise Johnny Cash und ein Hauch von Tom Morello und America.
https://wp.totb-music.de
https://www.youtube.com/channel/UCMqA0xrK1ZwIumaQ0d9QM9A
https://www.instagram.com/t.o.t.b.music/?hl=de
https://www.facebook.com/profile.php?id=100065462054577
Donnerstag 13.03.2025
Beginn 20 Uhr
Einlass 19 Uhr
VVK: 10€ / AK: 12€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361" t="inlineStr">
        <is>
          <t>ART Stalker</t>
        </is>
      </c>
      <c r="L361" t="inlineStr">
        <is>
          <t>Refund Policy
Refunds up to 7 days before event</t>
        </is>
      </c>
      <c r="M361" t="inlineStr">
        <is>
          <t>Event lasts 2 hours</t>
        </is>
      </c>
      <c r="N361" t="inlineStr">
        <is>
          <t>Germany Events, Berlin Events, Things to do in Berlin, Berlin Performances, Berlin Music Performances, #rock, #folk, #event, #blues, #acoustic, #livemusic, #berlin, #konzert, #ausgehen, #charlottenburg</t>
        </is>
      </c>
      <c r="O361" t="inlineStr">
        <is>
          <t xml:space="preserve">
    The event titled "THE OLDER THE BETTER - Acoustic Rock, Folk, Blues" is scheduled to take place on Thursday, March 13 at ART Stalker - Kunst + Bar + Events, 
    specifically at Kaiser-Friedrich-Straße 67 10627 Berlin, Show map. This event falls under the "music" category. 
    Description: "I got my first real six-string..."
So fängt es ja meistens an: Die erste Gitarre, 3 Akkorde gelernt und dann mit den Kumpels gerockt dass sich die Balken bogen. Im Zweifel eher laut als schön...
Aber: Viele fühlen sich berufen, wenige sind auserwählt. Das sind die, die ihr Leben lang dabei bleiben.
So wie die fantastischen Fünf von T.O.T.B.: Alte Säcke, BOFs (boring old farts), Reste-Hippies wie sie im Buche stehen. Lange Haare (sofern noch vorhanden), natürlich vorschriftsmäßig ergraut und ein bisschen rundlich um die Körpermitte.
Aber mit viiieeel Gefühl für gute, handgemachte Musik, gerne akustisch zu Gehör gebracht. Dazu mehrstimmiger Gesang aus rauhen Männerkehlen - fertig sind T.O.T.B. = The Older The Better.
Rock, Folk &amp; Blues steht auf dem Programm, gerne die eher unbekannten Songperlen von eher bekannten Künstlern. Der Bogen spannt sich von Springsteen über Bob Seeger zum Boss und Pearl Jam. Dazu eine Prise Johnny Cash und ein Hauch von Tom Morello und America.
https://wp.totb-music.de
https://www.youtube.com/channel/UCMqA0xrK1ZwIumaQ0d9QM9A
https://www.instagram.com/t.o.t.b.music/?hl=de
https://www.facebook.com/profile.php?id=100065462054577
Donnerstag 13.03.2025
Beginn 20 Uhr
Einlass 19 Uhr
VVK: 10€ / AK: 12€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rock, #folk, #event, #blues, #acoustic, #livemusic, #berlin, #konzert, #ausgehen, #charlottenburg.
    </t>
        </is>
      </c>
      <c r="P361" t="inlineStr">
        <is>
          <t>[-1.25360144e-02  5.00329398e-02 -6.50702557e-03 -3.32139879e-02
 -1.68842655e-02  7.13135600e-02  2.28609703e-02 -1.14109656e-02
  3.65035310e-02 -3.91259938e-02 -9.84194875e-03 -4.89445999e-02
 -2.70179659e-02 -7.91266486e-02 -8.36997479e-03  2.06503551e-02
  5.69549389e-02  3.03629017e-03 -6.64798170e-02  3.89238484e-02
 -5.92603274e-02 -2.76931245e-02  3.99148650e-02  6.91038519e-02
  2.00486500e-02 -8.85817222e-03 -2.69045942e-02  1.70903895e-02
 -6.11384306e-03  3.96423154e-02 -6.92172628e-03  3.75098623e-02
 -2.14286633e-02 -6.24062084e-02  7.20145181e-02  2.23670877e-03
  1.85659584e-02 -2.61278618e-02 -3.89169380e-02  1.16682947e-01
 -3.63496989e-02 -2.40157172e-02 -5.07751554e-02 -2.76858788e-02
 -1.19465329e-02  1.08089158e-02 -1.57518331e-02  2.18028463e-02
 -4.83208336e-02  1.62454192e-02  9.03059840e-02  7.14024995e-03
  7.17571052e-03 -2.90010870e-02 -8.35102331e-03 -1.76977981e-02
 -3.54162604e-02  2.79055582e-03  1.14334047e-01  2.72743553e-02
  1.16503388e-02 -3.55931781e-02  1.83481704e-02 -2.40216739e-02
 -1.96226593e-02 -5.96451722e-02 -4.04446572e-02  4.05118987e-02
 -1.57338530e-02 -2.71084602e-03  1.40133426e-02 -7.51177743e-02
 -8.92385468e-02  6.97325617e-02  3.75350080e-02  7.98641443e-02
 -9.38201398e-02 -1.85568891e-02 -6.92988858e-02 -1.38719380e-01
  7.23933652e-02 -8.37856606e-02  5.32496758e-02 -3.70637104e-02
 -9.72658955e-03 -1.30939772e-02  1.91826150e-02  3.04847211e-02
 -5.07294200e-02 -2.88102007e-03 -9.24829952e-03  3.81916091e-02
 -1.04440823e-01  4.61923480e-02  5.98923117e-02 -4.19156253e-02
 -2.61719171e-02  9.97121707e-02  8.57717916e-02  6.13349080e-02
  3.55339833e-02 -3.23605463e-02  3.93816158e-02  4.02129851e-02
 -3.23372334e-02 -7.42074847e-02 -7.89312944e-02  9.04037282e-02
 -1.01573719e-02 -8.01899880e-02 -3.48126180e-02 -8.28042254e-03
  9.18948129e-02 -1.86099783e-02 -1.08480053e-02  5.97352311e-02
  8.99358559e-03  4.85643931e-02 -6.60918429e-02  2.48995367e-02
  9.54504535e-02  7.26356916e-03 -1.21722976e-02  2.60521285e-02
 -6.92214966e-02 -1.23134982e-02  1.58284362e-02  1.10189540e-32
  5.89762591e-02  1.66714657e-02 -4.25449340e-03 -3.67276482e-02
  7.74245709e-02 -7.81802312e-02 -9.55317318e-02 -2.91251242e-02
  5.36970533e-02 -8.53294099e-04 -2.81415377e-02 -2.40122303e-02
 -1.77883264e-02 -1.54695705e-01  4.03183997e-02  1.08081326e-02
 -2.16720309e-02 -8.44170302e-02 -1.34075889e-02 -5.74141406e-02
 -5.42583987e-02  8.60319138e-02  2.46971962e-03 -9.05603170e-02
 -9.28464718e-03  2.37724204e-02  8.40878114e-02 -3.95716354e-02
  2.26450767e-02 -2.54547643e-03  3.50132808e-02 -6.13016076e-02
  4.99914661e-02 -8.45250636e-02  1.18707167e-02 -3.87520343e-02
 -2.76165977e-02 -2.00668145e-02 -7.93479905e-02 -9.70340744e-02
  9.10542458e-02  5.93609270e-03 -1.04476601e-01  4.02651951e-02
  1.26339067e-02  7.51317516e-02  2.38267481e-02  9.37474146e-02
  1.15296207e-01  2.91338284e-03  2.89404150e-02  2.84977704e-02
 -4.13473919e-02  1.27307430e-01  7.25501925e-02  4.21266146e-02
  5.06530032e-02 -3.71890552e-02 -1.32575883e-02 -1.69137139e-02
  1.05803601e-01  9.49319154e-02  6.71844110e-02  8.30859877e-03
 -1.25389770e-02  2.42360570e-02  1.38741722e-02 -6.02889545e-02
  2.11735293e-02 -7.30781779e-02 -1.41877374e-02 -1.69485603e-02
  2.78886240e-02 -8.45443457e-02  4.36884873e-02  3.28662694e-02
  6.06675074e-03  1.22014917e-02 -5.42241037e-02 -7.01607913e-02
 -4.66943868e-02 -3.77750695e-02  8.24163016e-03  1.32655995e-02
 -2.65644565e-02  1.42664220e-02  1.94708258e-02 -1.40495583e-01
  1.48299115e-03  2.01869868e-02 -5.36874607e-02 -6.33117482e-02
 -4.75191996e-02 -3.03475838e-03 -7.29768723e-02 -9.29361776e-33
  6.67196438e-02  3.32414173e-02  3.24680917e-02  8.62014741e-02
  4.72956449e-02  2.74009816e-02 -2.33490132e-02  2.90782284e-02
  2.97390558e-02  3.82172242e-02  1.89214572e-02 -3.77635881e-02
  1.99792385e-02  1.47169009e-02  2.08130162e-02  3.23997214e-02
  2.35467479e-02  4.95973006e-02 -3.14319469e-02  4.45911940e-03
 -5.63474409e-02 -6.56985492e-03 -1.10167097e-02  3.72614968e-03
 -6.35330305e-02  1.03004396e-01  1.37298629e-01 -1.28574222e-02
 -6.93382882e-03 -4.71870042e-02 -6.37226738e-03  8.87106359e-03
 -1.69163160e-02 -9.68422443e-02  2.90031396e-02  6.38861284e-02
  1.62763551e-01  1.09759141e-02 -4.54674624e-02 -2.71404237e-02
 -9.28531364e-02 -2.39250045e-02 -4.82719541e-02 -5.09488024e-02
 -3.41006517e-02 -1.53973345e-02 -5.87666258e-02  3.39067653e-02
 -1.86027009e-02 -1.69442091e-02  1.13480262e-01 -1.36991376e-02
  6.67534247e-02  2.07861308e-02  1.77990235e-02 -1.70436762e-02
 -4.77863327e-02 -8.07235539e-02 -5.51551953e-02  5.68618672e-03
 -1.84079334e-02  4.99262102e-02 -5.38802072e-02 -7.61094391e-02
  4.85651717e-02 -1.38027500e-02 -6.02549426e-02 -4.18999009e-02
 -4.28182306e-03 -3.30498931e-03 -5.09936810e-02  2.03238670e-02
 -7.89665058e-02  3.01541612e-02 -3.75319533e-02  2.14375164e-02
  5.34087680e-02  2.33116951e-02 -9.48149804e-03  4.61211279e-02
 -1.46042481e-01  9.47935134e-02 -1.57734845e-02  6.61060214e-02
  9.55132116e-03  4.20174412e-02  1.39736841e-02 -2.67577532e-04
  9.23411082e-03  3.97261269e-02  8.58925059e-02  3.15592848e-02
  4.12219502e-02  6.14730045e-02  1.34293335e-02 -6.45517133e-08
  2.42584776e-02 -1.97252515e-03 -1.00641429e-01 -3.55400108e-02
  5.04396372e-02 -6.15596734e-02  2.30833907e-02 -3.97443250e-02
 -5.04936054e-02  3.57995853e-02 -1.25099672e-02  3.26298960e-02
  2.81667337e-02 -4.83388156e-02 -7.29865953e-02  1.03027560e-02
 -6.52074590e-02 -5.86129874e-02 -4.47579324e-02 -4.40624245e-02
  1.26071557e-01  1.29093006e-02  7.30045587e-02 -8.37136507e-02
 -2.04487573e-02 -3.01420391e-02  9.69450455e-03 -3.61352377e-02
  3.58325914e-02 -3.27346437e-02  2.62622759e-02  5.22515960e-02
 -2.77032293e-02 -5.51977083e-02 -2.13682628e-03  1.55063923e-02
 -5.77209257e-02  4.18266729e-02 -3.87511700e-02  8.46680179e-02
  1.92538090e-02  7.75577826e-03  1.29359253e-02  2.21135672e-02
  3.86557654e-02 -8.93682018e-02  2.15724134e-03  6.24178834e-02
 -1.27609558e-02  5.39163575e-02 -7.82980397e-02  1.74958333e-02
 -1.05694798e-03  2.64785253e-02 -2.45152432e-02  8.26003030e-03
 -1.86511409e-02  7.19586611e-02  2.13477155e-03  3.11810095e-02
  2.52454095e-02 -3.69588286e-02 -2.30218675e-02  1.36241456e-02]</t>
        </is>
      </c>
    </row>
    <row r="362">
      <c r="A362" s="1" t="n">
        <v>360</v>
      </c>
      <c r="B362" t="n">
        <v>361</v>
      </c>
      <c r="C362" t="inlineStr">
        <is>
          <t>BERLINER BACHTAGE - Markus-Passion - Ein Fragment</t>
        </is>
      </c>
      <c r="D362" t="inlineStr">
        <is>
          <t>Saturday, March 22</t>
        </is>
      </c>
      <c r="E362" t="inlineStr">
        <is>
          <t>St. Marienkirche</t>
        </is>
      </c>
      <c r="F362" t="inlineStr">
        <is>
          <t>Karl-Liebknecht-Str. 8 10178 Berlin, Show map</t>
        </is>
      </c>
      <c r="G362" t="inlineStr">
        <is>
          <t>arts</t>
        </is>
      </c>
      <c r="H362" t="inlineStr">
        <is>
          <t>Kostenlos</t>
        </is>
      </c>
      <c r="I362" t="inlineStr">
        <is>
          <t>https://www.eventbrite.de/e/berliner-bachtage-markus-passion-ein-fragment-tickets-1199044306799?aff=ebdssbdestsearch</t>
        </is>
      </c>
      <c r="J362" t="inlineStr">
        <is>
          <t>Mit der Johannes- und Matthäuspassion haben lediglich zwei seiner großen Passionsoratorien vollständig überlebt, jene mit den Passionsberichten nach Lukas und Markus gelten als verschollen. Doch von letzterer sind immerhin das Libretto, Eingangs- und Schlusschor sowie einige Arien überliefert. Diese Ausgangssituation führte zu zahlreichen Vervollständigungen mit unterschiedlichen Herangehensweisen. Der Berliner Komponist Peter Uehling beispielsweise lässt den Evangelientext sprechen und komponierte dazu eine Instrumentalbegleitung in bewusst moderner Klangsprache. In Verbindung mit den noch vorhandenen Originalkompositionen Bachs ergibt sich so eine mitreißende Darstellung der Passionsgeschichte Jesu.
J. S. Bach: Markus-Passion, BWV 247
(Fassung Hellmann, Uehling)
Viktoria Wilson (Sopran), Sabine Eyer (Alt), Stephan Gähler (Tenor), Anselm Bresgott (Sprecher),
MarienVokalensemble, Barockorchster Aris et Aulis, Marienkantorin Marie-Louise Schneider (Leitung)</t>
        </is>
      </c>
      <c r="K362" t="inlineStr">
        <is>
          <t>St.Marienkirche - Ev. KG Marien-Friedrichswerder</t>
        </is>
      </c>
      <c r="L362" t="inlineStr">
        <is>
          <t>Refund Policy
No Refunds</t>
        </is>
      </c>
      <c r="M362" t="inlineStr">
        <is>
          <t>Event lasts 1 hour 30 minutes</t>
        </is>
      </c>
      <c r="N362" t="inlineStr">
        <is>
          <t>Germany Events, Berlin Events, Things to do in Berlin, Berlin Performances, Berlin Arts Performances, #music, #event, #schauspiel, #bach, #churchevent, #fragment, #berliner_ensemble, #berliner_bachtage, #central_berlin, #markus_passion</t>
        </is>
      </c>
      <c r="O362" t="inlineStr">
        <is>
          <t xml:space="preserve">
    The event titled "BERLINER BACHTAGE - Markus-Passion - Ein Fragment" is scheduled to take place on Saturday, March 22 at St. Marienkirche, 
    specifically at Karl-Liebknecht-Str. 8 10178 Berlin, Show map. This event falls under the "arts" category. 
    Description: Mit der Johannes- und Matthäuspassion haben lediglich zwei seiner großen Passionsoratorien vollständig überlebt, jene mit den Passionsberichten nach Lukas und Markus gelten als verschollen. Doch von letzterer sind immerhin das Libretto, Eingangs- und Schlusschor sowie einige Arien überliefert. Diese Ausgangssituation führte zu zahlreichen Vervollständigungen mit unterschiedlichen Herangehensweisen. Der Berliner Komponist Peter Uehling beispielsweise lässt den Evangelientext sprechen und komponierte dazu eine Instrumentalbegleitung in bewusst moderner Klangsprache. In Verbindung mit den noch vorhandenen Originalkompositionen Bachs ergibt sich so eine mitreißende Darstellung der Passionsgeschichte Jesu.
J. S. Bach: Markus-Passion, BWV 247
(Fassung Hellmann, Uehling)
Viktoria Wilson (Sopran), Sabine Eyer (Alt), Stephan Gähler (Tenor), Anselm Bresgott (Sprecher),
MarienVokalensemble, Barockorchster Aris et Aulis, Marienkantorin Marie-Louise Schneider (Leitung)
    It is organized by St.Marienkirche - Ev. KG Marien-Friedrichswerder and will last for Event lasts 1 hour 30 minutes. 
    Key topics and themes include: Germany Events, Berlin Events, Things to do in Berlin, Berlin Performances, Berlin Arts Performances, #music, #event, #schauspiel, #bach, #churchevent, #fragment, #berliner_ensemble, #berliner_bachtage, #central_berlin, #markus_passion.
    </t>
        </is>
      </c>
      <c r="P362" t="inlineStr">
        <is>
          <t>[-1.46272674e-03  3.50808352e-02 -3.04243080e-02  8.74902308e-03
 -3.76379155e-02  1.69085622e-01 -6.94888830e-02  7.86709338e-02
 -7.93434121e-03 -7.68342093e-02 -1.09366037e-01 -6.24021962e-02
  1.28318164e-02 -5.66305928e-02 -6.06173603e-03 -4.94877174e-02
 -2.58541498e-02 -2.37610973e-02 -3.42456289e-02  4.22178302e-03
 -8.23250413e-03 -1.01127759e-01 -3.32676899e-03 -1.96416676e-02
  5.37565090e-02  4.16292436e-03  2.26309616e-02 -6.43564537e-02
  7.34297857e-02  4.55283411e-02  6.37974069e-02  1.48208560e-02
  1.15374792e-02 -6.84136103e-05  4.22023237e-02  1.32461833e-02
 -3.61510459e-03 -2.02220138e-02 -6.31145537e-02  7.91210979e-02
 -9.22905561e-03  4.20531593e-02 -1.12071857e-01  5.43599688e-02
 -2.69857589e-02 -9.63181537e-03  8.42114817e-03 -1.95906684e-02
 -1.28227606e-01  4.61727716e-02 -5.15525229e-02 -3.85931730e-02
  1.14948349e-02 -1.09980544e-02 -3.13904472e-02  5.32117113e-03
  1.76662654e-02 -2.21210476e-02  7.95371905e-02 -3.04715019e-02
 -5.49843395e-03 -3.40684727e-02  3.24057788e-02 -1.97363570e-02
 -5.87408170e-02  3.00384853e-02  5.99366706e-03 -2.04163697e-02
  3.02388482e-02  1.48020657e-02  9.05449241e-02 -1.02545835e-01
 -1.62350275e-02 -1.34574724e-02  1.79022346e-02 -8.15603808e-02
 -7.17511326e-02 -5.78337498e-02 -5.49189858e-02 -9.16665792e-02
  6.92188460e-03 -1.09651871e-01 -5.74680194e-02 -3.50214317e-02
 -4.76968624e-02 -2.61139087e-02 -2.12073065e-02 -3.38838622e-02
  5.19911572e-02  3.95401269e-02 -3.51086557e-02 -3.09327450e-02
 -9.65651497e-02 -3.23550440e-02 -2.64535602e-02 -1.35723855e-02
 -6.10932335e-03  1.01574518e-01  1.17618226e-01  3.56864510e-03
  2.65501440e-02  1.97120328e-02  4.16350644e-03  4.20126431e-02
 -2.67724376e-02 -3.98020074e-02  2.76315194e-02 -8.48328136e-03
 -7.66749606e-02 -1.06732190e-01 -3.78897041e-02 -1.39033431e-02
  7.67261386e-02 -8.25187564e-02  3.73861268e-02  3.32429819e-02
  8.49096552e-02 -2.41746027e-02  4.67108712e-02  4.44700196e-02
  1.11940511e-01  9.57522821e-03  2.33051553e-02  6.07340150e-02
 -6.12128899e-02 -7.66467908e-03 -2.05793437e-02  1.41162354e-32
 -1.99382044e-02 -7.65107498e-02  7.45436084e-03  1.16503658e-02
  4.25337926e-02 -8.03224891e-02 -2.87691783e-02  2.96996944e-02
  1.23018827e-02 -1.97955761e-02  2.96829678e-02 -3.35204117e-02
 -1.01901516e-02 -3.04876603e-02 -2.27337517e-02  4.59730718e-03
  6.15798235e-02 -3.37615833e-02 -3.97835486e-02 -2.54838970e-02
  9.39711463e-03  4.80429009e-02 -2.91239433e-02  6.27877517e-03
 -1.94798224e-02  1.01755090e-01  7.71689042e-02 -7.08407210e-03
 -4.92865257e-02 -2.88561620e-02  1.96936820e-03  2.71627922e-02
 -5.10559119e-02 -6.03311323e-02  8.52506608e-02 -5.23017906e-03
 -3.45693193e-02  5.15656583e-02  2.23398730e-02 -1.91302616e-02
  7.29389265e-02 -2.78935134e-02 -8.23024511e-02 -2.43828148e-02
  6.32497221e-02  5.81603162e-02  1.07158348e-02  1.70091745e-02
  1.89002678e-01  2.19534226e-02  8.45467746e-02  2.68141348e-02
  1.23796621e-02  4.43172716e-02  2.96684764e-02  1.66784123e-01
 -1.99947022e-02 -5.17749824e-02  1.74377784e-02 -2.14872486e-03
 -1.64078956e-03  5.62459491e-02  1.71165802e-02  2.06300057e-02
  5.88011183e-02 -7.69877946e-03 -1.09269647e-02 -3.29509974e-02
 -4.87753078e-02  1.22104464e-02 -1.35003909e-01 -2.67312508e-02
  2.19738223e-02 -8.98552984e-02 -5.46857063e-03  3.11249401e-02
 -8.42922330e-02 -4.29087924e-03  8.84007476e-03 -1.32946195e-02
 -6.18572943e-02  3.58632742e-03  3.03581208e-02 -3.07816472e-02
 -3.40912491e-02 -3.19984816e-02  1.90955400e-02  9.04122461e-03
 -5.33263460e-02  5.22502251e-02  3.41435149e-02  3.41090932e-02
 -3.65867317e-02  5.20824082e-02 -1.76828224e-02 -1.63920057e-32
  7.03061298e-02 -4.36642095e-02 -1.28298700e-02  4.34624143e-02
 -8.24072771e-03  5.11718355e-02 -5.77321313e-02  3.58411446e-02
  2.00169235e-02  6.92451149e-02  5.97979538e-02 -3.81488279e-02
  1.21323029e-02 -1.18437260e-02 -6.50900379e-02 -5.75807802e-02
  3.97483744e-02  1.03016481e-01 -5.95683195e-02  3.31327803e-02
 -1.50469749e-03 -3.56229651e-03 -2.15720162e-02 -1.20585501e-01
 -6.47093728e-02  5.25692664e-02  8.47630799e-02  6.43354878e-02
 -2.94392835e-02  1.27287535e-02 -2.08339319e-02  7.99811631e-03
 -6.36362657e-02 -9.86540169e-02  3.93373817e-02  6.28201365e-02
  1.06642749e-02 -5.00361435e-03 -3.54077257e-02 -3.80313136e-02
 -7.04710633e-02  1.40885171e-02 -4.11423668e-02  8.63752738e-02
  1.94011498e-02  2.00713463e-02 -3.41026708e-02 -1.40467528e-02
 -1.22431386e-02 -2.64439639e-02 -6.36404529e-02 -1.81397460e-02
 -2.05291267e-02 -1.60935596e-02  7.60156140e-02  1.53622841e-02
 -4.67161760e-02 -7.89356306e-02  3.89073715e-02  2.04482209e-02
  3.25436774e-03  8.27016383e-02 -3.07213217e-02 -4.75441851e-02
  7.88249448e-02 -4.08658870e-02 -5.87557629e-02 -2.32931823e-02
  1.97059680e-02  6.22486472e-02  2.62627099e-02  4.46201712e-02
 -3.12932059e-02  7.23557733e-03 -1.17798932e-01  4.11239266e-02
  5.36812022e-02  5.29839471e-03 -3.43036614e-02 -4.08984385e-02
 -3.58463563e-02  5.17837517e-02 -3.53031531e-02 -3.92754823e-02
 -2.85042562e-02  7.39054456e-02 -2.14312058e-02  4.58291126e-03
  1.86132975e-02  1.97774153e-02  4.15196689e-03  1.51468487e-02
  5.30139171e-03  4.99934889e-03  1.50689408e-02 -7.29462570e-08
 -6.36262000e-02  5.81144020e-02 -1.53369755e-01 -6.44241646e-02
  3.70647982e-02 -1.19225845e-01 -5.39954007e-02 -7.45700598e-02
 -5.93949370e-02  3.59259397e-02  3.67341675e-02 -1.22455861e-02
  1.65562332e-02  8.54148238e-05 -2.07261257e-02 -8.52173865e-02
  3.59752811e-02 -8.11158717e-02 -5.80698485e-03  3.67553271e-02
  5.62921502e-02 -3.74661088e-02  4.67484929e-02 -1.07014984e-01
 -3.21263932e-02  6.12592548e-02 -9.68932640e-03  6.84240609e-02
 -3.11346389e-02  2.01728288e-02  1.04767298e-02  2.66940054e-02
 -1.09215137e-02 -7.91890081e-03  3.90596762e-02 -3.25961672e-02
 -5.01052700e-02 -1.07976757e-02 -2.57595703e-02 -2.53487341e-02
  4.44576927e-02  6.63316948e-03  5.51218875e-02  3.94676477e-02
  1.86930168e-02 -9.00227018e-03  9.49948153e-05  1.56952888e-02
  9.26399380e-02  1.08393945e-01 -8.81191045e-02 -8.57409462e-02
 -8.71112943e-02  2.83849947e-02 -1.12128546e-02 -7.18959142e-03
 -3.25690284e-02  9.11385342e-02 -3.79997939e-02 -1.86516624e-02
  1.28568849e-02 -9.58192628e-03 -9.77139547e-02 -2.80893873e-02]</t>
        </is>
      </c>
    </row>
    <row r="363">
      <c r="A363" s="1" t="n">
        <v>361</v>
      </c>
      <c r="B363" t="n">
        <v>362</v>
      </c>
      <c r="C363" t="inlineStr">
        <is>
          <t>11. CASHFLOW DAY Berlin - Finanzielle Intelligenz durch CASHFLOW101®</t>
        </is>
      </c>
      <c r="D363" t="inlineStr">
        <is>
          <t>Samstag, 12. April</t>
        </is>
      </c>
      <c r="E363" t="inlineStr">
        <is>
          <t>Ringhotel Seehof Berlin am Lietzensee</t>
        </is>
      </c>
      <c r="F363" t="inlineStr">
        <is>
          <t>Lietzenseeufer 11 14057 Berlin</t>
        </is>
      </c>
      <c r="G363" t="inlineStr">
        <is>
          <t>Keine Kategorie</t>
        </is>
      </c>
      <c r="H363" t="inlineStr">
        <is>
          <t>159 € – 199 €</t>
        </is>
      </c>
      <c r="I363" t="inlineStr">
        <is>
          <t>https://www.eventbrite.de/e/11-cashflow-day-berlin-finanzielle-intelligenz-durch-cashflow101-tickets-1027351194077?aff=ebdssbdestsearch</t>
        </is>
      </c>
      <c r="J363" t="inlineStr">
        <is>
          <t>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Vollverpflegung durch das Hotel, dh. im Preis inklusive sind eine Flatrate für Wasser, Apfelsaft und Orangensaft, Snacks und Obst sowie Kaffée und Tee in einer Pause sowie ein Abendessen inkl. 0,2 l Softgetränk
Trainiere mit Gleichgesinnten deinen Finanz-IQ und erfahre, wie einfach und spielerisch du zu deinem Erfolg kommst.
Zu dieser Möglichkeit laden wir dich herzlich ein.
Wir freuen uns auf dich
Andreas &amp; Mary</t>
        </is>
      </c>
      <c r="K363" t="inlineStr">
        <is>
          <t>CASFHLOW SECRETS GmbH</t>
        </is>
      </c>
      <c r="L363" t="inlineStr">
        <is>
          <t>Rückerstattungsrichtlinie
Keine Rückerstattungen</t>
        </is>
      </c>
      <c r="M363" t="inlineStr">
        <is>
          <t>Dauer nicht verfügbar</t>
        </is>
      </c>
      <c r="N363" t="inlineStr">
        <is>
          <t>Events in Deutschland, Events in Berlin, Events in Berlin, Berlin Kurse, #cashflow, #berlin, #kiyosaki, #cashflow101, #robertkiyosaki, #oldschoolsecrets</t>
        </is>
      </c>
      <c r="O363" t="inlineStr">
        <is>
          <t xml:space="preserve">
    The event titled "11. CASHFLOW DAY Berlin - Finanzielle Intelligenz durch CASHFLOW101®" is scheduled to take place on Samstag, 12. April at Ringhotel Seehof Berlin am Lietzensee, 
    specifically at Lietzenseeufer 11 14057 Berlin. This event falls under the "Keine Kategorie" category. 
    Description: 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Vollverpflegung durch das Hotel, dh. im Preis inklusive sind eine Flatrate für Wasser, Apfelsaft und Orangensaft, Snacks und Obst sowie Kaffée und Tee in einer Pause sowie ein Abendessen inkl. 0,2 l Softgetränk
Trainiere mit Gleichgesinnten deinen Finanz-IQ und erfahre, wie einfach und spielerisch du zu deinem Erfolg kommst.
Zu dieser Möglichkeit laden wir dich herzlich ein.
Wir freuen uns auf dich
Andreas &amp; Mary
    It is organized by CASFHLOW SECRETS GmbH and will last for Dauer nicht verfügbar. 
    Key topics and themes include: Events in Deutschland, Events in Berlin, Events in Berlin, Berlin Kurse, #cashflow, #berlin, #kiyosaki, #cashflow101, #robertkiyosaki, #oldschoolsecrets.
    </t>
        </is>
      </c>
      <c r="P363" t="inlineStr">
        <is>
          <t>[-9.01390687e-02  6.79045320e-02 -5.69957234e-02 -5.44274300e-02
 -9.51603346e-04  2.35095583e-02  4.62629944e-02  4.86597605e-02
 -1.45592066e-02 -5.63121401e-02 -2.35364679e-02 -9.74343941e-02
 -4.58874181e-02 -4.49866131e-02 -3.89008336e-02  3.15271388e-03
 -4.52909134e-02  1.78966578e-02 -1.23452343e-01  6.25369400e-02
  2.70730816e-02 -1.44260943e-01  2.77104210e-02  6.79336488e-02
  1.06970575e-02  3.09797432e-02 -1.36428084e-02 -7.95230176e-03
 -3.85012925e-02 -7.38741877e-03  3.76306549e-02 -1.52255930e-02
 -1.54282060e-02  3.26380879e-02  7.98082873e-02 -2.36519724e-02
  1.18847705e-01 -5.17761856e-02 -4.11536098e-02  9.25056860e-02
 -9.38551202e-02  1.90151408e-02 -4.75486778e-02 -2.36010198e-02
 -3.30731347e-02 -6.26980066e-02  2.62196362e-02  3.55543569e-04
 -1.19556159e-01  7.02693015e-02  5.63683659e-02  3.40625830e-02
  6.28479496e-02  4.35709469e-02  5.28419018e-02 -4.54756320e-02
 -1.77581105e-02 -8.76347348e-02  5.80970645e-02  1.08135736e-03
  2.49620974e-02 -4.45701443e-02 -3.58350128e-02 -2.07123514e-02
 -8.11069086e-02  3.21180224e-02 -6.08973540e-02 -3.19712386e-02
  3.02593037e-02 -3.44585292e-02  7.84259290e-02 -1.36126637e-01
 -1.05662867e-01 -4.01154347e-02  5.35353087e-02 -8.37693084e-03
 -4.12097946e-02  4.89214212e-02 -5.14592193e-02 -1.01446278e-01
 -1.30409757e-02 -1.19420372e-01  3.77824828e-02 -8.07258114e-03
  3.09014320e-02 -7.08978400e-02 -4.40806150e-02  9.73455086e-02
  5.33546926e-03  5.45614399e-03 -3.98174599e-02  7.16852844e-02
 -8.40002149e-02 -3.89721803e-02  2.83612665e-02 -1.16212321e-02
  3.44795771e-02 -3.01482389e-04  1.04348794e-01  6.17977642e-02
  6.75418600e-02 -2.66594579e-03 -1.44924251e-02  1.82609204e-02
  3.67792845e-02 -7.25271255e-02  3.08522154e-02  4.62848023e-02
 -5.91355888e-03 -1.52964965e-01  3.95688042e-03 -1.42551949e-02
  7.81012550e-02 -2.50147749e-02 -7.84346238e-02  2.34446190e-02
 -7.23021626e-02 -6.51555136e-02  1.98897813e-02  4.84156124e-02
  3.55397724e-02  6.76712096e-02 -1.45857157e-02  3.06286663e-02
 -3.00820777e-03  3.24011296e-02 -7.48925610e-03  1.72156408e-32
 -4.06817012e-02 -8.70550722e-02 -3.92525569e-02 -7.74272233e-02
  4.35255654e-02  3.27324010e-02 -3.21200937e-02  4.60705273e-02
  6.93447217e-02 -3.13554704e-02  1.81550661e-03 -4.33906168e-02
 -4.17592414e-02 -9.81491730e-02 -2.00165506e-03 -7.25240484e-02
  2.34277584e-02 -9.15278941e-02  1.13251917e-02 -2.60649007e-02
  7.80375525e-02 -1.16889263e-02  5.98279946e-03 -4.27155802e-03
  3.29394899e-02  6.04621470e-02  1.49152975e-03  3.59717794e-02
  7.65633509e-02  9.68055576e-02  1.72042809e-02 -4.42975834e-02
  6.41346211e-03 -5.97693818e-03 -1.79903787e-02  3.69404070e-02
 -1.43268872e-02  1.30219320e-02  4.89550084e-03 -9.10390913e-02
  6.82377964e-02 -7.09660351e-02 -1.06838621e-01 -3.58037390e-02
  3.82077359e-02  8.40566754e-02  1.06799947e-02  6.43999800e-02
  1.27208352e-01 -2.03855671e-02 -6.20776042e-02  4.17266376e-02
 -1.22116767e-02 -1.47830760e-02 -2.24300846e-02  4.74872813e-02
  4.37403508e-02  8.20744596e-03 -6.92089498e-02  4.98511875e-03
 -1.72306448e-02  7.75978416e-02 -2.69403122e-02  1.06623005e-02
 -1.88421067e-02  2.68922430e-02 -8.31081253e-03  5.18620946e-04
 -4.63312818e-03  3.21584307e-02 -5.38619794e-02  3.17837447e-02
  1.10921368e-01  5.29239140e-02  6.72600642e-02  5.30065820e-02
 -1.84693523e-02  6.54103085e-02 -1.08963415e-01  6.99605867e-02
 -5.54902554e-02  3.51854451e-02  7.37363100e-02 -5.14139310e-02
  1.73654240e-02 -4.37159128e-02  6.25359174e-03 -4.74327952e-02
 -2.56812591e-02  3.31052057e-02  1.84839256e-02 -5.94456755e-02
 -2.70810388e-02 -1.06652814e-03 -1.30300457e-02 -1.71339807e-32
  4.48801136e-03  2.93393750e-02 -2.58190371e-02  4.56660502e-02
 -5.11691486e-03  9.18167084e-02 -3.65049802e-02  1.50456708e-02
  1.21539766e-02  4.68047969e-02  1.25500308e-02 -1.83512960e-02
 -5.45265265e-02  2.81721167e-02  2.55162492e-02  3.60658355e-02
  1.00096883e-02  4.89894375e-02  3.79361920e-02  4.49839194e-04
  1.56951230e-02  1.23598026e-02 -8.33334960e-03  6.54740781e-02
 -4.32533771e-03  1.24727702e-02  7.84312338e-02  2.20100302e-02
  1.40780509e-02 -2.01052260e-02 -6.27249777e-02 -6.41851313e-03
 -5.77639043e-02  2.71707610e-03 -3.15326415e-02 -5.18665724e-02
  5.74857183e-02  1.49222240e-02 -5.21146171e-02  1.92740075e-02
  5.95067674e-03 -7.90847987e-02 -9.50139686e-02  2.25391202e-02
  1.16011398e-02 -1.48825459e-02 -7.73495287e-02  1.85229088e-04
  4.75301035e-02 -6.63250387e-02  3.82099184e-03 -7.76653737e-03
  4.15864140e-02  3.36502795e-03  1.45855006e-02  7.46486410e-02
  6.44075051e-02  2.75378535e-03  6.32077828e-02 -2.96437014e-02
 -2.30724197e-02  5.20717055e-02  2.34492216e-02 -8.86816904e-03
  3.64978686e-02 -6.80442750e-02 -3.99195366e-02  1.31259160e-02
  1.90013088e-02  4.00952138e-02  3.49291041e-02  3.24032679e-02
  3.14556658e-02 -4.65934305e-03 -9.25654396e-02  1.29462212e-01
  4.09697779e-02 -1.96324587e-02 -1.33271515e-02 -1.98018793e-02
 -6.33934513e-02  3.27664055e-02 -2.88763456e-02  3.29394452e-02
  7.48767052e-03  8.72489531e-04  1.59605071e-02  9.05682275e-04
 -7.10207447e-02 -3.12012136e-02  1.48229180e-02  4.64741960e-02
  1.16234599e-02  4.76529915e-03 -3.35947610e-02 -6.77086618e-08
  1.06683336e-02  1.58790369e-02 -1.06730863e-01 -1.02823870e-02
  7.21111372e-02 -1.26733676e-01  4.24811523e-03  2.10858602e-02
 -7.99028054e-02  3.72652635e-02  3.43893729e-02  5.26288673e-02
 -3.49561498e-02 -2.54735444e-02 -1.15401596e-01 -7.88385943e-02
 -5.45619614e-02 -4.50117998e-02  1.07087679e-02  8.16870630e-02
  6.26466945e-02 -1.74702797e-02  5.88363595e-03 -2.01578345e-02
 -4.47438955e-02 -3.48670147e-02  2.58091837e-02  9.56471711e-02
  9.19359550e-02 -4.66941260e-02  1.44497892e-02  2.51159538e-02
 -2.97190342e-02  1.88388731e-02 -5.08296713e-02 -9.65451449e-03
 -6.43218905e-02  7.33333826e-02 -8.55050981e-03  5.17861433e-02
  1.65415108e-02 -5.02984375e-02 -3.68086435e-02 -1.56129971e-02
  2.37578657e-02 -3.56177054e-02 -1.28800601e-01  1.82146262e-02
  5.68232872e-02  2.21267194e-02 -1.10457011e-01  3.38075194e-03
  2.25647837e-02  5.53065091e-02  3.86124589e-02  4.76892479e-02
 -4.79761558e-03 -7.90466070e-02  1.98167935e-02  5.09722419e-02
 -2.90762261e-02  5.13822597e-04 -5.23122624e-02  5.46188839e-03]</t>
        </is>
      </c>
    </row>
    <row r="364">
      <c r="A364" s="1" t="n">
        <v>362</v>
      </c>
      <c r="B364" t="n">
        <v>363</v>
      </c>
      <c r="C364" t="inlineStr">
        <is>
          <t>TOUCHING LIFE - Sensual DAY Temple with Zsofi</t>
        </is>
      </c>
      <c r="D364" t="inlineStr">
        <is>
          <t>Sunday, March 16</t>
        </is>
      </c>
      <c r="E364" t="inlineStr">
        <is>
          <t>Life Artist Creators Hub</t>
        </is>
      </c>
      <c r="F364" t="inlineStr">
        <is>
          <t>milastr 4 10437 Berlin, Show map</t>
        </is>
      </c>
      <c r="G364" t="inlineStr">
        <is>
          <t>health</t>
        </is>
      </c>
      <c r="H364" t="inlineStr">
        <is>
          <t>From €38.47</t>
        </is>
      </c>
      <c r="I364" t="inlineStr">
        <is>
          <t>https://www.eventbrite.de/e/touching-life-sensual-day-temple-with-zsofi-tickets-1232156736969?aff=ebdssbdestsearch</t>
        </is>
      </c>
      <c r="J364" t="inlineStr">
        <is>
          <t>JOIN OUR TELEGRAM GROUP FOR FUTURE EVENTS
https://t.me/eros4evolution
This Temple is an invitation to your presence, to your curiosity and to your courage. A permission for Life to enter you and show up exactly as each moment calls for it. A journey into the depths of yourself and to the authentic connections around you. Slowing down, feeling, touching, expressing your unique truth. Sinking into more trust, opening up for more Life, becoming more of YOU.
"Caress life. Release life. Let it slip through your fingers with a smile. Reach out and touch the World around you. Touch the hearts of those around you. Touch the trees. Touch the creatures of our world. Touch your own body. Stroke your wounded heart back to life."
— Richard Rudd
How intimate we can be with others is intricately tied to our intimacy with ourselves. In this workshop, we not only focus on freeing dormant energies through physical exercises but also dive into the sensual realms, exploring the rich tapestry of connections. One crucial aspect of our journey is opening our bodies to hold bigger energies—sexual energy, joy, love, and grief. Through transformative exercises, we train our bodies to tolerate these strong energies, opening numb parts and allowing vulnerability without being overwhelmed.
What actually is a temple?
It's really hard to try to define such an ambiguous space as uncertainty is actually what we come together to explore. A temple space gives us the chance to step out of our heads into a nonverbal field dedicated to experiencing life through energies and bodies. It is a sacred space, a ritual where we consciously open together as a group with a beginning, middle and an end. It is a place to explore how we currently experience sexuality and aim to remember its purity and innocence. It has the potential to allow us to see beyond bodies and personalities, recognising and relating with each other as souls, flowing with the mysterious energy of Eros, a transmission of Love.
✧WHAT WE AIM TO EXPLORE✧
✧ Freeing dormant energies from our bodies
✧Connecting to deep emotional layers of ourselves
✧ Creating awareness of our behaviors in intimate relating
✧ Practicing feeling our needs and expressing boundaries
✧ Soulful connections
✧ Feeling free and alive in your body
✧ Growing together through vulnerability
✧ Practicing gentleness and self-love in a group space
✧WHAT WE EXPECT✧
✧ We invite you to stay from beginning until the end as a group experience.
✧ This is a non-penetrative space which is usually not overly sexual but rather leaning towards sensuality.
✧ All of us to show up as co-creators of the space and not passively consume.
✧ We expect everyone to show up sober and stay sober for the time of the event.
✧WHAT THIS WILL LOOK LIKE✧
12:00 Arrival
12:30 Opening
13:00 Guided exercises and intimate games
15:00 Break
15:40 Open space for exploration
17:30 Closing Temple together
18:00 Leaving the space
✧WHO THIS EVENT IS FOR✧
✧ men, woman, transgender and non-binary humans (Note: There is an effort made to have a diverse group, but there are no guarantees of a balanced gendered space and you will never be asked to partner according to gender or sex)
✧ Beginners as well as more advanced temple goers researching subtleties and depth
✧ Singles &amp; couples of all sexual orientations (Note: For us monogamy and nonmonogamy are not clearly defined terms. Every couple and also every single person lives this in a different way. Our events are designed to explore yourself in intimate encounters in a group space, so a certain openness to be sensual with other humans is definitely helpful, but not required and absolutely nothing needs to happen. The events are not designed specifically for couples who want to only explore their connection deeper, though of course they can be used for that and you always choose yourself how much you engage with others.)
✧WHAT TO BRING✧
✧ Comfortable clothes that you feel happy and sexy in
✧ Lungi/Sarong to sit on (optional)
✧ Blindfold/Scarf
✧ Water Bottle
✧ Altar Item (optional)
✧ Snacks - we provide some fruits and nuts - small additions are welcome
✧PRICE✧
first 12 tickets 40
next 12 tickets 45
last 12 tickets 50
- Full refund up until 2 weeks prior event
- 50% refund up until 1 week before event
- No refund within 1 week of event
✧W﻿HEN &amp; WHERE✧
March 16th 2025
12:00 - 18:00
Life Artist Creator Hub: Milastraße 4, Pyramid Floor
✧FACILITATOR✧
Zsofi Bodnar
Zsofi is a turned on woman, mother and community member. Through many years of her personal journey, she chooses to live liberated in her sexuality, in connection with the depths of her heart while grounding it all into matter. She is passionate about initiating, encouraging and holding space for others on their journeys of coming alive and freeing up into more and more of themselves. She has the unconditional acceptance and
enormous capacity of a mother for being present with what is, and giving full permission to all that wants to arise. This leads to transformation, to more Life. Zsofi is devoted to this path and making it accessible and sustainable for humanity. She has experience with one on one mentorships, group facilitation, body work and all the various group processes that arise while building a conscious community. She is a 200 hour traditional hatha yoga, meditation, pranayama and asana teacher, 200 hour Shakti Spirit sacred tantric practices facilitator and most of her experiences come from living consciously, open to
life leading her on adventures of travels, retreats, plant medicines, facing traumas, deaths and Love.
www.touching-life.com</t>
        </is>
      </c>
      <c r="K364" t="inlineStr">
        <is>
          <t>Viktoria Köster &amp; Zsofi Bodnar</t>
        </is>
      </c>
      <c r="L364" t="inlineStr">
        <is>
          <t>Refund Policy
No Refunds</t>
        </is>
      </c>
      <c r="M364" t="inlineStr">
        <is>
          <t>Dauer nicht verfügbar</t>
        </is>
      </c>
      <c r="N364" t="inlineStr">
        <is>
          <t>Germany Events, Berlin Events, Things to do in Berlin, Berlin Classes, Berlin Health Classes, #relationships, #connection, #sexuality, #soul, #group, #embodiment, #temple, #sensual, #self_improvement, #berlin_expats</t>
        </is>
      </c>
      <c r="O364" t="inlineStr">
        <is>
          <t xml:space="preserve">
    The event titled "TOUCHING LIFE - Sensual DAY Temple with Zsofi" is scheduled to take place on Sunday, March 16 at Life Artist Creators Hub, 
    specifically at milastr 4 10437 Berlin, Show map. This event falls under the "health" category. 
    Description: JOIN OUR TELEGRAM GROUP FOR FUTURE EVENTS
https://t.me/eros4evolution
This Temple is an invitation to your presence, to your curiosity and to your courage. A permission for Life to enter you and show up exactly as each moment calls for it. A journey into the depths of yourself and to the authentic connections around you. Slowing down, feeling, touching, expressing your unique truth. Sinking into more trust, opening up for more Life, becoming more of YOU.
"Caress life. Release life. Let it slip through your fingers with a smile. Reach out and touch the World around you. Touch the hearts of those around you. Touch the trees. Touch the creatures of our world. Touch your own body. Stroke your wounded heart back to life."
— Richard Rudd
How intimate we can be with others is intricately tied to our intimacy with ourselves. In this workshop, we not only focus on freeing dormant energies through physical exercises but also dive into the sensual realms, exploring the rich tapestry of connections. One crucial aspect of our journey is opening our bodies to hold bigger energies—sexual energy, joy, love, and grief. Through transformative exercises, we train our bodies to tolerate these strong energies, opening numb parts and allowing vulnerability without being overwhelmed.
What actually is a temple?
It's really hard to try to define such an ambiguous space as uncertainty is actually what we come together to explore. A temple space gives us the chance to step out of our heads into a nonverbal field dedicated to experiencing life through energies and bodies. It is a sacred space, a ritual where we consciously open together as a group with a beginning, middle and an end. It is a place to explore how we currently experience sexuality and aim to remember its purity and innocence. It has the potential to allow us to see beyond bodies and personalities, recognising and relating with each other as souls, flowing with the mysterious energy of Eros, a transmission of Love.
✧WHAT WE AIM TO EXPLORE✧
✧ Freeing dormant energies from our bodies
✧Connecting to deep emotional layers of ourselves
✧ Creating awareness of our behaviors in intimate relating
✧ Practicing feeling our needs and expressing boundaries
✧ Soulful connections
✧ Feeling free and alive in your body
✧ Growing together through vulnerability
✧ Practicing gentleness and self-love in a group space
✧WHAT WE EXPECT✧
✧ We invite you to stay from beginning until the end as a group experience.
✧ This is a non-penetrative space which is usually not overly sexual but rather leaning towards sensuality.
✧ All of us to show up as co-creators of the space and not passively consume.
✧ We expect everyone to show up sober and stay sober for the time of the event.
✧WHAT THIS WILL LOOK LIKE✧
12:00 Arrival
12:30 Opening
13:00 Guided exercises and intimate games
15:00 Break
15:40 Open space for exploration
17:30 Closing Temple together
18:00 Leaving the space
✧WHO THIS EVENT IS FOR✧
✧ men, woman, transgender and non-binary humans (Note: There is an effort made to have a diverse group, but there are no guarantees of a balanced gendered space and you will never be asked to partner according to gender or sex)
✧ Beginners as well as more advanced temple goers researching subtleties and depth
✧ Singles &amp; couples of all sexual orientations (Note: For us monogamy and nonmonogamy are not clearly defined terms. Every couple and also every single person lives this in a different way. Our events are designed to explore yourself in intimate encounters in a group space, so a certain openness to be sensual with other humans is definitely helpful, but not required and absolutely nothing needs to happen. The events are not designed specifically for couples who want to only explore their connection deeper, though of course they can be used for that and you always choose yourself how much you engage with others.)
✧WHAT TO BRING✧
✧ Comfortable clothes that you feel happy and sexy in
✧ Lungi/Sarong to sit on (optional)
✧ Blindfold/Scarf
✧ Water Bottle
✧ Altar Item (optional)
✧ Snacks - we provide some fruits and nuts - small additions are welcome
✧PRICE✧
first 12 tickets 40
next 12 tickets 45
last 12 tickets 50
- Full refund up until 2 weeks prior event
- 50% refund up until 1 week before event
- No refund within 1 week of event
✧W﻿HEN &amp; WHERE✧
March 16th 2025
12:00 - 18:00
Life Artist Creator Hub: Milastraße 4, Pyramid Floor
✧FACILITATOR✧
Zsofi Bodnar
Zsofi is a turned on woman, mother and community member. Through many years of her personal journey, she chooses to live liberated in her sexuality, in connection with the depths of her heart while grounding it all into matter. She is passionate about initiating, encouraging and holding space for others on their journeys of coming alive and freeing up into more and more of themselves. She has the unconditional acceptance and
enormous capacity of a mother for being present with what is, and giving full permission to all that wants to arise. This leads to transformation, to more Life. Zsofi is devoted to this path and making it accessible and sustainable for humanity. She has experience with one on one mentorships, group facilitation, body work and all the various group processes that arise while building a conscious community. She is a 200 hour traditional hatha yoga, meditation, pranayama and asana teacher, 200 hour Shakti Spirit sacred tantric practices facilitator and most of her experiences come from living consciously, open to
life leading her on adventures of travels, retreats, plant medicines, facing traumas, deaths and Love.
www.touching-life.com
    It is organized by Viktoria Köster &amp; Zsofi Bodnar and will last for Dauer nicht verfügbar. 
    Key topics and themes include: Germany Events, Berlin Events, Things to do in Berlin, Berlin Classes, Berlin Health Classes, #relationships, #connection, #sexuality, #soul, #group, #embodiment, #temple, #sensual, #self_improvement, #berlin_expats.
    </t>
        </is>
      </c>
      <c r="P364" t="inlineStr">
        <is>
          <t>[-6.28946954e-03  5.10612503e-03  6.68257400e-02  1.11014687e-01
  4.25306894e-02 -4.12448570e-02  8.80403295e-02 -5.25126792e-02
  8.91926661e-02 -3.84542458e-02  1.55456671e-02 -2.48228535e-02
 -5.02553880e-02  6.72534332e-02  5.35775684e-02 -4.50923573e-03
  3.82311903e-02 -4.03306521e-02 -6.08144701e-02  1.73856348e-01
 -5.38823381e-02 -6.95955055e-03  3.24191898e-03 -3.85403521e-02
 -7.48630837e-02 -4.97500971e-02 -5.31683154e-02 -3.64881717e-02
  1.65457651e-02  2.43832218e-03 -1.38841374e-02  7.93393031e-02
 -5.71667030e-02 -5.02639525e-02 -2.39546001e-02  9.95170400e-02
 -5.86920679e-02 -5.84867187e-02 -2.80204080e-02  3.94520201e-02
  1.00220675e-02 -7.59212626e-03  4.69506383e-02  2.55076494e-02
  2.57807411e-02  1.17039476e-02 -2.46494170e-02 -1.24989878e-02
  3.95125709e-02  1.89033002e-02 -1.14880785e-01 -4.27686088e-02
  7.52974255e-03  5.27246622e-03  4.40786183e-02  4.75076884e-02
 -8.17660391e-02 -2.48434041e-02  6.30565686e-03  1.69992372e-02
  1.70101468e-02  1.63051821e-02  6.13809563e-02  9.33423266e-03
  4.92163338e-02 -6.69394508e-02  1.09729558e-01  7.86371157e-02
 -6.27813302e-03 -2.76647788e-02 -4.84674647e-02 -6.50318339e-02
  5.83187165e-03  2.48962138e-02  1.87408756e-02  2.00395547e-02
 -2.60948502e-02 -5.32525703e-02 -7.71928802e-02 -8.56500939e-02
  3.92860360e-02 -6.68422738e-03 -2.28080642e-03  2.60487627e-02
 -9.45894867e-02  1.44722592e-02  4.23693992e-02  4.14492972e-02
 -2.57394067e-03  1.88166294e-02 -4.44532000e-02  4.98631522e-02
 -1.18605271e-01 -3.04855891e-02 -1.66702326e-02 -1.57520734e-02
 -6.53166398e-02  1.72000453e-02 -1.32528082e-01  7.19403774e-02
  1.88064389e-02  6.57665581e-02 -4.53027487e-02 -3.06413956e-02
 -1.00463619e-02  2.80696899e-02 -1.31428197e-01  1.64107177e-02
 -3.04019377e-02  1.74215306e-02 -6.06476283e-03 -6.01257011e-02
 -2.00863555e-02 -2.30826288e-02  1.40608866e-02 -1.59247778e-02
 -2.05371939e-02  3.23107392e-02  8.08013231e-02  9.96498689e-02
  1.91245452e-02 -7.09157661e-02  1.82031412e-02 -3.82230729e-02
 -9.64392126e-02 -4.74954061e-02  2.91923732e-02  3.19321318e-34
  6.15800023e-02 -1.18386121e-02  6.86579272e-02 -2.02712938e-02
 -4.22314182e-02 -1.39787933e-02 -4.79204617e-02 -7.48499185e-02
 -6.35698438e-02  1.82442255e-02  4.28913645e-02 -2.87795663e-02
  4.41634208e-02 -1.27884950e-02 -3.44724581e-02 -2.10822131e-02
 -8.24659169e-02 -1.96760409e-02  1.23241944e-02  6.36179969e-02
 -1.78976543e-02 -4.55550849e-03 -6.87170029e-02 -2.80999541e-02
  5.76311443e-03  3.48010696e-02 -3.36110853e-02  3.40665467e-02
  5.64318965e-04 -6.63887069e-04 -4.98580709e-02  2.14279313e-02
  1.67657789e-02 -1.15552478e-01  4.22327369e-02  3.22724618e-02
  1.23469634e-02 -4.69746590e-02 -7.08964840e-02 -1.02396451e-01
 -3.37567017e-03  1.27728367e-02 -4.32271287e-02  4.67267409e-02
 -1.93069186e-02  1.06588632e-01  5.18983379e-02 -3.26800011e-02
  1.92879681e-02 -9.50836316e-02 -5.59717678e-02  1.02045387e-03
 -2.51838453e-02 -2.62768095e-04 -1.12091020e-01 -7.36648124e-03
 -3.71686146e-02  1.42526124e-02  2.20647566e-02 -2.13677087e-03
  3.71515453e-02 -5.86777516e-02 -5.02888672e-02 -8.48861702e-04
  1.99591592e-02  1.85682601e-03 -4.60019596e-02 -8.19083229e-02
  3.97946173e-03  2.01652739e-02 -9.28881615e-02  8.03824291e-02
  5.88596538e-02 -1.59010701e-02 -1.52669614e-02 -3.19246612e-02
  3.47945914e-02 -7.21318349e-02  2.81599648e-02  2.23129503e-02
 -1.74805596e-02  9.30161774e-02 -2.39522066e-02  5.88763878e-02
  9.88193601e-02 -8.45701471e-02  3.18454653e-02  1.38860510e-03
 -6.78658411e-02  6.35962933e-02 -2.39267033e-02  8.51326436e-03
  1.14664480e-01 -8.87451693e-02 -8.63252804e-02 -9.54617309e-34
  4.69130799e-02  1.64873376e-02 -2.14096922e-02  6.81094304e-02
  4.84960191e-02 -2.91325599e-02 -9.87870842e-02  5.42198978e-02
 -2.57654060e-02  2.97984127e-02  6.26043454e-02  8.95327143e-03
  5.86701557e-02  1.29269892e-02 -3.34531367e-02 -2.85605760e-03
  1.77505910e-02  4.32433970e-02 -2.87099052e-02  1.79751031e-02
  2.65028439e-02  7.21808299e-02  3.45634893e-02  2.99104657e-02
 -5.51631525e-02  6.38855994e-02  8.21494609e-02  4.03654156e-03
 -1.40341241e-02  2.91786413e-03  1.40441749e-02  1.13249887e-02
 -1.04328133e-01 -4.19326499e-02  9.41840187e-03  4.46887203e-02
  1.84377562e-02 -3.04162689e-02  8.48337635e-03 -1.37093011e-02
 -2.96830349e-02  2.26313062e-02 -3.10077090e-02  4.38816994e-02
 -2.04535928e-02  3.83939371e-02 -6.19205348e-02  4.58602868e-02
 -4.15507145e-02  3.15390006e-02  4.89407890e-02  9.21569153e-05
 -1.25040347e-02 -1.16937913e-01  1.00370146e-01 -3.14901248e-02
  2.07302961e-02 -5.46949469e-02 -1.93786360e-02  3.47295031e-03
  3.03291939e-02  6.82488978e-02 -3.61787044e-02  5.30248843e-02
  1.24365110e-02  6.90100193e-02  4.97947000e-02  4.98069115e-02
 -9.16043147e-02  9.13844407e-02 -8.55228379e-02  5.22802025e-02
 -5.02973683e-02 -2.27657966e-02  2.12630257e-02  5.50306682e-03
  6.85619703e-03 -1.42123654e-01 -1.09781474e-02 -3.84365767e-03
 -9.53290798e-03 -2.06868742e-02  8.65055423e-04  7.45668039e-02
  5.03639393e-02  8.13736022e-03 -7.12367371e-02  8.98671374e-02
 -1.77647118e-02  1.75383706e-02 -3.53750326e-02 -2.56130286e-02
 -1.10016996e-02  4.29991080e-04 -1.07504046e-02 -5.99553260e-08
  7.03681121e-03 -3.07872687e-02 -3.45496498e-02 -3.08228731e-02
  2.35568583e-02  2.84621138e-02  5.58359101e-02 -1.14394717e-01
  1.55890565e-02  8.30317661e-02  2.46546604e-02  1.17688859e-02
  2.90104877e-02  8.45840946e-02  4.71108966e-02  6.32833084e-03
  2.77920775e-02 -1.04539690e-03 -6.95763305e-02 -8.21181312e-02
  7.00122416e-02 -5.87152615e-02  8.61034766e-02 -4.62946184e-02
  5.15612960e-02  4.00261115e-03  4.23432812e-02  3.33035812e-02
 -6.14130422e-02 -6.20529614e-02  5.10851741e-02 -6.57745749e-02
  1.76899768e-02  6.63730502e-02 -3.37179489e-02 -2.61966139e-02
 -4.17314023e-02 -4.26924415e-02 -3.80505249e-03  9.88488719e-02
  3.30265909e-02  5.29534258e-02  1.37273129e-02  4.41411361e-02
 -2.62527317e-02 -7.16794133e-02  9.04037505e-02 -5.29610440e-02
 -9.37147625e-03  8.00549015e-02 -1.39575428e-03 -3.24835889e-02
  3.37050147e-02  5.19035123e-02  4.43620645e-02  5.62498383e-02
 -2.71223448e-02  1.23202525e-01  6.22494556e-02  3.10321972e-02
  4.90713343e-02  2.73551960e-02 -6.35011718e-02  6.92642573e-03]</t>
        </is>
      </c>
    </row>
    <row r="365">
      <c r="A365" s="1" t="n">
        <v>363</v>
      </c>
      <c r="B365" t="n">
        <v>364</v>
      </c>
      <c r="C365" t="inlineStr">
        <is>
          <t>Caballero &amp; JeanJass - HIGH &amp; FINES HERBES Tour</t>
        </is>
      </c>
      <c r="D365" t="inlineStr">
        <is>
          <t>Friday, April 25</t>
        </is>
      </c>
      <c r="E365" t="inlineStr">
        <is>
          <t>Privatclub</t>
        </is>
      </c>
      <c r="F365" t="inlineStr">
        <is>
          <t>Skalitzer Straße 85-86 10997 Berlin, Show map</t>
        </is>
      </c>
      <c r="G365" t="inlineStr">
        <is>
          <t>music</t>
        </is>
      </c>
      <c r="H365" t="inlineStr">
        <is>
          <t>Kostenlos</t>
        </is>
      </c>
      <c r="I365" t="inlineStr">
        <is>
          <t>https://www.eventbrite.de/e/caballero-jeanjass-high-fines-herbes-tour-tickets-1023451128877?aff=ebdssbdestsearch</t>
        </is>
      </c>
      <c r="J365" t="inlineStr">
        <is>
          <t>Caballero &amp; JeanJass kehren zurück mit einer brandneuen Season von „High &amp; Fines Herbes“!
Nach dem riesigen Erfolg der Seasons 3 &amp; 4 stehen Caballero &amp; JeanJass in den Startlöchern, um ihre Fans mit einer brandneuen Season von „High &amp; Fines Herbes“ zu überraschen. Das dynamische Duo begibt sich auf eine Tour, die nicht nur mit ihrer einzigartigen Mischung aus Hip-Hop und Humor, sondern auch mit einer Extraportion aromatischer Kräuter und unerwarteter Highlights aufwartet.
Freut euch auf unvergessliche Live-Momente, frische Beats und jede Menge Überraschungen – denn Caballero &amp; JeanJass wissen, wie man eine Show der Extraklasse abliefert.</t>
        </is>
      </c>
      <c r="K365" t="inlineStr">
        <is>
          <t>NowAndEver Music</t>
        </is>
      </c>
      <c r="L365" t="inlineStr">
        <is>
          <t>Refund Policy
No Refunds</t>
        </is>
      </c>
      <c r="M365" t="inlineStr">
        <is>
          <t>Dauer nicht verfügbar</t>
        </is>
      </c>
      <c r="N365" t="inlineStr">
        <is>
          <t>Germany Events, Berlin Events, Things to do in Berlin, Berlin Performances, Berlin Music Performances, #concert, #music, #hiphop, #french, #caballero, #french_language, #french_culture, #französische, #caballero_jeanjass</t>
        </is>
      </c>
      <c r="O365" t="inlineStr">
        <is>
          <t xml:space="preserve">
    The event titled "Caballero &amp; JeanJass - HIGH &amp; FINES HERBES Tour" is scheduled to take place on Friday, April 25 at Privatclub, 
    specifically at Skalitzer Straße 85-86 10997 Berlin, Show map. This event falls under the "music" category. 
    Description: Caballero &amp; JeanJass kehren zurück mit einer brandneuen Season von „High &amp; Fines Herbes“!
Nach dem riesigen Erfolg der Seasons 3 &amp; 4 stehen Caballero &amp; JeanJass in den Startlöchern, um ihre Fans mit einer brandneuen Season von „High &amp; Fines Herbes“ zu überraschen. Das dynamische Duo begibt sich auf eine Tour, die nicht nur mit ihrer einzigartigen Mischung aus Hip-Hop und Humor, sondern auch mit einer Extraportion aromatischer Kräuter und unerwarteter Highlights aufwartet.
Freut euch auf unvergessliche Live-Momente, frische Beats und jede Menge Überraschungen – denn Caballero &amp; JeanJass wissen, wie man eine Show der Extraklasse abliefert.
    It is organized by NowAndEver Music and will last for Dauer nicht verfügbar. 
    Key topics and themes include: Germany Events, Berlin Events, Things to do in Berlin, Berlin Performances, Berlin Music Performances, #concert, #music, #hiphop, #french, #caballero, #french_language, #french_culture, #französische, #caballero_jeanjass.
    </t>
        </is>
      </c>
      <c r="P365" t="inlineStr">
        <is>
          <t>[-1.36054801e-02 -4.86254580e-02  5.53416554e-04 -4.66148974e-03
 -3.48124951e-02  7.71124661e-02 -4.26259311e-03  2.89739743e-02
  1.49291521e-02 -1.39528541e-02 -1.29259489e-02 -3.54523621e-02
 -3.35168489e-03 -7.79128298e-02  1.58467665e-02 -4.91744056e-02
  7.22617209e-02 -1.19253667e-02 -1.96867418e-02  1.10716494e-02
 -1.33774919e-03 -9.08579677e-02 -2.59683933e-02  1.15556665e-01
 -4.32722755e-02 -1.33865774e-02 -5.50773628e-02  2.49654613e-02
  2.21135430e-02 -5.90591058e-02 -3.68736051e-02  1.09301098e-01
  2.10657921e-02 -3.98824885e-02 -5.09052873e-02  2.36510541e-02
  4.35960256e-02 -7.69129395e-02 -2.22324990e-02  8.82961974e-02
  2.42805555e-02 -2.73028128e-02 -8.43558833e-02 -3.74371298e-02
 -5.39981127e-02 -9.03485194e-02  6.26987889e-02 -2.31877305e-02
 -2.51058079e-02  5.09715937e-02  3.23228724e-02 -3.74893956e-02
  6.01371340e-02 -3.88110504e-02 -1.61409322e-02 -5.50182350e-02
 -2.42557041e-02 -1.53861959e-02  9.68576595e-02  2.05821320e-02
 -4.70066592e-02 -6.41467348e-02 -5.80197908e-02  1.09558171e-02
 -1.03148380e-02 -3.25267725e-02 -4.56365459e-02  7.85248950e-02
  7.41694942e-02 -1.79243218e-02  7.56812915e-02 -6.15239069e-02
 -5.13902232e-02 -2.01040879e-02 -2.02400070e-02  8.72794166e-02
 -7.39169568e-02  5.09092957e-02 -7.29531124e-02 -1.08262219e-01
  3.14129796e-03 -7.95706958e-02  2.96997242e-02 -5.80679923e-02
 -1.36860870e-02  2.33227238e-02  1.02339135e-02  9.66190360e-03
  7.97146093e-03  2.78508384e-03 -3.34169492e-02  9.26808044e-02
 -2.48338953e-02 -4.11648043e-02 -1.42271426e-02  4.09977846e-02
  4.37319614e-02 -6.16099462e-02  1.38636813e-01  8.87143463e-02
  8.59552771e-02  8.85985717e-02 -5.36370054e-02  1.95628572e-02
 -3.25733609e-03 -1.68308970e-02  1.41491322e-02  4.20571342e-02
  1.22383772e-03  3.71079822e-03 -4.20172773e-02  2.12864466e-02
  6.31198660e-02 -5.93296625e-02 -7.83303753e-02  7.51213953e-02
  2.42704209e-02  2.05249060e-02 -1.71106756e-02 -1.47901680e-02
  1.68420710e-02 -4.11250889e-02  9.49055925e-02 -5.66302650e-02
  3.60425375e-02  2.80991457e-02  1.23290606e-02  1.02596309e-32
 -1.05375666e-02 -8.26760158e-02 -7.64388475e-04 -2.16880185e-03
  1.29675090e-01 -1.15199583e-02 -1.08612105e-01 -9.89363249e-03
 -3.21236961e-02  4.62737232e-02 -7.93357715e-02 -2.50242967e-02
 -5.80673069e-02 -5.49540073e-02  5.21573536e-02 -2.83180214e-02
  2.25556586e-02 -6.63359165e-02 -3.73108909e-02 -1.02064915e-01
 -4.70033288e-02 -4.51669618e-02 -5.54507133e-03  3.80191654e-02
 -3.41193825e-02  1.24709196e-01  1.14287660e-01 -3.91997620e-02
  1.71473455e-02  8.74734763e-03 -1.92378759e-02 -8.72262288e-03
  4.16642912e-02 -2.74470949e-06 -3.86612304e-02  5.78007139e-02
 -1.20263724e-02  1.49180612e-03  1.86100882e-02 -1.16797420e-03
  5.61956540e-02 -6.13231473e-02 -4.14825566e-02 -3.39916050e-02
 -2.79517043e-02  9.31280851e-02 -7.98042584e-03 -3.31120938e-02
  1.26996696e-01  2.01601088e-02  6.64795807e-04  3.04667987e-02
  3.92733514e-02  1.27536366e-02 -3.58400424e-03  1.06916241e-01
 -2.38386579e-02 -4.64916900e-02  3.84558439e-02 -1.15992140e-03
 -1.40598258e-02  9.96637046e-02  2.37318035e-02 -2.57352106e-02
 -4.96810377e-02  3.22973579e-02 -3.20886821e-02 -1.79997198e-02
  3.34034450e-02  4.60933596e-02  1.04880566e-03 -2.86562592e-02
  5.23454435e-02 -3.07847355e-02  1.18493848e-01  2.61932816e-02
 -6.27597496e-02 -5.99559955e-02  7.80915469e-02  4.99265753e-02
 -6.95197210e-02 -2.95704324e-02  6.82818741e-02  2.08178386e-02
  3.30602489e-02 -3.04586180e-02 -9.19087883e-03 -3.52370515e-02
 -7.66228810e-02  2.63465270e-02 -6.21763729e-02  6.36414587e-02
 -1.75706763e-02  3.68821993e-02  3.31451073e-02 -1.26909970e-32
  1.09158859e-01  2.32849773e-02  5.40786684e-02 -1.29259750e-02
  4.30882275e-02  5.20597473e-02 -9.44022983e-02  4.86574285e-02
  4.01778519e-02  4.14943360e-02  2.11215578e-02  4.34582755e-02
 -6.78708404e-02 -3.54951285e-02  2.34050788e-02 -4.60709669e-02
  2.41328292e-02  1.09184664e-02 -3.48553658e-02  2.11017276e-03
 -7.39412829e-02 -5.04824780e-02 -6.39881119e-02 -3.06030773e-02
 -5.49951233e-02 -3.00326347e-02  8.61448422e-02  5.73550314e-02
 -3.42571288e-02  3.00941174e-03  3.52717340e-02 -1.56601146e-02
 -7.39248917e-02 -2.91915215e-03  3.80588174e-02  7.10935295e-02
  3.70557904e-02  2.34917738e-02 -1.16892077e-01 -9.41330567e-03
 -5.84532544e-02 -2.96847010e-03  1.80686992e-02 -2.26493869e-02
  4.92218994e-02 -5.67423254e-02 -1.06892198e-01 -6.44876435e-02
 -1.08400136e-02 -2.13457737e-02  4.03989665e-02  2.15023477e-02
 -7.13911578e-02  1.27805933e-01  5.21282367e-02  3.82871553e-02
 -1.31106069e-02 -3.01898681e-02 -5.08053079e-02  9.04230308e-03
  3.07104806e-03  4.62574419e-03 -9.06717107e-02 -1.56827010e-02
  4.88193743e-02 -1.18730152e-02 -2.98004299e-02 -6.13965616e-02
  4.11260985e-02  3.77410240e-02  3.87039259e-02 -1.28237559e-02
 -3.83339338e-02 -3.26138474e-02 -6.49118349e-02 -8.47447664e-03
 -4.13075043e-03  1.86942853e-02  2.24201623e-02 -6.58047199e-02
  1.71742886e-02  5.88179566e-02 -7.82242641e-02  2.50804666e-02
 -3.55945937e-02  4.21616063e-02  1.90742407e-02 -8.23774096e-03
  1.48526318e-02  5.76031469e-02  1.15850218e-01 -5.61640225e-03
 -5.21455184e-02 -2.52823699e-02 -4.38407529e-03 -6.51254268e-08
 -5.19520007e-02  7.53869191e-02 -6.31717965e-02  1.89410001e-02
  6.23740219e-02 -6.96450248e-02 -4.22845781e-02  3.16881598e-03
 -5.69678620e-02  6.45126775e-02  6.52964562e-02  1.78939737e-02
 -1.16799101e-02  1.75799876e-02 -1.21564297e-02 -1.66294035e-02
 -6.80358931e-02  9.27298889e-02 -6.50818199e-02 -1.45674378e-04
 -5.47997095e-02  4.02008705e-02  7.71088600e-02 -1.04455657e-01
  1.15637667e-02 -1.02234535e-01 -2.49808654e-02  2.12149099e-02
  8.87452960e-02 -5.52182011e-02 -1.65358894e-02  4.15585041e-02
 -5.27190827e-02 -3.22442986e-02 -1.45411282e-03 -6.77590296e-02
 -9.76153091e-02  2.34736223e-02  4.50137295e-02  3.47452126e-02
  6.42693043e-03 -9.53866020e-02  3.97655554e-02 -2.89340445e-04
 -1.05229542e-02 -2.64884476e-02 -2.31047533e-02  6.51675314e-02
 -5.47248498e-03  4.00035530e-02 -1.13486186e-01  2.43579745e-02
  1.21651273e-02  2.09472273e-02 -6.55723661e-02  1.51191289e-02
 -7.15398341e-02  5.16979098e-02 -6.01458475e-02 -6.10127598e-02
  2.06554104e-02 -3.79810371e-02 -3.85281779e-02 -4.28006686e-02]</t>
        </is>
      </c>
    </row>
    <row r="366">
      <c r="A366" s="1" t="n">
        <v>364</v>
      </c>
      <c r="B366" t="n">
        <v>365</v>
      </c>
      <c r="C366" t="inlineStr">
        <is>
          <t>PANKOW "bis zuletzt" Die Abschiedstour 2025</t>
        </is>
      </c>
      <c r="D366" t="inlineStr">
        <is>
          <t>Sonntag, 6. April</t>
        </is>
      </c>
      <c r="E366" t="inlineStr">
        <is>
          <t>Kesselhaus in der Kulturbrauerei</t>
        </is>
      </c>
      <c r="F366" t="inlineStr">
        <is>
          <t>Knaackstraße 97 10435 Berlin</t>
        </is>
      </c>
      <c r="G366" t="inlineStr">
        <is>
          <t>music</t>
        </is>
      </c>
      <c r="H366" t="inlineStr">
        <is>
          <t>Kostenlos</t>
        </is>
      </c>
      <c r="I366" t="inlineStr">
        <is>
          <t>https://www.eventbrite.de/e/pankow-bis-zuletzt-die-abschiedstour-2025-tickets-809306356097?aff=ebdssbdestsearch</t>
        </is>
      </c>
      <c r="J366" t="inlineStr">
        <is>
          <t>Das Berlin-Konzert der Band PANKOW am 15.02.25 im Kesselhaus der Kulturbrauerei muss leider krankheitsbedingt verschoben werden. Neuer Termin ist der 06.04.2025. Karten behalten ihre Gültigkeit oder können an den Vorverkaufsstellen, an denen sie erworben wurden, zurückgegeben werden.
»Provozieren fiel uns nicht schwer«, schmunzelt PANKOW Gitarrist Jürgen Ehle. »André brauchte man eigentlich nur nach vorne zu stellen, das reichte schon aus.« Sänger André Herzberg war für die DDR-Oberen ein Dorn im Auge, wie er im Paule Panke Musikspektakel einen Lehrling ohne Bock, einen Gegenentwurf zur Ideologie des kommunistischen Überhelden darstellte. Wie er 1983 plötzlich mit Wehrmachtsuniform während einer Fernsehübertragung auf die Bühne kam und nicht ganz subtil das Regime adressierte. Wie er von „alten Männern“ sang, die man „zu lange verehrt“ hätte. Verbote folgten und waren das täglich Brot für PANKOW.
Diese Platte, dieses Cover, diese Textzeile nicht. Die Band machte sich einen Sport daraus. Nicht umsonst schwingt da Punk im Bandnamen mit. Für endgültige Repressalien waren die Berliner nämlich viel zu beliebt. All das und wie man in den Jahren danach im ´Alles So Schön Bunt Hier´ mit neuer Musik stetig kantig blieb, wollen PANKOW auf ihrer Abschiedstournee „Bis zuletzt“ noch einmal in Erinnerung bringen. Eine letzte Liebeserklärung an die Band, an das Wir-Gefühl, das es ihnen und vielleicht auch ihren treuen Fans einfacher gemacht hat, in der Welt klar zu kommen. „Bis zuletzt“ gehen PANKOW den Weg zusammen.
Die Berliner Band PANKOW verabschiedet sich mit der „Bis Zuletzt“ Tour ab 2025 von der Musikbühne.
PANKOW sind Gitarrist Jürgen Ehle (Gitarre), Sänger André Herzberg, Schlagzeuger Stefan Dohanetz und Keyboarder Andreas Dziuk.</t>
        </is>
      </c>
      <c r="K366" t="inlineStr">
        <is>
          <t>Consense GmbH</t>
        </is>
      </c>
      <c r="L366" t="inlineStr">
        <is>
          <t>Rückerstattungsrichtlinie
Kontaktieren Sie den Veranstalter, um eine Rückerstattung anzufordern.</t>
        </is>
      </c>
      <c r="M366" t="inlineStr">
        <is>
          <t>Eventdauer: 2 Stunden 30 Minuten</t>
        </is>
      </c>
      <c r="N366" t="inlineStr">
        <is>
          <t>Events in Deutschland, Events in Berlin, Events in Berlin, Berlin Performances, Berlin Musik Performances, #event, #pankow, #lowercase, #biszuletzt, #tour2025</t>
        </is>
      </c>
      <c r="O366" t="inlineStr">
        <is>
          <t xml:space="preserve">
    The event titled "PANKOW "bis zuletzt" Die Abschiedstour 2025" is scheduled to take place on Sonntag, 6. April at Kesselhaus in der Kulturbrauerei, 
    specifically at Knaackstraße 97 10435 Berlin. This event falls under the "music" category. 
    Description: Das Berlin-Konzert der Band PANKOW am 15.02.25 im Kesselhaus der Kulturbrauerei muss leider krankheitsbedingt verschoben werden. Neuer Termin ist der 06.04.2025. Karten behalten ihre Gültigkeit oder können an den Vorverkaufsstellen, an denen sie erworben wurden, zurückgegeben werden.
»Provozieren fiel uns nicht schwer«, schmunzelt PANKOW Gitarrist Jürgen Ehle. »André brauchte man eigentlich nur nach vorne zu stellen, das reichte schon aus.« Sänger André Herzberg war für die DDR-Oberen ein Dorn im Auge, wie er im Paule Panke Musikspektakel einen Lehrling ohne Bock, einen Gegenentwurf zur Ideologie des kommunistischen Überhelden darstellte. Wie er 1983 plötzlich mit Wehrmachtsuniform während einer Fernsehübertragung auf die Bühne kam und nicht ganz subtil das Regime adressierte. Wie er von „alten Männern“ sang, die man „zu lange verehrt“ hätte. Verbote folgten und waren das täglich Brot für PANKOW.
Diese Platte, dieses Cover, diese Textzeile nicht. Die Band machte sich einen Sport daraus. Nicht umsonst schwingt da Punk im Bandnamen mit. Für endgültige Repressalien waren die Berliner nämlich viel zu beliebt. All das und wie man in den Jahren danach im ´Alles So Schön Bunt Hier´ mit neuer Musik stetig kantig blieb, wollen PANKOW auf ihrer Abschiedstournee „Bis zuletzt“ noch einmal in Erinnerung bringen. Eine letzte Liebeserklärung an die Band, an das Wir-Gefühl, das es ihnen und vielleicht auch ihren treuen Fans einfacher gemacht hat, in der Welt klar zu kommen. „Bis zuletzt“ gehen PANKOW den Weg zusammen.
Die Berliner Band PANKOW verabschiedet sich mit der „Bis Zuletzt“ Tour ab 2025 von der Musikbühne.
PANKOW sind Gitarrist Jürgen Ehle (Gitarre), Sänger André Herzberg, Schlagzeuger Stefan Dohanetz und Keyboarder Andreas Dziuk.
    It is organized by Consense GmbH and will last for Eventdauer: 2 Stunden 30 Minuten. 
    Key topics and themes include: Events in Deutschland, Events in Berlin, Events in Berlin, Berlin Performances, Berlin Musik Performances, #event, #pankow, #lowercase, #biszuletzt, #tour2025.
    </t>
        </is>
      </c>
      <c r="P366" t="inlineStr">
        <is>
          <t>[-1.2447665e-01  3.8913656e-02 -3.1785768e-02 -7.8902751e-02
 -5.1404830e-02  6.6939227e-02  1.9751888e-02 -1.5885916e-02
  5.8609811e-03 -3.2737076e-02 -6.1649468e-02 -1.3048980e-02
 -3.4077261e-02 -5.1069170e-02 -3.7083976e-02 -3.2599319e-02
 -1.7903667e-02 -3.0490763e-02 -3.2570854e-02 -4.6448085e-02
 -4.0110551e-02 -7.7038765e-02  1.4896422e-02  7.9059929e-02
 -2.8333736e-03 -1.4920625e-02  5.2507622e-03  2.1938333e-02
 -1.8394561e-02  3.4757726e-02 -3.2169145e-02  1.2390451e-02
 -3.1585842e-02 -3.6388334e-02  4.1755546e-02 -5.5260598e-03
  8.1659080e-03 -1.0098649e-02 -1.7699599e-02  1.3023139e-02
  4.2377174e-02  9.4881970e-03 -8.0849268e-02 -3.6430191e-02
 -1.9404630e-03  4.3609861e-02 -7.3628366e-02 -7.3740870e-02
 -1.5585978e-01  2.4646742e-02 -6.9005825e-03 -5.3526118e-02
  9.1563053e-02 -6.4939849e-02 -5.4187458e-03 -4.7452252e-02
 -3.1227114e-02  3.0081725e-02  7.0438944e-02 -9.6366042e-04
  2.2037620e-02 -1.2038145e-01 -8.8640973e-02  1.2612028e-02
 -7.1148798e-02 -2.9820165e-02  6.0579544e-03  3.7609633e-02
  5.9823785e-02  4.3140326e-02  6.0994618e-02 -2.8567411e-02
  1.4609255e-02  9.6199308e-03  3.1395335e-02 -2.5357435e-02
 -6.8662982e-03  1.1434667e-02 -3.8582344e-02 -1.3898213e-01
  8.2899399e-02 -5.2030966e-02 -2.5934784e-02 -9.2797987e-02
 -5.7993680e-03 -1.5925460e-02 -7.7073267e-03  6.1741523e-02
 -4.3901622e-02 -3.4664052e-03 -1.6949651e-03  2.2550642e-02
 -9.3158029e-02  3.5988973e-03 -5.8799092e-02 -8.4464950e-03
  1.5714820e-02  7.6601016e-03  1.2650684e-01  1.2508611e-02
  1.4507078e-01  2.3832675e-02  2.8503235e-02 -2.6482362e-03
  1.1527283e-02 -4.6797015e-02  3.3922203e-02  9.9471118e-03
 -3.3441808e-02 -2.1792766e-02 -1.9521886e-02 -6.6994168e-02
  7.0196487e-02 -8.8529080e-02 -6.2169540e-03  6.1497360e-02
  1.3088245e-02  9.1183102e-03  4.8869032e-02 -4.4033311e-02
  4.2898800e-02 -1.1745602e-02 -4.0305099e-03  4.2405795e-02
 -6.8459287e-02  8.2259722e-02  1.1224487e-02  1.7288482e-32
  1.4282707e-02 -6.6161804e-02  9.8470133e-03 -1.9999523e-02
  1.3376196e-02 -5.8244914e-02 -1.9871720e-04  3.5156935e-02
 -1.0381210e-02 -3.4662414e-02 -4.5599625e-02 -8.1963830e-02
 -1.9718671e-02 -1.3401134e-01  1.9062279e-02 -8.5788751e-03
  3.6267284e-02 -6.1253622e-02 -3.9819147e-02 -4.7019850e-02
  7.7295266e-03  3.3778831e-02 -7.0818789e-02  4.4481430e-02
  8.2242079e-02  1.4903878e-02  3.5672907e-02 -3.1573884e-02
 -3.4537721e-02  5.2447639e-02  3.1361260e-02 -2.4928425e-03
  2.4579398e-02 -1.7318450e-02 -4.5687620e-02  3.1178184e-02
  9.3389377e-03  1.4334323e-02  1.3487180e-02 -5.8580577e-02
  6.6647731e-02 -3.8772672e-02 -1.0721806e-01  2.0056704e-02
  3.4783404e-02 -1.4775435e-03 -3.2399523e-03  9.8934554e-02
  1.4506996e-01 -2.1106923e-02 -3.7874073e-02  1.3665942e-02
 -1.4888320e-02  2.6465766e-02  6.0676906e-02  1.0831841e-01
  2.7965546e-02 -4.4849180e-02  9.3032166e-02 -7.1029942e-03
  3.4815043e-02  9.0565033e-02 -1.9809173e-02 -1.4464247e-02
  1.5387827e-02 -3.0981731e-03  2.1049462e-02 -6.8169609e-02
 -9.6363301e-04  1.4799510e-02 -5.8502980e-02 -1.3792098e-02
  3.4777574e-02 -6.1010055e-02  7.1183078e-02  8.6542219e-03
 -8.3866240e-03  2.6468443e-02 -6.0926162e-02  1.0773092e-01
  2.2616543e-02  3.5209670e-03  4.8012301e-02 -4.9925461e-02
 -4.7724109e-02 -8.4540965e-03  7.1959227e-02 -2.0437969e-02
 -5.5329844e-02  3.7196800e-02  3.7459970e-02 -1.0015439e-02
  8.6388625e-03  6.7406945e-02 -4.9712338e-02 -1.6505733e-32
  1.3190003e-01  6.6253230e-02 -2.9366493e-02  4.1862268e-02
  2.5794568e-02  3.4550004e-02 -3.9469071e-02  2.0098997e-02
 -1.8897928e-02 -2.0305153e-02  1.6262472e-02 -4.7017943e-02
  7.1891651e-02  3.6750421e-02 -6.2859133e-02  7.3167109e-03
 -4.1118767e-02  5.0846282e-02 -2.0097284e-02 -1.6412318e-02
 -2.9460842e-02 -4.3277938e-02  1.9163057e-02  5.2820131e-02
 -6.5329678e-02  4.3197744e-02  1.3426018e-01  4.0564425e-02
 -3.0172804e-02  2.6582401e-02 -3.8892806e-02 -6.6982612e-02
 -3.6746342e-02 -7.0046457e-03  1.3176505e-02  3.9701639e-03
  7.8870259e-02  6.7853093e-02 -9.9044614e-02  1.5391589e-02
 -7.3586397e-02  8.2581326e-02 -3.5723630e-02 -1.7410073e-02
  3.1892907e-02 -6.2935546e-02  3.3206947e-03  1.2356086e-01
 -8.9931879e-03 -1.0095751e-01  3.3323004e-04  2.0245006e-02
  2.7189327e-02 -6.9250148e-03  8.1945546e-02  9.4669282e-02
 -3.7164804e-02 -5.0790824e-02 -1.7611830e-03  6.9857347e-03
 -8.5388338e-03 -1.8688597e-02  3.4185089e-02 -1.2928137e-02
  1.2294304e-01 -3.0173067e-02 -7.9470664e-02  5.0545394e-02
  4.3282986e-02  1.0870460e-02 -6.7635030e-02 -4.2220522e-03
  1.0545333e-03 -4.4847235e-02 -7.5881228e-02  1.5556442e-02
  1.3813282e-03  7.3147431e-02  1.5350016e-02  2.9383769e-02
 -3.9692581e-02  7.8472376e-02  5.9084943e-03  1.6147574e-02
 -4.6319488e-02  4.4343416e-02  2.4719298e-02 -7.3979176e-03
  1.1149253e-02 -3.3149295e-02  1.3071431e-02  5.9842024e-02
 -1.8875878e-02  2.0121934e-02  2.8389847e-02 -6.9021389e-08
  6.4745523e-02  5.3687230e-02 -7.1745917e-02 -1.1462220e-02
  3.9882515e-02 -7.3504634e-02  2.4597066e-02 -9.2224084e-02
  7.2280783e-03  5.1586252e-02 -1.0116410e-02  2.6756609e-02
  4.3948203e-02 -1.4842555e-02 -1.3905881e-01  2.9418113e-02
 -6.8095744e-02 -8.2187084e-03 -3.3948276e-02  2.4235353e-02
  7.9668872e-02 -4.4454265e-02  2.4489757e-02 -5.1139519e-02
 -1.4253003e-02  4.2074461e-02 -5.6826875e-02  6.4875044e-02
  6.2125254e-02 -9.2309989e-02 -1.2419352e-01 -8.0268458e-03
 -1.6939050e-02  1.5037837e-02  6.2034048e-02  2.2204118e-02
 -8.9390762e-02  4.0141542e-02 -6.4434469e-02  5.2883152e-02
  3.7510440e-02 -5.9662815e-02  5.9919938e-02  4.9413968e-02
 -1.7370891e-02 -7.5836577e-02  3.5464667e-02  2.8961310e-02
  3.4962259e-02  4.4938155e-02 -1.5729097e-01  1.4359796e-02
 -1.9941347e-02  4.4913411e-02  2.8449791e-02  4.1031083e-03
 -4.6250302e-02  3.0305136e-02 -5.3995512e-02  3.3565361e-02
 -1.5612629e-02 -5.3906053e-02 -6.8894126e-02  6.7505822e-02]</t>
        </is>
      </c>
    </row>
    <row r="367">
      <c r="A367" s="1" t="n">
        <v>365</v>
      </c>
      <c r="B367" t="n">
        <v>366</v>
      </c>
      <c r="C367" t="inlineStr">
        <is>
          <t>CoriusCon 02</t>
        </is>
      </c>
      <c r="D367" t="inlineStr">
        <is>
          <t>Saturday, April 5</t>
        </is>
      </c>
      <c r="E367" t="inlineStr">
        <is>
          <t>RUTHS BERLIN GmbH</t>
        </is>
      </c>
      <c r="F367" t="inlineStr">
        <is>
          <t>Langhansstraße 126 13086 Berlin, Show map</t>
        </is>
      </c>
      <c r="G367" t="inlineStr">
        <is>
          <t>hobbies</t>
        </is>
      </c>
      <c r="H367" t="inlineStr">
        <is>
          <t>From €18.23</t>
        </is>
      </c>
      <c r="I367" t="inlineStr">
        <is>
          <t>https://www.eventbrite.com/e/coriuscon-02-tickets-1104456211259?aff=ebdssbdestsearch</t>
        </is>
      </c>
      <c r="J367" t="inlineStr">
        <is>
          <t>On April 5th and 6th CoriusCon will bring together players from across Europe for an immersive tabletop narrative experience.
Over two days, players will lead their gangs through a series of interconnected battles, where they will forge alliances, betray their rivals and fight for survival.
Join us for an intense narrative-driven campaign with immersive scenarios and unforgettable skirmishes in the heart of Berlin.
Prepare your gang, gather your supplies, and embark on a journey into the dark heart of the Underhive at CoriusCon!</t>
        </is>
      </c>
      <c r="K367" t="inlineStr">
        <is>
          <t>Unbekannt</t>
        </is>
      </c>
      <c r="L367" t="inlineStr">
        <is>
          <t>Refund Policy
Refunds up to 30 days before event</t>
        </is>
      </c>
      <c r="M367" t="inlineStr">
        <is>
          <t>Event lasts 1 day 9 hours</t>
        </is>
      </c>
      <c r="N367" t="inlineStr">
        <is>
          <t>Germany Events, Berlin Events, Things to do in Berlin, Berlin Conventions, Berlin Hobbies Conventions, #gaming, #networking</t>
        </is>
      </c>
      <c r="O367" t="inlineStr">
        <is>
          <t xml:space="preserve">
    The event titled "CoriusCon 02" is scheduled to take place on Saturday, April 5 at RUTHS BERLIN GmbH, 
    specifically at Langhansstraße 126 13086 Berlin, Show map. This event falls under the "hobbies" category. 
    Description: On April 5th and 6th CoriusCon will bring together players from across Europe for an immersive tabletop narrative experience.
Over two days, players will lead their gangs through a series of interconnected battles, where they will forge alliances, betray their rivals and fight for survival.
Join us for an intense narrative-driven campaign with immersive scenarios and unforgettable skirmishes in the heart of Berlin.
Prepare your gang, gather your supplies, and embark on a journey into the dark heart of the Underhive at CoriusCon!
    It is organized by Unbekannt and will last for Event lasts 1 day 9 hours. 
    Key topics and themes include: Germany Events, Berlin Events, Things to do in Berlin, Berlin Conventions, Berlin Hobbies Conventions, #gaming, #networking.
    </t>
        </is>
      </c>
      <c r="P367" t="inlineStr">
        <is>
          <t>[-1.00099398e-02  2.29604673e-02 -3.63724008e-02 -2.44440474e-02
 -2.34383624e-02  8.83026868e-02 -2.48522945e-02 -1.79428477e-02
 -2.08349079e-02 -2.08870787e-02 -4.49739508e-02 -1.98506732e-02
 -6.48640245e-02 -1.21787479e-02 -1.30250938e-02 -7.80475736e-02
  4.42994572e-02 -6.50446564e-02 -6.98721269e-03 -4.11798321e-02
 -5.34010753e-02 -1.18245430e-01  9.21183790e-04  5.39723504e-03
 -2.02786233e-02  3.55564468e-02  9.06182639e-03 -2.45161336e-02
 -3.57461460e-02 -4.60981205e-03  3.04147787e-02 -1.54726475e-03
 -5.41338250e-02  6.05280362e-02  4.48491313e-02  3.79502364e-02
  6.51906431e-02 -1.06819764e-01  1.83637179e-02  2.96444241e-02
  2.24899445e-02  1.65054277e-02  1.19024673e-02  1.30156368e-01
  1.09835006e-02  2.01886264e-03 -4.15745340e-02  4.02891114e-02
 -4.53232788e-02  1.41804153e-02  3.76971960e-02 -2.52638627e-02
  2.55928449e-02  3.33365314e-02 -1.56321861e-02  6.72549680e-02
 -6.09427914e-02 -3.17363553e-02  6.70985505e-02 -5.18023111e-02
  1.77301764e-02 -1.09549491e-02 -7.03882724e-02  1.76775008e-02
  1.71096332e-03 -3.37730609e-02  2.54024360e-02  1.39684871e-01
  6.85007572e-02  3.12611610e-02  3.47104780e-02 -2.93486398e-02
 -1.54774645e-02 -1.12862485e-02  4.20830399e-03  2.08705589e-02
 -3.97839472e-02 -6.36415780e-02 -7.43599096e-03 -1.00409232e-01
  3.38159911e-02  1.96703114e-02  4.69008740e-03  2.47833901e-04
 -2.88171992e-02 -6.34798557e-02 -4.16264310e-03  2.65447982e-02
  7.70630538e-02  2.37029046e-02 -3.97820137e-02 -1.72081552e-02
  2.98836883e-02  1.09845828e-02 -9.53932628e-02  4.83635627e-02
  9.15714577e-02  1.21917740e-01  2.56797336e-02  4.76723462e-02
  3.45118605e-02  6.03640601e-02 -7.13754073e-03  8.22611526e-03
 -3.11977193e-02 -3.36786211e-02 -3.00092855e-03  4.33746837e-02
 -4.00355645e-03 -5.90628833e-02 -7.60844052e-02 -3.06675751e-02
  4.18744087e-02 -1.02972113e-01 -2.02548895e-02  1.23539276e-01
  5.15396856e-02  4.07007225e-02 -1.48307281e-02  7.40113319e-04
  3.89834270e-02  4.24720943e-02  5.54474071e-03  4.14155098e-03
 -9.79434550e-02  7.11165592e-02  3.02936267e-02  4.07748868e-33
 -1.97879262e-02 -7.89375603e-02 -4.77874912e-02  1.26313537e-01
 -2.11759210e-02  1.94322586e-03 -4.34075668e-02  8.37860443e-03
 -8.08337629e-02 -2.94246282e-02 -1.69978682e-02 -1.68004688e-02
 -2.65805572e-02 -3.06756962e-02 -1.15505327e-02 -2.49580778e-02
  1.89196765e-02 -2.76619494e-02  3.87999695e-03  2.12198794e-02
  4.32833061e-02  7.87670538e-03 -3.27211879e-02  1.56308245e-02
  6.55241460e-02  3.76493968e-02  4.90885377e-02  5.43772280e-02
  4.82094809e-02  4.50680852e-02 -1.99448038e-02  6.53947592e-02
  1.55221467e-04 -1.66768655e-02  4.87506650e-02  1.11027330e-01
 -3.31230462e-02 -3.20873521e-02 -5.46799973e-03 -6.34865463e-02
  5.64282835e-02 -4.10804003e-02 -1.56339809e-01 -2.70675160e-02
  8.30786601e-02 -1.56059163e-03  1.71807446e-02 -2.96842419e-02
  6.92371354e-02 -4.89309765e-02 -5.55848330e-02  4.08393592e-02
  3.05756740e-02  2.63475403e-02  1.84813584e-03  1.05508953e-01
  3.65041904e-02 -7.36287013e-02  4.83288653e-02 -5.38808443e-02
  5.97238541e-02  4.60146815e-02 -3.40152718e-02  4.78340462e-02
 -8.35141260e-03 -3.95195633e-02 -3.26717384e-02 -2.64370013e-02
 -2.04478614e-02  1.08743124e-02 -4.83350828e-02 -3.09336558e-02
  3.09649650e-02 -2.87273023e-02 -1.59175117e-02  9.99042317e-02
  2.18427945e-02 -1.47567391e-02  6.69336226e-03  1.95761453e-02
 -4.10229042e-02  7.73874577e-04  6.41550496e-02  3.03892493e-02
  5.53190112e-02 -2.90811323e-02  2.84741651e-02 -5.47797084e-02
 -1.12696610e-01 -1.22566279e-02  1.51932472e-02  8.51985905e-03
  1.38289519e-02 -1.14074117e-02 -3.88685949e-02 -5.21123388e-33
  1.01677865e-01 -5.75692840e-02 -6.94543496e-02 -2.97424551e-02
  3.45566124e-02  5.27507178e-02 -2.90794838e-02  1.77696981e-02
  3.47799510e-02  4.06472534e-02 -6.15033135e-03 -3.35952044e-02
  6.12968989e-02  6.33251760e-03  3.55914682e-02 -5.18395938e-02
  1.10589646e-01  9.12062079e-02 -5.89785427e-02  3.87709476e-02
  5.95703647e-02 -1.74335763e-02 -6.46288544e-02 -1.02655120e-01
 -4.75429259e-02  3.86934616e-02  1.35811880e-01 -4.39754687e-02
 -1.03447624e-01 -3.37977125e-03 -4.30573300e-02 -7.42470250e-02
 -3.69361006e-02 -1.40448585e-02 -2.30682828e-02  9.64047685e-02
  2.43708864e-02 -4.44569588e-02 -7.31836930e-02 -1.09218799e-01
 -6.68270455e-04  3.74726951e-02 -8.03556070e-02  6.44375384e-02
  4.35295254e-02  1.87600646e-02 -7.87880942e-02  5.48610799e-02
 -1.60826556e-02  3.43621112e-02 -2.60347500e-02 -5.26105389e-02
 -4.23412509e-02 -2.17222497e-02  7.49556050e-02 -3.39567997e-02
 -3.27290110e-02 -7.40697905e-02  1.81022771e-02  4.66273492e-03
  1.11342520e-02  8.77157897e-02 -4.97287214e-02  2.65408102e-02
  1.18198255e-02 -1.30171657e-01 -6.30203784e-02  6.17833436e-02
  3.99886817e-02  2.22631320e-02 -1.25790760e-02  8.59498531e-02
 -1.61121219e-01 -6.42073527e-02 -4.15791087e-02  1.49535295e-02
  4.98140417e-03  4.54121791e-02  3.54621746e-02 -3.63219567e-02
 -4.72503789e-02  5.20931557e-02  1.93505399e-02  1.06569625e-01
  5.83502166e-02  1.03777103e-01  3.60006504e-02  1.01998381e-01
  3.81301716e-02  9.05776173e-02 -2.60644909e-02 -2.37283800e-02
 -1.13489637e-02  1.93855725e-02  1.26553811e-02 -4.76867186e-08
  1.47751253e-02  5.28607033e-02 -3.17079239e-02 -3.35715828e-03
 -5.53721329e-03 -5.71987107e-02 -4.45085317e-02 -1.23916879e-01
 -5.16718719e-03  9.97153372e-02  4.47877683e-02 -3.12961936e-02
  1.66163165e-02 -2.92252895e-04 -6.34384826e-02  1.14883785e-03
 -5.86315617e-02 -6.42807398e-04 -7.40793571e-02 -5.46842022e-03
 -1.62707120e-02  7.59479497e-03  7.16088638e-02  1.75024271e-02
  4.28361557e-02  6.23287400e-04 -4.41425592e-02  4.87181842e-02
  3.33261639e-02 -5.91119081e-02 -3.85015085e-02 -3.38397827e-03
 -2.63626892e-02 -7.38875475e-03 -7.10050343e-03 -1.13962172e-03
 -6.11021221e-02  2.83323526e-02  1.45573216e-02  1.84240770e-02
 -3.82619537e-02 -1.23564992e-02  2.55730655e-02  8.42725337e-02
 -2.28825640e-02 -1.96115449e-02  1.63565355e-03 -5.35564311e-02
 -4.84731123e-02  1.49533311e-02 -1.00236684e-01 -3.18380184e-02
 -1.98421087e-02  4.32589017e-02  2.08323691e-02  5.37599847e-02
 -5.28921075e-02  5.14616929e-02 -2.85992376e-03  7.81931169e-03
  1.65353362e-02 -4.36962433e-02 -1.75327599e-01  1.10966442e-02]</t>
        </is>
      </c>
    </row>
    <row r="368">
      <c r="A368" s="1" t="n">
        <v>366</v>
      </c>
      <c r="B368" t="n">
        <v>367</v>
      </c>
      <c r="C368" t="inlineStr">
        <is>
          <t>RADICAL HONESTY Weekend Workshop BERLIN in English</t>
        </is>
      </c>
      <c r="D368" t="inlineStr">
        <is>
          <t>Freitag, 28. März</t>
        </is>
      </c>
      <c r="E368" t="inlineStr">
        <is>
          <t>Life Artists Creators Hub</t>
        </is>
      </c>
      <c r="F368" t="inlineStr">
        <is>
          <t>Milastraße 4 10437 Berlin</t>
        </is>
      </c>
      <c r="G368" t="inlineStr">
        <is>
          <t>other</t>
        </is>
      </c>
      <c r="H368" t="inlineStr">
        <is>
          <t>390 € – 440 €</t>
        </is>
      </c>
      <c r="I368" t="inlineStr">
        <is>
          <t>https://www.eventbrite.de/e/radical-honesty-weekend-workshop-berlin-in-english-registrierung-1078612562209?aff=ebdssbdestsearch</t>
        </is>
      </c>
      <c r="J368" t="inlineStr">
        <is>
          <t>Radical Honesty Weekend Workshop in Berlin
With the two certified Radical Honesty trainers Marvin Schulz &amp; Michael Kreuzwieser
Experience yourself more alive, truly connected and less stressed!
Investment
Early Bird: 390 Euro (First 8 tickets)
Regular Price: 440 Euro (Thereafter)
Timetable:
28. March: 7.00 PM - 9.30 PM
29. March: 10.00 AM - 6.00 PM
30. March: 10.00 AM - 5.00 PM
Workshop language: English
Radical Honesty is a direct way of communicating and living that can lead to more clarity, connection, and aliveness.
In this Radical Honesty weekend workshop in Berlin, you’ll get the chance to experience yourself as you truly are.
You’ll practice expressing what’s happening within you moment by moment, allowing you to feel more alive and free.
You’ll learn to better recognize your desires and boundaries and to share them openly with others.
You’ll also explore how you might be standing in your own way when it comes to creating the connections you desire.
With Radical Honesty, you can move past conflicts, accusations, and frustrations more quickly by staying connected to your feelings and letting them flow. This frees up energy and brings clarity for the projects that are closest to your heart.
Radical Honesty is a practical path to continuously living in the present moment!
A Radical Honesty Workshop is not a space for long discussions about honesty or comparisons of different methods. It is an experimental space to experience yourself in new ways and thus likely have a fresh and exciting time with yourself and others. It’s about contact and lived experience, not new ideas or rules. On this journey, you may notice how your mind, despite good intentions, sometimes gets in the way of your aliveness, your relationships, and your joy in life.
In this workshop, you’ll have opportunities to step out of your comfort zone, big or small, and gain new experiences.
This dynamic workshop is for you if you want to:
Have more freedom from trying to please everybody
Rid yourself from mindf**ks and the pressure of having to do it right
Engage with others more playfully and less complicated
stand up for yourself and don’t do things you don’t want to do
Make decisions more easily and bring more clarity into your life
Connect to the wisdom of your body
Let go of some of your baggage: guilt, shame, anger, and sadness
Live more simply, freely, and with more excitement
Radical Honesty is a clear "YES" to the present moment and a choice to live your life with intensity and integrity, rather than just meeting expectations or hiding behind an old mask from the past.
What will we do over the weekend?
Exercises to deepen body awareness
Topic-based sharing sessions on taboo subjects
One-on-one coaching to express your feelings and thoughts
Partner and group exercises to practice Radical Honesty
"Hot seat" work with open processes
Guided conversations within the group
Guidelines for applying Radical Honesty in everyday life
In this workshop, we’ll create a space where all feelings and thoughts are welcome and can be explored with curiosity and acceptance. Through this, you’ll learn to accept even your “shadow side” and build trust in yourself. You’ll experience the benefits of direct communication and learn how you unnecessarily hold yourself back in daily life.
Recommendations &amp; Terms of Participation
Please read this page with our workshop recommendations &amp; terms of participation
Disclaimer
This workshop is not suitable for pregnant individuals, people experiencing active psychosis, or individuals with severe personality disorders. This workshop is not a trauma therapy and does not replace one.
The purpose of this work is to serve as a compass. Topics that become clear to you during this weekend can be further explored afterwards. Feel free to email me if you’re unsure whether this work is right for you!
Cancellations and Payment
To register, click on one of the "Register Now" buttons.
The full current price (Early Bird or Standard Rate) is due at registration.
The following cancellation policy applies:
In the event of cancellation…
Up to 45 days before the workshop: 100% refund (minus €50 admin fee)
Up to 30 days before the workshop: 70% refund (minus €50 admin fee)
Up to 15 days before the workshop: 50% refund (minus €50 admin fee)
From 14 days before the workshop, there are no refunds or rescheduling options. I recommend purchasing external event insurance that covers cases of illness or similar situations.
If you have questions about booking, payment, the venue, or the event, please contact me at: info@marvinschulz.com
About Marvin Schulz:
Marvin is one of the world's most experienced Radical Honesty Trainers and teaches workshops in Europe, Africa and America.
Once an accountant for investment banks in New York and an executive assistant to a billion-dollar corporation on Broadway, Marvin experienced the damaging effects of lies and manipulation first-hand: at just 26 years old, he was burnt out and depressed. ‘I had a promising career ahead of me.
But inside I just felt shit and empty. No amount of money in the world could compensate for my desire for love, acceptance and a simple, happy life. After deciding to move on, I signed up for my first Radical Honesty Workshop. Then I deconstructed the illusions I had built up over the years. ‘Marvin left the New York hamster wheel and embarked on a journey towards an authentic, happier and connected life of freedom.
He moved back to Germany and healed his old wounds through honest conversations and direct contact. Dr Brad Blanton invited Marvin to live with him in Virginia for a spring and certified him as one of the first German-speaking coaches three years later.
Marvin has the ability to bring specialized into serious processes while remaining compassionate and curious. He is comfortable with uncomfortable situations and can keep participants in the here and now even in difficult processes.
His style is a combination of curiosity, simplicity and directness - often tongue-in-cheek but never without compassion and unconditional acceptance.
Marvin has lived in China, Mexico, South Africa, the United States and is a passionate observer of human behaviour and currently lives in Prague, where he makes music, drinks a lot of coffee and enjoys the relaxed life in what he considers the most beautiful city in Europe.
More information on his website:www.marvinschulz.com
About Michael Kreuzwieser:
Creates safe spaces for mindful, authentic and honest encounters.
His passion is to lead people into their own responsibility, into feeling, into their heart, their liveliness, their sensuality and playfulness and to get in better contact with their intuition and deep wisdom.
Michael is a Radical Honesty Trainer and has been working for several years with transformative group processes in the context of intimacy, self-empowerment and Radical Honesty.
He offers specialized, relationship and intimacy coaching for couples, evening seminars, day seminars and multi-day intensive retreats for intimacy and Radical Honesty.
www.ehrlichverbunden.de
www.kreuzwieser.org
www.instagram.com/michael.kreuzwieser/
Translated with DeepL.com (free version)</t>
        </is>
      </c>
      <c r="K368" t="inlineStr">
        <is>
          <t>Michael Kreuzwieser</t>
        </is>
      </c>
      <c r="L368" t="inlineStr">
        <is>
          <t>Rückerstattungsrichtlinie
Rückerstattungen bis zu 14 Tage vor dem Event</t>
        </is>
      </c>
      <c r="M368" t="inlineStr">
        <is>
          <t>Eventdauer: 1 Tag 21 Stunden</t>
        </is>
      </c>
      <c r="N368" t="inlineStr">
        <is>
          <t>Events in Deutschland, Events in Berlin, Events in Berlin, Berlin Kurse, Berlin Sonstige Kurse, #workshop, #event, #berlin, #radicalhonesty, #wochenendworkshop</t>
        </is>
      </c>
      <c r="O368" t="inlineStr">
        <is>
          <t xml:space="preserve">
    The event titled "RADICAL HONESTY Weekend Workshop BERLIN in English" is scheduled to take place on Freitag, 28. März at Life Artists Creators Hub, 
    specifically at Milastraße 4 10437 Berlin. This event falls under the "other" category. 
    Description: Radical Honesty Weekend Workshop in Berlin
With the two certified Radical Honesty trainers Marvin Schulz &amp; Michael Kreuzwieser
Experience yourself more alive, truly connected and less stressed!
Investment
Early Bird: 390 Euro (First 8 tickets)
Regular Price: 440 Euro (Thereafter)
Timetable:
28. March: 7.00 PM - 9.30 PM
29. March: 10.00 AM - 6.00 PM
30. March: 10.00 AM - 5.00 PM
Workshop language: English
Radical Honesty is a direct way of communicating and living that can lead to more clarity, connection, and aliveness.
In this Radical Honesty weekend workshop in Berlin, you’ll get the chance to experience yourself as you truly are.
You’ll practice expressing what’s happening within you moment by moment, allowing you to feel more alive and free.
You’ll learn to better recognize your desires and boundaries and to share them openly with others.
You’ll also explore how you might be standing in your own way when it comes to creating the connections you desire.
With Radical Honesty, you can move past conflicts, accusations, and frustrations more quickly by staying connected to your feelings and letting them flow. This frees up energy and brings clarity for the projects that are closest to your heart.
Radical Honesty is a practical path to continuously living in the present moment!
A Radical Honesty Workshop is not a space for long discussions about honesty or comparisons of different methods. It is an experimental space to experience yourself in new ways and thus likely have a fresh and exciting time with yourself and others. It’s about contact and lived experience, not new ideas or rules. On this journey, you may notice how your mind, despite good intentions, sometimes gets in the way of your aliveness, your relationships, and your joy in life.
In this workshop, you’ll have opportunities to step out of your comfort zone, big or small, and gain new experiences.
This dynamic workshop is for you if you want to:
Have more freedom from trying to please everybody
Rid yourself from mindf**ks and the pressure of having to do it right
Engage with others more playfully and less complicated
stand up for yourself and don’t do things you don’t want to do
Make decisions more easily and bring more clarity into your life
Connect to the wisdom of your body
Let go of some of your baggage: guilt, shame, anger, and sadness
Live more simply, freely, and with more excitement
Radical Honesty is a clear "YES" to the present moment and a choice to live your life with intensity and integrity, rather than just meeting expectations or hiding behind an old mask from the past.
What will we do over the weekend?
Exercises to deepen body awareness
Topic-based sharing sessions on taboo subjects
One-on-one coaching to express your feelings and thoughts
Partner and group exercises to practice Radical Honesty
"Hot seat" work with open processes
Guided conversations within the group
Guidelines for applying Radical Honesty in everyday life
In this workshop, we’ll create a space where all feelings and thoughts are welcome and can be explored with curiosity and acceptance. Through this, you’ll learn to accept even your “shadow side” and build trust in yourself. You’ll experience the benefits of direct communication and learn how you unnecessarily hold yourself back in daily life.
Recommendations &amp; Terms of Participation
Please read this page with our workshop recommendations &amp; terms of participation
Disclaimer
This workshop is not suitable for pregnant individuals, people experiencing active psychosis, or individuals with severe personality disorders. This workshop is not a trauma therapy and does not replace one.
The purpose of this work is to serve as a compass. Topics that become clear to you during this weekend can be further explored afterwards. Feel free to email me if you’re unsure whether this work is right for you!
Cancellations and Payment
To register, click on one of the "Register Now" buttons.
The full current price (Early Bird or Standard Rate) is due at registration.
The following cancellation policy applies:
In the event of cancellation…
Up to 45 days before the workshop: 100% refund (minus €50 admin fee)
Up to 30 days before the workshop: 70% refund (minus €50 admin fee)
Up to 15 days before the workshop: 50% refund (minus €50 admin fee)
From 14 days before the workshop, there are no refunds or rescheduling options. I recommend purchasing external event insurance that covers cases of illness or similar situations.
If you have questions about booking, payment, the venue, or the event, please contact me at: info@marvinschulz.com
About Marvin Schulz:
Marvin is one of the world's most experienced Radical Honesty Trainers and teaches workshops in Europe, Africa and America.
Once an accountant for investment banks in New York and an executive assistant to a billion-dollar corporation on Broadway, Marvin experienced the damaging effects of lies and manipulation first-hand: at just 26 years old, he was burnt out and depressed. ‘I had a promising career ahead of me.
But inside I just felt shit and empty. No amount of money in the world could compensate for my desire for love, acceptance and a simple, happy life. After deciding to move on, I signed up for my first Radical Honesty Workshop. Then I deconstructed the illusions I had built up over the years. ‘Marvin left the New York hamster wheel and embarked on a journey towards an authentic, happier and connected life of freedom.
He moved back to Germany and healed his old wounds through honest conversations and direct contact. Dr Brad Blanton invited Marvin to live with him in Virginia for a spring and certified him as one of the first German-speaking coaches three years later.
Marvin has the ability to bring specialized into serious processes while remaining compassionate and curious. He is comfortable with uncomfortable situations and can keep participants in the here and now even in difficult processes.
His style is a combination of curiosity, simplicity and directness - often tongue-in-cheek but never without compassion and unconditional acceptance.
Marvin has lived in China, Mexico, South Africa, the United States and is a passionate observer of human behaviour and currently lives in Prague, where he makes music, drinks a lot of coffee and enjoys the relaxed life in what he considers the most beautiful city in Europe.
More information on his website:www.marvinschulz.com
About Michael Kreuzwieser:
Creates safe spaces for mindful, authentic and honest encounters.
His passion is to lead people into their own responsibility, into feeling, into their heart, their liveliness, their sensuality and playfulness and to get in better contact with their intuition and deep wisdom.
Michael is a Radical Honesty Trainer and has been working for several years with transformative group processes in the context of intimacy, self-empowerment and Radical Honesty.
He offers specialized, relationship and intimacy coaching for couples, evening seminars, day seminars and multi-day intensive retreats for intimacy and Radical Honesty.
www.ehrlichverbunden.de
www.kreuzwieser.org
www.instagram.com/michael.kreuzwieser/
Translated with DeepL.com (free version)
    It is organized by Michael Kreuzwieser and will last for Eventdauer: 1 Tag 21 Stunden. 
    Key topics and themes include: Events in Deutschland, Events in Berlin, Events in Berlin, Berlin Kurse, Berlin Sonstige Kurse, #workshop, #event, #berlin, #radicalhonesty, #wochenendworkshop.
    </t>
        </is>
      </c>
      <c r="P368" t="inlineStr">
        <is>
          <t>[-1.49728516e-02 -3.46889831e-02 -2.82051153e-02  5.25388159e-02
  6.97785020e-02  7.84044340e-02  2.42939335e-03 -6.23365268e-02
  3.32778729e-02 -8.64844918e-02 -6.34128973e-03 -3.41654122e-02
 -4.70642820e-02  1.19390208e-02  6.39509484e-02  2.77499878e-03
  2.09915880e-02  1.76338777e-02 -1.10225350e-01  5.83413290e-03
 -1.54032568e-02 -1.14846990e-01  4.03453447e-02  2.71206144e-02
 -2.58058347e-02 -3.62020954e-02  4.86150058e-03 -1.15630357e-02
  5.44820242e-02 -3.26446407e-02  1.40261725e-01  1.28042325e-01
  6.08996535e-03  2.75135413e-03 -2.81100571e-02  4.56607416e-02
 -2.27506775e-02 -6.65711835e-02 -6.59690332e-03 -5.56171685e-02
 -1.14936858e-01 -7.07913563e-02  1.68595985e-02  2.81567243e-03
  3.20920497e-02 -3.11296657e-02  3.69045138e-02  8.19604397e-02
 -4.26125042e-02 -4.06942144e-02 -7.55034834e-02 -7.62032121e-02
 -2.11839448e-03 -1.30807301e-02  3.58676314e-02  1.49446269e-02
  2.26917630e-03  5.78242540e-02  2.11940296e-02  5.04240440e-03
  6.38503507e-02 -5.12860864e-02 -6.46320581e-02 -9.98964882e-04
 -4.38437499e-02 -3.52328387e-03  2.36292407e-02  1.25680521e-01
 -1.12832664e-03 -1.38348585e-03 -5.55315707e-03 -1.12600148e-01
  3.43532395e-03  2.85054836e-02  4.58460581e-03 -4.44807373e-02
 -1.85309108e-02 -9.24415067e-02 -1.53236929e-02  1.31519353e-02
  3.12649459e-02  1.67024080e-02 -2.59246714e-02 -6.71416661e-03
 -1.34429224e-02 -9.31781158e-02 -8.90654791e-03  1.62319876e-02
  2.72927526e-02  5.96686229e-02 -4.83467914e-02  1.18444460e-02
 -5.36440909e-02  1.77493803e-02 -1.98484510e-02 -4.33183927e-03
 -3.53872925e-02  7.96276480e-02 -7.96312392e-02  1.02444619e-01
  3.56355608e-02  3.52828093e-02 -3.00646257e-02 -7.96604231e-02
 -1.63750555e-02 -4.71326075e-02 -1.10553071e-01  2.45992541e-02
 -2.69161165e-02 -3.33029255e-02 -5.39758801e-02  1.96947474e-02
  5.79099637e-03 -4.81032804e-02  8.73030275e-02  8.75621364e-02
  5.34393787e-02  2.25292463e-02  7.14411810e-02  5.42410202e-02
  3.13218050e-02  7.72928223e-02  8.79965648e-02  2.68384479e-02
 -5.38400821e-02 -3.17128375e-02  8.62050976e-04  3.80380421e-33
  4.09463607e-02  2.93409941e-03 -3.11209857e-02  1.08945914e-01
 -4.27417457e-02 -1.59866624e-02 -4.88646254e-02  1.36501295e-02
 -1.64656788e-02  5.92487268e-02  2.45294310e-02  4.64132875e-02
  1.09736696e-02 -3.33418660e-02 -6.13454692e-02 -3.66298556e-02
 -8.22734311e-02  1.53146032e-02 -3.07333227e-02  2.71545397e-03
  2.95555852e-02 -4.66062054e-02  1.55715318e-03 -5.37417755e-02
  6.29130285e-03  9.04796179e-03  1.39962971e-01 -5.77452071e-02
  8.61393139e-02  2.25770939e-02 -2.97594797e-02  5.62178083e-02
  2.49390304e-02 -2.40897071e-02  5.66760264e-02  7.03831837e-02
 -3.21528502e-02 -1.13555394e-01 -2.59672813e-02 -2.76398864e-02
 -9.51347779e-03 -3.17673981e-02 -4.57174256e-02 -1.57745779e-02
  8.39021653e-02  1.39755100e-01 -1.72289331e-02 -5.00719324e-02
  4.45427448e-02 -6.60598790e-03 -2.24663503e-03 -1.62630097e-03
  2.91708112e-02  1.99148003e-02 -3.64129692e-02  2.09583864e-02
  2.22696718e-02 -3.24097201e-02 -5.54066570e-03 -6.94550946e-02
 -2.18815561e-02  1.63028184e-02 -8.20868239e-02 -2.84686190e-04
 -5.72526194e-02  1.03855692e-02 -8.50799009e-02 -2.56240591e-02
  3.60692997e-04 -2.18817070e-02 -3.95122357e-02  4.42023538e-02
  1.45000247e-02 -3.39824334e-02 -6.03067270e-03  1.47631885e-02
 -2.64066923e-02  5.07084280e-02  6.63224161e-02  3.48917171e-02
  3.01211112e-05  4.54453379e-02 -4.66853902e-02 -2.43617734e-03
  3.00360043e-02 -4.34511621e-03  1.42123671e-02 -2.36454327e-03
  4.14064154e-02  2.45468300e-02 -2.23833378e-02 -1.65150762e-02
  6.32063374e-02 -1.33543415e-02 -1.95270404e-02 -4.82628373e-33
 -5.95467119e-03 -1.89987030e-02 -8.54507238e-02  9.42370147e-02
  6.29173964e-02  7.40041211e-02 -5.82333766e-02  2.52169389e-02
  7.69375861e-02  7.88410902e-02 -2.56577842e-02 -5.83349839e-02
  1.24849662e-01  2.14264374e-02  6.96784705e-02 -1.50021613e-01
  6.77401945e-02  3.43513414e-02 -5.32756820e-02  9.81154144e-02
 -7.02195289e-03  5.09259291e-02 -9.92515907e-02 -3.48035283e-02
 -1.79157108e-02  4.77375500e-02  1.09377652e-01  3.38519774e-02
  4.76194061e-02 -3.27393529e-03 -3.55218444e-03  1.26072736e-02
 -9.06425044e-02 -4.00333703e-02  3.61489281e-02  5.05164526e-02
 -1.49288094e-02 -5.25373518e-02 -8.62234235e-02 -1.72465276e-02
 -1.76937738e-03 -1.86262317e-02 -9.72395688e-02  4.82953638e-02
 -1.17114931e-02 -9.58586708e-02 -8.91176909e-02 -8.76649618e-02
  5.81931835e-03 -4.82365005e-02  1.16838152e-02  9.52911843e-03
 -7.40593998e-03 -5.45130894e-02  5.48708439e-02 -2.07161363e-02
 -3.65701579e-02 -7.80178905e-02  5.26127443e-02  5.88252954e-02
 -2.42010299e-02  6.57517761e-02 -1.80640314e-02  2.78809834e-02
  3.78474854e-02 -5.17272390e-02 -3.23745273e-02  1.07363833e-03
 -4.36490960e-02  2.90612876e-02  8.03553313e-03  2.47656796e-02
 -5.15260622e-02 -7.12448806e-02 -2.10254770e-02  1.02581913e-02
 -1.43171893e-02 -1.43946791e-02 -2.94751506e-02 -3.24642309e-03
  1.44302230e-02 -2.63040401e-02  7.19465464e-02  2.83935145e-02
  7.64273778e-02  2.65863985e-02 -6.15612045e-02  9.29386094e-02
  7.02027157e-02  1.68287903e-02 -4.81885150e-02  1.10989604e-02
 -5.02476208e-02 -6.02519326e-03  1.53936883e-02 -6.40057962e-08
 -4.70925681e-02 -1.70598645e-02 -5.88578656e-02 -2.83558071e-02
  5.67259081e-02 -2.65256520e-02 -3.69848721e-02 -1.04455926e-01
 -5.66145033e-02  8.55157226e-02  4.75414582e-02  5.73431281e-03
 -4.91915345e-02  2.31588143e-04  7.86650367e-03  7.73820328e-03
 -5.57961315e-02 -6.45701438e-02 -5.09752985e-03  3.14796753e-02
  1.17341869e-01  3.89685691e-03  3.49500999e-02 -3.19916084e-02
 -3.94814909e-02  5.27642630e-02  2.59114150e-02  1.14392854e-01
  3.87633219e-02 -2.28367257e-03 -1.14089353e-02  7.90771656e-03
  2.48180274e-02  2.92910952e-02 -1.11513056e-01  1.85041782e-02
 -1.41483610e-02  1.10252229e-02  5.49785048e-02  1.05879121e-01
 -1.95357539e-02 -4.19889390e-02  6.31284807e-03  4.95342501e-02
 -3.33136087e-03  2.48894542e-02  8.57339799e-03 -6.34044409e-02
 -4.38356586e-02  6.61044009e-03 -6.11470230e-02 -6.11180477e-02
 -4.06608777e-03  4.93830107e-02  4.67110202e-02  8.69986117e-02
 -3.58658955e-02  8.75806734e-02  1.82498544e-02  4.90851440e-02
  1.16491485e-02 -1.72559395e-02 -1.38320133e-01  3.99917131e-03]</t>
        </is>
      </c>
    </row>
    <row r="369">
      <c r="A369" s="1" t="n">
        <v>367</v>
      </c>
      <c r="B369" t="n">
        <v>368</v>
      </c>
      <c r="C369" t="inlineStr">
        <is>
          <t>OutGeek Women - Berlin Team Ticket (Intl. Women's Day Event)</t>
        </is>
      </c>
      <c r="D369" t="inlineStr">
        <is>
          <t>Donnerstag, 6. März</t>
        </is>
      </c>
      <c r="E369" t="inlineStr">
        <is>
          <t>SumUp</t>
        </is>
      </c>
      <c r="F369" t="inlineStr">
        <is>
          <t>Koppenstraße 8 10243 Berlin</t>
        </is>
      </c>
      <c r="G369" t="inlineStr">
        <is>
          <t>business</t>
        </is>
      </c>
      <c r="H369" t="inlineStr">
        <is>
          <t>Ab 75 $</t>
        </is>
      </c>
      <c r="I369" t="inlineStr">
        <is>
          <t>https://www.eventbrite.com/e/outgeek-women-berlin-team-ticket-intl-womens-day-event-tickets-1042224751287?aff=ebdssbdestsearch</t>
        </is>
      </c>
      <c r="J369" t="inlineStr">
        <is>
          <t>Join us in celebrating International Women's Day at a dynamic event that brings together influential, mid- and senior-level women in Berlin's tech scene. You and your company are invited to an event where you can meet, interview and network with accomplished professionals in various IT fields, including software engineering, data science, technical product and project management, UI/UX design, and more.
There will be short keynotes, speed interviews or open networking, and lots of energy! Hiring teams will discuss their companies, present job openings, and network with seasoned job seekers, providing you with the ideal opportunity to discover your next exceptional hire. Attendees will have the opportunity to rate presentations delivered by the hiring teams, and we promise there won't be any Simon Cowell-style judges to break anyone's spirit. Plus, we'll send you a list of job seekers in advance, so you can plan your strategy accordingly.
Who's in: established software engineers, data scientists, PMs, and UI/UX designers
1 20+ candidates on the event list, a 55-65% attendance rate on average
5+ years of experience in a relevant field on average
While this event is centered around women in tech, we extend a warm invitation to everyone to join us.
Who could gain from participating in this event?
Your dev, product, data, UI/UX teams, talent acquisition leaders, and CTO will thank you for extending the invite!
No need to sweat over preparing for this event
We understand that you may have attended events in the past that demanded extensive preparation. But, we do things differently here - it only takes an hour to review the talent list, connect with candidates, and prepare a 5-minute impromptu keynote speech without/or maybe with a simple set of slides. Bring swag!
A re you looking for a job?
Our events are free for badass tech professionals seeking new job opportunities. Find our schedule and RSVP here.
Past team participants:
What they think:</t>
        </is>
      </c>
      <c r="K369" t="inlineStr">
        <is>
          <t>OutGeek: Women in Tech</t>
        </is>
      </c>
      <c r="L369" t="inlineStr">
        <is>
          <t>Rückerstattungsrichtlinie
Keine Rückerstattungen</t>
        </is>
      </c>
      <c r="M369" t="inlineStr">
        <is>
          <t>Dauer nicht verfügbar</t>
        </is>
      </c>
      <c r="N369" t="inlineStr">
        <is>
          <t>Events in Deutschland, Events in Berlin, Events in Berlin, Berlin Networking, Berlin Geschäftlich Networking, #recruiting, #recruitment, #diversity, #engineering, #womenintech, #womenintechnology, #techrecruiting, #diversityequityinclusion, #diversity_and_inclusion, #it_recruitment</t>
        </is>
      </c>
      <c r="O369" t="inlineStr">
        <is>
          <t xml:space="preserve">
    The event titled "OutGeek Women - Berlin Team Ticket (Intl. Women's Day Event)" is scheduled to take place on Donnerstag, 6. März at SumUp, 
    specifically at Koppenstraße 8 10243 Berlin. This event falls under the "business" category. 
    Description: Join us in celebrating International Women's Day at a dynamic event that brings together influential, mid- and senior-level women in Berlin's tech scene. You and your company are invited to an event where you can meet, interview and network with accomplished professionals in various IT fields, including software engineering, data science, technical product and project management, UI/UX design, and more.
There will be short keynotes, speed interviews or open networking, and lots of energy! Hiring teams will discuss their companies, present job openings, and network with seasoned job seekers, providing you with the ideal opportunity to discover your next exceptional hire. Attendees will have the opportunity to rate presentations delivered by the hiring teams, and we promise there won't be any Simon Cowell-style judges to break anyone's spirit. Plus, we'll send you a list of job seekers in advance, so you can plan your strategy accordingly.
Who's in: established software engineers, data scientists, PMs, and UI/UX designers
1 20+ candidates on the event list, a 55-65% attendance rate on average
5+ years of experience in a relevant field on average
While this event is centered around women in tech, we extend a warm invitation to everyone to join us.
Who could gain from participating in this event?
Your dev, product, data, UI/UX teams, talent acquisition leaders, and CTO will thank you for extending the invite!
No need to sweat over preparing for this event
We understand that you may have attended events in the past that demanded extensive preparation. But, we do things differently here - it only takes an hour to review the talent list, connect with candidates, and prepare a 5-minute impromptu keynote speech without/or maybe with a simple set of slides. Bring swag!
A re you looking for a job?
Our events are free for badass tech professionals seeking new job opportunities. Find our schedule and RSVP here.
Past team participants:
What they think:
    It is organized by OutGeek: Women in Tech and will last for Dauer nicht verfügbar. 
    Key topics and themes include: Events in Deutschland, Events in Berlin, Events in Berlin, Berlin Networking, Berlin Geschäftlich Networking, #recruiting, #recruitment, #diversity, #engineering, #womenintech, #womenintechnology, #techrecruiting, #diversityequityinclusion, #diversity_and_inclusion, #it_recruitment.
    </t>
        </is>
      </c>
      <c r="P369" t="inlineStr">
        <is>
          <t>[-1.06728468e-02  3.88588421e-02  1.11429049e-02  8.14994872e-02
  4.34314907e-02  3.37587707e-02  2.43028998e-02 -2.24871468e-03
 -1.80603508e-02 -6.17710203e-02 -1.15014613e-01 -8.22921246e-02
 -3.44492421e-02 -2.92975269e-02  1.72511935e-02 -1.44317308e-02
  2.41776034e-02 -7.23255351e-02 -3.88477966e-02 -2.02691648e-02
 -2.42833626e-02 -1.45241022e-01  3.95243196e-03 -1.82610638e-02
 -9.83703360e-02 -4.62343805e-02 -1.03632885e-03  6.53257547e-03
 -7.68521894e-03  1.27842445e-02 -4.17201780e-03  7.98091143e-02
  4.33390774e-02  2.75090840e-02  1.01325661e-01  2.28116866e-02
  3.70153673e-02 -8.11949819e-02  1.28936796e-02  4.64838818e-02
 -1.92918591e-02 -7.89917633e-02 -1.47215519e-02  4.89829071e-02
  1.52376313e-02 -1.40512846e-02  5.29021733e-02  5.02547398e-02
 -8.02168101e-02  1.81690250e-02  1.65287983e-02 -4.98333313e-02
  5.15098386e-02  1.75181385e-02 -1.87317457e-03 -8.45151953e-03
 -3.75920311e-02 -6.38263449e-02  3.44113857e-02 -6.07689694e-02
  1.46430964e-02 -4.39652242e-02 -9.95818749e-02  3.66872735e-02
 -7.79240951e-02 -7.32768998e-02 -5.40500134e-03  1.50670469e-01
  8.16357657e-02 -1.40521824e-02  5.80882728e-02 -3.66314575e-02
 -8.46193284e-02  1.10459089e-01  8.99198577e-02 -2.57647950e-02
  4.83924598e-02 -5.62670715e-02  8.65049735e-02 -2.05627512e-02
 -6.81093708e-02 -8.28348547e-02 -3.00087444e-02  4.40339819e-02
 -3.25439386e-02 -6.42808378e-02 -3.74719575e-02  4.19021212e-02
  3.42834294e-02  6.33619130e-02 -1.00480549e-01 -1.11780372e-02
  4.37180325e-03 -8.19305703e-03 -1.00126565e-02  3.53465118e-02
  4.13492844e-02  3.95012572e-02  6.19741380e-02  1.10531889e-01
  1.34327207e-02  5.05470634e-02  4.54194238e-03  1.74696557e-03
 -8.94460753e-02 -6.15034811e-02 -4.37404495e-03  1.15681244e-02
 -6.11778535e-02 -8.60846788e-02 -2.11333260e-02  1.09091839e-02
  3.29208076e-02 -3.03115491e-02 -5.54968491e-02  1.61653236e-02
  4.10983413e-02  3.72909009e-02  2.67799739e-02 -4.54206876e-02
 -1.36161959e-02  1.71886776e-02  3.76929995e-03 -1.67771168e-02
 -3.49607058e-02  2.98584271e-02  1.17681548e-03 -8.04032901e-34
 -5.92948310e-02 -3.99956480e-02 -3.60683762e-02  7.49454051e-02
  3.21515976e-03  4.65409867e-02  3.01979687e-02 -1.75907835e-02
 -2.40488332e-02  8.39060638e-03 -4.08118814e-02 -3.42516340e-02
 -2.24411711e-02 -8.61668661e-02  4.18892913e-02 -2.27490067e-02
  2.16686856e-02  4.52721752e-02 -8.45556855e-02  6.04163967e-02
  8.32913592e-02  2.38886029e-02 -5.26602678e-02  7.76087260e-03
  7.25124702e-02  7.25892782e-02  9.70935449e-02  5.06091630e-03
  4.26195599e-02  2.98408773e-02  1.57932118e-02 -2.23980937e-03
 -1.26292603e-02 -7.17400983e-02  6.63059205e-02  2.50245035e-02
 -9.21726823e-02  7.46079488e-03 -4.87186713e-03 -6.69696229e-03
  4.86979168e-03 -7.72441477e-02 -9.06351060e-02 -4.08745371e-03
  1.63562614e-02  1.17034741e-01  3.84604111e-02 -2.87794229e-03
  1.25111982e-01 -2.41336320e-02 -4.20429148e-02 -1.71011146e-02
  2.95693949e-02  3.70799564e-02  1.73437186e-02  1.33209065e-01
  1.11142755e-01 -6.52362183e-02  4.44588400e-02 -2.83276960e-02
 -6.31399602e-02  8.98715574e-03 -4.01097164e-02  2.86406185e-02
  4.02839854e-02 -4.26834449e-02  2.11608522e-02 -2.22193245e-02
 -1.49401417e-02  2.45208237e-02 -3.64388973e-02  4.01531309e-02
  5.37975356e-02  3.31948884e-02 -2.33013127e-02  1.36640981e-01
 -6.43619860e-04  1.56014990e-02  7.67729059e-02  1.04153203e-02
  1.67600531e-02  3.95160876e-02 -1.91763495e-04  9.65857005e-04
  9.97475162e-02 -1.51039455e-02  1.69504399e-03 -4.35621142e-02
 -5.56010567e-02 -6.15179352e-03 -2.36106589e-02 -2.36326531e-02
 -4.74696048e-03  5.31489216e-02 -4.45403494e-02 -1.89959997e-33
  2.36633066e-02 -3.63368317e-02 -4.80944067e-02  1.61568460e-03
  7.08484873e-02  7.05426931e-02  7.47821406e-02  7.51298293e-03
  8.80885273e-02  6.77623004e-02  2.98914183e-02 -1.49412137e-02
 -3.09310341e-03  6.06226511e-02 -2.77745668e-02 -5.50627895e-02
  3.41198556e-02 -1.12599917e-02 -8.13015103e-02  1.57729555e-02
 -6.34004846e-02  1.40574286e-02  6.28475752e-03  9.14852787e-03
 -6.27574250e-02  4.46535461e-02  7.98925236e-02 -4.42261994e-03
 -4.75541577e-02  7.28994980e-02 -6.39091358e-02 -4.81920801e-02
 -6.11940473e-02  4.83206771e-02  1.01033680e-01  1.07662268e-02
 -3.71440500e-03 -4.77540642e-02  1.47769069e-02  1.89347565e-02
 -3.28515396e-02 -2.24092929e-03 -6.78339452e-02  2.48628166e-02
  3.94979455e-02  2.83912197e-02 -5.33178262e-02  1.80208292e-02
 -3.34622189e-02 -3.42045315e-02 -6.82771876e-02 -1.26611954e-02
 -6.84989467e-02  5.40630892e-03  5.48826084e-02 -4.04935479e-02
  4.04891372e-02 -9.48900506e-02  2.21107574e-03  3.06720994e-02
 -1.03451796e-01  1.25687998e-02  6.42309934e-02  5.44745736e-02
 -3.28212939e-02 -1.36355177e-01 -4.45669033e-02 -3.89689836e-03
 -5.03557511e-02  4.35438231e-02  4.79381047e-02  6.81220889e-02
 -6.23013861e-02 -5.83719369e-03 -5.23134544e-02  2.80998796e-02
  4.33545411e-02  2.09727809e-02  8.04802030e-03 -4.34407443e-02
 -6.22934513e-02  5.97616658e-02  6.29285127e-02  1.94370635e-02
  3.46125141e-02  9.42297056e-02 -3.88216451e-02  4.84919064e-02
  4.59465384e-02  2.92183980e-02 -5.74221425e-02 -2.55998992e-03
 -2.12168391e-03  4.98843603e-02 -2.74530016e-02 -5.17381515e-08
 -8.90676007e-02  5.19236252e-02 -3.08988127e-03 -1.31216850e-02
  1.28848362e-03 -1.53763875e-01 -1.24352984e-01 -7.12567866e-02
  1.07343942e-02  1.96028352e-02  1.86081498e-03 -1.06088677e-02
 -3.78230959e-02 -1.49187178e-03  1.89290382e-02  2.95135155e-02
 -6.69801421e-03 -1.54098542e-02 -5.19435443e-02 -9.10492465e-02
  8.61349627e-02 -2.24128906e-02  1.62756164e-02  2.03933492e-02
  2.94703450e-02  2.83914264e-02 -1.10224783e-01  8.64363834e-02
  2.81660315e-02 -6.51274323e-02  1.27282953e-02  3.70871872e-02
 -6.00399300e-02  4.31617275e-02 -1.93195953e-03  1.48846572e-02
 -5.97340427e-02 -3.80787477e-02  1.56987570e-02  3.36720571e-02
 -4.03624587e-02 -4.84226942e-02  1.54171949e-02  3.98062766e-02
 -2.52538361e-02  1.10694142e-02 -2.55928878e-02 -2.29705907e-02
 -5.25165871e-02  2.73416135e-02 -8.13865811e-02 -2.94654053e-02
 -3.78188156e-02  3.02347410e-02 -7.54512567e-03  6.47375509e-02
 -5.05083092e-02 -1.16742468e-02  1.67277623e-02  7.02346861e-02
 -1.78306084e-02 -6.25624508e-02 -9.75123420e-02  1.20037580e-02]</t>
        </is>
      </c>
    </row>
    <row r="370">
      <c r="A370" s="1" t="n">
        <v>368</v>
      </c>
      <c r="B370" t="n">
        <v>369</v>
      </c>
      <c r="C370" t="inlineStr">
        <is>
          <t>Tanzinsel - Disco and Schlager for Mums</t>
        </is>
      </c>
      <c r="D370" t="inlineStr">
        <is>
          <t>Wednesday, March 12</t>
        </is>
      </c>
      <c r="E370" t="inlineStr">
        <is>
          <t>Startbahn Berlin / Genezarethkirche</t>
        </is>
      </c>
      <c r="F370" t="inlineStr">
        <is>
          <t>Herrfurthplatz 14 12049 Berlin, Show map</t>
        </is>
      </c>
      <c r="G370" t="inlineStr">
        <is>
          <t>music</t>
        </is>
      </c>
      <c r="H370" t="inlineStr">
        <is>
          <t>Kostenlos</t>
        </is>
      </c>
      <c r="I370" t="inlineStr">
        <is>
          <t>https://www.eventbrite.de/e/tanzinsel-disco-and-schlager-for-mums-tickets-1040607995527?aff=ebdssbdestsearch</t>
        </is>
      </c>
      <c r="J370" t="inlineStr"/>
      <c r="K370" t="inlineStr">
        <is>
          <t>Startbahn</t>
        </is>
      </c>
      <c r="L370" t="inlineStr">
        <is>
          <t>Refund Policy
Refunds up to 7 days before event</t>
        </is>
      </c>
      <c r="M370" t="inlineStr">
        <is>
          <t>Event lasts 3 hours 30 minutes</t>
        </is>
      </c>
      <c r="N370" t="inlineStr">
        <is>
          <t>Germany Events, Berlin Events, Things to do in Berlin, Berlin Parties, Berlin Music Parties, #party, #event, #mums, #tanzinsel, #disco_schlager</t>
        </is>
      </c>
      <c r="O370" t="inlineStr">
        <is>
          <t xml:space="preserve">
    The event titled "Tanzinsel - Disco and Schlager for Mums" is scheduled to take place on Wednesday, March 12 at Startbahn Berlin / Genezarethkirche, 
    specifically at Herrfurthplatz 14 12049 Berlin, Show map. This event falls under the "music" category. 
    Description: nan
    It is organized by Startbahn and will last for Event lasts 3 hours 30 minutes. 
    Key topics and themes include: Germany Events, Berlin Events, Things to do in Berlin, Berlin Parties, Berlin Music Parties, #party, #event, #mums, #tanzinsel, #disco_schlager.
    </t>
        </is>
      </c>
      <c r="P370" t="inlineStr">
        <is>
          <t>[ 3.09943650e-02 -1.18013322e-02 -4.93924096e-02  4.73345071e-02
 -3.54066677e-03  1.57992125e-01  4.85701999e-03  2.62266658e-02
 -3.12790759e-02 -4.50021140e-02 -1.28024006e-02 -8.22698846e-02
 -9.19780806e-02 -6.26063906e-03  2.72723678e-02 -2.35456470e-02
  9.57039371e-02 -2.51054559e-02  4.83844690e-02 -6.76839277e-02
 -3.14874500e-02 -9.24963951e-02  7.86497071e-02  7.28662610e-02
 -1.65435560e-02  3.91683951e-02 -2.35981718e-02  2.36131338e-04
 -1.80877093e-02 -2.16153096e-02 -2.94538098e-03 -4.81609069e-03
 -3.03274728e-02 -3.25212628e-03  4.41997759e-02  2.10301448e-02
 -1.32151274e-02 -2.17138864e-02 -2.78530773e-02  4.44928650e-03
  4.21208069e-02 -2.06378028e-02 -4.75822277e-02 -2.49829423e-02
  4.47610579e-02  5.00878394e-02  3.28854993e-02  3.09665129e-03
 -4.93215993e-02  5.27579635e-02 -4.34880611e-04 -5.82798459e-02
  7.70493373e-02  2.60445084e-02  3.50854956e-02  5.89148179e-02
 -1.21306954e-03  6.99749868e-03  3.72796059e-02  2.87805386e-02
 -5.80297150e-02 -2.90115550e-02 -1.28762469e-01 -3.37272063e-02
  3.71218659e-02 -4.68082502e-02  2.63064131e-02  1.02004416e-01
  1.04368329e-01  2.52040029e-02  6.03172667e-02 -3.57726440e-02
 -1.14920586e-02  1.09903619e-01 -4.16091755e-02 -5.05683944e-02
 -6.32885695e-02  2.34917533e-02 -6.27469346e-02 -7.95658827e-02
 -9.70644057e-02 -3.95943485e-02  1.16111822e-02 -1.34449666e-02
  5.26893772e-02  5.49001060e-03 -4.41571400e-02  6.13695346e-02
  3.22554149e-02 -1.32656945e-02 -7.27529600e-02  5.44756018e-02
  3.32480017e-03  1.20754745e-02 -4.06448543e-02  9.79518797e-03
 -3.71912285e-03  7.39190429e-02  1.15203097e-01  1.19537413e-02
  2.55565923e-02  6.21018298e-02 -2.82118153e-02  8.97613391e-02
  1.66882295e-02 -4.79786173e-02 -4.48178090e-02  1.98203363e-02
 -8.58404264e-02 -3.38976048e-02 -2.14337949e-02  7.71920616e-03
  9.12469402e-02 -5.28156422e-02 -2.19284203e-02  2.04449669e-02
  3.91821824e-02 -2.38044821e-02  4.49468615e-03 -3.98336388e-02
  2.68562958e-02  2.55435091e-02  1.33815575e-02  5.64800669e-03
 -5.63705415e-02  4.40372340e-02  2.79129855e-02  2.73591516e-33
 -9.00151394e-03 -7.21454397e-02 -7.40681291e-02  7.58726820e-02
  1.03490241e-01  1.13241533e-02 -3.57940607e-02  3.31124142e-02
 -8.68898928e-02  4.89034578e-02 -5.02329953e-02 -7.94978514e-02
 -4.75725112e-03 -1.33582860e-01 -3.94867063e-02 -4.67254594e-02
 -8.29356816e-03 -2.12808922e-02 -5.09413965e-02 -2.38240734e-02
 -8.62904713e-02  3.20126154e-02 -5.53777143e-02  1.88175181e-03
 -1.15295511e-03  4.72491644e-02  5.52933216e-02 -1.81156229e-02
  1.30607625e-02  2.88643297e-02 -1.70806330e-02  9.74179711e-03
 -4.35857698e-02 -1.15839258e-01  7.63898343e-02  1.47191938e-02
 -3.96552645e-02 -2.25431230e-02 -1.93163622e-02 -2.48711295e-02
  3.77606489e-02 -4.65866290e-02 -1.34969965e-01  4.19570729e-02
 -2.71934215e-02  4.93991822e-02  3.37323314e-03  1.11339083e-02
  1.86320111e-01 -3.16908583e-02  4.60622124e-02 -4.77587394e-02
  1.52390664e-02  5.17930910e-02  1.37755997e-03  1.20627686e-01
  5.23036309e-02 -8.64928514e-02  8.05691630e-03  1.35417776e-02
  4.60487530e-02  2.42910953e-03 -4.77299951e-02 -3.26072685e-02
  5.16787395e-02 -3.61158438e-02 -2.25385607e-04  2.62130257e-02
  2.34158859e-02 -6.76266402e-02 -2.95846127e-02 -6.64690649e-03
  2.46647112e-02 -1.07921688e-02  4.30179685e-02  5.54464683e-02
 -5.96936978e-02  9.90837906e-03  1.72308087e-02  2.79738940e-02
  7.90899154e-03  1.74477324e-02  4.36800793e-02 -7.86348071e-04
  6.14841320e-02 -4.02044840e-02  4.99273138e-03  1.00937868e-02
 -1.03663892e-01 -4.62212935e-02 -1.97291188e-02  2.79549211e-02
  6.28018193e-03  8.39031022e-03 -2.21899524e-02 -4.02947819e-33
  4.72147241e-02  3.19257677e-02 -3.95347886e-02 -3.14357271e-03
  4.26422060e-02 -3.34036872e-02 -3.41981798e-02  2.02917922e-02
  7.58600011e-02  8.98597613e-02  8.21001828e-02 -5.41547723e-02
  7.24449605e-02 -2.95444839e-02 -4.71703596e-02 -3.35415825e-02
  3.77615355e-02  5.48706502e-02 -3.52298282e-02 -3.22151557e-02
 -1.02217562e-01 -4.70978580e-02 -5.46096675e-02 -6.73808530e-02
 -1.01153485e-01  5.22518456e-02  1.34254038e-01  5.49406670e-02
 -7.08549283e-03  5.18731773e-02 -3.35758515e-02 -6.43868595e-02
 -4.89926562e-02 -4.44294810e-02  4.97224443e-02  4.88116108e-02
  2.41020694e-03  4.95073162e-02 -5.89323454e-02 -7.34550506e-02
  3.58736366e-02  3.10329115e-03 -7.53114223e-02  3.45435068e-02
  5.05340770e-02  2.35258937e-02 -1.12061128e-01  9.12039205e-02
 -8.95805508e-02  2.48732772e-02 -1.71821599e-03 -6.33480027e-02
  3.07829157e-02 -4.95337788e-03  4.05407213e-02  1.19175483e-02
 -4.60332334e-02 -9.96717960e-02  2.30896156e-02  2.54792161e-02
  4.79892939e-02  4.91503477e-02 -1.56712048e-02  5.72776832e-02
  5.39749442e-03 -5.39001040e-02 -3.86362746e-02  4.54467162e-02
  2.09086612e-02  3.37973014e-02  2.27329805e-02  5.64608984e-02
 -7.20790923e-02 -2.34917980e-02 -1.33772880e-01 -7.17585115e-03
  5.55992872e-02  1.28684208e-01  5.49077690e-02 -5.54984715e-03
  4.14814912e-02  8.92223865e-02  3.49306911e-02 -1.56021211e-02
  3.15011218e-02  4.02945578e-02  1.35670314e-02  5.92297353e-02
  2.59619299e-02  1.87740065e-02  2.38438486e-03 -2.76070759e-02
  1.42712593e-02  4.10979167e-02 -6.03448134e-03 -4.31564580e-08
  1.72699876e-02  4.27093506e-02 -7.86492825e-02 -2.83843596e-02
  4.44330014e-02 -9.45546925e-02 -1.02869689e-01 -8.32203701e-02
 -3.66184441e-03  4.99243028e-02  1.97006650e-02  2.74626613e-02
 -8.09809752e-03  1.23112574e-02 -4.32623513e-02  1.23947971e-02
 -1.24516035e-03 -8.75572488e-03 -2.93181501e-02  1.53287109e-02
  4.45005074e-02  2.16359994e-03  9.73462537e-02  1.30273141e-02
  2.52994634e-02  3.88156772e-02 -5.02341129e-02  8.99734944e-02
  7.23175928e-02 -2.50733048e-02  6.83231559e-03  2.28656307e-02
  1.69491898e-02  5.19179143e-02 -2.94743455e-03 -4.40604053e-02
 -1.17123209e-01 -1.40513834e-02  3.83154638e-02 -4.67038527e-02
 -2.01132875e-02 -1.05417676e-01  2.94996668e-02  3.91244441e-02
 -2.21738685e-02 -8.45229626e-03 -1.58757307e-02 -3.47782075e-02
 -1.10182511e-02  6.59718066e-02 -1.16475873e-01 -1.65905636e-02
  4.97725466e-03  2.71672402e-02  2.33263578e-02  2.15672515e-02
 -2.86621917e-02 -2.05723420e-02 -2.50538420e-02 -4.89005484e-02
  2.56169997e-02 -4.72623594e-02 -4.40388545e-02  3.39396261e-02]</t>
        </is>
      </c>
    </row>
    <row r="371">
      <c r="A371" s="1" t="n">
        <v>369</v>
      </c>
      <c r="B371" t="n">
        <v>370</v>
      </c>
      <c r="C371" t="inlineStr">
        <is>
          <t>SEA Stammtisch Berlin Vol. 7</t>
        </is>
      </c>
      <c r="D371" t="inlineStr">
        <is>
          <t>Donnerstag, 10. April</t>
        </is>
      </c>
      <c r="E371" t="inlineStr">
        <is>
          <t>Lovelite</t>
        </is>
      </c>
      <c r="F371" t="inlineStr">
        <is>
          <t>Haasestraße 1 10245 Berlin</t>
        </is>
      </c>
      <c r="G371" t="inlineStr">
        <is>
          <t>business</t>
        </is>
      </c>
      <c r="H371" t="inlineStr">
        <is>
          <t>7 €</t>
        </is>
      </c>
      <c r="I371" t="inlineStr">
        <is>
          <t>https://www.eventbrite.de/e/sea-stammtisch-berlin-vol-7-tickets-1150506117769?aff=ebdssbdestsearch</t>
        </is>
      </c>
      <c r="J371" t="inlineStr">
        <is>
          <t>🔽 🇬🇧English Version down below.
Bereit für ein Networking-Event der Extraklasse?
Bei unserem Vol. 7 des SEA Stammtisches erwartet dich etwas ganz Besonderes:
Am Donnerstag, den 10. April 2025, bringen wir SEA-Experten und Online-Marketing-Enthusiasten zusammen. Knüpfe wertvolle Kontakte, vertiefe dein Fachwissen mit Expertenvorträgen und genieße die entspannte Atmosphäre. Sei dabei und sichere dir schon jetzt dein Ticket für einen inspirierenden Abend!
Für nur 7€ kannst du dabei sein.
📈 Erwarte hochkarätige Vorträge zu Online-Marketing-Themen sowie die Möglichkeit, wertvolle Kontakte mit führenden Experten der Branche zu knüpfen.
Vol. 7 Speaker &amp; Themen: Werden in Kürze bekanntgegeben – stay tuned!
→ Im Anschluss an jeden Vortrag gibt es eine interaktive Fragerunde.
Key Facts:
🗓 WANN? Donnerstag, 10. April 2025
📍 WO? Lovelite, Haasestraße 1, 10245 Berlin
🎟️ Dein Ticket beinhaltet Getränkegutscheine für 2 Softdrinks/Bier/Wein.
Trete unserer LinkedIn-Gruppe bei und vernetze dich mit anderen Teilnehmern des SEA Stammtisches: LinkedIn Gruppe
__________________________________________________________________________________________________________
🇬🇧 Ready for a top-notch networking event?
At our Vol. 7 SEA Stammtisch, something truly special awaits you.
On Thursday, April 10 , 2025, we bring together SEA experts and online marketing enthusiasts. Make valuable contacts, deepen your knowledge with expert lectures, and enjoy the relaxed atmosphere. Be there and secure your ticket now for an inspiring evening!
For only €7, you can join us.
📈 Expect high-quality lectures on online marketing topics and the opportunity to make valuable contacts with leading industry experts.
Vol. 7 Speakers &amp; Topics: Will be announced soon – stay tuned!
→ After each presentation, there will be an interactive Q&amp;A session.
Key Facts:
🗓 WHEN? Thursday, April 10, 2025
📍 WHERE? Lovelite, Haasestraße 1, 10245 Berlin
🎟️ Your ticket includes drink vouchers for 2 soft drinks/beer/wine.
Join our LinkedIn group and connect with other participants of the SEA Stammtisch: LinkedIn Group</t>
        </is>
      </c>
      <c r="K371" t="inlineStr">
        <is>
          <t>AdStrive</t>
        </is>
      </c>
      <c r="L371" t="inlineStr">
        <is>
          <t>Rückerstattungsrichtlinie
Rückerstattungen bis zu 7 Tage vor dem Event</t>
        </is>
      </c>
      <c r="M371" t="inlineStr">
        <is>
          <t>Eventdauer: 5 Stunden 59 Minuten</t>
        </is>
      </c>
      <c r="N371" t="inlineStr">
        <is>
          <t>Events in Deutschland, Events in Berlin, Events in Berlin, Berlin Networking, Berlin Geschäftlich Networking, #networking, #google, #afterwork, #ppc, #sea, #googleads, #onlinemarketing, #performancemarketing, #digital_marketing, #searchengineadvertising</t>
        </is>
      </c>
      <c r="O371" t="inlineStr">
        <is>
          <t xml:space="preserve">
    The event titled "SEA Stammtisch Berlin Vol. 7" is scheduled to take place on Donnerstag, 10. April at Lovelite, 
    specifically at Haasestraße 1 10245 Berlin. This event falls under the "business" category. 
    Description: 🔽 🇬🇧English Version down below.
Bereit für ein Networking-Event der Extraklasse?
Bei unserem Vol. 7 des SEA Stammtisches erwartet dich etwas ganz Besonderes:
Am Donnerstag, den 10. April 2025, bringen wir SEA-Experten und Online-Marketing-Enthusiasten zusammen. Knüpfe wertvolle Kontakte, vertiefe dein Fachwissen mit Expertenvorträgen und genieße die entspannte Atmosphäre. Sei dabei und sichere dir schon jetzt dein Ticket für einen inspirierenden Abend!
Für nur 7€ kannst du dabei sein.
📈 Erwarte hochkarätige Vorträge zu Online-Marketing-Themen sowie die Möglichkeit, wertvolle Kontakte mit führenden Experten der Branche zu knüpfen.
Vol. 7 Speaker &amp; Themen: Werden in Kürze bekanntgegeben – stay tuned!
→ Im Anschluss an jeden Vortrag gibt es eine interaktive Fragerunde.
Key Facts:
🗓 WANN? Donnerstag, 10. April 2025
📍 WO? Lovelite, Haasestraße 1, 10245 Berlin
🎟️ Dein Ticket beinhaltet Getränkegutscheine für 2 Softdrinks/Bier/Wein.
Trete unserer LinkedIn-Gruppe bei und vernetze dich mit anderen Teilnehmern des SEA Stammtisches: LinkedIn Gruppe
__________________________________________________________________________________________________________
🇬🇧 Ready for a top-notch networking event?
At our Vol. 7 SEA Stammtisch, something truly special awaits you.
On Thursday, April 10 , 2025, we bring together SEA experts and online marketing enthusiasts. Make valuable contacts, deepen your knowledge with expert lectures, and enjoy the relaxed atmosphere. Be there and secure your ticket now for an inspiring evening!
For only €7, you can join us.
📈 Expect high-quality lectures on online marketing topics and the opportunity to make valuable contacts with leading industry experts.
Vol. 7 Speakers &amp; Topics: Will be announced soon – stay tuned!
→ After each presentation, there will be an interactive Q&amp;A session.
Key Facts:
🗓 WHEN? Thursday, April 10, 2025
📍 WHERE? Lovelite, Haasestraße 1, 10245 Berlin
🎟️ Your ticket includes drink vouchers for 2 soft drinks/beer/wine.
Join our LinkedIn group and connect with other participants of the SEA Stammtisch: LinkedIn Group
    It is organized by AdStrive and will last for Eventdauer: 5 Stunden 59 Minuten. 
    Key topics and themes include: Events in Deutschland, Events in Berlin, Events in Berlin, Berlin Networking, Berlin Geschäftlich Networking, #networking, #google, #afterwork, #ppc, #sea, #googleads, #onlinemarketing, #performancemarketing, #digital_marketing, #searchengineadvertising.
    </t>
        </is>
      </c>
      <c r="P371" t="inlineStr">
        <is>
          <t>[-2.66336203e-02  3.64652686e-02 -1.21665420e-02 -2.52577215e-02
  1.15470029e-02 -9.34449583e-03  6.62723035e-02  2.67686062e-02
 -2.60898490e-02 -9.13025439e-02 -5.05273491e-02 -5.68331741e-02
 -5.87702021e-02  2.59717577e-03  4.17707190e-02 -7.67783970e-02
  5.14903618e-03 -1.18445702e-01 -5.32358214e-02 -2.97466405e-02
 -3.21639813e-02 -5.89545220e-02 -6.07191846e-02  2.23006830e-02
 -2.70987097e-02 -2.76768748e-02  3.12022865e-02  2.06978060e-02
 -1.04869204e-02  1.66642480e-02  9.62663162e-03  5.22254631e-02
 -1.52727477e-02  5.29414266e-02  8.96909982e-02 -3.35884839e-02
  2.42103618e-02 -5.83399907e-02 -3.53731066e-02  1.40329510e-01
  1.17090233e-02 -5.26477806e-02 -8.88698325e-02  7.96957836e-02
 -3.24919112e-02 -1.16108656e-02  8.47497135e-02  3.86996791e-02
 -8.85787681e-02  9.15988684e-02 -3.93588506e-02 -3.87719497e-02
  2.04162002e-02 -5.51767014e-02 -1.17612649e-02 -2.95889378e-02
 -6.79618940e-02 -5.47011495e-02  4.35724519e-02 -2.58246567e-02
  3.56131904e-02 -5.88863902e-02 -1.75286364e-02  3.37027758e-02
 -5.90437129e-02 -4.09929939e-02 -4.49756309e-02  8.46077651e-02
  1.41682131e-02 -4.01579626e-02  1.23055227e-01 -7.03625903e-02
 -2.01329384e-02  3.62330005e-02  5.48282219e-03  4.68180561e-03
 -1.79731473e-02 -3.11860237e-02 -9.62065347e-03 -9.87012386e-02
 -3.55532253e-03 -4.22926359e-02 -2.70048305e-02  3.76339280e-03
 -3.39640700e-03 -6.64175600e-02 -6.44350275e-02  2.07507722e-02
  3.50224460e-03 -3.13134305e-03 -2.66722720e-02  4.67102677e-02
 -3.11613325e-02 -2.44890098e-02 -1.86324399e-02  4.92111221e-02
 -5.14997169e-02  2.12293826e-02  4.16689925e-02  9.82965529e-02
  2.95540579e-02  7.61737823e-02 -8.21043700e-02  3.83569151e-02
 -2.84690056e-02 -5.35878316e-02  3.05421390e-02  7.64052421e-02
  6.48131296e-02 -5.72914481e-02 -1.09010823e-01 -1.14708329e-02
  6.85482472e-02 -9.18268785e-02 -1.00569881e-01  6.48819432e-02
  1.73024330e-02 -8.95823911e-03  4.73381840e-02 -2.85044331e-02
  4.84843105e-02 -7.94405863e-03  7.54973218e-02  9.80677432e-04
 -8.82159472e-02  1.70770306e-02  5.66148162e-02  1.19480163e-32
 -9.34837908e-02 -6.59914315e-02 -4.82696891e-02 -3.26965414e-02
  5.87638356e-02  1.93079952e-02  1.70351136e-02 -1.88892167e-02
 -2.15757079e-02  1.25515796e-02 -1.06504634e-01  1.99629031e-02
 -2.80480180e-02 -4.39898521e-02  4.50798497e-02 -5.15867025e-02
  4.76211272e-02 -3.48400585e-02 -3.60497758e-02 -1.12826958e-01
  8.49667564e-02 -2.51722103e-03 -2.94136871e-02  2.44927732e-03
  3.11426222e-02  5.85920438e-02  2.90884692e-02  3.63228507e-02
  1.58418804e-01  5.85139804e-02 -5.08773699e-03 -2.36974985e-04
 -1.17745148e-02  3.90726142e-03  1.94332600e-02  5.02565131e-03
 -1.08933181e-01 -5.66347204e-02  8.24429560e-03 -2.35929433e-02
 -5.12850545e-02 -5.26013263e-02 -1.37366503e-01  7.40579853e-04
 -1.64724495e-02  1.13681823e-01  1.45205408e-02 -1.71091240e-02
  2.21988618e-01 -5.70543967e-02 -1.50148151e-02 -5.52388988e-02
 -1.54814878e-02  1.62190106e-02  5.96161895e-02  9.64906439e-02
 -1.20556168e-02 -2.05702595e-02  1.48236994e-02 -6.94177374e-02
 -6.56103939e-02  3.30123445e-03 -2.88426294e-03 -1.62417460e-02
  3.74260582e-02  5.50761372e-02  4.70207185e-02 -4.35490236e-02
  3.82770691e-03 -7.33890608e-02 -2.04556752e-02  4.51405421e-02
  3.47225778e-02 -3.20814587e-02 -2.10040752e-02  5.95486797e-02
 -2.46561654e-02  3.42437476e-02 -4.89337230e-03  9.78832617e-02
 -5.73520213e-02  2.26971917e-02  6.15072921e-02  4.79357615e-02
  4.05360088e-02  3.44811119e-02  5.06246015e-02  3.20438901e-03
 -1.95290633e-02  5.04681244e-02 -1.61859952e-02 -1.50188999e-02
 -6.24865741e-02  1.65948477e-02 -3.54891047e-02 -1.28944736e-32
 -1.41797438e-02  9.44622699e-03 -7.73012191e-02  8.96758866e-03
 -2.01492831e-02  4.11046259e-02  1.22083388e-02  5.27146980e-02
 -3.01554482e-02 -1.11807976e-02 -3.33586372e-02  4.40408196e-03
 -4.61608963e-03  2.31683627e-02 -5.78852706e-02  3.29660363e-02
  4.95944805e-02  9.87242162e-02 -3.04831304e-02  4.90484899e-03
 -9.63137764e-03 -4.16872874e-02 -8.73360038e-02  6.55465946e-02
 -8.70321225e-03  3.12037710e-02  1.10352650e-01 -1.61312036e-02
 -4.78703417e-02 -1.43324304e-03 -4.43640500e-02  5.61160855e-02
 -4.06029522e-02  7.73746595e-02  3.53442542e-02  9.58807692e-02
  3.30295861e-02  3.56852636e-02 -2.95818094e-02  9.03249998e-03
 -7.79710710e-03 -4.01176475e-02  1.65605266e-02 -4.09023315e-02
 -2.36946810e-03  3.79363373e-02 -4.43244316e-02 -3.50868404e-02
 -6.05052046e-04 -6.60365447e-02  2.56892126e-02  1.37417102e-02
  1.81059539e-02 -1.65417008e-02  3.33136842e-02  6.91413656e-02
  7.65323713e-02 -5.58774285e-02  2.97495257e-02 -1.11555522e-02
  7.08404556e-02  3.93286766e-03  2.58112811e-02 -4.00469312e-03
  1.89319905e-02 -4.55641411e-02 -1.66293466e-03  7.58056715e-02
  2.44758558e-02 -1.84262637e-02  1.36418473e-02  2.51253415e-02
 -6.36149719e-02 -3.90221626e-02 -8.46660286e-02 -3.58703360e-02
  1.33656645e-02  1.24446541e-01 -4.73718606e-02  5.07173352e-02
 -2.79979520e-02  1.08248219e-01 -3.44527289e-02 -2.40655174e-03
  2.23973840e-02  1.49220638e-02  8.71105492e-02  7.30269938e-04
 -1.18492695e-03  6.32553082e-03 -4.85221073e-02  1.01290876e-02
 -4.49079722e-02  6.28639609e-02 -4.92315972e-03 -6.51104273e-08
 -2.63824523e-03 -2.32957527e-02  6.72809267e-03  1.00411603e-03
  2.68301424e-02 -9.98066589e-02 -3.36786285e-02 -3.56281996e-02
 -4.42327037e-02  5.44737950e-02 -1.13811735e-02 -2.21208967e-02
 -9.60104838e-02  2.79595237e-02 -1.08853549e-01 -6.00982495e-02
 -2.72639897e-02 -5.02476171e-02 -1.64075755e-03 -2.54433025e-02
  1.33075356e-01  1.28438426e-02  1.04750006e-03 -1.38395736e-02
  5.80272563e-02  3.36925499e-02 -4.23214510e-02  8.15213770e-02
  4.98564877e-02 -1.04860090e-01 -2.88886912e-02 -1.70439612e-02
 -4.91288081e-02 -1.42712193e-02 -5.60298488e-02  1.22151868e-02
 -4.93442342e-02 -8.13310407e-03 -1.70805026e-02  1.98671743e-02
 -6.16043732e-02 -2.62446571e-02  4.65329997e-02  1.82036068e-02
  5.58321625e-02  2.07776763e-02 -8.28630105e-02  4.27959077e-02
  5.27266823e-02  2.64995601e-02 -1.03604682e-01 -4.83750133e-03
 -1.40196923e-02  5.66624850e-02  3.50369955e-03 -7.12958071e-03
 -2.14412641e-02  8.73593893e-03 -3.96446176e-02  5.38223088e-02
 -1.45874163e-02  7.62374420e-03 -1.08122908e-01  5.21069206e-02]</t>
        </is>
      </c>
    </row>
    <row r="372">
      <c r="A372" s="1" t="n">
        <v>370</v>
      </c>
      <c r="B372" t="n">
        <v>371</v>
      </c>
      <c r="C372" t="inlineStr">
        <is>
          <t>TANZ IN DEN FEIERTAG - Helden der Nacht @ Trompete</t>
        </is>
      </c>
      <c r="D372" t="inlineStr">
        <is>
          <t>Freitag, 7. März</t>
        </is>
      </c>
      <c r="E372" t="inlineStr">
        <is>
          <t>Trompete - Berlin</t>
        </is>
      </c>
      <c r="F372" t="inlineStr">
        <is>
          <t>Lützowplatz 9 10785 Berlin</t>
        </is>
      </c>
      <c r="G372" t="inlineStr">
        <is>
          <t>arts</t>
        </is>
      </c>
      <c r="H372" t="inlineStr">
        <is>
          <t>Kostenlos</t>
        </is>
      </c>
      <c r="I372" t="inlineStr">
        <is>
          <t>https://www.eventbrite.de/e/tanz-in-den-feiertag-helden-der-nacht-trompete-tickets-1247315717889?aff=ebdssbdestsearch</t>
        </is>
      </c>
      <c r="J372" t="inlineStr">
        <is>
          <t>🔥 TANZ IN DEN FEIERTAG – Helden der Nacht @ Trompete 🔥
📅 Freitag, 7. März 2025 (nächster Tag = Feiertag)
📍 TROMPETE, Berlin
⏰ Start: 21 Uhr
🎉 Die legendäre Party geht weiter!
Nach unserer unvergesslichen Nacht mit Bartime im Dezember habt ihr es euch gewünscht – und wir liefern! Helden der Nacht ist zurück in der Trompete für die Party zum Feiertag! 🚀✨
🎧 Natürlich ist wieder DJ OZZY BROWN (Helden-Resident) am Start und verwandelt die gesamte Trompete in einen funkelnden Dancefloor, Lieblingshits garantiert – tanzen, feiern, mitsingen... time to party, Baby! ✨💃
🎶 #MUSIC
☞ DJ OZZY BROWN
🎵 Party • Pop • Dance • 80s • 90s • House • HipHop • HeldenHits
🎉 TISCHRESERVIERUNG
🔥 Ihr möchtet gerne einen Tisch reservieren? Kein Problem!
📩 Schreibt uns eine Mail: reservierung@helden-der-nacht.de
Wir können es kaum erwarten, mit euch zu feiern! ❤️
LOVE²,
HELDEN DER NACHT
🌐 www.helden-der-nacht.de
📍 Location: TROMPETE, Lützowplatz 9, 10785 Berlin</t>
        </is>
      </c>
      <c r="K372" t="inlineStr">
        <is>
          <t>Helden der Nacht</t>
        </is>
      </c>
      <c r="L372" t="inlineStr">
        <is>
          <t>Rückerstattungsrichtlinie
Rückerstattungen bis zu 30 Tage vor dem Event</t>
        </is>
      </c>
      <c r="M372" t="inlineStr">
        <is>
          <t>Eventdauer: 2 Stunden 30 Minuten</t>
        </is>
      </c>
      <c r="N372" t="inlineStr">
        <is>
          <t>Events in Deutschland, Events in Berlin, Events in Berlin, Berlin Parties, Berlin Kunst Parties, #dance, #80s, #berlin, #trompete, #popmusic, #partymusic, #dance_event, #party_night, #helden_der_nacht, #tanz_in_den_feiertag</t>
        </is>
      </c>
      <c r="O372" t="inlineStr">
        <is>
          <t xml:space="preserve">
    The event titled "TANZ IN DEN FEIERTAG - Helden der Nacht @ Trompete" is scheduled to take place on Freitag, 7. März at Trompete - Berlin, 
    specifically at Lützowplatz 9 10785 Berlin. This event falls under the "arts" category. 
    Description: 🔥 TANZ IN DEN FEIERTAG – Helden der Nacht @ Trompete 🔥
📅 Freitag, 7. März 2025 (nächster Tag = Feiertag)
📍 TROMPETE, Berlin
⏰ Start: 21 Uhr
🎉 Die legendäre Party geht weiter!
Nach unserer unvergesslichen Nacht mit Bartime im Dezember habt ihr es euch gewünscht – und wir liefern! Helden der Nacht ist zurück in der Trompete für die Party zum Feiertag! 🚀✨
🎧 Natürlich ist wieder DJ OZZY BROWN (Helden-Resident) am Start und verwandelt die gesamte Trompete in einen funkelnden Dancefloor, Lieblingshits garantiert – tanzen, feiern, mitsingen... time to party, Baby! ✨💃
🎶 #MUSIC
☞ DJ OZZY BROWN
🎵 Party • Pop • Dance • 80s • 90s • House • HipHop • HeldenHits
🎉 TISCHRESERVIERUNG
🔥 Ihr möchtet gerne einen Tisch reservieren? Kein Problem!
📩 Schreibt uns eine Mail: reservierung@helden-der-nacht.de
Wir können es kaum erwarten, mit euch zu feiern! ❤️
LOVE²,
HELDEN DER NACHT
🌐 www.helden-der-nacht.de
📍 Location: TROMPETE, Lützowplatz 9, 10785 Berlin
    It is organized by Helden der Nacht and will last for Eventdauer: 2 Stunden 30 Minuten. 
    Key topics and themes include: Events in Deutschland, Events in Berlin, Events in Berlin, Berlin Parties, Berlin Kunst Parties, #dance, #80s, #berlin, #trompete, #popmusic, #partymusic, #dance_event, #party_night, #helden_der_nacht, #tanz_in_den_feiertag.
    </t>
        </is>
      </c>
      <c r="P372" t="inlineStr">
        <is>
          <t>[ 2.65559964e-02  4.48710322e-02 -6.33121189e-03  2.19835360e-02
  5.99942617e-02  1.01815745e-01  8.96364525e-02 -4.24761884e-02
 -4.84383106e-02 -3.55246738e-02 -3.14010903e-02  3.07340976e-02
 -4.97437827e-02 -3.43528949e-02  1.75426938e-02 -4.50395830e-02
 -2.03433689e-02 -7.65321404e-02 -4.21728343e-02  4.43344451e-02
 -1.07992357e-02 -1.34648919e-01  5.49652502e-02  5.04472405e-02
 -4.59684767e-02 -3.16756442e-02 -4.77979407e-02 -1.86268948e-02
  3.25013176e-02 -5.64161614e-02  3.76406545e-03  4.23045084e-02
 -1.14967197e-01  2.35419143e-02 -1.84289739e-02  1.06045092e-02
  1.75241113e-03 -4.62090820e-02 -2.56853811e-02  7.17704445e-02
  1.98073941e-03 -5.57895564e-02 -5.16110249e-02 -2.66952179e-02
  4.57719620e-03  4.57359366e-02  3.32599506e-02 -9.31379665e-03
 -1.10390641e-01  1.23224236e-01 -7.07843378e-02  2.21542232e-02
  6.32933006e-02  2.42075156e-02  2.11583376e-02 -5.16418219e-02
  1.76377147e-02 -9.36852396e-02  3.08223944e-02 -1.90965206e-04
  3.10184676e-02 -8.39181338e-03 -6.85095191e-02  1.60209909e-02
 -1.74307842e-02 -3.47672366e-02 -4.46259119e-02  2.42953026e-03
  7.61321709e-02 -2.22266614e-02  1.03279680e-01 -7.36305267e-02
 -3.32818702e-02  6.94413558e-02 -5.71776787e-03  4.58359160e-02
 -3.55467089e-02  1.52447112e-02 -2.92804856e-02 -9.94517282e-02
  2.03535482e-02  1.27576143e-02  3.60133573e-02 -1.29480939e-02
 -2.10649823e-03 -1.09623507e-01 -7.38670230e-02  6.12316988e-02
  3.59373875e-02  5.10331802e-02 -3.81799298e-03  1.17650986e-01
 -4.42053154e-02  4.45798784e-02 -8.83751549e-03  4.83656349e-03
  7.37495814e-03  7.71470591e-02  2.51489822e-02  5.88752739e-02
  9.59003046e-02  5.01291715e-02 -7.68362591e-03  7.98551142e-02
 -5.06774411e-02 -9.04235318e-02 -2.29036063e-02 -2.58732289e-02
 -9.76928845e-02 -4.15259637e-02  5.99831948e-03 -2.81945392e-02
  1.06131688e-01 -5.74940778e-02  2.81626582e-02  4.74667512e-02
 -6.01304369e-03 -2.17537079e-02 -1.65726114e-02 -4.41069081e-02
  8.92783776e-02  7.20630884e-02  2.85566002e-02  2.88305059e-02
 -4.38478701e-02  3.51676345e-02 -1.35806696e-02  1.26180429e-32
  2.75075193e-02 -7.68547282e-02 -9.80862379e-02  3.62816229e-02
  8.96765366e-02 -8.91562179e-03 -1.95928290e-03  1.47281224e-02
 -5.99117838e-02  5.46761975e-02  2.85988557e-03 -3.36414948e-02
  1.02012493e-02 -1.16673656e-01 -5.78818358e-02 -4.69992720e-02
  2.47427914e-02 -9.18658078e-03 -6.10453784e-02 -2.89133713e-02
  7.03483224e-02  8.58521163e-02 -2.43777083e-03  8.38071108e-03
 -5.06814383e-02  1.60311744e-01 -3.18422541e-03  4.89344858e-02
 -3.49110924e-02  3.04087661e-02  7.85590559e-02 -5.88237308e-02
  1.04436791e-02 -3.36416550e-02  7.04618171e-02 -1.12508416e-01
 -2.26678941e-02 -4.45364602e-02  5.70564251e-03 -6.44987673e-02
  6.28189221e-02 -2.49084104e-02 -6.60310164e-02  4.93464470e-02
  2.25593541e-02 -7.02853873e-03 -2.91079339e-02  2.89201997e-02
  1.81248486e-01  3.22610848e-02  3.17436121e-02  2.39753933e-03
 -1.08983330e-02 -5.11025544e-04  3.58177088e-02  6.98593631e-02
 -5.86293153e-02 -1.45016145e-02  1.34953009e-02 -8.61892942e-03
  6.68407045e-03  5.02257012e-02 -7.14879856e-02  1.09083010e-02
 -2.85672396e-02 -6.30281726e-03 -1.12265684e-02 -1.22455191e-02
  5.15726991e-02  1.19611612e-02 -2.61954833e-02  1.90999750e-02
  2.31643692e-02 -8.59590946e-04  5.38066030e-02  3.57370116e-02
 -3.38732786e-02 -7.88296983e-02 -5.01078852e-02  5.64819537e-02
 -1.15344234e-01 -4.14622994e-03 -3.75097394e-02  4.93852124e-02
 -4.32020761e-02 -6.80462494e-02  4.02409993e-02  1.25192758e-02
 -4.99275625e-02 -3.92983947e-03 -1.20352358e-02  1.82434320e-02
 -2.05693580e-02  1.59421079e-02 -8.33800584e-02 -1.31187344e-32
  5.01945689e-02  2.39990484e-02 -7.35548809e-02 -6.41654665e-03
  3.22832279e-02 -1.42704295e-02  1.08720660e-02 -3.20665576e-02
  4.43658307e-02  1.80228036e-02  1.50442943e-02 -4.88211587e-02
  3.87645774e-02  5.24206385e-02 -1.70738231e-02 -3.19296382e-02
  5.88531382e-02  1.60056073e-02 -9.21694413e-02  3.41344886e-02
 -4.54467349e-02 -2.24869289e-02 -1.64172798e-02  4.98551242e-02
 -1.18687890e-01  8.31891373e-02  1.39513627e-01 -5.16133420e-02
 -4.08538580e-02  5.11600040e-02 -4.01349133e-03  1.57715194e-02
 -5.45806251e-02 -1.35997739e-02  2.76471470e-02 -3.02290004e-02
 -5.06247487e-03  1.24119967e-02 -8.16178620e-02 -3.00966352e-02
  7.96597898e-02 -6.54304121e-03 -7.82532841e-02  6.83039892e-03
  4.23856676e-02 -2.36250851e-02 -1.31236926e-01 -4.25037779e-02
 -2.56481394e-02 -2.82998942e-02 -1.51755260e-02 -1.60674136e-02
  1.36959106e-02 -3.59835625e-02  4.22874913e-02  2.12449878e-02
 -5.20922020e-02 -1.03934564e-01  4.89962995e-02  7.29017481e-02
  4.35271598e-02  5.65121174e-02  3.21525522e-02 -8.95011872e-02
  1.05350241e-01 -3.30742709e-02 -6.19793907e-02  8.04757699e-02
  4.89529110e-02  6.40690252e-02  1.00156270e-01  9.72140580e-02
 -2.76021138e-02 -3.38440947e-02 -6.25970066e-02  6.20370843e-02
  6.29317015e-02  1.04131147e-01  4.38170368e-03  6.18488574e-03
 -4.50697206e-02  6.04701564e-02 -2.25094166e-02 -9.20225754e-02
 -5.27746938e-02  6.19063713e-02 -5.20186760e-02  3.26322280e-02
  1.64071470e-02  2.31666472e-02  3.10685076e-02 -1.15286559e-02
  3.67749967e-02 -1.26470383e-02 -1.85163654e-02 -6.01413319e-08
 -4.86847349e-02  6.62093535e-02 -8.03585127e-02  2.10963525e-02
  2.28315871e-02 -2.04217378e-02 -6.25627562e-02 -9.23880637e-02
 -4.54609022e-02  5.50382435e-02  6.82963133e-02  2.65793018e-02
  1.97700933e-02 -4.87996498e-03 -5.81660047e-02 -7.59581802e-03
 -4.58712615e-02 -1.78845488e-02 -5.17793000e-02 -2.02823970e-02
  3.52002867e-02 -9.28362366e-03  1.17598055e-02 -5.16512692e-02
 -5.07057272e-02  1.37242936e-02 -7.53392056e-02  2.30211988e-02
  1.51442401e-02 -7.68487481e-03 -2.48894431e-02  1.29810115e-02
  3.84495556e-02  1.86636541e-02  1.09930132e-02 -5.97207982e-04
 -5.24813943e-02 -3.21076773e-02 -3.24416012e-02 -1.57724787e-02
 -1.90705657e-02 -1.08074713e-02 -2.52492959e-03 -5.87065145e-03
 -2.79413443e-02 -8.63437727e-02 -3.94867845e-02  3.98673676e-03
  3.31481732e-02  2.99546439e-02 -7.61662275e-02 -5.09979539e-02
 -4.22249734e-02  7.22033679e-02  7.96062127e-03  1.11935036e-02
 -3.16271521e-02  3.77051570e-02 -2.71782987e-02 -1.81474462e-02
 -6.44648913e-03 -4.83915545e-02 -3.75204980e-02  2.82496605e-02]</t>
        </is>
      </c>
    </row>
    <row r="373">
      <c r="A373" s="1" t="n">
        <v>371</v>
      </c>
      <c r="B373" t="n">
        <v>372</v>
      </c>
      <c r="C373" t="inlineStr">
        <is>
          <t>Pianoбой &amp; Мойсей Бондаренко в Берліні!</t>
        </is>
      </c>
      <c r="D373" t="inlineStr">
        <is>
          <t>Sunday, March 16</t>
        </is>
      </c>
      <c r="E373" t="inlineStr">
        <is>
          <t>Hotel Continental - Art Space in Exile</t>
        </is>
      </c>
      <c r="F373" t="inlineStr">
        <is>
          <t>Elsenstraße 87 12435 Berlin, Show map</t>
        </is>
      </c>
      <c r="G373" t="inlineStr">
        <is>
          <t>arts</t>
        </is>
      </c>
      <c r="H373" t="inlineStr">
        <is>
          <t>Kostenlos</t>
        </is>
      </c>
      <c r="I373" t="inlineStr">
        <is>
          <t>https://www.eventbrite.de/e/piano-tickets-1221952706439?aff=ebdssbdestsearch</t>
        </is>
      </c>
      <c r="J373" t="inlineStr">
        <is>
          <t>Коли вони грають разом, ніби весь світ зупиняється та слухає!
Дмитро Шуров aka Pianoбой та військовий скрипаль Мойсей Бондаренко творять на сцені музичну магію: разом вони створили програму “Краще, Що Є”, під час якої слухач відчуває кожною клітинкою, що можна бути щасливим тут й зараз за будь-яких обставин.
Перший спільний тур хлопців містами Польщі та Німеччини восени 2024 допоміг передати 1 000 000 грн на тактичну медицину та інші потреби наших військових. Улюблені хіти та імпровізації, нові пісні та інструментальні композиції, щирі емоції та спілкування - все виключно наживо!</t>
        </is>
      </c>
      <c r="K373" t="inlineStr">
        <is>
          <t>ib promotion</t>
        </is>
      </c>
      <c r="L373" t="inlineStr">
        <is>
          <t>Refund Policy
No Refunds</t>
        </is>
      </c>
      <c r="M373" t="inlineStr">
        <is>
          <t>Dauer nicht verfügbar</t>
        </is>
      </c>
      <c r="N373" t="inlineStr">
        <is>
          <t>Germany Events, Berlin Events, Things to do in Berlin, Berlin Performances, Berlin Arts Performances, #concert, #music, #event, #events, #show, #concerts, #shows, #events_near_me, #music_event, #concerts_near_me</t>
        </is>
      </c>
      <c r="O373" t="inlineStr">
        <is>
          <t xml:space="preserve">
    The event titled "Pianoбой &amp; Мойсей Бондаренко в Берліні!" is scheduled to take place on Sunday, March 16 at Hotel Continental - Art Space in Exile, 
    specifically at Elsenstraße 87 12435 Berlin, Show map. This event falls under the "arts" category. 
    Description: Коли вони грають разом, ніби весь світ зупиняється та слухає!
Дмитро Шуров aka Pianoбой та військовий скрипаль Мойсей Бондаренко творять на сцені музичну магію: разом вони створили програму “Краще, Що Є”, під час якої слухач відчуває кожною клітинкою, що можна бути щасливим тут й зараз за будь-яких обставин.
Перший спільний тур хлопців містами Польщі та Німеччини восени 2024 допоміг передати 1 000 000 грн на тактичну медицину та інші потреби наших військових. Улюблені хіти та імпровізації, нові пісні та інструментальні композиції, щирі емоції та спілкування - все виключно наживо!
    It is organized by ib promotion and will last for Dauer nicht verfügbar. 
    Key topics and themes include: Germany Events, Berlin Events, Things to do in Berlin, Berlin Performances, Berlin Arts Performances, #concert, #music, #event, #events, #show, #concerts, #shows, #events_near_me, #music_event, #concerts_near_me.
    </t>
        </is>
      </c>
      <c r="P373" t="inlineStr">
        <is>
          <t>[ 8.70850775e-03  2.01737508e-02  7.34597025e-03  1.27655817e-02
 -3.82622033e-02  1.09168619e-01 -1.09129744e-02 -1.99050475e-02
 -4.05993909e-02 -3.18128690e-02 -6.24958687e-02  1.03384331e-02
  7.95333553e-03  5.66780893e-03 -1.62953231e-02 -2.93792114e-02
  2.34911591e-02 -1.86142568e-02 -1.44087672e-02  3.90808471e-02
  2.30836426e-03 -1.12074830e-01  2.65470594e-02 -1.48046585e-02
  5.97883537e-02  2.08157450e-02 -3.63743268e-02 -3.13011259e-02
  4.08588089e-02  7.42065385e-02 -3.68387327e-02  1.34570068e-02
  4.73355129e-02 -2.52520796e-02  9.84138548e-02  7.10703358e-02
  2.32595950e-03 -1.81127526e-02 -6.57190615e-03  6.75708875e-02
 -4.27810624e-02  2.37340964e-02 -9.96768996e-02  6.57864958e-02
  6.37420639e-03  3.67148407e-02 -9.25707445e-03 -6.81544468e-02
 -1.02662377e-01  3.83971594e-02 -1.59843601e-02  1.98855288e-02
 -2.40578037e-02 -3.84962605e-03 -2.91457549e-02 -1.37806937e-01
 -1.17426626e-02 -2.55675260e-02 -6.90564411e-05 -3.01273093e-02
 -2.13452969e-02 -2.39862371e-02  2.97698993e-02 -4.57305536e-02
 -3.29969041e-02  2.34653428e-02 -2.58740857e-02 -3.79759371e-02
  2.92534623e-02  2.43176799e-02  7.46074468e-02  1.10869231e-02
 -8.77258778e-02 -4.26174477e-02 -9.60722752e-03 -3.61023918e-02
 -1.10427864e-01 -2.31116824e-02 -6.00846186e-02 -1.49175361e-01
  8.36350992e-02 -5.02680503e-02  1.46633029e-04  8.52104276e-04
 -2.13877652e-02 -4.90997173e-02 -2.68650381e-03 -1.34838391e-02
 -2.23440416e-02  1.82488021e-02  6.85727373e-02  2.00290866e-02
  1.67896431e-02 -2.55657192e-02  6.74579367e-02 -3.18313092e-02
  7.01412139e-03  5.53203262e-02  1.56011999e-01 -1.41249122e-02
  6.04556613e-02  1.68966632e-02 -3.09290309e-02 -1.17179062e-02
 -3.14356796e-02 -3.70924138e-02 -9.16877203e-03 -4.38446067e-02
 -6.82623759e-02 -7.50077367e-02 -2.63756867e-02 -4.07184511e-02
  4.96097803e-02 -2.97416560e-02 -4.95255180e-02  8.34017396e-02
 -1.76942274e-02  3.30733582e-02  1.69370398e-02  6.09456562e-02
  3.37515362e-02 -3.53312269e-02  7.96445236e-02  4.19618227e-02
 -8.76998007e-02 -1.52195385e-02 -2.82553062e-02  3.89375487e-33
  1.68756191e-02 -8.10664147e-02 -4.60348129e-02 -2.00935863e-02
  5.96693978e-02 -5.18664531e-02 -6.39602691e-02  1.55621031e-02
  6.69257343e-02  3.05757429e-02 -7.00892648e-04 -5.61637953e-02
  6.59433827e-02 -2.76604798e-02  1.35576017e-02  5.44948019e-02
  5.62958010e-02 -3.31724174e-02 -2.94378195e-02  5.30789196e-02
  3.92615981e-02  4.54934873e-02 -3.98974866e-02  3.92291211e-02
  6.16103550e-03  1.51542991e-01 -5.46624772e-02  1.62230264e-02
 -5.66234346e-03 -2.32113358e-02 -9.65483114e-03 -3.57668214e-02
 -5.09083346e-02 -8.38434249e-02  4.58257273e-03 -8.95698369e-03
  1.00873802e-02 -2.47452855e-02 -3.75114903e-02  3.33551434e-03
  6.26223385e-02 -8.38299319e-02 -1.18249275e-01 -5.08369878e-02
  9.72270817e-02  7.29189813e-02  4.10116324e-03  1.69483051e-02
  1.05189122e-01 -4.73363474e-02 -2.03494802e-02  1.09985724e-01
 -3.45212296e-02 -2.96618827e-02  7.60215521e-02  5.24708107e-02
 -1.18664373e-02  9.33634769e-03 -1.77056284e-03  4.82579740e-03
  5.70652075e-02  6.95388094e-02  1.60048325e-02  3.64662074e-02
 -2.21976712e-02 -6.73341528e-02 -1.22363819e-02  1.14341853e-02
  1.97836081e-03 -1.03257755e-02 -7.01701716e-02  6.56341668e-03
  4.59670983e-02 -2.57280506e-02  2.30662990e-02  1.84824131e-02
 -3.02227195e-02 -7.56466165e-02 -3.82949114e-02  1.83642861e-02
 -1.34406254e-01  4.34385873e-02  5.94967976e-02 -5.04150540e-02
 -8.47866833e-02  3.68169621e-02  4.69001308e-02 -3.38097252e-02
 -9.73760486e-02  2.48447037e-03 -6.44941255e-02 -2.26657689e-02
 -6.37755096e-02 -2.37278864e-02 -1.06539525e-01 -8.55108296e-33
  5.53242713e-02  1.52755519e-02 -2.74859592e-02  1.36428447e-02
 -1.06522879e-02  4.69284393e-02 -3.15385163e-02 -3.75966844e-03
  1.42613994e-02  1.56268388e-01  4.04460020e-02 -8.16468075e-02
  1.10308938e-02  1.29227154e-03 -1.30792214e-02 -2.82131340e-02
 -7.97696586e-04  1.07412323e-01 -1.19060688e-01  4.41386402e-02
 -1.07475724e-02  4.26933616e-02  1.81072783e-02 -7.39955455e-02
 -6.12433180e-02  7.69558921e-02  1.05390005e-01 -6.16923627e-03
 -7.08124787e-02  6.93862289e-02 -2.20417306e-02 -4.73525701e-03
 -4.76392284e-02  1.50301692e-03  1.39194345e-02  5.59095293e-02
  9.73528996e-03 -1.44953816e-03 -6.91343844e-02  2.53012441e-02
 -2.13832371e-02  2.02396214e-02  2.19497997e-02  4.49228399e-02
  2.44927313e-02 -1.00192279e-02 -2.85379570e-02  2.09449939e-02
  5.65248281e-02 -7.99817741e-02  2.80638598e-02  8.83504562e-03
 -7.03286901e-02 -9.32476446e-02  5.61032332e-02  1.14310505e-02
 -1.33587137e-01 -4.55383174e-02 -1.69668207e-03  4.29353565e-02
 -4.28033061e-03  1.71389133e-02  2.50314660e-02 -3.74150425e-02
 -4.76706307e-03  1.76873431e-02 -5.74494945e-03  1.27490992e-02
  4.03588600e-02 -3.42870574e-03 -1.67556647e-02 -1.84807795e-04
  7.53649874e-05  1.60669968e-01 -6.85830414e-02  9.02688280e-02
  5.40918410e-02  8.84150714e-02  4.14667875e-02 -4.90633696e-02
 -9.15641636e-02 -3.34488004e-02 -8.77891257e-02 -2.30689693e-04
 -1.37979612e-02  1.22496322e-01 -2.59819198e-02 -2.68660076e-02
  4.06494783e-03 -2.49166656e-02  2.44026054e-02 -1.77934102e-03
  7.02517666e-03  3.03560682e-03  1.13229835e-02 -5.08867934e-08
  2.98680235e-02  5.39215170e-02  1.28490804e-02  5.38242655e-03
 -2.34395210e-02 -1.11008935e-01  3.06883212e-02 -4.59524356e-02
 -8.46774727e-02  4.86205630e-02 -4.58844043e-02 -2.90348921e-02
 -4.13451158e-02 -1.57269817e-02 -1.00857154e-01 -2.04578098e-02
  1.25461370e-02 -1.89610124e-02 -1.06040938e-02 -3.78459357e-02
  5.87973893e-02 -6.11251555e-02  3.48086692e-02 -1.12550884e-01
 -6.85114935e-02 -4.22116183e-02  9.18978418e-04  3.74997435e-05
 -5.61702205e-03 -7.07945600e-02  3.79701629e-02 -1.28276078e-02
  2.37519015e-02 -3.22730355e-02  7.45603517e-02 -4.99744229e-02
 -3.67147252e-02 -3.14816870e-02 -5.75193688e-02  2.29674391e-02
  1.00735100e-02 -2.73104180e-02  4.49695773e-02  3.95152755e-02
  5.06456159e-02  3.28917466e-02 -3.92614007e-02  3.23077431e-03
 -2.06746459e-02  6.05739430e-02 -5.53007722e-02 -2.72752084e-02
 -1.92962419e-02  3.64790782e-02  1.67902131e-02  8.84608999e-02
  1.49900708e-02  5.39149791e-02 -2.03536805e-02  3.74780558e-02
 -7.02056512e-02 -1.26702795e-02 -1.03306845e-01 -7.97791779e-02]</t>
        </is>
      </c>
    </row>
    <row r="374">
      <c r="A374" s="1" t="n">
        <v>372</v>
      </c>
      <c r="B374" t="n">
        <v>373</v>
      </c>
      <c r="C374" t="inlineStr">
        <is>
          <t>ElternRaum - Ein Raum für dich - für mehr Verbindung</t>
        </is>
      </c>
      <c r="D374" t="inlineStr">
        <is>
          <t>Freitag, 14. März</t>
        </is>
      </c>
      <c r="E374" t="inlineStr">
        <is>
          <t>Remise an der Marie</t>
        </is>
      </c>
      <c r="F374" t="inlineStr">
        <is>
          <t>Marienburger Straße 5A #2. Hof 10405 Berlin</t>
        </is>
      </c>
      <c r="G374" t="inlineStr">
        <is>
          <t>family-and-education</t>
        </is>
      </c>
      <c r="H374" t="inlineStr">
        <is>
          <t>Kostenlos</t>
        </is>
      </c>
      <c r="I374" t="inlineStr">
        <is>
          <t>https://www.eventbrite.de/e/elternraum-ein-raum-fur-dich-fur-mehr-verbindung-tickets-1105454567369?aff=ebdssbdestsearch</t>
        </is>
      </c>
      <c r="J374" t="inlineStr">
        <is>
          <t>EventbriteMMSeiteninhaltNavigation umschalten
Ihr Event erstellen
ElternRaum - Ein Raum für dich - für mehr Verbindung
Lass uns gemeinsam lernen, wie wir eine tiefere Verbindung zu uns und unseren Kindern aufbauen können.
Datum und Uhrzeit
Fr. 9. Mai 2025 17:00 - 20:00 MESZ
Veranstaltungsort
Remise an der MarieMarienburger Straße 5A #2. Hof, 10405 BerlinKarte ausblenden
Zu diesem Event
ElternRaum - mehr Verbindung mit mir und meinem Kind
ElternRaum - mehr Verbindung mit mir und meinem Kind
Elternsein ist eine Reise, die nicht nur das Leben der Kinder, sondern auch unser eigenes prägt. Wir sind immer wieder herausgefordert, erschöpft, getriggert; machen uns Sorgen oder haben Selbstzweifel.
Kennst du das auch?
Du fühlst dich hin und hergerissen zwischen den Bedürfnissen deines Kindes und deinen eigenen.
Du gibst so viel; trotzdem scheint es manchmal nicht enug zu sein.
Irgendwie versuchst du alles gut hinzubekommen. Deine Bedürfnisse und Wünsche schiebst du dabei jedoch auf oder erkennst sie erst gar nicht?
Zu spüren, was du selbst brauchst, hast du vielleicht nie gelernt oder erlaubst du dir erst gar nicht?
Manchmal fühlen wir uns ganz schön allein mit unseren "Themen"...
Umso wichtiger, dass Räume geschaffen werden,...
... in denen wir erfahren dürfen, dass wir nicht alleine sind
... wo alles sein darf; ganz ohne Wertung und Verurteilung
Wann: 14.3. um 18.00 – 21.00 Uhr
Wo: Remise-an-der-Marie
Ein Abend für Eltern, die
… sich Austausch, Verständnis, Stärkung und Unterstützung wünschen
… die sich mehr Nähe und Verbindung zu sich und ihrem Kind wünschen
…die nach neuen Perspektiven, Wegen und Impulsen suchen
… die gemeinsam mit ihrem Kind wachsen wollen
Ein Abend, der eine gute Mischung aus Workshop und Austausch darstellt.
Ein sicherer Raum zu Lernen, Fragen oder Herausforderungen zu erkunden.
Ein Raum um Kraft zu schöpfen.
Bist du dabei?
Die erste Hälfte gibt es Übungen, Input und Impulsen von mir. Diese dienen dazu, dich selbst und dein Kind besser zu spüren und zu verstehen. Um in eine echte Verbindung zu kommen. Alte Muster zu etndecken und liebevoll mit uns zu sein.
Die zweite Hälfte widmet sich ganz konkret deinen Themen, die wir beleuchten und "auflösen". Bring deine Fragen mit.
Eigentlich weißt du, dass du für deine Kinder nur da sein kannst, wenn du für dich selbst da bist.
Eigentlich weißt du, dass du Raum für dich brauchst.
Selbstfürsorge ist nicht der Tag im Spa.
Selbstfürsorge muss im Alltag integriert sein.
Der ElternRaum:
Ein Raum für dich;
Für deine Bedürfnisse,
Für deine Selbstfürsorge,
Dein Selbstkontakt,
Deine Fragen, Ängste, Sorgen...
An dem Abend stehst du im Fokus; das was du brauchst.
Damit du wieder die Mama/ der Papa sein kannst, die/der du sein möchtest.
Ich bin Melissa,
Elterncoach, Sonderpädagogin für herausforderndes Verhalten, Bewusstseinscoach, Mama von 2 wundervollen Spiegeln und so viel mehr.
Mein Herz brennt für "bewusste Elternschaft", die Verbindung in die Welt bringt.
"Ich glaube daran, dass das größte Geschenk,
das ich von jemanden empfangen kann, ist,
gesehen, gehört, verstanden und berührt zu werden.
Das größte Geschenk, das ich geben kann, ist,
den anderen zu sehen, zu hören, zu verstehen und zu berühren.
Wenn dies geschieht, entsteht Kontakt."
(Virginia Satir, 1916-1988, amerikanische Psychotherapheutin)
P.S.: Der Raum ist nur für Eltern. Nicht für oder mit Kindern. Der Raum soll für dich und deine Selbstfürsorge sein</t>
        </is>
      </c>
      <c r="K374" t="inlineStr">
        <is>
          <t>Melissa Macke - Elterncoach</t>
        </is>
      </c>
      <c r="L374" t="inlineStr">
        <is>
          <t>Rückerstattungsrichtlinie
Keine Rückerstattungen</t>
        </is>
      </c>
      <c r="M374" t="inlineStr">
        <is>
          <t>Dauer nicht verfügbar</t>
        </is>
      </c>
      <c r="N374" t="inlineStr">
        <is>
          <t>Events in Deutschland, Events in Berlin, Events in Berlin, Berlin Kurse, Berlin Familie und Bildung Kurse, #mama, #eltern, #erziehung, #beziehung, #verbindung, #kind, #papas, #erziehungsberatung, #eltern_kind_beziehung, #elternraum</t>
        </is>
      </c>
      <c r="O374" t="inlineStr">
        <is>
          <t xml:space="preserve">
    The event titled "ElternRaum - Ein Raum für dich - für mehr Verbindung" is scheduled to take place on Freitag, 14. März at Remise an der Marie, 
    specifically at Marienburger Straße 5A #2. Hof 10405 Berlin. This event falls under the "family-and-education" category. 
    Description: EventbriteMMSeiteninhaltNavigation umschalten
Ihr Event erstellen
ElternRaum - Ein Raum für dich - für mehr Verbindung
Lass uns gemeinsam lernen, wie wir eine tiefere Verbindung zu uns und unseren Kindern aufbauen können.
Datum und Uhrzeit
Fr. 9. Mai 2025 17:00 - 20:00 MESZ
Veranstaltungsort
Remise an der MarieMarienburger Straße 5A #2. Hof, 10405 BerlinKarte ausblenden
Zu diesem Event
ElternRaum - mehr Verbindung mit mir und meinem Kind
ElternRaum - mehr Verbindung mit mir und meinem Kind
Elternsein ist eine Reise, die nicht nur das Leben der Kinder, sondern auch unser eigenes prägt. Wir sind immer wieder herausgefordert, erschöpft, getriggert; machen uns Sorgen oder haben Selbstzweifel.
Kennst du das auch?
Du fühlst dich hin und hergerissen zwischen den Bedürfnissen deines Kindes und deinen eigenen.
Du gibst so viel; trotzdem scheint es manchmal nicht enug zu sein.
Irgendwie versuchst du alles gut hinzubekommen. Deine Bedürfnisse und Wünsche schiebst du dabei jedoch auf oder erkennst sie erst gar nicht?
Zu spüren, was du selbst brauchst, hast du vielleicht nie gelernt oder erlaubst du dir erst gar nicht?
Manchmal fühlen wir uns ganz schön allein mit unseren "Themen"...
Umso wichtiger, dass Räume geschaffen werden,...
... in denen wir erfahren dürfen, dass wir nicht alleine sind
... wo alles sein darf; ganz ohne Wertung und Verurteilung
Wann: 14.3. um 18.00 – 21.00 Uhr
Wo: Remise-an-der-Marie
Ein Abend für Eltern, die
… sich Austausch, Verständnis, Stärkung und Unterstützung wünschen
… die sich mehr Nähe und Verbindung zu sich und ihrem Kind wünschen
…die nach neuen Perspektiven, Wegen und Impulsen suchen
… die gemeinsam mit ihrem Kind wachsen wollen
Ein Abend, der eine gute Mischung aus Workshop und Austausch darstellt.
Ein sicherer Raum zu Lernen, Fragen oder Herausforderungen zu erkunden.
Ein Raum um Kraft zu schöpfen.
Bist du dabei?
Die erste Hälfte gibt es Übungen, Input und Impulsen von mir. Diese dienen dazu, dich selbst und dein Kind besser zu spüren und zu verstehen. Um in eine echte Verbindung zu kommen. Alte Muster zu etndecken und liebevoll mit uns zu sein.
Die zweite Hälfte widmet sich ganz konkret deinen Themen, die wir beleuchten und "auflösen". Bring deine Fragen mit.
Eigentlich weißt du, dass du für deine Kinder nur da sein kannst, wenn du für dich selbst da bist.
Eigentlich weißt du, dass du Raum für dich brauchst.
Selbstfürsorge ist nicht der Tag im Spa.
Selbstfürsorge muss im Alltag integriert sein.
Der ElternRaum:
Ein Raum für dich;
Für deine Bedürfnisse,
Für deine Selbstfürsorge,
Dein Selbstkontakt,
Deine Fragen, Ängste, Sorgen...
An dem Abend stehst du im Fokus; das was du brauchst.
Damit du wieder die Mama/ der Papa sein kannst, die/der du sein möchtest.
Ich bin Melissa,
Elterncoach, Sonderpädagogin für herausforderndes Verhalten, Bewusstseinscoach, Mama von 2 wundervollen Spiegeln und so viel mehr.
Mein Herz brennt für "bewusste Elternschaft", die Verbindung in die Welt bringt.
"Ich glaube daran, dass das größte Geschenk,
das ich von jemanden empfangen kann, ist,
gesehen, gehört, verstanden und berührt zu werden.
Das größte Geschenk, das ich geben kann, ist,
den anderen zu sehen, zu hören, zu verstehen und zu berühren.
Wenn dies geschieht, entsteht Kontakt."
(Virginia Satir, 1916-1988, amerikanische Psychotherapheutin)
P.S.: Der Raum ist nur für Eltern. Nicht für oder mit Kindern. Der Raum soll für dich und deine Selbstfürsorge sein
    It is organized by Melissa Macke - Elterncoach and will last for Dauer nicht verfügbar. 
    Key topics and themes include: Events in Deutschland, Events in Berlin, Events in Berlin, Berlin Kurse, Berlin Familie und Bildung Kurse, #mama, #eltern, #erziehung, #beziehung, #verbindung, #kind, #papas, #erziehungsberatung, #eltern_kind_beziehung, #elternraum.
    </t>
        </is>
      </c>
      <c r="P374" t="inlineStr">
        <is>
          <t>[-3.47603820e-02  1.30045358e-02  1.97484996e-02  7.90593475e-02
  9.08130482e-02  3.11742611e-02 -4.94337641e-02 -6.76418422e-03
 -1.99414361e-02  3.35897282e-02  1.09065045e-02 -3.05753667e-02
  2.50968579e-02 -6.34394772e-03 -5.71366772e-03 -1.75194182e-02
 -5.94253913e-02 -6.84143463e-03 -1.20198250e-01  7.07880631e-02
  1.28033921e-01 -8.57907012e-02 -1.79311763e-02 -2.39838399e-02
  2.45579565e-03  3.09889875e-02 -3.50257847e-03 -5.89993596e-02
  2.52256654e-02 -8.39145482e-03  5.57309911e-02 -1.87095592e-03
 -8.82374570e-02 -1.34182663e-03  1.10576689e-01  2.65163369e-02
  8.67866650e-02 -7.21421316e-02 -3.62269767e-02  3.91520895e-02
 -4.29400168e-02 -1.72726922e-02  4.15906729e-03  4.50221868e-03
 -5.45484759e-02 -2.73021944e-02  1.54690994e-02 -4.83762547e-02
 -1.06969707e-01  1.99749153e-02  4.24262658e-02  4.85902131e-02
  3.47220004e-02 -1.64106041e-02 -3.80955897e-02  9.92475525e-02
 -8.27536955e-02 -8.37317016e-03  4.24002744e-02  3.77796777e-02
 -2.51484793e-02 -1.72189921e-02  8.72167293e-03 -2.64118612e-02
 -6.15428910e-02 -4.19380367e-02 -5.59754893e-02  6.97844401e-02
  9.18984860e-02 -7.67002776e-02  1.04380466e-01  6.71662798e-04
 -6.41802996e-02  2.61947904e-02  1.00797310e-01  5.20682111e-02
  9.54147615e-03  6.53870031e-02 -4.90645431e-02 -9.34751779e-02
 -9.41930562e-02 -4.56573144e-02  9.48690809e-03 -6.04286753e-02
  4.47407030e-02 -1.39314390e-03  7.09572528e-03  5.75490668e-03
 -9.08196811e-03  7.17680007e-02 -4.84201265e-03 -3.09713688e-02
 -3.13118212e-02 -3.79631505e-03  3.67038213e-02 -1.10567464e-02
  8.40011612e-03  4.06802185e-02  7.54556507e-02  2.69437823e-02
  1.40582463e-02  4.44772616e-02 -6.99162260e-02  7.26282373e-02
 -3.50077562e-02 -5.83872534e-02 -3.34008001e-02 -1.85339916e-02
 -2.85930894e-02 -7.75693804e-02 -1.60500524e-04 -8.49160850e-02
  2.02972232e-03 -1.18802540e-01 -2.28820778e-02  7.31763244e-02
  8.82749856e-02 -4.62223925e-02  8.49807560e-02 -6.04152977e-02
  5.67580350e-02 -6.65889820e-03  3.44884652e-03 -3.64875351e-03
  6.71625184e-03 -2.85201762e-02  3.68155763e-02  1.25409069e-32
 -2.69922931e-02 -5.95878288e-02 -1.19283542e-01 -1.34361144e-02
  5.08195255e-03  1.25144999e-02 -1.80470850e-02  1.12975448e-01
  5.82565740e-03 -2.49419492e-02  3.54041718e-03  7.03743771e-02
 -1.05359440e-03 -1.37551025e-01 -1.80285368e-02  1.12826582e-02
  4.38501090e-02 -2.17229351e-02 -4.27430794e-02  7.03761801e-02
  6.36088401e-02  6.72413409e-02  6.66393712e-02 -9.01469588e-03
 -2.25631054e-02  4.82955165e-02  3.61966155e-02 -2.59204246e-02
  5.49150892e-02  7.00974539e-02  4.96026874e-02 -7.31577724e-02
 -5.46054915e-03 -2.46218983e-02  1.20328935e-02  2.86271665e-02
 -2.74853855e-02 -1.07741179e-02 -1.38483439e-02 -6.43871874e-02
  5.46999387e-02 -3.81914862e-02 -3.33156027e-02 -5.06161898e-02
  8.38150904e-02 -1.94545481e-02  5.54300956e-02 -3.47233936e-02
  6.51249141e-02 -4.59520295e-02  2.04320755e-02  4.49614711e-02
  4.56021018e-02 -6.27129525e-02  2.70553473e-02  6.06580749e-02
 -1.73651881e-03  1.47502739e-02 -3.20878695e-03 -9.58350487e-03
  2.47682333e-02  4.72749844e-02 -3.57690416e-02  7.11009800e-02
  2.09524389e-02 -1.60802789e-02 -1.52159091e-02 -3.11402082e-02
  1.20860010e-01 -2.03489326e-02 -1.07570123e-02  2.97637936e-02
  3.29280235e-02 -6.67000040e-02  8.06008279e-02  5.32544479e-02
 -4.20456044e-02  2.18785498e-02 -3.85692604e-02  5.79799898e-02
 -3.48997116e-02  5.15928008e-02  2.89818943e-02  8.55650939e-03
  5.53636923e-02 -1.05257928e-01 -2.73666736e-02  1.70066971e-02
 -6.55723736e-02 -4.40615751e-02  1.27003208e-01  6.02072198e-03
  4.21581529e-02  3.01041454e-02 -6.86042979e-02 -1.40289432e-32
  4.62204404e-02  4.06903364e-02 -2.42388863e-02 -1.94613077e-02
 -1.20091811e-02  4.85248156e-02  8.84533685e-04 -9.81076807e-03
 -1.74156409e-02  3.69468145e-02  1.72634870e-02 -5.22738248e-02
 -8.11981875e-03 -6.56250194e-02 -1.55957760e-02  2.05474366e-02
  4.50297110e-02  5.40791918e-03 -2.10988894e-02  3.95327955e-02
 -7.74947703e-02  3.10555696e-02  8.19162372e-03 -2.12550256e-02
 -7.96625763e-03 -1.67218763e-02  7.49203116e-02 -3.33155282e-02
 -5.80835491e-02 -3.51839550e-02 -6.36631921e-02  1.66947041e-02
 -6.83253706e-02  4.01251987e-02  4.57466068e-03 -3.13998759e-02
  2.75658518e-02  1.90462382e-03 -5.89628741e-02 -6.17608018e-02
  7.18534226e-03  1.07999323e-02 -3.46941091e-02  3.80741730e-02
  1.89813916e-02 -3.46691683e-02 -1.28757372e-01  1.03467731e-02
  3.10857166e-02  4.66229208e-02 -3.16081382e-02 -6.69644475e-02
 -7.42261484e-03 -2.32285988e-02  8.41499120e-02  2.80823484e-02
 -7.66742509e-04 -3.52792814e-03 -3.16233709e-02  8.00385699e-02
  2.75363233e-02  4.66404483e-02 -4.41438667e-02  7.11879060e-02
  6.16146401e-02 -4.22347933e-02 -3.31043899e-02 -6.56200498e-02
 -2.61043962e-02  1.83025040e-02  9.86924171e-02  6.78170472e-02
 -5.22811040e-02 -8.37607160e-02  3.77931185e-02  3.81510295e-02
  8.71970057e-02 -2.13740789e-03 -6.04774728e-02  2.33638100e-02
 -1.08038060e-01 -7.63464998e-03 -5.70814572e-02 -4.08456028e-02
  7.04002159e-04 -2.81787440e-02  3.89264673e-02  3.33485045e-02
 -9.90173966e-03  5.22391777e-03  3.34158144e-03 -3.25286351e-02
 -1.39811856e-03 -1.49314869e-02  1.89000312e-02 -6.22888052e-08
 -3.05080600e-03  1.61086989e-03 -8.47906247e-02 -8.37671608e-02
  8.04990530e-02 -1.25143453e-01 -7.53944293e-02  6.98703974e-02
 -5.43455817e-02  1.10985808e-01  1.55743258e-02  2.62754727e-02
  4.46342789e-02 -2.20159087e-02 -7.15368837e-02 -3.99261564e-02
  5.93253458e-03 -9.38833654e-02 -7.13257026e-03  4.75681834e-02
  1.02716766e-01 -7.67816678e-02 -2.91498359e-02 -1.73840020e-02
 -2.91603226e-02 -6.27027825e-02 -8.97044241e-02  2.71799304e-02
 -5.91613948e-02 -7.77275302e-04 -5.27649885e-03 -2.89098360e-02
 -1.36703253e-02 -3.12727802e-02 -1.01008259e-01 -2.19785627e-02
  8.65885336e-03  1.12278955e-02 -4.36765440e-02 -3.62881459e-02
  1.09484993e-01  2.62052938e-03  6.61028270e-03  3.31648067e-02
  1.15128011e-01 -4.37592790e-02 -7.09729567e-02 -2.87062395e-02
  6.40988536e-03  2.66864449e-02 -1.45047680e-01 -2.76174378e-02
 -7.80275911e-02 -2.40025017e-02  2.48307567e-02 -2.51575280e-02
  5.49345883e-03 -5.47915138e-02  5.28429188e-02 -7.64251803e-04
  6.38693646e-02  5.43026552e-02 -6.97943792e-02  3.71929966e-02]</t>
        </is>
      </c>
    </row>
    <row r="375">
      <c r="A375" s="1" t="n">
        <v>373</v>
      </c>
      <c r="B375" t="n">
        <v>374</v>
      </c>
      <c r="C375" t="inlineStr">
        <is>
          <t>Social Media Workshop &amp; Netzwerkevent für Unternehmerinnen Live in Berlin</t>
        </is>
      </c>
      <c r="D375" t="inlineStr">
        <is>
          <t>Freitag, 14. März</t>
        </is>
      </c>
      <c r="E375" t="inlineStr">
        <is>
          <t>Studio 41</t>
        </is>
      </c>
      <c r="F375" t="inlineStr">
        <is>
          <t>Cranachstraße 8 12157 Berlin</t>
        </is>
      </c>
      <c r="G375" t="inlineStr">
        <is>
          <t>business</t>
        </is>
      </c>
      <c r="H375" t="inlineStr">
        <is>
          <t>Kostenlos</t>
        </is>
      </c>
      <c r="I375" t="inlineStr">
        <is>
          <t>https://www.eventbrite.com/e/social-media-workshop-netzwerkevent-fur-unternehmerinnen-live-in-berlin-tickets-1192055543219?aff=ebdssbdestsearch</t>
        </is>
      </c>
      <c r="J375" t="inlineStr">
        <is>
          <t>Lass uns in 2025 ein starkes weibliches Netzwerk für Unternehmerinnen bilden und gemeinsam an unserer Sichtbarkeit in den Sozialen Medien arbeiten!
Durch Social Media können wir unsere Traumkunden gewinnen, unsere Umsätze steigern und unsere Personal Brand stärken.
Doch konstanz Sichtbar zu sein, Content zu erstellen und aktiv zu sein, zieht Energie.
Ich weiß! Genau deshalb macht es mehr Spaß bei einem Glas Sekt gemeinsam an der Onlinesichtbarkeit zu arbeiten.
Deshalb habe ich als Social Media Beraterin dieses Netzwerktreffen ins Leben gerufen.
Das Event ist ein Mix aus Netzwerken &amp; Social Media Workshop.
Wie läuft das Event ab?
16.30 Uhr Sektempfang (auch alkoholfrei) &amp; offenes Netzwerken
17 Uhr Begrüßung, Agenda und Vorstellung
17:30 Uhr Social Media Reel Workshop
18:00 Uhr Umsetzung
18:30 Uhr Fragen &amp; Auswertung
19:00 Uhr offenes Netzwerken
P.S. in dem Social Media Workhop zeige ich dir, wie du mit Reels deine Traumkunden auf Social Media gewinnst.
Bei Fragen schreibe mir gerne auf LinkedIN: Olivia Lydia Helbig oder Instagram: @olivia.lydiaa
Ich freue mich dich kennenzulernen und bring gerne deine Business Bestie mit!</t>
        </is>
      </c>
      <c r="K375" t="inlineStr">
        <is>
          <t>Olivia Lydia Helbig</t>
        </is>
      </c>
      <c r="L375" t="inlineStr">
        <is>
          <t>Rückerstattungsrichtlinie
Rückerstattungen bis zu 7 Tage vor dem Event</t>
        </is>
      </c>
      <c r="M375" t="inlineStr">
        <is>
          <t>Eventdauer: 4 Stunden</t>
        </is>
      </c>
      <c r="N375" t="inlineStr">
        <is>
          <t>Events in Deutschland, Events in Berlin, Events in Berlin, Berlin Kurse, Berlin Geschäftlich Kurse, #event, #netzwerkevent, #unternehmerinnen, #social_media_workshop, #live_in_berlin</t>
        </is>
      </c>
      <c r="O375" t="inlineStr">
        <is>
          <t xml:space="preserve">
    The event titled "Social Media Workshop &amp; Netzwerkevent für Unternehmerinnen Live in Berlin" is scheduled to take place on Freitag, 14. März at Studio 41, 
    specifically at Cranachstraße 8 12157 Berlin. This event falls under the "business" category. 
    Description: Lass uns in 2025 ein starkes weibliches Netzwerk für Unternehmerinnen bilden und gemeinsam an unserer Sichtbarkeit in den Sozialen Medien arbeiten!
Durch Social Media können wir unsere Traumkunden gewinnen, unsere Umsätze steigern und unsere Personal Brand stärken.
Doch konstanz Sichtbar zu sein, Content zu erstellen und aktiv zu sein, zieht Energie.
Ich weiß! Genau deshalb macht es mehr Spaß bei einem Glas Sekt gemeinsam an der Onlinesichtbarkeit zu arbeiten.
Deshalb habe ich als Social Media Beraterin dieses Netzwerktreffen ins Leben gerufen.
Das Event ist ein Mix aus Netzwerken &amp; Social Media Workshop.
Wie läuft das Event ab?
16.30 Uhr Sektempfang (auch alkoholfrei) &amp; offenes Netzwerken
17 Uhr Begrüßung, Agenda und Vorstellung
17:30 Uhr Social Media Reel Workshop
18:00 Uhr Umsetzung
18:30 Uhr Fragen &amp; Auswertung
19:00 Uhr offenes Netzwerken
P.S. in dem Social Media Workhop zeige ich dir, wie du mit Reels deine Traumkunden auf Social Media gewinnst.
Bei Fragen schreibe mir gerne auf LinkedIN: Olivia Lydia Helbig oder Instagram: @olivia.lydiaa
Ich freue mich dich kennenzulernen und bring gerne deine Business Bestie mit!
    It is organized by Olivia Lydia Helbig and will last for Eventdauer: 4 Stunden. 
    Key topics and themes include: Events in Deutschland, Events in Berlin, Events in Berlin, Berlin Kurse, Berlin Geschäftlich Kurse, #event, #netzwerkevent, #unternehmerinnen, #social_media_workshop, #live_in_berlin.
    </t>
        </is>
      </c>
      <c r="P375" t="inlineStr">
        <is>
          <t>[-5.22892885e-02  1.51514485e-02 -3.08082476e-02 -1.08038848e-02
  5.09297773e-02  3.49464677e-02 -5.70377707e-03 -1.92012154e-02
 -4.34780270e-02  2.94204988e-03  4.90370542e-02  2.83595640e-02
  3.35542373e-02  1.02601713e-03  6.28251359e-02 -8.81170258e-02
  4.91137356e-02 -1.36491030e-01 -8.10304359e-02 -1.16192158e-02
  2.43358295e-02 -8.05108994e-02 -1.20658837e-02  2.81177666e-02
  1.31312124e-02 -4.63831648e-02 -5.46179228e-02 -3.81046236e-02
  1.55737149e-02  2.31516212e-02  5.86966760e-02  6.44713733e-03
 -2.52384581e-02  4.88404036e-02  5.21875806e-02  4.61072922e-02
  2.54213717e-02 -8.61351788e-02 -2.82430165e-02  9.70851779e-02
 -3.23729888e-02 -8.45263302e-02 -1.56290859e-01 -1.01417843e-02
 -1.16734183e-03 -3.83871347e-02  3.76000479e-02 -2.87241638e-02
 -1.20686539e-01  8.46059471e-02 -5.18276729e-02 -4.44529206e-03
  3.99448462e-02  1.09519502e-02 -1.20028211e-02 -6.50591552e-02
 -1.02763824e-01 -2.87135914e-02  6.12297617e-02  4.84066969e-03
  2.55316924e-02 -1.49621978e-01 -2.53697224e-02 -6.91839028e-03
  2.10934225e-02  1.59335248e-02 -6.28186762e-03  4.98991236e-02
  7.77793769e-03 -9.23366323e-02  9.68706086e-02 -6.06248192e-02
 -5.23737147e-02  5.11738844e-02  2.09745318e-02 -1.97200645e-02
  5.32324538e-02  7.33872037e-03 -2.91693136e-02 -8.58799517e-02
  9.05151516e-02 -1.12555418e-02  3.09805740e-02  2.72012651e-02
 -8.09532125e-03 -3.53190675e-02 -3.45095284e-02  4.88253944e-02
 -8.52166151e-04  7.37906396e-02 -8.24774802e-02  1.20039210e-01
 -9.18405317e-03 -4.55710245e-03 -1.77397914e-02 -2.60307677e-02
 -2.03337464e-02 -1.14533007e-02  7.91223869e-02  4.72893454e-02
  4.17329930e-02  4.87306230e-02  4.22255090e-03  3.35052609e-03
 -7.33196288e-02 -2.87716221e-02 -1.49909444e-02  4.20605391e-02
  1.14778792e-02  4.90279719e-02 -7.04252049e-02 -4.03473200e-03
 -3.86720560e-02 -1.14924788e-01  1.08656352e-02  1.18876230e-02
  5.86927235e-02  4.71345335e-02  9.89775211e-02 -2.60565858e-02
  4.48780134e-02  4.24147956e-02  3.05265635e-02 -2.01163869e-02
 -4.80282009e-02  1.15858324e-01 -1.24569889e-02  1.41420287e-32
 -4.16795388e-02 -3.45075279e-02 -7.07593560e-02  3.31355371e-02
  5.90039417e-02  6.41175210e-02 -1.92892812e-02  7.40141720e-02
 -6.06470089e-03 -1.15915602e-02 -7.55836368e-02  4.67165709e-02
 -1.51393320e-02 -4.67562824e-02  3.68967205e-02 -5.86529784e-02
  1.72022637e-02 -1.39809838e-02  5.95380068e-02 -5.95415831e-02
  4.79571186e-02  8.66254326e-03 -2.09434517e-02  6.35475367e-02
  3.14364471e-02  2.19665021e-02  5.95421754e-02  6.18830742e-03
  3.81099954e-02  4.49104868e-02  4.31839451e-02 -2.32814066e-02
  2.90276855e-03 -3.82028408e-02  7.80556351e-02 -3.92611958e-02
 -4.84295636e-02 -1.25998352e-02  4.81936820e-02 -9.70923826e-02
 -9.95240547e-03 -2.98009347e-03 -7.48833865e-02 -6.70829043e-03
 -7.14374660e-03  1.00024089e-01 -6.58048084e-03 -3.83508727e-02
  1.16482921e-01 -7.09986687e-02 -3.04823765e-03  4.57803719e-02
  2.33630370e-03  9.16182902e-03 -7.47844856e-03  6.02112450e-02
 -5.82044162e-02 -6.22909777e-02  4.23794463e-02 -3.89473252e-02
  1.76623240e-02  7.03816935e-02 -4.47468786e-03 -1.52280657e-02
 -1.30577125e-02 -8.37405864e-03 -1.01911807e-02 -2.45200167e-03
  2.90140137e-02 -2.20846198e-02 -7.22223381e-03  4.50705066e-02
  4.49510552e-02 -4.24630120e-02 -4.91628423e-03  4.99327555e-02
 -6.21467493e-02 -5.53815439e-03 -5.77640049e-02  1.21971436e-01
 -2.63758991e-02 -2.31793243e-03  1.06120847e-01  7.69333867e-03
 -1.37687540e-02 -1.95905305e-02  3.85494418e-02 -4.30733673e-02
 -5.06533161e-02  4.79946956e-02  2.70407125e-02  3.47414911e-02
  5.69241447e-03  7.72761777e-02 -4.26874831e-02 -1.45499208e-32
  3.11498828e-02 -6.37463434e-03 -4.86793891e-02 -4.52839956e-02
  2.01215148e-02  3.30583751e-02 -3.71018089e-02 -3.81644070e-03
 -6.72975257e-02  2.67283153e-02  4.94316034e-02 -3.49935703e-02
 -4.66890968e-02 -5.99637721e-03 -4.21572626e-02  4.53383066e-02
  4.53725085e-02 -4.11693975e-02 -8.30798075e-02 -3.87340481e-03
  1.05460640e-03  2.14602286e-03 -7.01229228e-03  8.03850293e-02
  3.70207243e-02  1.71125028e-02  1.14165314e-01  1.42017938e-03
 -4.05168114e-03  2.12294310e-02 -1.39378635e-02  2.71442253e-02
 -1.78427603e-02  4.81819399e-02  3.54265049e-02  3.35434303e-02
  4.21936112e-03 -3.13527323e-02  8.97515751e-03 -5.30486815e-02
  9.68037695e-02  5.41899167e-02 -1.05025381e-01  7.49537498e-02
 -3.03551275e-03  2.99378298e-02 -9.04337019e-02 -8.69561434e-02
 -5.88474274e-02 -2.75725368e-02  4.39650863e-02  3.43944840e-02
 -1.36426312e-03 -5.35872579e-02  2.19059400e-02  1.66595113e-02
 -8.43673106e-03 -4.99344766e-02 -3.81348133e-02  1.98522657e-02
  5.85697331e-02  5.65557852e-02 -5.33037074e-02  3.70294345e-03
  6.02154993e-02 -9.60472301e-02  1.09742992e-02  2.84800455e-02
 -1.28315412e-03  5.27948420e-03  8.93530920e-02  9.04580504e-02
 -6.12097196e-02 -9.11255702e-02 -7.95637071e-02  1.33342631e-02
  9.96199921e-02  9.29501429e-02 -7.43620768e-02  2.23374292e-02
 -4.53640148e-02  8.06586370e-02 -5.83722889e-02 -2.81172488e-02
  4.77382261e-03  6.86615938e-03  5.09509742e-02  5.85046820e-02
 -8.09010938e-02  1.92176960e-02  5.36688836e-03  1.09162275e-02
 -4.29138057e-02  9.35691297e-02  6.24264516e-02 -6.15381666e-08
 -4.28961329e-02 -6.90032449e-03 -6.98195174e-02 -2.76397984e-03
  3.19466670e-03 -8.02710876e-02 -2.31811870e-02 -5.16834445e-02
  1.62238553e-02  7.77094290e-02 -2.52592992e-02  1.89628117e-02
 -7.23524094e-02  8.30165595e-02 -1.08851187e-01 -8.13705847e-02
 -4.78063859e-02 -4.09948863e-02  9.15767532e-03 -3.02628102e-03
  8.46337974e-02 -5.72877079e-02 -1.98378935e-02 -1.12695312e-02
 -6.72439091e-06 -3.32364030e-02 -1.00246839e-01 -3.97610180e-02
  3.48289460e-02 -7.53026381e-02 -7.68142939e-02 -2.57099271e-02
 -4.10036035e-02 -7.32130334e-02 -7.26725832e-02  1.77169405e-02
 -3.42719369e-02 -4.25364114e-02 -2.61993855e-02  4.15948778e-02
  5.15798591e-02  1.31395683e-02  4.33647819e-02  1.90824457e-02
  4.48262412e-03 -7.36856684e-02 -5.97093478e-02  1.37584629e-02
  3.20182145e-02  2.24399623e-02 -8.07897151e-02  9.50068701e-03
 -4.64906078e-03  1.92694161e-02 -1.25772282e-02 -3.71163189e-02
  1.38344718e-02  1.79130994e-02  1.31058441e-02  4.65845242e-02
  1.08501706e-02 -5.66454045e-02 -1.68459103e-01  2.22891266e-03]</t>
        </is>
      </c>
    </row>
    <row r="376">
      <c r="A376" s="1" t="n">
        <v>374</v>
      </c>
      <c r="B376" t="n">
        <v>375</v>
      </c>
      <c r="C376" t="inlineStr">
        <is>
          <t>Test'n'Taste – Live Food Tasting Event – Berlin</t>
        </is>
      </c>
      <c r="D376" t="inlineStr">
        <is>
          <t>Datum nicht verfügbar</t>
        </is>
      </c>
      <c r="E376" t="inlineStr">
        <is>
          <t>KitchenTown Berlin</t>
        </is>
      </c>
      <c r="F376" t="inlineStr">
        <is>
          <t>Mollstraße 32 10249 Berlin, Show map</t>
        </is>
      </c>
      <c r="G376" t="inlineStr">
        <is>
          <t>food-and-drink</t>
        </is>
      </c>
      <c r="H376" t="inlineStr">
        <is>
          <t>€3.99</t>
        </is>
      </c>
      <c r="I376" t="inlineStr">
        <is>
          <t>https://www.eventbrite.de/e/testntaste-live-food-tasting-event-berlin-tickets-1145368842039?aff=ebdssbdestsearch</t>
        </is>
      </c>
      <c r="J376" t="inlineStr">
        <is>
          <t>We are pleased to invite you to our upcoming Test'n'Taste event on April 10, from 5 to 7 p.m. This will be an in-person event, taking place at our facility in Berlin, near Alexanderplatz.
At the event, you'll have the unique opportunity to taste up to 12 innovative food products from emerging food start-ups. Your feedback is invaluable to these companies, and we'll be collecting it through a survey associated with each product.
To manage crowd size and ensure a comfortable experience for all, we're starting a new "tasting group" every 15 minutes. We've created specific tickets for each start time, so please register for the one that best fits your schedule. Your punctuality will contribute to a smooth and enjoyable event for everyone.
The event is centered around you tasting the products provided by the participating food start-ups and offering your honest feedback. This can be done via a QR code associated with each product. The survey will include questions about the texture, taste, appearance, and aroma of the products. To provide further valuable data for our start-ups, we've also prepared a brief demographic survey which you can complete before starting the tasting. All survey responses are anonymous and no data will be tracked or combined.
On the day of the event, six start-ups will be showcasing up to two products each, giving you the chance to taste up to 12 freshly developed food innovations. The majority of these products will be plant-based, some vegetarian, all aiming towards a more sustainable future.
We look forward to your active participation!
P.S.: We kindly ask that once you have registered for a time slot, please stick to it to avoid any last-minute cancellations. Your feedback is crucial for our start-ups, providing them with the opportunity to continually optimize their products.
Since our space will be quite crowded that day – if you can – we recommend not bringing any bigger backpacks etc.</t>
        </is>
      </c>
      <c r="K376" t="inlineStr">
        <is>
          <t>KitchenTown GmbH &amp; Co. KG</t>
        </is>
      </c>
      <c r="L376" t="inlineStr">
        <is>
          <t>Refund Policy
Refunds up to 7 days before event</t>
        </is>
      </c>
      <c r="M376" t="inlineStr">
        <is>
          <t>Event lasts 2 hours</t>
        </is>
      </c>
      <c r="N376" t="inlineStr">
        <is>
          <t>Germany Events, Berlin Events, Things to do in Berlin, Berlin Attractions, Berlin Food &amp; Drink Attractions, #food, #startup, #startup_business, #food_startup, #food_and_drink, #startup_event, #startup_pitch, #events_in_berlin, #startup_networking, #food_addiction</t>
        </is>
      </c>
      <c r="O376" t="inlineStr">
        <is>
          <t xml:space="preserve">
    The event titled "Test'n'Taste – Live Food Tasting Event – Berlin" is scheduled to take place on Datum nicht verfügbar at KitchenTown Berlin, 
    specifically at Mollstraße 32 10249 Berlin, Show map. This event falls under the "food-and-drink" category. 
    Description: We are pleased to invite you to our upcoming Test'n'Taste event on April 10, from 5 to 7 p.m. This will be an in-person event, taking place at our facility in Berlin, near Alexanderplatz.
At the event, you'll have the unique opportunity to taste up to 12 innovative food products from emerging food start-ups. Your feedback is invaluable to these companies, and we'll be collecting it through a survey associated with each product.
To manage crowd size and ensure a comfortable experience for all, we're starting a new "tasting group" every 15 minutes. We've created specific tickets for each start time, so please register for the one that best fits your schedule. Your punctuality will contribute to a smooth and enjoyable event for everyone.
The event is centered around you tasting the products provided by the participating food start-ups and offering your honest feedback. This can be done via a QR code associated with each product. The survey will include questions about the texture, taste, appearance, and aroma of the products. To provide further valuable data for our start-ups, we've also prepared a brief demographic survey which you can complete before starting the tasting. All survey responses are anonymous and no data will be tracked or combined.
On the day of the event, six start-ups will be showcasing up to two products each, giving you the chance to taste up to 12 freshly developed food innovations. The majority of these products will be plant-based, some vegetarian, all aiming towards a more sustainable future.
We look forward to your active participation!
P.S.: We kindly ask that once you have registered for a time slot, please stick to it to avoid any last-minute cancellations. Your feedback is crucial for our start-ups, providing them with the opportunity to continually optimize their products.
Since our space will be quite crowded that day – if you can – we recommend not bringing any bigger backpacks etc.
    It is organized by KitchenTown GmbH &amp; Co. KG and will last for Event lasts 2 hours. 
    Key topics and themes include: Germany Events, Berlin Events, Things to do in Berlin, Berlin Attractions, Berlin Food &amp; Drink Attractions, #food, #startup, #startup_business, #food_startup, #food_and_drink, #startup_event, #startup_pitch, #events_in_berlin, #startup_networking, #food_addiction.
    </t>
        </is>
      </c>
      <c r="P376" t="inlineStr">
        <is>
          <t>[-1.55771347e-02 -4.33645584e-02  3.03917192e-02  2.56359708e-02
 -1.63493752e-02  7.11035877e-02  1.15535464e-02  2.93511292e-03
  2.51400960e-03 -9.66763347e-02  1.51420962e-02 -1.33011445e-01
 -5.43950126e-02 -9.05923266e-03  1.70655176e-02 -9.66718271e-02
  1.75649256e-01 -7.97760114e-02 -2.67273095e-02 -8.19964558e-02
  1.91432051e-02 -8.26486349e-02  1.13456562e-01 -1.19391317e-02
 -6.02786578e-02  2.58823521e-02  2.52207275e-02  6.24174718e-03
  1.40024098e-02 -6.90946877e-02  7.22219422e-02 -5.59339882e-04
  4.30133417e-02 -7.31945634e-02  6.99100792e-02 -5.41868620e-03
  5.45262471e-02 -9.51647162e-02  5.53816138e-03  1.35753229e-02
  2.83114538e-02 -7.12770075e-02  1.06675122e-02  3.11305504e-02
  1.52611751e-02  5.21821296e-03 -1.12396348e-02  4.74544577e-02
 -3.90241332e-02  5.89767508e-02 -2.46049184e-02 -6.62333295e-02
  4.37266566e-02 -5.51617593e-02  2.42814440e-02 -2.35019661e-02
 -4.91158962e-02 -8.11141580e-02  2.60256231e-02 -9.22513381e-03
  2.03406606e-02 -1.07484832e-01 -5.05029224e-02  1.16287339e-02
 -2.66661625e-02 -5.30108362e-02 -7.31183887e-02  8.70459229e-02
  5.03425039e-02 -5.28833903e-02  3.99957001e-02 -4.72336635e-03
  5.50024118e-03  3.79607901e-02  2.22237408e-02  1.67788267e-02
 -6.88766828e-03 -9.38212872e-02 -8.03948101e-03 -3.47879007e-02
 -4.75692339e-02 -7.15897232e-03 -4.53344919e-02  1.64696891e-02
 -2.30506696e-02 -6.83232918e-02  1.13042174e-02 -1.28011024e-02
 -1.82545707e-02  4.91892174e-02  1.02557447e-02  2.84498539e-02
 -5.51421903e-02  1.03628924e-02 -2.11479478e-02  4.98469248e-02
  1.56015549e-02 -3.17155458e-02  1.19562566e-01  6.60158023e-02
 -2.77890246e-02  5.57339005e-02 -2.74205208e-02  2.07305532e-02
 -1.26769170e-02 -5.62891476e-02 -6.43323883e-02 -2.26172269e-03
  4.05106544e-02 -5.05093776e-04 -6.87806383e-02  1.67713854e-02
  4.97851446e-02 -1.20732002e-02 -8.74870047e-02 -5.70048392e-03
  2.54832804e-02 -4.17759363e-03  3.04313116e-02 -3.75282690e-02
 -1.37367602e-02 -7.88351335e-03  5.14668971e-02 -1.90860908e-02
 -3.90677992e-03  6.16151020e-02  9.21318531e-02  1.62097732e-33
 -9.13651586e-02 -6.78492635e-02 -2.90022045e-02  8.47269967e-02
  7.42503330e-02  1.45474158e-04 -4.48144637e-02  5.50856851e-02
 -3.41297984e-02  4.27118549e-03  6.46345504e-03 -3.50815542e-02
 -6.57598898e-02  2.86403392e-03  3.42056304e-02 -3.53171006e-02
  3.95887382e-02 -9.47488370e-05 -5.00807576e-02 -1.26868747e-02
 -1.85258854e-02 -4.94694747e-02  1.89051740e-02  8.41904990e-03
 -4.45807129e-02  3.03729549e-02  3.83795314e-02  1.26920184e-02
  2.71632187e-02  1.17234578e-02  6.78805448e-03  4.34173364e-03
 -6.43296093e-02 -6.96722642e-02 -8.08133651e-03  1.08400509e-02
  2.40990315e-02  2.46342225e-03 -7.63352029e-03 -4.09006216e-02
 -4.37336713e-02 -4.95524658e-03 -6.24742620e-02  1.64570026e-02
 -3.99721926e-03  5.63799962e-02 -4.06270921e-02 -6.75721793e-03
  5.64548001e-02 -1.78865194e-02  1.48459924e-02 -4.74718176e-02
  6.76366538e-02  5.44933155e-02 -3.80052626e-02  5.57222776e-02
  2.80931443e-02 -6.55610710e-02  4.09476608e-02 -1.02793500e-02
 -3.44900638e-02  1.40422896e-01 -5.77123184e-03 -9.41971038e-03
 -2.09423658e-02  3.34811583e-02 -3.32341832e-03 -7.95136765e-02
  2.00252477e-02  1.27966935e-02  3.87743041e-02 -3.78141599e-03
  1.60002504e-02 -2.26530265e-02  1.56022729e-02  1.16136670e-02
 -3.36963981e-02  3.94170508e-02  5.66160418e-02  2.88695730e-02
  7.25908130e-02 -1.64920352e-02 -2.36679688e-02  1.40197501e-02
  1.57869956e-03  5.26780821e-03 -4.59026545e-02 -1.26816690e-01
  3.44847403e-02 -1.15904743e-02 -4.75161560e-02  1.24113718e-02
  2.95626819e-02  5.11757359e-02 -4.45402376e-02 -2.44874777e-33
  4.23924476e-02 -4.03700247e-02  1.15349106e-02  1.16590090e-01
  6.79542124e-02 -1.78417545e-02 -5.99445812e-02 -3.72800492e-02
  5.43736853e-02  4.76214327e-02 -1.28873577e-02 -1.40894130e-02
  5.08822128e-02  4.55864705e-03 -3.30617391e-02  5.45894317e-02
  8.36801752e-02  7.59366676e-02 -4.66873832e-02 -2.01241113e-02
 -1.91179235e-02  4.74511683e-02 -8.61405283e-02 -3.45555060e-02
 -1.25633016e-01  1.22189760e-01  7.18504339e-02  2.04364546e-02
 -5.07836677e-02 -4.01054770e-02 -2.16025691e-02 -6.70805499e-02
 -4.46443260e-03 -2.39564441e-02  9.34761092e-02  9.29547474e-02
  5.67952208e-02 -1.94876473e-02 -5.82101271e-02  6.15294054e-02
  5.56865335e-02  2.42342725e-02 -5.80990389e-02  6.63604885e-02
  2.69683078e-02  1.44095486e-02 -3.81959043e-02 -7.40024224e-02
 -2.66515687e-02  3.63811143e-02  1.43896705e-02  1.73757039e-02
 -5.69760054e-02  4.77554422e-05  3.30003873e-02  8.77170786e-02
  3.91319953e-02 -1.14753097e-02  9.49613564e-03  1.47181824e-02
 -2.52587479e-02  7.16725662e-02 -7.10339565e-03  4.80984189e-02
  3.71224508e-02 -5.70563078e-02 -2.36768019e-03 -5.56159392e-03
  5.40144704e-02 -4.02944395e-03 -4.05622907e-02  8.43576193e-02
 -1.81280822e-02 -7.89058506e-02 -4.26966324e-02 -7.34549295e-03
 -8.35191272e-03 -6.39282912e-03 -1.04866028e-02 -4.72772270e-02
 -6.61769509e-02  2.80254483e-02  2.01633875e-03  4.01608832e-02
  3.75616699e-02  7.52153248e-02  1.97452903e-02  2.88407430e-02
  3.46300825e-02  1.24425001e-01  2.50852620e-03 -2.23713767e-04
  8.15700088e-03  5.85072227e-02  6.60147071e-02 -5.20338226e-08
  3.21303681e-02 -4.01877351e-02 -7.03600410e-04  1.09457828e-01
  5.46566360e-02 -1.19436607e-01 -1.08035706e-01 -9.26139653e-02
 -2.23529823e-02  4.01266329e-02  3.30548547e-02  9.17588919e-02
 -8.83665830e-02  2.70214863e-02 -3.82769257e-02 -1.12002483e-02
  3.65840341e-03 -1.36407162e-03 -6.67030364e-02  3.33626047e-02
  9.93711781e-03  9.86323357e-02  8.20692852e-02 -4.35636640e-02
  8.95874482e-03 -3.90390903e-02 -6.29912247e-04  9.72554013e-02
  5.89502193e-02 -1.02677487e-01  4.16217893e-02  3.01214810e-02
 -6.37054965e-02  5.84369749e-02  9.19314008e-03 -4.06227484e-02
 -1.28599480e-01  1.93402183e-03 -4.64072218e-04  5.13616996e-03
 -1.19727090e-01 -8.61633122e-02 -4.63046953e-02  4.97114584e-02
 -7.51440078e-02  1.81863587e-02 -9.49411765e-02 -1.69961955e-02
 -3.77504528e-02  1.25243768e-01 -1.12753965e-01 -2.90463120e-02
  3.96600692e-03  2.22531054e-02  1.25261117e-02  5.35693504e-02
 -1.01687573e-02  6.47691777e-03  5.09727262e-02  1.79219823e-02
  7.68034607e-02 -1.55075162e-03 -1.06531963e-01 -2.10793484e-02]</t>
        </is>
      </c>
    </row>
    <row r="377">
      <c r="A377" s="1" t="n">
        <v>375</v>
      </c>
      <c r="B377" t="n">
        <v>376</v>
      </c>
      <c r="C377" t="inlineStr">
        <is>
          <t>Dizzy Disco - Aqua Party</t>
        </is>
      </c>
      <c r="D377" t="inlineStr">
        <is>
          <t>Sonntag, 16. März</t>
        </is>
      </c>
      <c r="E377" t="inlineStr">
        <is>
          <t>Maschinenhaus in der Kulturbrauerei</t>
        </is>
      </c>
      <c r="F377" t="inlineStr">
        <is>
          <t>Knaackstraße 97 10435 Berlin</t>
        </is>
      </c>
      <c r="G377" t="inlineStr">
        <is>
          <t>music</t>
        </is>
      </c>
      <c r="H377" t="inlineStr">
        <is>
          <t>Kostenlos</t>
        </is>
      </c>
      <c r="I377" t="inlineStr">
        <is>
          <t>https://www.eventbrite.de/e/dizzy-disco-aqua-party-tickets-1083230665079?aff=ebdssbdestsearch</t>
        </is>
      </c>
      <c r="J377" t="inlineStr">
        <is>
          <t>Unser Kinderdisco Delfin „Dizzy Disco” feiert „Aqua Party”!
Flossenfreunde aufgepasst: Ihr dürft Euer blaues Wunder erleben! Denn unser Discodelfin Dizzy Disco präsentiert ihr heiß ersehntes Debütalbum. „Aqua Party“ heißt ihr glitzerndes Werk und umfasst 18 Tracks, mit denen eine blauwalgroße Ladung gute Laune samt Tiefgang angespült wird.
Dizzy wohnt mit ihrer Ocean Crew in der Lagune Nr. 3 und singt am liebsten über ihre Lieblingsdinge: Freundschaft, Mut, das Meer und seine Bewohner, Umweltschutz, Superkräfte, und natürlich... Aqua Party! Zieht Euch wasser- fest an, denn mit diesem sprudelnden Album tanzt Ihr einmal durch die Weltmeere.
Gleich in ihrer ersten Singleauskopplung „Ich bin Dizzy“ nimmt das Discodelfin-Mädchen Euch mit ins bunte Ko- rallenriff der Lagune Nr. 3. Ein salziger Ort, wo sie gemeinsam mit ihrer Ocean Crew zu Disco Pop Musik - aber auch gerne mal zu Zumba, Tango, oder Breakdance - im Takt die Flosse schwingt.
Weiter geht’s mit ihrer Single „Genau Gut“. Dizzy reicht Euch hier als gute Freundin ihre Flosse, um genau den- jenigen Selbstbewusstsein zu schenken, die es in machen Momenten ganz besonders benötigen. Der Song soll Kids dazu ermutigen, ihre Stärken und Besonderheiten kennzulernen und zu feiern, weil jeder „genau gut“ ist, wie er ist. Bunt, poppig und sprudelig darf dabei auch gerne mal aus der Reihe getanzt werden.
Doch hinter den blubbernden Disco Sounds steckt eine ebenso wichtige Message. Jeder zweite Atemzug wird für uns von Mikroorganismen aus dem Meer gefiltert. Wir alle tragen Verantwortung, um das zu retten, was Dizzy ihr „Paradies“ nennt. Und damit das blaue Wunder auch noch lange so bleibt, motiviert Dizzy in ihrem Song „Im Meer“, auf jedes noch so kleine und große Herz im Ozean aufzupassen und das Blau unserer wunderschönen Erde zu schützen.
Aber damit nicht genug! Bei dem blubbernden „Badewannensong“ singt auf dem Album sogar ihr grauer Freund DIKKA mit. Dreht schon mal die Wanne auf!
Mit magischschönen Songs wie dem „Mondfisch“ und „Einfach nur Kind“ zeigt Dizzy uns ihr großes Delfinherz, in dem mindestens genauso viel Platz ist, wie im Ozean selbst. Dizzy macht Meeresmusik zum Mitfühlen und beweist dies auch in ihrem Song „Ich heb’s wieder auf“, der an das Umweltbewusstsein aller kleinen und großen Zuhörer appelliert und motivierend erklärt, wie wir unsere Welt sauber halten können, ohne Plastikmüll.
Und auch beim „Tanzlied“ und „Ich sehe was, was Du nicht siehst“ sowie „Gib Flosse“ ist Mitmachen und -tanzen angesagt. Passende Choreografien mit allen Tanzschritten gibt es dazu auf YouTube.
Zu guter Letzt tauchte pünktlich zum Albumrelease die Power-Single „Superkraft“ aus dem Ozean auf, in der Dizzy ihre geliebte Ocean Crew mit all ihren Besonderheiten und Special Effects vorstellt. Wer braucht schon Superhelden, wenn man die coolste tierische Crew des Ozeans an seiner Seite hat? Und seine eigene Superkraft noch dazu! Eines ist auf jeden Fall gewiss, wer mit Dizzy mittanzt, hat nicht nur jede Menge Spaß, sondern tut auch noch etwas Gutes zum Schutz unserer Meere. Ein Euro jeder verkauften CD fließt an zaubertolle Meeresschutzprojekte. Macht’s wie Dizzy und geht den Besonderheiten unserer Meere mit ihrer Ocean Crew singend und tanzend auf den Grund!
PS: Nur für Kinder mit wasserfesten Eltern. Bei vermehrtem Konsum kann es zur erhöhten Ausschüttung von Dance-opamin, Vitamin Sea und Korallotin kommen. Viel Spaß!
Kinderpreis gilt von 3 bis 12 Jahren (darunter kostenlos, darüber Normalpreis)</t>
        </is>
      </c>
      <c r="K377" t="inlineStr">
        <is>
          <t>Consense GmbH</t>
        </is>
      </c>
      <c r="L377" t="inlineStr">
        <is>
          <t>Rückerstattungsrichtlinie
Keine Rückerstattungen</t>
        </is>
      </c>
      <c r="M377" t="inlineStr">
        <is>
          <t>Dauer nicht verfügbar</t>
        </is>
      </c>
      <c r="N377" t="inlineStr">
        <is>
          <t>Events in Deutschland, Events in Berlin, Events in Berlin, Berlin Parties, Berlin Musik Parties, #dance, #fun, #water, #dizzy_disco, #aqua_party</t>
        </is>
      </c>
      <c r="O377" t="inlineStr">
        <is>
          <t xml:space="preserve">
    The event titled "Dizzy Disco - Aqua Party" is scheduled to take place on Sonntag, 16. März at Maschinenhaus in der Kulturbrauerei, 
    specifically at Knaackstraße 97 10435 Berlin. This event falls under the "music" category. 
    Description: Unser Kinderdisco Delfin „Dizzy Disco” feiert „Aqua Party”!
Flossenfreunde aufgepasst: Ihr dürft Euer blaues Wunder erleben! Denn unser Discodelfin Dizzy Disco präsentiert ihr heiß ersehntes Debütalbum. „Aqua Party“ heißt ihr glitzerndes Werk und umfasst 18 Tracks, mit denen eine blauwalgroße Ladung gute Laune samt Tiefgang angespült wird.
Dizzy wohnt mit ihrer Ocean Crew in der Lagune Nr. 3 und singt am liebsten über ihre Lieblingsdinge: Freundschaft, Mut, das Meer und seine Bewohner, Umweltschutz, Superkräfte, und natürlich... Aqua Party! Zieht Euch wasser- fest an, denn mit diesem sprudelnden Album tanzt Ihr einmal durch die Weltmeere.
Gleich in ihrer ersten Singleauskopplung „Ich bin Dizzy“ nimmt das Discodelfin-Mädchen Euch mit ins bunte Ko- rallenriff der Lagune Nr. 3. Ein salziger Ort, wo sie gemeinsam mit ihrer Ocean Crew zu Disco Pop Musik - aber auch gerne mal zu Zumba, Tango, oder Breakdance - im Takt die Flosse schwingt.
Weiter geht’s mit ihrer Single „Genau Gut“. Dizzy reicht Euch hier als gute Freundin ihre Flosse, um genau den- jenigen Selbstbewusstsein zu schenken, die es in machen Momenten ganz besonders benötigen. Der Song soll Kids dazu ermutigen, ihre Stärken und Besonderheiten kennzulernen und zu feiern, weil jeder „genau gut“ ist, wie er ist. Bunt, poppig und sprudelig darf dabei auch gerne mal aus der Reihe getanzt werden.
Doch hinter den blubbernden Disco Sounds steckt eine ebenso wichtige Message. Jeder zweite Atemzug wird für uns von Mikroorganismen aus dem Meer gefiltert. Wir alle tragen Verantwortung, um das zu retten, was Dizzy ihr „Paradies“ nennt. Und damit das blaue Wunder auch noch lange so bleibt, motiviert Dizzy in ihrem Song „Im Meer“, auf jedes noch so kleine und große Herz im Ozean aufzupassen und das Blau unserer wunderschönen Erde zu schützen.
Aber damit nicht genug! Bei dem blubbernden „Badewannensong“ singt auf dem Album sogar ihr grauer Freund DIKKA mit. Dreht schon mal die Wanne auf!
Mit magischschönen Songs wie dem „Mondfisch“ und „Einfach nur Kind“ zeigt Dizzy uns ihr großes Delfinherz, in dem mindestens genauso viel Platz ist, wie im Ozean selbst. Dizzy macht Meeresmusik zum Mitfühlen und beweist dies auch in ihrem Song „Ich heb’s wieder auf“, der an das Umweltbewusstsein aller kleinen und großen Zuhörer appelliert und motivierend erklärt, wie wir unsere Welt sauber halten können, ohne Plastikmüll.
Und auch beim „Tanzlied“ und „Ich sehe was, was Du nicht siehst“ sowie „Gib Flosse“ ist Mitmachen und -tanzen angesagt. Passende Choreografien mit allen Tanzschritten gibt es dazu auf YouTube.
Zu guter Letzt tauchte pünktlich zum Albumrelease die Power-Single „Superkraft“ aus dem Ozean auf, in der Dizzy ihre geliebte Ocean Crew mit all ihren Besonderheiten und Special Effects vorstellt. Wer braucht schon Superhelden, wenn man die coolste tierische Crew des Ozeans an seiner Seite hat? Und seine eigene Superkraft noch dazu! Eines ist auf jeden Fall gewiss, wer mit Dizzy mittanzt, hat nicht nur jede Menge Spaß, sondern tut auch noch etwas Gutes zum Schutz unserer Meere. Ein Euro jeder verkauften CD fließt an zaubertolle Meeresschutzprojekte. Macht’s wie Dizzy und geht den Besonderheiten unserer Meere mit ihrer Ocean Crew singend und tanzend auf den Grund!
PS: Nur für Kinder mit wasserfesten Eltern. Bei vermehrtem Konsum kann es zur erhöhten Ausschüttung von Dance-opamin, Vitamin Sea und Korallotin kommen. Viel Spaß!
Kinderpreis gilt von 3 bis 12 Jahren (darunter kostenlos, darüber Normalpreis)
    It is organized by Consense GmbH and will last for Dauer nicht verfügbar. 
    Key topics and themes include: Events in Deutschland, Events in Berlin, Events in Berlin, Berlin Parties, Berlin Musik Parties, #dance, #fun, #water, #dizzy_disco, #aqua_party.
    </t>
        </is>
      </c>
      <c r="P377" t="inlineStr">
        <is>
          <t>[-4.46716696e-02 -2.19131522e-02  1.42279752e-02 -7.31336772e-02
 -3.28715928e-02  5.27435802e-02  3.35967988e-02 -2.60085948e-02
 -3.31792496e-02 -8.32733810e-02  7.40580112e-02 -1.00812994e-01
 -4.52216789e-02 -5.90488128e-02  4.41537648e-02  6.25174716e-02
 -1.65153891e-02 -3.05003226e-02 -5.30315153e-02  4.41037975e-02
 -4.72845435e-02 -6.99812993e-02 -6.76431209e-02  7.30555356e-02
 -2.32185256e-02  9.33551937e-02  2.89225485e-03 -2.02061818e-03
 -1.27441231e-02 -1.61855016e-02  4.22515608e-02  9.57329497e-02
 -2.47186590e-02 -7.97603652e-02  5.01055792e-02 -1.49046164e-02
 -5.23837954e-02 -6.41094893e-02 -6.07375167e-02  9.35862884e-02
 -2.68152282e-02  6.07208237e-02 -2.98204627e-02  5.58491126e-02
 -3.13304104e-02  1.63687468e-02 -4.39785933e-03 -1.17530404e-02
 -9.55423266e-02  1.27272606e-01  6.59684762e-02  4.53918288e-03
  4.31732349e-02 -3.33242677e-02 -4.02544215e-02 -2.01801471e-02
 -6.34335652e-02  2.80283671e-02  5.49163669e-02 -6.41174801e-03
 -8.01981136e-04 -3.95058580e-02  3.63687947e-02 -1.19002098e-02
  1.95412040e-02 -2.68232469e-02 -8.45490843e-02  4.94549833e-02
  5.01410216e-02 -7.78485015e-02  5.55522889e-02 -3.38337086e-02
 -3.09579889e-03  8.79355334e-03  3.57161015e-02  3.35493162e-02
  1.33452667e-02 -3.14722699e-03 -8.92058387e-02  1.74830221e-02
  1.76474638e-02 -7.56270140e-02  2.67029535e-02 -3.42318788e-02
  5.44296242e-02 -5.01311384e-02 -4.34481986e-02  2.37678434e-03
 -1.22232504e-01  1.48466956e-02 -7.48575330e-02  8.73457864e-02
 -5.99093586e-02 -3.60114500e-02  8.10047239e-02  6.94005415e-02
 -5.01680337e-02  4.30390351e-02  7.38707110e-02  1.20965205e-02
  6.69730529e-02  4.64337990e-02  1.79117490e-02  5.68439811e-02
  3.28821614e-02 -1.03101969e-01  4.71698865e-02  7.03352317e-02
  1.20132724e-02 -5.13764359e-02 -4.85301949e-02 -6.41368479e-02
  1.35913610e-01 -8.25853497e-02  8.06979556e-03  7.67461732e-02
 -1.54398130e-02 -2.05494761e-02 -7.25385221e-03 -3.64875011e-02
  6.25454634e-02  1.74860097e-02  2.20215898e-02  2.71107573e-02
 -3.04676462e-02  7.68566728e-02 -4.38922048e-02  1.54909305e-32
  4.27410416e-02 -7.07456917e-02 -3.79321128e-02 -4.75205760e-03
  1.03836946e-01 -4.74880077e-02 -3.08421664e-02 -2.72079986e-02
 -3.04327291e-02 -9.08026937e-03 -3.10159251e-02 -5.45913028e-03
 -3.20201293e-02 -8.90569091e-02 -2.48320606e-02 -1.00568414e-01
  6.97228312e-02 -6.77540973e-02 -6.20674975e-02 -5.80902882e-02
  5.17149689e-03  6.56291470e-02 -1.87150668e-02 -3.32781300e-02
 -3.13705392e-02  7.36566186e-02 -6.03632070e-03 -4.95190639e-03
  3.60132642e-02  5.40597849e-02  1.48650620e-03 -8.31746459e-02
 -5.82304932e-02 -6.50588572e-02  2.57413071e-02  1.78684350e-02
 -1.34653226e-02 -4.17152867e-02 -2.88834237e-02  1.79367382e-02
  1.98303200e-02 -2.51157675e-02 -8.78608599e-02  3.55872177e-02
  1.28523177e-02  1.67420413e-02  3.25556798e-03  5.85539900e-02
  1.53856307e-01  1.14074918e-02 -3.49214785e-02 -1.77412070e-02
 -1.92897506e-02  3.49711850e-02  1.03179112e-01  9.07769054e-02
 -2.12892573e-02 -7.13462941e-03 -5.79939932e-02  1.90089867e-02
  4.89656180e-02  1.21550091e-01 -1.15351871e-01 -5.00616953e-02
 -2.32941899e-02  5.63410856e-02  2.95465104e-02 -7.23622665e-02
  3.65257636e-02 -1.12717211e-01 -6.22148551e-02  3.08984369e-02
  5.61739691e-03 -2.23328862e-02  8.59250054e-02 -3.25583443e-02
 -1.59894284e-02 -5.46835503e-03  2.09589098e-02 -1.52645039e-03
 -4.38181385e-02  5.23186326e-02  8.01521763e-02  1.62385087e-02
  7.24907313e-03 -1.60271097e-02  5.07854708e-02 -1.75779760e-02
 -6.95946887e-02 -9.38294549e-03 -2.12645158e-02 -6.72511850e-03
  4.11815308e-02 -4.97381724e-02 -2.75730565e-02 -1.59295545e-32
  1.73670202e-02 -3.46331894e-02 -3.20155695e-02  8.82305577e-03
  1.25900790e-01  3.46813500e-02  2.72643492e-02  4.94481735e-02
  4.62464504e-02 -4.82935458e-03 -3.97040769e-02  1.16542876e-02
 -2.98703946e-02 -2.26325020e-02  4.01975214e-02  8.83398298e-03
  5.58948517e-02  6.47052005e-02  2.22761165e-02  1.61225889e-02
 -3.61658912e-03 -7.84967914e-02  6.38066232e-02  2.16111466e-02
 -9.48559046e-02  3.02756988e-02  1.26662090e-01 -8.42868686e-02
  3.85385826e-02  3.70450206e-02 -4.38260809e-02  1.02200471e-01
 -3.59861813e-02 -4.42199372e-02 -2.38966737e-02  1.29336445e-02
 -3.28925028e-02  8.65284726e-03 -1.43931717e-01 -2.50553936e-02
 -3.02522350e-02 -6.18771277e-02 -1.70280300e-02 -3.81891639e-03
 -3.53658646e-02  7.00378641e-02 -1.15769006e-01  8.22315291e-02
 -5.14702424e-02 -1.09967254e-02 -6.95098341e-02 -2.42252126e-02
  1.29183605e-02  3.86684053e-02  1.62453130e-02  1.35281030e-02
  5.93706826e-03 -3.41066197e-02 -8.15981347e-03  6.89847686e-04
  2.88940109e-02  1.10064838e-02 -7.12258667e-02 -5.31604104e-02
  6.56644180e-02  1.92110054e-02 -1.70393456e-02  2.11380571e-02
  2.03336086e-02  3.40969041e-02 -5.53051289e-03 -1.25093637e-02
 -7.28444979e-02 -5.56615889e-02 -1.06437635e-02 -3.51777747e-02
 -7.85192326e-02  5.31285927e-02  7.11646155e-02  1.02010667e-02
 -1.48356706e-02  1.74764350e-01 -2.54490110e-03  4.52628778e-03
  3.12298369e-02 -9.13693942e-03 -3.56953475e-03 -4.55142595e-02
 -6.68243393e-02 -2.19306648e-02  5.37381321e-02 -7.06169084e-02
 -5.10916486e-02  7.53364265e-02  1.26540297e-04 -6.48955307e-08
  5.38102947e-02  3.76837030e-02 -4.23285626e-02  1.66161079e-02
  4.07883711e-02 -4.44153845e-02 -2.77732331e-02  8.89413524e-03
 -4.91064154e-02  6.82179183e-02  1.10450182e-02 -2.50427816e-02
  5.00538526e-03 -1.33493301e-02 -3.14715914e-02 -1.43281268e-02
 -3.49321365e-02  3.02181225e-02 -5.12853824e-02 -2.39057075e-02
  6.30849972e-03  1.72334239e-02 -1.62445884e-02 -1.83347538e-02
 -2.81019546e-02  4.31393161e-02  4.00943216e-03  8.32643826e-03
  6.92312047e-02 -9.37713906e-02  1.01268897e-03 -3.69363144e-04
 -3.78732830e-02 -4.51253802e-02 -7.89081156e-02 -5.87192290e-02
 -8.19597766e-02  2.31388547e-02 -4.04077210e-02  2.15920527e-02
 -2.28661876e-02  4.54672985e-02  5.35488203e-02  2.05797516e-02
  7.11070225e-02 -3.71849909e-02  6.41223788e-02  1.02067851e-02
  1.70791447e-02  1.52444905e-02 -1.07973322e-01 -1.75466724e-02
 -1.99982952e-02  6.49101064e-02 -1.32763851e-02  7.30354339e-02
 -3.88922282e-02 -1.43942675e-02 -7.89672136e-02 -2.96726916e-02
 -2.73435414e-02  1.34290988e-02 -1.69905387e-02  2.49610376e-02]</t>
        </is>
      </c>
    </row>
    <row r="378">
      <c r="A378" s="1" t="n">
        <v>376</v>
      </c>
      <c r="B378" t="n">
        <v>377</v>
      </c>
      <c r="C378" t="inlineStr">
        <is>
          <t>USU pres.: Gnod &amp; White Hills perform: Drop Out | Neue Zukunft - 19.04.25</t>
        </is>
      </c>
      <c r="D378" t="inlineStr">
        <is>
          <t>Saturday, April 19</t>
        </is>
      </c>
      <c r="E378" t="inlineStr">
        <is>
          <t>Neue Zukunft</t>
        </is>
      </c>
      <c r="F378" t="inlineStr">
        <is>
          <t>Alt-Stralau 68 10245 Berlin, Show map</t>
        </is>
      </c>
      <c r="G378" t="inlineStr">
        <is>
          <t>arts</t>
        </is>
      </c>
      <c r="H378" t="inlineStr">
        <is>
          <t>Kostenlos</t>
        </is>
      </c>
      <c r="I378" t="inlineStr">
        <is>
          <t>https://www.eventbrite.de/e/usu-pres-gnod-white-hills-perform-drop-out-neue-zukunft-190425-tickets-1203504828339?aff=ebdssbdestsearch</t>
        </is>
      </c>
      <c r="J378" t="inlineStr">
        <is>
          <t>Unlimited Sonic Use presents:
Gnod - UK | Thrill Jockey
https://gnod.bandcamp.com/album/dropout-with-white-hills-ii
Genre: Experimental Drone Noise Doom Psych
FFO: The Cosmic Dead, Pharao Overlord, Grails
White Hills - US | Thrill Jockey
https://www.whitehillsband.com/
Genre: Psychedelic Avantgarde Art Rock
FFO: Föllakzoid, 35007, Mondo Drag
Manchester’s Gnod and New York’s White Hills stand as titans of Psychedelic &amp; Space Rock. Together they bend the very notions of what rock can do, seemingly suspending our sense of time. Their alchemical chemistry and a fateful session at the Dropout Studio in Camberwell gave rise to the legendary, ongoing series of records under the moniker Drop Out. The records became an influential and sprawling series of extended pieces that remain touchstones of contemporary psychedelia. Having been called “absolutely essential,” “best I have heard – ever,” “A masterpiece,” the Drop Out series finally gets its definitive edition.
Drop Out III is a wholly new iteration of Gnod &amp; White Hills’ collaboration, the “director’s cut,” if you will. Drop Out III is replete with sounds recorded in the “Drop Out era” that have never been heard before. The double LP features a cornucopia of expanded versions of essential songs complete with new arrangements, mixes, and instrumentation. Classics like “Run-A-Round” and the eponymous “Drop Out” maintain their motorik drive and fizzing melodies with a new shine. The set also features a full LP of pieces never before included on vinyl, including the beautifully serene “Air Streams” in its original droning arc. The album comes with a download of a full album’s worth of bonus material, all crafted around the Drop Out era. White Hills’ “Decorating Time” showcases the depth of the band’s subtlety, rich with minute turns and a twist of psychedelic ambience. “Nothing NEU! Under the Sky” captures the invigorating pulse and dynamics of Gnod’s live performances. Together, this expansive body of work epitomizes the sense of possibility each band exudes, and the potency of their expertly crafted brand of Transatlantic psychedelia.
15 years after the series began, Drop Out III is an essential album for lovers of contemporary psychedelic rock, a testament to the power of this collaboration.</t>
        </is>
      </c>
      <c r="K378" t="inlineStr">
        <is>
          <t>Unlimited Sonic Use</t>
        </is>
      </c>
      <c r="L378" t="inlineStr">
        <is>
          <t>Refund Policy
Refunds up to 7 days before event</t>
        </is>
      </c>
      <c r="M378" t="inlineStr">
        <is>
          <t>Event lasts 3 hours 30 minutes</t>
        </is>
      </c>
      <c r="N378" t="inlineStr">
        <is>
          <t>Germany Events, Berlin Events, Things to do in Berlin, Berlin Performances, Berlin Arts Performances, #gnod, #drop_out, #neue_zukunft, #usu_pres, #white_hills</t>
        </is>
      </c>
      <c r="O378" t="inlineStr">
        <is>
          <t xml:space="preserve">
    The event titled "USU pres.: Gnod &amp; White Hills perform: Drop Out | Neue Zukunft - 19.04.25" is scheduled to take place on Saturday, April 19 at Neue Zukunft, 
    specifically at Alt-Stralau 68 10245 Berlin, Show map. This event falls under the "arts" category. 
    Description: Unlimited Sonic Use presents:
Gnod - UK | Thrill Jockey
https://gnod.bandcamp.com/album/dropout-with-white-hills-ii
Genre: Experimental Drone Noise Doom Psych
FFO: The Cosmic Dead, Pharao Overlord, Grails
White Hills - US | Thrill Jockey
https://www.whitehillsband.com/
Genre: Psychedelic Avantgarde Art Rock
FFO: Föllakzoid, 35007, Mondo Drag
Manchester’s Gnod and New York’s White Hills stand as titans of Psychedelic &amp; Space Rock. Together they bend the very notions of what rock can do, seemingly suspending our sense of time. Their alchemical chemistry and a fateful session at the Dropout Studio in Camberwell gave rise to the legendary, ongoing series of records under the moniker Drop Out. The records became an influential and sprawling series of extended pieces that remain touchstones of contemporary psychedelia. Having been called “absolutely essential,” “best I have heard – ever,” “A masterpiece,” the Drop Out series finally gets its definitive edition.
Drop Out III is a wholly new iteration of Gnod &amp; White Hills’ collaboration, the “director’s cut,” if you will. Drop Out III is replete with sounds recorded in the “Drop Out era” that have never been heard before. The double LP features a cornucopia of expanded versions of essential songs complete with new arrangements, mixes, and instrumentation. Classics like “Run-A-Round” and the eponymous “Drop Out” maintain their motorik drive and fizzing melodies with a new shine. The set also features a full LP of pieces never before included on vinyl, including the beautifully serene “Air Streams” in its original droning arc. The album comes with a download of a full album’s worth of bonus material, all crafted around the Drop Out era. White Hills’ “Decorating Time” showcases the depth of the band’s subtlety, rich with minute turns and a twist of psychedelic ambience. “Nothing NEU! Under the Sky” captures the invigorating pulse and dynamics of Gnod’s live performances. Together, this expansive body of work epitomizes the sense of possibility each band exudes, and the potency of their expertly crafted brand of Transatlantic psychedelia.
15 years after the series began, Drop Out III is an essential album for lovers of contemporary psychedelic rock, a testament to the power of this collaboration.
    It is organized by Unlimited Sonic Use and will last for Event lasts 3 hours 30 minutes. 
    Key topics and themes include: Germany Events, Berlin Events, Things to do in Berlin, Berlin Performances, Berlin Arts Performances, #gnod, #drop_out, #neue_zukunft, #usu_pres, #white_hills.
    </t>
        </is>
      </c>
      <c r="P378" t="inlineStr">
        <is>
          <t>[-8.76538604e-02 -2.15168484e-02  1.13408091e-02  7.62735785e-04
  3.22748721e-02 -1.40956799e-02 -1.97977088e-02  4.45432328e-02
 -1.73665360e-02 -5.64427413e-02 -2.43105628e-02 -3.22909281e-02
 -5.86105846e-02 -1.17247645e-02  2.80833784e-02  7.78020322e-02
  1.19077660e-01 -1.20122414e-02 -2.21871808e-02  3.40828598e-02
  3.73116620e-02  1.12384669e-02 -4.12229300e-02  7.40536228e-02
  9.77922580e-04  5.36072999e-02 -5.48185930e-02  1.48710748e-02
  1.64396744e-02 -7.96487462e-03  5.04519194e-02  7.10640326e-02
 -3.36033478e-02  4.87872353e-03  5.46122380e-02  4.83472422e-02
 -1.06080854e-02 -1.82381179e-02  6.16720319e-03  4.45649922e-02
 -2.96902619e-02  2.85748299e-02 -9.98182804e-04  1.70720946e-02
 -4.96326089e-02 -1.92484800e-02  1.94522943e-02 -5.85291646e-02
 -7.10081905e-02  3.64344232e-02  7.76123479e-02 -3.57289314e-02
  5.09105101e-02  5.85803986e-02 -3.09178922e-02  6.45520836e-02
 -7.02760369e-02 -2.64716311e-03 -1.04199350e-03 -7.61474222e-02
 -3.51866148e-02 -6.89743757e-02 -2.99079046e-02 -2.66927257e-02
  4.10633758e-02  4.58234362e-02  2.56996024e-02 -2.93200146e-02
  6.26910999e-02 -8.86439607e-02  1.15869105e-01  3.73930484e-02
  1.31919533e-02 -2.25434303e-02  2.99615476e-05  1.24319330e-01
 -4.17896127e-03  2.73057353e-03 -4.97399345e-02 -7.98911229e-02
  1.28541484e-01  3.47446986e-02  5.34455515e-02 -6.29897937e-02
 -3.51906940e-02  2.90385336e-02 -7.57880555e-03  6.57221526e-02
 -5.69228008e-02 -9.28888191e-03 -8.90324358e-03  6.88837189e-03
 -1.15671106e-01  1.59883704e-02  8.80577881e-03 -1.11100741e-03
 -3.62592936e-03 -9.32250824e-03  5.11580855e-02  5.94057478e-02
 -2.88384478e-03  4.98814881e-02 -2.19783448e-02  2.81817131e-02
 -1.04452660e-02 -1.04347676e-01  6.11360297e-02  1.03318632e-01
 -2.83908471e-02  9.45755804e-04 -1.54915852e-02  2.92454250e-02
 -8.25287588e-03 -1.86271705e-02  3.42911645e-03  4.85479422e-02
 -1.21491738e-02  4.05375510e-02 -1.58524901e-01 -1.91552546e-02
  1.12940352e-02  7.70195061e-03 -2.58580316e-02 -6.37862785e-03
  3.17652547e-03  7.17557641e-03 -3.19639966e-02  4.63121999e-33
  6.05758727e-02 -6.83828220e-02  5.46466326e-03 -4.32934761e-02
  1.04337767e-01  1.08815506e-02 -1.47798806e-01 -2.40260102e-02
  4.70622675e-03  5.86553477e-03 -8.20806399e-02  3.36981416e-02
 -4.40992936e-02 -3.90696451e-02 -4.13813032e-02 -4.62375134e-02
  2.77898423e-02 -2.92297862e-02  3.25098149e-02 -9.01984125e-02
 -3.31007950e-02  3.25822756e-02 -5.39804213e-02  6.98274076e-02
 -5.92226237e-02  1.60507336e-01 -7.23729581e-02  3.44772753e-03
  5.18585667e-02  4.47402755e-03 -5.90740740e-02  1.44071435e-03
 -5.10131493e-02 -7.24591967e-03 -5.83493374e-02  8.32196251e-02
 -1.40361398e-01 -7.36062750e-02 -1.84141682e-04 -7.25134015e-02
 -1.01131005e-02  1.02075078e-02 -1.11702837e-01  2.20080484e-02
  1.30169059e-03 -3.99374124e-03  1.59050506e-02 -4.29629870e-02
  3.37302685e-02  4.05564718e-03 -4.24060225e-02  4.26948518e-02
 -5.14136739e-02  5.32838181e-02  1.02052642e-02 -1.18004736e-02
  4.19376753e-02 -1.48069039e-01  5.45725189e-02  3.80288623e-02
  8.14686567e-02  1.27628475e-01 -5.95314838e-02  5.40570403e-03
 -6.14175312e-02 -1.66400075e-02 -3.41746979e-03  1.37245711e-02
  7.65577285e-03  4.60244529e-02 -4.13396992e-02 -2.40960289e-02
  2.66891979e-02  2.85989307e-02  4.73206080e-02 -5.49236983e-02
  5.27536497e-02 -7.37702101e-02  1.39756314e-03  1.37424087e-02
 -2.03760527e-02 -2.83738375e-02 -5.06235920e-02 -2.91023366e-02
 -1.85993705e-02  9.59225222e-02  1.61695387e-02 -1.00959376e-01
  1.51660005e-02  5.07128872e-02 -1.30823374e-01 -6.61760867e-02
 -4.15988907e-04  2.39522010e-02 -2.56381612e-02 -5.31672348e-33
  6.23939373e-02 -4.63639647e-02  1.33627169e-02  3.75984311e-02
  8.15477297e-02  8.71271938e-02 -2.72806864e-02  2.36768741e-02
  3.48531976e-02  5.74757298e-03 -1.21005590e-03  3.64073627e-02
  3.48073809e-05  4.17926647e-02  5.96978292e-02 -4.30343784e-02
 -3.02839410e-02 -2.59686727e-02  5.64822666e-02  7.73917809e-02
  3.22215557e-02  5.92009351e-02 -1.20844528e-01 -2.70254370e-02
  2.28254609e-02  3.52739170e-02  6.70112595e-02  2.34917998e-02
  3.44318002e-02  6.51228651e-02 -6.95856735e-02  7.13278428e-02
 -3.91101763e-02 -4.14855368e-02  7.18135387e-02  4.26499732e-02
  5.14240712e-02  4.69099395e-02 -1.02406949e-01 -7.66908824e-02
 -7.87823722e-02  3.93931419e-02  1.46600511e-03  3.10960785e-02
 -4.05890122e-03  3.69020440e-02 -6.60354197e-02  8.50576311e-02
 -6.06457815e-02  1.73566006e-02  2.31360942e-02  4.88768592e-02
 -5.09601869e-02 -4.92992811e-03  5.06462939e-02  1.93620995e-02
 -8.67000669e-02 -4.11881022e-02 -8.33136663e-02  5.85049344e-03
 -3.23390625e-02 -1.64380688e-02 -1.20496698e-01 -2.03268602e-02
  1.42216422e-02  3.02966824e-03  7.50901923e-02  4.33270596e-02
 -2.76007783e-02  4.59356345e-02 -3.31424959e-02  1.55365691e-02
  4.65159444e-03 -3.00846044e-02  1.00331167e-02 -3.14835981e-02
 -4.06472906e-02 -2.88447645e-02  5.15337028e-02 -7.60414898e-02
  1.24317426e-02  6.38539493e-02  2.00999156e-02  5.14373295e-02
  3.03633921e-02  6.97503611e-02 -9.07031179e-04  7.69282952e-02
 -3.20513807e-02 -3.46615445e-03  3.21753062e-02  7.19187316e-03
 -2.02137921e-02  7.06317499e-02 -1.48768658e-02 -5.73487782e-08
 -1.65378805e-02  8.28736350e-02  4.00050990e-02 -2.06174310e-02
  9.92911831e-02 -4.65930700e-02  6.08957261e-02 -8.04139860e-03
 -1.95267517e-02  3.82490177e-03  3.33868600e-02  9.38438904e-03
 -9.49942786e-03 -3.62653062e-02 -4.88520265e-02 -1.59686264e-02
 -1.40171632e-01  1.96582992e-02 -3.38959917e-02  3.03810611e-02
 -1.74861010e-02  6.40297588e-03  9.97777358e-02 -8.24425966e-02
  1.84790492e-02 -3.88922989e-02  6.31857961e-02 -5.61950449e-03
 -3.53659689e-02 -7.08899414e-03 -2.32292945e-03  1.53717417e-02
  6.89060567e-03 -9.44035873e-03  4.97249998e-02 -5.56054600e-02
 -2.64265258e-02  3.56843062e-02  6.23831339e-03 -2.47522835e-02
 -1.37805054e-02 -1.18761333e-02  6.50625825e-02  3.12437154e-02
 -5.96054345e-02 -7.34989345e-02 -6.72870129e-03 -3.10019609e-02
  4.76761581e-03  8.23200420e-02 -1.66675225e-02 -4.29578759e-02
  1.90960653e-02  8.27174932e-02  9.78692551e-04  1.36971232e-02
 -1.01126917e-02 -1.79016832e-02 -1.17798842e-01 -4.15140856e-03
 -3.45461559e-03 -1.13178514e-01 -2.14462169e-02  3.61753674e-03]</t>
        </is>
      </c>
    </row>
    <row r="379">
      <c r="A379" s="1" t="n">
        <v>377</v>
      </c>
      <c r="B379" t="n">
        <v>378</v>
      </c>
      <c r="C379" t="inlineStr">
        <is>
          <t>ermäßigter Preis* | Historische Führung | Sonntag, 23.3.2025, 12Uhr</t>
        </is>
      </c>
      <c r="D379" t="inlineStr">
        <is>
          <t>Sonntag, 23. März</t>
        </is>
      </c>
      <c r="E379" t="inlineStr">
        <is>
          <t>silent green Kulturquartier</t>
        </is>
      </c>
      <c r="F379" t="inlineStr">
        <is>
          <t>Gerichtstraße 35 13347 Berlin</t>
        </is>
      </c>
      <c r="G379" t="inlineStr">
        <is>
          <t>community</t>
        </is>
      </c>
      <c r="H379" t="inlineStr">
        <is>
          <t>Kostenlos</t>
        </is>
      </c>
      <c r="I379" t="inlineStr">
        <is>
          <t>https://www.eventbrite.de/e/ermaigter-preis-historische-fuhrung-sonntag-2332025-12uhr-tickets-1226259919429?aff=ebdssbdestsearch</t>
        </is>
      </c>
      <c r="J379" t="inlineStr">
        <is>
          <t>Historische Führung: Vom Krematorium zum Kulturquartier
Das ehemalige Krematorium Berlin-Wedding gehört zu den denkmalgeschützten Gebäuden in Berlin und spiegelt die Stadtgeschichte auf einzigartige Weise wider. Zwischen 1909 und 1910 als erstes Krematorium der Stadt erbaut, zeugt das Gebäude seit über einem Jahrhundert vom Wandel der Bestattungskultur in Deutschland. Als das leer stehende Gebäude vom Berliner Senat zum Verkauf ausgeschrieben wurde, erhielt das silent green Anfang 2013 den Zuschlag. Nach einer umfassenden Sanierung durch das silent green (2013–2015), in enger Zusammenarbeit mit dem Berliner Denkmalschutz, hat das unabhängige Projekt hier seine Heimat gefunden.
Treffpunkt ist vor dem gußeisernen Tor zum Innenhof.
Die Führung findet auch auf dem Außengelände statt! Das Gelände ist leider nicht vollständig barrierefrei!
Bei Fragen wendet Euch bitte an: fuehrungen@silent-green.net
weitere Informationen findet Ihr hier
*Der ermäßigte Preis gilt für Schüler*innen, Student*innen, Freiwilligendienstleistende, Arbeitssuchende, Senior*innen und Schwerbehinderte gegen Vorlage des entsprechenden Ausweises.</t>
        </is>
      </c>
      <c r="K379" t="inlineStr">
        <is>
          <t>silent green</t>
        </is>
      </c>
      <c r="L379" t="inlineStr">
        <is>
          <t>Rückerstattungsrichtlinie
Keine Rückerstattungen</t>
        </is>
      </c>
      <c r="M379" t="inlineStr">
        <is>
          <t>Dauer nicht verfügbar</t>
        </is>
      </c>
      <c r="N379" t="inlineStr">
        <is>
          <t>Events in Deutschland, Events in Berlin, Events in Berlin, Berlin Tours, Berlin Community Tours, #führung, #historische, #krematorium, #kulturquartier</t>
        </is>
      </c>
      <c r="O379" t="inlineStr">
        <is>
          <t xml:space="preserve">
    The event titled "ermäßigter Preis* | Historische Führung | Sonntag, 23.3.2025, 12Uhr" is scheduled to take place on Sonntag, 23. März at silent green Kulturquartier, 
    specifically at Gerichtstraße 35 13347 Berlin. This event falls under the "community" category. 
    Description: Historische Führung: Vom Krematorium zum Kulturquartier
Das ehemalige Krematorium Berlin-Wedding gehört zu den denkmalgeschützten Gebäuden in Berlin und spiegelt die Stadtgeschichte auf einzigartige Weise wider. Zwischen 1909 und 1910 als erstes Krematorium der Stadt erbaut, zeugt das Gebäude seit über einem Jahrhundert vom Wandel der Bestattungskultur in Deutschland. Als das leer stehende Gebäude vom Berliner Senat zum Verkauf ausgeschrieben wurde, erhielt das silent green Anfang 2013 den Zuschlag. Nach einer umfassenden Sanierung durch das silent green (2013–2015), in enger Zusammenarbeit mit dem Berliner Denkmalschutz, hat das unabhängige Projekt hier seine Heimat gefunden.
Treffpunkt ist vor dem gußeisernen Tor zum Innenhof.
Die Führung findet auch auf dem Außengelände statt! Das Gelände ist leider nicht vollständig barrierefrei!
Bei Fragen wendet Euch bitte an: fuehrungen@silent-green.net
weitere Informationen findet Ihr hier
*Der ermäßigte Preis gilt für Schüler*innen, Student*innen, Freiwilligendienstleistende, Arbeitssuchende, Senior*innen und Schwerbehinderte gegen Vorlage des entsprechenden Ausweises.
    It is organized by silent green and will last for Dauer nicht verfügbar. 
    Key topics and themes include: Events in Deutschland, Events in Berlin, Events in Berlin, Berlin Tours, Berlin Community Tours, #führung, #historische, #krematorium, #kulturquartier.
    </t>
        </is>
      </c>
      <c r="P379" t="inlineStr">
        <is>
          <t>[-6.36503100e-03  1.21095560e-01 -3.57307941e-02 -1.28131881e-02
 -5.04189916e-02  6.20113872e-02 -5.43021746e-02 -1.80278141e-02
 -3.91235985e-02 -5.71595952e-02  2.81134956e-02 -1.05291449e-01
 -4.87218378e-03 -6.65617809e-02  2.95547303e-02  2.14924887e-02
  6.05118577e-04 -3.18497941e-02 -3.96904908e-02 -2.38515325e-02
 -6.27237111e-02 -1.15973547e-01  9.72612854e-03  2.52018757e-02
  9.99073149e-04  2.52693463e-02 -4.80515249e-02 -8.06169584e-03
  4.12046118e-03 -7.26003991e-03  2.73863226e-02 -2.12017149e-02
  2.12460030e-02  4.60104197e-02  1.14153698e-01 -5.21954745e-02
  9.40732658e-03 -2.58268155e-02 -4.19776291e-02  5.05014285e-02
 -4.84089702e-02 -1.91999879e-05 -8.10170621e-02 -1.89359635e-02
 -6.59406409e-02  1.88716371e-02  3.05532105e-02  6.26580440e-04
 -1.20203674e-01  1.22795105e-02  1.04487531e-01  2.00976897e-03
  6.02050833e-02 -2.16249321e-02  5.96814267e-02 -9.35632084e-03
 -6.70443997e-02 -6.08051829e-02  5.69174066e-02 -1.63520407e-02
  1.27301747e-02 -8.47286060e-02 -2.86444258e-02 -6.59785271e-02
 -6.27237856e-02 -1.43844634e-02 -1.83499847e-02 -3.78814563e-02
  7.98901096e-02 -3.18410918e-02  8.73329341e-02 -5.79443723e-02
  2.51883566e-02  2.83572059e-02  1.24405762e-02  1.20710107e-02
 -3.24852690e-02  9.23146307e-02 -6.13222457e-02 -1.19749084e-01
  5.71966805e-02 -3.85000929e-02 -1.56904180e-02 -2.88200863e-02
 -6.77935407e-03 -5.85119687e-02 -8.67344737e-02 -4.06983756e-02
  1.22890566e-02  7.43000060e-02 -9.35320742e-03  4.08583097e-02
 -4.15133648e-02 -3.19413729e-02 -1.01338634e-02 -1.24560874e-02
 -1.67775843e-02  5.03779668e-03  1.17782548e-01 -2.19475105e-02
  9.18513089e-02  2.52888296e-02 -5.80148287e-02 -2.37080585e-02
 -4.04239558e-02 -6.10308461e-02 -4.86436263e-02 -4.76955669e-03
 -8.13918859e-02 -4.64195162e-02 -4.00685892e-02 -3.23527977e-02
  9.19591859e-02 -8.63693357e-02 -4.03667218e-04  4.03999984e-02
  6.38604760e-02 -2.41396856e-02  2.02151872e-02 -4.45806272e-02
  6.26074970e-02 -3.04590203e-02 -2.53511383e-03  4.34063673e-02
 -7.01064058e-03 -2.94329133e-03  3.69054973e-02  1.79231973e-32
  3.44435796e-02 -9.54558030e-02 -7.03278929e-02 -1.22421572e-03
  8.03778917e-02  1.19722197e-02 -7.32983742e-03  2.13624742e-02
 -2.36245934e-02 -8.70530680e-02 -1.06758559e-02 -5.25279418e-02
 -7.45295808e-02 -1.32823274e-01 -1.83826964e-02 -3.47575732e-02
 -3.17119807e-02 -2.09157802e-02 -5.34248352e-02 -3.76100466e-02
  5.29556237e-02 -2.03170925e-02  7.41910003e-03  6.18793219e-02
  2.14562900e-02  1.08155213e-01  6.25301749e-02  3.64780389e-02
  2.79849768e-02  1.62425712e-02 -5.67278592e-03 -3.95672768e-03
  3.73934209e-02  7.50246749e-04 -1.45386728e-02  4.78633903e-02
  1.86312653e-04  2.45807469e-02 -4.30935025e-02 -2.84871422e-02
 -3.24933156e-02 -4.42912206e-02 -1.21138901e-01  5.06884232e-03
  1.14897147e-01  5.79791516e-02  1.12887807e-02  1.80808920e-02
  2.17908055e-01 -3.38572972e-02 -1.33183179e-02 -2.10679844e-02
 -3.57741006e-02  2.81375535e-02  5.02245314e-02  1.36609793e-01
  9.82740149e-02 -5.71949892e-02  4.80801612e-03 -7.77231306e-02
 -3.64961401e-02  1.10477246e-01 -4.41839285e-02 -5.11459215e-03
  6.72652721e-02 -1.18800290e-02  4.11521047e-02  2.06304565e-02
 -4.78176214e-02  1.63559038e-02  1.01889363e-02 -4.02646651e-03
  1.70361642e-02 -7.43535608e-02  7.10543767e-02  2.26654448e-02
 -4.33822833e-02  5.79185933e-02 -9.96694528e-03  2.56527290e-02
 -4.30732593e-02  2.31952518e-02 -5.67284832e-03 -1.13017075e-02
  2.53563169e-02 -9.35993418e-02  1.31357191e-02  4.60571833e-02
 -2.99089309e-02  3.96152027e-02 -4.91175242e-03 -3.44122052e-02
 -5.22587390e-04  5.71622662e-02 -7.78707340e-02 -1.89404378e-32
  6.18584901e-02  4.10223044e-02 -5.90478033e-02  9.95777473e-02
  5.67934066e-02  3.44125107e-02 -6.98512867e-02  4.86660972e-02
 -9.29134805e-03  1.20823178e-02  1.90375838e-02  3.64625230e-02
  2.42895652e-02  1.02722295e-01  1.19035104e-02  1.64128486e-02
  6.68334663e-02  1.03425987e-01 -9.31835994e-02  5.31700440e-02
 -5.67092933e-02 -4.76430506e-02 -4.28865701e-02  3.62361744e-02
 -7.32922703e-02  5.92251010e-02  5.68219461e-02 -4.66911681e-02
 -4.05602455e-02 -2.73767430e-02 -1.08480424e-01  7.39090377e-03
 -1.75214019e-02 -2.76379343e-02  5.10549583e-02 -3.49766389e-02
  1.09173134e-02 -7.25186104e-03 -3.71877365e-02 -2.41587665e-02
 -2.41956785e-02  5.96413389e-02 -7.64907971e-02 -1.84251014e-02
 -2.08013095e-02  1.33515559e-02 -7.05625415e-02 -9.23034456e-03
  2.37309914e-02 -1.52966008e-02 -8.99258256e-03  3.84258255e-02
 -7.26562832e-03  2.79404428e-02  7.85290748e-02  2.77134962e-02
  6.68237917e-03 -3.78641039e-02  1.96417533e-02  6.05377257e-02
 -2.06367057e-02 -3.32181156e-02 -6.02913881e-03 -3.71652283e-03
  4.48642485e-03 -9.53843370e-02  6.96653826e-03  3.99842300e-02
  6.14134632e-02  6.04521036e-02  2.54545696e-02  5.52368052e-02
 -3.66578996e-02 -3.47560160e-02 -3.08856703e-02  2.10935008e-02
  6.81114346e-02  8.09870586e-02  2.41081994e-02  2.65069846e-02
 -6.43993691e-02  8.80757943e-02 -1.21435523e-02 -4.38516736e-02
  2.06038803e-02  2.66502965e-02 -1.57013778e-02  7.08639435e-03
  5.19949980e-02  6.82576969e-02 -1.07572544e-02  2.31677480e-02
  4.18840796e-02  3.71434428e-02 -1.34583646e-02 -7.05010024e-08
  2.23770998e-02  2.19082981e-02 -1.02566876e-01 -7.02126622e-02
  7.94072747e-02 -1.43574178e-01 -6.83867186e-02 -1.36074619e-02
 -7.19951168e-02  5.31878099e-02 -1.37139158e-03  5.94414100e-02
 -3.19955684e-02 -3.11179692e-03 -4.81553897e-02 -8.25647861e-02
 -1.07250353e-02 -8.14470947e-02 -3.51710394e-02 -1.32869789e-02
  1.65031832e-02 -8.53972510e-03 -6.84113568e-03 -4.45584916e-02
  5.61570898e-02  4.43491600e-02 -5.44424057e-02  1.47534180e-02
  3.15185785e-02 -3.95232206e-03 -1.39671620e-02  4.30655517e-02
 -6.62380308e-02  4.52520372e-03 -3.79299149e-02 -1.88637823e-02
 -1.32578136e-02  6.64429069e-02  3.37175019e-02 -3.15755457e-02
 -1.06387073e-02 -3.71068791e-02 -5.63315041e-02  2.51594409e-02
  2.36353325e-03  1.19877458e-02 -7.27335960e-02 -2.29788981e-02
 -5.68779409e-02  4.11144868e-02 -1.50168806e-01 -4.27484885e-02
 -4.22435328e-02  3.84493433e-02 -3.77950482e-02 -6.08987920e-03
 -1.83274820e-02  3.64390910e-02  2.66285818e-02 -3.17559615e-02
  2.22429540e-02  3.77350557e-03 -6.75587058e-02  6.35047108e-02]</t>
        </is>
      </c>
    </row>
    <row r="380">
      <c r="A380" s="1" t="n">
        <v>378</v>
      </c>
      <c r="B380" t="n">
        <v>379</v>
      </c>
      <c r="C380" t="inlineStr">
        <is>
          <t>Shovel Dance Collective + Tennota &amp; Rosa Anschütz</t>
        </is>
      </c>
      <c r="D380" t="inlineStr">
        <is>
          <t>Monday, April 14</t>
        </is>
      </c>
      <c r="E380" t="inlineStr">
        <is>
          <t>silent green Kulturquartier</t>
        </is>
      </c>
      <c r="F380" t="inlineStr">
        <is>
          <t>Gerichtstraße 35 13347 Berlin, Show map</t>
        </is>
      </c>
      <c r="G380" t="inlineStr">
        <is>
          <t>music</t>
        </is>
      </c>
      <c r="H380" t="inlineStr">
        <is>
          <t>Kostenlos</t>
        </is>
      </c>
      <c r="I380" t="inlineStr">
        <is>
          <t>https://www.eventbrite.de/e/shovel-dance-collective-tennota-rosa-anschutz-tickets-1112532116509?aff=ebdssbdestsearch</t>
        </is>
      </c>
      <c r="J380" t="inlineStr"/>
      <c r="K380" t="inlineStr">
        <is>
          <t>silent green</t>
        </is>
      </c>
      <c r="L380" t="inlineStr">
        <is>
          <t>Refund Policy
No Refunds</t>
        </is>
      </c>
      <c r="M380" t="inlineStr">
        <is>
          <t>Dauer nicht verfügbar</t>
        </is>
      </c>
      <c r="N380" t="inlineStr">
        <is>
          <t>Germany Events, Berlin Events, Things to do in Berlin, Berlin Performances, Berlin Music Performances, #performance, #collective, #shovel_dance</t>
        </is>
      </c>
      <c r="O380" t="inlineStr">
        <is>
          <t xml:space="preserve">
    The event titled "Shovel Dance Collective + Tennota &amp; Rosa Anschütz" is scheduled to take place on Monday, April 14 at silent green Kulturquartier, 
    specifically at Gerichtstraße 35 13347 Berlin, Show map. This event falls under the "music" category. 
    Description: nan
    It is organized by silent green and will last for Dauer nicht verfügbar. 
    Key topics and themes include: Germany Events, Berlin Events, Things to do in Berlin, Berlin Performances, Berlin Music Performances, #performance, #collective, #shovel_dance.
    </t>
        </is>
      </c>
      <c r="P380" t="inlineStr">
        <is>
          <t>[-5.02597094e-02 -5.13448641e-02  4.78340946e-02  3.11644375e-03
 -4.54762131e-02  9.95013565e-02 -4.10152599e-02 -5.07976450e-02
 -2.11427938e-02 -1.63270552e-02  1.33811040e-02 -2.43433584e-02
 -4.06960435e-02 -4.41867800e-04 -3.95016596e-02  2.47587524e-02
 -3.00034117e-02  1.18924677e-02  3.52780771e-04 -6.88977987e-02
 -3.83989438e-02 -1.03871010e-01  4.92769219e-02  4.00178647e-03
 -3.26951295e-02  1.98371820e-02 -2.30622273e-02 -4.08832841e-02
 -1.22932540e-02 -1.30889053e-02  5.56434654e-02 -4.59909402e-02
 -1.54494345e-02  4.20726724e-02  5.53032048e-02  1.90671571e-02
  4.92639728e-02 -2.76619028e-02 -4.53723371e-02  7.88400695e-02
 -6.18570819e-02 -3.00551634e-02  1.95279904e-02 -2.82916408e-02
 -3.97896115e-03  3.63525711e-02  4.24154438e-02 -7.00906888e-02
 -5.99357374e-02  1.34697240e-02  5.49777783e-02 -5.17585501e-02
  3.21560465e-02 -3.39415371e-02  4.12840731e-02 -1.55539662e-02
  2.23736633e-02 -6.07913472e-02  8.25872198e-02  1.70679502e-02
  7.35772848e-02 -3.08277737e-02 -6.13164827e-02 -5.79304108e-03
 -4.12249845e-03  1.25865331e-02  1.20030595e-02  5.64579554e-02
  5.09023387e-03 -1.12926289e-02  9.91293266e-02 -9.49414447e-02
  3.30338106e-02 -3.04198638e-03  8.30506813e-03  1.00921197e-02
 -7.01075792e-02 -2.62570325e-02 -9.34384465e-02 -4.36289832e-02
 -2.00609788e-02  2.30309386e-02  2.34477222e-03 -2.65162364e-02
  9.98928025e-03 -1.08370809e-02 -2.67135594e-02  1.48899117e-02
  1.93230156e-03  5.52013330e-03 -1.11637451e-01  4.69495505e-02
 -6.90986514e-02  6.52594790e-02 -3.12708616e-02  1.77487787e-02
  3.51693369e-02  8.99620950e-02  4.71719243e-02  3.63812260e-02
  2.88424864e-02  5.28258756e-02 -5.63499220e-02 -5.53259775e-02
 -1.02401925e-02 -8.36051852e-02 -4.31929976e-02 -5.85484039e-03
 -7.95027465e-02 -3.28253163e-03  1.73676722e-02  1.19478349e-02
  1.77585669e-02 -1.96491238e-02 -3.64880189e-02  2.32234858e-02
  5.97708784e-02  1.14215417e-02 -4.97987159e-02 -2.08899118e-02
  7.68046007e-02 -4.26109061e-02  4.90161008e-04 -3.84622090e-03
 -7.45165497e-02  3.99342887e-02  1.34080427e-03  3.25890711e-33
  1.67813431e-02 -7.99588412e-02 -2.89356336e-03  1.00836460e-03
  1.15729272e-01 -4.80164066e-02  9.62788053e-03  3.59240174e-02
 -4.08557653e-02  1.36111695e-02 -4.35643047e-02 -1.70841683e-02
 -4.94365841e-02 -6.69134706e-02 -9.09592360e-02 -8.41592625e-02
  3.96486409e-02 -5.96271176e-03 -3.17799747e-02 -5.36892191e-02
  6.66477680e-02  3.36187519e-02 -6.21490665e-02  1.92643721e-02
  7.49356970e-02  6.33539110e-02  5.20317107e-02  2.83999369e-02
  4.87642437e-02  9.31368396e-03  7.71924295e-03 -1.09333945e-02
 -4.51083342e-03 -5.84248006e-02  6.56139180e-02 -1.24329608e-02
  4.38030958e-02  2.65806504e-02 -2.97139622e-02 -4.78359275e-02
  4.65533212e-02 -7.80207291e-02 -1.38025835e-01 -8.11439231e-02
  7.59682059e-02  5.34478799e-02  3.51396315e-02  2.64223143e-02
  1.62545949e-01 -5.49049303e-02  3.42639275e-02  1.29227713e-02
  2.09027566e-02  8.44106078e-02  7.55213797e-02  1.07431114e-01
  7.14332014e-02 -9.70570967e-02  2.04792153e-02 -4.79133381e-03
  6.41264394e-02  9.26336944e-02 -4.26540896e-02 -1.02893606e-01
  1.76469330e-02  3.10859177e-02  3.60397846e-02  2.30558291e-02
  2.45909784e-02 -3.69221121e-02  1.04799876e-02 -1.24443080e-02
 -1.34115405e-02 -4.74663042e-02  5.43955266e-02  4.71772775e-02
 -3.14977877e-02 -1.31908963e-02  3.89345400e-02  1.72832217e-02
 -2.16662548e-02 -2.66092736e-02 -1.04758805e-02  2.38851625e-02
  5.08083962e-02  8.97733215e-03 -1.27322627e-02  2.48490870e-02
 -1.31069541e-01 -1.22893052e-02 -5.05440496e-02  1.98646449e-02
 -4.62205522e-02  2.38272012e-03 -9.74449143e-02 -4.92797427e-33
  8.40700492e-02  1.19053340e-02 -3.32000591e-02  3.82581986e-02
  8.21650326e-02  4.37641256e-02 -1.60834454e-02  5.76066785e-03
  2.47595776e-02  9.64438319e-02 -2.24740952e-02 -9.59403589e-02
  3.30817066e-02  3.04278489e-02  1.45976814e-02 -1.52212176e-02
  2.20418926e-02  7.05113709e-02 -9.60782319e-02  6.95653781e-02
 -9.44330096e-02  8.83598346e-03 -1.88157614e-02 -6.63405359e-02
 -1.14930868e-01  5.93098812e-02  1.34882540e-01  3.66037935e-02
 -1.14271129e-02  1.51637429e-03 -4.60384153e-02 -7.81933516e-02
 -8.45337585e-02 -6.91858307e-02 -3.25479247e-02  6.09329827e-02
 -1.66064920e-03 -5.32480218e-02 -5.89980818e-02 -5.12479506e-02
  1.24335643e-02 -1.19783999e-02 -6.26034141e-02  8.99920985e-02
 -3.70737612e-02  4.01544161e-02 -1.48645982e-01  8.43145251e-02
 -5.35532795e-02  3.02305067e-04  3.75673957e-02  1.73515622e-02
  2.57834755e-02 -1.16106076e-02  6.21109530e-02  5.96150495e-02
 -4.39254940e-02 -1.07595116e-01 -1.07845766e-02  4.55525853e-02
 -1.87931850e-03  3.02629592e-03 -3.30072865e-02  4.34424132e-02
  3.50335501e-02 -8.79839659e-02 -2.53884681e-02  3.31155472e-02
  1.91959157e-03  4.67249304e-02  4.84005921e-02  6.44744933e-02
 -4.33468111e-02 -9.03594047e-02 -1.13491975e-01  4.30511124e-02
  7.61008784e-02  5.47982454e-02  1.10739931e-01 -5.75652858e-03
  1.09725874e-02  2.67003682e-02  9.19844955e-04  1.52556542e-02
  1.72973014e-02  1.26635998e-01  4.72767763e-02  5.07373214e-02
  6.37041181e-02  8.90864953e-02  4.16300483e-02  1.76086463e-02
  1.14640016e-02  2.15852149e-02 -2.31775083e-02 -4.47851178e-08
  2.35267822e-02  4.97916043e-02 -2.40931809e-02 -5.70045337e-02
  2.36226842e-02 -8.82653370e-02  3.80857289e-02 -3.95257212e-02
 -3.05202398e-02  1.00604214e-01  8.16587955e-02  1.22026717e-02
 -4.82767560e-02  5.88634610e-02 -3.44917066e-02 -3.23113613e-02
 -2.11263858e-02 -2.20172759e-03 -1.93615239e-02 -4.41201683e-03
 -2.01553199e-02  4.26319651e-02  2.30430216e-02 -1.82696953e-02
  5.74390311e-03  3.75965647e-02 -2.67878231e-02  2.46330015e-02
 -2.52654161e-02  5.03048813e-03 -2.16316506e-02  2.19179783e-02
 -7.74927363e-02  5.00569120e-03 -4.59216274e-02 -1.24671143e-02
 -3.80487703e-02  3.13177295e-02 -9.30011086e-03 -3.19130160e-02
 -1.07360343e-02 -1.74688585e-02  9.16676968e-03  6.89176023e-02
 -5.76927587e-02  3.15224417e-02 -6.04284070e-02 -1.56465210e-02
 -1.32533563e-02  9.12289396e-02 -1.13824256e-01 -5.38272597e-02
 -8.65563080e-02  3.39972302e-02 -2.97841299e-02  7.76143670e-02
 -3.27232927e-02  1.51287438e-02 -2.57759225e-02  6.14437982e-02
 -1.81409344e-02 -3.08071207e-02 -8.53183717e-02  4.32267822e-02]</t>
        </is>
      </c>
    </row>
    <row r="381">
      <c r="A381" s="1" t="n">
        <v>379</v>
      </c>
      <c r="B381" t="n">
        <v>380</v>
      </c>
      <c r="C381" t="inlineStr">
        <is>
          <t>Frühjahrs-Brunch in der CRAFTERIE – Der perfekte Start in den Frühling!</t>
        </is>
      </c>
      <c r="D381" t="inlineStr">
        <is>
          <t>Sunday, March 30</t>
        </is>
      </c>
      <c r="E381" t="inlineStr">
        <is>
          <t>INNSiDE by Meliá Berlin Mitte</t>
        </is>
      </c>
      <c r="F381" t="inlineStr">
        <is>
          <t>Chausseestraße 33 10115 Berlin, Show map</t>
        </is>
      </c>
      <c r="G381" t="inlineStr">
        <is>
          <t>food-and-drink</t>
        </is>
      </c>
      <c r="H381" t="inlineStr">
        <is>
          <t>Kostenlos</t>
        </is>
      </c>
      <c r="I381" t="inlineStr">
        <is>
          <t>https://www.eventbrite.de/e/fruhjahrs-brunch-in-der-crafterie-der-perfekte-start-in-den-fruhling-tickets-1144288430499?aff=ebdssbdestsearch</t>
        </is>
      </c>
      <c r="J381" t="inlineStr">
        <is>
          <t>Am Sonntag, den 30. März 2025, laden wir euch herzlich zu unserem Frühjahrs-Brunch ein! Von 11:00 bis 14:00 Uhr könnt ihr nach Herzenslust schlemmen und genießen – all inclusive für nur 39,00 € pro Person.
Das erwartet euch:
🌸 Ein reichhaltiges Frühstücksbuffet mit frischen Backwaren, Wurst, Käse, frisch zubereiteten Eierspeisen, Speck, Würstchen, süßen Leckereien, Müsli, Cerealien, Joghurt, frischem Obst und vielem mehr.
🌸 Zusätzliche Vorspeisen, köstliche Hauptgerichte und verführerische Desserts.
🌸 Kaffeespezialitäten, Tee, Fruchtsäfte und zur Begrüßung ein Glas Prosecco.
Ob herzhaft oder süß, Frühstück oder Lunch – unser Frühjahrs-Brunch bietet für jeden Geschmack genau das Richtige, und das in der entspannten Atmosphäre der CRAFTERIE.
Sichert euch jetzt euren Platz und verbringt mit uns einen genussvollen Start in den Frühling!
Wir freuen uns darauf, euch bei uns willkommen zu heißen. 🌷🍳🥂</t>
        </is>
      </c>
      <c r="K381" t="inlineStr">
        <is>
          <t>Innside Berlin Mitte</t>
        </is>
      </c>
      <c r="L381" t="inlineStr">
        <is>
          <t>Refund Policy
Refunds up to 7 days before event</t>
        </is>
      </c>
      <c r="M381" t="inlineStr">
        <is>
          <t>Event lasts 3 hours</t>
        </is>
      </c>
      <c r="N381" t="inlineStr">
        <is>
          <t>Germany Events, Berlin Events, Things to do in Berlin, Berlin Galas, Berlin Food &amp; Drink Galas, #family, #brunch, #food, #lunch, #breakfast, #berlin, #buffet, #allinclusive, #family_friendly, #food_and_drink</t>
        </is>
      </c>
      <c r="O381" t="inlineStr">
        <is>
          <t xml:space="preserve">
    The event titled "Frühjahrs-Brunch in der CRAFTERIE – Der perfekte Start in den Frühling!" is scheduled to take place on Sunday, March 30 at INNSiDE by Meliá Berlin Mitte, 
    specifically at Chausseestraße 33 10115 Berlin, Show map. This event falls under the "food-and-drink" category. 
    Description: Am Sonntag, den 30. März 2025, laden wir euch herzlich zu unserem Frühjahrs-Brunch ein! Von 11:00 bis 14:00 Uhr könnt ihr nach Herzenslust schlemmen und genießen – all inclusive für nur 39,00 € pro Person.
Das erwartet euch:
🌸 Ein reichhaltiges Frühstücksbuffet mit frischen Backwaren, Wurst, Käse, frisch zubereiteten Eierspeisen, Speck, Würstchen, süßen Leckereien, Müsli, Cerealien, Joghurt, frischem Obst und vielem mehr.
🌸 Zusätzliche Vorspeisen, köstliche Hauptgerichte und verführerische Desserts.
🌸 Kaffeespezialitäten, Tee, Fruchtsäfte und zur Begrüßung ein Glas Prosecco.
Ob herzhaft oder süß, Frühstück oder Lunch – unser Frühjahrs-Brunch bietet für jeden Geschmack genau das Richtige, und das in der entspannten Atmosphäre der CRAFTERIE.
Sichert euch jetzt euren Platz und verbringt mit uns einen genussvollen Start in den Frühling!
Wir freuen uns darauf, euch bei uns willkommen zu heißen. 🌷🍳🥂
    It is organized by Innside Berlin Mitte and will last for Event lasts 3 hours. 
    Key topics and themes include: Germany Events, Berlin Events, Things to do in Berlin, Berlin Galas, Berlin Food &amp; Drink Galas, #family, #brunch, #food, #lunch, #breakfast, #berlin, #buffet, #allinclusive, #family_friendly, #food_and_drink.
    </t>
        </is>
      </c>
      <c r="P381" t="inlineStr">
        <is>
          <t>[-2.91207321e-02  3.44264694e-02 -6.83598220e-02 -1.32588986e-02
  1.98244080e-02  8.70219171e-02 -4.66706045e-02  5.32177389e-02
 -4.15292233e-02 -4.92740683e-02 -1.22816833e-02 -1.03732176e-01
  3.75276827e-03 -3.41392979e-02 -3.28740850e-02 -5.66264763e-02
  9.76504087e-02 -5.63785583e-02 -3.19439806e-02 -5.30040935e-02
  2.65637675e-04 -9.96064097e-02  3.79382223e-02  2.21927501e-02
 -9.36611276e-03  7.08195195e-02 -2.59485561e-02  2.88452879e-02
  3.42706516e-02  2.43712291e-02  1.95059534e-02  7.82623794e-03
  5.26996190e-03  2.33792793e-03  5.34529164e-02  5.56325838e-02
  1.15965925e-01 -1.08687639e-01  3.83455716e-02  6.44048303e-02
 -2.18169633e-02 -4.10233662e-02 -9.40894186e-02  6.76367804e-03
  2.34557986e-02  7.36097805e-03  3.15632522e-02  5.39141893e-02
 -1.32988170e-01  1.95772313e-02  6.76862821e-02  1.22783449e-03
  6.03043474e-02  1.78755876e-02  3.10179237e-02 -2.47354582e-02
 -8.76472890e-02 -4.93137948e-02  3.45770381e-02  3.61796059e-02
 -6.55519366e-02 -6.98479414e-02 -3.35283317e-02  1.67025719e-02
 -3.07346997e-03 -1.91797689e-02 -1.08148538e-01  2.15754509e-02
  3.78644317e-02 -2.48037893e-02 -6.51811156e-03 -2.33130287e-02
  2.58881897e-02  3.97534035e-02  6.86987564e-02 -5.97788347e-03
 -4.55309590e-03  6.33592019e-03 -7.88782910e-02 -3.54506187e-02
  2.28684954e-02 -3.39786299e-02  1.03925779e-01 -2.61732172e-02
 -8.88154190e-03 -6.36969507e-02  1.51482681e-02  1.32277692e-02
  2.98959054e-02  3.75141203e-02 -1.24577405e-02 -1.35549996e-03
 -9.44020078e-02  4.35921643e-03 -2.67801806e-02  9.02509503e-03
 -6.45114556e-02  1.41109619e-02  1.07957840e-01  2.64881067e-02
 -1.61618982e-02 -1.35658514e-02  5.38382269e-02  3.92399430e-02
  3.88236381e-02 -5.14543764e-02 -4.78497818e-02  2.40585022e-02
 -1.24438209e-02 -3.76202948e-02 -4.08335142e-02 -8.69555771e-03
  4.91264090e-02 -8.70351344e-02 -3.04484405e-02  2.04412267e-02
  7.34337431e-04 -8.34539011e-02  4.83050309e-02 -5.83380722e-02
  3.69877517e-02  7.27762505e-02  2.96290666e-02 -1.51734650e-02
 -4.34325859e-02  6.75697923e-02 -4.46713762e-03  1.63338055e-32
 -5.71169518e-02 -1.02640837e-01 -1.27026457e-02 -7.55832344e-02
  1.12094246e-01 -2.52587218e-02 -1.83797330e-02  7.04361796e-02
  6.55778646e-02  2.18583588e-02  6.99534593e-03 -1.56161021e-02
 -7.08557293e-03 -1.64042890e-01  3.30495574e-02 -7.93267787e-02
  6.09322172e-03 -5.03117554e-02 -4.77106757e-02 -8.17259476e-02
  1.56110069e-02 -2.67565567e-02 -2.18879245e-03  3.24857421e-03
 -3.92614752e-02  7.63914287e-02  1.06383465e-01 -2.85564493e-02
  5.92267029e-02  4.32991609e-02  4.98988703e-02  2.55234540e-02
 -3.77088077e-02 -6.46168366e-02 -6.00422174e-02  2.31056381e-02
 -1.94016844e-02 -2.85592116e-02 -6.82404265e-02 -6.47581443e-02
  1.94065012e-02 -3.21510993e-02 -6.51585534e-02 -3.74971181e-02
  5.21100089e-02  8.01104587e-03 -2.96978559e-02  6.24912456e-02
  1.63886711e-01  1.19763650e-02 -1.49877630e-02  3.69835459e-02
 -2.69763302e-02  6.16649864e-04 -3.06429993e-02  1.65777747e-02
  7.62690976e-03 -7.00774044e-02 -1.64182521e-02 -3.05495318e-03
 -4.26037014e-02  6.08612373e-02 -2.37404439e-03 -1.51425786e-02
 -5.67013994e-02 -1.17577072e-02 -9.30590648e-03  1.79789718e-02
 -3.81578133e-02  3.44463810e-02 -4.33342233e-02 -1.68093313e-02
  5.32921366e-02 -4.36245352e-02  5.19207232e-02  7.38519132e-02
  5.98337539e-02  6.63194433e-03 -1.76734086e-02 -3.75986710e-04
  5.62000535e-02  4.95948941e-02  7.11620748e-02 -6.63326681e-02
 -7.33458474e-02 -9.22416802e-03 -6.50453344e-02 -3.20238248e-02
  5.15581965e-02  3.29077318e-02 -5.51778525e-02 -2.74551511e-02
  4.19252813e-02  8.11242089e-02 -6.44849390e-02 -1.58937034e-32
  4.35508117e-02 -1.76132992e-02 -5.87226041e-02  1.62194110e-02
  6.05552308e-02  2.24916376e-02 -1.00036608e-02  2.42546368e-02
  5.75289764e-02  3.96606997e-02  1.11907499e-03  1.65235577e-03
 -6.67079212e-03 -2.42714789e-02 -5.37895784e-02  3.75798196e-02
  1.51632689e-02  6.54079169e-02 -1.37374299e-02  1.65077504e-02
 -6.66716555e-03  2.23315824e-02 -3.72326896e-02  6.85033854e-03
 -7.26876035e-02  9.77618173e-02  1.54547364e-01  4.37256545e-02
 -4.37411433e-03 -1.94753725e-02 -2.63125468e-02 -1.21416785e-01
 -1.03477919e-02  4.95459624e-02 -2.43550152e-04 -2.61773523e-02
 -7.36909881e-02  1.56520475e-02 -2.72009559e-02  1.66452564e-02
  7.82769546e-02  6.86549814e-03 -9.19683576e-02  1.50893647e-02
  1.61315668e-02  3.74520011e-02 -6.56490624e-02 -9.84955132e-02
  4.04916368e-02 -6.98694438e-02 -9.56797693e-03  3.27296816e-02
 -5.30158207e-02  1.12637517e-03 -2.97226030e-02  8.48093629e-02
 -3.68741006e-02 -3.97753455e-02  3.43470573e-02 -2.03871708e-02
  4.48757783e-02  4.94740419e-02  4.53397110e-02 -6.18029293e-03
  8.43032375e-02 -9.30629671e-02 -2.52312683e-02 -8.94176890e-04
  6.75287247e-02  2.95715854e-02  4.44376320e-02  2.94850264e-02
 -3.93044241e-02 -1.21883471e-02  2.74332659e-03  6.38507381e-02
  2.55212039e-02 -7.54878903e-03 -8.23632702e-02  6.09973632e-02
 -6.63901195e-02  5.44846356e-02 -2.32347194e-02  4.45574783e-02
  1.66548565e-02 -2.25418173e-02  1.07040564e-02  1.89563017e-02
  3.81465033e-02  6.26512989e-02  2.69074459e-03  5.39580658e-02
  4.70466129e-02  1.07087798e-01  8.15540478e-02 -7.22766487e-08
 -8.09670892e-03 -2.14862674e-02 -1.15022331e-01  9.58260000e-02
  3.15643288e-02 -1.55543759e-01 -3.94870117e-02 -7.37863332e-02
 -1.20930895e-01  3.79559323e-02 -2.06429958e-02  5.59209660e-02
 -3.14666517e-02 -1.18239587e-02 -5.54167330e-02 -5.64585105e-02
 -4.16810066e-02 -4.73384820e-02  8.51222686e-03  2.51612160e-03
 -1.37051493e-02 -1.86024774e-02  9.72766802e-02 -2.83708293e-02
 -3.07717845e-02  2.98881903e-02 -6.57461658e-02  5.66377416e-02
  3.45634073e-02  3.60503383e-02 -3.41534577e-02  6.96688220e-02
  6.74370769e-03 -7.79997790e-03 -6.44216686e-02 -2.57962453e-03
 -1.18626148e-01  6.65142611e-02 -5.28428257e-02  3.39016840e-02
  3.19357924e-02 -9.47863981e-02 -4.38130833e-03  5.52716069e-02
 -8.40907078e-03  2.49014534e-02 -6.86451718e-02  3.42161059e-02
  2.50609424e-02  3.32230330e-02 -6.40393719e-02 -3.00422963e-02
  3.92551497e-02  5.56313917e-02  1.15222612e-03  3.73104140e-02
 -5.28132804e-02 -7.41796046e-02  4.26447159e-03 -3.50510851e-02
 -3.90767790e-02 -2.63394006e-02 -1.45174805e-02  4.30723801e-02]</t>
        </is>
      </c>
    </row>
    <row r="382">
      <c r="A382" s="1" t="n">
        <v>380</v>
      </c>
      <c r="B382" t="n">
        <v>381</v>
      </c>
      <c r="C382" t="inlineStr">
        <is>
          <t>ODH-Jahrestagung und Mitgliederversammlung 2025</t>
        </is>
      </c>
      <c r="D382" t="inlineStr">
        <is>
          <t>Thursday, April 3</t>
        </is>
      </c>
      <c r="E382" t="inlineStr">
        <is>
          <t>EUREF-Campus 23</t>
        </is>
      </c>
      <c r="F382" t="inlineStr">
        <is>
          <t>EUREF-Campus 23 10829 Berlin, Show map</t>
        </is>
      </c>
      <c r="G382" t="inlineStr">
        <is>
          <t>business</t>
        </is>
      </c>
      <c r="H382" t="inlineStr">
        <is>
          <t>€0 – €191.90</t>
        </is>
      </c>
      <c r="I382" t="inlineStr">
        <is>
          <t>https://www.eventbrite.de/e/odh-jahrestagung-und-mitgliederversammlung-2025-tickets-1215135265289?aff=ebdssbdestsearch</t>
        </is>
      </c>
      <c r="J382" t="inlineStr">
        <is>
          <t>Am 03. April werden wir die ODH-Jahrestagung und Mitgliederversammlung von 12 bis 22 Uhr in Berlin veranstalten. Ein thematischer Schwerpunkt auf der Jahrestagung wird dieses Mal die Dekarbonisierung von Gebäuden mit unserem Partnerverband GdW sein.
Im Mittelpunkt soll die Frage stehen, ob wir uns das weitere Hochschrauben der Gebäudeeffizienz noch leisten können, um die Klimaziele zu erreichen. Es soll diskutiert werde, ob eine neue Ausrichtung der politischen Rahmenbedingungen für die Energiewende im Gebäudebereich mit Fokus auf die Reduzierung von CO2-Emissionen sinnvoll ist.
Nähere Informationen folgen in Kürze.</t>
        </is>
      </c>
      <c r="K382" t="inlineStr">
        <is>
          <t>Open District Hub e. V.</t>
        </is>
      </c>
      <c r="L382" t="inlineStr">
        <is>
          <t>Refund Policy
No Refunds</t>
        </is>
      </c>
      <c r="M382" t="inlineStr">
        <is>
          <t>Dauer nicht verfügbar</t>
        </is>
      </c>
      <c r="N382" t="inlineStr">
        <is>
          <t>Germany Events, Berlin Events, Things to do in Berlin, Berlin Conferences, Berlin Business Conferences, #networking, #conference, #annualmeeting, #membermeeting, #odh_jahrestagung_2025</t>
        </is>
      </c>
      <c r="O382" t="inlineStr">
        <is>
          <t xml:space="preserve">
    The event titled "ODH-Jahrestagung und Mitgliederversammlung 2025" is scheduled to take place on Thursday, April 3 at EUREF-Campus 23, 
    specifically at EUREF-Campus 23 10829 Berlin, Show map. This event falls under the "business" category. 
    Description: Am 03. April werden wir die ODH-Jahrestagung und Mitgliederversammlung von 12 bis 22 Uhr in Berlin veranstalten. Ein thematischer Schwerpunkt auf der Jahrestagung wird dieses Mal die Dekarbonisierung von Gebäuden mit unserem Partnerverband GdW sein.
Im Mittelpunkt soll die Frage stehen, ob wir uns das weitere Hochschrauben der Gebäudeeffizienz noch leisten können, um die Klimaziele zu erreichen. Es soll diskutiert werde, ob eine neue Ausrichtung der politischen Rahmenbedingungen für die Energiewende im Gebäudebereich mit Fokus auf die Reduzierung von CO2-Emissionen sinnvoll ist.
Nähere Informationen folgen in Kürze.
    It is organized by Open District Hub e. V. and will last for Dauer nicht verfügbar. 
    Key topics and themes include: Germany Events, Berlin Events, Things to do in Berlin, Berlin Conferences, Berlin Business Conferences, #networking, #conference, #annualmeeting, #membermeeting, #odh_jahrestagung_2025.
    </t>
        </is>
      </c>
      <c r="P382" t="inlineStr">
        <is>
          <t>[-1.65898651e-02  3.94899100e-02 -2.24498492e-02 -5.63361757e-02
  1.02928001e-02  2.01053731e-02 -1.23042561e-01 -2.18685977e-02
 -4.15856242e-02 -3.57689634e-02  5.01230322e-02 -4.73755673e-02
 -1.43245552e-02 -2.44610365e-02  4.74616140e-02 -5.12973107e-02
 -1.06000639e-02 -1.18148141e-01 -4.02607583e-02  1.06122633e-02
  2.34969910e-02 -1.14537314e-01 -5.14698699e-02 -3.37831676e-02
 -2.52043828e-02 -2.46647820e-02  6.94460608e-03 -8.24631657e-03
 -2.21348964e-02  7.17949076e-03  4.43518870e-02 -4.28165346e-02
 -6.19252659e-02  2.68484782e-02  1.39317080e-01  1.48958070e-02
  5.36296926e-02 -6.52224123e-02  3.82522377e-03  4.65841666e-02
 -9.22241714e-03 -5.10771386e-02 -8.15826431e-02 -1.65557750e-02
 -4.51922566e-02  3.72270085e-02  3.10669448e-02 -6.18510600e-03
 -1.00653946e-01  3.14001963e-02 -4.94806981e-03 -1.34231243e-02
  3.30243856e-02 -2.58325171e-02  5.48518002e-02 -1.31198794e-01
 -3.39767970e-02 -2.33501308e-02  2.70868093e-02  6.74760118e-02
 -2.64157429e-02 -3.41652818e-02  1.41476165e-03 -3.59641463e-02
 -9.74142645e-03 -8.84342846e-03  1.97600368e-02 -3.20127537e-03
  5.33733554e-02  6.11995906e-03  7.18330964e-02 -7.17496574e-02
  1.03610577e-02 -7.59471720e-03 -1.43716261e-02  5.48207387e-02
 -6.59798011e-02  8.80439132e-02  2.71341801e-02 -1.96754754e-01
  1.02499668e-02 -4.80851904e-02  4.28118184e-02 -1.49144260e-02
 -3.76328416e-02 -3.72377113e-02 -6.82324022e-02  4.82185856e-02
  5.65769635e-02  8.07182267e-02 -3.26264487e-03  5.72409704e-02
 -1.38906492e-02  8.98169540e-03 -4.20778170e-02  3.61923352e-02
  8.74486752e-03  4.14983369e-02  1.08834133e-01  1.30887870e-02
  1.68543076e-03  3.47457305e-02 -6.41332045e-02 -6.45639449e-02
 -9.00077745e-02 -7.53450468e-02 -4.62030880e-02 -2.04410702e-02
 -6.11588843e-02 -6.38920441e-02 -1.52678033e-02 -3.36082838e-02
  5.14734127e-02 -9.20721963e-02 -1.95734687e-02 -7.13042216e-03
  9.71176401e-02 -4.46658805e-02 -4.36433628e-02 -6.06516413e-02
  5.61625659e-02 -3.33878100e-02  3.09199542e-02 -9.50577948e-03
 -3.75420339e-02  2.64940914e-02 -6.51820982e-03  1.35558846e-32
  1.81375667e-02 -7.60710016e-02 -6.47428036e-02 -2.20526550e-02
  2.55590789e-02  2.02381909e-02  2.53937952e-02  7.99601153e-02
 -2.12207660e-02  2.59612389e-02 -1.47281820e-02 -4.16754335e-02
 -5.73543236e-02 -6.07865751e-02  7.06387386e-02 -8.68090168e-02
  3.45714800e-02  2.99622701e-03 -6.74399436e-02 -3.38644944e-02
  5.36644459e-02  4.75062095e-02  3.14067416e-02  6.13030605e-02
  5.43586724e-02  1.41970009e-01 -9.60763358e-03  9.05485637e-03
 -1.45340161e-02  6.90093711e-02  7.82706439e-02 -4.06468697e-02
 -6.51200190e-02 -3.01194121e-03 -4.26280461e-02  2.18238477e-02
 -6.16217293e-02 -2.22992916e-02 -6.03597499e-02 -1.32261172e-01
  4.35927212e-02 -2.73572486e-02 -8.39376375e-02 -1.00808113e-03
  7.38447085e-02  9.86841321e-02  2.67927852e-02 -6.19179045e-04
  1.47769496e-01 -5.53958043e-02 -3.33330431e-03 -1.54074933e-02
 -1.64550263e-02 -7.73717985e-02  2.38272175e-02  6.65199906e-02
 -5.15552387e-02 -7.44849071e-02  1.85463186e-02  2.53469567e-03
  8.02728871e-04  6.78510219e-02 -6.85834512e-02  3.27242054e-02
 -4.40638363e-02 -8.22049528e-02  7.49369487e-02 -2.99847755e-03
 -3.63528952e-02 -8.13791063e-03  5.82330674e-02 -3.41515243e-03
  8.42529014e-02  5.54549061e-02 -6.99107582e-03  3.24444734e-02
 -1.22467196e-02  8.87163728e-03 -6.00005873e-02  5.15941493e-02
 -4.95095290e-02  1.77363437e-02  7.89836496e-02 -8.24226663e-02
 -5.70283458e-02  2.83961948e-02  5.82892522e-02  6.39750585e-02
 -5.10948300e-02  4.73385379e-02 -6.31750096e-04 -1.94741804e-02
 -1.95783144e-03  7.01885819e-02 -4.35614362e-02 -1.63436885e-32
  8.06193650e-02 -3.34964581e-02 -4.25498635e-02 -8.98714364e-02
 -1.33510260e-02  8.90190527e-02 -5.04611898e-03  2.43151020e-02
 -5.70590161e-02  9.97379329e-03 -2.57798214e-03 -1.14295166e-02
  2.87676528e-02  2.10793056e-02 -1.46422796e-02  1.26276035e-02
  2.02065594e-02  5.10406010e-02 -3.05290706e-02  1.92439239e-02
 -3.08696204e-03 -1.05226897e-02  2.24206913e-02  6.23167530e-02
  1.78262275e-02  6.45164177e-02  9.24366638e-02 -1.40154781e-02
 -2.96013076e-02  4.05663513e-02 -9.71139818e-02  2.28518918e-02
 -3.93525735e-02  3.46320681e-02 -3.37516284e-03 -2.11769007e-02
  4.26755138e-02 -7.26113990e-02 -1.77692156e-02 -4.68096919e-02
 -7.41246110e-03  9.24550742e-02 -5.96343093e-02  1.19934073e-02
  1.10454615e-02 -1.24250092e-02 -3.57406102e-02 -1.36303371e-02
  7.15477020e-02 -6.39515519e-02  3.01053505e-02  3.79039198e-02
 -3.75807844e-02 -5.12991920e-02  3.55951265e-02  1.18258357e-01
 -4.03106250e-02 -2.29666978e-02 -6.70400858e-02  3.50647829e-02
  2.83940323e-02 -8.52621626e-03  3.76588441e-02  3.28215808e-02
  3.10100522e-02 -1.04622375e-02  4.85066548e-02 -9.14615206e-03
  9.13747028e-02 -2.33556665e-02  1.30582415e-02  1.66546032e-02
 -1.58607475e-02 -1.62818432e-02 -2.69072745e-02 -1.86581127e-02
  3.07580531e-02  1.04686581e-01 -1.10912882e-02  6.95999861e-02
 -6.27561808e-02  9.97966826e-02 -6.06238060e-02 -5.07014897e-03
  2.13184133e-02 -7.46242004e-03  7.95402154e-02  5.68865538e-02
  4.72615287e-02 -2.43637245e-02 -3.41707654e-02 -9.42306709e-04
  1.01776319e-02  7.41710141e-02  3.84849049e-02 -6.90281112e-08
  3.91380042e-02  4.90254117e-03 -1.80853046e-02 -8.85277987e-02
 -3.14487740e-02 -1.40116364e-01 -4.54015620e-02  2.11461284e-03
 -3.32516544e-02  7.60446340e-02  8.05119351e-02  5.05372658e-02
 -5.75284362e-02  3.56136216e-03 -1.29635036e-01 -5.58130406e-02
 -6.01226650e-02 -7.46525917e-03 -5.61183691e-02 -1.21266197e-03
  4.22183461e-02 -7.45335817e-02 -1.65875778e-02  4.96123731e-02
  8.96277279e-03 -1.02064004e-02 -7.33537227e-02 -1.66354980e-02
  1.94616728e-02 -2.97898613e-02 -4.94381450e-02 -1.38117233e-03
 -2.52747443e-02 -5.62846027e-02 -6.26210645e-02  3.69568840e-02
 -5.34346700e-02  5.00467559e-03 -7.60076055e-03  4.66865860e-02
  1.54934386e-02 -6.76218644e-02  2.44357195e-02  3.37549970e-02
  6.12056218e-02 -2.24183016e-02 -9.66234207e-02  2.68256348e-02
 -1.83685347e-02  1.05856825e-02 -9.96797904e-02 -1.82414521e-02
 -1.52894007e-02  2.74329744e-02 -4.74017821e-02 -1.47523312e-02
 -2.47093774e-02 -4.58282866e-02  4.07438129e-02 -1.32296635e-02
  5.80103695e-02 -5.12070097e-02 -9.66913905e-03  6.68554977e-02]</t>
        </is>
      </c>
    </row>
    <row r="383">
      <c r="A383" s="1" t="n">
        <v>381</v>
      </c>
      <c r="B383" t="n">
        <v>382</v>
      </c>
      <c r="C383" t="inlineStr">
        <is>
          <t>Martin Dobler – Stand Up Comedy Solo</t>
        </is>
      </c>
      <c r="D383" t="inlineStr">
        <is>
          <t>Saturday, April 12</t>
        </is>
      </c>
      <c r="E383" t="inlineStr">
        <is>
          <t>Al Hamra</t>
        </is>
      </c>
      <c r="F383" t="inlineStr">
        <is>
          <t>Raumerstraße 16 10437 Berlin, Show map</t>
        </is>
      </c>
      <c r="G383" t="inlineStr">
        <is>
          <t>arts</t>
        </is>
      </c>
      <c r="H383" t="inlineStr">
        <is>
          <t>From €10.90</t>
        </is>
      </c>
      <c r="I383" t="inlineStr">
        <is>
          <t>https://www.eventbrite.de/e/martin-dobler-stand-up-comedy-solo-tickets-1209183122269?aff=ebdssbdestsearch</t>
        </is>
      </c>
      <c r="J383" t="inlineStr">
        <is>
          <t>° ° ° Präsentiert von Lachkater ° ° °
Martin Dobler passt in keine Schublade.
Hand aufs Herz – die Äußere Erscheinung eines spießigen Unternehmensberaters.... doch in der Realität ein vollkommen alberner, Absurditäten-liebender Voll-Blut Comedian, der sich für keinen Joke zu fein ist!
Er kocht auch nur mit Wasser...doch was Dobler mit seinen Gewürzen aus selbstironischer Übertreibung, scharf-sinniger Beobachtung und der richtigen Prise politischer Verwirrung schließlich serviert, lässt kaum ein Auge trocken!
U.a. Banale Beobachtungen des Alltags, denen Sie nach diesem Abend nie wieder ohne ein Schmunzeln begegnen können....
Es wird intellektuell und dumm. Politisch und banal. Ehrlich &amp; Absurd.
Haltung: ganz ehrlich? ' Undefinierbar '
Aber wer einen Vorgeschmack wagen möchte kann das zweifellos bei seinen viralen Instagram-Reels. Juristen, Ärzte, Unternehmer oder Heilpraktiker – mit präziser Beobachtung und messerscharfem Witz ist sich Dobler für keine Parodie zu fein.
Aber genug geschwärmt!
||| Mit monatlich über 30 Shows stehen bei Lachkater zahlreiche Comedy Talente auf der Bühne. Wir sprechen unsere wärmste Empfehlung für einen Abend mit dem absolut einzigartigen Humor von Martin Dobler aus! |||
Dein Team von Lachkater</t>
        </is>
      </c>
      <c r="K383" t="inlineStr">
        <is>
          <t>Lachkater Comedy</t>
        </is>
      </c>
      <c r="L383" t="inlineStr">
        <is>
          <t>Refund Policy
Refunds up to 7 days before event</t>
        </is>
      </c>
      <c r="M383" t="inlineStr">
        <is>
          <t>Event lasts 2 hours</t>
        </is>
      </c>
      <c r="N383" t="inlineStr">
        <is>
          <t>Germany Events, Berlin Events, Things to do in Berlin, Berlin Performances, Berlin Arts Performances, #entertainment, #humor, #comedian, #lachen, #kabarett, #stand_up_comedy, #berlin_comedy, #solo_performance, #martin_dobler</t>
        </is>
      </c>
      <c r="O383" t="inlineStr">
        <is>
          <t xml:space="preserve">
    The event titled "Martin Dobler – Stand Up Comedy Solo" is scheduled to take place on Saturday, April 12 at Al Hamra, 
    specifically at Raumerstraße 16 10437 Berlin, Show map. This event falls under the "arts" category. 
    Description: ° ° ° Präsentiert von Lachkater ° ° °
Martin Dobler passt in keine Schublade.
Hand aufs Herz – die Äußere Erscheinung eines spießigen Unternehmensberaters.... doch in der Realität ein vollkommen alberner, Absurditäten-liebender Voll-Blut Comedian, der sich für keinen Joke zu fein ist!
Er kocht auch nur mit Wasser...doch was Dobler mit seinen Gewürzen aus selbstironischer Übertreibung, scharf-sinniger Beobachtung und der richtigen Prise politischer Verwirrung schließlich serviert, lässt kaum ein Auge trocken!
U.a. Banale Beobachtungen des Alltags, denen Sie nach diesem Abend nie wieder ohne ein Schmunzeln begegnen können....
Es wird intellektuell und dumm. Politisch und banal. Ehrlich &amp; Absurd.
Haltung: ganz ehrlich? ' Undefinierbar '
Aber wer einen Vorgeschmack wagen möchte kann das zweifellos bei seinen viralen Instagram-Reels. Juristen, Ärzte, Unternehmer oder Heilpraktiker – mit präziser Beobachtung und messerscharfem Witz ist sich Dobler für keine Parodie zu fein.
Aber genug geschwärmt!
||| Mit monatlich über 30 Shows stehen bei Lachkater zahlreiche Comedy Talente auf der Bühne. Wir sprechen unsere wärmste Empfehlung für einen Abend mit dem absolut einzigartigen Humor von Martin Dobler aus! |||
Dein Team von Lachkater
    It is organized by Lachkater Comedy and will last for Event lasts 2 hours. 
    Key topics and themes include: Germany Events, Berlin Events, Things to do in Berlin, Berlin Performances, Berlin Arts Performances, #entertainment, #humor, #comedian, #lachen, #kabarett, #stand_up_comedy, #berlin_comedy, #solo_performance, #martin_dobler.
    </t>
        </is>
      </c>
      <c r="P383" t="inlineStr">
        <is>
          <t>[-4.33078185e-02  7.14863744e-03 -1.39739849e-02 -2.98993522e-03
  1.89098399e-02  8.92692730e-02 -5.95549308e-03  6.76451698e-02
  3.60060744e-02 -3.06555768e-03 -4.24153283e-02 -3.92017998e-02
 -3.05802915e-02 -5.71265593e-02 -3.70118394e-02 -3.31037305e-02
 -2.00982559e-02 -1.67426448e-02 -2.89076380e-02  7.24432021e-02
  2.82842163e-02 -6.08177036e-02 -1.68293882e-02  7.30301300e-03
 -1.98847204e-02 -4.77514751e-02 -2.19735466e-02 -4.91167710e-04
 -1.93090104e-02  3.21992896e-02 -7.44238636e-03 -8.03545937e-02
 -4.93414365e-02  6.53252155e-02  5.67394728e-03 -4.94272448e-04
  1.15592748e-01 -4.76001091e-02 -2.58621294e-03  1.39245823e-01
  3.03027723e-02 -1.26939090e-02 -1.05568141e-01  3.33100408e-02
  3.79847065e-02  3.60097662e-02  5.87042645e-02  4.09829617e-02
 -1.22468226e-01  2.53044013e-02 -8.31652209e-02 -4.23412807e-02
  5.27503751e-02 -6.21188059e-02 -1.23116374e-02  9.33058280e-03
 -1.19121242e-02  9.57487337e-03  6.95070922e-02 -4.14186977e-02
  1.72366947e-02 -5.72071671e-02 -3.92382815e-02  1.38069028e-02
 -3.86679433e-02 -4.90407366e-03 -3.91681977e-02  5.17407060e-02
  5.89221492e-02  2.49254648e-02  2.71515008e-02 -4.11367789e-02
 -1.47490297e-02  1.47356931e-02  4.13350761e-02 -3.59931262e-04
 -2.01462861e-02  2.47432124e-02  3.96955162e-02 -1.33942693e-01
  2.25997195e-02 -1.23764150e-01 -3.08343656e-02  7.77765969e-03
  5.95860509e-03 -1.00941017e-01 -2.56697927e-02  6.48277625e-02
  4.48858999e-02 -6.51684590e-04 -1.08684629e-01  8.15556198e-02
 -8.40114653e-02 -3.48572992e-02  9.89476126e-03 -2.43236544e-03
 -7.58484472e-03  4.94527258e-03  1.18864737e-01  1.03331089e-01
 -6.32584887e-03  3.90433008e-03  5.36861503e-03  2.21662112e-02
  9.42900963e-03 -6.99911937e-02  1.30445119e-02 -8.00256729e-02
 -4.55406960e-03 -4.75531556e-02  4.52160556e-03 -8.96495767e-03
  1.03917010e-01 -3.88179496e-02  3.31062078e-02  7.18767792e-02
  3.60224620e-02 -4.38568927e-02 -8.47392995e-03 -3.96204442e-02
  6.00992218e-02  1.21615361e-02  6.09522164e-02  5.36766984e-02
  4.77776717e-04  5.32289185e-02  4.55668047e-02  1.45541835e-32
  4.35359869e-03 -1.08284011e-01  8.80035758e-03 -2.56836414e-03
  1.63032249e-01  1.59736201e-02 -3.05548366e-02 -2.75375936e-02
 -6.47727773e-02 -1.82918347e-02 -5.77399693e-03 -9.20370668e-02
 -5.66240458e-04 -8.90695378e-02 -5.28517505e-03  4.22976352e-02
  7.30096102e-02 -4.65604216e-02 -8.41315277e-03 -4.44218144e-02
  1.87954567e-02  7.06010982e-02  2.41654739e-02  2.63356045e-02
 -1.58170257e-02  6.46905601e-02  5.35747372e-02 -9.75071117e-02
  1.51850209e-02  3.82175818e-02 -3.60154696e-02 -2.73972768e-02
 -8.05172846e-02 -7.19426349e-02  9.78521910e-03  2.05412880e-02
 -1.04773186e-01 -1.94781777e-02 -1.91912632e-02 -1.96199715e-02
 -2.11251853e-03 -2.85791997e-02 -4.57262546e-02 -7.52646551e-02
 -4.50972356e-02  6.92852736e-02 -3.06779873e-02  2.14620177e-02
  1.41071871e-01  1.96562801e-03  4.10061404e-02 -8.55489634e-03
  8.38915817e-03 -3.96007039e-02  4.47293697e-03  5.17327823e-02
 -8.23914930e-02  4.34577465e-02  8.25259984e-02  1.32465903e-02
  5.12044169e-02  3.60045433e-02 -4.85721277e-03  3.60425487e-02
 -2.38324404e-02 -5.86961582e-02 -2.75761392e-02  3.16471905e-02
  3.94887365e-02  3.90907051e-03 -2.92955693e-02  4.09978330e-02
  3.03560793e-02 -1.11442655e-01 -7.48694092e-02  8.14560801e-02
  6.26344327e-03 -2.00548500e-04 -8.40669647e-02  1.06042117e-01
 -8.11543092e-02 -1.65482983e-02  4.56304848e-02 -1.01412721e-01
 -5.10506928e-02 -8.55597407e-02  1.48214633e-02 -2.47901604e-02
 -7.22517222e-02  2.16960367e-02 -2.14457661e-02 -1.95768774e-02
 -2.89642550e-02  4.18738229e-04 -9.03511699e-03 -1.48538287e-32
  1.23745454e-02 -1.86785143e-02 -6.57420754e-02  3.89931984e-02
  1.34724230e-02  4.31556553e-02 -7.16021582e-02  7.09184445e-04
  3.03929839e-02 -3.85469459e-02  1.21975793e-02 -5.73798269e-02
  3.78325135e-02 -9.24625248e-03 -1.36619974e-02  1.95539761e-02
 -1.78869963e-02  8.91691968e-02 -6.36245636e-03 -2.23416258e-02
  7.87781551e-02  3.17718983e-02  1.56582755e-04  5.57381473e-02
 -5.06511666e-02  4.48596738e-02  5.21898568e-02  1.17166355e-01
 -1.15338862e-01  3.19508230e-03  4.15056087e-02  4.72175926e-02
 -6.10403121e-02 -1.97196985e-03 -4.77510085e-03  7.78977722e-02
 -1.32398233e-02  2.24632844e-02 -8.62746267e-04  4.64405492e-02
  4.13467884e-02 -1.23987123e-02 -5.36286905e-02 -6.82474719e-03
  1.11320950e-02  7.09297657e-02 -2.28324328e-02 -6.26890808e-02
 -5.72550111e-03 -5.07597290e-02 -1.38317160e-02 -5.19797243e-02
 -5.34888990e-02  3.79359908e-02  3.87585275e-02  6.89431131e-02
 -2.13474520e-02 -2.97996495e-03 -7.40257278e-02  1.29861105e-02
 -1.43611487e-02  1.47036714e-02 -1.57667398e-02 -5.05877659e-02
  2.76326071e-02 -6.29366636e-02 -2.79790815e-02 -8.35254788e-03
  4.63451073e-02 -1.11413086e-02  2.25248467e-02  5.39210029e-02
 -1.19647749e-01  4.38765213e-02 -5.99467158e-02  1.20846167e-01
  8.44107196e-02  6.40380830e-02 -3.10745854e-02  2.04707384e-02
 -1.18691541e-01 -1.32888993e-02 -5.51986545e-02  7.85369873e-02
  8.26499145e-03  6.61914498e-02  5.77508621e-02  5.04064858e-02
  4.06708159e-02  2.22360287e-02  4.12247069e-02  5.09750210e-02
  2.21518446e-02  6.19182922e-02  2.07619946e-02 -6.82511541e-08
 -1.05959373e-02  1.06600821e-02 -8.88742283e-02 -1.75178878e-03
 -1.43083613e-02 -1.04328655e-01 -1.50948856e-02 -6.55659195e-03
 -1.14156015e-01  1.93309896e-02  4.92077060e-02 -7.12327138e-02
  3.76148894e-02 -5.92131726e-02  5.43355988e-03 -1.71657819e-02
 -5.95971979e-02 -7.48408376e-04 -8.28449428e-02  7.46930251e-03
  1.71278697e-02 -5.35571389e-02  5.64599410e-02 -2.81966999e-02
 -4.59406488e-02 -1.74352340e-02 -6.18977919e-02 -1.26813110e-02
 -1.67375635e-02 -5.17627858e-02  3.04268859e-02  9.92821902e-02
 -6.46030903e-02  1.90580636e-02 -3.60838138e-02 -1.60223003e-02
 -1.59878880e-02  5.18782623e-02  1.83470827e-02  5.71902879e-02
  8.53047986e-03 -7.64363185e-02  5.32084331e-02  1.81280505e-02
  3.42315272e-03  5.99022955e-02 -6.43955916e-02  1.59874689e-02
  7.79462457e-02  5.25228269e-02 -7.98794031e-02  2.90236641e-02
  3.46428864e-02  8.23819339e-02 -1.10959448e-02  4.59949933e-02
 -5.07801846e-02  3.16677615e-02 -5.65172471e-02 -2.66864076e-02
  3.49729694e-02 -6.70064837e-02 -6.65861517e-02 -7.23009091e-03]</t>
        </is>
      </c>
    </row>
    <row r="384">
      <c r="A384" s="1" t="n">
        <v>382</v>
      </c>
      <c r="B384" t="n">
        <v>383</v>
      </c>
      <c r="C384" t="inlineStr">
        <is>
          <t>Kuschelparty Kuscheln &amp; Fühlen, Conscious Cacao Cuddling,</t>
        </is>
      </c>
      <c r="D384" t="inlineStr">
        <is>
          <t>Sonntag, 16. März</t>
        </is>
      </c>
      <c r="E384" t="inlineStr">
        <is>
          <t>Haus Lebenskunst</t>
        </is>
      </c>
      <c r="F384" t="inlineStr">
        <is>
          <t>Mehringdamm 34 2. Hof 10961 Berlin</t>
        </is>
      </c>
      <c r="G384" t="inlineStr">
        <is>
          <t>community</t>
        </is>
      </c>
      <c r="H384" t="inlineStr">
        <is>
          <t>Kostenlos</t>
        </is>
      </c>
      <c r="I384" t="inlineStr">
        <is>
          <t>https://www.eventbrite.co.uk/e/kuschelparty-kuscheln-fuhlen-conscious-cacao-cuddling-tickets-1246355054519?aff=ebdssbdestsearch</t>
        </is>
      </c>
      <c r="J384" t="inlineStr">
        <is>
          <t>Du bist herzlich eingeladen zum Erfahrungsraum Kuschelparty.
Kuscheln ist so unglaublich wohltuend.
Du magst mehr kuscheln als in Deinem Alltag gerade möglich ist?
Eine Hand halten, umarmt werden, die Berührung spüren, Deine eigene und die eines anderen Menschen?
Das geht vielen so, und deshalb kommen auch viele Menschen zu Veranstaltungen bei denen es um Berührung geht.
Wir haben dafür einen sicheren Raum geschaffen.
Bewusstes Kuscheln (Conscious Cuddling) bedeutet bei uns, dass eine Berührung mit einem Mitmenschen dann geschieht, wenn Du dem zustimmst und sonst eben nicht. Wir gestalten so gemeinsam einen Raum, in dem sich jede und jeder sicher fühlen kann, wo Entspannung sich ausbreitet und Vertrauen wächst.
Bei unseren Gruppenübungen wird keine Berührung voraus gesetzt.
Das Nein zu einer Begegnung ist in unserem Raum genauso Willkommen wie das Ja.
Zeremonieller Kakao unterstützt uns dabei die Gegenwart und die vorhandenen Gefühle wichtiger zu nehmen als unsere mitgebrachten Meinungen.
Du wirst Dir hier auch selbst begegnen. Wir halten einen Raum für bewusste Entscheidungen, Wohlbefinden und Wachstum. Hier kann Herzöffnung geschehen. Du kannst ein Teil des Zaubers sein.
Wie das so läuft.
Ankommen zwischen 16.30. und 16.50 Uhr.
eventuell umziehen in kuschelfreundliche Kleidung
kurze Vorstellung der Leitung um etwa 17 Uhr
kurze geführte Meditation zum Ankommen im Raum
kurzer Vorstellungskreis, ohne lange Redebeiträge
Erklärung der Regeln
Ein paar erprobte Übungen zur Herzöffnung und zum gegenseitigen Wahrnehmen
Eine Übung zum Ja und Nein sagen
gemeinsame Einnahme des Kakaos
freie Kuschelzeit
Abschlusskreis und kurze Meditation
Maximal 38 TeilnehmerInnen
Diese Veranstaltung ist für ein deutsch sprechendes Publikum ausgelegt.
English speaking people also welcome, but make sure to bring somebody for translation.
Wir kuscheln nach den Regeln vom " KuschelRaum " https://kuschelraum.de/kuschelpartys/</t>
        </is>
      </c>
      <c r="K384" t="inlineStr">
        <is>
          <t>Martin Burbaum</t>
        </is>
      </c>
      <c r="L384" t="inlineStr">
        <is>
          <t>Rückerstattungsrichtlinie
Rückerstattungen bis zu 3 Tage vor dem Event</t>
        </is>
      </c>
      <c r="M384" t="inlineStr">
        <is>
          <t>Eventdauer: 4 Stunden 25 Minuten</t>
        </is>
      </c>
      <c r="N384" t="inlineStr">
        <is>
          <t>Events in Deutschland, Events in Berlin, Events in Berlin, Berlin Kurse, Berlin Community Kurse, #consciousness, #cacao, #kakaozeremonie, #cuddling, #bewusst, #kuscheln, #cuddleparty, #kuschelparty, #erfahrungsraum, #kuscheln_und_fühlen</t>
        </is>
      </c>
      <c r="O384" t="inlineStr">
        <is>
          <t xml:space="preserve">
    The event titled "Kuschelparty Kuscheln &amp; Fühlen, Conscious Cacao Cuddling," is scheduled to take place on Sonntag, 16. März at Haus Lebenskunst, 
    specifically at Mehringdamm 34 2. Hof 10961 Berlin. This event falls under the "community" category. 
    Description: Du bist herzlich eingeladen zum Erfahrungsraum Kuschelparty.
Kuscheln ist so unglaublich wohltuend.
Du magst mehr kuscheln als in Deinem Alltag gerade möglich ist?
Eine Hand halten, umarmt werden, die Berührung spüren, Deine eigene und die eines anderen Menschen?
Das geht vielen so, und deshalb kommen auch viele Menschen zu Veranstaltungen bei denen es um Berührung geht.
Wir haben dafür einen sicheren Raum geschaffen.
Bewusstes Kuscheln (Conscious Cuddling) bedeutet bei uns, dass eine Berührung mit einem Mitmenschen dann geschieht, wenn Du dem zustimmst und sonst eben nicht. Wir gestalten so gemeinsam einen Raum, in dem sich jede und jeder sicher fühlen kann, wo Entspannung sich ausbreitet und Vertrauen wächst.
Bei unseren Gruppenübungen wird keine Berührung voraus gesetzt.
Das Nein zu einer Begegnung ist in unserem Raum genauso Willkommen wie das Ja.
Zeremonieller Kakao unterstützt uns dabei die Gegenwart und die vorhandenen Gefühle wichtiger zu nehmen als unsere mitgebrachten Meinungen.
Du wirst Dir hier auch selbst begegnen. Wir halten einen Raum für bewusste Entscheidungen, Wohlbefinden und Wachstum. Hier kann Herzöffnung geschehen. Du kannst ein Teil des Zaubers sein.
Wie das so läuft.
Ankommen zwischen 16.30. und 16.50 Uhr.
eventuell umziehen in kuschelfreundliche Kleidung
kurze Vorstellung der Leitung um etwa 17 Uhr
kurze geführte Meditation zum Ankommen im Raum
kurzer Vorstellungskreis, ohne lange Redebeiträge
Erklärung der Regeln
Ein paar erprobte Übungen zur Herzöffnung und zum gegenseitigen Wahrnehmen
Eine Übung zum Ja und Nein sagen
gemeinsame Einnahme des Kakaos
freie Kuschelzeit
Abschlusskreis und kurze Meditation
Maximal 38 TeilnehmerInnen
Diese Veranstaltung ist für ein deutsch sprechendes Publikum ausgelegt.
English speaking people also welcome, but make sure to bring somebody for translation.
Wir kuscheln nach den Regeln vom " KuschelRaum " https://kuschelraum.de/kuschelpartys/
    It is organized by Martin Burbaum and will last for Eventdauer: 4 Stunden 25 Minuten. 
    Key topics and themes include: Events in Deutschland, Events in Berlin, Events in Berlin, Berlin Kurse, Berlin Community Kurse, #consciousness, #cacao, #kakaozeremonie, #cuddling, #bewusst, #kuscheln, #cuddleparty, #kuschelparty, #erfahrungsraum, #kuscheln_und_fühlen.
    </t>
        </is>
      </c>
      <c r="P384" t="inlineStr">
        <is>
          <t>[-1.65416487e-02  5.12436479e-02 -5.73418140e-02 -2.95346207e-03
 -8.08433145e-02  1.45970955e-02  1.70242004e-02 -2.47536246e-02
 -2.72546355e-02  2.84059811e-02  3.18485871e-02 -4.18091454e-02
 -4.33256365e-02  2.60032304e-02 -4.54512276e-02  1.21059529e-02
  5.39042242e-02 -4.40904424e-02 -1.61896050e-02  1.08015612e-01
  1.44847212e-02 -1.35895401e-01  2.39940137e-02  6.02932051e-02
 -7.68025294e-02  2.39847694e-02 -3.46240364e-02 -1.04216434e-01
 -3.43279839e-02 -5.31742815e-03 -4.49416302e-02 -3.42100561e-02
 -2.05047056e-02  8.03448632e-03  9.41182002e-02  6.32055029e-02
  5.21228313e-02 -2.18972545e-02 -3.88771296e-02  8.28642622e-02
 -3.13073732e-02 -8.50159954e-03 -1.17733024e-01  8.39252919e-02
 -2.74056960e-02  6.07643537e-02  1.90361477e-02 -1.71428975e-02
 -8.03666264e-02 -3.67255881e-02  8.23983178e-02  1.56034324e-02
  6.03037737e-02 -3.99289913e-02  6.59571216e-02 -6.49654344e-02
 -7.38985315e-02  4.72846515e-02  5.77456057e-02  5.57218082e-02
  4.78290357e-02 -2.10454781e-03  5.20805717e-02  4.35728990e-02
 -5.49395196e-02  3.20940688e-02 -1.28295310e-02  1.46187730e-02
  5.24079800e-02 -1.95231233e-02  9.73251984e-02 -7.49317706e-02
  4.42019291e-02 -5.82974702e-02  1.06595106e-01  1.13895470e-02
 -6.08076118e-02  5.62412515e-02 -2.91829556e-02 -1.19702362e-01
 -5.32740261e-03  6.98520802e-03  4.58958372e-02 -3.62821184e-02
 -1.37454346e-02 -7.66076967e-02 -2.36032694e-03  7.19278213e-03
 -4.12038974e-02  5.28196990e-02 -1.03104904e-01  4.18294109e-02
 -4.20569293e-02 -7.58863166e-02  3.82368788e-02 -2.64139157e-02
 -3.54073867e-02  3.69523577e-02  1.14192553e-01 -2.50559300e-02
  5.20197442e-03  6.24505393e-02 -1.02360584e-01  5.70708849e-02
  1.17534790e-02 -1.42968372e-02 -5.84019832e-02 -5.18176742e-02
  2.65509132e-02  4.74567600e-02 -1.80292018e-02 -2.01318562e-02
  1.30041512e-02 -4.30416539e-02  8.31489936e-02  5.73363453e-02
  3.74987312e-02 -2.52034385e-02  7.80537575e-02 -1.49689354e-02
  1.20725162e-01 -4.31941450e-02  1.88303571e-02 -1.50127122e-02
 -3.24140899e-02  7.44855404e-02  7.44875446e-02  1.49998633e-32
  1.86377540e-02 -5.36489673e-02 -5.18423393e-02 -7.58698955e-02
 -8.34822282e-03 -5.78527153e-02 -2.59805229e-02  2.80759614e-02
 -1.89721994e-02  4.51939926e-03 -1.26759112e-02 -1.56658292e-02
 -1.17142955e-02 -6.46931529e-02  7.93863367e-03  2.80444715e-02
 -1.58950593e-02 -2.33528465e-02  5.11997454e-02  4.68485150e-03
 -9.64917708e-03  3.71077806e-02 -4.41576587e-03  3.13880220e-02
 -6.08651005e-02  8.07429403e-02 -3.46023403e-02  7.57086724e-02
  5.17760143e-02  2.76865996e-02  4.51486697e-03 -3.55282314e-02
 -2.46430729e-02 -1.23095547e-03 -1.25847578e-01  1.11434283e-02
 -7.98292365e-03 -2.44571664e-03 -4.98315580e-02 -5.42377532e-02
 -1.59464013e-02 -1.08623076e-02 -6.71563596e-02 -1.44450441e-01
  5.69177382e-02 -1.02952477e-02  3.39368358e-02  3.84147316e-02
  7.48395026e-02 -4.95541170e-02 -5.18611856e-02  6.67845011e-02
  9.67837572e-02  2.34915353e-02  2.33618505e-02  9.06788632e-02
  6.29004017e-02 -3.29592079e-02 -2.46245340e-02 -1.86381321e-02
  3.09868287e-02  3.98687460e-02 -5.74222952e-02  3.00249970e-03
 -1.26565173e-02 -9.42490809e-03 -1.98648963e-02  5.54205105e-02
 -5.68831228e-02  1.10959616e-02 -7.90876299e-02  6.66913837e-02
 -3.28479931e-02 -9.10031609e-03 -2.25392822e-02  3.05608716e-02
  5.18360138e-02  5.70340902e-02 -1.67784527e-01  3.36793438e-02
  5.41952550e-02 -2.88067269e-03  3.21664251e-02 -1.40706943e-02
 -2.73225140e-02  4.28904481e-02  4.06193659e-02 -2.84620300e-02
 -8.29601735e-02  8.13138261e-02 -2.15953905e-02 -2.77107004e-02
  6.78567141e-02  6.24215826e-02 -6.88653812e-02 -1.60356531e-32
  1.19290307e-01  1.28646782e-02 -4.70038094e-02  5.58820507e-03
  9.42754000e-02  5.74417375e-02  2.35613901e-03 -3.62238921e-02
 -1.03998117e-01  2.05152053e-02 -2.36726124e-02 -7.12437183e-02
  1.45440362e-02  8.72752294e-02  2.73498408e-02  1.06137460e-02
  1.28542418e-02  7.77997226e-02 -4.75738943e-02 -2.46143583e-02
  1.29107414e-02  7.12432712e-02 -6.10212199e-02 -8.49084556e-03
 -6.13211319e-02  4.44912761e-02 -2.75877101e-04 -1.27801159e-02
 -8.74957591e-02 -2.47272886e-02 -6.08420707e-02 -1.51283648e-02
 -6.58424348e-02 -1.00591742e-02  3.42316777e-02 -1.49985244e-02
 -6.17649890e-02 -1.33065181e-02 -1.63565427e-02 -8.67237151e-03
  2.96874736e-02  7.64130503e-02 -1.28165811e-01  5.94996894e-03
  2.42962446e-02  7.14768469e-02 -4.93671261e-02  4.19549420e-02
  2.02444568e-02 -1.85055826e-02 -6.19459040e-02  4.26071472e-02
 -2.35719755e-02 -7.81717673e-02 -4.63750446e-04  6.36409521e-02
  1.68165695e-02 -6.29464313e-02  6.33600801e-02  7.05165789e-03
  1.21615864e-02 -1.43574597e-02  3.51328799e-03 -2.32669916e-02
  5.07377237e-02 -7.15019554e-02 -7.06680790e-02 -1.78792980e-02
  5.33234924e-02  3.44479084e-02  1.38436416e-02  1.83695946e-02
 -5.26426770e-02  1.64638497e-02 -2.50431187e-02  4.80919071e-02
  1.66037343e-02 -2.59161578e-03  5.11636622e-02  5.54617606e-02
 -7.17988145e-03  2.41076276e-02  1.90344863e-02  1.35641042e-02
  5.31305447e-02  5.75166047e-02 -1.01979831e-02  7.39499852e-02
 -1.55603886e-02  2.80175172e-02 -3.84191796e-02  1.61924288e-02
  3.22972387e-02  3.58195789e-02  7.77398515e-03 -6.78456260e-08
  3.93651538e-02  1.55695891e-02 -8.00425336e-02 -7.67280161e-02
 -1.00806104e-02 -6.78272098e-02 -4.28000093e-02  1.04955295e-02
 -6.89537823e-02  8.60844448e-04  2.87032574e-02  3.73942330e-02
 -1.48021337e-02  5.06672338e-02 -1.10431761e-01 -2.10910477e-02
 -4.07502428e-02 -7.61388540e-02 -4.82698940e-02 -3.95379215e-02
 -1.48708961e-04 -1.16973363e-01 -6.25936165e-02 -7.92121887e-02
 -2.10983902e-02 -1.74913555e-02 -3.50792967e-02  4.32846919e-02
 -4.29423414e-02 -3.29126641e-02 -4.48260941e-02 -1.60757843e-02
 -6.48625940e-02 -1.76593605e-02  2.10719630e-02  2.95456015e-02
 -4.27650027e-02  9.94313732e-02  4.27245162e-02 -1.91898178e-02
  7.89614245e-02 -1.36378370e-02 -4.41929698e-02  6.74096420e-02
  2.90148463e-02 -2.80974829e-03 -1.06945420e-02  9.61388499e-02
 -2.80606635e-02  6.20618127e-02 -1.36655897e-01 -4.92988266e-02
 -6.04200773e-02  3.84640843e-02  1.37478365e-02 -8.11617821e-03
 -2.26585381e-02 -2.10481770e-02  4.46444638e-02 -4.25004512e-02
  2.38596462e-02  1.10792173e-02 -4.83505540e-02 -2.00434215e-02]</t>
        </is>
      </c>
    </row>
    <row r="385">
      <c r="A385" s="1" t="n">
        <v>383</v>
      </c>
      <c r="B385" t="n">
        <v>384</v>
      </c>
      <c r="C385" t="inlineStr">
        <is>
          <t>Uckermark: Hiking &amp; Beer Tasting</t>
        </is>
      </c>
      <c r="D385" t="inlineStr">
        <is>
          <t>Saturday, 1 March</t>
        </is>
      </c>
      <c r="E385" t="inlineStr">
        <is>
          <t>Berlin Central Station</t>
        </is>
      </c>
      <c r="F385" t="inlineStr">
        <is>
          <t>Europaplatz 1 10557 Berlin, Show map</t>
        </is>
      </c>
      <c r="G385" t="inlineStr">
        <is>
          <t>travel-and-outdoor</t>
        </is>
      </c>
      <c r="H385" t="inlineStr">
        <is>
          <t>From €43.13</t>
        </is>
      </c>
      <c r="I385" t="inlineStr">
        <is>
          <t>https://www.eventbrite.de/e/uckermark-hiking-beer-tasting-tickets-1242696862769?aff=ebdssbdestsearch</t>
        </is>
      </c>
      <c r="J385" t="inlineStr">
        <is>
          <t>WHY GO?
The woodlands of Uckermark, Barnim, and Chorin, are some of the most beautiful in Germany, attracting hikers and nature lovers from all over the world. Nestled in the middle of this woodland is the enormous and beautiful Chorin Monastery, dating back to the 1200s, where some of the earliest communities and villages were ever settled in Brandeburg.
The walk carries on through protected woodlands, alongside lakeside paths with some of the oldest, and prettiest forests in Brandenburg, all the way to Uckermark’s only and best brewery: a quaint, farmyard restaurant with some of the best beers in Brandenburg, located in a farmyard village, one of the oldest and prettiest in the area.
WHAT ARE SOME OF THE HIGHLIGHTS?
Kloster Chorin: A 700 year-old, Gothic Cistercian monastery, is one of the largest of its kind, located on the edge of a nearby lake, and is one of the architectural highlights of Uckermark
Uckermark Brewery: The only brewery in Uckermark, makes some of the best beers, schnapps, and homemade dishes in Brandenburg. The quaint little setting is one the area’s hidden gems.
Schorfheide-Chorin Biosphere Reserve contains an impressive cultural landscape with about 240 lakes, thousands of moors and extensive meadows and fields with a UNESCO Heritage protected forest
Golzow: The charming village is filled with farmyards, orchards and a 700 year-old Gothic church
TRIP DETAILS
Start &amp; End Date: Sat, 1 March 2025
Meeting location &amp; time:
Option A: Meet inside Berlin Central Station (Berlin Hbf) at 9:00 am on Saturday.
Option B: Meet outside Chorin bahnhof at 10.20am
Note: If you arrive late, then you will miss the train in Berlin. Being punctual or early is a must!
Finishing location &amp; time:
Option A: Berlin Central Station @ 6 PM.
Option B: Golzow at 4:30pm
Hiking distance: 12km from Chorin to Golzow
Difficulty:Easy –Intermediate: hiking at relaxed pace on well-marked paths, woodland grounds, sure-footedness &amp; good fitness required
Price: Starting from €40 for adults (before any discounts)
Included:
Community guide for the entire duration of the trip.
Transportation for the entire trip starting from the meeting location to the finishing location (depending on ticket selection).
Brewery tour and tasting.
Entrance ticket to Kloster (Abbey)
Access to an expert on Beers
Access to a whatsapp group &amp; google photos album dedicated for this trip.
Note: Email us immediately if you do not have whatsapp &amp; we can make alternate arrangements from our end to ensure you do not miss out on any communication.
Other Things of Note:
German weather can be unpredictable at the best of times; please pack for all eventuality, both and rain and sunshine, that means brining:
Rainproof jacket, trousers (optional) or umbrella (optional)
A rainproof cover for your bag
Firm footwear should you need to be walking through muddy terrain
Suncream / sunglasses (optional)
WHAT IS NEXT ?
WhatsApp Group: In the ticket confirmation page, you will find a link to a whatsapp group dedicated to this event. This group is where you can connect with trip mates, coordinate arrival options &amp; stay in touch.
Google Photos Album: You will find a link in the whatsapp group description to the shared google photos album where you can upload &amp; view all shared photos &amp; videos from the trip.
HOW DO I CONTACT YOU FOR ANY QUERIES / CONCERNS?
WHATSAPP (fastest): Reach out to us directly by clicking here.
EMAIL: Reach out to us on info@urbanturetravel.com or by clicking on "Contact the event organizer" option below.
FACEBOOK: Message our facebook page @urbanaturetravel
INSTAGRAM: Message our Instagram page @urbanaturetravel
WHO IS THE COMMUNITY GUIDE FOR THIS TRIP?
Dan Cole (see pic below) is the community guide for this trip. Dan is a published travel author, having written Beer Hiking Berlin, and Epic Bike Rides of Europe. Born in the UK, Dan has been residing in Germany for over 15 years, making the most of that time exploring the Bavarian Alps, Franken countryside, and riverside hiking trails. He also loves long-distance running, bike touring, and music, and plays in several bands in Berlin, and DJ's frequently.
He is currently working on his next book, Hiking &amp; Drinking Europe, and is currently researching some of the best wine trails and brewery tours that Europe has to offer. His passions? Watching sunsets from Alpine mountain huts, and the sunrise across the Elbe River.
Follow him more at https://hiking-and-drinking.com/
WHAT ARE YOUR REVIEW'S LIKE FROM PREVIOUS TRIPS?
To go through our amazing reviews by participants, please click on the links below:
Google Reviews
Facebook reviews
Trustpilot reviews</t>
        </is>
      </c>
      <c r="K385" t="inlineStr">
        <is>
          <t>Urbanature Travel</t>
        </is>
      </c>
      <c r="L385" t="inlineStr">
        <is>
          <t>Refund Policy
Refunds up to 5 days before event
Eventbrite's fee is nonrefundable.</t>
        </is>
      </c>
      <c r="M385" t="inlineStr">
        <is>
          <t>Event lasts 9 hours</t>
        </is>
      </c>
      <c r="N385" t="inlineStr">
        <is>
          <t>Germany Events, Berlin Events, Things to do in Berlin, Berlin Retreats, Berlin Travel &amp; Outdoor Retreats, #brewery, #beer, #travel, #hiking, #germany, #trail, #beertasting, #naturewalk, #hikinggroup, #drinking_events</t>
        </is>
      </c>
      <c r="O385" t="inlineStr">
        <is>
          <t xml:space="preserve">
    The event titled "Uckermark: Hiking &amp; Beer Tasting" is scheduled to take place on Saturday, 1 March at Berlin Central Station, 
    specifically at Europaplatz 1 10557 Berlin, Show map. This event falls under the "travel-and-outdoor" category. 
    Description: WHY GO?
The woodlands of Uckermark, Barnim, and Chorin, are some of the most beautiful in Germany, attracting hikers and nature lovers from all over the world. Nestled in the middle of this woodland is the enormous and beautiful Chorin Monastery, dating back to the 1200s, where some of the earliest communities and villages were ever settled in Brandeburg.
The walk carries on through protected woodlands, alongside lakeside paths with some of the oldest, and prettiest forests in Brandenburg, all the way to Uckermark’s only and best brewery: a quaint, farmyard restaurant with some of the best beers in Brandenburg, located in a farmyard village, one of the oldest and prettiest in the area.
WHAT ARE SOME OF THE HIGHLIGHTS?
Kloster Chorin: A 700 year-old, Gothic Cistercian monastery, is one of the largest of its kind, located on the edge of a nearby lake, and is one of the architectural highlights of Uckermark
Uckermark Brewery: The only brewery in Uckermark, makes some of the best beers, schnapps, and homemade dishes in Brandenburg. The quaint little setting is one the area’s hidden gems.
Schorfheide-Chorin Biosphere Reserve contains an impressive cultural landscape with about 240 lakes, thousands of moors and extensive meadows and fields with a UNESCO Heritage protected forest
Golzow: The charming village is filled with farmyards, orchards and a 700 year-old Gothic church
TRIP DETAILS
Start &amp; End Date: Sat, 1 March 2025
Meeting location &amp; time:
Option A: Meet inside Berlin Central Station (Berlin Hbf) at 9:00 am on Saturday.
Option B: Meet outside Chorin bahnhof at 10.20am
Note: If you arrive late, then you will miss the train in Berlin. Being punctual or early is a must!
Finishing location &amp; time:
Option A: Berlin Central Station @ 6 PM.
Option B: Golzow at 4:30pm
Hiking distance: 12km from Chorin to Golzow
Difficulty:Easy –Intermediate: hiking at relaxed pace on well-marked paths, woodland grounds, sure-footedness &amp; good fitness required
Price: Starting from €40 for adults (before any discounts)
Included:
Community guide for the entire duration of the trip.
Transportation for the entire trip starting from the meeting location to the finishing location (depending on ticket selection).
Brewery tour and tasting.
Entrance ticket to Kloster (Abbey)
Access to an expert on Beers
Access to a whatsapp group &amp; google photos album dedicated for this trip.
Note: Email us immediately if you do not have whatsapp &amp; we can make alternate arrangements from our end to ensure you do not miss out on any communication.
Other Things of Note:
German weather can be unpredictable at the best of times; please pack for all eventuality, both and rain and sunshine, that means brining:
Rainproof jacket, trousers (optional) or umbrella (optional)
A rainproof cover for your bag
Firm footwear should you need to be walking through muddy terrain
Suncream / sunglasses (optional)
WHAT IS NEXT ?
WhatsApp Group: In the ticket confirmation page, you will find a link to a whatsapp group dedicated to this event. This group is where you can connect with trip mates, coordinate arrival options &amp; stay in touch.
Google Photos Album: You will find a link in the whatsapp group description to the shared google photos album where you can upload &amp; view all shared photos &amp; videos from the trip.
HOW DO I CONTACT YOU FOR ANY QUERIES / CONCERNS?
WHATSAPP (fastest): Reach out to us directly by clicking here.
EMAIL: Reach out to us on info@urbanturetravel.com or by clicking on "Contact the event organizer" option below.
FACEBOOK: Message our facebook page @urbanaturetravel
INSTAGRAM: Message our Instagram page @urbanaturetravel
WHO IS THE COMMUNITY GUIDE FOR THIS TRIP?
Dan Cole (see pic below) is the community guide for this trip. Dan is a published travel author, having written Beer Hiking Berlin, and Epic Bike Rides of Europe. Born in the UK, Dan has been residing in Germany for over 15 years, making the most of that time exploring the Bavarian Alps, Franken countryside, and riverside hiking trails. He also loves long-distance running, bike touring, and music, and plays in several bands in Berlin, and DJ's frequently.
He is currently working on his next book, Hiking &amp; Drinking Europe, and is currently researching some of the best wine trails and brewery tours that Europe has to offer. His passions? Watching sunsets from Alpine mountain huts, and the sunrise across the Elbe River.
Follow him more at https://hiking-and-drinking.com/
WHAT ARE YOUR REVIEW'S LIKE FROM PREVIOUS TRIPS?
To go through our amazing reviews by participants, please click on the links below:
Google Reviews
Facebook reviews
Trustpilot reviews
    It is organized by Urbanature Travel and will last for Event lasts 9 hours. 
    Key topics and themes include: Germany Events, Berlin Events, Things to do in Berlin, Berlin Retreats, Berlin Travel &amp; Outdoor Retreats, #brewery, #beer, #travel, #hiking, #germany, #trail, #beertasting, #naturewalk, #hikinggroup, #drinking_events.
    </t>
        </is>
      </c>
      <c r="P385" t="inlineStr">
        <is>
          <t>[ 2.85476111e-02 -2.95556560e-02 -2.35544313e-02  4.83083017e-02
  7.29758572e-03  4.46659736e-02 -5.03958128e-02  1.01267295e-02
 -3.46126929e-02 -5.54541871e-02  2.35897414e-02 -4.85961884e-02
 -3.92108299e-02 -2.74483431e-02 -4.86985445e-02  9.65573126e-04
  5.64513914e-02 -2.38583051e-02  4.04838547e-02 -4.40233089e-02
 -8.86502415e-02 -9.74602252e-02  5.71559519e-02  4.30927873e-02
  4.89813983e-02  7.00592808e-03 -1.79019962e-02  1.87703613e-02
  3.55872023e-03 -1.11346412e-03  5.01501970e-02  6.26287283e-03
 -1.28851598e-02  5.27279975e-04  4.67144214e-02  4.24812548e-02
  9.25641358e-02 -7.90756419e-02  2.20478661e-02  6.26247004e-03
 -8.83228239e-03  4.47243359e-03  3.13303946e-03  4.20209877e-02
 -6.66515082e-02 -5.39293513e-03  1.34225227e-02 -6.67021098e-03
 -3.56722735e-02 -6.80097984e-03  3.55761796e-02 -3.55768912e-02
  3.44963372e-02 -2.83367503e-02  1.50207113e-02 -1.24023836e-02
 -1.09287024e-01 -4.05860431e-02  4.10600528e-02  6.52301963e-03
  1.67803448e-02 -3.68538760e-02 -1.03829429e-01 -1.93385817e-02
 -4.86612227e-03 -6.61893860e-02 -8.74452516e-02  2.78498270e-02
  1.37563109e-01 -4.02563140e-02  6.40163571e-02 -1.07364766e-01
 -3.20390351e-02 -1.69800017e-02 -2.97300331e-02  2.51398124e-02
 -2.82934625e-02  3.62645574e-02 -1.48794353e-02 -1.22733809e-01
  1.46949980e-02  3.41138802e-02  5.80471940e-02  2.32932698e-02
 -4.53829654e-02 -6.01442158e-02  4.75743823e-02  7.44771399e-03
  5.36341034e-02  2.32962798e-02  3.25691849e-02  1.30621698e-02
 -1.26715362e-01 -5.60042188e-02 -4.94222082e-02 -1.01223122e-02
  4.49246652e-02  7.60508105e-02  2.23500580e-02  5.05916439e-02
  3.95403132e-02  7.91195557e-02  3.27942595e-02 -5.82371205e-02
  4.81963418e-02 -5.72963059e-02 -6.60756603e-02  1.00789361e-01
  5.33273593e-02 -5.56996018e-02 -2.45473944e-02 -5.17259575e-02
  3.71477529e-02  2.09668721e-03 -5.10086156e-02 -1.06549580e-02
  2.93827746e-02 -3.57644334e-02 -2.58142017e-02  5.23554198e-02
 -4.41331938e-02  6.75268937e-03 -2.11271066e-02  4.87442575e-02
 -2.16612890e-02  7.77685270e-02  3.94084454e-02 -1.63956832e-33
 -9.07732174e-03 -8.02465826e-02 -3.20464484e-02  1.32741919e-02
  2.92206071e-02 -2.43064482e-02 -9.72611159e-02 -6.84999302e-02
 -6.85339868e-02 -3.32505554e-02  7.89410621e-02 -4.54333127e-02
 -7.86547661e-02  9.20027774e-03  3.26511078e-02 -4.13589776e-02
 -1.00393929e-02 -3.73807214e-02 -1.68758444e-02 -1.31007452e-02
 -2.48064958e-02  2.27066204e-02 -3.74959670e-02 -2.19542682e-02
  6.70109689e-02  3.35209891e-02  1.05605654e-01  2.13149432e-02
 -2.75257789e-02  3.40268500e-02  2.34325826e-02 -4.87618521e-02
 -4.67705578e-02 -9.99921709e-02 -1.73296910e-02  8.37101117e-02
  7.07940012e-02 -7.60851204e-02 -3.42699774e-02 -3.60799469e-02
  1.47485528e-02 -5.37123680e-02 -5.20651713e-02  8.35781842e-02
  7.21935406e-02  6.96822554e-02 -2.59346962e-02 -3.30800600e-02
 -3.38340737e-02 -9.01980773e-02 -6.88748807e-02  2.55914256e-02
  7.38669708e-02  7.05526844e-02 -1.58355441e-02  5.21999598e-02
  4.60323580e-02  1.02598602e-02  5.77962995e-02 -2.48980969e-02
  1.12748635e-03  8.58452097e-02 -7.71487653e-02  1.58071739e-03
  7.47624189e-02 -1.92287620e-02 -2.05227379e-02  5.76720275e-02
 -4.35289480e-02  5.88969961e-02 -1.37031497e-02  5.20366281e-02
  8.05588141e-02 -3.46708260e-02  2.00518090e-02  4.07880358e-02
 -4.00501303e-02 -1.54406680e-02 -2.67914198e-02  1.23681575e-02
 -1.19733766e-01  2.44389903e-02 -3.22414935e-02  5.20675257e-02
 -1.84591319e-02 -3.46790627e-02  1.62996221e-02 -7.18639717e-02
 -4.57989238e-02 -4.79362272e-02 -7.78484438e-03  4.22182716e-02
 -4.59639868e-03  4.84288856e-02 -7.41641000e-02 -5.49420492e-35
  8.89779925e-02 -9.46589038e-02  6.22377954e-02  1.87910087e-02
 -2.24295296e-02  9.23621282e-02 -4.66774292e-02  2.51896009e-02
 -3.88016389e-03 -2.54006572e-02 -1.05112400e-02  1.02040609e-02
 -2.77643725e-02  3.69856060e-02  4.68913205e-02  3.39122973e-02
  7.26848766e-02  1.00095324e-01 -4.78226058e-02  3.67830023e-02
  2.89436430e-03  8.97443369e-02 -3.44388261e-02  4.08581048e-02
 -5.44165410e-02  7.15373755e-02  4.34124954e-02  8.69739894e-03
 -6.90135732e-02  3.37471999e-03  4.88231592e-02 -1.40149128e-02
  5.22895455e-02 -5.50098270e-02 -1.35590360e-02  7.42771626e-02
  1.32155921e-02 -8.55423603e-03 -7.08991811e-02  6.58442974e-02
  8.40815455e-02 -1.05802231e-02 -6.15117140e-02  8.50101374e-03
  8.27021599e-02 -1.06481994e-02 -3.40590850e-02  3.15119773e-02
 -2.81184241e-02 -3.61839635e-03  6.43518344e-02 -4.53472771e-02
 -5.57184778e-02  2.68472079e-02  1.86073203e-02  6.82980847e-03
 -2.57645380e-02  3.46014625e-03  9.17069428e-03  2.03355737e-02
 -5.01107760e-02  1.04998790e-01  3.67022417e-02  8.84326100e-02
 -1.42556929e-03 -6.24581240e-02 -5.61907738e-02  6.85619414e-02
 -2.37494819e-02 -2.89536882e-02 -1.81850959e-02  2.11388171e-02
  3.83476284e-03  5.75746000e-02  3.99698876e-02  8.53285417e-02
  8.88290033e-02  6.52733669e-02  1.96678303e-02 -3.50361653e-02
 -3.46783809e-02  1.25784092e-02  1.78959724e-02  7.37487152e-02
  1.15243681e-01  4.84739207e-02 -7.83309247e-03 -2.46808100e-02
  3.38363796e-02  1.20785506e-02  2.00660881e-02 -1.63575669e-03
 -7.49061331e-02  3.78567427e-02 -4.34939750e-03 -4.60758720e-08
  3.42332497e-02  7.78151080e-02 -6.88312203e-02  3.00474484e-02
 -2.78265961e-02 -1.16330422e-01  3.04055084e-02 -8.62490386e-03
 -9.42920893e-02  4.56901826e-02 -6.79838471e-03  2.48503294e-02
 -7.91835040e-02  4.62460890e-02 -2.57431641e-02  4.02227230e-02
  5.67250233e-03 -3.76987495e-02 -4.83896397e-02  2.54128948e-02
 -5.74079230e-02 -9.73888673e-03  9.91926119e-02 -1.87299699e-02
 -8.71318504e-02 -2.88867299e-02 -1.30598592e-02  5.22101671e-02
  7.80988708e-02 -2.90964283e-02  3.56359105e-03  4.03599180e-02
 -6.22904934e-02  1.10777020e-01  3.12899128e-02  9.73956194e-03
 -1.05750062e-01 -3.97430919e-02 -1.36812255e-02  5.54928631e-02
 -7.70955235e-02 -1.46646217e-01  5.81099950e-02 -1.47592491e-02
 -5.19575067e-02  2.12809630e-02  6.90546185e-02  2.57181749e-02
 -3.69758578e-03  1.05069704e-01 -8.19238350e-02 -1.06220907e-02
  5.53076528e-02  1.03139021e-02 -2.02075914e-02 -2.26076376e-02
 -4.34016511e-02 -8.67282152e-02 -1.54868681e-02 -3.77769545e-02
  7.69108757e-02 -8.86982977e-02 -8.25623944e-02  1.98081117e-02]</t>
        </is>
      </c>
    </row>
    <row r="386">
      <c r="A386" s="1" t="n">
        <v>384</v>
      </c>
      <c r="B386" t="n">
        <v>385</v>
      </c>
      <c r="C386" t="inlineStr">
        <is>
          <t>Nowrouz Gala 2025 - Vereinigung iranischer Ärzte und Apotheker in Berlin</t>
        </is>
      </c>
      <c r="D386" t="inlineStr">
        <is>
          <t>Samstag, 22. März</t>
        </is>
      </c>
      <c r="E386" t="inlineStr">
        <is>
          <t>JW Marriott Hotel Berlin</t>
        </is>
      </c>
      <c r="F386" t="inlineStr">
        <is>
          <t>Stauffenbergstraße 26 10785 Berlin</t>
        </is>
      </c>
      <c r="G386" t="inlineStr">
        <is>
          <t>community</t>
        </is>
      </c>
      <c r="H386" t="inlineStr">
        <is>
          <t>Ab 97,07 €</t>
        </is>
      </c>
      <c r="I386" t="inlineStr">
        <is>
          <t>https://www.eventbrite.de/e/nowrouz-gala-2025-vereinigung-iranischer-arzte-und-apotheker-in-berlin-tickets-1234111774539?aff=ebdssbdestsearch</t>
        </is>
      </c>
      <c r="J386" t="inlineStr">
        <is>
          <t>Sehr geehrte Mitglieder, liebe Kolleginnen und Kollegen, liebe Freunde,
wir laden Sie ganz herzlich zu unserer Nowrouz-Gala 1404 ein und möchten gerne mit Ihnen das Nowrouzfest am 22.03.2025 gemeinsam feiern.
Auch als Verein legen wir großen Wert darauf, unsere Tradition weiterhin aufrecht zu erhalten, insbesondere den Frühlingsbeginn und die schöpferische Kraft der Natur nach Ritualen unserer Kultur zu zelebrieren.
Zum Jahreswechsel nehmen wir Abschied von dem vergangenen Jahr und schauen voller Hoffnung und Elan vorwärts. Möge das neue Jahr allen Frieden, Freude und Erfolg bringen.
Nowrouz - Gala am 22.03.2025
Beginn: 19:00 Uhr
JW Marriot Hotel Berlin
Stauffenbergstraße 26
10785 Berlin
Programm:
Sektempfang
Begrüßung
Galadinner inkl. Getränke
Livemusik
Tanz und DJ
Ticketpreise:
Frühbucher (bis 02. März 2025):
Erwachsene: 150 €
Kinder (6-18 J.): 90 €
Spätbucher (03. - 22. März 2025):
Erwachsene: 170 €
Kinder (6-18 J.): 100 €
Die Tickets sind nur über Eventbrite zu erwerben!
Für unsere Nowrouz - Gala haben wir 10 Übernachtungsplätze direkt am Veranstaltungsort für Sie reserviert. Die Plätze sind begrenzt, also sichert euch eure Unterkunft rechtzeitig!
Wir danken Ihnen für Ihr Vertrauen, Engagement und Ihre Unterstützung im vergangenen Jahr.
Wir wünschen Ihnen und Ihrer Familie ein gesundes, neues Jahr.
Ihr Vorstand</t>
        </is>
      </c>
      <c r="K386" t="inlineStr">
        <is>
          <t>Vereinigung iranischer Ärzte und Apotheker in Berlin e.V.</t>
        </is>
      </c>
      <c r="L386" t="inlineStr">
        <is>
          <t>Rückerstattungsrichtlinie
Keine Rückerstattungen</t>
        </is>
      </c>
      <c r="M386" t="inlineStr">
        <is>
          <t>Dauer nicht verfügbar</t>
        </is>
      </c>
      <c r="N386" t="inlineStr">
        <is>
          <t>Events in Deutschland, Events in Berlin, Events in Berlin, Berlin Galas, Berlin Community Galas, #gala, #2025, #nowrouz, #vereinigung, #iranischer_aerzte</t>
        </is>
      </c>
      <c r="O386" t="inlineStr">
        <is>
          <t xml:space="preserve">
    The event titled "Nowrouz Gala 2025 - Vereinigung iranischer Ärzte und Apotheker in Berlin" is scheduled to take place on Samstag, 22. März at JW Marriott Hotel Berlin, 
    specifically at Stauffenbergstraße 26 10785 Berlin. This event falls under the "community" category. 
    Description: Sehr geehrte Mitglieder, liebe Kolleginnen und Kollegen, liebe Freunde,
wir laden Sie ganz herzlich zu unserer Nowrouz-Gala 1404 ein und möchten gerne mit Ihnen das Nowrouzfest am 22.03.2025 gemeinsam feiern.
Auch als Verein legen wir großen Wert darauf, unsere Tradition weiterhin aufrecht zu erhalten, insbesondere den Frühlingsbeginn und die schöpferische Kraft der Natur nach Ritualen unserer Kultur zu zelebrieren.
Zum Jahreswechsel nehmen wir Abschied von dem vergangenen Jahr und schauen voller Hoffnung und Elan vorwärts. Möge das neue Jahr allen Frieden, Freude und Erfolg bringen.
Nowrouz - Gala am 22.03.2025
Beginn: 19:00 Uhr
JW Marriot Hotel Berlin
Stauffenbergstraße 26
10785 Berlin
Programm:
Sektempfang
Begrüßung
Galadinner inkl. Getränke
Livemusik
Tanz und DJ
Ticketpreise:
Frühbucher (bis 02. März 2025):
Erwachsene: 150 €
Kinder (6-18 J.): 90 €
Spätbucher (03. - 22. März 2025):
Erwachsene: 170 €
Kinder (6-18 J.): 100 €
Die Tickets sind nur über Eventbrite zu erwerben!
Für unsere Nowrouz - Gala haben wir 10 Übernachtungsplätze direkt am Veranstaltungsort für Sie reserviert. Die Plätze sind begrenzt, also sichert euch eure Unterkunft rechtzeitig!
Wir danken Ihnen für Ihr Vertrauen, Engagement und Ihre Unterstützung im vergangenen Jahr.
Wir wünschen Ihnen und Ihrer Familie ein gesundes, neues Jahr.
Ihr Vorstand
    It is organized by Vereinigung iranischer Ärzte und Apotheker in Berlin e.V. and will last for Dauer nicht verfügbar. 
    Key topics and themes include: Events in Deutschland, Events in Berlin, Events in Berlin, Berlin Galas, Berlin Community Galas, #gala, #2025, #nowrouz, #vereinigung, #iranischer_aerzte.
    </t>
        </is>
      </c>
      <c r="P386" t="inlineStr">
        <is>
          <t>[ 1.90881267e-03  2.90616117e-02 -5.46841472e-02  6.09087944e-02
 -2.45208647e-02  5.23693003e-02 -8.16812292e-02 -7.18043074e-02
 -4.27874401e-02 -5.88059761e-02 -1.80228930e-02 -1.50193446e-04
  3.22900377e-02  1.23336492e-02  4.67012040e-02 -5.36467172e-02
  4.44521103e-03 -2.08191108e-02 -4.62801978e-02  2.59381402e-02
  1.50045678e-02 -1.41367897e-01  2.32751947e-02  6.37717843e-02
 -7.73200439e-03 -2.04794649e-02 -3.27859335e-02 -1.16662476e-02
  3.06190848e-02 -1.51746459e-02  6.36601448e-02  4.72550318e-02
 -1.13376655e-01  9.75187775e-03  1.93042625e-02  1.15992622e-02
  5.35820238e-02 -6.65889606e-02  3.36703174e-02  6.88259974e-02
  1.82201229e-02 -4.19792049e-02 -8.70544612e-02  1.72323864e-02
  2.72601023e-02  2.36792397e-02 -1.64327759e-03  3.94280478e-02
 -1.25505358e-01  4.72614802e-02  2.41461080e-02  3.91663313e-02
  2.78632622e-02 -5.56145124e-02  1.04147876e-02 -2.35762377e-03
 -5.79307638e-02 -8.04068670e-02  9.88215879e-02 -2.08133925e-02
  3.29647399e-02 -9.35405865e-02 -3.11657712e-02  1.41169131e-02
 -1.32751241e-01 -4.28586341e-02  8.82361177e-03  1.42057091e-02
  8.94489363e-02 -4.32842448e-02  3.78246121e-02 -5.97917549e-02
 -4.02500480e-02  9.81884659e-04 -2.83499956e-02 -6.36042655e-03
  1.76057816e-02 -8.45171325e-03 -4.12139855e-02 -1.20787464e-01
  8.15829784e-02 -9.18404385e-02  3.94427106e-02 -2.62438133e-02
 -8.07679538e-03 -1.03863947e-01 -2.53897887e-02  2.24207323e-02
  2.34060478e-03  1.02424845e-01 -4.57711890e-02  6.05052784e-02
 -7.45192245e-02 -1.37695661e-02  4.80218208e-04  3.04936841e-02
 -6.05892763e-02 -5.67785464e-02  7.92744085e-02  5.56543358e-02
  3.78081426e-02  3.17184702e-02  4.93980758e-02  5.30450046e-03
  1.94125753e-02 -2.42919140e-02  3.62135936e-03  2.15923991e-02
 -5.25360219e-02 -1.62971187e-02 -5.81303835e-02 -1.27621870e-02
  3.13015990e-02 -1.18261516e-01 -3.78850289e-02  6.10073544e-02
  6.63775355e-02 -4.92182150e-02 -3.74753103e-02 -4.53406870e-02
  2.03698333e-02  1.53274816e-02  5.38030975e-02  3.60723324e-02
  8.75726622e-03  3.41206416e-02  1.51403975e-02  1.80018849e-32
 -4.94603142e-02 -9.59830284e-02 -8.31959769e-02 -2.31037755e-02
  7.46524185e-02  6.89722747e-02 -2.57367063e-02  6.41532242e-02
  5.40142991e-02 -1.85540523e-02  2.23406758e-02 -5.22341356e-02
 -3.09950244e-02 -1.13427117e-01  1.92661136e-02 -1.89177655e-02
 -5.40387863e-03 -5.97243160e-02 -2.79008895e-02 -3.23297568e-02
 -1.13937084e-03  7.65959453e-03  1.46839942e-04  5.21061243e-03
 -2.74275802e-02  1.17868237e-01  9.18040127e-02 -5.68047911e-02
  1.13562439e-02  3.82479951e-02  8.96531865e-02 -7.15955421e-02
 -1.21976594e-02 -6.90598553e-03  3.21498215e-02  2.90537253e-02
 -1.74985733e-02 -2.66391356e-02 -5.77497110e-03 -9.15056467e-02
 -1.30022885e-02 -4.91375700e-02 -1.29836202e-01  5.09749614e-02
  4.84089740e-02  7.20217749e-02 -1.02830809e-02  5.41981421e-02
  1.33605897e-01  3.54289747e-04  2.14538891e-02  4.16634493e-02
 -6.91379979e-02 -6.40185783e-03  5.68365026e-03  9.68456864e-02
 -3.01678777e-02  2.30539031e-02  2.26685554e-02 -5.40080145e-02
  4.62227166e-02  5.85727207e-02 -8.86973292e-02  3.89628373e-02
  1.41308224e-02 -1.42145215e-03 -2.52341237e-02  1.07753137e-02
 -2.58419458e-02  2.36847729e-04  1.70710105e-02 -4.17089695e-03
  7.29669631e-02  3.53267379e-02  1.77311921e-03  8.20442215e-02
  1.28412573e-03  3.85305770e-02  7.67194554e-02  4.04201485e-02
 -7.40543753e-02  6.77952319e-02  5.73329404e-02  1.73124224e-02
  4.68240352e-03 -6.72040414e-03  3.68153788e-02 -8.23185313e-03
 -1.44304137e-03  2.15646438e-02  6.73900843e-02 -1.38251632e-02
  4.46274988e-02  1.83119476e-02 -5.77184856e-02 -1.85424374e-32
  6.04060590e-02  1.85698904e-02 -6.55536503e-02  1.86332427e-02
  8.98608863e-02  4.02396843e-02 -8.62261876e-02 -2.17834357e-02
 -1.29031334e-02  3.54305357e-02  2.40463801e-02 -1.20625934e-02
  2.17058845e-02 -9.96183977e-03 -1.65616698e-03 -2.35892236e-02
  7.83058926e-02  6.05953746e-02 -8.12479630e-02  5.21018244e-02
  2.06930377e-02  2.22148895e-02 -5.39160706e-02  7.03105554e-02
 -1.57075115e-02  1.98709331e-02  1.31082907e-01 -1.66112836e-02
 -6.08221330e-02  8.74025933e-03 -4.15724665e-02 -3.36590819e-02
 -2.36678477e-02 -2.14976221e-02  7.71443918e-02  2.06888244e-02
 -1.91042596e-03  5.34562692e-02 -7.48252049e-02 -6.01021647e-02
  2.24084058e-03  2.61637885e-02 -1.26939997e-01  1.90397594e-02
  7.58113489e-02  6.38842285e-02 -6.79868385e-02 -4.97027934e-02
  9.54105146e-03 -3.86379734e-02  2.80052144e-03 -5.36560342e-02
  3.29983304e-03 -4.92886603e-02  2.68862341e-02  5.38538918e-02
 -4.95196283e-02 -7.10276812e-02  1.87990647e-02  5.43852570e-03
  3.44041064e-02  4.01776284e-02  3.83158401e-02 -2.08526794e-02
  5.72509058e-02 -9.56479236e-02  2.33863797e-02 -8.83878022e-03
  2.28357110e-02  3.50416526e-02  4.48904326e-03  4.61047068e-02
 -9.08255801e-02 -6.34205993e-03 -1.31737543e-02  7.68070519e-02
  4.51552682e-02  2.95504951e-03 -3.68467309e-02 -4.45356369e-02
 -4.46843617e-02  9.42885727e-02 -9.61223990e-02 -2.26041414e-02
  1.06205149e-02 -2.26807054e-02  1.69304162e-02  6.32677302e-02
  4.23353203e-02  4.92024310e-02 -4.35984060e-02  4.71935831e-02
 -3.55735049e-02 -2.28677522e-02  2.79587749e-02 -7.25242444e-08
  4.75229323e-03  7.24538788e-02 -8.89319032e-02 -1.05619594e-03
  3.70712653e-02 -8.58326703e-02 -7.11453781e-02 -5.64328283e-02
 -7.73514435e-02  2.49785744e-02  5.73209114e-02  5.92107549e-02
 -1.08710872e-02  2.43834052e-02 -1.11334033e-01 -2.68446691e-02
 -5.92624880e-02 -7.27676377e-02 -3.02509051e-02  1.18246824e-02
  3.21941152e-02 -3.57199535e-02  3.93815152e-03 -2.34110970e-02
 -1.38035314e-02 -8.95001722e-05 -5.82374595e-02  3.53043266e-02
  7.72521347e-02 -1.20728083e-01  2.08529495e-02  2.00392175e-02
 -6.72507063e-02 -1.32497950e-02 -8.19712505e-02  2.92893369e-02
 -2.39129383e-02  1.52813438e-02  2.95393504e-02  3.28272507e-02
  1.29461465e-02 -5.38049825e-02  4.46810983e-02  3.50341834e-02
 -4.32522930e-02 -1.66711714e-02 -7.01593533e-02  7.27098377e-04
  8.11164081e-03  6.77585453e-02 -1.28832653e-01 -7.70120323e-02
 -9.05599371e-02  4.66187904e-03 -2.04178747e-02  1.70660149e-02
 -4.33800444e-02 -1.65286893e-03  4.73429561e-02 -5.20913564e-02
  3.09327408e-03 -2.51841545e-02 -1.04802772e-01  8.13547429e-03]</t>
        </is>
      </c>
    </row>
    <row r="387">
      <c r="A387" s="1" t="n">
        <v>385</v>
      </c>
      <c r="B387" t="n">
        <v>386</v>
      </c>
      <c r="C387" t="inlineStr">
        <is>
          <t>1 Irishman in Berlin | Stand-up comedy in English | 9 PM</t>
        </is>
      </c>
      <c r="D387" t="inlineStr">
        <is>
          <t>Friday, March 21</t>
        </is>
      </c>
      <c r="E387" t="inlineStr">
        <is>
          <t>The Wall Comedy</t>
        </is>
      </c>
      <c r="F387" t="inlineStr">
        <is>
          <t>Grünberger Straße 84 10245 Berlin, Show map</t>
        </is>
      </c>
      <c r="G387" t="inlineStr">
        <is>
          <t>arts</t>
        </is>
      </c>
      <c r="H387" t="inlineStr">
        <is>
          <t>Kostenlos</t>
        </is>
      </c>
      <c r="I387" t="inlineStr">
        <is>
          <t>https://www.eventbrite.co.uk/e/1-irishman-in-berlin-stand-up-comedy-in-english-9-pm-tickets-1225994656019?aff=ebdssbdestsearch</t>
        </is>
      </c>
      <c r="J387" t="inlineStr">
        <is>
          <t>This is a stand-up comedy show in English
Reece Kidd is a stand-up comedian from rural Northern Ireland. His stand-up, original sketches and funny videos have over 100 million views online. Reece tours his comedy shows around the UK, Ireland and Europe. He has two years of sold out runs at the Edinburgh Fringe. In 2024 Reece had five sold out shows at the Edinburgh Fringe.
"Very f**cking funny" - Katrina H
"The best crowd work of the Fringe" - The Scotsman
View Reece's comedy on Instagram: https://www.instagram.com/reecek1dd/
Limited seating available, so secure your tickets now
Support acts
Reece will also be bringing a support act with him.
James Mileham: Known for his joke-packed act, James reached the finals of the So You Think You’re Funny Competition in Edinburgh and has been a finalist twice at the notorious King Gong at The Comedy Store and has won the Ding Dong Gong show.</t>
        </is>
      </c>
      <c r="K387" t="inlineStr">
        <is>
          <t>Reece Kidd</t>
        </is>
      </c>
      <c r="L387" t="inlineStr">
        <is>
          <t>Refund Policy
Refunds up to 7 days before event
Eventbrite's fee is nonrefundable.</t>
        </is>
      </c>
      <c r="M387" t="inlineStr">
        <is>
          <t>Event lasts 1 hour</t>
        </is>
      </c>
      <c r="N387" t="inlineStr">
        <is>
          <t>Germany Events, Berlin Events, Things to do in Berlin, Berlin Performances, Berlin Arts Performances, #comedy, #event, #datenight, #english, #comedyshow, #standupcomedy, #stand_up_comedy, #comedy_show, #date_night</t>
        </is>
      </c>
      <c r="O387" t="inlineStr">
        <is>
          <t xml:space="preserve">
    The event titled "1 Irishman in Berlin | Stand-up comedy in English | 9 PM" is scheduled to take place on Friday, March 21 at The Wall Comedy, 
    specifically at Grünberger Straße 84 10245 Berlin, Show map. This event falls under the "arts" category. 
    Description: This is a stand-up comedy show in English
Reece Kidd is a stand-up comedian from rural Northern Ireland. His stand-up, original sketches and funny videos have over 100 million views online. Reece tours his comedy shows around the UK, Ireland and Europe. He has two years of sold out runs at the Edinburgh Fringe. In 2024 Reece had five sold out shows at the Edinburgh Fringe.
"Very f**cking funny" - Katrina H
"The best crowd work of the Fringe" - The Scotsman
View Reece's comedy on Instagram: https://www.instagram.com/reecek1dd/
Limited seating available, so secure your tickets now
Support acts
Reece will also be bringing a support act with him.
James Mileham: Known for his joke-packed act, James reached the finals of the So You Think You’re Funny Competition in Edinburgh and has been a finalist twice at the notorious King Gong at The Comedy Store and has won the Ding Dong Gong show.
    It is organized by Reece Kidd and will last for Event lasts 1 hour. 
    Key topics and themes include: Germany Events, Berlin Events, Things to do in Berlin, Berlin Performances, Berlin Arts Performances, #comedy, #event, #datenight, #english, #comedyshow, #standupcomedy, #stand_up_comedy, #comedy_show, #date_night.
    </t>
        </is>
      </c>
      <c r="P387" t="inlineStr">
        <is>
          <t>[-3.84653383e-03 -1.31135300e-01 -1.90048721e-02 -9.91012231e-02
  2.38985922e-02  1.79967377e-02  8.98511335e-02 -1.40584139e-02
 -2.91447453e-02  4.50936100e-03 -5.14504053e-02 -7.63347894e-02
  2.29751710e-02  2.71928031e-02  4.84688655e-02 -5.39631806e-02
  5.76531291e-02 -8.42970088e-02 -2.08683554e-02 -2.72905063e-02
  4.61223759e-02  3.80849093e-02 -6.97205728e-03 -4.37860601e-02
 -5.49991354e-02 -5.87606765e-02  4.16647755e-02 -1.10392729e-02
 -3.61251682e-02 -1.40170706e-02  2.69370638e-02 -5.34764826e-02
 -2.24054828e-02  1.99054684e-02 -1.16078407e-02 -3.69524769e-02
  1.46264406e-02  3.06965299e-02 -5.75033277e-02  4.75325063e-02
 -5.19009829e-02 -5.99173233e-02 -5.88236414e-02 -4.44292277e-02
  1.03070013e-01 -1.85884330e-02  8.78059417e-02 -4.44832677e-03
  1.36207957e-02  3.96159887e-02 -7.30429450e-03  4.60258611e-02
  4.86451089e-02 -2.10100319e-02  1.82331763e-02 -8.65855429e-04
 -2.65458804e-02  2.69670468e-02  4.55049938e-03 -5.79267158e-04
 -1.38493571e-02 -7.02039897e-02 -1.04644755e-02 -7.71056265e-02
 -3.48403351e-03 -6.73262030e-02  4.99272533e-02  5.47016934e-02
  6.50067851e-02 -1.20328134e-03  2.25625210e-03 -8.98140222e-02
 -1.04632918e-02  1.14895552e-01  6.22986369e-02  8.82963836e-03
  1.38460798e-02 -3.40014063e-02  4.68771718e-02 -2.10687369e-02
  1.92085300e-02 -6.25617281e-02 -3.33504565e-03 -6.34564981e-02
  1.21790329e-02 -7.34895095e-02  1.43950731e-02  1.19478498e-02
 -5.09449244e-02  3.51250544e-02  1.42793395e-02  4.57104817e-02
 -5.63565595e-03  8.11019260e-03  4.96843569e-02 -6.13942705e-02
 -1.89853366e-02 -5.02448454e-02  3.51026021e-02  1.08084783e-01
 -9.35997441e-02  4.30416986e-02  9.81398895e-02  2.71683950e-02
  3.09893265e-02 -2.62848046e-02 -7.40777748e-03  2.21125633e-02
  7.89931417e-02 -6.59479275e-02  1.03818364e-02  2.73603573e-02
  5.28271012e-02 -2.46125590e-02  7.98875466e-02 -1.39654335e-02
  1.59890205e-02 -2.04888154e-02  6.62643239e-02 -4.03768234e-02
  1.25783667e-01  1.30254820e-01  3.17961834e-02  7.60008320e-02
  3.10134906e-02  5.05812466e-02  2.38004383e-02  1.63911713e-34
 -2.95137614e-02 -4.25947756e-02 -9.88100539e-04  1.56748034e-02
  5.25559410e-02  2.65032309e-03 -1.04914987e-02  3.19269374e-02
  3.25652324e-02 -3.53980139e-02  1.08256219e-02 -1.71549749e-02
 -8.55293963e-03 -6.99889734e-02 -1.11601911e-01  5.13018295e-02
  5.41346595e-02 -1.06689408e-01 -3.15467231e-02  3.26443315e-02
  5.61572146e-03  4.80927899e-02  6.96614832e-02 -3.20821777e-02
 -1.68429054e-02 -5.87212527e-03  5.09059690e-02 -3.87198739e-02
  1.65118411e-01  3.17289941e-02 -1.22504212e-01  4.90906909e-02
 -3.03729903e-02 -1.01827189e-01  3.86506654e-02 -6.30552471e-02
 -4.41480950e-02 -4.43234667e-02 -1.52874729e-02  3.60749923e-02
 -8.10985714e-02  1.50898164e-02 -5.63731156e-02  1.58591829e-02
 -7.34273940e-02  3.19398306e-02 -1.98555402e-02  4.03095782e-02
 -2.22589308e-03 -3.30670225e-03  7.53386542e-02 -6.69597043e-03
  3.03588752e-02 -4.98678759e-02  9.39672720e-03  2.61317492e-02
  3.82780731e-02 -8.62966180e-02  8.32264572e-02 -3.51558104e-02
  1.21152923e-02  4.25322540e-02  3.63582820e-02  3.18422690e-02
  3.20208492e-03 -1.08333090e-02  1.18850414e-02  4.68651913e-02
 -4.33771200e-02  1.12165390e-02  1.32301741e-03  8.63853320e-02
  1.19597740e-01 -9.58118290e-02 -4.42398116e-02 -2.06603645e-03
 -7.76849166e-02  3.02874320e-03 -5.99661656e-02  8.73366222e-02
  6.85156975e-03  2.27710214e-02  1.88985450e-05 -1.25108361e-01
  2.11600848e-02 -9.04572979e-02  4.33101691e-02 -7.84878805e-02
 -6.02835696e-03 -1.07670669e-02 -3.40526365e-02 -9.57278721e-03
  4.31496538e-02  2.31208596e-02 -5.67837292e-03 -1.34129250e-33
  2.66290382e-02  1.93519723e-02 -8.01741108e-02  7.36060217e-02
 -8.03348888e-03  5.36159799e-02  6.26871437e-02  3.41134910e-05
  4.09050174e-02  3.73888761e-02  2.74524413e-04 -5.55227622e-02
  3.08294669e-02 -8.20842311e-02  3.12188622e-02 -8.03468227e-02
 -2.65473891e-02  5.92464060e-02 -2.77990140e-02  3.79633643e-02
  1.03202619e-01 -2.25792490e-02 -1.51403239e-02  9.97902825e-03
 -1.90365911e-02 -1.72662102e-02  4.91402484e-03  6.04522899e-02
 -7.27621317e-02 -2.89918133e-03 -3.23295519e-02  7.40755023e-03
  3.64454626e-03 -4.57980521e-02  3.10006738e-03  9.91692021e-03
 -3.62934954e-02  3.17993388e-02 -1.66196171e-02  1.02249514e-02
  1.16271107e-02  3.64140491e-03 -1.99138056e-02  1.80694610e-02
  1.16151627e-02  2.87245773e-02 -8.18414614e-03 -2.52338462e-02
 -5.15968874e-02 -1.01006120e-01 -2.04489939e-02  6.38596714e-02
 -1.20698676e-01 -3.11623625e-02  8.90686363e-03  2.17501782e-02
 -1.77197345e-02  7.73707032e-02 -3.17621790e-02  6.16292879e-02
 -7.71327987e-02 -1.15864433e-01  6.33988976e-02 -7.69755915e-02
  5.14165461e-02 -4.67203967e-02  2.45356169e-02  6.06518146e-03
  7.77853653e-02 -2.61964705e-02 -3.40492055e-02 -5.55464067e-05
  7.68263340e-02 -7.13878945e-02  4.19342592e-02  8.54911730e-02
  3.93057875e-02 -2.35823728e-03  3.65897268e-02  1.01265712e-02
  2.28741281e-02 -3.92150059e-02 -4.81862910e-02  4.19766158e-02
 -3.34833264e-02  3.82173695e-02  8.18521678e-02  1.16977617e-01
  8.50082934e-03  8.40989128e-02  9.82247218e-02 -9.38701036e-04
 -1.98301580e-02 -7.04555660e-02  4.35066558e-02 -5.52825661e-08
 -6.22523800e-02  1.00131435e-02 -4.80980836e-02 -3.07854880e-02
  5.72529137e-02 -7.89434463e-03 -3.43716927e-02 -3.06520462e-02
  1.11897280e-02 -3.82358879e-02  5.14499210e-02 -3.08536440e-02
 -2.69299634e-02 -5.63111417e-02 -1.56066800e-02 -1.47799104e-02
 -6.43744767e-02  1.55963320e-02 -1.70722604e-02  7.62452334e-02
  8.35450366e-03  6.49065226e-02  1.83453839e-02  7.91172124e-03
 -7.25712851e-02 -4.14049206e-03 -1.85995009e-02  3.45432535e-02
 -6.96924627e-02 -1.70511510e-02 -3.91107006e-03 -4.56734095e-03
 -5.12002073e-02  2.14411840e-02 -4.36973618e-03 -1.07483670e-01
 -2.74101701e-02  9.95277464e-02  9.50879529e-02  8.51442069e-02
 -4.82443199e-02 -1.41865462e-01  7.25926161e-02 -1.62833685e-03
  2.32906174e-03  5.84118217e-02 -6.96439594e-02  3.25884521e-02
 -4.94955704e-02 -1.48444716e-02  8.84735025e-03 -5.97870089e-02
 -1.75122619e-02  1.94422659e-02  4.26905341e-02 -1.09369587e-02
 -3.37151624e-02 -3.36558395e-03 -5.96661419e-02  8.91828761e-02
  4.33656983e-02 -7.89222196e-02 -8.73265862e-02  5.32174297e-02]</t>
        </is>
      </c>
    </row>
    <row r="388">
      <c r="A388" s="1" t="n">
        <v>386</v>
      </c>
      <c r="B388" t="n">
        <v>387</v>
      </c>
      <c r="C388" t="inlineStr">
        <is>
          <t>Standup y teatro improvisado -Las Comadres y ESIMPRO edición #16</t>
        </is>
      </c>
      <c r="D388" t="inlineStr">
        <is>
          <t>viernes, 21 de marzo</t>
        </is>
      </c>
      <c r="E388" t="inlineStr">
        <is>
          <t>Wein Salón</t>
        </is>
      </c>
      <c r="F388" t="inlineStr">
        <is>
          <t>Schreinerstraße 59 10247 BERLIN, Mostrar mapa</t>
        </is>
      </c>
      <c r="G388" t="inlineStr">
        <is>
          <t>arts</t>
        </is>
      </c>
      <c r="H388" t="inlineStr">
        <is>
          <t>Desde EUR4.56</t>
        </is>
      </c>
      <c r="I388" t="inlineStr">
        <is>
          <t>https://www.eventbrite.co.uk/e/standup-y-teatro-improvisado-las-comadres-y-esimpro-edicion-16-tickets-1146445562539?aff=ebdssbdestsearch</t>
        </is>
      </c>
      <c r="J388" t="inlineStr">
        <is>
          <t>Las Comadres Comedy: standup+impro teatro
¡Prepárate para una noche llena de risas y diversión en el evento "Las Comadres Comedy: standup+impro teatro"! Este evento en vivo se llevará a cabo el tercer viernes de cada mes
Paulina Lara Franco + ESIMPRO + comediantes invitados
Únete a nosotros para disfrutar de una increíble combinación de stand-up comedy y teatro improvisado. Nuestros talentosos comediantes y actores te harán reír a carcajadas con sus ingeniosos chistes y actuaciones espontáneas.
En nuestro show podrás relajarte y disfrutar de una noche divertida con amigos y seres queridos. ¡No te pierdas esta oportunidad de pasar un buen rato y liberar el estrés acumulado!
Te esperamos en el Wein Salón para una velada única llena de humor y entretenimiento. ¡No olvides reservar tu lugar con anticipación y prepárate para reír sin parar en "Las Comadres Comedy con ESIMPRO"!
Puertas a las 19:30 en el Wein Salón.
ESPACIOS LIMITADOS - RESERVA CUANTO ANTES
Tickets
14 EU en preventa (+impuestos y comisiones)
20EU en la puerta
INVITAN
🌟Paulina Lara Franco 🌟
Actriz, performer, comunicadora mexicana. ¡Te espera una bomba de energía! Colorida, sonriente y amiguera, es el bronceado más pálido de Cancún y ama los escenarios desde que tenía como 3 años de vida.
Como performer se ha presentado en escenarios de todo tipo desde teatros, galerías, pasando por bares y casas particulares hasta salas de zoom en México, Reino Unido y Alemania. Comparte experiencias sobre su vida en Alemania, la maternidad y su propia visión del mundo desde su canal de Youtube Pauliphysics. https://bit.ly/mama-pauliphx
🌟 Ayla Merino🌟
Ayla es chilanga, AKA de Ciudad de México. Con un gran, gran, pero gran (ya verán por qué) sentido del humor.
Empezó hace 5 años haciendo standup en México pero desde su llegada a Berlín ha impulsado la comedia en español. También la encuentras haciendo lo suyo en los escenarios en inglés. A parte de Berlín, se ha presentado en Londres, Praga y Hong Kong.
Redes: @aylamerino
🌟 En colaboración con ESIMPRO🌟
ESIMPRO es la compañía de improvisación y teatro de habla hispana fundado en Berlín. Este año cumple una década desde sus inicios y durante estos 11 años a dado apoyo a artistas hispanohablantes internacionales, ha generado una comunidad que aporta cultura en nuestro idioma y mucho humor y risas en la ciudad que nos acoge. En ESIMPRO a parte de shows también se imparten clases para el desarrollo artístico y personal.
Los encuentras en redes como: @berlin_es_impro
🌟 Standuperos por confirmar
LO QUE LA GENTE DICE
🌟 🌟 🌟 🌟 🌟 ¡Fantásticas! Era mi primera vez de comedia en español. Me encanta, ya las sigo.
Bettina, Alemania
.......
🌟 🌟 🌟 🌟 🌟 ¡Te c4g@s de la risa!
Ernesto. Argentina
Te tendremos muy buena onda en este evento ¡Debes acompañarnos!
Si eres socio de Lado |B|erlin tienes 2x1 al presentar tu tarjeta en la puerta. Compra una entrada y llega con tu acompañante (avísanos via inbox para considerar su lugar, porque el espacio es limitado)
En nuestros eventos tomamos fotografías y video con fines promocionales. Si ves una foto que no deseas exista online, manda un mail con captura de pantalla a hola arroba paulina lara punto com para bajarla</t>
        </is>
      </c>
      <c r="K388" t="inlineStr">
        <is>
          <t>Paulina Lara Franco</t>
        </is>
      </c>
      <c r="L388" t="inlineStr">
        <is>
          <t>Política de reembolso
No se hacen reembolsos</t>
        </is>
      </c>
      <c r="M388" t="inlineStr">
        <is>
          <t>Dauer nicht verfügbar</t>
        </is>
      </c>
      <c r="N388" t="inlineStr">
        <is>
          <t>Eventos en Alemania, Eventos en Berlín, Actividades en Berlín, Performances en Berlín, Performances de Artes en Berlín, #comedy, #latin, #mexico, #nightlife, #latino, #espanol, #spanish, #hispanic, #berlin</t>
        </is>
      </c>
      <c r="O388" t="inlineStr">
        <is>
          <t xml:space="preserve">
    The event titled "Standup y teatro improvisado -Las Comadres y ESIMPRO edición #16" is scheduled to take place on viernes, 21 de marzo at Wein Salón, 
    specifically at Schreinerstraße 59 10247 BERLIN, Mostrar mapa. This event falls under the "arts" category. 
    Description: Las Comadres Comedy: standup+impro teatro
¡Prepárate para una noche llena de risas y diversión en el evento "Las Comadres Comedy: standup+impro teatro"! Este evento en vivo se llevará a cabo el tercer viernes de cada mes
Paulina Lara Franco + ESIMPRO + comediantes invitados
Únete a nosotros para disfrutar de una increíble combinación de stand-up comedy y teatro improvisado. Nuestros talentosos comediantes y actores te harán reír a carcajadas con sus ingeniosos chistes y actuaciones espontáneas.
En nuestro show podrás relajarte y disfrutar de una noche divertida con amigos y seres queridos. ¡No te pierdas esta oportunidad de pasar un buen rato y liberar el estrés acumulado!
Te esperamos en el Wein Salón para una velada única llena de humor y entretenimiento. ¡No olvides reservar tu lugar con anticipación y prepárate para reír sin parar en "Las Comadres Comedy con ESIMPRO"!
Puertas a las 19:30 en el Wein Salón.
ESPACIOS LIMITADOS - RESERVA CUANTO ANTES
Tickets
14 EU en preventa (+impuestos y comisiones)
20EU en la puerta
INVITAN
🌟Paulina Lara Franco 🌟
Actriz, performer, comunicadora mexicana. ¡Te espera una bomba de energía! Colorida, sonriente y amiguera, es el bronceado más pálido de Cancún y ama los escenarios desde que tenía como 3 años de vida.
Como performer se ha presentado en escenarios de todo tipo desde teatros, galerías, pasando por bares y casas particulares hasta salas de zoom en México, Reino Unido y Alemania. Comparte experiencias sobre su vida en Alemania, la maternidad y su propia visión del mundo desde su canal de Youtube Pauliphysics. https://bit.ly/mama-pauliphx
🌟 Ayla Merino🌟
Ayla es chilanga, AKA de Ciudad de México. Con un gran, gran, pero gran (ya verán por qué) sentido del humor.
Empezó hace 5 años haciendo standup en México pero desde su llegada a Berlín ha impulsado la comedia en español. También la encuentras haciendo lo suyo en los escenarios en inglés. A parte de Berlín, se ha presentado en Londres, Praga y Hong Kong.
Redes: @aylamerino
🌟 En colaboración con ESIMPRO🌟
ESIMPRO es la compañía de improvisación y teatro de habla hispana fundado en Berlín. Este año cumple una década desde sus inicios y durante estos 11 años a dado apoyo a artistas hispanohablantes internacionales, ha generado una comunidad que aporta cultura en nuestro idioma y mucho humor y risas en la ciudad que nos acoge. En ESIMPRO a parte de shows también se imparten clases para el desarrollo artístico y personal.
Los encuentras en redes como: @berlin_es_impro
🌟 Standuperos por confirmar
LO QUE LA GENTE DICE
🌟 🌟 🌟 🌟 🌟 ¡Fantásticas! Era mi primera vez de comedia en español. Me encanta, ya las sigo.
Bettina, Alemania
.......
🌟 🌟 🌟 🌟 🌟 ¡Te c4g@s de la risa!
Ernesto. Argentina
Te tendremos muy buena onda en este evento ¡Debes acompañarnos!
Si eres socio de Lado |B|erlin tienes 2x1 al presentar tu tarjeta en la puerta. Compra una entrada y llega con tu acompañante (avísanos via inbox para considerar su lugar, porque el espacio es limitado)
En nuestros eventos tomamos fotografías y video con fines promocionales. Si ves una foto que no deseas exista online, manda un mail con captura de pantalla a hola arroba paulina lara punto com para bajarla
    It is organized by Paulina Lara Franco and will last for Dauer nicht verfügbar. 
    Key topics and themes include: Eventos en Alemania, Eventos en Berlín, Actividades en Berlín, Performances en Berlín, Performances de Artes en Berlín, #comedy, #latin, #mexico, #nightlife, #latino, #espanol, #spanish, #hispanic, #berlin.
    </t>
        </is>
      </c>
      <c r="P388" t="inlineStr">
        <is>
          <t>[-4.31313645e-04 -1.60050136e-03 -2.52940487e-02 -7.86404610e-02
  1.51096294e-02  1.36408255e-01  1.69750843e-02  3.43524814e-02
 -2.05580555e-02  3.53162992e-03 -1.54817272e-02 -2.58358978e-02
 -4.61275131e-02  1.11756381e-02 -2.51916150e-04 -6.87942207e-02
  7.89157897e-02 -2.08501387e-02  3.12040851e-04  7.07770884e-02
  1.10696957e-01 -3.49710844e-02 -5.56743741e-02  2.82783136e-02
 -6.22070283e-02 -9.22521800e-02 -3.50773968e-02 -2.06274260e-02
 -1.97980143e-02  4.89700446e-03  4.75710034e-02 -2.19077570e-03
  3.95735912e-02 -1.99611131e-02  7.43460506e-02  5.93059184e-03
  3.30695994e-02 -4.49379794e-02 -4.32489514e-02  7.78798461e-02
 -7.15755597e-02  5.84153412e-03 -1.01059228e-01 -4.39600311e-02
  5.42470738e-02 -9.35579389e-02  2.59114858e-02  6.24182913e-03
 -1.97192803e-02  1.39710614e-02 -5.77851571e-02  2.71837264e-02
  4.39629853e-02  1.34654222e-02 -3.70491035e-02  1.62240455e-03
 -4.01199944e-02 -2.57473495e-02  1.10060386e-01  1.35084586e-02
  7.78519316e-05 -7.63083175e-02  1.40981637e-02  2.61836629e-02
 -5.67589812e-02 -8.06586593e-02  3.55528668e-02  6.41445741e-02
  2.91929077e-02  3.19012702e-02  3.49363200e-02 -9.83621478e-02
 -9.93377436e-03 -1.54229067e-02  4.31697927e-02  4.42881621e-02
 -6.49362952e-02 -5.93630932e-02 -3.84645537e-02 -1.11598626e-01
  3.07503119e-02 -7.30377212e-02 -1.10424729e-02 -2.74313875e-02
 -4.51866072e-03 -2.79714428e-02 -1.69171412e-02  2.71045789e-02
 -1.58012733e-02  1.00320177e-02 -9.58578885e-02  5.19713275e-02
 -5.21160327e-02 -9.96057317e-03  3.00599206e-02 -2.58507077e-02
  3.26097570e-02 -5.62826768e-02  1.27741739e-01  4.83098142e-02
  3.04922089e-02  4.22116145e-02  8.39571282e-02  1.69716720e-02
 -5.01128063e-02 -1.41153904e-02  3.36905234e-02 -2.01950781e-02
 -3.33139412e-02 -5.47691733e-02  6.97318930e-04  2.14534458e-02
  7.84379020e-02 -3.77042219e-02  3.94066796e-02  4.87679802e-02
  2.37303693e-02 -4.98134568e-02  3.91959623e-02 -1.24394521e-01
  1.18750453e-01  8.40017013e-03  7.12250620e-02 -1.33743826e-02
 -3.69870141e-02  1.57150142e-02  6.56676618e-03  9.34131786e-33
 -4.15438339e-02 -1.56356338e-02 -8.26189443e-02  2.22777836e-02
  9.35777575e-02 -3.09322998e-02 -3.22528780e-02  6.82070777e-02
 -7.07497224e-02  4.30019805e-03  1.38115268e-02 -7.39013404e-02
  1.19301192e-02 -4.16366644e-02 -6.72004893e-02  3.82654257e-02
  1.12335183e-01 -2.57500298e-02  3.58815538e-03 -2.06725039e-02
 -4.65375278e-03  7.44047835e-02  5.61696989e-03  7.68310810e-03
 -4.53241467e-02  1.28187865e-01  3.32942768e-03 -1.44557599e-02
 -7.99694844e-03  8.44140258e-03 -9.85608809e-03  6.84414059e-02
 -1.99756417e-02 -7.89338574e-02  7.35203549e-02 -7.58207962e-02
 -3.00187562e-02 -4.61899862e-02 -7.87846651e-03  1.53638460e-02
 -3.62178520e-03  1.49333188e-02 -1.49480820e-01 -5.54064871e-04
  1.68534014e-02  4.49212231e-02 -1.27297593e-03  4.42092195e-02
  1.16338171e-01  5.36402874e-02 -1.06352456e-02  2.67696194e-02
 -1.68036297e-02 -3.66051905e-02  4.23005037e-02  9.97442082e-02
 -4.88250181e-02 -9.12206993e-02  5.96392453e-02 -6.94496632e-02
 -1.90936010e-02  9.08037350e-02 -6.54209629e-02  5.92081137e-02
 -1.75868310e-02 -3.87603603e-02  2.40904018e-02 -2.85284258e-02
  7.83317238e-02  3.97829935e-02 -6.40604049e-02  1.76269598e-02
  2.91840304e-02 -2.19677538e-02 -1.55648384e-02  2.14865915e-02
 -7.88960531e-02  8.90265871e-03 -2.44038291e-02  1.54137880e-01
 -4.36590426e-02  4.13234197e-02  4.25302703e-03 -9.29364115e-02
  5.10412529e-02 -2.09730901e-02  2.74408571e-02 -2.35675368e-02
 -1.67667437e-02  4.83973511e-02  1.64730975e-03 -1.62641704e-02
  1.85139589e-02 -1.95180513e-02  2.34967899e-02 -1.06948585e-32
  1.04317181e-01  2.44074855e-02 -9.33421999e-02  2.05363873e-02
  2.48839185e-02  3.89822498e-02 -5.27423732e-02 -8.65503401e-02
  1.56175978e-02 -8.20380598e-02 -4.55698296e-02 -8.76749828e-02
  5.45269139e-02 -8.71705115e-02 -3.47436056e-03  6.30200282e-03
  2.09885556e-02 -3.36734056e-02 -1.10070184e-01  4.86820452e-02
  7.13110790e-02  1.31188817e-02 -3.59979458e-02 -3.89468297e-02
 -9.12699327e-02  1.00329444e-02  1.12455301e-02  8.14104304e-02
 -9.53466967e-02  4.13373262e-02 -4.23970893e-02 -1.04308790e-02
 -5.68514317e-02  1.00268023e-02  1.15085253e-02  4.58844788e-02
 -7.09812120e-02  4.38537914e-03 -3.76030020e-02 -1.63486172e-02
 -2.51001748e-03  2.66119242e-02 -3.90847847e-02  2.45719049e-02
 -4.98525193e-03  2.32980717e-02 -6.29120618e-02 -5.68407364e-02
  1.40059283e-02 -6.26802966e-02 -4.44656760e-02 -2.12359764e-02
 -8.71315673e-02 -4.76883575e-02  1.26709178e-01 -2.13227654e-03
 -2.83503812e-02 -6.36190642e-03 -7.28460103e-02  7.27750547e-03
  1.64728668e-02 -4.53294367e-02 -2.53186952e-02 -6.61713630e-02
  8.97878557e-02  3.88217904e-02 -3.99077348e-02 -1.09493476e-03
  7.17934966e-02 -2.00176444e-02  7.41616488e-02  1.11121880e-02
 -2.14375481e-02  1.60845723e-02 -8.75740647e-02  5.14068641e-02
 -3.73910442e-02  8.31475481e-02  6.37245849e-02  1.25810048e-02
  4.66131000e-03  8.92281253e-03 -4.56854254e-02 -3.38893458e-02
 -3.50428396e-03  1.41488820e-01 -4.73196544e-02  3.17577943e-02
  1.53698502e-02  6.50643557e-02  7.80269280e-02  5.18353954e-02
  2.50220764e-02 -4.61925976e-02  1.76543221e-02 -5.57363471e-08
 -4.74082008e-02  1.29909432e-02 -5.44234067e-02 -4.92767952e-02
 -2.07229014e-02 -1.26973778e-01 -3.40205282e-02 -6.44584000e-02
 -9.13516525e-03  1.20643675e-02  2.43280828e-03 -3.58921140e-02
  8.89870822e-02  2.37085540e-02 -4.33847262e-03 -2.98072081e-02
  3.78106050e-02  5.50129227e-02 -4.41591293e-02  3.02684866e-02
  2.73681134e-02  1.80846248e-02  2.95239221e-02 -3.63977179e-02
 -7.60840401e-02 -3.04783471e-02 -3.84225100e-02 -2.94282939e-02
 -1.18672866e-02 -5.38614811e-03 -3.74884494e-02 -8.35866947e-03
 -5.62877320e-02 -4.01068516e-02  4.89051379e-02 -2.01887246e-02
 -2.76950877e-02 -1.42631019e-02  1.73819531e-02 -4.19726111e-02
  4.12659459e-02 -4.92842123e-02  3.85684296e-02  1.31780514e-02
 -2.13626325e-02  3.38768438e-02 -2.13953014e-02  2.41980832e-02
 -1.99628212e-02  3.84136178e-02 -1.07475087e-01 -5.21870218e-02
 -3.44956145e-02  3.34409960e-02  2.17383429e-02 -1.75284874e-02
  3.62503342e-02  1.23616502e-01 -5.72888739e-02  6.48717880e-02
  2.11027972e-02  1.29694305e-03 -4.82900925e-02 -3.24182883e-02]</t>
        </is>
      </c>
    </row>
    <row r="389">
      <c r="A389" s="1" t="n">
        <v>387</v>
      </c>
      <c r="B389" t="n">
        <v>388</v>
      </c>
      <c r="C389" t="inlineStr">
        <is>
          <t>Cacao Ceremony for Equinox Extrivaganza</t>
        </is>
      </c>
      <c r="D389" t="inlineStr">
        <is>
          <t>Tuesday, March 18</t>
        </is>
      </c>
      <c r="E389" t="inlineStr">
        <is>
          <t>Fincan</t>
        </is>
      </c>
      <c r="F389" t="inlineStr">
        <is>
          <t>Altenbraker Straße 26 12051 Berlin, Show map</t>
        </is>
      </c>
      <c r="G389" t="inlineStr">
        <is>
          <t>health</t>
        </is>
      </c>
      <c r="H389" t="inlineStr">
        <is>
          <t>Donation</t>
        </is>
      </c>
      <c r="I389" t="inlineStr">
        <is>
          <t>https://www.eventbrite.de/e/cacao-ceremony-for-equinox-extrivaganza-tickets-1246272627979?aff=ebdssbdestsearch</t>
        </is>
      </c>
      <c r="J389" t="inlineStr">
        <is>
          <t>hellouu Duuu,
we want to drink cacao with youuuu in an ceremonial setting! 🦋
It will be lead by Roby Two Spirit from Chile with an introduction and explanation as well as a meditation and intention setting ceremony for Equinox - more details will folow.
Who is invited?
We clearly welcome participants of all backgrounds and experience, focusing on creating a space where queers &amp; allies, local and international residents in Berlin can come together and thrive yihuuulilili! 🌈
And what will we dooo?
We will meditate, drink ceremonial cacao
Please arrive at 18:45 so we can open the space together - Doors will be closed at 19:00 and there will be no entry after this time!
Ticket Price
This one of the series can not be donation based because of the high prepartion costs of the ceremonial cacao of around 7 Euro per portion plus rent. So we ask for a ticket fee of 17 - 27 Euros.
If you can not afford this please write us an email to momo@connectingpassions.de and if others have paid more to cover the costs we can have you in for your donation - but please only upon confirmation. Creating financial accessible spaces is a collective effort!
Please bring a water bottle, comfortable clothing &amp; we will bring enthusiasm for cacao and to connect you all :)
Accessibility:
The space is wheelchair accessible through a ramp, the bathroom is not wheelchair accessible. There are cushions, yogamats or chairs to choose from for sitting.
The entrance room with couches can be used as a “break-out” room to take a moment from the group but still be in the space.
-----
Come join us at Cafe Fincan in Neukölln &amp; let’s embrace the joy of cacao together!
No experience is required—just come as you are :)
Roby Two Spirit &amp; momo
PS: more details soooon :)</t>
        </is>
      </c>
      <c r="K389" t="inlineStr">
        <is>
          <t>Connecing Passions &amp; Charming Theys</t>
        </is>
      </c>
      <c r="L389" t="inlineStr">
        <is>
          <t>Refund Policy
Refunds up to 7 days before event</t>
        </is>
      </c>
      <c r="M389" t="inlineStr">
        <is>
          <t>Event lasts 1 hour 30 minutes</t>
        </is>
      </c>
      <c r="N389" t="inlineStr">
        <is>
          <t>Germany Events, Berlin Events, Things to do in Berlin, Berlin Other, Berlin Health Other, #music, #queer, #lgbtqia, #ceremony, #cacao, #movement, #berlin, #sober</t>
        </is>
      </c>
      <c r="O389" t="inlineStr">
        <is>
          <t xml:space="preserve">
    The event titled "Cacao Ceremony for Equinox Extrivaganza" is scheduled to take place on Tuesday, March 18 at Fincan, 
    specifically at Altenbraker Straße 26 12051 Berlin, Show map. This event falls under the "health" category. 
    Description: hellouu Duuu,
we want to drink cacao with youuuu in an ceremonial setting! 🦋
It will be lead by Roby Two Spirit from Chile with an introduction and explanation as well as a meditation and intention setting ceremony for Equinox - more details will folow.
Who is invited?
We clearly welcome participants of all backgrounds and experience, focusing on creating a space where queers &amp; allies, local and international residents in Berlin can come together and thrive yihuuulilili! 🌈
And what will we dooo?
We will meditate, drink ceremonial cacao
Please arrive at 18:45 so we can open the space together - Doors will be closed at 19:00 and there will be no entry after this time!
Ticket Price
This one of the series can not be donation based because of the high prepartion costs of the ceremonial cacao of around 7 Euro per portion plus rent. So we ask for a ticket fee of 17 - 27 Euros.
If you can not afford this please write us an email to momo@connectingpassions.de and if others have paid more to cover the costs we can have you in for your donation - but please only upon confirmation. Creating financial accessible spaces is a collective effort!
Please bring a water bottle, comfortable clothing &amp; we will bring enthusiasm for cacao and to connect you all :)
Accessibility:
The space is wheelchair accessible through a ramp, the bathroom is not wheelchair accessible. There are cushions, yogamats or chairs to choose from for sitting.
The entrance room with couches can be used as a “break-out” room to take a moment from the group but still be in the space.
-----
Come join us at Cafe Fincan in Neukölln &amp; let’s embrace the joy of cacao together!
No experience is required—just come as you are :)
Roby Two Spirit &amp; momo
PS: more details soooon :)
    It is organized by Connecing Passions &amp; Charming Theys and will last for Event lasts 1 hour 30 minutes. 
    Key topics and themes include: Germany Events, Berlin Events, Things to do in Berlin, Berlin Other, Berlin Health Other, #music, #queer, #lgbtqia, #ceremony, #cacao, #movement, #berlin, #sober.
    </t>
        </is>
      </c>
      <c r="P389" t="inlineStr">
        <is>
          <t>[ 4.68499102e-02  6.76988736e-02  3.49679776e-02  2.32417565e-02
 -9.95146018e-03  3.14713046e-02 -3.35710309e-03 -1.66796707e-02
  2.64623147e-02 -4.12742458e-02 -1.35286190e-02 -1.29394084e-01
 -5.83624244e-02  8.63544177e-03  3.67103368e-02 -2.26397607e-02
  6.22737361e-03 -7.22796097e-02 -5.39814718e-02  1.01659700e-01
  3.52837890e-02 -8.53398442e-02 -1.56747680e-02  7.34122545e-02
 -4.58725542e-02  4.37171571e-03 -2.46659182e-02 -4.48407903e-02
  4.22610249e-03  4.16149497e-02  9.32323374e-03  4.56250124e-02
 -6.23850967e-04 -4.67475243e-02  2.31565814e-02  1.09558962e-02
  8.99291784e-02 -9.94682536e-02  3.75955016e-03 -1.07301595e-02
 -7.05203449e-04 -4.30536568e-02 -1.08753731e-02  7.05215335e-02
  4.09192331e-02  1.69772245e-02  4.70675714e-02  6.01494275e-02
 -9.57798958e-03  3.53763364e-02  2.46837530e-02  1.14403618e-02
  1.93797201e-02  6.68224916e-02 -1.22558810e-02 -3.57449427e-02
 -3.85760665e-02 -8.90183002e-02  2.90660914e-02  3.22257280e-02
 -1.00605385e-02  3.95432673e-02 -5.45754507e-02  2.44595129e-02
 -1.05155353e-02 -9.55370441e-02 -7.74195641e-02  4.49674204e-02
  4.34060395e-02 -2.21619159e-02  3.64888720e-02 -7.43352696e-02
  7.98811913e-02 -1.75796170e-02 -4.57888022e-02  2.89245956e-02
 -6.26425818e-02 -5.59625849e-02 -2.76378486e-02 -1.64205451e-02
  2.03915834e-02 -4.15637791e-02  5.37443049e-02 -5.54214604e-02
 -1.67860556e-02 -1.28147788e-02  2.70580011e-03 -1.51587259e-02
  2.27792934e-02  3.93496677e-02 -4.80868295e-02  1.04629090e-02
 -3.26614231e-02 -2.87417835e-03  3.49272601e-02  2.84815766e-02
 -8.45662784e-03  2.28412952e-02  5.69406971e-02  6.76528364e-02
 -7.21440371e-03  1.20198123e-01  1.27676073e-02 -6.07897490e-02
 -4.48493771e-02 -2.47425810e-02 -7.89968148e-02  1.03121065e-03
  3.20068374e-02 -3.38068269e-02 -8.14412460e-02 -4.34371531e-02
 -4.01334808e-04  2.71323957e-02 -2.24553831e-02  1.46595418e-01
 -2.35545002e-02 -2.51758713e-02 -3.69937532e-02 -2.14702636e-02
  1.85861308e-02 -1.35591859e-02  3.11552696e-02 -2.42585056e-02
  5.02986610e-02 -1.08726941e-01  4.99527864e-02  7.08970912e-33
 -3.33453119e-02 -6.11997806e-02 -9.91438143e-03  2.16588806e-02
  1.07600577e-01  2.96040848e-02 -8.31136256e-02  5.60758775e-03
 -7.94614106e-02 -5.68049261e-03 -1.47453761e-02 -9.33464151e-03
 -3.73803312e-03  5.08953854e-02 -2.59393677e-02 -4.18465026e-02
 -5.02352491e-02 -4.74890471e-02  1.67786388e-03 -2.87308432e-02
  5.45953661e-02  2.28899643e-02 -2.40245666e-02  8.46211798e-03
 -6.52858540e-02  1.03239097e-01 -2.05450170e-02 -8.00579879e-03
  2.09819041e-02  3.85195836e-02 -2.03142930e-02 -3.21099088e-02
 -1.02681071e-01 -6.74175024e-02 -1.26680033e-02 -4.59235115e-03
  4.45793085e-02 -4.37895097e-02 -5.29509708e-02 -2.28152294e-02
  3.64158228e-02  1.39159383e-02 -7.17908740e-02 -1.05573740e-02
 -4.20859531e-02  8.04991797e-02  8.76948014e-02 -1.11924158e-02
  1.38255864e-01  2.58757081e-03 -2.92448904e-02  1.64080528e-03
 -7.29650632e-03  7.93129439e-04 -2.65746247e-02 -1.26315234e-02
  3.25968601e-02  1.73681900e-02 -3.43581401e-02 -8.85318667e-02
 -1.10351713e-02  1.93242785e-02  5.18771261e-02  3.89041437e-04
 -3.15910242e-02 -5.01871035e-02  1.38739292e-02  3.26683335e-02
  5.70024922e-02 -5.67355119e-02 -4.67129238e-02  5.72989509e-02
  4.52244794e-03 -8.90628397e-02  2.77782772e-02  1.86186060e-02
  4.66524810e-02  2.01086309e-02  5.10518886e-02  8.58685970e-02
 -3.36998776e-02  2.94362530e-02  1.15656061e-02  3.55825983e-02
  8.87466073e-02  4.31177132e-02 -2.87780305e-03  8.11883360e-02
 -5.08390963e-02 -2.31261346e-02 -1.38772158e-02  8.33031684e-02
  3.17284502e-02 -9.90653411e-03 -6.83692051e-03 -8.31324960e-33
  8.38783160e-02 -8.66314843e-02  2.41945237e-02  2.30313353e-02
  7.58400559e-02  1.16352998e-02 -8.39610174e-02  1.45707687e-03
  6.37680739e-02  2.18477175e-02 -1.81345176e-02 -7.29157776e-03
  1.26510784e-01  5.91071285e-02 -4.13991585e-02 -3.27153616e-02
  5.67659177e-02  8.73262584e-02 -2.46617515e-02  2.25872099e-02
 -1.67125296e-02  8.41603354e-02 -8.74080211e-02 -5.78477979e-02
 -8.26030150e-02  7.75082186e-02  8.58059600e-02 -3.65599245e-02
 -7.54936831e-03 -1.18096778e-02 -9.59475711e-02 -1.60691720e-02
 -9.50230286e-02 -1.65985320e-02  3.77699770e-02  4.39594574e-02
  3.26371528e-02  2.43324991e-02 -7.64167234e-02  8.05010903e-04
  8.60854983e-02  1.07253054e-02 -8.97968188e-02  3.51988859e-02
  3.89835946e-02 -7.35266972e-03 -9.49963778e-02  1.66442096e-02
  1.13251926e-02  6.86753541e-02  8.14871043e-02 -4.93325107e-02
 -9.55399871e-02 -7.13220835e-02  7.08380714e-02  1.31177658e-03
 -2.76081897e-02 -1.07003361e-01 -5.67139424e-02  3.28845414e-03
 -8.03228375e-03  4.38445583e-02 -3.62920277e-02 -2.52357014e-02
  2.14227065e-02 -2.27746251e-03  1.00062815e-02  5.57167605e-02
  5.56841120e-02  3.52982208e-02  8.82375389e-02  8.68825521e-03
 -9.73485336e-02  5.61017692e-02  8.33006948e-03  6.36896119e-02
  1.03419244e-01 -5.16530871e-02  8.93980488e-02 -8.58829170e-03
 -1.96063612e-02  1.21104671e-02  1.38652802e-03  3.45690027e-02
  6.91266879e-02  3.50323580e-02 -6.27368838e-02  3.62358913e-02
  4.91650887e-02  8.27330276e-02 -3.03546377e-02  2.48131398e-02
  3.45359668e-02 -2.45376565e-02  2.94940267e-02 -5.86279114e-08
 -1.31144086e-02 -2.20827665e-02 -4.17907024e-03  4.99913581e-02
 -1.40400045e-02 -8.21582228e-02 -8.59325975e-02 -1.05737962e-01
 -3.63808870e-02  2.58227456e-02  7.88913593e-02  3.56445685e-02
 -4.63121384e-03  1.41225532e-02 -5.18603325e-02 -3.43175121e-02
  5.16954362e-02  1.62527245e-02 -8.26606005e-02 -2.50588395e-02
 -5.98807447e-02 -5.99726290e-03  8.85279030e-02 -6.77390024e-02
  8.04576743e-03 -3.41488980e-02 -5.48485406e-02  8.24146941e-02
 -3.34953703e-02 -6.85494989e-02 -2.40556020e-02 -1.26228230e-02
 -1.31738514e-01 -2.98818648e-02 -8.11801925e-02 -5.54882325e-02
 -1.10322811e-01 -5.31457178e-02  1.37532186e-02 -5.09332269e-02
 -2.10568421e-02 -8.33488330e-02 -3.26521159e-03  2.32812557e-02
 -3.53307766e-03 -3.29700229e-03 -1.65057629e-02 -2.86970008e-02
 -3.12504917e-02 -7.12933310e-04 -9.26968008e-02 -4.28503640e-02
  1.04090609e-01 -9.81895486e-04 -5.35480445e-03  1.18116312e-01
 -2.52711661e-02  3.62359583e-02  6.18163832e-02 -2.73634326e-02
  3.51955891e-02 -2.58315001e-02 -1.01246737e-01 -5.83539344e-02]</t>
        </is>
      </c>
    </row>
    <row r="390">
      <c r="A390" s="1" t="n">
        <v>388</v>
      </c>
      <c r="B390" t="n">
        <v>389</v>
      </c>
      <c r="C390" t="inlineStr">
        <is>
          <t>USU pres.: BIG BRAVE + MJ Guider + Tavare | Neue Zukunft - 16.04.25</t>
        </is>
      </c>
      <c r="D390" t="inlineStr">
        <is>
          <t>Wednesday, April 16</t>
        </is>
      </c>
      <c r="E390" t="inlineStr">
        <is>
          <t>Neue Zukunft</t>
        </is>
      </c>
      <c r="F390" t="inlineStr">
        <is>
          <t>Alt-Stralau 68 10245 Berlin, Show map</t>
        </is>
      </c>
      <c r="G390" t="inlineStr">
        <is>
          <t>music</t>
        </is>
      </c>
      <c r="H390" t="inlineStr">
        <is>
          <t>Kostenlos</t>
        </is>
      </c>
      <c r="I390" t="inlineStr">
        <is>
          <t>https://www.eventbrite.de/e/usu-pres-big-brave-mj-guider-tavare-neue-zukunft-160425-tickets-1099102909389?aff=ebdssbdestsearch</t>
        </is>
      </c>
      <c r="J390" t="inlineStr">
        <is>
          <t>BIG ‡ BRAVE - CA | Thrill Jockey
http://www.bigbrave.ca
Genre: Otherworldly Drone Doom Ritual
FFO: Björk, Beth Gibbons, Earth, SUNNO)))
BIG ‡ BRAVE, the elemental ensemble of guitarist/vocalist Robin Wattie, guitarist Mathieu Ball, and drummer Tasy Hudson, harness an earthen heaviness composed of distorted and textural drones, austere bombast, and Wattie’s heart-rending voice.
Like recent collaborators The Body, BIG ‡ BRAVE is at the forefront of reconfiguring the landscape of heavy music. The trio brandish sparseness and density like weapons, cast tense atmospheres with languid tempos and mutate feedback into eruptions of enveloping tempests.
"Nature morte" sharpens BIG ‡ BRAVE’s ferocity and expansive sound into emotional elegies for the disenfranchised, wringing abstracted textures and pure fervence into songs of unfathomable mass. “Nature Morte”, the new album by Big ‡ Brave, was released via Thrill Jockey on February 24th, 2023.
MJ Guider - USA
https://mjguider.bandcamp.com/
Genre: Ambient Experimental Drone
Melissa Guion aka MJ Guider is a musician / producer / multimedia artist in and from New Orleans, LA, USA.
Tavare - Berlin
http://tavare.bandcamp.com
Genre: Slowcore
FFO: Nadja, Hypnodrome Ensemble, Bohren &amp; the Club of Gore
Tavare is a recently formed Berlin trio playing stripped-down dirge-pop, embracing a sound that harkens back to '90s slowcore and shoegaze while still looking forward to contemporary forms of minimal pop music. The band consists of Aidan Baker, originally from Canada but based in Berlin for over a decade, who makes guitar-based music ranging from ambient/experimental to post-rock to drone-jazz, both solo and with various groups, mostly notably the dreamsludge duo Nadja; Tristen Bakker, also from Canada, makes soft-noise, prog, ambient and punk music as a solo artist and with groups such as VROUW! and Otolitos; and Angela Muñoz, a musician, dancer and performer from Spain, who plays with several groups including nunofyrbeeswax, Vrouw and (also with Aidan) Hypnodrone Ensemble. Tavare's debut full-length will be released by God Unknown in spring 2025, following a limited 7" release on Champion Version in November 2024.</t>
        </is>
      </c>
      <c r="K390" t="inlineStr">
        <is>
          <t>Unlimited Sonic Use</t>
        </is>
      </c>
      <c r="L390" t="inlineStr">
        <is>
          <t>Refund Policy
Refunds up to 7 days before event</t>
        </is>
      </c>
      <c r="M390" t="inlineStr">
        <is>
          <t>Event lasts 4 hours 15 minutes</t>
        </is>
      </c>
      <c r="N390" t="inlineStr">
        <is>
          <t>Germany Events, Berlin Events, Things to do in Berlin, Berlin Performances, Berlin Music Performances, #berlin, #swampbooking, #unlimitedsonicuse, #bigbrave, #neuezukunft, #mjguider, #tavare</t>
        </is>
      </c>
      <c r="O390" t="inlineStr">
        <is>
          <t xml:space="preserve">
    The event titled "USU pres.: BIG BRAVE + MJ Guider + Tavare | Neue Zukunft - 16.04.25" is scheduled to take place on Wednesday, April 16 at Neue Zukunft, 
    specifically at Alt-Stralau 68 10245 Berlin, Show map. This event falls under the "music" category. 
    Description: BIG ‡ BRAVE - CA | Thrill Jockey
http://www.bigbrave.ca
Genre: Otherworldly Drone Doom Ritual
FFO: Björk, Beth Gibbons, Earth, SUNNO)))
BIG ‡ BRAVE, the elemental ensemble of guitarist/vocalist Robin Wattie, guitarist Mathieu Ball, and drummer Tasy Hudson, harness an earthen heaviness composed of distorted and textural drones, austere bombast, and Wattie’s heart-rending voice.
Like recent collaborators The Body, BIG ‡ BRAVE is at the forefront of reconfiguring the landscape of heavy music. The trio brandish sparseness and density like weapons, cast tense atmospheres with languid tempos and mutate feedback into eruptions of enveloping tempests.
"Nature morte" sharpens BIG ‡ BRAVE’s ferocity and expansive sound into emotional elegies for the disenfranchised, wringing abstracted textures and pure fervence into songs of unfathomable mass. “Nature Morte”, the new album by Big ‡ Brave, was released via Thrill Jockey on February 24th, 2023.
MJ Guider - USA
https://mjguider.bandcamp.com/
Genre: Ambient Experimental Drone
Melissa Guion aka MJ Guider is a musician / producer / multimedia artist in and from New Orleans, LA, USA.
Tavare - Berlin
http://tavare.bandcamp.com
Genre: Slowcore
FFO: Nadja, Hypnodrome Ensemble, Bohren &amp; the Club of Gore
Tavare is a recently formed Berlin trio playing stripped-down dirge-pop, embracing a sound that harkens back to '90s slowcore and shoegaze while still looking forward to contemporary forms of minimal pop music. The band consists of Aidan Baker, originally from Canada but based in Berlin for over a decade, who makes guitar-based music ranging from ambient/experimental to post-rock to drone-jazz, both solo and with various groups, mostly notably the dreamsludge duo Nadja; Tristen Bakker, also from Canada, makes soft-noise, prog, ambient and punk music as a solo artist and with groups such as VROUW! and Otolitos; and Angela Muñoz, a musician, dancer and performer from Spain, who plays with several groups including nunofyrbeeswax, Vrouw and (also with Aidan) Hypnodrone Ensemble. Tavare's debut full-length will be released by God Unknown in spring 2025, following a limited 7" release on Champion Version in November 2024.
    It is organized by Unlimited Sonic Use and will last for Event lasts 4 hours 15 minutes. 
    Key topics and themes include: Germany Events, Berlin Events, Things to do in Berlin, Berlin Performances, Berlin Music Performances, #berlin, #swampbooking, #unlimitedsonicuse, #bigbrave, #neuezukunft, #mjguider, #tavare.
    </t>
        </is>
      </c>
      <c r="P390" t="inlineStr">
        <is>
          <t>[-3.72093474e-03  3.60701196e-02  2.10781284e-02 -1.36067616e-02
 -2.82297586e-03  4.59141470e-02 -5.25065139e-02  1.10782832e-02
 -5.03411591e-02  7.81554356e-02 -5.16087189e-02 -5.77089600e-02
 -3.61692049e-02 -6.07208051e-02  5.06808981e-02  3.71235311e-02
  6.87973872e-02 -3.21038887e-02 -5.27451187e-02  6.42426983e-02
 -5.39961457e-02  3.66371721e-02 -1.83343217e-02  4.79487963e-02
  7.69999460e-04  2.67717801e-02 -7.95831829e-02  6.88320100e-02
  6.91986829e-02 -4.43909094e-02  5.06066978e-02  6.23175986e-02
 -1.20458342e-02 -6.95626736e-02 -1.90302450e-02  5.85027076e-02
 -8.68282374e-03 -4.31948863e-02 -6.37927800e-02 -6.02667965e-03
  5.90907549e-03  2.44116932e-02 -7.10226176e-03  2.19150595e-02
 -6.80377260e-02 -8.92678350e-02  6.50948891e-03 -1.01519033e-01
 -3.00495010e-02  2.59704087e-02  1.39201991e-02 -1.19550854e-01
  2.92686000e-02  5.84089346e-02  3.77677009e-02 -2.12871972e-02
  6.58871084e-02 -2.02011783e-02  5.95792010e-02 -7.07010552e-02
 -1.53329438e-02 -9.87853110e-03  2.11415049e-02 -8.45265295e-03
  5.17638102e-02  2.13469621e-02  2.36896109e-02  6.90551251e-02
  3.93943340e-02 -2.54971869e-02  1.09660380e-01 -3.79922502e-02
  4.07222584e-02  8.23419727e-03  1.99784655e-02  4.59903777e-02
 -2.09515039e-02  1.29641099e-02 -1.15476036e-02 -4.62456234e-02
  7.90898055e-02 -3.75365280e-02 -4.32927012e-02 -5.52504323e-02
  1.34305125e-02  5.27790636e-02 -4.05348167e-02  3.86621687e-03
 -4.34207730e-02  7.83459470e-03 -7.07511529e-02  1.69055052e-02
  1.21653974e-02  3.73951830e-02 -8.51231720e-03 -1.37102753e-02
  4.22842195e-03  5.24712307e-03  5.67016192e-03  7.40193129e-02
  1.24049664e-01  9.58559886e-02 -1.19191241e-02  5.46068884e-02
 -4.15582210e-03 -7.80441761e-02  2.82053873e-02  7.36940503e-02
  3.84418331e-02 -1.40758371e-02  1.30177038e-02  6.18624613e-02
 -7.73077412e-03  7.06532970e-04  1.77819580e-02  7.58731319e-03
 -6.82254434e-02  8.37210715e-02 -3.03062312e-02  1.93472132e-02
  5.78374639e-02  1.00628836e-02 -2.21129321e-02  8.98109470e-03
  1.24736503e-01  5.16642928e-02 -8.05098340e-02  3.35845679e-33
  1.29621550e-01  5.64016737e-02  8.01114812e-02  2.19534002e-02
  4.16143313e-02 -7.65402317e-02 -5.70230782e-02  3.42673734e-02
 -3.88091542e-02  8.41771588e-02 -5.25855534e-02  4.07858752e-02
  3.77880298e-02  9.78866145e-02 -4.05422822e-02 -1.42979130e-01
 -5.87054435e-03 -7.44715184e-02 -2.28746720e-02 -1.22044481e-01
 -5.51905409e-02  3.78649905e-02 -2.67335810e-02  5.55959903e-03
  6.18268438e-02  5.23385145e-02  6.64450377e-02  1.13169216e-02
 -1.91950127e-02  2.62723882e-02 -7.79291913e-02 -7.44531080e-02
 -6.01663217e-02  3.79929543e-02  5.21414168e-02 -1.13571370e-02
 -4.49980535e-02 -7.23223910e-02 -3.91169414e-02 -2.01621931e-02
  3.77206877e-02  4.55992967e-02 -9.94150788e-02 -6.66998550e-02
 -7.29819247e-03 -1.25592249e-03  1.86273437e-02 -3.49202231e-02
  7.07899332e-02 -2.55837329e-02  4.85845871e-04  1.73792299e-02
  3.81381670e-03  6.31802082e-02  5.94942048e-02  3.09829582e-02
  6.32200614e-02 -1.88777633e-02  2.71173753e-03 -4.28772345e-02
  3.72763090e-02  4.70762588e-02  1.87560171e-02  3.26453336e-02
 -3.39970365e-02  2.13304777e-02 -7.69222854e-04 -5.88125214e-02
 -3.00502870e-02 -1.57558452e-02 -2.05477923e-02  1.15624154e-02
  2.39300560e-02 -4.67487089e-02  6.27114698e-02 -4.19162447e-03
  2.52169985e-02  1.27854235e-02 -4.34025144e-03 -2.75866445e-02
 -1.15879171e-01  2.36515477e-02 -6.03868328e-02  2.93955039e-02
 -5.84211648e-02 -6.23653755e-02 -4.84341010e-03 -5.20505533e-02
  2.28747521e-02  1.42509034e-02 -4.10582684e-02 -2.80262306e-02
  2.27481592e-02 -2.00766046e-02 -2.19994262e-01 -3.73711548e-33
 -6.17288202e-02  3.16125490e-02  8.78943130e-03  4.90908585e-02
  1.02206372e-01  2.96307486e-02 -4.49840426e-02  1.04185723e-01
  2.03052983e-02 -4.55730893e-02  7.22566396e-02  5.85879572e-02
  5.40122539e-02 -8.26736987e-02  1.10441126e-01 -5.11858426e-03
 -4.37064916e-02  2.68763099e-02  5.97799756e-02 -1.28029427e-02
  6.14502057e-02 -4.14725579e-02 -2.40019113e-02 -3.63668078e-03
 -1.66350994e-02 -7.75362132e-03  4.47217114e-02 -2.50459854e-02
  1.68234985e-02  2.28277091e-02  2.82786600e-02  2.74605844e-02
 -9.81350541e-02 -3.19548473e-02 -1.17635764e-02  6.86909631e-02
  1.72802689e-03  3.14383060e-02 -8.75847042e-02 -3.31669524e-02
 -1.03087738e-01  7.27225021e-02  4.75007622e-03  4.90406230e-02
 -5.46647236e-02 -2.95967124e-02 -2.70007178e-02  2.16721315e-02
  3.02387364e-02  3.40336077e-02  3.16649601e-02 -6.38645375e-03
  1.08880457e-02 -1.17344130e-02  2.41391259e-04 -1.87415760e-02
 -1.77728478e-02 -7.08252043e-02 -3.33547257e-02  7.46547850e-03
  1.78028606e-02 -2.34766062e-02 -1.21979332e-02 -4.87016179e-02
  1.79829262e-03  2.07481831e-02 -4.94763479e-02 -3.34413326e-03
 -5.98242879e-02  9.30405781e-02  3.35266702e-02 -5.13356775e-02
 -7.77617767e-02  1.64562184e-02 -6.81912526e-02 -2.55304910e-02
  1.74184460e-02 -2.74835210e-02  1.77640915e-02 -1.88303017e-03
  5.14681414e-02  9.37123969e-02  1.46119448e-03  3.50642577e-02
  3.93699706e-02  1.48181513e-01 -1.27163613e-02  2.80464962e-02
 -2.95447186e-02  3.95241268e-02  2.52989270e-02  4.95388545e-02
  9.42819752e-03  4.37276512e-02 -1.75412595e-02 -5.66519383e-08
  3.12950090e-03  1.63182709e-02 -7.01976940e-02  2.16186941e-02
 -2.11448874e-02 -1.02862846e-02  6.50193216e-03 -7.12705553e-02
 -4.15104926e-02  8.97770301e-02  7.49899372e-02 -4.04073559e-02
  3.49887810e-03 -3.75668146e-02 -2.71338597e-02 -2.68247202e-02
 -8.65113512e-02 -1.16576971e-02 -1.18745424e-01 -4.88950908e-02
  1.77018717e-02  8.35199282e-02  1.95320994e-02 -1.07144691e-01
  6.13563620e-02  1.05115585e-02 -2.37141922e-02 -1.87452249e-02
 -2.24854816e-02  9.57645010e-03 -3.57355364e-02  6.75366670e-02
 -1.53195098e-01 -4.51704338e-02 -7.24460781e-02 -5.15036285e-03
 -1.00987880e-02  6.73161179e-04  5.33554032e-02  2.91697606e-02
  4.27111611e-03  5.79435341e-02  3.39509323e-02  3.60214897e-02
 -3.33008282e-02 -7.82333612e-02  2.92947553e-02 -8.01181793e-02
 -9.72580072e-03  3.06995609e-03 -6.69419207e-03 -4.88795713e-02
 -5.10938615e-02  5.37941195e-02  1.89072508e-02  9.31344703e-02
 -1.03500791e-01  4.88555208e-02 -2.56724413e-02 -1.13572897e-02
  5.36073856e-02 -9.15578306e-02 -2.52484996e-02 -1.74820088e-02]</t>
        </is>
      </c>
    </row>
    <row r="391">
      <c r="A391" s="1" t="n">
        <v>389</v>
      </c>
      <c r="B391" t="n">
        <v>390</v>
      </c>
      <c r="C391" t="inlineStr">
        <is>
          <t>Die Julia Stoschek Foundation BERLIN ART BREAK</t>
        </is>
      </c>
      <c r="D391" t="inlineStr">
        <is>
          <t>Saturday, March 29</t>
        </is>
      </c>
      <c r="E391" t="inlineStr">
        <is>
          <t>Julia Stoschek Foundation Berlin</t>
        </is>
      </c>
      <c r="F391" t="inlineStr">
        <is>
          <t>Leipziger Straße 60 10117 Berlin, Show map</t>
        </is>
      </c>
      <c r="G391" t="inlineStr">
        <is>
          <t>arts</t>
        </is>
      </c>
      <c r="H391" t="inlineStr">
        <is>
          <t>Kostenlos</t>
        </is>
      </c>
      <c r="I391" t="inlineStr">
        <is>
          <t>https://www.eventbrite.de/e/die-julia-stoschek-foundation-berlin-art-break-tickets-1219418998049?aff=ebdssbdestsearch</t>
        </is>
      </c>
      <c r="J391" t="inlineStr">
        <is>
          <t>Freut Euch auf die beeindruckende Welt der Medienkunst!
Die Sammlung Julia Stoschek gehört zu den führenden internationalen Privatsammlungen für zeitbasierte Kunst und zeigt mit ihren Werken, wie bewegte Bilder, Klang und Installationen unsere Gegenwart reflektieren und gestalten. Mit über 900 Werken von mehr als 300 Künstler:innen ist sie eine bedeutende Plattform für innovative, interdisziplinäre Positionen.
Im Fokus unserer Führung:
DOUBLE FEATURE: THEODOULOS POLYVIOU
Der zypriotische Künstler Theodoulos Polyviou widmet sich in seiner Einzelausstellung existenziellen Fragen zu Identität, Erinnerung und Raum. Seine multimedialen Arbeiten verbinden Videos, Performances und Klang zu immersiven Erlebnissen, die persönliche Geschichten und kollektive Erfahrungen miteinander verweben. Außerdem sehen wir:
AFTER IMAGES - diese Gruppenausstellung beschäftigt sich mit dem Nachhall von Bildern und der Art, wie visuelle Eindrücke unser Denken und Handeln prägen. Die Werke reichen von experimentellen Videos bis hin zu raumgreifenden Installationen und stellen spannende Fragen zu Wahrnehmung und Wirklichkeit.
Beide Ausstellungen laden dazu ein, unsere Beziehung zu Kunst und Medien neu zu überdenken – ein Muss für alle, die sich für die Schnittstellen von Technologie, Gesellschaft und Kunst interessieren!
Wir starten mit einer einstündigen, exklusiven Führung, bei der Ihr spannende Einblicke in die ausgestellten Werke und die Philosophie der Sammlung erhaltet. Danach bleibt ausreichend Zeit, die Kunstwerke auf eigene Faust zu erleben.
Im Anschluss gibt es dann die Möglichkeit zum Austausch im nahe gelegenem legendären Restaurant Borchardt. Dort können wir bei Kaffee und Kuchen (oder dem ikonischen Schnitzel) in entspannter Atmosphäre das Erlebte Revue passieren lassen.
Im Eintrittspreis inkludiert ist:
• Eintritt in die Julia Stoschek Foundation
• Exklusive Führung durch die Ausstellung mit Guide Fritjof Mangerich
• Betreuung durch und Austausch mit dem Team von ART BREAKERS und anderen kulturbegeisterten Menschen
• Organisation des anschließenden Treffens interessierter TeilnehmerInnen im Restaurant Borchardt(Selbstzahlerbasis)
14:45 Uhr: Treffpunkt Julia Stoschek Foundation, Leipziger Straße 60, Berlin
15:00 Uhr: Beginn der Führung: ca. 1 Stunde
Zeit für eigene Erkundungen: ca. eine halbe Stunde
16:30 Uhr: Nachgespräch im Borchardt
Fotocredits:
Julia Stoschek Foundation Berlin. Photo: Robert Hamacher.
Theodoulos Polyviou, A Palace in Exile (Part 3 of Transmundane Economies, 2022–ongoing), 2024, video, 16′30″, color, sound. Video still.
Theodoulos Polyviou, A Palace in Exile, 2024. Installation view, DOUBLE FEATURE: THEODOULOS POLYVIOU, JSF Düsseldorf. Photo: Alwin Lay.
Lotus L. Kang, In Cascades, 2024, installation, dimensions variable. Installation view, AFTER IMAGES, JSF Berlin. Photo: Alwin Lay.
Paul Chan, Too Phantasia 4, 2024, sculpture; fans, synthetic and natural fabrics, metal, cords, shoes, concrete, 203.2 x 304.8 x 213.4 cm. Installation view, AFTER IMAGES, JSF Berlin. Photo: Alwin Lay.</t>
        </is>
      </c>
      <c r="K391" t="inlineStr">
        <is>
          <t>ART BREAKERS</t>
        </is>
      </c>
      <c r="L391" t="inlineStr">
        <is>
          <t>Refund Policy
No Refunds</t>
        </is>
      </c>
      <c r="M391" t="inlineStr">
        <is>
          <t>Dauer nicht verfügbar</t>
        </is>
      </c>
      <c r="N391" t="inlineStr">
        <is>
          <t>Germany Events, Berlin Events, Things to do in Berlin, Berlin Arts Events, #videokunst, #afterimages, #artbreakers, #artbreakersberlin, #kulturgemeinsamerleben, #kunstgenuss, #borchardt, #exklusivführung, #digitalkunst, #juliastoschekfoundation</t>
        </is>
      </c>
      <c r="O391" t="inlineStr">
        <is>
          <t xml:space="preserve">
    The event titled "Die Julia Stoschek Foundation BERLIN ART BREAK" is scheduled to take place on Saturday, March 29 at Julia Stoschek Foundation Berlin, 
    specifically at Leipziger Straße 60 10117 Berlin, Show map. This event falls under the "arts" category. 
    Description: Freut Euch auf die beeindruckende Welt der Medienkunst!
Die Sammlung Julia Stoschek gehört zu den führenden internationalen Privatsammlungen für zeitbasierte Kunst und zeigt mit ihren Werken, wie bewegte Bilder, Klang und Installationen unsere Gegenwart reflektieren und gestalten. Mit über 900 Werken von mehr als 300 Künstler:innen ist sie eine bedeutende Plattform für innovative, interdisziplinäre Positionen.
Im Fokus unserer Führung:
DOUBLE FEATURE: THEODOULOS POLYVIOU
Der zypriotische Künstler Theodoulos Polyviou widmet sich in seiner Einzelausstellung existenziellen Fragen zu Identität, Erinnerung und Raum. Seine multimedialen Arbeiten verbinden Videos, Performances und Klang zu immersiven Erlebnissen, die persönliche Geschichten und kollektive Erfahrungen miteinander verweben. Außerdem sehen wir:
AFTER IMAGES - diese Gruppenausstellung beschäftigt sich mit dem Nachhall von Bildern und der Art, wie visuelle Eindrücke unser Denken und Handeln prägen. Die Werke reichen von experimentellen Videos bis hin zu raumgreifenden Installationen und stellen spannende Fragen zu Wahrnehmung und Wirklichkeit.
Beide Ausstellungen laden dazu ein, unsere Beziehung zu Kunst und Medien neu zu überdenken – ein Muss für alle, die sich für die Schnittstellen von Technologie, Gesellschaft und Kunst interessieren!
Wir starten mit einer einstündigen, exklusiven Führung, bei der Ihr spannende Einblicke in die ausgestellten Werke und die Philosophie der Sammlung erhaltet. Danach bleibt ausreichend Zeit, die Kunstwerke auf eigene Faust zu erleben.
Im Anschluss gibt es dann die Möglichkeit zum Austausch im nahe gelegenem legendären Restaurant Borchardt. Dort können wir bei Kaffee und Kuchen (oder dem ikonischen Schnitzel) in entspannter Atmosphäre das Erlebte Revue passieren lassen.
Im Eintrittspreis inkludiert ist:
• Eintritt in die Julia Stoschek Foundation
• Exklusive Führung durch die Ausstellung mit Guide Fritjof Mangerich
• Betreuung durch und Austausch mit dem Team von ART BREAKERS und anderen kulturbegeisterten Menschen
• Organisation des anschließenden Treffens interessierter TeilnehmerInnen im Restaurant Borchardt(Selbstzahlerbasis)
14:45 Uhr: Treffpunkt Julia Stoschek Foundation, Leipziger Straße 60, Berlin
15:00 Uhr: Beginn der Führung: ca. 1 Stunde
Zeit für eigene Erkundungen: ca. eine halbe Stunde
16:30 Uhr: Nachgespräch im Borchardt
Fotocredits:
Julia Stoschek Foundation Berlin. Photo: Robert Hamacher.
Theodoulos Polyviou, A Palace in Exile (Part 3 of Transmundane Economies, 2022–ongoing), 2024, video, 16′30″, color, sound. Video still.
Theodoulos Polyviou, A Palace in Exile, 2024. Installation view, DOUBLE FEATURE: THEODOULOS POLYVIOU, JSF Düsseldorf. Photo: Alwin Lay.
Lotus L. Kang, In Cascades, 2024, installation, dimensions variable. Installation view, AFTER IMAGES, JSF Berlin. Photo: Alwin Lay.
Paul Chan, Too Phantasia 4, 2024, sculpture; fans, synthetic and natural fabrics, metal, cords, shoes, concrete, 203.2 x 304.8 x 213.4 cm. Installation view, AFTER IMAGES, JSF Berlin. Photo: Alwin Lay.
    It is organized by ART BREAKERS and will last for Dauer nicht verfügbar. 
    Key topics and themes include: Germany Events, Berlin Events, Things to do in Berlin, Berlin Arts Events, #videokunst, #afterimages, #artbreakers, #artbreakersberlin, #kulturgemeinsamerleben, #kunstgenuss, #borchardt, #exklusivführung, #digitalkunst, #juliastoschekfoundation.
    </t>
        </is>
      </c>
      <c r="P391" t="inlineStr">
        <is>
          <t>[ 1.41912315e-03  2.44616941e-02 -3.25376652e-02 -1.08973840e-02
 -1.64926006e-03  9.13157165e-02 -4.13107499e-02  5.36672026e-02
 -1.09197889e-02 -5.57141053e-03 -5.83303273e-02 -3.61720771e-02
 -1.32026076e-02  7.57399807e-03 -6.33081468e-03 -9.45747457e-03
  7.40364310e-04 -1.38296066e-02 -4.38534543e-02  4.41967212e-02
  7.88436830e-02 -1.75679490e-01  3.15899961e-02 -8.14913586e-03
 -3.18746315e-03  9.53018572e-03 -1.14929877e-01 -1.54181989e-02
  3.26525643e-02  3.84567827e-02 -5.03700366e-03  3.01258042e-02
 -2.08539888e-02  4.63164188e-02  1.17932223e-01  9.07182619e-02
  4.77844402e-02 -4.21443060e-02 -1.65454410e-02  1.99885331e-02
 -7.75830075e-02 -4.43602353e-02 -8.33021328e-02 -1.44123696e-02
  1.99598987e-02  3.80823649e-02  7.29999542e-02  5.37457764e-02
 -4.91438210e-02 -5.78754023e-03 -8.79062526e-03  1.73284244e-02
  1.75727159e-02  4.27105289e-04  2.97132824e-02 -1.37415174e-02
 -2.30415501e-02 -5.34575023e-02  2.19360180e-02 -3.82353105e-02
  2.70408927e-04 -8.57835729e-03  1.38444910e-02  5.03987819e-02
 -2.90993787e-02  3.05681769e-02 -8.65608230e-02  2.65363585e-02
  1.85122900e-02 -3.77957374e-02  7.58996457e-02 -5.20587750e-02
  8.12079874e-04 -5.07509373e-02  8.61063004e-02  2.82989871e-02
 -5.85182197e-02  1.65557191e-02 -1.41337337e-02 -1.67605400e-01
  7.16864988e-02 -1.12042278e-01  2.90623531e-02  2.16732826e-02
  1.32224970e-02  7.45624769e-03 -1.79226380e-02 -2.24541128e-02
  5.81129007e-02  5.95145449e-02 -2.29399409e-02  8.66182055e-03
 -4.78983074e-02 -1.45413214e-02  1.74534768e-02 -6.93707839e-02
 -3.13322209e-02  3.85697521e-02  7.07165897e-02  5.21273054e-02
 -5.30575737e-02  8.34979303e-03  8.78107548e-02  1.80595648e-02
  4.53121662e-02 -7.37349913e-02  8.32977146e-03 -2.35175341e-02
 -2.18887180e-02 -4.96044978e-02  2.36261194e-03 -4.37821522e-02
  4.30233926e-02 -3.53461578e-02 -1.96993211e-03  3.97301391e-02
  5.12765124e-02 -1.42591549e-02  1.71366613e-02 -4.79747951e-02
  2.14862432e-02 -5.10010794e-02  3.84322442e-02 -5.95700629e-02
 -1.00922957e-01  1.46878576e-02 -2.21625548e-02  1.32466752e-32
 -1.18019236e-02  3.85279916e-02  1.43686831e-02 -9.91480425e-03
  8.69043097e-02 -1.77723337e-02  2.52346192e-02  2.18230765e-02
 -1.86101012e-02  1.20501444e-02  8.14502127e-03 -5.28206341e-02
 -1.04719028e-02  3.66035439e-02  6.73712511e-03  5.65783260e-03
  6.53038323e-02 -1.17706433e-02 -5.86102977e-02 -1.35424361e-02
  1.73798278e-02  1.08508440e-02 -7.72028184e-03  3.25704589e-02
 -1.47750322e-02  1.40510440e-01  2.36314796e-02  1.00349663e-02
 -1.13813309e-02  3.75660472e-02 -3.71966660e-02  3.27230096e-02
  3.16100754e-03 -1.55409127e-02  2.47442517e-02  2.45015929e-03
 -3.62222828e-02 -9.23996940e-02  2.75580622e-02 -5.75380865e-03
  2.30582692e-02 -4.16973270e-02  7.95856584e-03 -2.27821413e-02
  7.24307150e-02  1.18221484e-01  2.49610022e-02  1.81254894e-02
  1.59588799e-01  3.29199359e-02 -4.10259236e-03  1.12340167e-01
 -8.69409591e-02 -9.48321819e-03  2.28860509e-03  4.58546132e-02
 -5.19436831e-03 -3.23523767e-02 -1.37388632e-02 -1.53721683e-02
 -4.45911735e-02  7.40979239e-02 -5.15981913e-02  9.47422534e-02
 -3.72722968e-02 -8.69596843e-03 -2.50616390e-02  4.24447283e-03
  5.79429306e-02  5.86335212e-02 -1.34383842e-01 -2.19541043e-02
  8.62843692e-02 -8.68877620e-02  1.78643130e-02  8.57264549e-02
 -4.42030802e-02 -2.74507683e-02  2.66514774e-02  3.07630375e-02
 -1.11578241e-01  4.72790822e-02  4.96343374e-02 -1.10236540e-01
 -3.38713415e-02 -2.24976167e-02  2.52423156e-02  2.40351763e-02
 -6.67133406e-02 -2.06930712e-02 -4.65081036e-02 -3.39546241e-02
  2.94207223e-02  7.92279560e-03 -7.29050413e-02 -1.57683663e-32
  2.03146394e-02 -2.62131114e-02  1.47101702e-03  1.25607448e-02
  3.89457233e-02  2.90634837e-02 -6.24764673e-02  7.96265807e-03
  2.72526070e-02  2.07351875e-02  1.19428396e-01 -1.09499343e-01
 -1.01322653e-02  5.76716103e-02 -4.69647348e-02 -2.18714233e-02
  6.37761056e-02 -6.37808256e-03 -7.54361823e-02  5.96112348e-02
  6.10748045e-02  2.49147657e-02 -3.52518186e-02  1.37899742e-02
 -4.88356054e-02  5.41339330e-02  1.01853065e-01 -2.88866647e-02
 -1.60451364e-02  1.11594358e-02 -4.75510247e-02 -4.05865610e-02
 -7.13308752e-02  7.28186145e-02  6.19112626e-02 -3.01361252e-02
  1.81559715e-02 -6.96020126e-02 -2.13117823e-02 -2.09868187e-03
  3.36544439e-02 -3.03281154e-02 -1.04457207e-01  9.68482122e-02
  2.48778593e-02 -4.99099381e-02 -1.16661757e-01  2.51281597e-02
  7.85075966e-03 -7.56871104e-02 -5.02763577e-02 -1.40327932e-02
 -2.98639312e-02 -2.00133864e-02  5.53701706e-02 -6.51051570e-03
 -3.89498770e-02 -3.80153358e-02 -7.46641234e-02  5.98963015e-02
 -1.10970354e-02  4.81536239e-02 -5.68940006e-02  2.38783862e-02
  5.78986928e-02 -6.34982884e-02 -1.33825270e-02 -1.09052230e-02
 -3.55647057e-02  1.52847953e-02  3.58025134e-02  9.55574512e-02
 -4.35918383e-02 -1.30416490e-02 -1.16371416e-01  2.40692925e-02
  1.56770423e-02  8.83261859e-03  3.27549428e-02 -1.38489064e-02
 -1.22384183e-01  2.83236019e-02 -3.22221629e-02  4.06262055e-02
  2.19173338e-02  2.92575657e-02 -1.79869644e-02  2.31530797e-02
  1.14385216e-02 -5.80062047e-02  1.09625729e-02  7.32281804e-02
 -7.74845714e-04  1.75731804e-03 -9.49626975e-03 -6.35467785e-08
 -2.26631165e-02  7.37806708e-02 -6.46358877e-02 -5.62695675e-02
  1.61618832e-02 -1.38974160e-01 -3.25164236e-02 -3.82441431e-02
 -1.17703512e-01  2.45367661e-02 -4.16223658e-03  1.24075320e-02
 -3.23271267e-02 -3.38138044e-02 -5.15883900e-02 -1.62408069e-01
 -1.70085840e-02 -1.93275679e-02 -7.27828071e-02 -4.22848351e-02
  4.47341427e-02 -5.69108799e-02  6.53362572e-02 -1.08613007e-01
 -6.68190569e-02 -1.86677296e-02 -6.35294393e-02 -5.50658405e-02
 -6.40792623e-02 -2.21926291e-02 -2.17241216e-02  5.88634098e-03
 -4.18582857e-02  9.03324224e-03  1.36398887e-02 -1.29623590e-02
  1.18168080e-02 -2.60608885e-02 -1.94675904e-02  5.25449170e-03
  6.98686987e-02  8.68161302e-03  6.11551814e-02  3.52021530e-02
  7.67033026e-02  2.37558130e-02  5.12685347e-03 -4.97335941e-02
  2.02364065e-02  1.03133418e-01 -6.07114844e-02  1.52171950e-03
 -3.30773517e-02  1.21546788e-02 -1.98651329e-02  2.18671858e-02
 -5.71692176e-02  6.78642914e-02 -5.64592108e-02  9.72580090e-02
 -7.82649673e-04 -9.35328454e-02 -3.90994251e-02  1.19251572e-02]</t>
        </is>
      </c>
    </row>
    <row r="392">
      <c r="A392" s="1" t="n">
        <v>390</v>
      </c>
      <c r="B392" t="n">
        <v>391</v>
      </c>
      <c r="C392" t="inlineStr">
        <is>
          <t>King Josephine</t>
        </is>
      </c>
      <c r="D392" t="inlineStr">
        <is>
          <t>Mittwoch, 26. März</t>
        </is>
      </c>
      <c r="E392" t="inlineStr">
        <is>
          <t>Maschinenhaus in der Kulturbrauerei</t>
        </is>
      </c>
      <c r="F392" t="inlineStr">
        <is>
          <t>Knaackstraße 97 10435 Berlin</t>
        </is>
      </c>
      <c r="G392" t="inlineStr">
        <is>
          <t>arts</t>
        </is>
      </c>
      <c r="H392" t="inlineStr">
        <is>
          <t>Kostenlos</t>
        </is>
      </c>
      <c r="I392" t="inlineStr">
        <is>
          <t>https://www.eventbrite.de/e/king-josephine-tickets-1141259159869?aff=ebdssbdestsearch</t>
        </is>
      </c>
      <c r="J392" t="inlineStr">
        <is>
          <t>Die Multi-Instrumentalistin, Komponistin und Singer-Songwriterin King Josephine sprengt mit ihrer mit Spannung erwarteten Debüt-EP „Note to Self“ alle Grenzen. Nach dem Erfolg ihrer Singles „Sweet Craving“ und „Shitty Wine“ liefert King Josephine eine genreübergreifende Mischung aus Pop, Blues, Soul, R&amp;B und Hip-Hop, durchdrungen von rohen Emotionen, Humor und Weisheit.
Diese Neo-Soul-Reise, die in Zusammenarbeit mit dem Schlagzeuger und Co-Produzenten Giancarlo Mura entstanden ist, behandelt Themen wie Liebe, Identität, psychische Gesundheit und Resilienz, verpackt in Rhythmen und Texten, die bei Hörern rund um den Globus auf große Resonanz stoßen.
Erleben Sie die mitreißende Stimme und die elektrisierenden Beats, die bereits in ganz Europa Wellen schlagen.
King Josephine’s Debut EP is Here!
Multi-instrumentalist, composer, and singer-songwriter King Josephine is breaking boundaries with her highly anticipated debut EP “Note to Self”. Following the success of her chart-topping singles "Sweet Craving" and “Shitty Wine,” King Josephine delivers a genre-defying blend of Pop, Blues, Soul, R&amp;B, and Hip-Hop, infused with raw emotion, humor, and wisdom.
This neo-soul journey, crafted in collaboration with drummer and co-producer Giancarlo Mura, explores themes of love, identity, mental health, and resilience, wrapped in rhythms and lyrics that will resonate deeply with listeners around the globe.
Experience the soul-stirring voice and electrifying beats that are already making waves across Europe.</t>
        </is>
      </c>
      <c r="K392" t="inlineStr">
        <is>
          <t>Kulturbrauerei in Berlin</t>
        </is>
      </c>
      <c r="L392" t="inlineStr">
        <is>
          <t>Rückerstattungsrichtlinie
Keine Rückerstattungen</t>
        </is>
      </c>
      <c r="M392" t="inlineStr">
        <is>
          <t>Dauer nicht verfügbar</t>
        </is>
      </c>
      <c r="N392" t="inlineStr">
        <is>
          <t>Events in Deutschland, Events in Berlin, Events in Berlin, Berlin Performances, Berlin Kunst Performances, #music, #party, #celebration, #performance, #royal</t>
        </is>
      </c>
      <c r="O392" t="inlineStr">
        <is>
          <t xml:space="preserve">
    The event titled "King Josephine" is scheduled to take place on Mittwoch, 26. März at Maschinenhaus in der Kulturbrauerei, 
    specifically at Knaackstraße 97 10435 Berlin. This event falls under the "arts" category. 
    Description: Die Multi-Instrumentalistin, Komponistin und Singer-Songwriterin King Josephine sprengt mit ihrer mit Spannung erwarteten Debüt-EP „Note to Self“ alle Grenzen. Nach dem Erfolg ihrer Singles „Sweet Craving“ und „Shitty Wine“ liefert King Josephine eine genreübergreifende Mischung aus Pop, Blues, Soul, R&amp;B und Hip-Hop, durchdrungen von rohen Emotionen, Humor und Weisheit.
Diese Neo-Soul-Reise, die in Zusammenarbeit mit dem Schlagzeuger und Co-Produzenten Giancarlo Mura entstanden ist, behandelt Themen wie Liebe, Identität, psychische Gesundheit und Resilienz, verpackt in Rhythmen und Texten, die bei Hörern rund um den Globus auf große Resonanz stoßen.
Erleben Sie die mitreißende Stimme und die elektrisierenden Beats, die bereits in ganz Europa Wellen schlagen.
King Josephine’s Debut EP is Here!
Multi-instrumentalist, composer, and singer-songwriter King Josephine is breaking boundaries with her highly anticipated debut EP “Note to Self”. Following the success of her chart-topping singles "Sweet Craving" and “Shitty Wine,” King Josephine delivers a genre-defying blend of Pop, Blues, Soul, R&amp;B, and Hip-Hop, infused with raw emotion, humor, and wisdom.
This neo-soul journey, crafted in collaboration with drummer and co-producer Giancarlo Mura, explores themes of love, identity, mental health, and resilience, wrapped in rhythms and lyrics that will resonate deeply with listeners around the globe.
Experience the soul-stirring voice and electrifying beats that are already making waves across Europe.
    It is organized by Kulturbrauerei in Berlin and will last for Dauer nicht verfügbar. 
    Key topics and themes include: Events in Deutschland, Events in Berlin, Events in Berlin, Berlin Performances, Berlin Kunst Performances, #music, #party, #celebration, #performance, #royal.
    </t>
        </is>
      </c>
      <c r="P392" t="inlineStr">
        <is>
          <t>[-5.44425696e-02 -9.73614492e-03 -2.55108383e-02  2.19846871e-02
 -8.38152170e-02  1.33311331e-01  6.40192628e-03  3.29367630e-02
  1.76818054e-02 -6.27237707e-02 -4.95205149e-02 -6.00523427e-02
  3.77487801e-02 -9.91374627e-02 -2.31061950e-02  1.35550750e-02
  3.62120792e-02  2.26485915e-02 -5.87725528e-02  5.89672551e-02
  1.18303252e-02 -1.34224519e-01 -1.86715201e-02  8.72664303e-02
 -4.23259363e-02 -1.68825244e-03 -1.22917155e-02 -2.48695984e-02
  9.88292322e-03 -1.25731947e-02 -7.39016980e-02  5.47785908e-02
  2.53945813e-02 -4.37841117e-02  4.74304669e-02  7.41970260e-03
  5.46245947e-02 -8.39596801e-03  4.38218936e-02  4.46891785e-02
  2.78933086e-02 -2.67333854e-02 -1.49537981e-01 -3.12104840e-02
  3.58141884e-02  8.94256681e-03 -4.99215461e-02 -4.55441587e-02
 -2.10087318e-02  6.14782237e-02 -4.29912321e-02  6.51419256e-03
  2.06654649e-02 -8.73204395e-02 -3.72168794e-02 -1.00061506e-01
 -9.12730489e-03  1.11378461e-01  1.09035008e-01  4.35962267e-02
  5.06211668e-02 -4.33556177e-02  5.11933267e-02 -1.72430575e-02
  2.99252290e-02 -1.09322608e-01 -4.36066538e-02  5.09992018e-02
 -1.75679196e-03 -2.38638949e-02  1.82684120e-02 -4.24918011e-02
  2.30452996e-02  5.54250591e-02 -5.21419942e-02  2.39059553e-02
 -5.12504801e-02  1.26141515e-02 -9.00563747e-02 -2.18534879e-02
  1.01302817e-01  7.76132476e-03  1.57487951e-02 -4.17753495e-02
  2.13400624e-03  1.34968814e-02 -4.23691534e-02  5.31117152e-03
 -4.30180281e-02  4.12441380e-02 -4.62043360e-02 -7.33558834e-02
 -4.30911444e-02  1.26542069e-03 -1.28270695e-02 -3.15260626e-02
 -3.75980884e-02 -2.00715289e-02  4.67930213e-02  5.02191074e-02
 -2.80464310e-02  6.78511411e-02  6.25115708e-02  2.94668395e-02
  3.11665386e-02 -2.65012849e-02 -5.64352833e-02 -1.57396980e-02
 -3.90361249e-02 -3.87740098e-02 -3.01016252e-02 -9.67278247e-05
  4.62156907e-02 -6.35444447e-02  2.68836040e-02  8.04212019e-02
 -7.84626678e-02 -5.04711680e-02  3.15138549e-02 -2.20918329e-03
  8.00657719e-02 -5.11217006e-02  2.99717579e-02  7.72003457e-02
 -1.66319553e-02  1.75901188e-03  1.06684165e-02  1.49258513e-32
  2.79960446e-02 -5.45278341e-02  6.85458034e-02  2.91087572e-02
  3.17518413e-02 -4.02563773e-02 -1.45102628e-02  3.54037508e-02
  2.58535985e-02 -2.88172043e-03 -1.05315270e-02 -3.47457491e-02
  2.40058023e-02 -2.75331549e-02 -5.78834973e-02  6.15668781e-02
  2.98205223e-02 -6.08870387e-02  1.54166725e-02 -5.68365026e-03
  3.12154815e-02  1.60549395e-02 -2.75922865e-02  1.42875053e-02
 -7.25546330e-02  6.86624944e-02  3.85366962e-03 -6.96510971e-02
 -2.89384909e-02 -1.33114355e-02  1.72705837e-02 -2.75298115e-02
  6.82985932e-02 -3.74660790e-02 -5.68592027e-02 -7.84908533e-02
 -3.04947831e-02  1.27060749e-02  3.68872620e-02 -2.07323320e-02
  5.57539165e-02 -2.72969995e-02 -1.42692365e-02  3.03094815e-02
 -5.53469509e-02  6.24027736e-02 -3.02176382e-02  2.54855324e-02
  9.70727876e-02 -5.69891296e-02  2.09354260e-03  5.11768926e-03
 -3.09233796e-02  7.66835138e-02  4.07770798e-02 -4.42985352e-03
  1.23067666e-02 -6.44511059e-02  1.31093338e-02 -2.80047767e-02
  4.76690382e-02 -2.62166020e-02  2.97857039e-02 -4.50497083e-02
  1.73356980e-02  1.29109509e-02 -7.82144517e-02 -3.10221463e-02
 -1.20564848e-02 -2.29896009e-02 -5.68609424e-02 -3.72957624e-02
  5.93403615e-02 -7.44754300e-02  2.65154820e-02 -1.75554783e-03
 -2.08274685e-02 -3.00569963e-02 -8.27995613e-02  4.49416041e-02
 -3.20934132e-02 -2.39593443e-02 -2.46333200e-02 -9.91743430e-03
 -9.87356715e-03  1.23233972e-02  5.96959086e-04 -1.23911701e-01
 -4.57574502e-02  4.45722044e-02 -4.51590940e-02  3.79717466e-03
 -9.45431384e-05  2.19422337e-02 -6.54668584e-02 -1.54067196e-32
  1.03505716e-01  9.09878388e-02  3.53973880e-02  5.45214340e-02
  9.25854668e-02  2.60732789e-02 -2.41172835e-02  8.39545391e-03
 -3.54083329e-02  3.61951813e-02  7.83047546e-03 -4.00135219e-02
  1.96782593e-02  6.15688600e-02 -3.03633343e-02  8.25149342e-02
 -1.70027949e-02  2.65619326e-02 -3.17638293e-02 -4.30113897e-02
 -1.25380799e-01  3.08595281e-02  6.95393514e-03 -4.62332219e-02
 -2.18971875e-02  6.79280832e-02  1.08116958e-02  1.12230098e-02
  2.08425410e-02  7.61181489e-02 -1.11368010e-02  2.56584547e-02
  6.63829455e-03  1.57668833e-02  4.86081392e-02  1.06034782e-02
 -4.01247181e-02 -5.13294451e-02 -5.50516769e-02  7.51295909e-02
 -3.18859816e-02 -4.47485596e-02 -4.63753454e-02  2.42340248e-02
  6.43388331e-02  6.06586086e-03 -3.85724418e-02  1.06042521e-02
  2.16754489e-02  4.27879803e-02  3.89301181e-02  5.09580337e-02
 -1.78341884e-02  8.32281411e-02  3.31374668e-02  6.39315620e-02
 -6.15105070e-02 -4.13061753e-02 -5.67261577e-02  8.48654434e-02
  5.31327687e-02 -4.19081338e-02 -4.71250489e-02 -5.88716269e-02
  3.66168283e-02  6.57875836e-02  3.94703448e-02  6.97205663e-02
 -3.26775052e-02  5.47308140e-02  3.51075865e-02 -4.09881994e-02
  1.50479591e-02  3.64832096e-02 -6.17613308e-02 -1.10764634e-02
 -5.61346747e-02 -9.01928730e-03 -7.39697367e-02 -2.41905712e-02
 -1.65618375e-01 -1.43852585e-03 -4.41680476e-02  1.42039629e-02
  1.06333094e-02  9.74229276e-02 -4.35406491e-02 -3.96625362e-02
 -2.53101382e-02  1.15718963e-02  5.55708632e-02  1.07407020e-02
  1.25333667e-02 -1.09397816e-02  7.53612667e-02 -7.75808005e-08
  1.25778057e-02 -8.02079961e-02 -4.57278155e-02 -3.79181094e-02
  1.07622005e-01 -3.28221805e-02 -3.77940759e-02 -8.92853737e-02
 -1.08348012e-01  1.01290710e-01 -5.25469780e-02 -1.06799398e-02
 -1.18334461e-02 -3.98528799e-02 -8.07272643e-03 -6.77504465e-02
  8.70358050e-02  1.48972264e-03 -3.50498781e-02 -4.50441800e-02
  9.28005800e-02 -5.03449626e-02  2.93309186e-02 -1.81350484e-01
 -4.69640382e-02 -1.38718737e-02 -2.68141851e-02  2.52733417e-02
 -3.30526195e-02  5.11395372e-03  3.73230539e-02  7.63082951e-02
  1.18865212e-02 -7.40158260e-02  5.77132124e-03 -2.55729328e-03
 -2.09880788e-02  2.03649673e-04 -1.05883062e-01 -3.79793718e-02
  2.01864671e-02  4.70848717e-02  1.27609828e-02  2.98324749e-02
  7.23797886e-04 -2.00559665e-02  1.21352606e-01  4.98428009e-03
  8.29642415e-02  1.08781822e-01 -9.58141610e-02  7.71573707e-02
  4.00833338e-02  5.31480601e-03 -4.43448983e-02  5.35208732e-02
 -1.02969043e-01  1.32088110e-01  2.47354414e-02  2.52123922e-03
  4.93989997e-02 -3.45571861e-02 -1.93973817e-02 -9.65286642e-02]</t>
        </is>
      </c>
    </row>
    <row r="393">
      <c r="A393" s="1" t="n">
        <v>391</v>
      </c>
      <c r="B393" t="n">
        <v>392</v>
      </c>
      <c r="C393" t="inlineStr">
        <is>
          <t>DOBRANOTCH</t>
        </is>
      </c>
      <c r="D393" t="inlineStr">
        <is>
          <t>Samstag, 22. März</t>
        </is>
      </c>
      <c r="E393" t="inlineStr">
        <is>
          <t>Maschinenhaus in der Kulturbrauerei</t>
        </is>
      </c>
      <c r="F393" t="inlineStr">
        <is>
          <t>Knaackstraße 97 10435 Berlin</t>
        </is>
      </c>
      <c r="G393" t="inlineStr">
        <is>
          <t>music</t>
        </is>
      </c>
      <c r="H393" t="inlineStr">
        <is>
          <t>Kostenlos</t>
        </is>
      </c>
      <c r="I393" t="inlineStr">
        <is>
          <t>https://www.eventbrite.de/e/dobranotch-tickets-1088997724509?aff=ebdssbdestsearch</t>
        </is>
      </c>
      <c r="J393" t="inlineStr">
        <is>
          <t>Dobranotch, die Klezmer-Band, die ursprünglich aus Sankt Petersburg kommt, tourt seit über 25 Jahren. Sie überzeugen mit einer quicklebendigen Mischung aus jüdischen, moldawischen, russischen, Roma-, kaukasischen, ukrainischen und serbischen Melodien und Liedern auf Jiddisch und Russisch. Das aktuelle Album „Vander Ikh Mir Lustik“ wurde 2024 in Deutschland in neuer Besetzung aufgenommen. Ein Instrument ist dazugekommen: Neben Geige, Klarinette, Saxophon, Banjo, Tuba und Schlagzeug findet nun auch ein Hackbrett seinen verdienten Platz auf der Bühne. Im Live-Konzert kommen die Musiker oft von der Bühne herunter und spielen akustisch mitten im Publikum.
Nach der russischen Invasion der Ukraine verließ ein Teil des Ensembles das Land und ließ sich im Exil in Deutschland nieder. Es war keine leichte Entscheidung für die Musiker. „Wir ließen Familie, Freunde und Fans zurück, ohne die Gewissheit, sie jemals wiederzusehen“, schreibt die Band. Die Hälfte der Mitglieder blieb in Russland. Die Band bleibt zuversichtlich: „Die Reise geht weiter und wir laden Sie ein, unsere Freude zu teilen“, empfiehlt das Ensemble.</t>
        </is>
      </c>
      <c r="K393" t="inlineStr">
        <is>
          <t>Consense GmbH</t>
        </is>
      </c>
      <c r="L393" t="inlineStr">
        <is>
          <t>Rückerstattungsrichtlinie
Keine Rückerstattungen</t>
        </is>
      </c>
      <c r="M393" t="inlineStr">
        <is>
          <t>Dauer nicht verfügbar</t>
        </is>
      </c>
      <c r="N393" t="inlineStr">
        <is>
          <t>Events in Deutschland, Events in Berlin, Events in Berlin, Berlin Performances, Berlin Musik Performances, #dance, #music, #festival, #night, #moscow</t>
        </is>
      </c>
      <c r="O393" t="inlineStr">
        <is>
          <t xml:space="preserve">
    The event titled "DOBRANOTCH" is scheduled to take place on Samstag, 22. März at Maschinenhaus in der Kulturbrauerei, 
    specifically at Knaackstraße 97 10435 Berlin. This event falls under the "music" category. 
    Description: Dobranotch, die Klezmer-Band, die ursprünglich aus Sankt Petersburg kommt, tourt seit über 25 Jahren. Sie überzeugen mit einer quicklebendigen Mischung aus jüdischen, moldawischen, russischen, Roma-, kaukasischen, ukrainischen und serbischen Melodien und Liedern auf Jiddisch und Russisch. Das aktuelle Album „Vander Ikh Mir Lustik“ wurde 2024 in Deutschland in neuer Besetzung aufgenommen. Ein Instrument ist dazugekommen: Neben Geige, Klarinette, Saxophon, Banjo, Tuba und Schlagzeug findet nun auch ein Hackbrett seinen verdienten Platz auf der Bühne. Im Live-Konzert kommen die Musiker oft von der Bühne herunter und spielen akustisch mitten im Publikum.
Nach der russischen Invasion der Ukraine verließ ein Teil des Ensembles das Land und ließ sich im Exil in Deutschland nieder. Es war keine leichte Entscheidung für die Musiker. „Wir ließen Familie, Freunde und Fans zurück, ohne die Gewissheit, sie jemals wiederzusehen“, schreibt die Band. Die Hälfte der Mitglieder blieb in Russland. Die Band bleibt zuversichtlich: „Die Reise geht weiter und wir laden Sie ein, unsere Freude zu teilen“, empfiehlt das Ensemble.
    It is organized by Consense GmbH and will last for Dauer nicht verfügbar. 
    Key topics and themes include: Events in Deutschland, Events in Berlin, Events in Berlin, Berlin Performances, Berlin Musik Performances, #dance, #music, #festival, #night, #moscow.
    </t>
        </is>
      </c>
      <c r="P393" t="inlineStr">
        <is>
          <t>[-5.11248782e-02  2.69703828e-02 -3.70526090e-02 -7.41377771e-02
 -1.72136679e-01  7.26260245e-02 -5.92356026e-02  2.29169577e-02
  2.96907928e-02 -2.04449650e-02 -6.08021021e-02 -2.72204485e-02
  2.15430948e-04 -5.04642427e-02 -2.22511645e-02  1.51413092e-02
  3.62436175e-02 -3.29142343e-03  6.34415681e-03 -2.26245522e-02
 -1.64771657e-02 -5.47450408e-02  1.94759201e-02 -2.53853519e-02
  1.91425458e-02  5.38706854e-02 -8.15002844e-02 -1.96293034e-02
 -9.96005349e-03  3.23285721e-02 -1.20464591e-02  2.48802453e-02
 -2.40037981e-02 -9.45808925e-03  3.35578397e-02 -3.57362442e-02
  9.59032495e-03 -5.25160916e-02 -9.90990829e-03  1.22631274e-01
  3.19246799e-02  7.32569918e-02 -8.95937532e-02  6.86990842e-02
 -6.40023574e-02  3.96825513e-03 -3.33866850e-02 -3.52048203e-02
 -1.19799994e-01  2.59076729e-02  1.53336953e-02 -5.71368933e-02
  8.66942927e-02 -2.38979254e-02 -2.16320064e-02 -4.85057943e-02
 -4.64827791e-02  8.85930210e-02  8.33342224e-02  6.61646426e-02
  3.55886705e-02 -4.80476115e-03 -3.10245603e-02 -2.94643212e-02
 -4.88085859e-02  4.56531271e-02 -4.89047915e-02  1.74356215e-02
  7.02372938e-02 -3.52389179e-02  7.47416392e-02 -6.32989034e-02
 -3.59100774e-02  2.16549374e-02 -1.66854006e-03 -3.31998616e-02
  1.53730111e-02  5.19877523e-02 -2.64958199e-02 -1.15842909e-01
  5.78511134e-02 -4.91541252e-02 -5.91883361e-02 -7.97638148e-02
 -2.06164923e-02  1.15610408e-02  1.70567393e-04  8.67811590e-02
 -8.36670306e-03 -1.24396542e-02 -2.72778980e-02  3.30594592e-02
 -9.18938816e-02 -1.79042555e-02  1.21780382e-02 -2.51068063e-02
  5.36365015e-03  8.85873809e-02  1.00302875e-01  5.58303781e-02
  6.61500618e-02  2.31863540e-02 -1.38856610e-02 -3.95688508e-03
 -7.50652924e-02 -5.87952361e-02 -3.30685191e-02  3.09819123e-03
 -3.24964933e-02 -6.09466769e-02  3.97420209e-03  3.10501903e-02
  6.39931262e-02 -2.33039577e-02  1.21363383e-02  6.04135310e-03
  5.78326881e-02  2.15340033e-02  9.99137573e-03 -3.95473950e-02
  5.82570359e-02 -5.42066693e-02  3.62594202e-02  9.03064981e-02
  3.70643996e-02  4.30530868e-02 -7.57147446e-02  1.27729437e-32
  2.16258150e-02 -9.70827788e-02 -7.63085624e-03 -7.09775612e-02
  3.16256806e-02 -5.25068454e-02 -5.92836775e-02  8.07649195e-02
 -5.45674609e-03  8.40244144e-02 -6.85314983e-02 -1.60355289e-02
 -1.95083469e-02 -1.17060162e-01  2.77641695e-02 -1.93295360e-03
  1.71418823e-02 -3.30426060e-02 -3.78894992e-02 -5.99327423e-02
 -8.46705958e-03  3.59960608e-02  1.36094680e-02  7.77441189e-02
 -7.49907177e-03  7.48431683e-02  1.32234301e-02 -9.01036784e-02
  4.41122353e-02  1.01436349e-02  5.20156324e-02 -1.10305302e-01
  1.81492642e-02 -1.25740478e-02 -9.58987474e-02  5.73487580e-02
 -9.18397903e-02  2.24469230e-02 -4.22132621e-03 -5.56395389e-02
  7.66768977e-02 -3.57720181e-02 -9.52836871e-02  3.13894637e-02
  6.91382587e-02  1.17100542e-02  3.43115330e-02  8.24137032e-03
  1.82135165e-01 -3.00958287e-03 -2.27876958e-02 -1.36183221e-02
  9.21552535e-03  9.84338447e-02  4.25414033e-02  1.18762061e-01
 -3.70194614e-02  4.52894764e-03  2.37886608e-02 -3.87673709e-03
  3.02310213e-02  1.55163743e-02  1.35971350e-03 -3.53096128e-02
  5.35961520e-03 -2.78055500e-02  2.90921498e-02 -5.89137748e-02
  2.42568403e-02 -8.23316723e-03 -7.28508607e-02  9.61567648e-03
 -2.66339332e-02 -6.33272380e-02  1.20349936e-02  4.55648126e-03
  1.94913782e-02  1.43896509e-02 -1.61603764e-02 -2.11226847e-02
 -2.99194939e-02 -5.45580126e-02  5.43274321e-02  2.52219308e-02
  2.87935119e-02  3.17227542e-02  8.42713788e-02 -5.14973029e-02
 -8.31059366e-02  2.28303615e-02 -6.02936931e-02 -3.72519554e-03
 -9.00661424e-02  2.07045600e-02  4.71411124e-02 -1.20770400e-32
  9.81216431e-02 -6.03091717e-03  1.25384508e-02  5.03459983e-02
  4.13995199e-02  3.78643125e-02 -5.46335205e-02  5.12264408e-02
 -7.50869662e-02  1.66417994e-02  2.29729190e-02 -2.82384548e-02
  5.51586039e-02 -3.79906897e-03 -8.48093908e-03 -4.49507758e-02
 -3.31246778e-02  1.02934681e-01 -2.21906397e-02 -6.75502559e-03
 -8.54799598e-02  4.84501459e-02 -1.70240935e-04 -2.12500505e-02
 -5.26369810e-02  3.71238738e-02  7.64083415e-02 -3.28796916e-04
 -1.82627346e-02 -1.35206273e-02  8.68107844e-03  4.91379611e-02
 -3.13394368e-02 -5.24571799e-02  2.72571463e-02  3.60984132e-02
  9.22177359e-02  2.19290052e-02 -3.06815803e-02 -4.40648869e-02
 -8.39814618e-02  1.08793274e-01 -7.04386681e-02  3.35878246e-02
 -9.47935786e-03  5.90643100e-02 -4.43536788e-02  1.22702949e-01
 -3.09041818e-03 -3.68101411e-02  5.28570712e-02 -3.82011198e-02
  3.59611697e-02 -2.88153477e-02  3.66782136e-02  5.84001653e-02
 -3.98613438e-02 -7.32002407e-02 -3.92046981e-02  4.94517721e-02
 -1.99133866e-02 -4.11853604e-02 -2.38376297e-02 -4.27408926e-02
  2.63794251e-02  3.54132056e-02  1.57355238e-02  1.05600700e-01
  2.63388851e-04  5.70831150e-02  2.98528047e-03  1.05313603e-02
 -4.14731540e-02  2.05572229e-02 -7.11565986e-02  1.43914409e-02
 -5.10349609e-02  9.17993393e-03  3.28546972e-03  1.92065779e-02
 -5.35963103e-02  7.55194351e-02 -5.78432009e-02  3.85335870e-02
  6.80628493e-02  4.64928709e-02  4.05549444e-02  1.87677778e-02
 -2.66403109e-02  4.62955162e-02 -3.17517892e-02  5.97815514e-02
  1.15304617e-02  4.39752452e-02  6.58723041e-02 -6.31132195e-08
  9.17239487e-02  1.19987085e-01 -9.67137590e-02 -8.94292071e-03
  2.50764620e-02 -5.33890463e-02  2.75534135e-03 -3.86525206e-02
 -8.03249776e-02  2.56234072e-02 -1.00301933e-02 -6.85523599e-02
 -5.25211878e-02 -1.94446333e-02 -7.89555907e-02  1.17346412e-02
 -7.41181597e-02 -6.15747944e-02 -6.29102886e-02  5.05762920e-03
  5.26129156e-02  1.28973750e-02  6.81025609e-02 -5.21476045e-02
 -5.10190194e-03 -3.93779501e-02 -4.97725829e-02  4.21517193e-02
  3.50860581e-02 -6.69641495e-02 -1.00641800e-02  1.96693484e-02
  4.46827747e-02 -6.02058414e-03 -2.87752561e-02 -3.33303027e-02
 -8.09458420e-02  2.82907188e-02  5.82418684e-03 -1.08352359e-02
  4.27736267e-02 -8.76672268e-02  2.96542253e-02  4.35475595e-02
 -7.57273138e-02 -7.57163614e-02  4.12431099e-02 -2.64900103e-02
  4.66737300e-02  7.55957812e-02 -8.74805897e-02  5.32991663e-02
 -7.23383427e-02  3.52566727e-02 -3.68228741e-02  6.17582463e-02
 -4.15546931e-02  4.50439490e-02  3.28437448e-03  1.56585686e-02
 -3.13586444e-02 -5.79086505e-02 -3.16184983e-02 -4.38993536e-02]</t>
        </is>
      </c>
    </row>
    <row r="394">
      <c r="A394" s="1" t="n">
        <v>392</v>
      </c>
      <c r="B394" t="n">
        <v>393</v>
      </c>
      <c r="C394" t="inlineStr">
        <is>
          <t>WORKSHOP WITH SAYRAHCHIPS</t>
        </is>
      </c>
      <c r="D394" t="inlineStr">
        <is>
          <t>Saturday, March 22</t>
        </is>
      </c>
      <c r="E394" t="inlineStr">
        <is>
          <t>RELIEF DANCE SPACE</t>
        </is>
      </c>
      <c r="F394" t="inlineStr">
        <is>
          <t>Plauener Straße 163 13053 Berlin, Show map</t>
        </is>
      </c>
      <c r="G394" t="inlineStr">
        <is>
          <t>community</t>
        </is>
      </c>
      <c r="H394" t="inlineStr">
        <is>
          <t>Kostenlos</t>
        </is>
      </c>
      <c r="I394" t="inlineStr">
        <is>
          <t>https://www.eventbrite.com/e/workshop-with-sayrahchips-tickets-1231623191119?aff=ebdssbdestsearch</t>
        </is>
      </c>
      <c r="J394" t="inlineStr">
        <is>
          <t>SAYRAH will come to BERLIN for her EUROPE TOUR and will give a nice AFROFUSION WORKSHOP. She will serve us some NIGERIAN FEMALE POWER!!
Let's enjoy some good music and energy together!
See you in March!
PS:
You can park at the street and then walk a few minutes to the venue. Sometimes it is also possible to enter the area and park right infront of the studio.
Please bring an extra pair of shoes.
Please be aware that we cannot refund any money.</t>
        </is>
      </c>
      <c r="K394" t="inlineStr">
        <is>
          <t>NOTJUSTCOMMUNITY</t>
        </is>
      </c>
      <c r="L394" t="inlineStr">
        <is>
          <t>Refund Policy
No Refunds</t>
        </is>
      </c>
      <c r="M394" t="inlineStr">
        <is>
          <t>Event lasts 2 hours</t>
        </is>
      </c>
      <c r="N394" t="inlineStr">
        <is>
          <t>Germany Events, Berlin Events, Things to do in Berlin, Berlin Classes, Berlin Community Classes, #dance, #community, #afrobeat, #afrofusion, #afrodance, #creative_workshop, #learning_experience, #afrocommunity, #sayrahchips</t>
        </is>
      </c>
      <c r="O394" t="inlineStr">
        <is>
          <t xml:space="preserve">
    The event titled "WORKSHOP WITH SAYRAHCHIPS" is scheduled to take place on Saturday, March 22 at RELIEF DANCE SPACE, 
    specifically at Plauener Straße 163 13053 Berlin, Show map. This event falls under the "community" category. 
    Description: SAYRAH will come to BERLIN for her EUROPE TOUR and will give a nice AFROFUSION WORKSHOP. She will serve us some NIGERIAN FEMALE POWER!!
Let's enjoy some good music and energy together!
See you in March!
PS:
You can park at the street and then walk a few minutes to the venue. Sometimes it is also possible to enter the area and park right infront of the studio.
Please bring an extra pair of shoes.
Please be aware that we cannot refund any money.
    It is organized by NOTJUSTCOMMUNITY and will last for Event lasts 2 hours. 
    Key topics and themes include: Germany Events, Berlin Events, Things to do in Berlin, Berlin Classes, Berlin Community Classes, #dance, #community, #afrobeat, #afrofusion, #afrodance, #creative_workshop, #learning_experience, #afrocommunity, #sayrahchips.
    </t>
        </is>
      </c>
      <c r="P394" t="inlineStr">
        <is>
          <t>[-4.85337824e-02 -9.56886914e-03  3.82662080e-02  9.02048964e-03
 -6.96819127e-02  9.41075906e-02 -1.29259070e-02 -2.39620581e-02
 -5.67486286e-02 -3.12198717e-02 -7.67089874e-02 -7.43750632e-02
 -4.48183008e-02 -2.36109886e-02 -2.76877522e-03  3.44902650e-02
  9.73409712e-02  1.27386060e-02  4.12731431e-04  1.62800159e-02
 -2.12458372e-02 -9.06594470e-02  2.49093156e-02  6.42095357e-02
 -4.83313613e-02  7.45421350e-02 -4.99740615e-03  2.15564342e-03
  4.81433459e-02  3.31157148e-02  6.78138854e-03 -1.55258579e-02
 -3.12454849e-02  3.26205529e-02  7.73949549e-02  7.31457248e-02
  2.59089787e-02 -5.92768081e-02 -6.61479607e-02  3.09620798e-02
 -4.93266396e-02 -2.17897305e-03 -2.23957337e-02  2.11904049e-02
  7.99463317e-02 -1.93395708e-02  9.50810835e-02  4.17080447e-02
 -7.16288164e-02  1.34993596e-02  5.80339096e-02  9.09852795e-03
 -3.11643770e-03 -1.10945094e-03 -4.33114264e-03 -1.31191984e-02
  1.96326990e-02 -7.75962174e-02  4.30276431e-02 -5.14433645e-02
  6.65799668e-03 -7.47007504e-02 -8.01230147e-02 -3.00373361e-02
 -2.77973227e-02 -5.04041426e-02 -3.99162667e-03  1.54218629e-01
  9.06521901e-02 -1.82580333e-02  6.44834563e-02 -8.53860155e-02
  5.00255525e-02  2.10338794e-02  5.07998951e-02  4.19233255e-02
  3.09359096e-02 -4.86634709e-02  8.03714246e-03 -7.55864084e-02
  8.66005290e-03 -4.64083701e-02  1.33559862e-02  4.74659540e-03
 -6.24527000e-02 -8.22127685e-02 -4.91062226e-03  3.82852517e-02
  4.28465493e-02 -3.53985839e-02 -3.10860611e-02  9.64878406e-03
 -5.67221791e-02 -1.20688239e-02 -3.86583582e-02  4.76302169e-02
 -5.06660305e-02  2.13775821e-02  7.97539502e-02  5.39911613e-02
 -5.99571057e-02  4.56660353e-02  4.20786031e-02 -3.27568725e-02
 -8.80516097e-02 -1.18604727e-01  4.11285311e-02  9.44921300e-02
  2.94227321e-02 -1.64556131e-02 -5.56636192e-02 -4.34834845e-02
  2.64110304e-02  3.03387102e-02 -3.69783863e-02  6.53920621e-02
  1.19370446e-02 -3.46005931e-02 -3.83725576e-02  2.77946144e-02
  1.69942174e-02  1.03270076e-02  4.82210070e-02  2.83984784e-02
 -8.18946287e-02 -4.64578383e-02  1.87494662e-02  2.13396912e-33
 -8.55815504e-03 -6.14224561e-02  3.36389877e-02  1.53505588e-02
  9.32864323e-02  4.45761122e-02 -1.38821481e-02 -2.28809211e-02
 -3.49299908e-02  4.37398590e-02  9.61083453e-03 -4.41436209e-02
  3.04853301e-02 -4.93079482e-04 -6.81256801e-02 -5.46907410e-02
  2.82410551e-02 -1.36158755e-02 -3.56021971e-02 -8.97659361e-03
  6.20220006e-02  6.22015260e-02 -6.34199288e-03  1.30983498e-02
  1.05545767e-01  1.25454873e-01  4.41076122e-02  2.27723606e-02
  1.03066936e-01  1.56364404e-02 -9.96060111e-03 -6.33427454e-03
 -5.52158058e-02 -1.18706800e-01  3.02023347e-03  1.34016871e-02
 -1.86035354e-02 -4.70579788e-02 -1.84257440e-02 -6.73992857e-02
  2.17955839e-02 -6.96479380e-02 -1.29982322e-01 -2.09202082e-03
  6.86387941e-02  1.11155711e-01  6.57366887e-02 -6.45613670e-03
  8.32594857e-02 -3.56605761e-02 -2.27322914e-02  1.24863135e-02
 -1.48080243e-02 -2.72090361e-03  1.45125194e-02  8.75346176e-03
  5.82480384e-03 -8.53615534e-03  9.56340209e-02 -6.49169907e-02
  2.12207586e-02  8.42028260e-02 -2.98817381e-02 -1.96257532e-02
  1.67072657e-02 -4.65296023e-02 -1.25296628e-02  3.68204936e-02
  9.99288913e-03 -6.33383617e-02 -3.54129523e-02  4.94960658e-02
  3.06043122e-02 -2.88677379e-03 -3.91331837e-02  3.11937518e-02
 -3.97928208e-02  1.50545761e-02  3.04864738e-02 -4.46262257e-03
 -1.11428447e-01 -4.11252007e-02  8.77883378e-03  2.68893186e-02
  5.19800745e-02  2.59843078e-02  4.16029070e-04  3.46780871e-03
 -6.74816519e-02 -4.01737168e-02 -4.15461957e-02  5.36777079e-02
 -3.10843382e-02  3.07801310e-02 -5.36127612e-02 -4.52461845e-33
  8.50329101e-02 -3.24766748e-02 -5.20182922e-02  2.46155746e-02
  1.08078428e-01  4.15252186e-02 -5.79616092e-02  3.06180548e-02
  4.76942398e-02  4.05377112e-02 -2.50745453e-02 -7.58390501e-02
  6.71855286e-02 -1.68841295e-02  3.21908039e-03 -2.67742258e-02
  3.59128378e-02  1.12809762e-01 -6.74223080e-02  3.73264775e-02
 -1.46841696e-02  2.64077447e-02  1.94796326e-03 -5.34753539e-02
 -1.23335890e-01  6.04400560e-02  6.77143112e-02  1.31551344e-02
 -2.92851645e-02  5.51247932e-02 -2.61874869e-02  5.38621703e-03
 -8.02128762e-02 -3.76428254e-02  7.33305588e-02  3.17020118e-02
 -1.64436176e-02 -4.03711647e-02 -2.61290763e-02 -2.88661383e-02
  6.48496971e-02  1.88193358e-02 -5.19339964e-02  1.01128981e-01
  3.99368219e-02 -6.96598261e-04 -8.74472633e-02 -1.42757893e-02
  1.22974748e-02 -8.91322047e-02 -1.85662936e-02 -7.92760476e-02
 -2.71491501e-02 -2.80051082e-02  8.99675786e-02  2.20232047e-02
  2.57296488e-03 -1.19291648e-01  2.85342522e-02  5.34982644e-02
 -6.99114427e-02 -2.02563517e-02  1.27636567e-02  1.82939321e-02
  4.23455499e-02 -5.44426441e-02 -2.41446979e-02 -7.40701100e-03
  2.59878226e-02  4.33067940e-02  1.74870323e-02  3.20014060e-02
 -8.24454874e-02  1.00659551e-02 -9.93858129e-02  1.01038583e-01
  1.04579948e-01  6.52419776e-03  7.15357512e-02 -7.26513416e-02
  1.67340953e-02  1.66475847e-02  1.63234249e-02  1.17924213e-02
  7.30519965e-02  1.02184296e-01  1.99474450e-02  7.65276849e-02
  1.43713020e-02  8.37527812e-02 -1.77694578e-02 -8.67254101e-03
  8.37844759e-02  2.18379088e-02 -6.54916232e-03 -4.86135114e-08
 -2.49892641e-02  6.94389120e-02  1.99997611e-02  3.92229296e-02
  1.70705691e-02 -2.67716404e-02 -8.79373550e-02 -5.75292595e-02
 -2.45350339e-02  6.05339296e-02  4.94795255e-02 -2.10482050e-02
 -3.35586146e-02  2.27988344e-02 -2.36062445e-02 -5.61959520e-02
 -2.95781493e-02 -1.45755429e-02 -6.17929436e-02 -3.09694167e-02
 -9.89279989e-03 -2.03520488e-02  5.37038893e-02 -1.17874881e-02
  2.76802536e-02 -4.21628766e-02 -3.66341649e-03  2.46014763e-02
  4.05165646e-03 -5.98185733e-02 -2.26970129e-02 -4.23047133e-03
 -2.26810649e-02  6.73336461e-02 -3.86584699e-02 -5.42632975e-02
 -4.83695939e-02  3.11426036e-02 -1.05035314e-02  1.18567962e-02
 -6.92932531e-02 -8.60044584e-02  4.20171842e-02 -3.36415856e-03
 -1.93018839e-02 -7.78033957e-03 -3.80312912e-02 -4.57312725e-02
 -7.82495588e-02  2.97864974e-02 -9.97701585e-02 -7.78985769e-02
 -2.21123975e-02  1.75447781e-02  4.91557978e-02  6.12265952e-02
 -7.64524564e-02  7.87106752e-02 -8.83514993e-03  3.54661271e-02
 -2.28174552e-02 -8.12685937e-02 -1.70747563e-01 -8.68264772e-03]</t>
        </is>
      </c>
    </row>
    <row r="395">
      <c r="A395" s="1" t="n">
        <v>393</v>
      </c>
      <c r="B395" t="n">
        <v>394</v>
      </c>
      <c r="C395" t="inlineStr">
        <is>
          <t>Ferry Corsten "Connect" Show @ the Cloud Berlin / Support by Microdizko</t>
        </is>
      </c>
      <c r="D395" t="inlineStr">
        <is>
          <t>Freitag, 25. April</t>
        </is>
      </c>
      <c r="E395" t="inlineStr">
        <is>
          <t>The Cloud</t>
        </is>
      </c>
      <c r="F395" t="inlineStr">
        <is>
          <t>Alexanderstraße 7 10178 Berlin</t>
        </is>
      </c>
      <c r="G395" t="inlineStr">
        <is>
          <t>music</t>
        </is>
      </c>
      <c r="H395" t="inlineStr">
        <is>
          <t>Ab 22,49 €</t>
        </is>
      </c>
      <c r="I395" t="inlineStr">
        <is>
          <t>https://www.eventbrite.de/e/ferry-corsten-connect-show-the-cloud-berlin-support-by-microdizko-tickets-1204658388669?aff=ebdssbdestsearch</t>
        </is>
      </c>
      <c r="J395" t="inlineStr">
        <is>
          <t>FERRY CORSTEN
CONNECT - ALBUM SHOW
Wir freuen uns, die Album-Tour “Connect” von Ferry Corsten, dem Pionier und “Erfinder der Trance-Musik”, im the Cloud Berlin präsentieren zu dürfen! Mit ikonischen Hits wie „Punk“ und „Out of the Blue“ hat der Grammy-nominierte DJ und Produzent die elektronische Musik revolutioniert und weltweit Millionen begeistert.
Ferry Corsten hat mit Größen wie U2, Justin Bieber, Armin van Buuren, Tiësto, Above &amp; Beyond, Moby und vielen weiteren zusammengearbeitet und ihre Musik durch bahnbrechende Remixe neu definiert. Sein neues Album „Connect“ vereint Trance, House und Techno und zelebriert die Kraft der Musik, Menschen zu verbinden.
Als Support-DJs erwarten euch zudem die talentierten Berliner DJs Microdizko und Mike van Heegen, die euch mit ihren Sounds perfekt auf den Abend einstimmen.
Erlebt die Legende live auf unserer Bühne und sichert euch jetzt eure Tickets für einen unvergesslichen Abend!
Line Up:
Ferry Corsten
Microdizko
Mike van Heegen
Abendkasse: 30 euro
Open Doors: 23.00H
English:
We are thrilled to present the album tour “Connect” by Ferry Corsten, the pioneer and “inventor of trance music,” at The Cloud Berlin! With iconic hits like “Punk” and “Out of the Blue,” the Grammy-nominated DJ and producer has revolutionized electronic music and captivated millions worldwide.
Ferry Corsten has collaborated with legends such as U2, Justin Bieber, Armin van Buuren, Tiësto, Above &amp; Beyond, Moby, and many more, redefining their music with groundbreaking remixes. His latest album, “Connect,” blends trance, house, and techno, celebrating the power of music to bring people together.
Joining him as support DJs are the talented Berlin-based artists Microdizko and Mike van Heegen, who will set the perfect tone for the evening with their exceptional sounds.
Don’t miss the chance to experience this legend live on our stage—get your tickets now for an unforgettable night!
Line Up:
Ferry Corsten
Microdizko
Mike van Heegen
Abendkasse: 30 euro
Open Doors: 23.00H</t>
        </is>
      </c>
      <c r="K395" t="inlineStr">
        <is>
          <t>The Cloud</t>
        </is>
      </c>
      <c r="L395" t="inlineStr">
        <is>
          <t>Rückerstattungsrichtlinie
Keine Rückerstattungen</t>
        </is>
      </c>
      <c r="M395" t="inlineStr">
        <is>
          <t>Dauer nicht verfügbar</t>
        </is>
      </c>
      <c r="N395" t="inlineStr">
        <is>
          <t>Events in Deutschland, Events in Berlin, Events in Berlin, Berlin Performances, Berlin Musik Performances, #trance, #transmission, #tiesto, #trancefamily, #armin_van_buuren, #ferry_corsten, #microdizko, #connect_show, #the_cloud_berlin, #paul_van_dyk</t>
        </is>
      </c>
      <c r="O395" t="inlineStr">
        <is>
          <t xml:space="preserve">
    The event titled "Ferry Corsten "Connect" Show @ the Cloud Berlin / Support by Microdizko" is scheduled to take place on Freitag, 25. April at The Cloud, 
    specifically at Alexanderstraße 7 10178 Berlin. This event falls under the "music" category. 
    Description: FERRY CORSTEN
CONNECT - ALBUM SHOW
Wir freuen uns, die Album-Tour “Connect” von Ferry Corsten, dem Pionier und “Erfinder der Trance-Musik”, im the Cloud Berlin präsentieren zu dürfen! Mit ikonischen Hits wie „Punk“ und „Out of the Blue“ hat der Grammy-nominierte DJ und Produzent die elektronische Musik revolutioniert und weltweit Millionen begeistert.
Ferry Corsten hat mit Größen wie U2, Justin Bieber, Armin van Buuren, Tiësto, Above &amp; Beyond, Moby und vielen weiteren zusammengearbeitet und ihre Musik durch bahnbrechende Remixe neu definiert. Sein neues Album „Connect“ vereint Trance, House und Techno und zelebriert die Kraft der Musik, Menschen zu verbinden.
Als Support-DJs erwarten euch zudem die talentierten Berliner DJs Microdizko und Mike van Heegen, die euch mit ihren Sounds perfekt auf den Abend einstimmen.
Erlebt die Legende live auf unserer Bühne und sichert euch jetzt eure Tickets für einen unvergesslichen Abend!
Line Up:
Ferry Corsten
Microdizko
Mike van Heegen
Abendkasse: 30 euro
Open Doors: 23.00H
English:
We are thrilled to present the album tour “Connect” by Ferry Corsten, the pioneer and “inventor of trance music,” at The Cloud Berlin! With iconic hits like “Punk” and “Out of the Blue,” the Grammy-nominated DJ and producer has revolutionized electronic music and captivated millions worldwide.
Ferry Corsten has collaborated with legends such as U2, Justin Bieber, Armin van Buuren, Tiësto, Above &amp; Beyond, Moby, and many more, redefining their music with groundbreaking remixes. His latest album, “Connect,” blends trance, house, and techno, celebrating the power of music to bring people together.
Joining him as support DJs are the talented Berlin-based artists Microdizko and Mike van Heegen, who will set the perfect tone for the evening with their exceptional sounds.
Don’t miss the chance to experience this legend live on our stage—get your tickets now for an unforgettable night!
Line Up:
Ferry Corsten
Microdizko
Mike van Heegen
Abendkasse: 30 euro
Open Doors: 23.00H
    It is organized by The Cloud and will last for Dauer nicht verfügbar. 
    Key topics and themes include: Events in Deutschland, Events in Berlin, Events in Berlin, Berlin Performances, Berlin Musik Performances, #trance, #transmission, #tiesto, #trancefamily, #armin_van_buuren, #ferry_corsten, #microdizko, #connect_show, #the_cloud_berlin, #paul_van_dyk.
    </t>
        </is>
      </c>
      <c r="P395" t="inlineStr">
        <is>
          <t>[-1.91251200e-03 -6.28941320e-03  3.98691334e-02 -3.72601263e-02
 -6.22725561e-02  9.13432911e-02  1.90138873e-02 -4.21725623e-02
 -2.11854130e-02 -2.81032380e-02 -7.47341104e-03 -3.60703394e-02
  8.02056026e-03 -3.19195911e-02 -4.12043408e-02  2.07871627e-02
  5.77781126e-02 -5.96065894e-02 -4.50321846e-02  8.69211182e-03
 -3.52767631e-02 -7.20391273e-02 -4.56078723e-02 -2.74359640e-02
 -2.11965404e-02 -2.86081545e-02 -3.32578570e-02 -1.11370934e-02
  5.69949625e-03 -2.67349184e-02 -7.57652568e-03  4.22423370e-02
 -1.26958683e-01  6.16460398e-04  7.72367939e-02  1.23029696e-02
  4.40243818e-02 -9.35016498e-02 -1.37438066e-02  8.08280334e-02
 -1.11902421e-02 -5.29522449e-02 -5.16224019e-02  1.65486820e-02
 -5.09744138e-02 -7.57690938e-03  2.58628428e-02 -5.17012589e-02
 -1.05194084e-01  7.71426409e-02 -8.74481630e-03 -4.51155193e-02
  8.98841396e-02  3.36300768e-02 -3.22642326e-02 -1.20064253e-02
 -4.36098315e-02  9.61330757e-02  4.91128117e-02  1.93704702e-02
  4.49388139e-02 -5.44945933e-02 -4.59421575e-02 -4.78730239e-02
  2.18579825e-02 -8.90773162e-03 -1.43877296e-02  8.87933448e-02
  1.83730703e-02 -2.88501866e-02  1.12195730e-01 -6.74853027e-02
 -3.60718966e-02 -3.32622230e-02  1.14354365e-01  1.44650275e-03
 -4.44985256e-02 -1.01560149e-02 -6.80339187e-02 -5.20170890e-02
  3.72911021e-02 -2.70979255e-02  9.72316321e-03 -3.89179960e-02
  1.97999962e-02 -2.41933186e-02 -1.92275899e-03  2.37017702e-02
 -7.82389790e-02  2.37606280e-02  5.46127558e-03  8.77593756e-02
 -2.73290072e-02  1.80639438e-02 -1.76937785e-02  1.56511553e-02
  2.77953576e-02  4.08369601e-02  8.66657794e-02  5.53398877e-02
  1.78848114e-02  9.81218964e-02  2.63149478e-03 -4.64314129e-03
 -2.88144127e-02 -1.28247201e-01  4.86218855e-02  6.08022697e-02
 -2.69990712e-02 -7.93894976e-02 -4.66089556e-03 -3.04431673e-02
  1.42772291e-02 -4.95854244e-02 -2.69962102e-02  3.29906605e-02
  2.00713277e-02  4.26282659e-02  6.13731071e-02 -6.69132173e-02
  4.32173386e-02 -2.92297956e-02  3.48388590e-02  3.94059755e-02
 -5.91130033e-02  7.63604715e-02 -4.93245013e-02  8.86505824e-33
 -1.03183538e-02 -3.03808656e-02 -8.85366462e-03 -3.53904329e-02
  8.83961096e-02 -2.21062042e-02 -3.10349390e-02  4.57360409e-02
 -8.30171481e-02 -1.11369593e-02 -9.76333618e-02  4.03835252e-02
 -2.93442747e-03 -6.86267465e-02 -3.93022746e-02 -6.50013387e-02
  4.92434390e-02 -5.21850064e-02 -4.69107032e-02 -3.63306999e-02
  3.49284150e-02  6.34074733e-02 -1.22445298e-03 -1.06926514e-02
  2.59859990e-02  2.25918200e-02  4.44239601e-02  3.30505781e-02
  1.02733411e-01  8.88975803e-03  1.43764922e-02 -3.48793156e-03
  2.83463299e-02 -5.57807274e-02  4.35076468e-02  2.35344004e-02
 -7.01043606e-02  2.67918445e-02 -8.43515992e-02 -6.91772327e-02
  7.16514140e-02 -4.42538261e-02 -1.56749189e-01  8.42346065e-03
 -2.78906561e-02  5.02519347e-02 -1.27790216e-02 -3.48312445e-02
  1.10760599e-01 -4.57655005e-02  3.57718556e-03  3.55465598e-02
 -1.19864129e-01  7.85064995e-02  2.73750257e-02  9.16474313e-02
 -1.64757762e-02 -6.36072382e-02  1.18339835e-02 -2.40256864e-04
 -3.18622217e-02  5.32972775e-02  4.62514386e-02  5.34208491e-04
  5.58526106e-02  1.85497068e-02  1.36500392e-02 -1.20855095e-02
  2.53078854e-03  5.34388460e-02 -8.94505531e-02 -2.11398937e-02
  1.01498224e-01 -2.82046832e-02  6.04518838e-02  3.03212628e-02
 -1.03793949e-01 -5.94960265e-02  1.61623843e-02  4.46710326e-02
 -1.11545905e-01 -1.76419523e-02  6.09944798e-02  2.24008262e-02
  3.45581509e-02 -3.79482694e-02 -2.40626372e-02  8.37577321e-03
 -3.49615216e-02  4.15960327e-02 -4.31029163e-02  4.95946407e-02
  1.76549070e-02 -2.17949767e-02 -6.51053637e-02 -9.53197569e-33
  8.53388608e-02 -3.87528948e-02  1.71949845e-02 -2.01716181e-02
  5.85957021e-02  6.94533214e-02  4.95068245e-02  2.79913712e-02
  3.92836705e-02  7.66243935e-02  5.81353679e-02 -3.15338261e-02
 -3.10699805e-03  2.12965291e-02 -2.34186389e-02 -2.01597400e-02
  4.42741625e-03  1.65996775e-02  3.25540220e-03  7.02881142e-02
 -4.85026389e-02 -5.21287285e-02  6.03896230e-02  5.70296533e-02
 -9.48459059e-02  2.79199108e-02  1.32977620e-01  3.75245176e-02
  1.43302139e-02  2.78899558e-02  3.72298207e-04 -1.94038302e-02
 -2.19121091e-02 -4.09191735e-02  1.69429109e-02  1.46709025e-01
  1.56130139e-02  4.06676866e-02 -6.32513613e-02 -3.77570577e-02
 -8.28858167e-02 -6.85196370e-02 -8.08553025e-02  3.21219154e-02
  7.94428363e-02  1.33532248e-02 -1.16218559e-01  6.75853416e-02
 -1.26576498e-01 -2.98255328e-02  3.57658118e-02 -2.05141511e-02
  1.91617906e-02 -4.79283147e-02  5.71815521e-02  8.42883140e-02
 -3.95441353e-02 -3.46096642e-02  1.20319417e-02  6.36311397e-02
  6.91578761e-02 -2.08973940e-02  7.40769599e-03 -3.78554016e-02
  1.89608485e-02 -5.22698835e-02 -2.35008467e-02 -2.29426697e-02
  2.68016905e-02  6.43091202e-02 -3.00344825e-03  5.37436232e-02
 -5.93758747e-02 -1.85638142e-03 -7.97332078e-02 -4.73445021e-02
 -3.92466933e-02  5.63085824e-02  1.38553139e-02  3.41848843e-02
 -5.48014455e-02  1.32855266e-01 -1.61371548e-02  1.62216015e-02
  7.36736208e-02  1.62272304e-02  1.01189487e-01 -1.03867808e-02
  1.25932833e-02  1.41767990e-02  5.37507050e-02 -2.91979028e-04
 -1.05663799e-01  5.69280535e-02 -4.24011312e-02 -5.66100304e-08
  2.30566282e-02  5.31266071e-02 -2.30382737e-02 -4.36161235e-02
 -3.94062372e-04 -5.47157601e-02  6.29434958e-02 -3.80131640e-02
 -7.35517070e-02  6.67291582e-02 -7.78813986e-03 -7.03877434e-02
 -7.04694763e-02  3.40228379e-02 -5.14575429e-02 -3.77544202e-02
 -5.65366670e-02 -4.36192304e-02 -4.75843586e-02 -1.93733358e-04
 -3.96397989e-03 -1.30987987e-02  4.16467562e-02  2.91943620e-03
  1.54781863e-02 -3.75677235e-02  5.80890011e-03  3.59123200e-02
 -3.41320485e-02 -1.39578193e-01 -2.29235962e-02 -3.41296382e-03
 -7.08274497e-03  2.88209636e-02 -8.63538124e-03  1.20993145e-02
 -3.90261821e-02  1.13109639e-02 -4.09499779e-02  6.98910058e-02
  1.20280525e-02  2.18737219e-02  2.50453781e-02  3.10951415e-02
  3.23103294e-02 -7.95874149e-02  2.93103885e-02 -8.68121628e-03
  7.27720419e-03  1.02028430e-01 -3.31694484e-02 -2.49399040e-02
 -7.70146549e-02  4.56828102e-02  4.25409339e-03  4.28827591e-02
 -7.35423043e-02  3.72510180e-02 -8.81717056e-02  5.22336140e-02
 -2.10630875e-02 -2.33809482e-02 -1.71557851e-02 -2.69967085e-03]</t>
        </is>
      </c>
    </row>
    <row r="396">
      <c r="A396" s="1" t="n">
        <v>394</v>
      </c>
      <c r="B396" t="n">
        <v>395</v>
      </c>
      <c r="C396" t="inlineStr">
        <is>
          <t>YoPaDa: Dancing with the Walls - Yoga Parkour (Ecstatic) Dance Flow</t>
        </is>
      </c>
      <c r="D396" t="inlineStr">
        <is>
          <t>Sunday, February 23</t>
        </is>
      </c>
      <c r="E396" t="inlineStr">
        <is>
          <t>Campus Rütli</t>
        </is>
      </c>
      <c r="F396" t="inlineStr">
        <is>
          <t>Rütlistraße 12047 Berlin, Show map</t>
        </is>
      </c>
      <c r="G396" t="inlineStr">
        <is>
          <t>health</t>
        </is>
      </c>
      <c r="H396" t="inlineStr">
        <is>
          <t>Donation</t>
        </is>
      </c>
      <c r="I396" t="inlineStr">
        <is>
          <t>https://www.eventbrite.com/e/yopada-dancing-with-the-walls-yoga-parkour-ecstatic-dance-flow-tickets-927290188917?aff=ebdssbdestsearch</t>
        </is>
      </c>
      <c r="J396" t="inlineStr">
        <is>
          <t>YoPaDa: Dancing with the Walls
Are you afraid to step out of line?
Do you always play by the rules?
Are you a responsible person
who sits all day when you are told to sit
who thinks all day thoughts that are not even yours
who moves only from a to b without ever leaving the designated path?
This might be for you.
Or are you already a joyful
yogi
parkour practitioner
ecstatic dancer
who embraces the body and its natural movement in all its facets
who loves to express yourself in any way possible
who appreciates the here and now whatever it brings?
This is also for you!
There is no right or wrong type of movement, body type or fitness level for this.
Everybody moves in their own unique way and gets inspired by the others to try new types of movement.
Dress to express. Choose clothing and shoes that allow free movement and do not inhibit the body. Use clothing that can get dirty as we will touch urban surfaces outside.
Bring some water and a snack (like fruit).
No experience needed!
Free/donations based/pay what you can.
Suitable for children from 18 to 81. Children below or above that age, please bring a responsible adult who also needs to dance with the walls.
Where?
Meeting point: Rütli Campus in Berlin Neukölln (near Kreuzberg and Treptow).
When?
This Sunday at 10AM.
Who? You and Tad (Call me: 0176 301 309 45 or mail me: onreact@gmail.com when you want to take part)
How long?
Around 2h.
We move without music to the inherent vibration of silence. Bring your own music if that allows you to be more in tune.
In case of rain we will consciously enjoy the touch of the rain drops on our faces.
Find out more about Tad and the yopada approach on yopada.com
#yoga #parkour #ecstatic #dance #flow</t>
        </is>
      </c>
      <c r="K396" t="inlineStr">
        <is>
          <t>yopada</t>
        </is>
      </c>
      <c r="L396" t="inlineStr">
        <is>
          <t>Refund Policy
Refunds up to 7 days before event</t>
        </is>
      </c>
      <c r="M396" t="inlineStr">
        <is>
          <t>Dauer nicht verfügbar</t>
        </is>
      </c>
      <c r="N396" t="inlineStr">
        <is>
          <t>Germany Events, Berlin Events, Things to do in Berlin, Berlin Classes, Berlin Health Classes, #dance, #yoga, #dancing, #mindfulness, #flow, #movement, #transformative, #parkour, #ecstaticdance, #yopada</t>
        </is>
      </c>
      <c r="O396" t="inlineStr">
        <is>
          <t xml:space="preserve">
    The event titled "YoPaDa: Dancing with the Walls - Yoga Parkour (Ecstatic) Dance Flow" is scheduled to take place on Sunday, February 23 at Campus Rütli, 
    specifically at Rütlistraße 12047 Berlin, Show map. This event falls under the "health" category. 
    Description: YoPaDa: Dancing with the Walls
Are you afraid to step out of line?
Do you always play by the rules?
Are you a responsible person
who sits all day when you are told to sit
who thinks all day thoughts that are not even yours
who moves only from a to b without ever leaving the designated path?
This might be for you.
Or are you already a joyful
yogi
parkour practitioner
ecstatic dancer
who embraces the body and its natural movement in all its facets
who loves to express yourself in any way possible
who appreciates the here and now whatever it brings?
This is also for you!
There is no right or wrong type of movement, body type or fitness level for this.
Everybody moves in their own unique way and gets inspired by the others to try new types of movement.
Dress to express. Choose clothing and shoes that allow free movement and do not inhibit the body. Use clothing that can get dirty as we will touch urban surfaces outside.
Bring some water and a snack (like fruit).
No experience needed!
Free/donations based/pay what you can.
Suitable for children from 18 to 81. Children below or above that age, please bring a responsible adult who also needs to dance with the walls.
Where?
Meeting point: Rütli Campus in Berlin Neukölln (near Kreuzberg and Treptow).
When?
This Sunday at 10AM.
Who? You and Tad (Call me: 0176 301 309 45 or mail me: onreact@gmail.com when you want to take part)
How long?
Around 2h.
We move without music to the inherent vibration of silence. Bring your own music if that allows you to be more in tune.
In case of rain we will consciously enjoy the touch of the rain drops on our faces.
Find out more about Tad and the yopada approach on yopada.com
#yoga #parkour #ecstatic #dance #flow
    It is organized by yopada and will last for Dauer nicht verfügbar. 
    Key topics and themes include: Germany Events, Berlin Events, Things to do in Berlin, Berlin Classes, Berlin Health Classes, #dance, #yoga, #dancing, #mindfulness, #flow, #movement, #transformative, #parkour, #ecstaticdance, #yopada.
    </t>
        </is>
      </c>
      <c r="P396" t="inlineStr">
        <is>
          <t>[ 3.92116457e-02 -3.02776527e-02  3.32168974e-02 -3.04507967e-02
 -1.56710967e-02 -2.28846651e-02  2.36919951e-02 -4.09673341e-02
  6.53862767e-03 -4.39418629e-02  3.17886397e-02 -1.98542457e-02
 -2.49315556e-02 -5.11931553e-02  1.25141799e-01  3.91605943e-02
  4.28173095e-02  5.96760027e-02 -5.85033447e-02  7.54605308e-02
 -5.36161140e-02 -7.44693726e-02  3.02179977e-02  5.62820286e-02
 -1.13520458e-01  3.09876818e-03  5.99339381e-02 -3.48284878e-02
  2.06902511e-02 -3.61547731e-02 -1.96520835e-02  1.11132592e-03
 -3.69399339e-02  3.55715565e-02 -1.91268721e-03  1.50206964e-02
  3.95477004e-03 -8.61105919e-02 -6.35675415e-02  4.25751731e-02
  2.31671985e-02 -1.29422750e-02  6.62657991e-02  7.36502605e-03
  9.83190760e-02  4.67710905e-02  1.64401289e-02 -3.42127085e-02
  3.37401382e-03 -1.74130909e-02 -3.32297161e-02 -6.27568811e-02
  5.91628440e-02  6.22866377e-02  4.12465781e-02 -6.18817210e-02
 -2.07249913e-02 -1.54226897e-02 -1.91544835e-03  3.10221370e-02
  6.06518649e-02  4.11241129e-02  4.73548844e-02 -3.35826911e-02
 -3.89761329e-02 -8.59547257e-02 -2.65974812e-02  1.05703495e-01
  1.07865252e-01  1.67187862e-02 -6.40593562e-03 -9.70100909e-02
  3.88981514e-02  6.89677522e-02 -1.28511339e-02 -5.24330558e-03
 -3.07070315e-02  2.75912718e-03  2.21780669e-02 -3.74422595e-02
  1.29866591e-02 -2.57266071e-02  5.12851477e-02  1.38721988e-02
 -2.86743492e-02 -3.50033902e-02  1.35921063e-02  1.02592066e-01
  5.40034063e-02  1.86787341e-02 -4.87207361e-02  5.99063821e-02
 -8.79731178e-02 -6.76501021e-02  3.61780962e-03 -2.42551789e-02
 -9.41129550e-02 -4.52220589e-02 -1.18441107e-02  6.87825829e-02
 -2.41571479e-02  6.42540753e-02  7.83999488e-02  6.86392188e-02
 -6.20065816e-02 -8.03691521e-02  1.81878582e-02  3.28854248e-02
 -2.61230934e-02  4.21041660e-02 -3.88149694e-02 -9.29999128e-02
  2.33736727e-02  4.56483886e-02  1.01134609e-02  3.77761498e-02
 -6.32808730e-02  7.04609826e-02 -4.81299572e-02  1.65430736e-02
  7.49348849e-03 -3.31805944e-02  7.35842884e-02 -4.50595059e-02
 -7.86449537e-02  7.06877047e-03 -2.23385654e-02  4.38160487e-33
  1.67447980e-02 -9.52588208e-03  4.39929254e-02 -1.61689539e-02
  1.72698051e-02 -3.65226865e-02 -7.05726817e-02 -7.02074394e-02
  5.53744957e-02  3.49655002e-02  1.30223967e-02 -6.24593571e-02
  3.94336544e-02  3.02643911e-03 -3.02975047e-02 -7.12588951e-02
 -2.28045397e-02 -4.58162427e-02 -2.54143700e-02  3.01707219e-02
  8.55053589e-02  1.53144807e-04 -5.61897419e-02 -4.63753045e-02
 -7.81298801e-02 -1.08773941e-02  7.18697906e-02 -1.85647663e-02
  2.45760474e-02  9.42154042e-03 -1.76473614e-02 -7.15069994e-02
 -8.99331272e-02 -4.91353869e-02  7.45127201e-02 -3.21073569e-02
  5.62564358e-02 -2.97410060e-02 -1.10629136e-02 -4.92525063e-02
 -3.01586650e-02 -4.71876189e-02 -2.22244468e-02 -4.64878380e-02
  5.16575314e-02  7.86867961e-02  1.03521414e-01 -3.36349942e-02
 -5.94095374e-03 -1.45354122e-02 -5.63923158e-02  6.02378510e-02
  1.76244751e-02 -7.05982670e-02  2.56129596e-02 -8.62293616e-02
  2.57371794e-02  2.65388507e-02 -6.02843650e-02  2.60600541e-02
  1.89380422e-02  1.00999093e-02 -9.70474407e-02 -7.52430558e-02
 -7.54964277e-02  1.70832290e-03 -8.57806429e-02 -6.68496564e-02
  9.36713535e-03 -4.21394780e-02  5.66073973e-03  4.07081135e-02
 -1.01606892e-02  4.19587828e-02  2.94987187e-02 -3.53125408e-02
 -3.77090834e-02  8.36126786e-03 -7.79248923e-02 -3.21243219e-02
 -8.73975009e-02  4.59541865e-02 -3.64053212e-02  9.88069773e-02
  8.22089612e-02  2.68801562e-02 -2.55131200e-02  3.40060741e-02
 -6.40749335e-02  4.80165109e-02 -7.92977586e-03  5.85429780e-02
  3.89206782e-02  8.57666284e-02 -1.98178384e-02 -5.40028203e-33
  3.18081789e-02  7.10009038e-02 -1.89949106e-02 -1.46688251e-02
  9.27387625e-02 -3.45026180e-02 -3.99374552e-02  1.24202222e-02
  6.61964491e-02  1.87259559e-02 -8.82751122e-03 -4.40654457e-02
  5.51862158e-02  2.37141270e-02  8.18467364e-02 -2.32958756e-02
  1.26921441e-02  6.46590441e-02 -9.06922072e-02  5.49597517e-02
  4.56012553e-03  1.08843155e-01  2.04057842e-02 -3.22279595e-02
 -3.85237187e-02  6.52737394e-02  7.67679438e-02  9.18749124e-02
  8.42250697e-03  2.84505859e-02 -4.03316841e-02  5.99496765e-03
 -5.27566858e-02 -7.60693401e-02  1.64653137e-02  3.40564474e-02
 -3.53428051e-02 -1.14568733e-02 -8.17562416e-02 -2.97943479e-03
  4.55515198e-02 -1.03371656e-02  2.54432642e-04  4.34047058e-02
  5.49043855e-03 -9.18338820e-03 -9.79737863e-02  5.96574210e-02
 -7.19583184e-02 -2.54260618e-02 -5.95172010e-02  1.67979870e-03
 -1.41447559e-02 -1.00006439e-01  8.07044506e-02  2.05902476e-02
  4.52294573e-02 -2.52786819e-02 -9.74341929e-02 -3.05359643e-02
 -3.05575486e-02  3.09345629e-02 -2.34229062e-02  3.67075168e-02
  4.80999462e-02  1.21217361e-02 -6.12382405e-03  2.17918064e-02
  1.38747999e-02  2.60946881e-02 -2.91469581e-02  4.91729751e-02
 -9.91478339e-02  3.85625586e-02 -5.24642654e-02 -2.25834548e-02
  6.18537292e-02 -3.64984758e-02  8.28633085e-02 -3.41545492e-02
 -5.79493791e-02  2.06418671e-02  2.20289081e-02 -3.49885896e-02
  2.53143795e-02  1.27698913e-01 -8.98759216e-02  1.26757436e-02
 -1.25954784e-02  4.39834371e-02  6.88018054e-02 -2.96164607e-03
 -3.65336426e-02  7.87456930e-02  2.92910691e-02 -5.83943773e-08
 -7.05797821e-02 -2.09819246e-02  9.38146096e-03  1.56738237e-02
  3.48523781e-02  4.83114505e-03 -3.00920699e-02 -7.85460249e-02
  9.71329678e-03  3.70484926e-02  4.82062288e-02  5.06118871e-02
  6.66399449e-02  7.71067291e-02 -2.90893093e-02 -9.79784038e-03
  1.49784135e-02  9.97900739e-02 -7.36318454e-02 -2.90029999e-02
  5.32769747e-02 -1.38639092e-01  1.96862989e-03  2.43747048e-02
 -4.18632524e-03 -8.48124847e-02 -4.53630090e-02  3.89640555e-02
 -6.01456277e-02 -3.46095301e-02  1.94734000e-02 -2.41897460e-02
  1.31112605e-03  4.01219726e-02 -4.51675616e-02 -1.26505382e-02
  4.59661558e-02 -1.09000346e-02 -4.28976081e-02  5.17968349e-02
 -6.37647435e-02 -4.30988222e-02  7.65389726e-02  1.57923438e-02
 -3.10861263e-02 -5.36504500e-02  5.36196716e-02 -8.59216750e-02
  2.66552195e-02  1.85378008e-02  5.09995548e-03 -1.24436758e-01
  9.11216438e-02  7.05512315e-02 -1.10888593e-02  8.04531202e-02
 -1.15645975e-01  6.03061430e-02  1.65780224e-02  9.89229530e-02
  6.07394753e-03  5.11374604e-03 -8.54226351e-02 -2.25744024e-02]</t>
        </is>
      </c>
    </row>
    <row r="397">
      <c r="A397" s="1" t="n">
        <v>395</v>
      </c>
      <c r="B397" t="n">
        <v>396</v>
      </c>
      <c r="C397" t="inlineStr">
        <is>
          <t>VIP Upgrade Berlin</t>
        </is>
      </c>
      <c r="D397" t="inlineStr">
        <is>
          <t>Dienstag, 25. März</t>
        </is>
      </c>
      <c r="E397" t="inlineStr">
        <is>
          <t>Privatclub</t>
        </is>
      </c>
      <c r="F397" t="inlineStr">
        <is>
          <t>Skalitzer Straße 85-86 10997 Berlin</t>
        </is>
      </c>
      <c r="G397" t="inlineStr">
        <is>
          <t>music</t>
        </is>
      </c>
      <c r="H397" t="inlineStr">
        <is>
          <t>Kostenlos</t>
        </is>
      </c>
      <c r="I397" t="inlineStr">
        <is>
          <t>https://www.eventbrite.com/e/vip-upgrade-berlin-tickets-1232865717549?aff=ebdssbdestsearch</t>
        </is>
      </c>
      <c r="J397" t="inlineStr">
        <is>
          <t>Am 25.3. spielt Sebastian Wurth im Privatclub Berlin im Rahmen seiner Tour 2025.
Hol dir das exklusive VIP Upgrade und sichere dir ein unvergessliches Erlebnis mit besonderen Extras:
✅ Meet &amp; Greet – triff Sebastian Wurth vor dem Konzert persönlich, stell ihm Fragen und hol dir ein Erinnerungsfoto!
✅ Acoustic Perfomance nur für VIP Gäste
✅ Early Access – betrete die Venue vor allen anderen und sichere dir einen der besten Plätze
✅ VIP Fan-Pass und Lanyard – perfekte Erinnerungsstücke an das Konzert
✅ Signiertes Poster
✅ Früher Zugang zum Merch-Stand – hol dir dein Lieblings-Merch ohne lange Wartezeiten
✅ Gewinnspiel/Verlosung unter allen VIP Upgrade Käufer:Innen
Wichtige Hinweise:
* Das VIP Upgrade beinhaltet kein Ticket für das Konzert. Dieses muss regulär über die Vorverkaufsstellen erworben werden.
* Der Einlass für die VIP's findet 1 Stunde vor dem offiziellen Einlass statt
*Bringe für die Einlassgarantie die Buchungsbestätigung mit.
* Alle wichtigen Informationen zu deinem Upgrade und alle Infos zur Verlosung erhältst du zeitnah per E-Mail.
* Das Merchandise wird vor Ort ausgehändigt. Eine nachträgliche Versendung bei Nichtabholung ist nicht möglich.</t>
        </is>
      </c>
      <c r="K397" t="inlineStr">
        <is>
          <t>Sebastian Wurth</t>
        </is>
      </c>
      <c r="L397" t="inlineStr">
        <is>
          <t>Rückerstattungsrichtlinie
Keine Rückerstattungen</t>
        </is>
      </c>
      <c r="M397" t="inlineStr">
        <is>
          <t>Dauer nicht verfügbar</t>
        </is>
      </c>
      <c r="N397" t="inlineStr">
        <is>
          <t>Events in Deutschland, Events in Berlin, Events in Berlin, Berlin Performances, Berlin Musik Performances, #exclusive_access, #luxury_experience, #premium_seating, #vip_tickets_dortmund, #celebrity_meetandgreet</t>
        </is>
      </c>
      <c r="O397" t="inlineStr">
        <is>
          <t xml:space="preserve">
    The event titled "VIP Upgrade Berlin" is scheduled to take place on Dienstag, 25. März at Privatclub, 
    specifically at Skalitzer Straße 85-86 10997 Berlin. This event falls under the "music" category. 
    Description: Am 25.3. spielt Sebastian Wurth im Privatclub Berlin im Rahmen seiner Tour 2025.
Hol dir das exklusive VIP Upgrade und sichere dir ein unvergessliches Erlebnis mit besonderen Extras:
✅ Meet &amp; Greet – triff Sebastian Wurth vor dem Konzert persönlich, stell ihm Fragen und hol dir ein Erinnerungsfoto!
✅ Acoustic Perfomance nur für VIP Gäste
✅ Early Access – betrete die Venue vor allen anderen und sichere dir einen der besten Plätze
✅ VIP Fan-Pass und Lanyard – perfekte Erinnerungsstücke an das Konzert
✅ Signiertes Poster
✅ Früher Zugang zum Merch-Stand – hol dir dein Lieblings-Merch ohne lange Wartezeiten
✅ Gewinnspiel/Verlosung unter allen VIP Upgrade Käufer:Innen
Wichtige Hinweise:
* Das VIP Upgrade beinhaltet kein Ticket für das Konzert. Dieses muss regulär über die Vorverkaufsstellen erworben werden.
* Der Einlass für die VIP's findet 1 Stunde vor dem offiziellen Einlass statt
*Bringe für die Einlassgarantie die Buchungsbestätigung mit.
* Alle wichtigen Informationen zu deinem Upgrade und alle Infos zur Verlosung erhältst du zeitnah per E-Mail.
* Das Merchandise wird vor Ort ausgehändigt. Eine nachträgliche Versendung bei Nichtabholung ist nicht möglich.
    It is organized by Sebastian Wurth and will last for Dauer nicht verfügbar. 
    Key topics and themes include: Events in Deutschland, Events in Berlin, Events in Berlin, Berlin Performances, Berlin Musik Performances, #exclusive_access, #luxury_experience, #premium_seating, #vip_tickets_dortmund, #celebrity_meetandgreet.
    </t>
        </is>
      </c>
      <c r="P397" t="inlineStr">
        <is>
          <t>[-1.65693450e-03 -1.41705377e-02 -2.06402205e-02 -5.23037985e-02
 -2.50473320e-02  6.54062107e-02 -5.57065709e-04 -3.69893648e-02
  1.03557240e-02 -6.29412159e-02  3.75239365e-02 -4.08200361e-03
 -5.80660580e-03 -9.28487852e-02  4.39128578e-02  1.87666109e-03
  6.86387271e-02 -6.15629777e-02 -6.94557428e-02 -1.52881490e-02
 -8.86089653e-02 -6.19158745e-02 -4.27473709e-02 -5.41307917e-03
 -7.94695970e-03 -3.57195386e-03 -5.19445315e-02  1.73075367e-02
  4.57268469e-02  9.99648869e-03  4.29630354e-02  4.21252921e-02
 -1.95932500e-02 -2.29045525e-02  7.84226209e-02 -4.15498242e-02
 -8.85337871e-03 -5.58083840e-02 -6.22031614e-02  6.90107942e-02
 -3.14632943e-03 -3.63747515e-02 -9.40740779e-02  6.31417260e-02
 -5.91049083e-02 -1.55118853e-02  3.77188873e-04 -3.38455439e-02
 -1.01598866e-01  1.73166173e-03  7.21330717e-02 -4.54537012e-02
  8.15579966e-02 -1.21142855e-02 -5.86651526e-02  3.86066735e-03
  2.16105510e-03  2.04934347e-02  8.16457123e-02 -1.52882813e-02
 -5.74035279e-04 -3.42590138e-02 -1.48162059e-02 -7.49299526e-02
 -6.66563362e-02 -7.09771514e-02  4.13385890e-02  2.90735550e-02
  5.79578169e-02 -3.13852280e-02  4.42355722e-02 -2.28389949e-02
 -1.82215367e-02  2.80700773e-02  6.03245534e-02  6.07891418e-02
 -4.13342230e-02 -2.25024130e-02 -1.99252870e-02 -1.12741798e-01
  4.93647978e-02 -2.87873223e-02 -1.19937547e-02 -9.40636620e-02
 -1.25295278e-02 -2.14313809e-02 -5.05492836e-02 -6.50211982e-03
 -1.02454305e-01  8.39795172e-03 -4.68207747e-02  7.85059296e-03
 -9.13033932e-02 -6.31636661e-03  1.80121996e-02  4.41259444e-02
 -3.99732552e-02 -1.25678694e-02  5.03067896e-02  4.28236090e-02
  1.24633871e-02  5.99171482e-02  5.65617578e-03 -3.11512093e-04
 -6.37328401e-02 -4.94419076e-02  1.17265331e-02  1.25854090e-01
 -1.96844712e-02 -9.70342979e-02 -2.51774024e-02 -4.76640202e-02
  7.33335167e-02 -9.51235294e-02 -4.36254069e-02  6.78398237e-02
 -7.17381947e-03  5.08210249e-02 -6.58633979e-03 -5.87216020e-02
  6.34237900e-02 -1.39075853e-02  4.75511290e-02  3.65430638e-02
 -1.21916920e-01 -6.06074557e-02  1.45844771e-02  1.45655050e-32
 -8.86181667e-02 -2.81180888e-02 -7.78300017e-02  1.71142630e-02
  9.42554325e-02 -1.84432324e-02 -4.64936830e-02 -7.53955683e-03
  3.25082010e-03  2.49006804e-02 -1.40583655e-03 -5.38839214e-02
  1.05402498e-02 -1.21816918e-01  1.06183775e-02 -4.66749445e-02
 -3.64380376e-03  1.91684477e-02 -2.68821362e-02 -5.71095571e-02
  1.62165891e-02  2.62361951e-02  7.27000739e-03  3.22207063e-02
  5.87574542e-02  9.66700241e-02  1.10020638e-01 -5.55537604e-02
  6.04209527e-02  5.08332532e-03 -5.50913364e-02  2.87507623e-02
  9.12336912e-03 -1.50044123e-02 -3.39034609e-02  5.08654863e-02
 -2.06376854e-02 -2.18975823e-02 -2.37471871e-02 -8.27452242e-02
  2.31491253e-02 -5.73030226e-02 -1.43357784e-01  1.56696942e-02
  1.52270906e-02  5.17291874e-02 -1.79769173e-02  3.27732489e-02
  1.81677938e-01 -8.51558670e-02 -2.46958807e-02  6.75160065e-03
 -1.12100042e-01  4.68555503e-02  1.63141098e-02  6.11058511e-02
  5.92706949e-02  1.05978437e-02  3.22830528e-02 -8.44977573e-02
  4.52956483e-02  7.25911856e-02 -2.27516815e-02  8.22772179e-03
  2.75610574e-02 -2.67144945e-02 -2.71287020e-02 -1.10127099e-01
  5.67548908e-02  4.76337634e-02 -3.56081091e-02 -1.08309789e-02
  3.94530073e-02 -3.83567298e-03  4.16565035e-03  1.95461996e-02
 -1.31215006e-01  5.78373000e-02  7.19811544e-02  1.60477385e-02
 -1.29226282e-01  5.92976958e-02  6.73799366e-02  7.08050728e-02
  7.75663406e-02 -2.83369273e-02 -1.39428005e-02  4.21767170e-03
 -4.06514965e-02  1.40149621e-02  3.19561968e-03  1.92193203e-02
 -3.95248532e-02  2.55641118e-02 -3.52976397e-02 -1.59748536e-32
  7.09423348e-02  4.92198691e-02 -2.42422950e-02  1.08433543e-02
  3.41984481e-02  6.72521591e-02 -6.17329776e-02  3.08249183e-02
 -9.32276249e-03  1.70565005e-02  1.15896193e-02  1.78147275e-02
  8.07692576e-03 -1.84626412e-03 -1.81343239e-02 -1.09502487e-02
 -3.01124738e-03  2.64992528e-02 -1.16998246e-02  6.68957457e-02
 -1.41312729e-03 -3.57817076e-02  2.44200695e-02  5.41148521e-02
 -1.18139565e-01 -3.74230109e-02  1.24799281e-01  6.65576011e-02
 -2.75035109e-02  2.08061226e-02 -5.67072481e-02 -1.42261898e-02
 -6.32077605e-02 -1.99870430e-02  8.05390924e-02  4.66549806e-02
  1.03414692e-01  2.36753859e-02 -8.92347842e-02 -8.52498505e-03
 -7.03537613e-02  1.23908650e-02 -2.77635525e-03 -1.03291711e-02
 -2.96814833e-03  1.13885794e-02 -5.27828522e-02 -2.76927147e-02
 -1.92019977e-02 -9.37058777e-02  6.06736876e-02 -4.17294465e-02
  1.06862433e-01  6.06946880e-03  3.36150639e-02  9.71037149e-02
 -2.32445337e-02 -7.74801224e-02  1.04850590e-01  1.24438172e-02
  2.30796281e-02  7.82761797e-02  4.34084684e-02 -3.01358905e-02
 -2.29391530e-02 -1.47447195e-02 -2.15415265e-02 -6.85685489e-04
  7.69332191e-03  2.78377850e-02  4.26844731e-02  2.95600276e-02
 -9.41110030e-02  7.86896516e-03 -7.92778730e-02  5.24452515e-03
  4.24781591e-02  3.05823609e-02  1.65568236e-02 -6.27564639e-02
 -5.90747260e-02  6.26496896e-02 -2.95321643e-02 -2.19383053e-02
  1.61796026e-02  4.48893905e-02  7.39601180e-02  3.16162407e-02
  1.44871781e-02  2.92450301e-02  1.89390928e-02  2.90866438e-02
 -5.14844060e-02 -3.53754051e-02 -2.06602700e-02 -6.78539820e-08
 -7.94681236e-02  9.89972875e-02 -6.66756630e-02 -3.99959311e-02
  6.07511662e-02 -8.64783749e-02 -1.74700338e-02 -4.87010069e-02
 -3.16825248e-02  6.12983257e-02  8.57409555e-03 -6.63712248e-02
  2.57160747e-03  4.55168914e-03 -7.05728754e-02  2.62306128e-02
 -8.33944604e-02  3.48638929e-02 -2.19496824e-02 -2.34927721e-02
  5.00370935e-02  5.61555512e-02  8.03366601e-02 -5.43434955e-02
  4.96573485e-02 -1.94562227e-02  1.70630012e-02  3.26213762e-02
  2.41660010e-02 -8.15770403e-02  6.67980826e-03  2.12527886e-02
 -3.88595834e-02 -1.06870271e-02  1.59462020e-02  2.08618212e-02
 -4.41466682e-02 -1.43157244e-02  1.67641062e-02  3.93289030e-02
  6.91969180e-03 -7.15099499e-02 -1.60035305e-02  3.37695405e-02
  4.59572598e-02 -2.91720107e-02 -2.77698245e-02 -3.86579894e-02
 -4.25324515e-02  5.86833395e-02 -8.58527571e-02 -5.29381782e-02
 -4.49405126e-02  1.34065161e-02 -1.38894888e-02  2.44243797e-02
 -5.43367304e-02  1.28078371e-01  9.07111820e-03  2.73234043e-02
 -1.49223907e-02  2.59767324e-02 -6.16623871e-02 -7.70904915e-03]</t>
        </is>
      </c>
    </row>
    <row r="398">
      <c r="A398" s="1" t="n">
        <v>396</v>
      </c>
      <c r="B398" t="n">
        <v>397</v>
      </c>
      <c r="C398" t="inlineStr">
        <is>
          <t>Discover Lucid Dreaming: An Introductory Workshop</t>
        </is>
      </c>
      <c r="D398" t="inlineStr">
        <is>
          <t>Samstag, 5. April</t>
        </is>
      </c>
      <c r="E398" t="inlineStr">
        <is>
          <t>Buddhistisches Zentrum für Frieden und Verständigung</t>
        </is>
      </c>
      <c r="F398" t="inlineStr">
        <is>
          <t>Kinzigstr. 25-29 10247 Berlin</t>
        </is>
      </c>
      <c r="G398" t="inlineStr">
        <is>
          <t>health</t>
        </is>
      </c>
      <c r="H398" t="inlineStr">
        <is>
          <t>Ab 29,95 €</t>
        </is>
      </c>
      <c r="I398" t="inlineStr">
        <is>
          <t>https://www.eventbrite.de/e/discover-lucid-dreaming-an-introductory-workshop-tickets-1134670031609?aff=ebdssbdestsearch</t>
        </is>
      </c>
      <c r="J398" t="inlineStr">
        <is>
          <t>Date: 05th April 2025
Time: 3:00pm - 6:30pm
Location: Bodhicharya Deutschland e.V.
Buddhistisches Zentrum für Frieden und Verständigung
Kinzigstr. 25-29, 10247 Berlin
Uncover the Magic of Lucid Dreaming!
Ever wondered if you could influence your dreams? Join this 3,5-hour workshop and learn more about the art of lucid dreaming, where you become the co-director of your own dreamscapes.
What You'll Experience:
Lucid Dreaming Demystified: Understand what lucid dreaming is (and what it isn't) in a clear and engaging way.
Benefits: Discover proven and potential benefits around the practise of lucid dreaming.
Practical Techniques: Get to know some techniques to initiate and improve your lucidity.
Who Should Attend:
Dream enthusiasts
Creative thinkers
Problem solvers
Anyone curious about the power of dreams
Reserve Your Spot
Explore the potential of your dreams in this interactive workshop. Limited spaces available.
No prior lucid dreaming experience required. This is a beginners workshop.
About the Facilitator:
I am a seasoned trainer, facilitator, and coach with a background in transactional analysis. Next to over eight years of passion and experience in lucid dreaming, I have completed Charlie Morley's 100-hour Lucid Dreaming Facilitator program. Join me on a journey into the fascinating world of lucid dreams for a transformative experience.
https://robert-eckstein.com/
For further questions reach out to me via email: robert.eckstein3@gmail.com</t>
        </is>
      </c>
      <c r="K398" t="inlineStr">
        <is>
          <t>Robert Eckstein</t>
        </is>
      </c>
      <c r="L398" t="inlineStr">
        <is>
          <t>Rückerstattungsrichtlinie
Rückerstattungen bis zu 7 Tage vor dem Event</t>
        </is>
      </c>
      <c r="M398" t="inlineStr">
        <is>
          <t>Eventdauer: 3 Stunden 30 Minuten</t>
        </is>
      </c>
      <c r="N398" t="inlineStr">
        <is>
          <t>Events in Deutschland, Events in Berlin, Events in Berlin, Berlin Kurse, Berlin Gesundheit Kurse, #workshop, #education, #entrepreneurship, #awareness, #dreams, #luciddreaming, #psychology_and_health</t>
        </is>
      </c>
      <c r="O398" t="inlineStr">
        <is>
          <t xml:space="preserve">
    The event titled "Discover Lucid Dreaming: An Introductory Workshop" is scheduled to take place on Samstag, 5. April at Buddhistisches Zentrum für Frieden und Verständigung, 
    specifically at Kinzigstr. 25-29 10247 Berlin. This event falls under the "health" category. 
    Description: Date: 05th April 2025
Time: 3:00pm - 6:30pm
Location: Bodhicharya Deutschland e.V.
Buddhistisches Zentrum für Frieden und Verständigung
Kinzigstr. 25-29, 10247 Berlin
Uncover the Magic of Lucid Dreaming!
Ever wondered if you could influence your dreams? Join this 3,5-hour workshop and learn more about the art of lucid dreaming, where you become the co-director of your own dreamscapes.
What You'll Experience:
Lucid Dreaming Demystified: Understand what lucid dreaming is (and what it isn't) in a clear and engaging way.
Benefits: Discover proven and potential benefits around the practise of lucid dreaming.
Practical Techniques: Get to know some techniques to initiate and improve your lucidity.
Who Should Attend:
Dream enthusiasts
Creative thinkers
Problem solvers
Anyone curious about the power of dreams
Reserve Your Spot
Explore the potential of your dreams in this interactive workshop. Limited spaces available.
No prior lucid dreaming experience required. This is a beginners workshop.
About the Facilitator:
I am a seasoned trainer, facilitator, and coach with a background in transactional analysis. Next to over eight years of passion and experience in lucid dreaming, I have completed Charlie Morley's 100-hour Lucid Dreaming Facilitator program. Join me on a journey into the fascinating world of lucid dreams for a transformative experience.
https://robert-eckstein.com/
For further questions reach out to me via email: robert.eckstein3@gmail.com
    It is organized by Robert Eckstein and will last for Eventdauer: 3 Stunden 30 Minuten. 
    Key topics and themes include: Events in Deutschland, Events in Berlin, Events in Berlin, Berlin Kurse, Berlin Gesundheit Kurse, #workshop, #education, #entrepreneurship, #awareness, #dreams, #luciddreaming, #psychology_and_health.
    </t>
        </is>
      </c>
      <c r="P398" t="inlineStr">
        <is>
          <t>[-2.46240720e-02 -2.45565791e-02  2.34628096e-02  6.61141723e-02
 -2.22653113e-02 -3.46240983e-03 -1.59205683e-02 -2.92415190e-02
  5.62146902e-02 -2.31603310e-02 -3.57512347e-02  6.76103588e-03
 -1.22846849e-02 -3.64540108e-02  4.73396257e-02 -2.29869643e-03
  3.15653235e-02  4.86444607e-02 -6.46339282e-02  6.88871667e-02
  5.65802418e-02 -6.71757236e-02  5.51499948e-02  2.20481511e-02
  4.62716864e-03  2.44442634e-02  9.85671580e-03 -9.99348685e-02
  7.52570853e-03  2.47531459e-02  5.66841476e-02  5.73550053e-02
 -9.68294293e-02 -1.35808187e-02  6.49568886e-02  5.84761314e-02
  1.98330916e-02  4.43197368e-03 -2.83476934e-02 -2.96129473e-03
  4.81632054e-02 -6.05666824e-02  4.32767384e-02 -5.49778063e-03
  3.68352644e-02 -1.09349899e-02  2.66116373e-02 -1.94251128e-02
 -7.33839646e-02 -1.48143470e-02 -1.10291354e-01 -7.49380141e-02
  6.01009233e-03  3.19615216e-03 -2.65911571e-03  4.56094183e-02
 -5.06211482e-02  1.55075733e-03  2.04695091e-02 -7.78681785e-03
 -2.99226400e-03  2.42258012e-02  2.31708661e-02 -5.34473360e-02
 -4.76193801e-02 -7.19651058e-02 -1.75109636e-02  9.51750129e-02
  8.10255632e-02 -7.09965155e-02 -7.76624959e-03 -2.48251408e-02
 -3.55047621e-02  3.96351926e-02  5.31755351e-02 -1.17733041e-02
 -1.58135220e-02 -6.94266409e-02  6.97411085e-03 -8.53565522e-03
  7.23920465e-02  6.08995855e-02  5.80385178e-02  2.71326117e-02
 -4.75388393e-02  5.21046408e-02  7.48894364e-02  6.43702522e-02
  2.32295394e-02  6.06581848e-03  6.00387454e-02  3.15054320e-02
 -1.15585960e-01  2.27536578e-02  6.79197609e-02  3.45151350e-02
  9.12631676e-03 -5.65284267e-02 -1.56448502e-02  1.47337103e-02
  5.52584641e-02 -1.65067688e-02  1.38946166e-02 -2.78666634e-02
 -4.68379557e-02  2.03861948e-02 -5.76071767e-03 -2.60010846e-02
 -3.30664180e-02 -3.59205157e-02  7.30569373e-05 -1.47141740e-02
  5.03754895e-03  4.13235044e-04  4.44890857e-02  7.93448687e-02
 -1.32877044e-02  5.89032732e-02  3.78524023e-03  5.01277344e-03
 -1.45877684e-02 -8.65448453e-03  1.55215696e-01 -4.16953117e-02
  2.08801460e-02  3.37188579e-02 -3.29121985e-02  7.71148686e-33
  6.60214275e-02  1.49762146e-02  2.30794940e-02  9.82573852e-02
  6.77426457e-02 -2.78137624e-02 -2.89356783e-02 -6.18522726e-02
 -3.98273058e-02  1.22829853e-02  2.80269142e-02  4.03447039e-02
  2.14937851e-02  5.69986179e-02 -5.78290876e-03 -5.37556894e-02
 -1.06588326e-01 -3.94354435e-03  1.31734309e-03  1.41344052e-02
 -7.43261492e-03  2.83044782e-02  2.51711905e-02 -5.80151740e-04
 -7.82855973e-03  5.25909252e-02  2.75486000e-02 -6.90827519e-02
  4.32942472e-02  4.60986421e-02 -6.10756874e-03  5.80757037e-02
 -9.83379707e-02 -1.22531056e-01 -1.98778734e-02  1.10000156e-01
  3.00523713e-02 -5.34400046e-02 -7.99871311e-02 -4.59722318e-02
 -8.20351124e-04 -1.65404577e-03 -1.82967242e-02 -3.82207334e-02
 -3.94812934e-02  8.33177865e-02  8.84635970e-02 -1.69824623e-02
  3.52101624e-02 -6.62033930e-02 -6.13532253e-02 -3.59329917e-02
 -5.42518832e-02 -7.81568736e-02 -6.54253438e-02 -6.95162863e-02
  1.51743125e-02 -3.40980329e-02  4.77596559e-02 -4.09411825e-03
 -5.30834869e-02 -8.05581063e-02 -2.37316657e-02 -1.70011967e-02
 -5.82328402e-02 -5.44613302e-02 -6.73501268e-02 -3.47935259e-02
  4.50499468e-02 -8.59112367e-02 -9.48609039e-03 -2.53157504e-02
  8.19680020e-02 -1.00143561e-02  9.67698917e-03 -4.25268039e-02
  6.56879554e-03 -1.67710166e-02 -1.16997227e-01  8.70569199e-02
 -1.27235975e-03  1.08236223e-01  6.82127662e-03  3.63834463e-02
  1.19693428e-01  4.14099954e-02 -2.36785207e-02 -3.05618867e-02
 -7.36162439e-02  2.76477914e-02 -5.66702001e-02 -1.65829882e-02
  9.96354148e-02  9.79848579e-03 -1.03581861e-01 -7.73388296e-33
  4.82438952e-02 -1.87721793e-02  7.55656557e-03  5.40167950e-02
  1.61627322e-01 -7.05436245e-02 -3.49763362e-03  2.80384719e-03
  4.32082415e-02 -7.57540762e-02  4.97098314e-03 -2.61769854e-02
 -7.76227098e-03  8.66952240e-02  8.81374255e-02 -7.60873184e-02
 -3.85549441e-02 -3.62118855e-02 -3.12278122e-02  9.52753499e-02
  1.36888819e-02  4.57014404e-02 -2.66687367e-02 -9.28127207e-03
 -4.28513102e-02  7.67946914e-02  4.63952757e-02  7.03162700e-02
  9.39080771e-03 -4.33818586e-02  1.71534363e-02  3.09628062e-02
 -6.55480549e-02 -4.67943624e-02 -1.56753641e-02  8.46179426e-02
 -1.85496584e-02 -3.80841605e-02 -6.51442111e-02 -6.32317737e-02
  3.65912579e-02 -4.86390479e-02 -6.67502545e-03 -8.01268145e-02
  1.25980508e-02 -5.50380684e-02 -7.34229898e-03 -3.05474028e-02
 -7.79606868e-03 -1.04612792e-02  2.97253598e-02  1.70958098e-02
 -1.02372572e-01 -3.30995992e-02  5.80897331e-02 -7.00494125e-02
 -4.87795174e-02  4.21386510e-02  1.42098982e-02  1.77150164e-02
 -3.23069431e-02  7.91032240e-02 -3.87079045e-02  3.64698395e-02
  8.81632883e-03  3.09872758e-02 -5.51059796e-03  3.93052772e-02
  1.60920601e-02 -2.78789904e-02 -4.58224155e-02  1.77592579e-02
 -4.91607143e-03  8.10857639e-02  2.98378468e-02 -6.91949427e-02
 -7.83358794e-03 -3.89035419e-02  4.05437537e-02 -5.04444633e-03
 -5.46051897e-02 -8.98062140e-02 -4.54414263e-02  2.43987702e-02
 -7.60615245e-03  5.84103987e-02  2.25077337e-03 -2.73824041e-03
 -7.26334704e-03 -3.34513038e-02 -7.95030817e-02  3.73662007e-03
 -6.76405653e-02  9.48950276e-02  5.47409058e-02 -6.12437034e-08
 -3.28597017e-02 -2.02605072e-02  4.92483787e-02  4.04750407e-02
 -1.59768164e-02 -6.04412109e-02 -1.39694596e-02  2.88858376e-02
 -7.27137476e-02 -3.55387628e-02  5.43364435e-02 -6.95966855e-02
  6.66371584e-02  5.33913039e-02  3.65762301e-02 -7.07212090e-02
  1.50400680e-02  7.73616806e-02 -3.78482491e-02 -1.03932746e-01
  3.35149094e-02  1.77770015e-02  7.43518025e-02 -1.01713933e-01
 -8.15741369e-04  1.75468437e-02 -3.42388712e-02  1.24244438e-02
 -3.77325676e-02 -5.05456328e-02  3.60035561e-02 -1.50888758e-02
  4.54569086e-02  1.84412804e-02 -2.46302341e-03 -6.02272190e-02
 -3.98414843e-02 -1.89458858e-02  1.26652373e-02  5.76652326e-02
  1.89371333e-02 -7.30283605e-03  1.08133778e-01  3.83941121e-02
 -6.25456795e-02 -6.68594614e-02  1.32129770e-02 -1.05632491e-01
  2.59662997e-02  1.47629693e-01 -2.40930747e-02  1.61601100e-02
  7.68946335e-02 -5.21603180e-03  3.98709206e-03  4.18930165e-02
 -3.46784368e-02  4.88083512e-02 -5.31979315e-02  1.55757079e-02
  7.46942461e-02 -4.42301994e-03 -1.91108286e-01  3.73491272e-02]</t>
        </is>
      </c>
    </row>
    <row r="399">
      <c r="A399" s="1" t="n">
        <v>397</v>
      </c>
      <c r="B399" t="n">
        <v>398</v>
      </c>
      <c r="C399" t="inlineStr">
        <is>
          <t>Ingravity - live in concert</t>
        </is>
      </c>
      <c r="D399" t="inlineStr">
        <is>
          <t>Freitag, 28. März</t>
        </is>
      </c>
      <c r="E399" t="inlineStr">
        <is>
          <t>Maschinenhaus in der Kulturbrauerei</t>
        </is>
      </c>
      <c r="F399" t="inlineStr">
        <is>
          <t>Knaackstraße 97 10435 Berlin</t>
        </is>
      </c>
      <c r="G399" t="inlineStr">
        <is>
          <t>music</t>
        </is>
      </c>
      <c r="H399" t="inlineStr">
        <is>
          <t>Kostenlos</t>
        </is>
      </c>
      <c r="I399" t="inlineStr">
        <is>
          <t>https://www.eventbrite.de/e/ingravity-live-in-concert-tickets-1053827208549?aff=ebdssbdestsearch</t>
        </is>
      </c>
      <c r="J399" t="inlineStr">
        <is>
          <t>Wenn Stevie Wonder ein Kind mit Earth, Wind &amp; Fire gehabt hätte und es von Simply Red aufgezogen worden wäre - dann stünden die Chancen gut, dass es sich dabei um Ingravity handeln würde!
Das Soulpop-Projekt im Großformat stammt aus dem Herzen Berlins und debütierte 2023 mit seinem ersten Album. Mit viel Spielfreude im Nacken feiern die Ladys und Gentlemen auf der Bühne ihre Songs - Popmusik ganz groß und hingebungsvoll arrangiert – mit viel Herz und Soul. Also hoch mit euch! Der Arbeitstitel des Albums ist Programm, und so verspricht jedes Konzert einen fetten Sound und tanzbare Grooves!
Also: MOVE IT UP!</t>
        </is>
      </c>
      <c r="K399" t="inlineStr">
        <is>
          <t>Kulturbrauerei in Berlin</t>
        </is>
      </c>
      <c r="L399" t="inlineStr">
        <is>
          <t>Rückerstattungsrichtlinie
Rückerstattungen bis zu 7 Tage vor dem Event</t>
        </is>
      </c>
      <c r="M399" t="inlineStr">
        <is>
          <t>Eventdauer: 2 Stunden</t>
        </is>
      </c>
      <c r="N399" t="inlineStr">
        <is>
          <t>Events in Deutschland, Events in Berlin, Events in Berlin, Berlin Performances, Berlin Musik Performances, #concert, #music, #performance, #excitement, #ingravity_live</t>
        </is>
      </c>
      <c r="O399" t="inlineStr">
        <is>
          <t xml:space="preserve">
    The event titled "Ingravity - live in concert" is scheduled to take place on Freitag, 28. März at Maschinenhaus in der Kulturbrauerei, 
    specifically at Knaackstraße 97 10435 Berlin. This event falls under the "music" category. 
    Description: Wenn Stevie Wonder ein Kind mit Earth, Wind &amp; Fire gehabt hätte und es von Simply Red aufgezogen worden wäre - dann stünden die Chancen gut, dass es sich dabei um Ingravity handeln würde!
Das Soulpop-Projekt im Großformat stammt aus dem Herzen Berlins und debütierte 2023 mit seinem ersten Album. Mit viel Spielfreude im Nacken feiern die Ladys und Gentlemen auf der Bühne ihre Songs - Popmusik ganz groß und hingebungsvoll arrangiert – mit viel Herz und Soul. Also hoch mit euch! Der Arbeitstitel des Albums ist Programm, und so verspricht jedes Konzert einen fetten Sound und tanzbare Grooves!
Also: MOVE IT UP!
    It is organized by Kulturbrauerei in Berlin and will last for Eventdauer: 2 Stunden. 
    Key topics and themes include: Events in Deutschland, Events in Berlin, Events in Berlin, Berlin Performances, Berlin Musik Performances, #concert, #music, #performance, #excitement, #ingravity_live.
    </t>
        </is>
      </c>
      <c r="P399" t="inlineStr">
        <is>
          <t>[ 5.38544869e-03 -6.24839449e-03 -3.22731072e-03 -4.99514379e-02
 -6.00939170e-02  5.10078445e-02  3.64777595e-02 -1.74816512e-02
 -5.61393052e-03 -3.48280109e-02 -1.71273891e-02 -2.98291985e-02
 -8.03690404e-03 -1.19106278e-01  4.42200527e-02  3.33726779e-03
  2.47196350e-02 -4.30273823e-02 -4.30838838e-02  4.46172170e-02
 -3.39235477e-02 -6.33804947e-02 -5.00915125e-02  7.72253722e-02
 -8.62148255e-02  1.81988943e-02 -4.85942028e-02  5.17190695e-02
  2.60417648e-02  1.87277272e-02  1.36413155e-02  6.06722087e-02
  2.05954947e-02 -5.88426106e-02  1.32859405e-02  7.09443465e-02
 -5.71565423e-03 -1.16751313e-01 -1.04528576e-01  3.80287580e-02
 -6.54648840e-02 -1.42798452e-02 -4.15361561e-02  1.50042279e-02
 -7.15573027e-04 -4.26940806e-03  3.53139406e-03 -6.47436455e-02
 -9.09793749e-02  4.50148098e-02  4.48779501e-02 -1.06973611e-02
  8.31713602e-02  1.21834995e-02 -9.22892615e-02  1.28055764e-02
 -1.67384371e-02  3.68034244e-02  5.31958640e-02 -1.41260736e-02
  5.62810618e-03 -4.66485657e-02 -4.04783227e-02 -9.88395698e-03
 -3.32893915e-02 -1.34253372e-02 -1.43382493e-02 -4.85814060e-04
  8.43534619e-02 -2.82279570e-02  1.03066683e-01 -5.71642667e-02
 -7.84003064e-02  4.35457379e-02  3.17241624e-02  3.89726646e-02
 -1.31665738e-02 -1.55677181e-02 -5.46750017e-02 -5.12520075e-02
  9.40245837e-02 -6.52610809e-02 -4.35587950e-02 -1.34094879e-01
 -1.72243677e-02 -5.68189882e-02 -2.00466514e-02  4.91214804e-02
 -3.73993255e-02  4.03417498e-02 -4.15905789e-02  6.08520396e-02
 -1.16333336e-01  1.39543526e-02  4.25696280e-03  1.98937897e-02
 -5.16680889e-02  5.45476517e-03  1.04905099e-01  5.43603934e-02
  7.58297667e-02  8.01872835e-02  2.17443462e-02  1.20638341e-01
 -4.05725185e-03 -1.05558388e-01  1.22046573e-02  9.18168649e-02
 -4.19363379e-02 -4.28321585e-02 -2.26529874e-02 -7.43341297e-02
  9.65393558e-02 -5.27386144e-02 -3.12442873e-02  4.77522053e-02
  7.08929088e-04  4.71894965e-02  9.22982115e-03 -6.27234429e-02
  6.14074357e-02  2.29655374e-02  5.27583994e-02  1.21743521e-02
 -3.04420814e-02  1.08403582e-02 -4.72762324e-02  1.66134982e-32
 -1.47383707e-02 -1.17716163e-01 -1.74772716e-03 -2.82877740e-02
  4.60907705e-02 -1.76119674e-02 -5.63777834e-02  4.60858010e-02
  8.10779631e-02 -5.33876102e-03 -4.02118415e-02  1.51940295e-02
  4.50530127e-02 -1.60818756e-01  5.27652493e-03 -2.04712916e-02
 -5.34563186e-03 -3.86477299e-02 -1.56696271e-02 -2.34807245e-02
 -5.67799099e-02 -2.35353447e-02 -2.75309756e-02  3.98969185e-03
 -1.23721361e-02  1.14482217e-01  1.07186012e-01 -3.47161591e-02
  1.45592745e-02  1.93698127e-02  2.48699775e-03 -8.44675824e-02
  3.22623923e-02 -9.02778283e-02  4.89178188e-02  5.74341379e-02
  1.82207767e-02  6.58323914e-02 -4.55469452e-03 -5.57418391e-02
  5.31814173e-02 -4.77210768e-02 -2.56888848e-02  4.83039999e-03
 -3.11208479e-02  3.97685543e-02 -7.68519985e-03  1.39437035e-01
  1.54427141e-01 -2.66454685e-02  2.48703882e-02  1.48663884e-02
 -3.42056900e-02  6.28624260e-02  5.79067767e-02  7.66743943e-02
  2.77480390e-02 -2.36479882e-02  1.79816093e-02 -2.10912619e-02
 -1.38716148e-02  5.88846505e-02  5.24810813e-02 -6.75444826e-02
 -7.00245099e-03 -5.13986684e-03  1.36125216e-03 -8.28447938e-02
 -4.87679578e-02  3.93550694e-02 -6.80398867e-02 -1.91773046e-02
  3.72108035e-02 -2.55958401e-02  3.36333252e-02 -1.10258916e-02
 -3.80746201e-02 -3.29678096e-02 -4.52955179e-02  9.93227288e-02
 -6.16054237e-02  2.19081305e-02  4.20693792e-02  4.31937091e-02
  2.73229973e-03  1.22809689e-02  2.97590382e-02 -7.20479637e-02
 -3.77660953e-02  2.06187218e-02 -3.59209925e-02  8.51678848e-02
 -4.95081255e-03  5.16519099e-02  2.84451293e-03 -1.73198689e-32
  4.54932041e-02  4.04908992e-02 -3.84441763e-02 -7.25161005e-03
  8.13133121e-02  8.86473358e-02 -6.31209761e-02  4.84166518e-02
 -2.15266384e-02  2.37072781e-02 -3.36938491e-03 -1.99553836e-02
 -1.38154319e-02 -1.77147053e-02 -8.82877484e-02 -1.93472337e-02
 -2.43021082e-02  4.38337587e-02 -3.06533631e-02  6.71017915e-02
 -3.24717946e-02 -8.30695871e-03  1.25054957e-03  7.44505599e-03
 -6.59534112e-02 -1.25011420e-02  1.31939352e-01  6.31682351e-02
 -5.08454591e-02  1.47005096e-02 -4.03414102e-04  4.23185481e-03
 -7.51294866e-02 -7.00369626e-02  1.55809028e-02  3.91336493e-02
  9.27781537e-02 -3.41146626e-02 -1.12917826e-01 -2.70189904e-02
 -6.86222985e-02  6.88964948e-02 -2.22063940e-02  2.01548059e-02
  2.74021681e-02  1.57212131e-02 -6.28200844e-02  8.37304071e-02
 -3.74459475e-02 -6.51601609e-03 -1.54738007e-02 -4.07824889e-02
 -3.21724713e-02  3.04299127e-02  5.42766042e-02  2.05979254e-02
 -3.75593007e-02 -4.97119240e-02 -1.77945942e-02  3.72840799e-02
  2.00774744e-02 -7.91400671e-03 -7.52383517e-03 -4.39090878e-02
  4.68618907e-02  2.96982657e-02  7.11735478e-03  6.96866140e-02
 -1.78717077e-02  7.76548386e-02 -3.24898884e-02  2.35832273e-03
 -3.81045863e-02  5.57193719e-03 -6.18560500e-02  2.83609405e-02
  7.14686736e-02 -3.58301634e-03  3.42076644e-02 -6.52080681e-03
 -2.64013857e-02  9.87327397e-02  1.93367340e-02 -1.57530941e-02
  1.25001871e-03  4.35991064e-02 -3.62312905e-02  3.84491566e-03
 -6.80746436e-02  5.77090979e-02  1.99968386e-02  6.62428215e-02
 -4.08131257e-02 -1.57831889e-03  9.19516571e-03 -7.17870847e-08
 -4.27879430e-02  5.45660369e-02 -6.61343634e-02 -3.43153626e-02
  3.22644506e-03 -7.30706262e-04  8.86814576e-03 -9.76820365e-02
 -8.78076162e-03  7.88707938e-03 -8.67526419e-03 -6.13092594e-02
 -2.07509547e-02  1.32966805e-02 -1.32133529e-01  1.16137741e-03
 -8.39519724e-02  6.65036291e-02 -7.91367292e-02  1.95084959e-02
  2.52890475e-02  1.14835054e-02  6.04282096e-02 -1.09763607e-01
  4.88414727e-02 -5.82280979e-02 -1.17031913e-02  3.14855436e-03
  2.40609553e-02 -6.18300550e-02 -6.89989626e-02  2.12832894e-02
 -5.66138700e-03 -2.30612252e-02 -2.42730491e-02 -3.25361565e-02
 -3.43588777e-02  5.87574206e-02 -5.71004786e-02 -5.70780784e-03
 -6.77282736e-02 -1.08075039e-02 -2.01545227e-02 -2.31651794e-02
 -1.17616113e-02 -9.83722955e-02  2.97903661e-02  5.72672263e-02
  5.43540483e-03  1.28384754e-01 -1.06736436e-01 -4.32972237e-02
  1.72690731e-02  3.60163453e-04  3.79058532e-02  3.23331952e-02
 -3.89401279e-02  5.90887405e-02 -2.36949045e-02  2.86800042e-02
 -4.71617095e-02 -8.74164551e-02 -5.60497902e-02  1.58213060e-02]</t>
        </is>
      </c>
    </row>
    <row r="400">
      <c r="A400" s="1" t="n">
        <v>398</v>
      </c>
      <c r="B400" t="n">
        <v>399</v>
      </c>
      <c r="C400" t="inlineStr">
        <is>
          <t>Berlin Comedy Dating Game Show: LGBTQ+ Edition (Prenzlauerberg)</t>
        </is>
      </c>
      <c r="D400" t="inlineStr">
        <is>
          <t>Thursday, March 20</t>
        </is>
      </c>
      <c r="E400" t="inlineStr">
        <is>
          <t>März Bar</t>
        </is>
      </c>
      <c r="F400" t="inlineStr">
        <is>
          <t>Greifenhagener Straße 17 10437 Berlin, Show map</t>
        </is>
      </c>
      <c r="G400" t="inlineStr">
        <is>
          <t>film-and-media</t>
        </is>
      </c>
      <c r="H400" t="inlineStr">
        <is>
          <t>€13.96</t>
        </is>
      </c>
      <c r="I400" t="inlineStr">
        <is>
          <t>https://www.eventbrite.com/e/berlin-comedy-dating-game-show-lgbtq-edition-prenzlauerberg-tickets-1229893196659?aff=ebdssbdestsearch</t>
        </is>
      </c>
      <c r="J400" t="inlineStr">
        <is>
          <t>Berlin's 1st &amp; only dating game show is back by popular demand, this time as the LGBTQ+ Edition! 💞
💘 HOW IT WORKS:
If you're single &amp; your friend is always bragging how they can find you the perfect date: now's their chance!
In this comedy show there are 2 rounds of questions where friends of the single people come up on stage to answer game show style questions on your behalf to help you win a date.
At the end of the round, the friend of the bachelor/bachelorette will choose the friend of the contestant whose answers they liked the most.
🗓️ WHEN:
Thursday, 20. March, 2025
Show begins 20:30
Doors open 20:00
📍 WHERE:
März Bar
Greifenhagener Str. 17
10437 Berlin
🎟️ TICKETS:
Starting from €12 when booked ahead online
€15 at the door (if there's space)
💁🏼‍♀️ ABOUT YOUR HOS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was nominated for Manchester’s Women in Comedy Festival Awards as Best Newcomer in 2024 and has opened for a variety of comedians across Europe such as Dragos Christian, Rob Anderson &amp; Elena Gabrielle.
You can catch her perform regularly in Berlin to hear her fresh take on the absurdity of immigration laws, her Balkan background, and growing up in Florida. Žana hosts &amp; produces themed &amp; interactive comedy shows in Berlin &amp; beyond, such as the Berlin Comedy Dating Game Show, Funny Fortunes (a comedy &amp; live tarot reading show), Comedy Confessions (an introvert-friendly themed interactive comedy show), Petty Problems (a comedy mock trial show), &amp; more.
www.zanafejzic.com
IG: @zanafejzic
💁🏼‍♂️ ABOUT YOUR HOST, PHILIPP LEINENBACH (DE):
Ever since Philipp escaped Saarland and the Catholic church he is getting up to mischief on stages all over Germany. He tells stories about his dentist, his dating life and sauna visits, stories that shouldn‘t be told in public.
Philipp also tallks about his life as a gay man and tries to be a role model for the queer community! He is daddy and host of LGBTQties comedy Berlin and runs several shows per month.</t>
        </is>
      </c>
      <c r="K400" t="inlineStr">
        <is>
          <t>Zana Fejzic Comedy</t>
        </is>
      </c>
      <c r="L400" t="inlineStr">
        <is>
          <t>Refund Policy
Refunds up to 1 day before event</t>
        </is>
      </c>
      <c r="M400" t="inlineStr">
        <is>
          <t>Event lasts 2 hours</t>
        </is>
      </c>
      <c r="N400" t="inlineStr">
        <is>
          <t>Germany Events, Berlin Events, Things to do in Berlin, Berlin Performances, Berlin Film &amp; Media Performances, #comedy, #standup, #lgbtq, #nightlife, #dating, #berlin, #expat, #english, #gameshow, #things_to_do_in_berlin</t>
        </is>
      </c>
      <c r="O400" t="inlineStr">
        <is>
          <t xml:space="preserve">
    The event titled "Berlin Comedy Dating Game Show: LGBTQ+ Edition (Prenzlauerberg)" is scheduled to take place on Thursday, March 20 at März Bar, 
    specifically at Greifenhagener Straße 17 10437 Berlin, Show map. This event falls under the "film-and-media" category. 
    Description: Berlin's 1st &amp; only dating game show is back by popular demand, this time as the LGBTQ+ Edition! 💞
💘 HOW IT WORKS:
If you're single &amp; your friend is always bragging how they can find you the perfect date: now's their chance!
In this comedy show there are 2 rounds of questions where friends of the single people come up on stage to answer game show style questions on your behalf to help you win a date.
At the end of the round, the friend of the bachelor/bachelorette will choose the friend of the contestant whose answers they liked the most.
🗓️ WHEN:
Thursday, 20. March, 2025
Show begins 20:30
Doors open 20:00
📍 WHERE:
März Bar
Greifenhagener Str. 17
10437 Berlin
🎟️ TICKETS:
Starting from €12 when booked ahead online
€15 at the door (if there's space)
💁🏼‍♀️ ABOUT YOUR HOS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was nominated for Manchester’s Women in Comedy Festival Awards as Best Newcomer in 2024 and has opened for a variety of comedians across Europe such as Dragos Christian, Rob Anderson &amp; Elena Gabrielle.
You can catch her perform regularly in Berlin to hear her fresh take on the absurdity of immigration laws, her Balkan background, and growing up in Florida. Žana hosts &amp; produces themed &amp; interactive comedy shows in Berlin &amp; beyond, such as the Berlin Comedy Dating Game Show, Funny Fortunes (a comedy &amp; live tarot reading show), Comedy Confessions (an introvert-friendly themed interactive comedy show), Petty Problems (a comedy mock trial show), &amp; more.
www.zanafejzic.com
IG: @zanafejzic
💁🏼‍♂️ ABOUT YOUR HOST, PHILIPP LEINENBACH (DE):
Ever since Philipp escaped Saarland and the Catholic church he is getting up to mischief on stages all over Germany. He tells stories about his dentist, his dating life and sauna visits, stories that shouldn‘t be told in public.
Philipp also tallks about his life as a gay man and tries to be a role model for the queer community! He is daddy and host of LGBTQties comedy Berlin and runs several shows per month.
    It is organized by Zana Fejzic Comedy and will last for Event lasts 2 hours. 
    Key topics and themes include: Germany Events, Berlin Events, Things to do in Berlin, Berlin Performances, Berlin Film &amp; Media Performances, #comedy, #standup, #lgbtq, #nightlife, #dating, #berlin, #expat, #english, #gameshow, #things_to_do_in_berlin.
    </t>
        </is>
      </c>
      <c r="P400" t="inlineStr">
        <is>
          <t>[-2.79885891e-04  3.05233318e-02 -5.03185485e-03 -5.44735277e-03
 -1.11393817e-02  1.59558892e-01  2.64094360e-02  3.71669121e-02
  4.06386219e-02 -2.69404240e-02 -3.86795960e-02 -4.76411171e-02
  1.78892333e-02  1.54595152e-02  5.28736226e-02 -8.94200057e-02
  7.33774528e-02 -1.28238916e-01  7.52351666e-03  4.92983386e-02
 -1.21591529e-02 -1.15524381e-01 -3.13928555e-04 -6.93549514e-02
 -1.06217600e-02 -9.97418016e-02  9.61859804e-03 -4.88566533e-02
 -2.27380786e-02  4.99219745e-02  6.93342686e-02  9.60193053e-02
  3.20331305e-02  4.64041047e-02  1.91986132e-02 -7.63437003e-02
  1.10454420e-02 -6.27453476e-02 -3.61673757e-02  8.43189657e-02
 -4.12012264e-02 -5.26318923e-02 -3.44643854e-02  5.86361550e-02
 -5.90248173e-03  1.04614627e-02  7.92557597e-02  7.01631233e-02
 -7.75272176e-02  2.59296130e-02  1.03626773e-02 -7.92219304e-03
  3.87232900e-02  3.69831510e-02  3.94619592e-02  2.20058784e-02
 -5.16993664e-02  1.61206834e-02  4.48436327e-02  7.04827812e-03
 -3.92053984e-02 -6.62795976e-02 -8.65912959e-02 -2.07651462e-02
 -2.97375638e-02 -5.11697866e-02 -4.95900633e-03  8.62838998e-02
  6.55775294e-02  1.22403316e-02  3.18208784e-02  2.91186608e-02
 -5.20784259e-02  3.58201861e-02  3.11615244e-02 -3.05877943e-02
 -2.90252063e-02 -6.67819288e-03  3.61325443e-02 -6.67663068e-02
 -8.20296556e-02 -1.25526085e-01  5.73263876e-03 -2.92525161e-02
  4.75336565e-03 -5.45957126e-02  3.96521622e-03 -2.54932716e-02
  6.08055145e-02  1.73712149e-02 -8.95171538e-02  5.11653535e-02
 -3.47314104e-02  2.34517362e-02 -3.81384194e-02  1.18639879e-02
 -2.33548228e-02  4.36598733e-02  6.51930496e-02  6.97664544e-02
  3.26130614e-02  7.99213648e-02  5.68384118e-02  4.17232513e-02
  1.33237438e-02  5.29092690e-03  1.74550619e-02  8.63407403e-02
  3.74557124e-03 -5.50634377e-02 -5.70368022e-02 -3.75944711e-02
  1.37689233e-01 -3.81516218e-02 -2.53948271e-02  6.75600301e-03
  1.06554307e-01  3.46275158e-02  5.87101765e-02 -5.54847829e-02
  3.51923853e-02  5.47789373e-02  6.10215031e-02 -3.47501540e-04
 -1.06298834e-01 -4.65270644e-03  4.24110405e-02  5.70976985e-33
 -6.00113496e-02 -1.08803533e-01 -2.67345812e-02 -2.36562192e-02
 -1.17936907e-02  8.18014890e-02 -6.86580911e-02  4.23099101e-02
 -5.90924285e-02  2.35391241e-02 -2.04348881e-02 -2.80596204e-02
 -4.09205146e-02 -7.58132488e-02 -3.70684173e-03  5.19285575e-02
  1.58746615e-02 -1.26718096e-02 -5.27031161e-02  2.05809902e-02
  9.03512836e-02  3.42125492e-03 -1.85607634e-02 -2.53800489e-02
  8.03153089e-04  5.56339137e-02  9.04498696e-02 -9.96143650e-03
  8.46013203e-02 -2.14146320e-02 -9.00037736e-02  1.01409648e-02
 -7.93960504e-03 -4.84464951e-02  8.87956023e-02  2.68578529e-02
 -9.05453111e-04 -3.66595499e-02 -5.28852120e-02 -1.35075832e-02
  2.88655460e-02 -6.82089180e-02 -1.18047975e-01 -4.96245641e-03
 -1.24450587e-02  7.95522854e-02 -7.93161988e-02 -3.87116745e-02
  4.96970937e-02 -8.16104375e-03 -3.47839668e-02  3.80531028e-02
 -6.04607351e-02  7.93527514e-02 -5.88933639e-02  6.82220608e-02
  3.91074866e-02 -1.07961453e-01  2.66765654e-02 -1.84623096e-02
  3.15219611e-02  6.08601980e-02  4.86947969e-02 -2.99523771e-02
 -2.45828442e-02 -1.31314285e-02  4.17857803e-02 -1.27830822e-02
  1.84136920e-03 -8.61794129e-03 -2.43463237e-02  4.02696952e-02
  8.52147639e-02 -3.92230228e-02  6.60491223e-03  5.46935573e-02
 -5.62389866e-02  8.52952152e-03  1.17266178e-01  1.41378411e-03
  2.17319876e-02  6.93423348e-03 -1.62205920e-02 -3.67879197e-02
 -2.08359137e-02 -3.04053482e-02  2.90053114e-02 -6.11415803e-02
 -2.67763939e-02 -2.64987778e-02 -1.67202242e-02 -5.12041636e-02
 -5.63317037e-04  4.44745533e-02  2.51474809e-02 -5.71535419e-33
  2.62132753e-02 -7.43848085e-02 -8.07433203e-02 -3.35673615e-02
  8.44547227e-02  4.42978181e-02 -1.08976066e-02  4.33706725e-03
  1.02828719e-01  7.06627220e-02  6.79440517e-03 -6.20045178e-02
  6.04477972e-02  5.07646948e-02 -6.99083274e-03 -4.79600802e-02
  9.84694660e-02 -1.82750784e-02 -6.66142479e-02  5.64852431e-02
  6.82514207e-03 -2.06314120e-03 -8.16677138e-02  4.80570458e-02
 -7.61415586e-02  4.83687110e-02  1.76980957e-01  4.09183763e-02
 -5.47401272e-02  8.54287073e-02 -8.70756507e-02 -4.18939441e-02
 -3.32603231e-02 -3.73652168e-02 -1.36370829e-04  4.63031605e-02
 -2.49171350e-02  2.54379194e-02 -1.32841365e-02 -5.52088842e-02
 -6.36155158e-03 -3.18031497e-02 -1.01465702e-01  5.04989363e-02
  5.93102165e-02  6.98839873e-02 -2.50195097e-02 -3.61628607e-02
 -9.48600587e-04 -3.44606042e-02 -8.03439971e-03  1.40040452e-02
 -6.24104030e-02 -5.56484051e-02  3.26981992e-02 -8.65624398e-02
 -5.26575372e-02  8.59618839e-03 -1.80598488e-03  4.49923836e-02
 -5.15799085e-03  1.51416808e-02  2.95442753e-02  1.62369176e-03
  1.13080526e-02 -5.69373555e-02 -2.41381004e-02  5.55752777e-03
  6.21464141e-02 -1.45033561e-02 -5.61291277e-02  7.06008002e-02
 -3.56029123e-02 -2.87639853e-02 -5.08414842e-02  8.35645571e-02
  5.48871644e-02  1.32856825e-02  2.71473229e-02 -1.78549048e-02
 -4.41822484e-02  4.80020791e-02  3.07750665e-02  5.91320433e-02
 -1.30322733e-04  1.70708206e-02 -1.40790315e-02  8.14440027e-02
  2.38182042e-02  6.51747882e-02  7.94574618e-03  4.18909378e-02
 -1.95346382e-02 -2.98576821e-02 -2.50615235e-02 -5.32914122e-08
 -7.68437088e-02  5.82550168e-02 -3.13939750e-02 -3.92713584e-02
  2.84689572e-02 -5.18025458e-02 -6.61169067e-02 -6.79150447e-02
 -2.45270994e-03 -7.70348497e-03  2.18484122e-02  3.29120196e-02
 -1.61636788e-02 -6.09360971e-02 -9.68431996e-04  2.32685544e-02
  1.57433525e-02 -6.09755851e-02 -5.66929928e-04  3.47628370e-02
  2.83499751e-02  2.72525698e-02  6.08166941e-02 -2.41026748e-02
 -1.43706882e-02  5.01677990e-02 -3.20864543e-02  8.94575268e-02
 -4.22927598e-03 -1.35758501e-02  3.44001465e-02 -2.08116081e-02
 -1.22301541e-02  2.95247436e-02  8.62254947e-02 -3.48621160e-02
 -7.21725002e-02 -1.17562432e-03  6.11825548e-02  3.96573991e-02
 -3.56819890e-02 -1.26077279e-01  6.82078442e-03  2.23635864e-02
 -5.66677451e-02  7.56621808e-02 -2.87103150e-02 -4.25846912e-02
 -2.24164855e-02 -3.87887061e-02 -8.29067305e-02 -2.69177146e-02
 -7.96452910e-02 -2.67052427e-02  5.35501316e-02  3.04163694e-02
 -4.91943546e-02  4.83400710e-02  8.97724554e-03  7.02688992e-02
  1.36398915e-02 -7.44190887e-02 -1.02769822e-01  4.19568941e-02]</t>
        </is>
      </c>
    </row>
    <row r="401">
      <c r="A401" s="1" t="n">
        <v>399</v>
      </c>
      <c r="B401" t="n">
        <v>400</v>
      </c>
      <c r="C401" t="inlineStr">
        <is>
          <t>KAFFEEKIRSCHE - Coffee Cupping in English</t>
        </is>
      </c>
      <c r="D401" t="inlineStr">
        <is>
          <t>Samstag, 22. März</t>
        </is>
      </c>
      <c r="E401" t="inlineStr">
        <is>
          <t>Tempelhofer Damm 160</t>
        </is>
      </c>
      <c r="F401" t="inlineStr">
        <is>
          <t>Tempelhofer Damm 160 12099 Berlin</t>
        </is>
      </c>
      <c r="G401" t="inlineStr">
        <is>
          <t>food-and-drink</t>
        </is>
      </c>
      <c r="H401" t="inlineStr">
        <is>
          <t>Kostenlos</t>
        </is>
      </c>
      <c r="I401" t="inlineStr">
        <is>
          <t>https://www.eventbrite.de/e/kaffeekirsche-coffee-cupping-in-english-tickets-1234658429599?aff=ebdssbdestsearch</t>
        </is>
      </c>
      <c r="J401" t="inlineStr">
        <is>
          <t>For more tickets, events and further information, please visit our website here.
Cupping is the term used for professional coffee tasting. This follows a global standard set by the Specialty Coffee Association (SCA) and World Coffee Research. Whether we roast and taste coffees in our coffee roastery in Berlin or baristas in faraway countries - the way the coffee is prepared and then tasted is the same everywhere.
Like a sommelier with wine, real professionals recognize completely different taste components. You've probably come across terms like “body”, “acidity” and “sweetness” before. Now you can learn what's behind them.
Sounds exciting? At our roastery in Tempelhof, you can put your taste buds to the test, sip one coffee after another with us, learn the basics of cupping and coffee flavors and exchange ideas with other coffee fans.
Our goodie for you: We give all cupping participants a 20% discount on coffee purchases at our roastery immediately after the cupping.
___________________________________
Duration: 1.5 - 2 hours
Address: Tempelhofer Damm 160
Places: max. 8 participants
Cost: 10 euros</t>
        </is>
      </c>
      <c r="K401" t="inlineStr">
        <is>
          <t>Kaffeekirsche Roastery Berlin</t>
        </is>
      </c>
      <c r="L401" t="inlineStr">
        <is>
          <t>Rückerstattungsrichtlinie
Rückerstattungen bis zu 7 Tage vor dem Event</t>
        </is>
      </c>
      <c r="M401" t="inlineStr">
        <is>
          <t>Eventdauer: 2 Stunden</t>
        </is>
      </c>
      <c r="N401" t="inlineStr">
        <is>
          <t>Events in Deutschland, Events in Berlin, Events in Berlin, Berlin Seminars, Berlin Essen und Trinken Seminars</t>
        </is>
      </c>
      <c r="O401" t="inlineStr">
        <is>
          <t xml:space="preserve">
    The event titled "KAFFEEKIRSCHE - Coffee Cupping in English" is scheduled to take place on Samstag, 22. März at Tempelhofer Damm 160, 
    specifically at Tempelhofer Damm 160 12099 Berlin. This event falls under the "food-and-drink" category. 
    Description: For more tickets, events and further information, please visit our website here.
Cupping is the term used for professional coffee tasting. This follows a global standard set by the Specialty Coffee Association (SCA) and World Coffee Research. Whether we roast and taste coffees in our coffee roastery in Berlin or baristas in faraway countries - the way the coffee is prepared and then tasted is the same everywhere.
Like a sommelier with wine, real professionals recognize completely different taste components. You've probably come across terms like “body”, “acidity” and “sweetness” before. Now you can learn what's behind them.
Sounds exciting? At our roastery in Tempelhof, you can put your taste buds to the test, sip one coffee after another with us, learn the basics of cupping and coffee flavors and exchange ideas with other coffee fans.
Our goodie for you: We give all cupping participants a 20% discount on coffee purchases at our roastery immediately after the cupping.
___________________________________
Duration: 1.5 - 2 hours
Address: Tempelhofer Damm 160
Places: max. 8 participants
Cost: 10 euros
    It is organized by Kaffeekirsche Roastery Berlin and will last for Eventdauer: 2 Stunden. 
    Key topics and themes include: Events in Deutschland, Events in Berlin, Events in Berlin, Berlin Seminars, Berlin Essen und Trinken Seminars.
    </t>
        </is>
      </c>
      <c r="P401" t="inlineStr">
        <is>
          <t>[ 8.49128421e-03 -1.14540249e-01  4.76575270e-03  6.52548298e-02
 -1.08166169e-02  2.60358080e-02  6.05415292e-02  9.88209434e-03
  2.56523080e-02 -3.52001525e-02 -2.93465629e-02 -1.09493926e-01
 -4.72162068e-02  8.84243380e-03  3.29109319e-02 -1.02910362e-01
  4.88489792e-02 -1.20264165e-01  1.72049161e-02 -1.26318028e-02
  3.12630720e-02 -1.16183646e-01  5.50141670e-02  7.61318486e-03
 -2.31348760e-02  5.95713407e-02  1.01795914e-02 -2.41247192e-02
 -5.17767575e-03 -1.85074508e-02 -2.56224032e-02  9.50577378e-04
 -5.76235279e-02 -5.34130074e-02 -4.67335135e-02  4.56148833e-02
  4.17289836e-03 -2.96577942e-02 -1.80284251e-02  3.33693363e-02
  1.92675870e-02 -6.38671145e-02  1.78757787e-03  4.87248600e-02
  7.74487555e-02  9.84305292e-02  5.53496508e-03  2.12344551e-03
 -5.53298555e-02  1.35314642e-02 -4.51803654e-02 -1.04390055e-01
  7.54744112e-02 -2.32135486e-02 -9.35684890e-03 -1.63393486e-02
 -2.09136922e-02  2.44770870e-02  4.08917330e-02  7.07353503e-02
  9.62916180e-04 -9.16012675e-02 -4.44569997e-02  2.66877636e-02
 -2.61633117e-02 -1.07467368e-01 -2.11966261e-02  9.35690105e-02
  1.06031954e-01 -2.09251419e-02  1.80008039e-02  4.39651683e-03
  3.52850631e-02  4.89581339e-02  5.45613542e-02 -3.38760205e-03
  5.87210432e-02  4.76525873e-02 -4.39009853e-02 -7.28628552e-03
 -1.59742236e-02  3.68456095e-02 -3.85208055e-02 -9.74375103e-03
 -7.73786753e-02 -4.59650792e-02  5.63805439e-02 -4.58221547e-02
  1.61889140e-02  5.64778224e-02  3.45826857e-02  1.92570209e-04
 -7.73433968e-02 -3.12997922e-02 -7.37704188e-02  1.98598914e-02
  2.98166610e-02  7.39582479e-02  9.92829129e-02  1.06413988e-02
 -2.52446011e-02  6.08085766e-02 -5.11052348e-02  2.46870145e-02
  5.77494912e-02 -2.80723087e-02 -1.03418976e-01 -1.26407191e-03
  6.91815391e-02 -3.10060196e-02 -2.61999201e-03 -8.07263423e-03
  7.42516888e-04 -1.19750854e-04 -1.25535736e-02  2.80442238e-02
  3.93282808e-02 -5.90837337e-02  3.77160944e-02 -4.07421179e-02
 -9.29922387e-02 -9.17850360e-02  1.03430197e-01 -3.43501568e-02
 -6.63895952e-03  3.66183929e-02  7.81859923e-03  3.33120883e-33
 -3.78917530e-03 -5.31437621e-02  1.40164830e-02  2.88547133e-03
  3.66730243e-02 -4.36847843e-02 -5.08273430e-02  5.04776798e-02
 -6.18311875e-02  3.69586349e-02  1.30546931e-02 -2.75958590e-02
 -2.76860893e-02 -2.93480261e-04 -3.40924188e-02 -6.66675484e-03
 -4.64588404e-02  8.53149686e-03 -6.13180436e-02 -1.18436264e-02
 -1.50261316e-02 -1.15825413e-02  2.56921928e-02  2.99461111e-02
 -9.61740986e-02  7.47324675e-02  3.87946218e-02  8.30076169e-03
 -1.63283106e-02 -1.30610634e-03  4.74051526e-03  7.54507817e-03
 -6.23822771e-02 -6.45364821e-03 -6.49631210e-03 -1.64654683e-02
  4.46000658e-02  2.65232772e-02  8.30159243e-03 -7.28051215e-02
  3.12292925e-03 -3.17701176e-02  3.49606909e-02 -3.27711925e-02
 -5.35502695e-02  5.51615208e-02 -1.68461036e-02 -5.95072992e-02
  6.58313781e-02 -3.47726718e-02 -1.13892173e-02 -2.85659786e-02
  1.11759663e-01  1.40950307e-01  2.23806291e-03  8.74128565e-02
  1.21066384e-02  6.07314594e-02  1.82932280e-02 -5.96827008e-02
 -1.87620812e-03  4.99300882e-02 -1.33907264e-02 -7.38209859e-03
 -2.30498090e-02  5.54889115e-03 -2.66938712e-02 -2.78317649e-02
  4.03763019e-02 -4.76841182e-02 -1.99151002e-02  4.78671901e-02
 -5.19520566e-02  8.16016644e-03  1.28431376e-02 -2.33101621e-02
  2.31716093e-02  6.31938577e-02  1.64649356e-02  1.06936708e-01
 -6.06630556e-02  1.51387826e-02  9.72907525e-03  6.32192641e-02
 -8.47414732e-02  2.07778830e-02  1.84687022e-02 -8.73599499e-02
  7.13343695e-02  4.66647260e-02 -1.52623355e-01  4.86012883e-02
  3.37873884e-02  1.45105897e-02 -4.21632603e-02 -5.44700315e-33
  7.79333711e-02 -6.30479604e-02  2.72091497e-02  4.38684188e-02
 -1.35145457e-02 -9.54823103e-03 -1.39188441e-02 -2.25757137e-02
  2.72302274e-02 -5.30000627e-02  7.45090246e-02  2.31094118e-02
  1.84730273e-02  6.32794201e-02 -7.69361034e-02  4.34712172e-02
 -3.40676606e-02  5.48041910e-02 -6.68665096e-02  1.77320112e-02
  4.28105779e-02  8.41047838e-02 -6.28471896e-02 -3.20746489e-02
 -4.59680595e-02  3.96276191e-02  8.10140967e-02 -2.53294664e-03
 -8.39814767e-02  1.42073464e-02  5.58467843e-02 -1.15617355e-02
 -7.05989497e-03 -1.77673791e-02 -1.58488415e-02 -3.99934128e-02
  2.40925960e-02 -3.56701314e-02 -2.59881187e-02  7.01150447e-02
  6.46739230e-02  8.51096064e-02  3.03821638e-03 -7.27358647e-03
  6.48922697e-02 -1.82545315e-02 -1.03445619e-01 -5.19689545e-02
 -4.48770635e-02  2.40429174e-02  3.32348533e-02 -2.11836118e-02
 -1.13608621e-01  2.12726071e-02 -3.39997672e-02  9.13287885e-03
  3.04932557e-02  1.14053357e-02 -1.27934394e-02  1.82428230e-02
  1.27774887e-02 -2.18534041e-02 -3.64890471e-02 -3.91524769e-02
  1.51520967e-02  2.29196846e-02  7.29171140e-03 -1.69950370e-02
  9.01176110e-02 -4.50949371e-02  6.36750013e-02  2.76932563e-03
 -5.91866449e-02  5.25317304e-02  7.93119296e-02 -3.80419870e-03
  4.41778684e-03  3.08260154e-02 -4.92580160e-02 -8.36930703e-03
  4.37752157e-03  6.97606653e-02 -2.49472205e-02  5.75424917e-02
  7.38915354e-02  1.08939819e-02  2.36120541e-02 -6.79016411e-02
  3.63528216e-03 -2.42847148e-02 -3.17067094e-02 -4.31915596e-02
 -2.48489361e-02  5.00046909e-02  1.25274044e-02 -5.67921887e-08
 -6.07558899e-03 -2.54317988e-02 -2.22852658e-02  1.22556090e-01
 -6.68956190e-02 -2.93288846e-02 -8.25716630e-02 -9.04878899e-02
 -1.13468431e-01 -1.85092166e-02 -2.63170674e-02  6.19912148e-02
 -2.40151566e-02 -8.67287349e-03  2.53981929e-02 -2.72734091e-02
 -2.41090190e-02  4.22861017e-02 -6.45014495e-02  3.51169780e-02
  3.36185796e-03 -3.30642760e-02  9.88222584e-02  3.77953462e-02
  3.47290863e-03 -1.89497229e-02  1.65861715e-02  6.94777220e-02
  3.05258855e-02 -1.36422500e-01 -8.91967863e-03  5.20830043e-02
 -1.41776372e-02  1.08783096e-01  8.15852657e-02  5.66747785e-02
 -8.92120600e-02 -4.37660553e-02 -2.84975190e-02  9.48332474e-02
 -8.29080641e-02 -1.07241757e-01 -9.35768560e-02  1.44351125e-02
 -1.37130201e-01  1.32174818e-02 -4.25175875e-02  4.96195219e-02
  3.67113575e-02  1.32123530e-01  1.91326085e-02  4.66610305e-02
  3.41399200e-02  2.58627385e-02 -3.09587698e-02 -1.15414672e-02
 -2.53123902e-02  2.55672215e-03 -1.17511880e-02 -1.81080960e-02
  1.48673862e-01  6.44902466e-04 -4.32798639e-02 -7.67191872e-02]</t>
        </is>
      </c>
    </row>
    <row r="402">
      <c r="A402" s="1" t="n">
        <v>400</v>
      </c>
      <c r="B402" t="n">
        <v>401</v>
      </c>
      <c r="C402" t="inlineStr">
        <is>
          <t>HOLLY MARIE: The Character Tour 2025 - Berlin, Germany</t>
        </is>
      </c>
      <c r="D402" t="inlineStr">
        <is>
          <t>Mittwoch, 5. März</t>
        </is>
      </c>
      <c r="E402" t="inlineStr">
        <is>
          <t>Uber Arena</t>
        </is>
      </c>
      <c r="F402" t="inlineStr">
        <is>
          <t>Uber Platz 1 10243 Berlin</t>
        </is>
      </c>
      <c r="G402" t="inlineStr">
        <is>
          <t>arts</t>
        </is>
      </c>
      <c r="H402" t="inlineStr">
        <is>
          <t>Kostenlos</t>
        </is>
      </c>
      <c r="I402" t="inlineStr">
        <is>
          <t>https://www.eventbrite.com/e/holly-marie-the-character-tour-2025-berlin-germany-tickets-1100235577229?aff=ebdssbdestsearch</t>
        </is>
      </c>
      <c r="J402" t="inlineStr">
        <is>
          <t>HOLLY MARIE: The Character Tour 2025 - Berlin, Germany
Date: TBA
Location: Uber Arena
Get ready for an unforgettable experience at HOLLY MARIE: The Character Tour 2025 in Berlin, Germany! Join us at the Uber Arena for a night filled with music, dance, and entertainment. Dive into the world of Holly Marie as she takes you on a journey through her iconic characters. Don't miss out on this in-person event that promises to be a night to remember. Mark your calendars and get ready to be amazed!</t>
        </is>
      </c>
      <c r="K402" t="inlineStr">
        <is>
          <t>Holly Marie</t>
        </is>
      </c>
      <c r="L402" t="inlineStr">
        <is>
          <t>Rückerstattungsrichtlinie
Kontaktieren Sie den Veranstalter, um eine Rückerstattung anzufordern.</t>
        </is>
      </c>
      <c r="M402" t="inlineStr">
        <is>
          <t>Eventdauer: 2 Stunden 30 Minuten</t>
        </is>
      </c>
      <c r="N402" t="inlineStr">
        <is>
          <t>Events in Deutschland, Events in Berlin, Events in Berlin, Berlin Tours, Berlin Kunst Tours, #tour, #berlin, #character, #2025, #hollymarie</t>
        </is>
      </c>
      <c r="O402" t="inlineStr">
        <is>
          <t xml:space="preserve">
    The event titled "HOLLY MARIE: The Character Tour 2025 - Berlin, Germany" is scheduled to take place on Mittwoch, 5. März at Uber Arena, 
    specifically at Uber Platz 1 10243 Berlin. This event falls under the "arts" category. 
    Description: HOLLY MARIE: The Character Tour 2025 - Berlin, Germany
Date: TBA
Location: Uber Arena
Get ready for an unforgettable experience at HOLLY MARIE: The Character Tour 2025 in Berlin, Germany! Join us at the Uber Arena for a night filled with music, dance, and entertainment. Dive into the world of Holly Marie as she takes you on a journey through her iconic characters. Don't miss out on this in-person event that promises to be a night to remember. Mark your calendars and get ready to be amazed!
    It is organized by Holly Marie and will last for Eventdauer: 2 Stunden 30 Minuten. 
    Key topics and themes include: Events in Deutschland, Events in Berlin, Events in Berlin, Berlin Tours, Berlin Kunst Tours, #tour, #berlin, #character, #2025, #hollymarie.
    </t>
        </is>
      </c>
      <c r="P402" t="inlineStr">
        <is>
          <t>[-3.88400932e-03 -5.05529568e-02  8.32976699e-02  1.61066223e-02
 -1.82809755e-02  1.52265623e-01 -1.35471895e-02  1.93316676e-02
  1.44301392e-02 -7.31023122e-03 -5.99965528e-02 -6.40626177e-02
  1.35045464e-03 -1.10331262e-02 -5.98740391e-03 -1.59528404e-02
  5.13542183e-02 -3.72617245e-02 -1.83560196e-02  1.55794872e-02
  3.27192023e-02 -1.07902594e-01 -2.69086007e-02  7.34690949e-02
 -1.49930092e-02 -1.33107265e-03 -5.43428920e-02 -1.28521966e-02
 -2.38593146e-02  1.09763974e-02  2.23119203e-02  4.44606580e-02
 -7.58461654e-02  2.58836355e-02  2.85320468e-02  3.21699791e-02
 -8.50500353e-03 -3.75459790e-02  2.39997339e-02 -2.67242715e-02
  1.62969809e-02 -9.94184241e-02 -2.11512595e-02  3.82081568e-02
  5.68951964e-02 -3.61397676e-03  6.30624872e-03 -6.96708821e-03
 -3.28604653e-02 -3.12939212e-02  5.31935738e-03 -1.23673417e-02
  5.16393632e-02 -5.17552439e-03  2.97110286e-02  4.59368788e-02
  3.67794074e-02 -4.16827090e-02  5.47162667e-02 -4.95915813e-03
 -5.50432615e-02 -3.61753162e-03 -2.91144364e-02 -1.98375862e-02
 -6.77589998e-02 -2.49654874e-02 -1.34338764e-02  4.54344749e-02
  5.96966743e-02 -3.33930785e-03  5.33613525e-02 -6.87441677e-02
  6.10349588e-02 -4.48203739e-03  6.13478385e-02 -7.88566470e-03
 -4.63479804e-03 -9.09301266e-03 -3.64544913e-02 -4.81245443e-02
 -4.23229970e-02 -6.29866123e-02  1.07301407e-01 -2.66904151e-03
 -2.75659785e-02 -5.19595817e-02 -9.80245415e-03  6.20634673e-05
  1.16574308e-02  1.42481197e-02 -1.09165512e-01  3.08845975e-02
 -6.93092644e-02  2.65121162e-02 -1.05178975e-01  4.26108167e-02
  1.14044575e-02  3.03667095e-02  8.35143626e-02  4.56266366e-02
  3.55090350e-02  1.39890239e-01  3.79689597e-02 -1.50786154e-02
 -4.70813476e-02 -8.24551955e-02  7.15979338e-02  3.03924885e-02
 -6.21474274e-02 -8.55530649e-02  2.77378876e-02 -7.55019113e-02
  1.37118753e-02 -6.29812405e-02 -3.15880775e-02  1.16251163e-01
  1.17445029e-02 -1.70438029e-02  3.83874550e-02 -4.57733124e-02
  1.20796803e-02  5.06268535e-03  7.49758780e-02  6.07604943e-02
 -3.33649367e-02  9.74074588e-04  1.57612730e-02  2.37304189e-33
 -8.20692480e-02 -6.50475696e-02 -3.78576629e-02  9.37810540e-02
  1.91296935e-02  1.03964964e-02 -1.26971286e-02  4.20707949e-02
 -5.70414122e-03 -3.63043174e-02 -5.90658188e-03 -4.37493399e-02
 -4.50956374e-02 -1.29498065e-01 -1.32920090e-04  4.60764617e-02
 -7.81301595e-03 -4.62393500e-02 -6.40372932e-02  4.34921123e-02
  8.24166015e-02 -4.93184775e-02 -6.47340389e-03  6.22032657e-02
  2.00611204e-02  1.06442854e-01  1.03650436e-01  1.23274494e-02
  6.93534985e-02  3.76109779e-02 -3.96841094e-02  3.07235215e-02
  2.29158103e-02 -5.13660535e-02  3.30007486e-02  7.16152340e-02
 -3.75531539e-02  1.50726466e-02 -2.70959195e-02  3.68801542e-02
  4.52523343e-02 -6.65896013e-02 -4.75981422e-02 -2.43367665e-02
 -1.50404088e-02  7.00769126e-02  5.11002727e-02 -1.09830135e-02
  1.54367730e-01 -2.63969079e-02 -1.98478140e-02 -3.14324722e-02
 -1.29834032e-02  6.41394174e-03  2.23736614e-02  7.56792650e-02
  1.43857636e-02 -9.07486901e-02  1.69935320e-02  5.46477363e-03
  4.60635498e-02  2.85523981e-02 -2.68158503e-02 -7.47494539e-03
  3.97261828e-02  3.32027650e-03 -2.06370763e-02 -6.89407531e-03
 -3.48094963e-02  7.77213695e-03 -4.84307632e-02 -1.09945275e-02
  1.02755219e-01 -2.07873974e-02  3.10426205e-02  5.95557690e-02
 -1.94652434e-02 -2.21897885e-02  4.28916700e-02  5.42930104e-02
 -4.09040786e-02  2.05204077e-03 -1.23373140e-02 -1.89345458e-03
  7.13455230e-02 -9.40907747e-02 -4.36060736e-03 -1.37148623e-03
 -1.04558513e-01 -1.63361076e-02  5.16296513e-02  1.83579698e-02
  1.44465137e-02  4.31597568e-02 -7.42793307e-02 -4.89038821e-33
  1.19999416e-01 -2.79834457e-02 -4.23609577e-02  9.24597215e-03
  1.12585649e-01  4.48957458e-02 -6.45798445e-02  6.20719567e-02
  1.06897652e-01  3.79648246e-02  2.60090586e-02 -7.86789954e-02
  1.68225467e-02 -1.17193647e-02 -5.46271838e-02 -4.11864072e-02
  5.19283414e-02 -2.76923440e-02 -7.82352388e-02  9.38543305e-02
 -6.34639189e-02  1.94268096e-02 -5.99758215e-02 -4.44922596e-02
 -4.73897196e-02  6.25464320e-02  1.16881780e-01  4.13085781e-02
  4.50122543e-03  1.99364242e-03 -1.27064481e-01 -4.08314839e-02
 -4.26843949e-02 -5.23351133e-03  1.61977462e-03  1.13471694e-01
 -2.18074638e-02 -1.25326756e-02 -2.93500181e-02  8.34651059e-04
  4.01201695e-02 -3.78871895e-02 -4.90319580e-02  6.58311471e-02
  6.39135018e-02  1.94740552e-03 -1.03767388e-01  4.41297777e-02
  3.60945314e-02  2.29864381e-02  2.65724229e-04 -4.31939512e-02
 -5.93053028e-02 -3.85203250e-02  1.54790236e-02  2.51335334e-02
 -7.28011038e-03 -4.54804711e-02  6.94844127e-02  3.03258803e-02
 -2.88436525e-02  3.65025811e-02 -2.03992031e-03  3.00656594e-02
 -8.02014172e-02 -1.28480881e-01 -5.06864451e-02 -1.09171718e-02
 -2.87618376e-02  4.22066785e-02 -1.33306878e-02  5.33025227e-02
 -1.06448583e-01  1.89506437e-03 -6.96234405e-02 -1.39735863e-02
  5.85232526e-02  1.79839730e-02  4.15521562e-02 -1.18389271e-01
  2.75689494e-02  9.95800570e-02 -3.61838029e-03 -1.96025781e-02
  3.75421308e-02  1.24911197e-01 -2.02473328e-02  3.13491523e-02
  3.18076904e-03  7.89480377e-03  2.19557248e-02  5.24115860e-02
 -3.22120674e-02 -3.52532305e-02 -4.35397103e-02 -5.30511635e-08
 -4.14626859e-02  1.21291518e-01 -5.24893031e-02 -6.02465123e-02
  1.01769427e-02 -7.36617520e-02 -9.81748290e-03 -5.05914129e-02
 -7.82519579e-04  6.82514235e-02  2.17659660e-02  3.11675854e-02
  1.26239024e-02 -1.53335575e-02 -3.31948400e-02 -1.73310644e-03
 -8.32785219e-02 -2.85738613e-02 -1.62339415e-02  2.66179629e-02
 -1.99893955e-03 -8.76402184e-02  3.60111482e-02 -5.55315278e-02
  2.23485138e-02 -2.74692345e-02 -6.57647848e-02  4.96700741e-02
 -4.02393704e-03 -1.01830155e-01 -1.66420434e-02  2.79082712e-02
 -3.38303782e-02  9.21915565e-03  2.29520425e-02 -1.85435992e-02
 -4.65707332e-02 -2.85149086e-02 -3.84980477e-02  4.49993722e-02
  7.67426239e-03 -8.23259652e-02 -1.49354646e-02  2.97159329e-02
  9.86686908e-03 -3.48673277e-02  4.59319912e-02 -7.86371306e-02
  4.37629335e-02  5.74868657e-02 -1.23375297e-01 -1.05016291e-01
 -2.64219623e-02 -3.09781544e-02 -1.30626652e-02  9.39591974e-02
 -1.06133586e-04 -4.52284189e-03  2.59330478e-02  6.44200817e-02
 -1.55099584e-02 -4.60740402e-02 -8.51370245e-02  1.75564699e-02]</t>
        </is>
      </c>
    </row>
    <row r="403">
      <c r="A403" s="1" t="n">
        <v>401</v>
      </c>
      <c r="B403" t="n">
        <v>402</v>
      </c>
      <c r="C403" t="inlineStr">
        <is>
          <t>Tantric Maithuna Ritual - Special: for tantric inexperienced (Age: 20-45)</t>
        </is>
      </c>
      <c r="D403" t="inlineStr">
        <is>
          <t>Saturday, March 22</t>
        </is>
      </c>
      <c r="E403" t="inlineStr">
        <is>
          <t>Oderstraße 10</t>
        </is>
      </c>
      <c r="F403" t="inlineStr">
        <is>
          <t>Oderstraße 10 10247 Berlin, Show map</t>
        </is>
      </c>
      <c r="G403" t="inlineStr">
        <is>
          <t>Keine Kategorie</t>
        </is>
      </c>
      <c r="H403" t="inlineStr">
        <is>
          <t>€24.50 – €98</t>
        </is>
      </c>
      <c r="I403" t="inlineStr">
        <is>
          <t>https://www.eventbrite.de/e/tantric-maithuna-ritual-special-for-tantric-inexperienced-age-20-45-tickets-1130622425109?aff=ebdssbdestsearch</t>
        </is>
      </c>
      <c r="J403" t="inlineStr">
        <is>
          <t>!!! 735 successful events in in berlin !!!
... Altersgrenzen für dieses Event: 20 - 45 Jahre !!! Bist du jünger oder älter kannst du dich gerne bei uns melden und wir schauen ob es passt, oder dich für einen unserer weiteren Workshops anmelden.
Das Maithuna Ritual ist eines der intensivsten Rituale des Tantra für Paare und Singles mit Vereinigungspraxis. Diese Ritual ist nach langer, tantrischer Übungspraxis ein feierlicher Höhepunkt. Wir bieten dieses Ritual jetzt auch für unerfahre Personen an die Lust haben ihr erstes tantrisches Ritual zu erleben. Wenn du offen gegenüber einer intensiven sexuellen und energetischen Erfahrung bist und bereit bist dich den Regeln des Rituals zu öffnen kannst du gerne mit uns gemeinsam diese heilige Ritual des Tantra feiern.
Viele Jahre haben wir Workshops im Bereich Tantra Yoga, Tantra Massage, Kamasutra und Maithuna durchgeführt. 2024 haben wir beschlossen uns wieder anderen beruflichen Projekten zu widmen und nur noch einige, wenige Workshops im kleinere, privateren Rahmen anzubieten. Aus diesem Grund sind Teilnehmerzahlen, Alter und Gruppengröße (bis max. 12) fest definiert.
Feiere mit uns gemeinsam das exklusiven Maithuna Ritual - das energetisch intensivste Rituale für Singles und Paare bei uns. Tauchen in eine Welt voller Sinnlichkeit ein, eine Welt in der körperliche und seelische Verbindung im Zentrum stehen. Lernen deine Sexuelle Energie welche tief in dir verborgen ist zu aktivieren und zu transformieren. Das geführte Maithuna Rituale bieten dir und euch einen sicheren Raum, um die tiefe Verbundenheit mit dir selbst zu erkunden zu können und zu vertiefen.
Der Abend beginnt in einer kleinen Gruppe von maximal 12 Teilnehmenden mit einer gemeinsamen Meditation und Orgasmic Breathwork. Mit steigendem Energie-Level wird die Praxis körperlicher und dann auch paarweise ausgeführt. Nach Elementen der Massage folgt der Höhepunkt des Maithuna Rituals - die Vereinigung der sexuellen Energie von von Shiva und Shakti. Diese Vereinigung kann energetisch und auch körperlich sein und wird im Kreis sitzend ausgeführt. Die Shivas behalten ihre Position und die Shaktis wechseln regelmäßig zu dem nächsten Shiva im Kreis. Die Anzahl der Teilnehmenden ist ungerade damit jeder eine Pause im Verlaufe des Abends hat um die gesamte Situation auch von außen zu erleben.
Schwerpunkt ist die energetische Vereinigung welche auch körperlich ausgeführt werden kann.
Es handelt sich bewusst um einen sehr intimen Workshop. Hast du Fragen, schreibe gerne eine WhatsApp an: +49 (0) 173 321 2259 oder Telegram Nachricht an: @f_hock
Wenn du nicht in der Gruppe üben möchtest bieten wir den Workshop auch 1:1 an. Schreib uns dafür gerne eine WhatsApp, Telegram oder SMS Nachricht an die Telefonnummer.
___________________________
... Age limit for this event: 20 - 45 years !!! If you are younger or older you are welcome to contact us and we will see if it fits, or you can register for one of our other workshops.
The Maithuna ritual is one of the most intense rituals of Tantra for couples and singles with union practice. This ritual is a solemn climax after a long tantric practice. We now also offer this ritual for inexperienced people who would like to experience their first tantric ritual. If you are open to an intense sexual and energetic experience and are ready to open up to the rules of the ritual, you are welcome to celebrate this sacred ritual of Tantra with us.
For many years we ran workshops in Tantra Yoga, Tantra Massage, Kamasutra and Maithuna. In 2024 we decided to dedicate ourselves to other professional projects and to offer a few workshops in a smaller, more private setting. For this reason, the number of participants, age and group size (up to max. 12) are fixed.
Celebrate with us the exclusive Maithuna ritual - the most energetically intense ritual for singles and couples with us. Immerse yourself in a world full of sensuality, a world in which physical and spiritual connection are at the center. Learn to activate and transform the sexual energy that is hidden deep within you. The guided Maithuna rituals offer you a safe space to explore and deepen your deep connection with yourself.
The evening begins in a small group of a maximum of 12 participants with meditation and orgasmic breathwork. As the energy level increases, the practice becomes more physical and is then performed in pairs. Elements of massage are followed by the climax of the Maithuna ritual - the union of the sexual energy of Shiva and Shakti. This union can be energetic and also physical and is performed sitting in a circle. The Shivas keep their position and the Shaktis regularly change to the next Shiva in the circle. The number of participants is odd so that everyone has a break during the evening to experience the whole situation from the outside.
The focus is on energetic union, which can be performed physically.
This is intentionally a very intimate workshop. Have questions, feel free to send a WhatsApp: +49 (0) 173 321 2259 or a Telegram message: @f_hock before registering
If you don't want to practise in a group, we also offer the workshop 1:1. Just send us a WhatsApp, Telegram or SMS message to the phone number.</t>
        </is>
      </c>
      <c r="K403" t="inlineStr">
        <is>
          <t>yonisthana.de</t>
        </is>
      </c>
      <c r="L403" t="inlineStr">
        <is>
          <t>Refund Policy
Refunds up to 7 days before event</t>
        </is>
      </c>
      <c r="M403" t="inlineStr">
        <is>
          <t>Event lasts 4 hours 30 minutes</t>
        </is>
      </c>
      <c r="N403" t="inlineStr">
        <is>
          <t>Germany Events, Berlin Events, Things to do in Berlin</t>
        </is>
      </c>
      <c r="O403" t="inlineStr">
        <is>
          <t xml:space="preserve">
    The event titled "Tantric Maithuna Ritual - Special: for tantric inexperienced (Age: 20-45)" is scheduled to take place on Saturday, March 22 at Oderstraße 10, 
    specifically at Oderstraße 10 10247 Berlin, Show map. This event falls under the "Keine Kategorie" category. 
    Description: !!! 735 successful events in in berlin !!!
... Altersgrenzen für dieses Event: 20 - 45 Jahre !!! Bist du jünger oder älter kannst du dich gerne bei uns melden und wir schauen ob es passt, oder dich für einen unserer weiteren Workshops anmelden.
Das Maithuna Ritual ist eines der intensivsten Rituale des Tantra für Paare und Singles mit Vereinigungspraxis. Diese Ritual ist nach langer, tantrischer Übungspraxis ein feierlicher Höhepunkt. Wir bieten dieses Ritual jetzt auch für unerfahre Personen an die Lust haben ihr erstes tantrisches Ritual zu erleben. Wenn du offen gegenüber einer intensiven sexuellen und energetischen Erfahrung bist und bereit bist dich den Regeln des Rituals zu öffnen kannst du gerne mit uns gemeinsam diese heilige Ritual des Tantra feiern.
Viele Jahre haben wir Workshops im Bereich Tantra Yoga, Tantra Massage, Kamasutra und Maithuna durchgeführt. 2024 haben wir beschlossen uns wieder anderen beruflichen Projekten zu widmen und nur noch einige, wenige Workshops im kleinere, privateren Rahmen anzubieten. Aus diesem Grund sind Teilnehmerzahlen, Alter und Gruppengröße (bis max. 12) fest definiert.
Feiere mit uns gemeinsam das exklusiven Maithuna Ritual - das energetisch intensivste Rituale für Singles und Paare bei uns. Tauchen in eine Welt voller Sinnlichkeit ein, eine Welt in der körperliche und seelische Verbindung im Zentrum stehen. Lernen deine Sexuelle Energie welche tief in dir verborgen ist zu aktivieren und zu transformieren. Das geführte Maithuna Rituale bieten dir und euch einen sicheren Raum, um die tiefe Verbundenheit mit dir selbst zu erkunden zu können und zu vertiefen.
Der Abend beginnt in einer kleinen Gruppe von maximal 12 Teilnehmenden mit einer gemeinsamen Meditation und Orgasmic Breathwork. Mit steigendem Energie-Level wird die Praxis körperlicher und dann auch paarweise ausgeführt. Nach Elementen der Massage folgt der Höhepunkt des Maithuna Rituals - die Vereinigung der sexuellen Energie von von Shiva und Shakti. Diese Vereinigung kann energetisch und auch körperlich sein und wird im Kreis sitzend ausgeführt. Die Shivas behalten ihre Position und die Shaktis wechseln regelmäßig zu dem nächsten Shiva im Kreis. Die Anzahl der Teilnehmenden ist ungerade damit jeder eine Pause im Verlaufe des Abends hat um die gesamte Situation auch von außen zu erleben.
Schwerpunkt ist die energetische Vereinigung welche auch körperlich ausgeführt werden kann.
Es handelt sich bewusst um einen sehr intimen Workshop. Hast du Fragen, schreibe gerne eine WhatsApp an: +49 (0) 173 321 2259 oder Telegram Nachricht an: @f_hock
Wenn du nicht in der Gruppe üben möchtest bieten wir den Workshop auch 1:1 an. Schreib uns dafür gerne eine WhatsApp, Telegram oder SMS Nachricht an die Telefonnummer.
___________________________
... Age limit for this event: 20 - 45 years !!! If you are younger or older you are welcome to contact us and we will see if it fits, or you can register for one of our other workshops.
The Maithuna ritual is one of the most intense rituals of Tantra for couples and singles with union practice. This ritual is a solemn climax after a long tantric practice. We now also offer this ritual for inexperienced people who would like to experience their first tantric ritual. If you are open to an intense sexual and energetic experience and are ready to open up to the rules of the ritual, you are welcome to celebrate this sacred ritual of Tantra with us.
For many years we ran workshops in Tantra Yoga, Tantra Massage, Kamasutra and Maithuna. In 2024 we decided to dedicate ourselves to other professional projects and to offer a few workshops in a smaller, more private setting. For this reason, the number of participants, age and group size (up to max. 12) are fixed.
Celebrate with us the exclusive Maithuna ritual - the most energetically intense ritual for singles and couples with us. Immerse yourself in a world full of sensuality, a world in which physical and spiritual connection are at the center. Learn to activate and transform the sexual energy that is hidden deep within you. The guided Maithuna rituals offer you a safe space to explore and deepen your deep connection with yourself.
The evening begins in a small group of a maximum of 12 participants with meditation and orgasmic breathwork. As the energy level increases, the practice becomes more physical and is then performed in pairs. Elements of massage are followed by the climax of the Maithuna ritual - the union of the sexual energy of Shiva and Shakti. This union can be energetic and also physical and is performed sitting in a circle. The Shivas keep their position and the Shaktis regularly change to the next Shiva in the circle. The number of participants is odd so that everyone has a break during the evening to experience the whole situation from the outside.
The focus is on energetic union, which can be performed physically.
This is intentionally a very intimate workshop. Have questions, feel free to send a WhatsApp: +49 (0) 173 321 2259 or a Telegram message: @f_hock before registering
If you don't want to practise in a group, we also offer the workshop 1:1. Just send us a WhatsApp, Telegram or SMS message to the phone number.
    It is organized by yonisthana.de and will last for Event lasts 4 hours 30 minutes. 
    Key topics and themes include: Germany Events, Berlin Events, Things to do in Berlin.
    </t>
        </is>
      </c>
      <c r="P403" t="inlineStr">
        <is>
          <t>[ 6.45815134e-02  7.76670352e-02  9.41677485e-04  3.49756517e-02
 -2.02248003e-02  2.68930793e-02 -1.13249961e-02 -6.06248118e-02
 -2.26149820e-02 -4.02352363e-02  4.31783684e-02 -1.34299383e-01
 -1.27125010e-01  2.59611811e-02  9.82000381e-02 -3.39425690e-02
 -7.89370481e-03  1.37101840e-02 -4.75477204e-02  1.61999706e-02
  3.20769893e-03 -1.05633289e-01 -4.82625328e-02  1.25411414e-02
 -3.59063298e-02 -4.38815691e-02 -1.15026236e-02 -8.26985836e-02
 -1.79279167e-02  4.67963703e-03  1.77711283e-03 -1.66945476e-02
 -6.36855960e-02 -3.84643115e-02  5.61438985e-02 -3.31779458e-02
  3.02034412e-02 -1.09109066e-01  2.69811717e-03  1.07485689e-01
 -4.38420400e-02 -8.55759010e-02 -1.27707094e-01 -1.70924664e-02
 -2.14294605e-02  3.06851305e-02  4.29287702e-02 -2.72438005e-02
 -8.00743923e-02  3.15291574e-03  1.47004118e-02  6.96169809e-02
  4.52334434e-02  2.50891969e-02 -1.23074027e-02 -9.17450562e-02
 -5.32258954e-03 -3.23815122e-02  5.55422083e-02 -5.92122786e-02
  1.16499970e-02  9.14504565e-03 -1.07182236e-02 -1.01958234e-02
 -9.84096974e-02 -7.10024312e-02  3.47249806e-02 -1.17708854e-02
  1.30702436e-01 -7.80177414e-02  5.20052798e-02 -7.91962445e-02
 -7.84693733e-02  1.35889156e-02 -1.50169674e-02  1.90066416e-02
 -7.04300925e-02 -2.35165213e-03 -1.24933638e-01 -1.08043127e-01
  3.08979675e-02  4.10283878e-02  1.17324926e-01  1.22062899e-02
  2.18194295e-02 -2.33568475e-02 -8.98029059e-02  9.16060433e-02
 -2.28983015e-02  2.37382520e-02 -3.90001386e-02  1.07874498e-01
 -1.31050706e-01 -4.11997037e-03  1.76912528e-02  2.53799353e-02
  1.52549809e-02  8.76606181e-02  2.10849084e-02  2.21621674e-02
 -4.93433233e-03  5.38743809e-02 -5.75010255e-02  7.51514956e-02
 -3.12227868e-02 -5.50190508e-02 -5.05058886e-03 -1.24521673e-01
 -4.42655617e-03 -7.48001263e-02 -1.54776629e-02  1.22959865e-02
 -6.48579001e-03 -4.04539071e-02  2.30825823e-02  5.41135482e-02
  2.18241173e-03 -8.59149266e-03 -1.14798192e-02  1.19871926e-02
  1.00834243e-01 -4.51218113e-02  2.07229964e-02  5.25067449e-02
 -2.60821618e-02  3.74421068e-02  3.35971154e-02  1.21277971e-32
  2.61993781e-02 -5.50648645e-02 -5.55091351e-02  1.56926475e-02
  1.10898942e-01 -2.53624842e-02 -4.65634540e-02 -3.25860903e-02
  3.95722650e-02 -2.49726325e-02  1.50008621e-02 -7.13696703e-02
 -6.08944632e-02 -9.36395898e-02  1.22703975e-02 -3.19904611e-02
  3.76129448e-02 -2.91351210e-02 -4.79338840e-02 -9.17541236e-03
  1.18425228e-02  6.80127665e-02 -5.00441603e-02  3.15131769e-02
 -4.42324243e-02  1.60733402e-01  2.02377476e-02  6.93471264e-03
 -1.98948067e-02  3.54963019e-02  4.09760885e-02 -8.18787664e-02
  3.19397449e-02 -5.58836851e-03  2.15446502e-02 -6.42830729e-02
  3.07834484e-02  2.86778174e-02  3.77539685e-03 -5.33119030e-02
 -2.45893952e-02 -4.87766527e-02 -1.03300408e-01  1.78260729e-02
  2.16656439e-02  5.09475619e-02  5.13748936e-02  2.81924964e-04
  9.85829756e-02 -1.33143598e-02 -4.53077741e-02  6.96470886e-02
  1.80954747e-02 -1.84988324e-02  4.48873341e-02  5.01551442e-02
  5.00160530e-02 -4.05954942e-02 -5.53566590e-02  2.62249783e-02
  3.74157093e-02  4.63722572e-02 -1.77379791e-02  2.76213214e-02
 -1.12036131e-02 -1.14386948e-02 -3.93080758e-03  3.63127817e-03
  5.74777834e-02  1.82900243e-02 -5.34825958e-02  1.03708915e-01
  1.98279787e-02 -8.05118084e-02  6.66200742e-02 -4.40841094e-02
  6.01060241e-02  5.58617637e-02 -6.33743182e-02  1.60002820e-02
  4.06953953e-02  4.20313962e-02  4.62557152e-02  9.09683947e-03
 -1.73132364e-02 -2.06680633e-02  7.13756308e-04  9.95475352e-02
 -2.67832465e-02  7.38786440e-03  8.91785100e-02  4.63289348e-03
  3.98048274e-02 -2.09510494e-02 -3.83171253e-02 -1.34096281e-32
  6.06422126e-02 -2.81422958e-02 -1.27290130e-01 -1.53742675e-02
  3.33519615e-02  4.94945459e-02 -7.60065764e-02  3.38555896e-03
 -3.37732621e-02  1.81212015e-02 -3.03606540e-02 -1.61995925e-02
  1.61746740e-02  6.42931536e-02 -2.78472584e-02  4.43784855e-02
  8.72285198e-03  7.03057647e-02 -6.96620941e-02  8.77542794e-03
  3.41484998e-03  3.74908489e-03 -6.69041499e-02 -5.31381555e-02
 -5.78955710e-02  2.84237750e-02  6.97836727e-02 -4.60969917e-02
 -3.02039571e-02 -5.26620522e-02 -3.16377059e-02  4.01816368e-02
  1.58644486e-02 -3.85280177e-02  7.40235969e-02 -1.86177175e-02
  2.93886047e-02  2.85036135e-02 -8.88686851e-02  1.28987459e-02
  2.65989825e-02 -3.93159576e-02 -4.15668562e-02 -1.00024901e-02
 -2.05759499e-02  2.14956980e-02 -7.00479299e-02 -2.03880277e-02
 -2.14813668e-02 -1.38844373e-02  4.80763651e-02 -2.87675075e-02
 -3.37490579e-03 -4.75396179e-02  8.01324993e-02  7.26312492e-03
 -1.55042270e-02 -6.02362119e-02 -9.44305584e-03  2.24012602e-02
 -1.08134337e-02  1.71714146e-02 -6.18705433e-03  7.40694404e-02
  7.25601986e-02 -3.82622927e-02 -4.62598279e-02  6.31857663e-03
 -6.63544890e-03  6.55745119e-02  9.27369073e-02  2.02902835e-02
 -4.16780598e-02 -5.92847308e-03 -4.11939882e-02 -2.12514214e-02
  5.64326569e-02  2.92595234e-02  4.71200086e-02  4.09090780e-02
 -9.83607247e-02  1.62544027e-02 -4.09439057e-02 -3.49404812e-02
 -2.36407947e-02 -2.15818454e-03  2.40199789e-02  8.16066191e-02
 -9.76740122e-02  2.18970943e-02  6.82248594e-03  9.18659195e-03
  1.46244196e-02  4.14279215e-02  5.17368829e-03 -6.17910985e-08
  1.52651139e-03 -6.51320675e-03 -9.77511331e-02  1.88036391e-03
  4.15365323e-02 -8.39376226e-02  1.99401248e-02  2.52739456e-03
 -8.20760354e-02  6.34104088e-02  9.18095815e-04  3.98840643e-02
  1.02117233e-01 -3.14876228e-03  4.51543927e-03 -5.00926487e-02
  7.31222034e-02 -2.45010592e-02 -1.60847157e-02  5.02879955e-02
  7.64048770e-02 -2.39494760e-02  2.74164998e-03 -8.82778019e-02
 -2.27394421e-02  4.81085107e-02  4.01481101e-03  7.72532746e-02
  2.91762054e-02 -3.06458436e-02  3.77327227e-03 -2.98983343e-02
 -6.03168309e-02  3.72635797e-02 -4.80093770e-02 -1.02609294e-02
 -9.54055116e-02  2.54968442e-02 -6.04604604e-03 -7.31655285e-02
 -4.38475534e-02 -8.72163773e-02 -7.70808198e-03  6.73580691e-02
  5.57256714e-02  1.56406928e-02 -6.95523396e-02 -6.06676005e-02
  6.69665029e-03  1.99656412e-02 -8.16627741e-02 -2.15442032e-02
  3.95775400e-02  5.97703271e-02 -4.68330272e-02  7.42926598e-02
  5.78750186e-02  4.22497839e-02  2.11709868e-02 -2.92875636e-02
  2.58491226e-02  1.49747115e-02 -9.71208811e-02  2.91230455e-02]</t>
        </is>
      </c>
    </row>
    <row r="404">
      <c r="A404" s="1" t="n">
        <v>402</v>
      </c>
      <c r="B404" t="n">
        <v>403</v>
      </c>
      <c r="C404" t="inlineStr">
        <is>
          <t>Weinmesse Berlin März 2025</t>
        </is>
      </c>
      <c r="D404" t="inlineStr">
        <is>
          <t>Samstag, 29. März</t>
        </is>
      </c>
      <c r="E404" t="inlineStr">
        <is>
          <t>ORANGERIE CHARLOTTENBURG | spaces mgt GmbH</t>
        </is>
      </c>
      <c r="F404" t="inlineStr">
        <is>
          <t>Spandauer Damm 22 14059 Berlin</t>
        </is>
      </c>
      <c r="G404" t="inlineStr">
        <is>
          <t>food-and-drink</t>
        </is>
      </c>
      <c r="H404" t="inlineStr">
        <is>
          <t>Kostenlos</t>
        </is>
      </c>
      <c r="I404" t="inlineStr">
        <is>
          <t>https://www.eventbrite.de/e/weinmesse-berlin-marz-2025-tickets-1108413638029?aff=ebdssbdestsearch</t>
        </is>
      </c>
      <c r="J404" t="inlineStr">
        <is>
          <t>Weinmesse Berlin März 2025
Welcome to Weinmesse Berlin März 2025!
Come and join us at the ultimate **wine event** in Berlin this March! Explore a wide range of exquisite **wines** from various regions and indulge in tastings and expert-led **workshops**. Meet **wine enthusiasts** and producers while enjoying a vibrant atmosphere filled with **flavors** and **aromas**. Don't miss this opportunity to discover new favorites and expand your **wine knowledge**. See you there!</t>
        </is>
      </c>
      <c r="K404" t="inlineStr">
        <is>
          <t>Unbekannt</t>
        </is>
      </c>
      <c r="L404" t="inlineStr">
        <is>
          <t>Rückerstattungsrichtlinie
Rückerstattungen bis zu 7 Tage vor dem Event</t>
        </is>
      </c>
      <c r="M404" t="inlineStr">
        <is>
          <t>Eventdauer: 6 Stunden</t>
        </is>
      </c>
      <c r="N404" t="inlineStr">
        <is>
          <t>Events in Deutschland, Events in Berlin, Events in Berlin, Berlin Expos, Berlin Essen und Trinken Expos, #event, #berlin, #marz, #weinmesse, #2025</t>
        </is>
      </c>
      <c r="O404" t="inlineStr">
        <is>
          <t xml:space="preserve">
    The event titled "Weinmesse Berlin März 2025" is scheduled to take place on Samstag, 29. März at ORANGERIE CHARLOTTENBURG | spaces mgt GmbH, 
    specifically at Spandauer Damm 22 14059 Berlin. This event falls under the "food-and-drink" category. 
    Description: Weinmesse Berlin März 2025
Welcome to Weinmesse Berlin März 2025!
Come and join us at the ultimate **wine event** in Berlin this March! Explore a wide range of exquisite **wines** from various regions and indulge in tastings and expert-led **workshops**. Meet **wine enthusiasts** and producers while enjoying a vibrant atmosphere filled with **flavors** and **aromas**. Don't miss this opportunity to discover new favorites and expand your **wine knowledge**. See you there!
    It is organized by Unbekannt and will last for Eventdauer: 6 Stunden. 
    Key topics and themes include: Events in Deutschland, Events in Berlin, Events in Berlin, Berlin Expos, Berlin Essen und Trinken Expos, #event, #berlin, #marz, #weinmesse, #2025.
    </t>
        </is>
      </c>
      <c r="P404" t="inlineStr">
        <is>
          <t>[-3.22545730e-02  7.14543625e-04 -1.23996269e-02  1.02302335e-01
  3.48425210e-02  1.13767989e-01 -2.12499518e-02 -1.57662353e-03
 -1.12968655e-02 -1.20877631e-01 -2.28540059e-02 -5.72244748e-02
 -3.44398320e-02 -8.51073582e-03  6.46418892e-03 -4.36686128e-02
  7.08276704e-02 -8.31866637e-02 -3.80870886e-02 -2.02834588e-02
  7.76051655e-02 -1.10659309e-01  3.55101489e-02 -3.40768881e-02
 -2.71582305e-02  5.44350594e-03 -1.91579107e-02  2.83318870e-02
 -2.40946487e-02 -2.58304691e-03  8.18895400e-02  2.88337134e-02
 -1.70409749e-03 -1.39813758e-02 -7.18936883e-03 -6.21609809e-03
  7.78489485e-02 -1.47538245e-01  2.84507163e-02  2.97292732e-02
  4.16187495e-02 -3.35338973e-02 -5.17699905e-02  6.06308877e-02
  2.95738628e-05 -8.24962917e-04 -3.53728328e-03  2.76195183e-02
 -6.68470934e-02  5.36206886e-02 -4.99682827e-03 -5.99786490e-02
  6.10829517e-02 -9.13563464e-03  4.98325787e-02 -5.27771451e-02
 -8.96986481e-03 -7.30712041e-02  6.27669543e-02 -3.29697579e-02
  5.02387695e-02 -5.91218211e-02 -1.05018593e-01  6.03924040e-03
 -4.56510149e-02 -3.51209342e-02  1.53165096e-02  1.29299149e-01
  3.50419842e-02 -2.27534603e-02  3.65291648e-02 -4.07744609e-02
 -2.26866771e-02  1.02155201e-01  2.76726410e-02 -3.67217138e-02
  2.40096059e-02 -3.24959867e-02 -6.49632663e-02 -5.82240894e-02
 -7.93550760e-02  1.47655047e-02 -3.82794440e-02 -1.54780839e-02
 -3.87672260e-02 -5.17367572e-02 -6.69913292e-02  5.50013147e-02
  3.28041352e-02  5.91846816e-02 -3.21943872e-02  2.12217332e-03
 -5.51352426e-02 -5.99804595e-02 -3.26835774e-02  4.28567305e-02
  1.65511109e-02  2.13121735e-02  4.46037501e-02  3.68457325e-02
 -1.84996370e-02  9.46028307e-02  1.36103919e-02 -3.79670486e-02
 -3.10550407e-02 -2.88725290e-02 -1.01347148e-01  5.95984012e-02
 -4.66908105e-02 -8.33327919e-02 -5.23313396e-02 -3.00485804e-03
  5.93671948e-02 -6.15901127e-02 -4.55656834e-02  3.93341109e-02
  1.82047598e-02 -4.11577187e-02  6.64746389e-03 -6.51588365e-02
 -4.38130684e-02  5.07497825e-02  4.16129306e-02  4.14213426e-02
 -6.50984868e-02  8.52789171e-03  9.97663382e-03  4.83661054e-34
 -8.30510035e-02 -1.00545742e-01 -5.69338910e-02  5.35765812e-02
  7.88176730e-02 -4.08186205e-02 -2.55012866e-02  4.94515374e-02
 -3.08586541e-03  3.17984000e-02 -1.73236511e-03 -3.84562537e-02
 -3.09919324e-02 -6.90699443e-02  1.02715259e-02 -5.55785373e-02
  7.00174123e-02 -8.98121763e-03 -6.43750280e-02 -2.00950969e-02
  3.31286574e-03 -1.69493612e-02  3.70874554e-02 -1.36420585e-03
 -1.93502177e-02  1.23254620e-01  1.41496196e-01  5.71023710e-02
  3.93244773e-02  1.01270946e-02  3.06787528e-03  1.12139070e-02
  2.41871774e-02 -4.32577766e-02  2.12841611e-02  2.97352914e-02
 -4.14517187e-02 -3.73743176e-02  7.19335955e-03 -4.25052233e-02
  2.65014730e-02 -4.47639674e-02 -3.64250541e-02  8.40589032e-02
  2.92983800e-02  8.87397751e-02 -4.89581842e-04  1.62043776e-02
  1.54268935e-01 -6.66687712e-02 -3.77905951e-03  1.49320858e-02
  3.23671177e-02  6.26009330e-02 -1.65793747e-02  9.83826295e-02
  3.05577796e-02 -4.36980538e-02 -2.45176558e-03 -1.07277043e-01
  4.34737140e-03  4.65853512e-02 -3.28583382e-02 -4.63290140e-03
 -2.53100041e-02  1.80449337e-02 -4.84021716e-02 -1.65136009e-02
 -2.84197647e-02  1.72766671e-02 -2.77415272e-02  5.72889810e-03
  5.65583520e-02 -7.84854684e-03  4.22228947e-02  9.07426625e-02
 -9.36535094e-03 -2.27755997e-02  6.29571304e-02  5.59580587e-02
 -1.08589023e-01  2.17965432e-02  4.83633354e-02 -7.83505104e-03
 -1.42033109e-02 -2.53725760e-02  1.35416528e-02 -4.21916023e-02
 -2.80633140e-02 -2.59063467e-02 -2.42424626e-02 -2.77093668e-02
 -1.10335546e-02  5.99751854e-03 -2.18750797e-02 -3.28715424e-33
  7.26221427e-02 -1.63140614e-02 -2.34278794e-02  4.96521778e-03
  4.86047193e-02  5.35846315e-02 -6.70457631e-02 -1.34207308e-02
 -2.63690818e-02 -2.90864613e-02  5.39891124e-02 -2.78808195e-02
  3.43608782e-02 -3.17054503e-02  1.55408690e-02  7.23033771e-02
  9.27187577e-02  3.39116566e-02 -6.08426742e-02  2.34638527e-02
 -2.81381495e-02  6.00865334e-02 -2.39116512e-02 -1.99433509e-02
 -1.02297038e-01  2.35095583e-02  9.20977965e-02  1.32305259e-02
  8.73067230e-03  3.94275151e-02 -2.53687575e-02 -5.51055707e-02
 -2.63943784e-02 -2.73831226e-02  3.22949290e-02  4.11841311e-02
  6.59781992e-02 -1.57838836e-02 -4.61303033e-02  3.81836928e-02
  7.93308094e-02 -3.39012444e-02 -9.06303525e-02  1.46370903e-01
  9.75834355e-02  4.54729572e-02 -9.57944468e-02 -7.11437464e-02
  9.30323731e-03  1.98571552e-02  3.56435180e-02  3.75084142e-04
 -6.63154051e-02  1.19477510e-03  1.61575861e-02  1.89062189e-02
 -2.39429604e-02 -1.63381174e-03 -2.37089675e-02 -4.56736013e-02
 -3.56844515e-02  6.27220050e-02  7.41801709e-02  1.62035208e-02
  2.14213822e-02 -6.87733069e-02 -6.54522628e-02  4.25669439e-02
  2.88055949e-02 -2.58780047e-02  3.09989154e-02  5.18997461e-02
 -1.17794454e-01 -3.12385969e-02 -5.37870042e-02  1.66607816e-02
  2.66677290e-02  6.49914000e-05 -4.40305136e-02 -3.39526916e-03
 -1.85060650e-02  9.70319435e-02 -3.28730652e-03  6.10767305e-02
  5.19075170e-02  4.41584922e-02  1.93503704e-02  1.01150246e-02
  4.55268919e-02  4.73622903e-02 -5.86896501e-02  5.91673478e-02
 -1.83716714e-02  2.92997733e-02  1.52600370e-02 -4.76701274e-08
 -4.16048914e-02  6.36653155e-02 -2.23969053e-02  5.47128841e-02
  1.79795505e-04 -1.27570018e-01 -9.64072496e-02 -4.97657731e-02
 -9.95085388e-02  9.46371928e-02 -3.21352929e-02  2.63023339e-02
 -6.74350783e-02 -3.79896313e-02 -5.82833290e-02 -3.74350511e-02
 -4.91636172e-02 -1.72866397e-02 -2.82971188e-02 -1.81779712e-02
  5.37683778e-02  3.87054533e-02  8.80882815e-02  6.33931300e-03
 -1.42799262e-02 -3.98786590e-02 -4.71511185e-02  5.01929969e-02
  1.11882642e-01 -6.93767071e-02  9.26607568e-03  5.62362187e-03
 -4.80722524e-02  7.98315406e-02  2.36898083e-02  2.37857830e-02
 -1.09525323e-01 -1.30050993e-02  1.27615640e-02  4.29677851e-02
 -5.63460290e-02 -1.05662599e-01 -4.23388071e-02  8.89493823e-02
 -6.23749197e-02  1.75393112e-02 -2.87925377e-02  2.16266862e-03
  1.62734985e-02  8.25646743e-02 -3.32342833e-02 -6.50076009e-03
  1.06325075e-02  7.70852808e-03 -2.55984720e-02  7.13934228e-02
 -3.98998857e-02 -1.01028765e-02  1.38221905e-02  4.60718572e-02
  5.48483059e-02 -7.53646791e-02 -6.50090873e-02  9.74737667e-03]</t>
        </is>
      </c>
    </row>
    <row r="405">
      <c r="A405" s="1" t="n">
        <v>403</v>
      </c>
      <c r="B405" t="n">
        <v>404</v>
      </c>
      <c r="C405" t="inlineStr">
        <is>
          <t>Soul Essence Temple</t>
        </is>
      </c>
      <c r="D405" t="inlineStr">
        <is>
          <t>Freitag, 21. März</t>
        </is>
      </c>
      <c r="E405" t="inlineStr">
        <is>
          <t>O·YOGA Schöneberg</t>
        </is>
      </c>
      <c r="F405" t="inlineStr">
        <is>
          <t>Gleditschstraße 37 10781 Berlin</t>
        </is>
      </c>
      <c r="G405" t="inlineStr">
        <is>
          <t>spirituality</t>
        </is>
      </c>
      <c r="H405" t="inlineStr">
        <is>
          <t>Kostenlos</t>
        </is>
      </c>
      <c r="I405" t="inlineStr">
        <is>
          <t>https://www.eventbrite.com/e/soul-essence-temple-tickets-1245400780259?aff=ebdssbdestsearch</t>
        </is>
      </c>
      <c r="J405" t="inlineStr">
        <is>
          <t>✨ TEMPLE NIGHT✨ SOUL ESSENCE TEMPLE✨
Wir (Jelka, Simon und Norema) möchten unseren nächsten Tempel den ekstatischen Dimensionen des Bewusstseins widmen. ✨🔥
Ekstase wird in der griechischen Philosophie als das „Außer-sich-stehen“ beschrieben, ein Zustand, der die inneren Konventionen des menschlichen Geistes sprengt und uns mit einer tieferen Wahrheit über uns selbst und die Welt verbindet. 🌿💫
Ekstatische Erfahrungen sind oft ambivalent und können sowohl lustvoll als auch schmerzhaft sein. Dies ist besonders in schamanischen Heilpraktiken und im Kult des Dionysos spürbar. 🐍 🦅🌙
Diese ambivalente Erfahrung findet eine starke Parallele in der hinduistischen Mythologie, insbesondere in der Gestalt Shivas 🔱🔥, des Zerstörers und Schöpfers. Shiva verkörpert das gleichzeitige Erschaffen und Zerstören des Universums und sein Tanz, das „Tandava“, stellt einen ekstatischen Ausdruck dieser kosmischen Prozesse dar. Wie Dionysos ist Shiva eine Figur der Grenzüberschreitung – er führt uns in den Raum jenseits des rationalen Bewusstseins, wo wir die Verbindung zwischen Licht und Schatten erfahren können. 🌑🌕
Wir arbeiten im Tempel mit Atmung, mit Ritualen, mit Klang &amp; Mantren und mit Berührung. Unser Tempel ist für alle offen, die den Ruf spüren und sich nach Transformation sehnen. Wir möchten Intensität und Entspannung, Individualität und Gemeinsamkeit, Wachstum unter Wahrung der seelischen Grenzen in einem heiligen Begegnungsraum harmonisch in verkörperte Erfahrungen bringen.
Wir begleiten dich dabei, deine wilde Lebenskraft 🌀🔥 zu spüren, dich zu fühlen und dir möglicherweise zu erlauben, dein Leben mehr zu genießen. ✨
Der Tempel führt durch eine Kette von Ritualen in einen offenen Space, in dem Erotik &amp; Sinnlichkeit willkommen sind. ❤️‍🔥
📅 21. März 2025
🕖 19:30 Uhr – Ankommen
🕗 20:00 Uhr – Beginn der Temple Night
🕤 24:00 Uhr – Sharing Circle &amp; Integration
🕙 00:30 Uhr – The End
Wir freuen uns auf einen bewegenden Abend mit dir und deiner ekstatischen Lebenskraft! 💫🌟
🔥 Norema, Simon &amp; Jelka 🔥
Über Norema Pauw:
Norema Pauw ist Mantra-Sängerin und spiritueller Coach. Die letzten 1,5 Jahre hat Sie in Rio de Janeiro, Brasilien, gelebt und mit verschiedenen Musikern zusammengearbeitet. Jetzt ist sie zurück und verzaubert Berlin erneut mit ihrer kraftvollen Stimme.
Norema’s spirituelle Reise begann im Alter von 19 Jahren, als sie ein vierwöchiges Ashram besuchte und ihre erste Yogalehrer-Ausbildung absolvierte. Später vertiefte sie ihre Praxis in Mysore, Indien. Mantras traten früh in ihr Leben, doch brauchte sie etwas Zeit, um sie vollständig zu integrieren. Erst als Norema begann, Harmonium und ihre Stimme in ihrer eigenen Praxis zu kombinieren, erkannte sie, dass sie ihren spirituellen Weg gefunden hatte.</t>
        </is>
      </c>
      <c r="K405" t="inlineStr">
        <is>
          <t>Norema Pauw</t>
        </is>
      </c>
      <c r="L405" t="inlineStr">
        <is>
          <t>Rückerstattungsrichtlinie
Rückerstattungen bis zu 7 Tage vor dem Event</t>
        </is>
      </c>
      <c r="M405" t="inlineStr">
        <is>
          <t>Eventdauer: 5 Stunden</t>
        </is>
      </c>
      <c r="N405" t="inlineStr">
        <is>
          <t>Events in Deutschland, Events in Berlin, Events in Berlin, Berlin Kurse, Berlin Spiritualität Kurse, #event, #meditation, #singing, #night, #mantra, #tantraworkshop, #tantra_for_couples, #tantra_for_singles</t>
        </is>
      </c>
      <c r="O405" t="inlineStr">
        <is>
          <t xml:space="preserve">
    The event titled "Soul Essence Temple" is scheduled to take place on Freitag, 21. März at O·YOGA Schöneberg, 
    specifically at Gleditschstraße 37 10781 Berlin. This event falls under the "spirituality" category. 
    Description: ✨ TEMPLE NIGHT✨ SOUL ESSENCE TEMPLE✨
Wir (Jelka, Simon und Norema) möchten unseren nächsten Tempel den ekstatischen Dimensionen des Bewusstseins widmen. ✨🔥
Ekstase wird in der griechischen Philosophie als das „Außer-sich-stehen“ beschrieben, ein Zustand, der die inneren Konventionen des menschlichen Geistes sprengt und uns mit einer tieferen Wahrheit über uns selbst und die Welt verbindet. 🌿💫
Ekstatische Erfahrungen sind oft ambivalent und können sowohl lustvoll als auch schmerzhaft sein. Dies ist besonders in schamanischen Heilpraktiken und im Kult des Dionysos spürbar. 🐍 🦅🌙
Diese ambivalente Erfahrung findet eine starke Parallele in der hinduistischen Mythologie, insbesondere in der Gestalt Shivas 🔱🔥, des Zerstörers und Schöpfers. Shiva verkörpert das gleichzeitige Erschaffen und Zerstören des Universums und sein Tanz, das „Tandava“, stellt einen ekstatischen Ausdruck dieser kosmischen Prozesse dar. Wie Dionysos ist Shiva eine Figur der Grenzüberschreitung – er führt uns in den Raum jenseits des rationalen Bewusstseins, wo wir die Verbindung zwischen Licht und Schatten erfahren können. 🌑🌕
Wir arbeiten im Tempel mit Atmung, mit Ritualen, mit Klang &amp; Mantren und mit Berührung. Unser Tempel ist für alle offen, die den Ruf spüren und sich nach Transformation sehnen. Wir möchten Intensität und Entspannung, Individualität und Gemeinsamkeit, Wachstum unter Wahrung der seelischen Grenzen in einem heiligen Begegnungsraum harmonisch in verkörperte Erfahrungen bringen.
Wir begleiten dich dabei, deine wilde Lebenskraft 🌀🔥 zu spüren, dich zu fühlen und dir möglicherweise zu erlauben, dein Leben mehr zu genießen. ✨
Der Tempel führt durch eine Kette von Ritualen in einen offenen Space, in dem Erotik &amp; Sinnlichkeit willkommen sind. ❤️‍🔥
📅 21. März 2025
🕖 19:30 Uhr – Ankommen
🕗 20:00 Uhr – Beginn der Temple Night
🕤 24:00 Uhr – Sharing Circle &amp; Integration
🕙 00:30 Uhr – The End
Wir freuen uns auf einen bewegenden Abend mit dir und deiner ekstatischen Lebenskraft! 💫🌟
🔥 Norema, Simon &amp; Jelka 🔥
Über Norema Pauw:
Norema Pauw ist Mantra-Sängerin und spiritueller Coach. Die letzten 1,5 Jahre hat Sie in Rio de Janeiro, Brasilien, gelebt und mit verschiedenen Musikern zusammengearbeitet. Jetzt ist sie zurück und verzaubert Berlin erneut mit ihrer kraftvollen Stimme.
Norema’s spirituelle Reise begann im Alter von 19 Jahren, als sie ein vierwöchiges Ashram besuchte und ihre erste Yogalehrer-Ausbildung absolvierte. Später vertiefte sie ihre Praxis in Mysore, Indien. Mantras traten früh in ihr Leben, doch brauchte sie etwas Zeit, um sie vollständig zu integrieren. Erst als Norema begann, Harmonium und ihre Stimme in ihrer eigenen Praxis zu kombinieren, erkannte sie, dass sie ihren spirituellen Weg gefunden hatte.
    It is organized by Norema Pauw and will last for Eventdauer: 5 Stunden. 
    Key topics and themes include: Events in Deutschland, Events in Berlin, Events in Berlin, Berlin Kurse, Berlin Spiritualität Kurse, #event, #meditation, #singing, #night, #mantra, #tantraworkshop, #tantra_for_couples, #tantra_for_singles.
    </t>
        </is>
      </c>
      <c r="P405" t="inlineStr">
        <is>
          <t>[-2.85197459e-02  7.21768588e-02 -3.65511216e-02 -5.14550554e-03
 -1.79222915e-02  5.40760867e-02  1.65226590e-02 -1.61642507e-02
  1.16469815e-01 -5.16764075e-02  1.79011021e-02 -6.56443983e-02
 -2.03975458e-02 -9.73045360e-03  3.75312157e-02 -2.79792733e-02
 -1.86103992e-02 -2.94501334e-03 -8.35477114e-02  4.77079861e-02
  1.92558952e-02 -7.16445521e-02 -5.22366464e-02  4.07633781e-02
  2.65965182e-02  9.55894310e-03 -7.19658956e-02 -5.29920794e-02
  3.20118815e-02  3.34729813e-02  2.54677720e-02  2.35411944e-03
 -5.19385934e-02 -3.87392975e-02  4.95041087e-02  1.13629371e-01
 -1.80925708e-02  2.69033164e-02 -5.54021541e-03  2.06179656e-02
 -9.68644861e-03 -3.46194096e-02 -1.71952531e-01  7.79804541e-03
 -1.14980722e-02  1.38405319e-02 -1.24944076e-02 -2.60058437e-02
 -8.80912393e-02 -5.43997698e-02 -4.07555737e-02 -1.67337731e-02
  4.53001894e-02 -1.35988174e-02 -3.52952792e-03 -6.38026148e-02
 -1.21694878e-01  3.76301929e-02 -8.14473163e-03 -2.32914835e-02
 -1.09804058e-02 -5.95622836e-03  1.01015165e-01  3.40531394e-02
 -2.82357745e-02 -2.17743218e-02  2.44227052e-02 -2.29569282e-02
  5.50661199e-02 -2.97943931e-02  1.04742497e-01 -9.08216015e-02
 -7.91029015e-04 -4.02909927e-02  1.46041010e-02  1.39967119e-02
 -5.86181805e-02 -8.06981325e-02 -1.68473154e-01 -1.21660255e-01
  7.57746622e-02  3.47752087e-02  4.65687215e-02 -2.07166164e-03
 -3.51074710e-02 -1.04768956e-02 -1.11607695e-02  1.82921141e-02
  9.31836944e-03  6.35349974e-02  4.58127111e-02 -4.61995676e-02
 -1.17720559e-01 -8.04432333e-02  1.58349574e-01 -3.61571871e-02
 -9.19817314e-02 -2.50642770e-03  3.64103802e-02  1.94890928e-02
 -1.71135180e-02  4.50634509e-02 -7.73322731e-02  3.82494666e-02
  5.07487394e-02  1.14916721e-02 -7.68646225e-02 -8.13101232e-03
  5.76925613e-02  2.60983296e-02  5.30899689e-02 -5.55788539e-02
  3.66454124e-02 -9.50261205e-02 -1.22249890e-02  6.81316778e-02
 -1.34658022e-02 -5.84065262e-03  2.66764592e-03  1.30600901e-02
  6.77090958e-02 -6.96460307e-02  7.95316845e-02  3.71590629e-02
 -4.20790613e-02  3.91658507e-02 -5.99172898e-02  1.47368450e-32
 -6.11156458e-03 -3.29146907e-02  2.77856775e-02 -3.87857817e-02
 -5.49902804e-02 -3.12597416e-02  1.85445081e-02 -2.94279843e-03
 -1.11923963e-02 -4.41760011e-02 -1.28073208e-02 -1.84453651e-02
  4.06367891e-03 -3.49816270e-02 -1.51143512e-02 -2.77802553e-02
 -5.74918464e-02 -3.90377119e-02  7.38586709e-02 -4.60061878e-02
 -1.20190075e-02  3.97295505e-02 -1.04302235e-01  2.82769781e-02
 -9.67365429e-02  7.91384839e-03  3.11834253e-02  6.04705103e-02
 -8.06606039e-02  1.76842716e-02  4.12456691e-02 -4.40959297e-02
  3.11881974e-02 -5.93089648e-02  1.27024725e-02  3.34197097e-02
 -6.08651899e-03 -7.50565203e-03  3.46397646e-02 -1.14771150e-01
  3.89665440e-02 -1.05721671e-02  1.20011554e-03  1.29269836e-02
 -5.28132431e-02  1.28575331e-02 -4.60445993e-02  8.18605628e-03
  4.52009290e-02 -2.90089622e-02 -3.35715860e-02  4.69361693e-02
  9.50767100e-02  1.92047078e-02  1.99802686e-02  3.01577188e-02
 -8.36254582e-02  1.42770400e-02  8.45683739e-03 -3.49850790e-03
 -5.23594655e-02 -6.97905272e-02 -7.87128285e-02 -7.46638402e-02
  3.63800637e-02 -5.26938438e-02 -5.28479330e-02  1.49482917e-02
 -4.29183245e-02  2.24161725e-02 -7.78589696e-02  9.37332362e-02
 -1.62324272e-02 -3.57816890e-02  2.40362119e-02  2.94047012e-03
 -1.33645842e-02  4.57102209e-02 -1.34091899e-01  1.02899976e-01
 -3.04079317e-02  6.67145997e-02 -6.80257939e-03  1.85833108e-02
 -1.35058807e-02 -3.38178873e-02  7.32572004e-02 -2.29630265e-02
 -7.05971345e-02 -3.52557786e-02  6.84809983e-02 -2.71648681e-03
  3.82889882e-02  1.27976462e-02 -1.08761787e-01 -1.49452043e-32
  4.72433753e-02 -1.77475344e-02 -2.19436847e-02  6.67974204e-02
  8.61043483e-02 -2.22197231e-02 -1.09320302e-02  6.63300827e-02
 -8.35019797e-02 -2.40040366e-02  6.36863261e-02  5.96071929e-02
 -2.28091422e-03  3.70074920e-02 -5.92970103e-02  5.56070246e-02
 -4.75803297e-03  7.52911195e-02 -2.26931553e-02  5.68113662e-02
  2.65559983e-02  4.64815162e-02 -5.37427813e-02 -2.57628690e-02
 -3.88781615e-02  9.17898491e-02  5.42827323e-02 -1.59811764e-03
 -5.82318604e-02  3.71421985e-02  5.76611683e-02  5.64269125e-02
 -9.16724503e-02  8.89476389e-03 -1.07530120e-03 -1.03682308e-02
  1.79709517e-03 -2.51538754e-02 -7.30639324e-02  1.88721456e-02
  3.56845260e-02  5.41459173e-02 -4.55453340e-03 -1.63587928e-02
  2.22922266e-02  4.88938242e-02  2.35776044e-02  4.57302071e-02
 -3.39460708e-02 -8.62100944e-02 -4.64780862e-03  3.33752111e-02
 -9.38657951e-03  2.33033206e-02  6.70641214e-02  2.62120292e-02
 -2.46208571e-02 -6.89724984e-04 -1.94335394e-02 -4.53687906e-02
  7.56574273e-02  1.53996479e-02  5.13517968e-02  3.13965753e-02
  4.89386246e-02  4.41755317e-02  6.16586320e-02  1.72446258e-02
 -8.10044259e-02  6.85443804e-02 -8.05907845e-02  4.08009905e-03
 -2.13115308e-02  5.83967268e-02 -1.75771192e-02  1.16572611e-03
  3.16539481e-02 -3.11750006e-02  9.84570570e-03 -3.81962350e-03
 -4.13127020e-02  1.28138373e-02 -2.69150231e-02 -3.82169560e-02
  3.86645719e-02  2.02084668e-02 -4.66811433e-02  4.60578315e-02
 -5.18866777e-02  2.07068305e-02 -9.20199752e-02  3.46345045e-02
  4.25246283e-02  1.92184243e-02  9.32586044e-02 -6.92172932e-08
  2.05347501e-02 -3.27870138e-02 -1.69355087e-02 -5.13160452e-02
 -7.72779481e-03 -7.24685341e-02  4.55849431e-02 -4.34598736e-02
 -7.40197524e-02  6.76179230e-02 -5.55658899e-02 -2.22167987e-02
 -6.96009621e-02 -1.38186980e-02 -5.01923710e-02 -7.97640905e-02
 -1.30072804e-04  3.89608853e-02 -1.31163234e-02 -1.47696525e-01
  6.60548508e-02  1.60186726e-03  4.77851108e-02 -1.32337779e-01
 -1.05082206e-02 -2.40307171e-02 -8.08310602e-03 -1.47636645e-02
 -1.31672882e-02 -2.88624316e-02  1.75999701e-02  2.56004259e-02
  2.69973353e-02 -3.41733843e-02 -2.37189960e-02 -1.19007491e-04
 -1.05618492e-01  6.99553452e-03 -1.80215668e-02  4.89306413e-02
  5.37593514e-02 -5.05045392e-02  3.38732116e-02  3.28759588e-02
  7.63568804e-02 -6.91440105e-02  4.85797487e-02  1.26872465e-01
  3.17144990e-02  7.37584531e-02  5.39932139e-02  6.03281334e-03
  3.08583658e-02  5.75687503e-03 -1.78804323e-02 -5.48648462e-02
 -4.14341725e-02  6.56650662e-02  2.87235286e-02 -5.88211566e-02
  6.91505000e-02  4.47885916e-02 -9.37315263e-03 -4.58732992e-02]</t>
        </is>
      </c>
    </row>
    <row r="406">
      <c r="A406" s="1" t="n">
        <v>404</v>
      </c>
      <c r="B406" t="n">
        <v>405</v>
      </c>
      <c r="C406" t="inlineStr">
        <is>
          <t>Udo - Ein ehrenwerter Abend</t>
        </is>
      </c>
      <c r="D406" t="inlineStr">
        <is>
          <t>Samstag, 5. April</t>
        </is>
      </c>
      <c r="E406" t="inlineStr">
        <is>
          <t>Zitadelle Spandau</t>
        </is>
      </c>
      <c r="F406" t="inlineStr">
        <is>
          <t>Am Juliusturm 64 13599 Berlin</t>
        </is>
      </c>
      <c r="G406" t="inlineStr">
        <is>
          <t>other</t>
        </is>
      </c>
      <c r="H406" t="inlineStr">
        <is>
          <t>0 € – 20,36 €</t>
        </is>
      </c>
      <c r="I406" t="inlineStr">
        <is>
          <t>https://www.eventbrite.de/e/udo-ein-ehrenwerter-abend-tickets-938479606767?aff=ebdssbdestsearch</t>
        </is>
      </c>
      <c r="J406" t="inlineStr">
        <is>
          <t>Udo Jürgens zählt zu den erfolgreichsten männlichen Solokünstlern der Welt. Er komponierte mehr als 1000 Lieder, veröffentlichte über 50 Musikalben und verkaufte in seiner, mehr als sechzig Jahre andauernden Karriere, über 105 Millionen Tonträger.
Das Duo Markus Engelstaedter (Gesang) und Bernd Meyer (Piano) verneigen sich mit diesem Programm vor dem Lebenswerk des bedeutenden deutschsprachigen Entertainers. Hits wie „17 Jahr, blondes Haar“, „Ein ehrenwertes Haus“, „Immer wieder geht die Sonne auf“ und „Ich war noch niemals in New York“, der Grand Prix Eurovision de la Chanson Siegertitel „Merci, Chérie“ oder das, aus der Comic Serie Tom &amp; Jerry bekannte „Vielen Dank, für die Blumen“, werden an diesem Abend genauso erklingen, wie ausgewählte Stücke aus seinem früheren Schaffen.
Markus Engelstaedter, der laut Presse als „stimmliches Chamäleon“ in der Musikszene gilt, weiß die Songs, begleitet von Bernd Meyer am Klavier, stimmlich zu interpretieren und erzählt darüber hinaus kleine Anekdoten aus dem Leben des Künstlers. Ein ehrenwerter Abend, ganz intim. Merci, Udo!
Ermäßigte Karten gelten für Schüler/Studenten, Empfänger von Ersatzleistungen und Schwerbehinderte ab GdB 50 (mit "B" erhält die Begleitperson freien Eintritt).
Restkarten erhalten Sie gegeben falls noch an der Abendkasse.
Kartentelefon: 030 - 333 40 22</t>
        </is>
      </c>
      <c r="K406" t="inlineStr">
        <is>
          <t>Kulturhaus Spandau</t>
        </is>
      </c>
      <c r="L406" t="inlineStr">
        <is>
          <t>Rückerstattungsrichtlinie
Rückerstattungen bis zu 7 Tage vor dem Event</t>
        </is>
      </c>
      <c r="M406" t="inlineStr">
        <is>
          <t>Eventdauer: 2 Stunden</t>
        </is>
      </c>
      <c r="N406" t="inlineStr">
        <is>
          <t>Events in Deutschland, Events in Berlin, Events in Berlin, Berlin Performances, Berlin Sonstige Performances, #konzert, #spandau, #kulturhaus_spandau</t>
        </is>
      </c>
      <c r="O406" t="inlineStr">
        <is>
          <t xml:space="preserve">
    The event titled "Udo - Ein ehrenwerter Abend" is scheduled to take place on Samstag, 5. April at Zitadelle Spandau, 
    specifically at Am Juliusturm 64 13599 Berlin. This event falls under the "other" category. 
    Description: Udo Jürgens zählt zu den erfolgreichsten männlichen Solokünstlern der Welt. Er komponierte mehr als 1000 Lieder, veröffentlichte über 50 Musikalben und verkaufte in seiner, mehr als sechzig Jahre andauernden Karriere, über 105 Millionen Tonträger.
Das Duo Markus Engelstaedter (Gesang) und Bernd Meyer (Piano) verneigen sich mit diesem Programm vor dem Lebenswerk des bedeutenden deutschsprachigen Entertainers. Hits wie „17 Jahr, blondes Haar“, „Ein ehrenwertes Haus“, „Immer wieder geht die Sonne auf“ und „Ich war noch niemals in New York“, der Grand Prix Eurovision de la Chanson Siegertitel „Merci, Chérie“ oder das, aus der Comic Serie Tom &amp; Jerry bekannte „Vielen Dank, für die Blumen“, werden an diesem Abend genauso erklingen, wie ausgewählte Stücke aus seinem früheren Schaffen.
Markus Engelstaedter, der laut Presse als „stimmliches Chamäleon“ in der Musikszene gilt, weiß die Songs, begleitet von Bernd Meyer am Klavier, stimmlich zu interpretieren und erzählt darüber hinaus kleine Anekdoten aus dem Leben des Künstlers. Ein ehrenwerter Abend, ganz intim. Merci, Udo!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konzert, #spandau, #kulturhaus_spandau.
    </t>
        </is>
      </c>
      <c r="P406" t="inlineStr">
        <is>
          <t>[-6.29690960e-02 -2.50694901e-03 -4.24070321e-02 -5.90600558e-02
 -1.68740917e-02  5.95358685e-02 -1.33388322e-02  1.66607238e-02
 -2.45704018e-02 -2.98065282e-02  9.97436047e-03 -7.39177614e-02
  1.79088693e-02 -8.34013820e-02 -3.61408852e-02 -7.92966632e-04
 -1.65133532e-02 -1.04129473e-02 -1.07568897e-01 -4.38583791e-02
 -3.21409516e-02 -3.55014689e-02 -5.00785485e-02  3.04855797e-02
  2.88236211e-03 -5.10042533e-03  1.47414180e-02 -6.78193849e-03
 -5.64751960e-02 -1.16589312e-02 -2.53644101e-02 -2.99258661e-02
  4.35715402e-03  3.45765613e-03  3.02784611e-02 -1.71537101e-02
  3.39451246e-02 -3.76941152e-02 -4.10030931e-02  3.56943049e-02
  1.89141892e-02 -2.45146044e-02 -1.02722451e-01 -2.77895518e-02
 -1.99825801e-02 -3.93403247e-02 -1.04415305e-01 -4.27911757e-03
 -3.91263291e-02  1.09934188e-01  1.34176556e-02  5.15787303e-02
  5.87895848e-02 -6.54908866e-02 -3.13388519e-02 -8.18991102e-03
  1.40033383e-02  1.08409738e-02  2.23113894e-02 -1.84181724e-02
 -6.28919974e-02 -6.59196228e-02  3.70321460e-02 -5.10660149e-02
 -5.94170706e-04 -3.18374522e-02  2.23194081e-02 -3.48198451e-02
 -9.55928490e-02  8.92819092e-03  8.01609084e-02 -7.00096786e-02
 -6.60544559e-02  5.13439626e-02  6.31995872e-02 -5.90184890e-03
 -6.30642995e-02 -1.92998778e-02 -2.91677453e-02 -1.05534524e-01
  1.01815693e-01 -5.85971475e-02  2.11911630e-02 -8.22493955e-02
  4.44809273e-02  8.61365814e-03  1.97555893e-03  4.13708128e-02
 -7.81622231e-02  9.55128577e-03 -6.57568276e-02  6.53294194e-03
 -3.62868495e-02 -2.24411041e-02  7.07347319e-02 -4.84266169e-02
 -1.83911398e-02  7.51769990e-02  6.72818199e-02  2.91866660e-02
  5.92383333e-02  6.33941069e-02 -1.57653708e-02 -6.19454030e-03
  4.40153070e-02 -7.38038262e-03  5.68341203e-02 -4.38998751e-02
 -2.22519431e-02 -5.52209392e-02 -5.40375412e-02 -7.56153138e-03
  5.32124229e-02 -4.02982868e-02 -1.63768360e-03  2.64177453e-02
  3.00558843e-02  2.91192159e-02 -5.24695031e-03 -5.26125021e-02
  3.62669006e-02 -7.98835754e-02  9.95398220e-03  5.46971634e-02
 -1.70266461e-02  5.32679632e-03  1.45893665e-02  2.05315913e-32
  8.98695143e-04 -1.02692105e-01 -5.65507412e-02 -6.17087446e-02
  4.99999151e-02  4.52228542e-03 -6.05087839e-02  8.47550407e-02
 -1.42559679e-02 -2.57492643e-02 -8.78926516e-02 -6.89919991e-03
  3.59007381e-02 -8.83420631e-02  2.41897944e-02 -6.75308378e-03
  8.89709294e-02 -7.94931315e-03 -2.70064436e-02 -3.21393795e-02
 -2.31699459e-02  1.13366835e-01  4.10012938e-02  2.32006684e-02
 -1.68483648e-02  1.85279772e-01 -1.13937678e-03 -1.06947124e-01
  6.59310445e-02  1.59583392e-03 -3.23150381e-02  1.68677550e-02
 -6.14949018e-02 -1.21625059e-03  2.23213881e-02  5.87686822e-02
 -7.76594458e-03 -4.62773815e-03 -6.22359812e-02 -3.30163911e-02
  3.44049968e-02  2.35263277e-02 -7.64193013e-02 -2.83233821e-02
 -2.93750446e-02  8.72527882e-02 -2.46621743e-02  1.30282631e-02
  1.30403414e-01 -6.78986385e-02 -6.21351302e-02  5.50301187e-02
 -3.01173329e-02 -8.24934058e-03  1.46111131e-01 -2.22956078e-04
 -4.01134491e-02 -3.95811312e-02  6.65368661e-02  1.99602414e-02
  1.97024737e-02  9.40070972e-02  3.51226926e-02 -2.86574406e-03
 -3.53254117e-02  2.58172397e-02 -2.68879235e-02 -5.81674427e-02
  2.90862992e-02  1.85107421e-02  2.00137440e-02 -1.89666562e-02
  7.15179741e-02 -5.77531308e-02  2.17095781e-02  4.16569598e-02
  4.42100428e-02 -1.04541918e-02  4.09423187e-03 -1.78273506e-02
 -4.46736813e-02 -3.89460614e-03  7.08375648e-02 -1.59398504e-02
  3.15151885e-02 -2.08447478e-03 -1.39334919e-02 -6.63562969e-04
 -8.09303150e-02  1.17441162e-01 -5.73082492e-02  1.51516609e-02
 -7.74612278e-02 -2.85214093e-02 -8.08647182e-03 -2.09192135e-32
  2.69488730e-02  5.70760332e-02 -8.08229372e-02  3.68319824e-03
  2.26065461e-02  3.64169106e-02 -6.65991828e-02  3.98457311e-02
 -5.96645055e-03  1.92082208e-02  1.55407218e-02 -8.23560879e-02
  9.35368240e-02 -2.18506623e-02 -1.82537958e-02  2.56400686e-02
  8.58417433e-03  9.52571556e-02 -1.86932366e-03 -2.17309371e-02
  2.52437452e-03 -4.93593188e-03  4.68046144e-02  5.36417924e-02
  3.50892241e-03 -1.87966929e-04  6.59997389e-02  3.75696011e-02
 -6.85392097e-02 -4.21308801e-02 -3.08653545e-02  1.29930219e-02
 -4.89738174e-02 -4.89396006e-02  3.31624486e-02  1.18073210e-01
  7.02840388e-02 -1.51886838e-02 -5.73159494e-02  7.25830123e-02
 -3.38347368e-02 -5.40373567e-03 -9.86455241e-04  3.73053402e-02
  3.77080478e-02  4.75892387e-02 -1.56791270e-01  4.13031280e-02
 -5.09091541e-02 -8.43531862e-02  7.60010406e-02 -1.48652727e-02
 -4.80291136e-02  3.92368995e-02  4.44273800e-02  7.74873793e-02
 -4.38588634e-02 -1.33701889e-02  1.83839072e-02  3.17147970e-02
  1.40454341e-02  2.78631076e-02 -5.39964885e-02 -3.43495756e-02
  1.54091315e-02 -3.94708589e-02  1.47219468e-02 -3.18257837e-03
 -2.86490712e-02  6.39123395e-02 -7.54896086e-03  1.49334939e-02
  5.50563000e-02 -7.68380845e-03 -9.90556628e-02  5.31774852e-03
 -3.58723588e-02  6.81450441e-02  4.81251292e-02 -9.28352680e-03
 -1.22556940e-01  5.03675863e-02 -4.61342745e-02  4.96396311e-02
 -6.78351335e-03  5.90077825e-02  1.48016408e-01 -2.52408385e-02
 -5.85995354e-02 -5.99207543e-03  1.22046001e-01  4.44051996e-02
 -3.28857005e-02  2.10167337e-02 -4.55577783e-02 -8.60664571e-08
  7.29018524e-02  9.23056528e-03 -8.00747126e-02 -4.84393612e-02
  7.82277137e-02 -1.17077999e-01 -1.27331596e-02 -4.50320132e-02
 -7.37238005e-02  7.13017955e-02  9.54995155e-02  1.43442620e-02
 -1.27983447e-02 -2.82230265e-02 -3.38716456e-03 -2.12740861e-02
 -6.06113859e-02 -1.55733023e-02 -1.16920648e-02  6.93649352e-02
  9.30330828e-02  2.84063071e-02  7.97810033e-03 -8.55445340e-02
 -2.12352071e-03  5.37920836e-03  1.73324477e-02 -6.49373680e-02
 -1.20217027e-02 -1.22442350e-01  1.86061449e-02  5.83342602e-03
 -8.96326751e-02 -7.14679509e-02  5.13324291e-02 -2.72276462e-03
 -4.53650914e-02  1.49844335e-02 -2.57316250e-02 -1.27083333e-02
 -4.19234224e-02  1.98713504e-03 -1.05619458e-02  6.29229397e-02
  7.06196427e-02 -1.96796507e-02 -3.02076545e-02 -6.14748672e-02
 -6.96471753e-03  3.21777165e-02 -1.45784527e-01 -3.44988741e-02
  4.32255119e-02  2.52261553e-02  3.58689912e-02 -2.10130811e-02
 -1.30645223e-02  1.27165224e-02  3.64682637e-02  4.62723561e-02
  2.91538183e-02 -1.70496907e-02 -2.95355041e-02  4.02403213e-02]</t>
        </is>
      </c>
    </row>
    <row r="407">
      <c r="A407" s="1" t="n">
        <v>405</v>
      </c>
      <c r="B407" t="n">
        <v>406</v>
      </c>
      <c r="C407" t="inlineStr">
        <is>
          <t>Ortwin &amp; Samson - Poetry Slam Show</t>
        </is>
      </c>
      <c r="D407" t="inlineStr">
        <is>
          <t>Wednesday, March 26</t>
        </is>
      </c>
      <c r="E407" t="inlineStr">
        <is>
          <t>ART Stalker - Kunst + Bar + Events</t>
        </is>
      </c>
      <c r="F407" t="inlineStr">
        <is>
          <t>Kaiser-Friedrich-Straße 67 10627 Berlin, Show map</t>
        </is>
      </c>
      <c r="G407" t="inlineStr">
        <is>
          <t>arts</t>
        </is>
      </c>
      <c r="H407" t="inlineStr">
        <is>
          <t>Kostenlos</t>
        </is>
      </c>
      <c r="I407" t="inlineStr">
        <is>
          <t>https://www.eventbrite.de/e/ortwin-samson-poetry-slam-show-tickets-1126828096169?aff=ebdssbdestsearch</t>
        </is>
      </c>
      <c r="J407" t="inlineStr">
        <is>
          <t>Ortwin Bader-Iskraut und Samson, Biertrinker, Spaßkanonen und zwei ausgemachte Rabauken aus Leidenschaft hatten eigentlich nur eines vor: das schlechteste Wortspiel der Welt.
Als Slam Team „Wortwin &amp; Slamson“ wurden sie zweimal hintereinander Deutschsprachige Meister im Poetry Slam.
In ihrer gemeinsamen Duoshow präsentieren die beiden Hochgeschwindigkeitstexte zwischen Dadaismus und Gesellschaftskritik, alberne Publikumsinteraktion und beeindruckende Trinkfestigkeit.
Mittwoch 26.03.2025
Beginn 19:30 Uhr
Einlass 18:30 Uhr
VVK: 13€ / AK: 15€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407" t="inlineStr">
        <is>
          <t>ART Stalker</t>
        </is>
      </c>
      <c r="L407" t="inlineStr">
        <is>
          <t>Refund Policy
Refunds up to 7 days before event</t>
        </is>
      </c>
      <c r="M407" t="inlineStr">
        <is>
          <t>Event lasts 2 hours</t>
        </is>
      </c>
      <c r="N407" t="inlineStr">
        <is>
          <t>Germany Events, Berlin Events, Things to do in Berlin, Berlin Performances, Berlin Arts Performances, #event, #performance, #show, #berlin, #ausgehen, #charlottenburg, #poetry_slam, #ortwin_samson</t>
        </is>
      </c>
      <c r="O407" t="inlineStr">
        <is>
          <t xml:space="preserve">
    The event titled "Ortwin &amp; Samson - Poetry Slam Show" is scheduled to take place on Wednesday, March 26 at ART Stalker - Kunst + Bar + Events, 
    specifically at Kaiser-Friedrich-Straße 67 10627 Berlin, Show map. This event falls under the "arts" category. 
    Description: Ortwin Bader-Iskraut und Samson, Biertrinker, Spaßkanonen und zwei ausgemachte Rabauken aus Leidenschaft hatten eigentlich nur eines vor: das schlechteste Wortspiel der Welt.
Als Slam Team „Wortwin &amp; Slamson“ wurden sie zweimal hintereinander Deutschsprachige Meister im Poetry Slam.
In ihrer gemeinsamen Duoshow präsentieren die beiden Hochgeschwindigkeitstexte zwischen Dadaismus und Gesellschaftskritik, alberne Publikumsinteraktion und beeindruckende Trinkfestigkeit.
Mittwoch 26.03.2025
Beginn 19:30 Uhr
Einlass 18:30 Uhr
VVK: 13€ / AK: 15€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Arts Performances, #event, #performance, #show, #berlin, #ausgehen, #charlottenburg, #poetry_slam, #ortwin_samson.
    </t>
        </is>
      </c>
      <c r="P407" t="inlineStr">
        <is>
          <t>[-4.31498326e-02  9.34102833e-02 -6.10701088e-03 -4.58976403e-02
 -3.32068652e-02  1.18381113e-01 -1.54674193e-02 -2.59419549e-02
 -3.15724127e-02 -1.41081549e-02 -5.09086847e-02 -4.81947847e-02
 -1.14193419e-02 -1.51075479e-02  1.05454326e-02  7.07079470e-02
 -1.78361461e-02 -2.34581996e-02 -5.85681871e-02  5.31840213e-02
  1.95875932e-02 -4.47556935e-02  6.41143695e-02  4.83051082e-03
  1.57671981e-02  3.87948230e-02 -1.19804934e-01  3.96289937e-02
  5.65064140e-02  5.14082871e-02 -5.89242689e-02 -9.69380606e-03
 -7.47807175e-02 -5.41429454e-03  4.78243828e-02  3.31873372e-02
  4.72319964e-03 -1.14002544e-02 -3.90886888e-02  8.31169039e-02
  3.42041552e-02  3.10529992e-02 -1.79507345e-01 -3.07778595e-03
  3.97467762e-02 -2.23166961e-02  5.79369394e-03  5.16765751e-02
 -9.02464837e-02  1.12013757e-01 -5.51211163e-02 -3.14244777e-02
  1.24555036e-01 -1.32525742e-01  9.90480557e-03  4.31743227e-02
 -3.40416795e-03 -4.54636698e-04  7.01749697e-02 -3.09650917e-02
  4.73320149e-02 -5.84293269e-02 -1.18170001e-01  4.78054173e-02
 -4.71545868e-02 -3.48366089e-02 -3.06159537e-02  8.22199434e-02
  8.08130801e-02 -4.56119031e-02  4.52345535e-02 -7.13398382e-02
  2.50297636e-02 -1.88540779e-02  4.95712087e-02  3.14795622e-03
 -5.99580109e-02 -5.69380932e-02 -1.01402380e-01 -9.74278823e-02
  5.71008809e-02 -1.29114136e-01  1.49478363e-02 -2.96679861e-03
  5.98904751e-02 -2.34182552e-02  1.31873982e-02 -3.43724340e-02
  4.37699258e-02  2.98338570e-02 -9.68344286e-02 -1.13002673e-01
 -1.39633715e-02  2.21469011e-02  6.04498684e-02  7.58195587e-04
  1.53760044e-02  3.97261931e-03  8.86208043e-02  8.92610475e-02
  4.59932685e-02  2.57513882e-03 -6.20195922e-03  2.26786006e-02
  2.90055647e-02  1.08345067e-02 -1.74973048e-02  2.68282741e-03
 -1.30451366e-01  2.37829494e-03  1.19824931e-02 -2.40544584e-02
  1.02644026e-01 -1.90453399e-02 -3.79485334e-03  9.74731594e-02
  1.29299806e-02  4.85291407e-02 -9.41563584e-03  6.51194202e-03
  3.05746626e-02 -5.52509129e-02  9.25082806e-03  1.36418198e-03
 -6.29770607e-02  6.61417618e-02  1.52905355e-03  1.21595369e-32
  4.68902513e-02 -3.31751816e-02 -1.07437186e-02 -1.31532755e-02
  4.66132388e-02  5.16996384e-02 -5.83346523e-02  2.37674359e-03
 -1.13967350e-02 -8.04413781e-02  4.43575345e-02 -1.04131229e-01
  3.53853442e-02 -4.60334755e-02 -3.23090367e-02 -2.47578323e-02
  8.81967694e-02 -1.56300738e-02 -7.15636685e-02 -2.18830351e-02
 -1.50229940e-02  7.16986507e-02 -4.21368442e-02 -4.70288061e-02
 -3.48972157e-02  8.58001560e-02  3.04082129e-02 -4.03350629e-02
 -6.33806130e-03  2.50630267e-02 -1.20265111e-02 -1.61654558e-02
 -2.33876370e-02 -3.64042632e-02  3.72910686e-02  9.29817930e-03
 -2.99690366e-02 -7.35430792e-02 -6.53151562e-03 -5.00304922e-02
 -5.71607379e-04 -5.42883575e-02 -1.60677806e-01 -7.34210014e-02
  5.84447123e-02  5.40437140e-02 -2.27588005e-02  9.77555513e-02
  8.84450600e-02  4.06139530e-02  6.60572201e-03  5.80191985e-02
 -7.94465467e-02  4.53215204e-02  7.15119094e-02 -1.95064414e-02
  3.89042199e-02 -3.37936357e-02  2.23378427e-02 -3.10565010e-02
  5.80044501e-02  3.66302803e-02  6.53363094e-02  4.57770638e-02
  2.77744327e-02 -6.89478368e-02 -1.66005492e-02  3.84675717e-04
  6.06296305e-03 -2.63057295e-02 -4.19028327e-02  2.57909913e-02
  7.29009211e-02  3.64939570e-02  6.33647069e-02  2.69193910e-02
 -7.81682506e-02 -1.28133455e-02  1.09312022e-02  4.77614738e-02
 -3.84638794e-02  4.69759572e-03  3.03612985e-02 -7.66072273e-02
 -1.08519405e-01 -5.20550199e-02  1.99929662e-02 -6.20017760e-02
 -4.38193679e-02  2.02224310e-02 -1.39385918e-02  3.82979251e-02
 -6.78423867e-02  1.52243674e-02 -7.68820569e-02 -1.31756401e-32
  2.66254693e-02  3.66173722e-02  2.01347526e-02  4.61730435e-02
  2.86765024e-02 -1.45607139e-03  1.16364872e-02  6.49845228e-02
  2.59816367e-02  4.33710068e-02  3.28227784e-03 -3.46072391e-02
  1.88694929e-03 -2.41245404e-02  4.32408825e-02  2.08965987e-02
  6.09076321e-02  1.65913422e-02 -8.42299592e-03  2.58646812e-02
  8.71811509e-02 -6.91163763e-02 -8.08249265e-02 -2.31193583e-02
 -2.49235556e-02  7.48469681e-02  7.94090182e-02 -3.56636643e-02
 -3.87467444e-02  3.23089138e-02 -1.39537519e-02  2.40251813e-02
 -3.55635658e-02  2.80304253e-03  6.39615506e-02  9.89700183e-02
  9.89070311e-02 -1.28738908e-02 -5.86264171e-02 -3.44734974e-02
 -1.43120047e-02 -4.55996487e-03 -4.70312014e-02  2.48531010e-02
 -1.81224104e-02  2.31059291e-03 -6.06640615e-02  1.94266811e-02
 -2.99126469e-03 -9.72158462e-02 -1.70399304e-02  1.10963760e-02
  2.26173345e-02  1.85949844e-03  2.38686036e-02 -7.91738927e-03
 -3.66707407e-02 -8.20053890e-02 -9.39323604e-02  7.66569823e-02
  1.47753777e-02 -6.14861026e-03 -6.75633922e-02  2.01854929e-02
 -7.59456772e-04  1.11310631e-02  1.87584525e-03  2.74183899e-02
 -6.95492178e-02 -6.96820859e-03 -3.01881898e-02  1.60191078e-02
 -1.67343800e-03 -3.74748968e-02 -6.70629814e-02  6.06030114e-02
  9.98819992e-02  3.30743343e-02 -9.69396438e-03 -4.51366082e-02
 -7.62280300e-02  3.10982373e-02 -6.95882738e-02  6.29416704e-02
 -1.21480552e-02  9.81898233e-02 -5.47327287e-03 -4.47176360e-02
 -4.17052656e-02  1.74454432e-02  1.13138847e-01  1.23544876e-02
 -3.47049977e-03  5.55719575e-03  1.01795241e-01 -6.35471693e-08
  1.44818146e-02 -1.19611202e-02 -2.61595733e-02 -3.39870304e-02
  1.04517648e-02 -2.67729722e-02  2.49873213e-02 -5.19492924e-02
 -7.01973513e-02  7.05931038e-02  6.58843070e-02 -1.37480777e-02
 -1.18219657e-02 -3.22262980e-02  1.10132461e-02 -8.23186114e-02
 -2.38063391e-02 -5.30729108e-02 -7.00881332e-02 -4.23891060e-02
  5.91290370e-02 -8.18371121e-03  4.22074310e-02 -6.74526021e-02
 -7.44843483e-02 -1.79041587e-02 -5.65083474e-02  5.25763631e-03
  2.77099805e-03 -8.83109495e-02 -2.04867771e-04  1.95461307e-02
 -2.00808980e-02  1.59454420e-02 -3.51912193e-02 -1.83143336e-02
 -6.83923662e-02  1.44133279e-02 -2.88250763e-02 -8.45677312e-03
 -4.19941619e-02 -2.29562782e-02  5.89121096e-02  3.00961155e-02
  7.17864186e-02 -9.96856391e-03  4.04723687e-03 -2.24471837e-02
  1.06860241e-02 -8.06591101e-03 -9.30905044e-02 -6.56348420e-03
  7.09830746e-02 -6.38856180e-03  1.64617617e-02  7.42217749e-02
 -5.96119128e-02 -2.04788055e-02 -5.27415164e-02  5.64128272e-02
 -1.61150619e-02 -6.60013482e-02 -7.23379776e-02  4.04727319e-03]</t>
        </is>
      </c>
    </row>
    <row r="408">
      <c r="A408" s="1" t="n">
        <v>406</v>
      </c>
      <c r="B408" t="n">
        <v>407</v>
      </c>
      <c r="C408" t="inlineStr">
        <is>
          <t>Carving the Tree of Life - Workshop (2/3)</t>
        </is>
      </c>
      <c r="D408" t="inlineStr">
        <is>
          <t>Thursday, April 3</t>
        </is>
      </c>
      <c r="E408" t="inlineStr">
        <is>
          <t>Nansenstraße 12-13</t>
        </is>
      </c>
      <c r="F408" t="inlineStr">
        <is>
          <t>Nansenstraße 12-13 12047 Berlin, Show map</t>
        </is>
      </c>
      <c r="G408" t="inlineStr">
        <is>
          <t>hobbies</t>
        </is>
      </c>
      <c r="H408" t="inlineStr">
        <is>
          <t>Kostenlos</t>
        </is>
      </c>
      <c r="I408" t="inlineStr">
        <is>
          <t>https://www.eventbrite.de/e/carving-the-tree-of-life-workshop-23-tickets-1205692912959?aff=ebdssbdestsearch</t>
        </is>
      </c>
      <c r="J408" t="inlineStr">
        <is>
          <t>The Tree of Life is a powerful symbol that appears in all three Abrahamic religions. Despite their differences, the Tree of Life in all three religions represents the interconnectedness of life, creation, and the divine. In this workshop, participants will learn how to carve the Tree of Life on wood. Wood is a material deeply rooted in the religious arts of all three faiths, whether through the intricate wood carvings in mosques and churches or the biblical references to trees and wood as elements of life and spirituality.
In this workshop, you will carve their own Tree of Life, reflecting on its spiritual meaning and the historical importance of wood in religious art. This tactile experience brings them closer to understanding how shared symbols transcend religious boundaries.
This workshop comes as the second Art Workshop funded by the Senate für Kultur und Gesellschaft Zusammenarbeit and the Interkulturelles Zentrum in Neu Koln.
Our first workshop is about sacred geometry and can be found here:
Sacred Geometric Design - Workshop (1/3) Tickets, Thu, Mar 20, 2025 at 6:00 PM | Eventbrite
Our third workshop touches the basics of Illuminated Manuscript. In this workshop we ask our participants to bring their favorite verse of their holy book and we learn together how to create quasi-illuminated manuscript using simple accessible tools. The third workshop can be found here:
Illuminated Manuscripts - Workshop (3/3) Tickets, Thu, Apr 17, 2025 at 6:00 PM | Eventbrite
If you are interested in attending the three workshops, grab the three tickets discount (Ticket: Sign up for the three workshop).</t>
        </is>
      </c>
      <c r="K408" t="inlineStr">
        <is>
          <t>Ghi - Traditional Crafts</t>
        </is>
      </c>
      <c r="L408" t="inlineStr">
        <is>
          <t>Refund Policy
Refunds up to 7 days before event</t>
        </is>
      </c>
      <c r="M408" t="inlineStr">
        <is>
          <t>Event lasts 3 hours 30 minutes</t>
        </is>
      </c>
      <c r="N408" t="inlineStr">
        <is>
          <t>Germany Events, Berlin Events, Things to do in Berlin, Berlin Classes, Berlin Hobbies Classes, #woodworking, #carving, #woodcarving, #creative_event, #tree_of_life, #woodworking_class, #carving_workshop, #artistic_experience</t>
        </is>
      </c>
      <c r="O408" t="inlineStr">
        <is>
          <t xml:space="preserve">
    The event titled "Carving the Tree of Life - Workshop (2/3)" is scheduled to take place on Thursday, April 3 at Nansenstraße 12-13, 
    specifically at Nansenstraße 12-13 12047 Berlin, Show map. This event falls under the "hobbies" category. 
    Description: The Tree of Life is a powerful symbol that appears in all three Abrahamic religions. Despite their differences, the Tree of Life in all three religions represents the interconnectedness of life, creation, and the divine. In this workshop, participants will learn how to carve the Tree of Life on wood. Wood is a material deeply rooted in the religious arts of all three faiths, whether through the intricate wood carvings in mosques and churches or the biblical references to trees and wood as elements of life and spirituality.
In this workshop, you will carve their own Tree of Life, reflecting on its spiritual meaning and the historical importance of wood in religious art. This tactile experience brings them closer to understanding how shared symbols transcend religious boundaries.
This workshop comes as the second Art Workshop funded by the Senate für Kultur und Gesellschaft Zusammenarbeit and the Interkulturelles Zentrum in Neu Koln.
Our first workshop is about sacred geometry and can be found here:
Sacred Geometric Design - Workshop (1/3) Tickets, Thu, Mar 20, 2025 at 6:00 PM | Eventbrite
Our third workshop touches the basics of Illuminated Manuscript. In this workshop we ask our participants to bring their favorite verse of their holy book and we learn together how to create quasi-illuminated manuscript using simple accessible tools. The third workshop can be found here:
Illuminated Manuscripts - Workshop (3/3) Tickets, Thu, Apr 17, 2025 at 6:00 PM | Eventbrite
If you are interested in attending the three workshops, grab the three tickets discount (Ticket: Sign up for the three workshop).
    It is organized by Ghi - Traditional Crafts and will last for Event lasts 3 hours 30 minutes. 
    Key topics and themes include: Germany Events, Berlin Events, Things to do in Berlin, Berlin Classes, Berlin Hobbies Classes, #woodworking, #carving, #woodcarving, #creative_event, #tree_of_life, #woodworking_class, #carving_workshop, #artistic_experience.
    </t>
        </is>
      </c>
      <c r="P408" t="inlineStr">
        <is>
          <t>[-9.44866054e-03  7.53418431e-02 -3.60795334e-02  3.69329192e-02
  2.42354870e-02 -1.42053822e-02 -2.66177580e-02 -7.79960528e-02
  1.10264517e-01  6.65752310e-03 -1.72462538e-02 -4.11217660e-02
 -1.74872428e-02  4.02849773e-03  6.89694565e-03  2.97121791e-04
 -1.13316782e-01  6.77864477e-02  7.25006452e-03 -1.10036405e-02
  5.33236004e-02 -1.53754270e-02  4.04626504e-03 -9.06240661e-03
  4.27891947e-02  1.36333900e-02 -6.49287924e-02 -4.39491421e-02
  7.34962597e-02  4.78461804e-03  1.82917267e-02 -1.83777343e-02
 -6.62199482e-02  6.08071405e-03 -2.81265546e-02  7.73839876e-02
  6.07914552e-02 -4.34743948e-02  3.50572690e-02  1.80175174e-02
 -1.37251420e-02  7.84221217e-02 -6.63165897e-02 -9.40552801e-02
  1.99837778e-02  1.98766161e-02 -9.28438082e-02 -5.45667484e-02
 -1.80430152e-02 -1.28539447e-02 -8.71428624e-02 -8.93611163e-02
 -1.11466860e-02 -2.64484324e-02  1.14335082e-02  3.50782424e-02
 -5.57931326e-02 -2.26346850e-02  2.36308295e-02  4.07527573e-02
  4.33407798e-02  3.09029147e-02  2.01282725e-02  1.81032475e-02
  5.60989864e-02 -4.69057225e-02  7.72546697e-03  5.48682958e-02
 -6.03650250e-02 -2.81595420e-02 -2.31336635e-02 -5.66466674e-02
 -5.59316091e-02  3.48263718e-02  3.44432443e-02 -3.55621614e-02
 -3.12151052e-02 -2.99428198e-02 -9.46447551e-02 -1.33550450e-01
  2.24817824e-02  7.22717345e-02 -6.56909198e-02  5.29933721e-02
 -5.60502894e-02  2.82693375e-02 -6.58808649e-02  1.24221444e-01
 -1.04808528e-02  6.73397481e-02 -2.39210147e-02 -5.20482846e-03
 -2.32233144e-02  5.32653369e-02 -4.63815928e-02  5.21367490e-02
 -7.51282927e-03  5.36832446e-03  2.35623363e-02  7.71259069e-02
 -3.78267020e-02  4.00970429e-02  6.07993491e-02 -7.88030177e-02
 -2.15176754e-02  2.04726751e-03 -1.78357065e-01 -3.31897847e-02
  8.28558207e-03  6.64843768e-02 -4.32967618e-02 -4.17823642e-02
 -6.44166470e-02 -9.37891938e-03 -5.24008833e-02  8.50209594e-02
  3.62496674e-02 -5.45772538e-02  3.91350966e-03  6.44557849e-02
 -1.10076682e-03 -3.38485651e-02  6.79571033e-02  5.61605096e-02
  9.16429609e-03 -4.55171615e-02 -8.52522720e-03  1.87600725e-33
  3.80141288e-02 -3.42263021e-02  8.71639997e-02  4.30747159e-02
  4.98200320e-02 -3.38841155e-02 -6.93321321e-03  1.69965737e-02
 -1.84142198e-02  3.23426537e-03 -2.24308167e-02 -2.71568149e-02
  2.07663905e-02 -2.89069042e-02 -4.14549513e-03 -2.38231625e-02
 -8.88461694e-02 -9.82478335e-02 -2.46767048e-03 -1.46646835e-02
 -4.46648076e-02  1.76342763e-02 -4.92010526e-02  4.24522422e-02
  9.89749953e-02  3.68896872e-02  1.12627171e-01 -3.30020813e-03
 -2.48769466e-02  2.26326641e-02  6.25500977e-02 -3.30179464e-03
 -2.01846156e-02 -8.96541327e-02  1.93489119e-02  2.62630433e-02
  4.16528620e-02 -3.01916078e-02 -3.21291909e-02 -3.32357027e-02
  6.48610061e-03 -3.07899583e-02  2.86854785e-02  4.52423543e-02
  2.99542677e-02  1.24213755e-01  1.06027827e-01 -8.96362774e-03
 -1.47301862e-02  2.47759130e-02 -1.47494720e-02  7.95764849e-02
  1.90141685e-02  1.55726969e-02 -5.93722239e-02  2.23885458e-02
 -1.14912055e-02  4.84134592e-02  6.52898848e-02  3.93461948e-03
 -2.68683722e-03  1.98394270e-03  7.96473003e-04  1.06375463e-01
 -2.19764691e-02  5.47184981e-02 -5.93369454e-02 -1.98917892e-02
  3.66139971e-02 -4.40385379e-03 -6.98919445e-02  1.14911785e-02
  4.95358855e-02 -2.16412917e-02 -5.02731577e-02  3.77180502e-02
 -7.73346871e-02 -8.30457807e-02 -5.41645437e-02  5.98169975e-02
 -9.17875916e-02 -4.71083261e-03  1.69222592e-03 -1.92624331e-02
  7.87053704e-02 -7.60911629e-02  5.18006124e-02 -2.47186087e-02
 -5.35597652e-02 -1.75949112e-02  5.43161668e-02  4.83015627e-02
  5.05253039e-02 -9.15379450e-03 -1.57013442e-02 -3.74424375e-33
  1.92810688e-02 -5.57039082e-02 -3.30695882e-02  5.76562807e-03
 -6.36305148e-03 -3.40085626e-02 -1.78552911e-01 -1.89830493e-02
 -6.51984885e-02  1.78370271e-02  2.33570915e-02  2.49483474e-02
  5.52910976e-02  1.47895701e-02  1.75777785e-02 -9.40449685e-02
  5.70109254e-03  1.11729503e-01 -3.25273313e-02  1.26704229e-02
  4.45811786e-02  9.65818465e-02 -9.92899910e-02 -1.48893492e-02
 -2.41080001e-02  1.01651728e-01  5.95014244e-02 -2.87030600e-02
  1.74746476e-02  4.55671586e-02  2.89615500e-03 -6.79029748e-02
 -2.77724192e-02 -5.03441468e-02  3.58728096e-02 -3.82493623e-02
  6.56899363e-02 -9.30287167e-02  1.08502591e-02 -4.81778011e-02
  2.53318883e-02  7.27750733e-02 -5.00314943e-02  5.02521768e-02
 -4.96796295e-02  7.83815631e-04 -3.78051512e-02  1.43486410e-02
  1.80746429e-02  2.37112083e-02  3.61751877e-02 -3.26316394e-02
  1.51921362e-02 -9.78315994e-02  5.45794070e-02  1.01581216e-02
 -6.25779331e-02 -2.41193641e-02  1.60152335e-02  4.99766469e-02
  4.98584881e-02  4.70700487e-02 -2.62895077e-02  2.93223020e-02
  1.12781422e-02 -7.10323229e-02 -8.98889173e-03  6.99106827e-02
 -2.59436145e-02  2.00542603e-02 -4.88458090e-02  2.78467648e-02
 -4.77792583e-02 -2.44153179e-02 -9.04338807e-03  4.54594828e-02
  1.02113023e-01  3.49849090e-02  6.53835339e-03 -9.33530368e-03
 -5.45068644e-02 -1.05959810e-02 -5.53253256e-02  7.44447485e-02
  8.72742385e-02 -5.42998128e-02 -8.61777887e-02  8.49543661e-02
  3.34480219e-02 -2.49167103e-02 -3.73375379e-02  5.29130287e-02
  2.69356114e-03  7.37150535e-02 -1.68132186e-02 -4.96461539e-08
  2.06420524e-03  1.91176441e-02 -2.21164767e-02 -2.97020357e-02
  8.87887180e-03 -1.91294197e-02  8.32664818e-02 -6.83690934e-03
 -1.33166447e-01  2.51580067e-02  5.39738461e-02  8.61943290e-02
 -8.60252529e-02  7.50147402e-02  2.93383580e-02 -4.97042574e-02
 -3.10319476e-02 -3.80045027e-02 -2.24970859e-02  9.70655587e-03
  9.00185853e-02 -8.03212225e-02  4.56502847e-02 -1.91862397e-02
 -6.12820275e-02 -4.87239063e-02 -2.71321647e-02  4.08846475e-02
 -2.38521397e-02 -4.56388481e-03 -2.74778306e-02  7.36587420e-02
 -6.17721677e-03  8.78958181e-02 -3.92873473e-02 -3.99306789e-02
 -1.45226017e-01  2.51604673e-02 -3.23392414e-02  3.11461166e-02
  7.90873095e-02 -1.16179347e-01 -4.78779059e-03 -1.05558466e-02
 -1.24896178e-02 -2.20670812e-02  1.53630599e-02  4.90668342e-02
 -9.76824015e-03  2.39988100e-02 -4.62279581e-02 -1.99631862e-02
  1.67889744e-02 -1.17294223e-03  1.83417648e-02  2.98270173e-02
  6.68479828e-04  4.08164933e-02  6.85656667e-02 -2.27044579e-02
  1.02098025e-01 -5.98420724e-02 -3.53566296e-02  4.03284915e-02]</t>
        </is>
      </c>
    </row>
    <row r="409">
      <c r="A409" s="1" t="n">
        <v>407</v>
      </c>
      <c r="B409" t="n">
        <v>408</v>
      </c>
      <c r="C409" t="inlineStr">
        <is>
          <t>Loving Room Concert and Open Mic</t>
        </is>
      </c>
      <c r="D409" t="inlineStr">
        <is>
          <t>Tuesday, 1 April</t>
        </is>
      </c>
      <c r="E409" t="inlineStr">
        <is>
          <t>Das Gift</t>
        </is>
      </c>
      <c r="F409" t="inlineStr">
        <is>
          <t>Donaustraße 119 12043 Berlin, Show map</t>
        </is>
      </c>
      <c r="G409" t="inlineStr">
        <is>
          <t>music</t>
        </is>
      </c>
      <c r="H409" t="inlineStr">
        <is>
          <t>Free</t>
        </is>
      </c>
      <c r="I409" t="inlineStr">
        <is>
          <t>https://www.eventbrite.com/e/loving-room-concert-and-open-mic-tickets-1121065660569?aff=ebdssbdestsearch</t>
        </is>
      </c>
      <c r="J409" t="inlineStr">
        <is>
          <t>Loving Room brings local performers and music lovers with a mission to provide intimate and inspiring experiences in beautiful cosy spaces. Because who doesn’t want to discover new locations and upcoming talent all in the same space at the same time?
Location: Das Gift, Donaustraße 119, 12043 Berlin, Germany
Time: Doors open at 7pm and we start playing around 7:30pm.
Agenda of the evening :
19:00 - Doors Open
19:30 - 20:00 [Artist 1]
bio
20:00 - 20:10 Break
20:10 - 20:40 [Artist 2]
bio
20:40 - 20:50 Break
20:50 - 22:00 Open Mic
Hope to see you there!
Note: Tickets are non-refundable even in case of venue and lineup changes.
Follow us on Instagram: https://www.instagram.com/lovingroomconcerts/
Join Artist community to perform with us: https://show.lovingroom.co/artist_community
Join Audience community to stay tuned: https://show.lovingroom.co/audience_community</t>
        </is>
      </c>
      <c r="K409" t="inlineStr">
        <is>
          <t>Loving Room Concerts</t>
        </is>
      </c>
      <c r="L409" t="inlineStr">
        <is>
          <t>Refund Policy
Refunds up to 7 days before event
Eventbrite's fee is nonrefundable.</t>
        </is>
      </c>
      <c r="M409" t="inlineStr">
        <is>
          <t>Event lasts 3 hours</t>
        </is>
      </c>
      <c r="N409" t="inlineStr">
        <is>
          <t>Germany Events, Berlin Events, Things to do in Berlin, Berlin Performances, Berlin Music Performances, #free, #concert, #relaxation, #saturday, #openmic, #free_event, #zaterdag, #free_activities</t>
        </is>
      </c>
      <c r="O409" t="inlineStr">
        <is>
          <t xml:space="preserve">
    The event titled "Loving Room Concert and Open Mic" is scheduled to take place on Tuesday, 1 April at Das Gift, 
    specifically at Donaustraße 119 12043 Berlin, Show map. This event falls under the "music" category. 
    Description: Loving Room brings local performers and music lovers with a mission to provide intimate and inspiring experiences in beautiful cosy spaces. Because who doesn’t want to discover new locations and upcoming talent all in the same space at the same time?
Location: Das Gift, Donaustraße 119, 12043 Berlin, Germany
Time: Doors open at 7pm and we start playing around 7:30pm.
Agenda of the evening :
19:00 - Doors Open
19:30 - 20:00 [Artist 1]
bio
20:00 - 20:10 Break
20:10 - 20:40 [Artist 2]
bio
20:40 - 20:50 Break
20:50 - 22:00 Open Mic
Hope to see you there!
Note: Tickets are non-refundable even in case of venue and lineup changes.
Follow us on Instagram: https://www.instagram.com/lovingroomconcerts/
Join Artist community to perform with us: https://show.lovingroom.co/artist_community
Join Audience community to stay tuned: https://show.lovingroom.co/audience_community
    It is organized by Loving Room Concerts and will last for Event lasts 3 hours. 
    Key topics and themes include: Germany Events, Berlin Events, Things to do in Berlin, Berlin Performances, Berlin Music Performances, #free, #concert, #relaxation, #saturday, #openmic, #free_event, #zaterdag, #free_activities.
    </t>
        </is>
      </c>
      <c r="P409" t="inlineStr">
        <is>
          <t>[ 3.45294885e-02 -1.48634939e-02  3.82735543e-02 -2.96046231e-02
  6.18630834e-03  1.33820042e-01 -9.76533163e-03 -2.42111571e-02
  6.04636185e-02 -4.82156761e-02 -4.41647470e-02 -7.30021819e-02
 -1.72586404e-02  1.15650613e-02  7.02561066e-02 -1.82301495e-02
  3.94216366e-02 -8.16763714e-02 -4.82941791e-02  2.37890556e-02
  3.10861710e-02 -3.57006714e-02  4.75325203e-03  1.17719732e-03
 -5.19911535e-02  1.52971968e-02 -4.57819588e-02  5.08723855e-02
  4.84547615e-02 -3.18434164e-02  8.65817517e-02  3.81886517e-03
  8.80781561e-03  2.07468923e-02  7.61019662e-02  1.36387022e-02
 -2.50906833e-02 -4.56891023e-02 -4.89962175e-02 -1.05977105e-03
  1.00913942e-02  1.02592744e-02 -8.05629604e-03  7.40135461e-02
 -4.96115275e-02 -4.35065106e-03 -5.49201667e-03 -2.37577944e-03
  3.45441815e-03  5.16792685e-02  1.12772058e-03 -6.62345160e-03
  4.07489538e-02  4.86539789e-02  1.49939619e-02  9.69677269e-02
  5.98344440e-03 -1.44806495e-02  5.40875643e-02 -2.89268903e-02
  4.86987596e-03 -5.03637940e-02 -2.85881720e-02 -3.15107740e-02
 -4.75492962e-02 -4.41612527e-02 -5.53728305e-02  1.05703644e-01
  3.76350582e-02 -4.97901216e-02  8.88375491e-02 -1.86183974e-02
  2.36898120e-02  1.00867944e-02  7.29669854e-02  8.43343884e-03
 -1.19752213e-01 -9.02320072e-02 -1.10988561e-02 -2.86079030e-02
  2.12954427e-03 -8.99102911e-02 -8.76475498e-03 -7.83240795e-02
  1.28050968e-02 -1.91610362e-02 -1.37173133e-02 -1.47500429e-02
 -6.39760718e-02 -3.69541757e-02 -9.10653025e-02  2.28598155e-02
 -9.00051445e-02 -3.59639525e-02 -3.39136906e-02 -7.84108322e-03
  7.12336088e-03  3.68025228e-02  1.11116171e-01  6.89432696e-02
 -5.02463616e-03  8.32519457e-02  1.14883203e-02  2.39248443e-02
 -5.27954986e-03 -8.15355778e-02 -1.47265643e-02  1.18072316e-01
 -3.52227166e-02 -9.41880271e-02 -2.68244650e-02  1.66680906e-02
  7.53871426e-02  9.51118208e-03 -3.39442119e-03  8.17960650e-02
  2.72483137e-02  3.94638143e-02  8.18688720e-02 -1.85600873e-02
  5.87126501e-02 -3.23341526e-02  7.04661384e-02  2.38150470e-02
 -1.15169659e-01 -1.03684445e-03  1.39660705e-02  6.05450965e-33
 -2.67022494e-02 -1.17047295e-01 -3.90770920e-02 -3.75150866e-03
  1.00296505e-01 -1.00483447e-02 -9.24849734e-02  3.77153233e-02
 -4.59788255e-02  8.54506157e-03 -1.40695029e-03 -4.75631766e-02
  1.89461298e-02 -8.05483386e-02  5.05824480e-03  1.62435547e-02
  3.73203531e-02  1.33194439e-02 -5.80750741e-02 -2.56711319e-02
 -1.99900405e-05  1.81912053e-02 -1.27631314e-02  2.92596146e-02
  4.21515666e-02  1.79972630e-02  5.31362928e-02  1.95339117e-02
  1.20385282e-01 -2.05425546e-02 -7.23554119e-02 -4.70786076e-03
 -2.21921131e-02 -2.98847705e-02  2.45945975e-02  4.19298336e-02
 -2.95545701e-02 -1.79113224e-02 -2.02348083e-02 -9.39623788e-02
  1.17968523e-03 -1.08270580e-02 -1.32605880e-01 -1.52369700e-02
  1.55607900e-02  9.98054147e-02 -1.11654056e-02 -1.67412567e-03
  1.35201827e-01  8.07271805e-03 -1.91405881e-02  1.40825445e-02
 -6.84264600e-02  4.50971685e-02  3.66614526e-03  3.80921620e-03
  4.85809743e-02 -6.59886748e-02  6.13867827e-02 -7.05678947e-03
  3.28845046e-02  7.17781484e-02  1.90449376e-02 -1.83885600e-02
  1.28220059e-02 -6.39875457e-02  5.15189953e-02 -3.98509875e-02
  6.16816618e-02 -2.42941920e-02 -5.97064123e-02  1.45934038e-02
  3.20546590e-02 -5.21874279e-02 -7.94624537e-03 -1.18950503e-02
 -3.72925885e-02  1.62312659e-04  5.66349030e-02  3.84310894e-02
  4.85643628e-04  6.08268306e-02  4.64022383e-02  5.17939217e-02
  1.43876588e-02 -4.18081097e-02 -3.26489694e-02 -6.04837947e-02
 -9.57581475e-02 -4.47275769e-03 -4.75627044e-03  5.90700507e-02
 -7.68061401e-03  4.62472439e-02 -9.24107432e-02 -6.63214207e-33
  1.14241712e-01 -2.10941955e-02  1.58797782e-02 -9.26781353e-03
  6.42330423e-02  6.48012534e-02 -4.34062704e-02  3.65595669e-02
  1.13287918e-01  1.03444725e-01  1.11782516e-04 -4.15625982e-02
  9.51528698e-02 -1.54837947e-02 -3.82820256e-02 -5.38200997e-02
  5.48224673e-02  6.56521842e-02 -2.99415849e-02  9.73923281e-02
  1.22094657e-02  8.30099136e-02 -2.87395567e-02 -7.06519857e-02
 -9.13973898e-02  4.02320772e-02  8.69613737e-02  5.75679019e-02
 -6.84619844e-02 -5.02195116e-03 -3.45985554e-02 -5.59315085e-02
 -1.08634047e-01 -4.43834811e-02  6.35644570e-02  6.03685789e-02
  1.53661007e-02 -5.49090747e-03 -5.62829636e-02  9.42207128e-03
  2.93950504e-03  2.70071663e-02 -5.73475435e-02  5.97745366e-02
  1.06375972e-02 -1.03853876e-02 -8.38391185e-02  1.24874525e-02
 -3.32449861e-02 -3.87768485e-02 -2.68724933e-02 -4.86497693e-02
 -3.19812521e-02 -9.04824585e-02  1.21515561e-02  2.59959586e-02
  4.15071845e-02 -5.92922196e-02  4.41854186e-02  7.33319595e-02
 -2.24065259e-02  1.05667105e-02 -4.14703786e-02  1.00954035e-02
 -1.99148562e-05 -5.09985676e-03  1.00105749e-02  1.61937438e-02
  3.42554925e-03  7.48360232e-02 -3.64369303e-02  6.11574128e-02
 -4.05396372e-02  1.50239933e-02 -6.05207831e-02  3.28511335e-02
  1.65367238e-02 -4.56874724e-03  1.59522556e-02 -5.43986671e-02
 -8.53975187e-04  6.31052777e-02 -1.35834469e-02  1.89413130e-02
  3.23182670e-03  9.89874974e-02  4.92447941e-03  1.33503471e-02
 -2.93978360e-02  6.46451637e-02 -2.30129175e-02  3.20870690e-02
 -1.85320023e-02 -1.15918908e-02  3.46989743e-02 -5.59228823e-08
 -7.48234019e-02  4.89193387e-02 -1.75575633e-02 -3.31735834e-02
 -1.73528434e-03 -1.41674966e-01  2.27198447e-03 -9.76285264e-02
  4.52675298e-02  5.53057529e-02  4.00768369e-02 -1.03065802e-03
 -1.10907815e-02 -2.14600526e-02 -9.58842337e-02 -4.34770659e-02
 -5.64928502e-02 -3.07125002e-02 -2.92418338e-02  1.28181034e-03
  4.13043685e-02  2.11217031e-02  1.38058811e-01 -3.12853754e-02
  5.25125526e-02 -2.04933323e-02 -4.02916074e-02  5.33311553e-02
 -2.14445610e-02 -7.25530013e-02  1.96226444e-02 -5.42010879e-03
 -9.04431858e-04  6.86168894e-02  1.29576074e-02 -5.82883768e-02
 -1.04905486e-01 -6.71674870e-03 -2.29546186e-02  3.89952883e-02
  5.42524783e-03 -1.08508132e-01 -2.71600839e-02  2.79567088e-03
 -2.41821613e-02  2.12778756e-03  8.35659355e-02 -3.02870758e-02
 -2.51276474e-02  1.83340926e-02 -1.54747963e-01 -9.06690285e-02
 -5.34454137e-02 -2.23104060e-02  2.59215459e-02  2.21286155e-02
 -2.92143449e-02  6.74957857e-02  5.96625954e-02  5.01813851e-02
  2.41565201e-02 -3.48661002e-03 -1.31836534e-01 -1.24277892e-02]</t>
        </is>
      </c>
    </row>
    <row r="410">
      <c r="A410" s="1" t="n">
        <v>408</v>
      </c>
      <c r="B410" t="n">
        <v>409</v>
      </c>
      <c r="C410" t="inlineStr">
        <is>
          <t>Founders &amp; Friends Meetup - Operational Efficiency for Revenue Growth</t>
        </is>
      </c>
      <c r="D410" t="inlineStr">
        <is>
          <t>Wednesday, March 26</t>
        </is>
      </c>
      <c r="E410" t="inlineStr">
        <is>
          <t>Schwedter Str. 263</t>
        </is>
      </c>
      <c r="F410" t="inlineStr">
        <is>
          <t>Schwedter Straße 263 10119 Berlin, Show map</t>
        </is>
      </c>
      <c r="G410" t="inlineStr">
        <is>
          <t>business</t>
        </is>
      </c>
      <c r="H410" t="inlineStr">
        <is>
          <t>Kostenlos</t>
        </is>
      </c>
      <c r="I410" t="inlineStr">
        <is>
          <t>https://www.eventbrite.de/e/founders-friends-meetup-operational-efficiency-for-revenue-growth-tickets-1204801687279?aff=ebdssbdestsearch</t>
        </is>
      </c>
      <c r="J410" t="inlineStr"/>
      <c r="K410" t="inlineStr">
        <is>
          <t>Avomind</t>
        </is>
      </c>
      <c r="L410" t="inlineStr">
        <is>
          <t>Refund Policy
Refunds up to 7 days before event</t>
        </is>
      </c>
      <c r="M410" t="inlineStr">
        <is>
          <t>Event lasts 3 hours 30 minutes</t>
        </is>
      </c>
      <c r="N410" t="inlineStr">
        <is>
          <t>Germany Events, Berlin Events, Things to do in Berlin, Berlin Networking, Berlin Business Networking, #networking, #growth, #berlin, #founders, #revenue, #startup_community, #berlin_meetup, #march_edition, #founders_friends</t>
        </is>
      </c>
      <c r="O410" t="inlineStr">
        <is>
          <t xml:space="preserve">
    The event titled "Founders &amp; Friends Meetup - Operational Efficiency for Revenue Growth" is scheduled to take place on Wednesday, March 26 at Schwedter Str. 263, 
    specifically at Schwedter Straße 263 10119 Berlin, Show map. This event falls under the "business" category. 
    Description: nan
    It is organized by Avomind and will last for Event lasts 3 hours 30 minutes. 
    Key topics and themes include: Germany Events, Berlin Events, Things to do in Berlin, Berlin Networking, Berlin Business Networking, #networking, #growth, #berlin, #founders, #revenue, #startup_community, #berlin_meetup, #march_edition, #founders_friends.
    </t>
        </is>
      </c>
      <c r="P410" t="inlineStr">
        <is>
          <t>[ 1.85907830e-03 -2.41808146e-02 -3.28550152e-02 -7.48292962e-03
  3.09006553e-02  8.88926536e-02 -4.47229370e-02 -2.86497064e-02
 -1.89345721e-02 -3.77066731e-02  1.61177886e-03 -6.96861744e-03
 -5.61613031e-02 -2.76016109e-02  1.37430448e-02 -3.56607735e-02
 -1.61585473e-02 -8.96371529e-02  1.11285681e-02 -6.48090839e-02
 -4.58192825e-02 -1.26230180e-01 -1.05672404e-02  3.52686457e-02
  7.91024640e-02  3.91962938e-02  2.11809273e-03 -3.21227908e-02
  1.61763262e-02  5.17616645e-02  4.87905443e-02  5.90373203e-02
  8.57115760e-02  1.22329490e-02  1.05121866e-01  4.90352772e-02
  9.07050893e-02  2.70432271e-02 -2.13625617e-02  9.86818690e-03
  9.71863512e-03 -8.28171447e-02  1.06854839e-02 -6.22617593e-03
 -1.44520421e-02  3.98940705e-02  3.80725190e-02  2.71161292e-02
 -4.05838490e-02  2.69147288e-02  3.96355242e-02 -2.57197507e-02
  6.63170964e-02  1.05241593e-02  9.31636915e-02  1.26541317e-01
 -6.99807703e-02 -5.96913807e-02  6.34987727e-02 -6.07886836e-02
  1.15113053e-02 -3.94894145e-02 -5.31070903e-02 -3.24346079e-03
  5.18381484e-02  1.54232737e-02 -1.24525826e-03  1.33343488e-01
  1.20950239e-02 -2.96923351e-02  8.00328404e-02 -4.89115231e-02
 -4.24886793e-02  3.46975103e-02 -2.96665598e-02 -6.76936982e-03
 -3.13471828e-04 -1.86426677e-02  5.60652316e-02 -7.41634294e-02
 -8.57634395e-02  1.01102553e-02 -1.02815051e-02  1.86943961e-03
 -2.51223110e-02  1.85010431e-03 -1.15499343e-03 -4.03854698e-02
  6.26309067e-02  5.60850613e-02 -8.39088410e-02  6.80449605e-02
 -2.64669061e-02 -2.00847425e-02 -9.87896919e-02 -3.39427381e-03
 -3.71812619e-02  3.34797334e-03  7.43398815e-02  6.38189539e-02
  5.28989593e-03  1.38104096e-01  2.45512221e-02  1.10777738e-02
 -2.26145871e-02 -4.35518064e-02 -3.32672521e-02  8.13550130e-02
  1.37898326e-02  6.69961795e-02 -1.45303393e-02 -1.02239838e-02
  3.35204825e-02 -4.72140834e-02 -5.02475984e-02  3.26934531e-02
  1.21321147e-02  1.57989038e-04  2.49076020e-02 -3.94670181e-02
  7.58754760e-02  1.01460494e-01 -1.27318474e-02 -5.07223234e-02
 -1.35585383e-01  2.11300934e-03  1.77953187e-02  2.23656663e-33
 -7.43949413e-02 -5.04386351e-02 -1.50045855e-02  5.76003157e-02
  6.48014173e-02  9.04171634e-03 -9.27152038e-02  3.33625451e-02
 -5.27208857e-02  1.10508054e-02 -9.62192565e-02  9.15305503e-03
  6.57591447e-02 -6.91698119e-02  1.75928753e-02 -8.55748579e-02
  4.14090157e-02  1.46939270e-02 -3.06955390e-02 -2.49493886e-02
  5.81160299e-02 -5.25302701e-02 -5.04989773e-02  2.14256514e-02
  8.73522982e-02 -2.97190268e-02  3.54436971e-02  2.12080684e-02
  1.05025813e-01  2.67757233e-02  5.29227406e-02  1.25575243e-02
 -2.64214240e-02 -6.89596161e-02 -9.95241851e-03  1.89420395e-02
 -3.47668454e-02 -3.93855944e-02 -3.30316052e-02 -6.95402920e-02
  1.19893402e-02 -2.45391708e-02 -7.55036250e-02 -7.31676305e-03
 -1.45873111e-02  1.28302634e-01  3.51324044e-02 -2.51131561e-02
  1.89485446e-01 -5.21001630e-02 -1.44849075e-02 -4.93558832e-02
 -4.63589607e-03  4.62416708e-02 -2.29051877e-02  8.41482058e-02
  4.78021894e-03 -1.12555146e-01  2.34987643e-02  1.99496448e-02
 -1.33912526e-02  8.77122134e-02 -5.16259670e-02  4.70704511e-02
 -1.17111513e-02 -3.17794941e-02  9.69147496e-03 -1.56229744e-02
 -1.10483216e-02 -3.92689891e-02  3.64525393e-02  6.36791959e-02
  1.41712157e-02 -5.25323227e-02 -2.21026549e-03  4.19210717e-02
 -2.81402282e-02  7.40088942e-03 -7.06599699e-03  9.43629816e-02
 -2.73859370e-02 -1.09735625e-02  1.13253212e-02 -9.89301875e-03
  6.14079833e-02  8.60985834e-03  6.43277657e-04  4.85793641e-03
 -8.76668170e-02  6.66494900e-03 -1.83229521e-02 -3.15096043e-02
  1.53286103e-03  4.82276268e-02 -7.14031756e-02 -3.50989683e-33
  3.72942351e-02 -1.95174776e-02  2.89052762e-02 -4.33487631e-02
  5.12307361e-02  6.18341640e-02  2.60050800e-02  1.56174870e-02
  6.46647206e-03  2.65395064e-02 -3.69020067e-02 -2.42156032e-02
  5.10616787e-02  9.99759324e-03  1.98008772e-02  1.09789688e-02
  1.17645539e-01 -2.82254349e-03 -1.27337174e-02 -9.14025659e-05
  3.58240828e-02  3.08434051e-02 -8.99168178e-02 -5.46699241e-02
 -2.89595388e-02  5.41613400e-02  8.70428458e-02  5.43626212e-02
 -4.02923673e-02  2.60011852e-02 -7.66603500e-02 -2.33142171e-02
 -1.05765246e-01  2.41933838e-02  1.10009126e-02  7.30930194e-02
 -5.80400974e-02 -2.16255561e-02 -3.97231989e-02 -1.35546073e-01
  4.02700901e-02  4.22751717e-02 -1.00984991e-01  6.36655316e-02
  5.17021455e-02  5.30355945e-02 -8.00029263e-02 -3.15241814e-02
  4.03942633e-03 -2.09207293e-02 -2.56627109e-02 -3.59972902e-02
 -1.10178217e-02 -2.10019154e-03  1.99136324e-02  5.55084236e-02
 -2.64737699e-02 -6.63187681e-03 -1.31401652e-02  4.26193811e-02
  3.49432454e-02 -6.22043526e-03  1.86661724e-02  1.10189259e-01
 -3.49849090e-02 -1.07769653e-01  1.07584205e-02  1.88972652e-02
  4.81761955e-02 -5.47139160e-02 -1.23794293e-02  5.13563603e-02
 -8.43294337e-02 -2.71971375e-02 -1.41484380e-01  3.97385769e-02
  9.27398354e-02  1.60337426e-02 -4.88412380e-03 -7.49522075e-03
  2.62751225e-02  9.52118114e-02  2.91684102e-02  4.49720435e-02
 -4.70591383e-03  3.60680148e-02  3.53189409e-02  5.16595654e-02
  6.57783449e-02  9.08062086e-02 -6.71873540e-02 -5.88155501e-02
 -3.91662866e-02  5.57865761e-02 -8.93060584e-03 -5.11500673e-08
 -1.60067286e-02  1.26691032e-02  2.50846054e-02 -5.58428280e-02
  4.52319793e-02 -1.01311237e-01  3.67697477e-02 -3.15708891e-02
 -6.00114977e-03 -1.11730518e-02 -5.79635464e-02  1.86126567e-02
 -6.40117899e-02  1.48230055e-02 -1.91478562e-02 -4.27892469e-02
 -3.77485417e-02 -2.36940049e-02 -5.67222349e-02 -3.67314667e-02
  2.17371918e-02  1.58614013e-02  2.57152226e-02  1.63941029e-02
 -2.17332486e-02 -1.60399750e-02 -1.08485306e-02  8.17132816e-02
  3.58760334e-03 -1.02447867e-01 -6.86401781e-03  4.29125242e-02
 -2.12908927e-02  4.08395939e-02 -2.38652080e-02 -4.98770624e-02
 -1.51864231e-01  1.62804704e-02  1.93689447e-02  2.50494555e-02
 -1.53839579e-02 -6.00336045e-02  3.56007628e-02  4.24854867e-02
 -2.73637157e-02  2.47791857e-02 -9.73723158e-02  8.25331546e-03
 -4.10860172e-03 -3.64177190e-02 -5.51675297e-02 -2.33404543e-02
 -1.75065510e-02 -8.12564790e-03  4.81234193e-02 -3.26400287e-02
 -6.12705722e-02  1.76803619e-02  3.02330591e-02 -3.03773973e-02
 -1.76002029e-02 -5.75131699e-02 -1.22810498e-01  3.54397856e-02]</t>
        </is>
      </c>
    </row>
    <row r="411">
      <c r="A411" s="1" t="n">
        <v>409</v>
      </c>
      <c r="B411" t="n">
        <v>410</v>
      </c>
      <c r="C411" t="inlineStr">
        <is>
          <t>Máire Breatnach &amp; Thomas Loefke - Celtic Fiddle, Harp &amp; Song</t>
        </is>
      </c>
      <c r="D411" t="inlineStr">
        <is>
          <t>Sonntag, 23. März</t>
        </is>
      </c>
      <c r="E411" t="inlineStr">
        <is>
          <t>Kulturhaus Spandau</t>
        </is>
      </c>
      <c r="F411" t="inlineStr">
        <is>
          <t>Mauerstraße 6 13597 Berlin</t>
        </is>
      </c>
      <c r="G411" t="inlineStr">
        <is>
          <t>other</t>
        </is>
      </c>
      <c r="H411" t="inlineStr">
        <is>
          <t>0 € – 20,36 €</t>
        </is>
      </c>
      <c r="I411" t="inlineStr">
        <is>
          <t>https://www.eventbrite.de/e/maire-breatnach-thomas-loefke-celtic-fiddle-harp-song-tickets-1099631390089?aff=ebdssbdestsearch</t>
        </is>
      </c>
      <c r="J411" t="inlineStr">
        <is>
          <t>Máire Breatnach, Irlands bekannteste Geigerin, ist eine musikalische Geschichtenerzählerin, eine moderne Vertreterin der keltischen Bardenzunft. Ihre Kompositionen handeln von den Liebespaaren der keltischen Mythologie und sind die großen traditionellen Liebeslieder Irlands. Natürlich werden sie in gälischer Sprache vorgetragen: “Sean nos” - voller Sehnsucht, Leidenschaft und Wehmut. Norland Wind - Harfenist Thomas Loefke begleitet Máire auf dieser musikalischen Traumreise in die keltische Vergangenheit Irlands. Seine eigenen Harfen-Kompositionen, entstanden auf seinen jährlichen Reisen in die Inselwelt des Nordatlantik, sind ein weiterer Schwerpunkt in diesem Duo-Programm, Geprägt von der ungebrochenen musikalischen Tradition Irlands, den grandiosen Küsten- und Insel-Landschaften Nordwest-Europas, von packenden Geschichten, starken Gefühlen und überbordender Lebensfreude bietet der Abend eine spannende emotionale Verbindung von Geige, Harfe und einer grandiosen Stimme.
Ermäßigte Karten gelten für Schüler/Studenten, Empfänger von Ersatzleistungen und Schwerbehinderte ab GdB 50 (mit "B" erhält die Begleitperson freien Eintritt).
Restkarten erhalten Sie gegeben falls noch an der Abendkasse.
Kartentelefon: 030 - 333 40 22</t>
        </is>
      </c>
      <c r="K411" t="inlineStr">
        <is>
          <t>Kulturhaus Spandau</t>
        </is>
      </c>
      <c r="L411" t="inlineStr">
        <is>
          <t>Rückerstattungsrichtlinie
Rückerstattungen bis zu 7 Tage vor dem Event</t>
        </is>
      </c>
      <c r="M411" t="inlineStr">
        <is>
          <t>Eventdauer: 2 Stunden</t>
        </is>
      </c>
      <c r="N411" t="inlineStr">
        <is>
          <t>Events in Deutschland, Events in Berlin, Events in Berlin, Berlin Sonstige, Berlin Sonstige Sonstige, #konzert, #spandau, #kulturhaus_spandau</t>
        </is>
      </c>
      <c r="O411" t="inlineStr">
        <is>
          <t xml:space="preserve">
    The event titled "Máire Breatnach &amp; Thomas Loefke - Celtic Fiddle, Harp &amp; Song" is scheduled to take place on Sonntag, 23. März at Kulturhaus Spandau, 
    specifically at Mauerstraße 6 13597 Berlin. This event falls under the "other" category. 
    Description: Máire Breatnach, Irlands bekannteste Geigerin, ist eine musikalische Geschichtenerzählerin, eine moderne Vertreterin der keltischen Bardenzunft. Ihre Kompositionen handeln von den Liebespaaren der keltischen Mythologie und sind die großen traditionellen Liebeslieder Irlands. Natürlich werden sie in gälischer Sprache vorgetragen: “Sean nos” - voller Sehnsucht, Leidenschaft und Wehmut. Norland Wind - Harfenist Thomas Loefke begleitet Máire auf dieser musikalischen Traumreise in die keltische Vergangenheit Irlands. Seine eigenen Harfen-Kompositionen, entstanden auf seinen jährlichen Reisen in die Inselwelt des Nordatlantik, sind ein weiterer Schwerpunkt in diesem Duo-Programm, Geprägt von der ungebrochenen musikalischen Tradition Irlands, den grandiosen Küsten- und Insel-Landschaften Nordwest-Europas, von packenden Geschichten, starken Gefühlen und überbordender Lebensfreude bietet der Abend eine spannende emotionale Verbindung von Geige, Harfe und einer grandiosen Stimme.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Sonstige, Berlin Sonstige Sonstige, #konzert, #spandau, #kulturhaus_spandau.
    </t>
        </is>
      </c>
      <c r="P411" t="inlineStr">
        <is>
          <t>[-3.49336420e-03 -4.08918634e-02 -1.38780577e-02 -5.34712002e-02
  2.46447083e-02  3.23287100e-02  8.02120753e-03 -3.61742899e-02
 -8.07426590e-03 -5.07883802e-02  1.05293058e-02 -1.23369001e-01
 -2.43254155e-02 -1.17754489e-01  2.69649830e-02  1.48312962e-02
 -4.40622456e-02 -3.27270776e-02  2.29454022e-02 -1.35940732e-02
 -5.68820571e-04 -5.98052237e-03 -6.92506358e-02  5.95478304e-02
 -2.26068199e-02  2.05134265e-02  1.56599414e-02  7.57745653e-02
 -3.68737243e-02 -5.98497093e-02 -5.31536154e-02  3.27076726e-02
 -1.15844622e-01 -5.88095794e-03 -4.78584645e-03  6.41704872e-02
  3.79155856e-03  9.30362009e-03 -1.16622653e-02  3.93333919e-02
 -3.95764522e-02  3.16448919e-02 -7.05801919e-02 -3.41480994e-03
 -4.57291529e-02  5.97361885e-02 -6.17762581e-02 -9.77384076e-02
 -8.48733485e-02  9.07700732e-02  5.59975095e-02  3.72069441e-02
  1.33383349e-02  2.76645552e-02 -2.45896783e-02 -9.92100313e-02
 -7.48859392e-03  8.60471576e-02  7.36937821e-02  2.49502081e-02
 -5.31214215e-02 -1.41521348e-02 -1.05445832e-02 -6.58359304e-02
 -1.19664809e-02 -6.95589408e-02  6.01103122e-04  2.99221813e-03
 -8.18942711e-02 -5.92907779e-02  6.25118092e-02 -4.99766842e-02
 -5.35946190e-02  2.76226364e-02  4.03327346e-02  9.39407293e-03
 -5.66019826e-02  8.28597993e-02 -1.12132937e-01 -1.10445954e-01
  7.72484019e-02  6.84890803e-03  2.93187536e-02 -5.93211874e-02
  1.89582314e-02 -4.94746566e-02 -9.90130380e-02  1.47821486e-03
 -8.48368648e-03 -5.88730350e-02  1.31073399e-02 -2.55698003e-02
 -3.80687341e-02  4.17124927e-02  7.38478079e-02  2.98271440e-02
 -1.19448721e-03  2.94249672e-02  9.79531035e-02  4.37130369e-02
  5.94757637e-03  4.74723279e-02 -6.01587929e-02  4.94466834e-02
 -2.54080864e-03 -5.31994514e-02 -3.89654078e-02 -2.72173211e-02
  6.56533521e-03 -1.12980053e-01  3.14282882e-03  4.62118797e-02
  4.46866220e-03 -2.70042941e-02  4.19117548e-02  6.32155836e-02
  7.85953272e-03 -1.18366471e-02  6.14761412e-02 -1.17152750e-01
  4.81580533e-02  2.15023793e-02  2.41424851e-02  4.82995659e-02
 -4.72272448e-02  4.70809639e-03 -5.43974191e-02  1.24964395e-32
  4.84357737e-02 -6.35063276e-02  4.72786557e-03 -2.18334440e-02
  9.12840068e-02 -1.37672037e-01 -3.76764014e-02  8.17073882e-02
  1.77053809e-02 -4.95008938e-02  7.88503438e-02 -3.68243977e-02
 -7.84198008e-03 -1.45438969e-01  2.18396410e-02  3.20727043e-02
  1.63527182e-03 -4.45341840e-02 -2.86501423e-02 -2.57398188e-02
 -2.88645737e-02  1.08372457e-01 -3.24193644e-03 -4.23807744e-03
 -1.44588836e-02  8.18620846e-02  6.75124153e-02 -1.21367453e-02
 -1.82110583e-03  1.25795724e-02  2.37304792e-02 -6.96358606e-02
  8.43648016e-02 -5.44726290e-02  3.37058455e-02  2.12216824e-02
 -2.83750668e-02 -2.12482549e-02 -2.43368093e-02 -6.46729534e-03
  5.18357530e-02 -4.56137359e-02 -9.07219499e-02 -5.48972450e-02
 -1.78316198e-02 -4.98905545e-03 -2.13598236e-02  4.21417132e-02
  4.81426269e-02 -3.76679823e-02  1.99405849e-02  1.46906152e-02
 -7.86123890e-03 -1.80859910e-03  6.22340813e-02  4.57007848e-02
 -4.59126867e-02 -9.05986577e-02  2.10772213e-02 -5.10930307e-02
  7.95441195e-02  2.95730662e-02  1.22153088e-01  3.63851059e-03
  6.77976711e-03 -3.39945666e-02 -4.58053425e-02 -1.73685439e-02
  3.42445225e-02 -1.07815601e-02 -6.47313297e-02 -2.52611656e-02
  6.04377240e-02 -9.79200304e-02  4.09345701e-02 -8.60424619e-03
 -6.62969574e-02  3.31183970e-02  1.86954234e-02 -1.77546218e-02
 -5.60911782e-02  2.15852521e-02  5.16534830e-03  7.67085776e-02
 -3.75016220e-02 -4.81986701e-02  4.65351194e-02 -3.48142274e-02
 -9.81624350e-02  2.66500302e-02 -4.81858961e-02  1.36053273e-02
 -3.82277668e-02 -1.11656681e-01 -2.25966219e-02 -1.38470325e-32
  7.63441771e-02  2.92024650e-02 -6.11681528e-02 -2.99828174e-03
  1.83765460e-02  2.44578434e-04  5.88715635e-02  1.48878526e-02
  1.59712583e-02  4.81123738e-02 -6.65262667e-03  3.58665921e-03
 -1.35784317e-02 -7.49857277e-02  1.30764330e-02  4.65492830e-02
 -1.31859817e-02  1.12684123e-01  3.76558751e-02  1.13960830e-02
  6.82121469e-03 -4.75960560e-02  4.11387384e-02 -9.44533721e-02
 -5.81047051e-02  3.16503309e-02 -4.92747594e-03  9.36195627e-03
 -3.54504399e-02 -5.50882183e-02 -5.20318225e-02 -1.09060872e-02
  3.16903628e-02 -7.79232830e-02 -1.06779421e-02 -1.00987032e-03
  8.35207775e-02 -1.20315310e-02 -6.21351190e-02  2.18104329e-02
 -6.96452558e-02 -4.59375829e-02 -3.07200626e-02  3.02883517e-02
 -6.08108193e-03  9.33123007e-03 -4.94029038e-02  4.67444248e-02
 -8.21578782e-03 -3.14357914e-02  8.83531198e-02  3.92265618e-02
 -3.62749002e-03 -9.45265492e-05  1.01046851e-02  4.78378199e-02
 -5.41620366e-02  1.68124158e-02 -8.79634544e-03  5.20364717e-02
  1.33314785e-02  3.93201709e-02 -5.87960221e-02 -1.51659418e-02
  1.27916768e-01  2.75784470e-02 -9.68180299e-02  2.93011731e-03
  1.71945393e-02  2.64175124e-02 -3.32594067e-02 -4.24140096e-02
  3.31604704e-02 -2.15035584e-02 -6.08319752e-02  3.17305513e-02
  6.17694333e-02  7.97079690e-03  1.22089721e-02  4.21313494e-02
 -8.60387534e-02 -3.74695373e-05 -5.48031405e-02 -1.66499149e-02
 -6.40072674e-03  5.87665029e-02  5.53321764e-02  1.19394520e-02
 -3.09787020e-02  1.97739992e-02  7.22763613e-02  4.34946045e-02
  3.60110514e-02 -4.10267105e-03  6.65615126e-02 -6.65055921e-08
  2.18357593e-02  4.39759577e-03 -1.32083610e-01 -1.14688808e-02
  1.88706955e-03 -8.11315626e-02  1.06950216e-01  4.64373454e-03
 -1.23436458e-01  1.02258503e-01 -3.28947306e-02  2.24044286e-02
  1.04568198e-01 -1.22241853e-02 -1.24939298e-02 -3.16940919e-02
  2.87978314e-02 -7.29065686e-02 -6.85691014e-02  4.45158854e-02
  6.89152405e-02  2.95456219e-02 -3.55284545e-03 -1.33792281e-01
 -4.25765812e-02  4.77654785e-02  3.02432980e-02 -5.00901565e-02
  1.62071064e-02 -1.45946350e-02  1.04057994e-02  3.78254354e-02
 -3.92686538e-02 -5.32422327e-02  5.19869961e-02 -3.91478315e-02
 -8.55614394e-02  1.18080508e-02  7.85017107e-03 -4.66733724e-02
 -2.39893310e-02  5.24219163e-02  6.62195322e-04  8.72403607e-02
  8.76492560e-02  2.53530629e-02 -1.83345545e-02  5.93424179e-02
  4.77806553e-02  1.04471140e-01 -1.13625802e-01 -1.44780558e-02
  4.88173403e-02  1.95458438e-02  2.57997084e-02  3.20117585e-02
 -9.77623835e-03  4.67155091e-02  2.46926993e-02 -3.70600745e-02
  2.00526416e-02  1.12746451e-02  3.72240171e-02  4.56810854e-02]</t>
        </is>
      </c>
    </row>
    <row r="412">
      <c r="A412" s="1" t="n">
        <v>410</v>
      </c>
      <c r="B412" t="n">
        <v>411</v>
      </c>
      <c r="C412" t="inlineStr">
        <is>
          <t>English Comedy at The Harp in Kreuzberg</t>
        </is>
      </c>
      <c r="D412" t="inlineStr">
        <is>
          <t>Tuesday, March 4</t>
        </is>
      </c>
      <c r="E412" t="inlineStr">
        <is>
          <t>The Harp Irish Pub Berlin</t>
        </is>
      </c>
      <c r="F412" t="inlineStr">
        <is>
          <t>Oranienplatz 15 10999 Berlin, Show map</t>
        </is>
      </c>
      <c r="G412" t="inlineStr">
        <is>
          <t>arts</t>
        </is>
      </c>
      <c r="H412" t="inlineStr">
        <is>
          <t>€8.64</t>
        </is>
      </c>
      <c r="I412" t="inlineStr">
        <is>
          <t>https://www.eventbrite.com/e/english-comedy-at-the-harp-in-kreuzberg-tickets-1227041798049?aff=ebdssbdestsearch</t>
        </is>
      </c>
      <c r="J412" t="inlineStr">
        <is>
          <t>Join Comedy Central veteran and German-Pakistani comedian Toby Arsalan for an intimate evening of premium stand-up comedy in the heart of Kreuzberg. This isn't your typical open mic – it's a curated comedy experience where YOUR Berlin stories take center stage.
What makes this night special?
Share your weirdest Berlin experiences and watch them transform into instant comedy
Cozy venue with intimate laughs and lasting connections
Warm comedy that brings people together
Hosted by Toby Arsalan (Comedy Central, Datteltäter) – as seen opening for Todd Barry, Godfrey and other comedy legends
Fresh material every week from Berlin's alternative comedy scene
A tight show that'll make Tuesday your favorite night
The Details:
📍 The Harp Irish Pub (Oranienplatz 15, Kreuzberg)
🕐 Doors: 8:00 PM | Show: 8:30 PM
💶 Tickets: 7€
Why This Show?
Think of it as your weekly comedy sanctuary in Kreuzberg, where multicultural humor meets Berlin's beautiful chaos. Whether you're a local, expat, or just passing through, you'll leave with a smile and stories to tell.
Pro tip: Come early, grab a drink, and settle in for Berlin's most memorable comedy experience.
🎫 Limited seating - advance booking recommended
#berlincomedy #englishberlin #kreuzberg #standupcomedy</t>
        </is>
      </c>
      <c r="K412" t="inlineStr">
        <is>
          <t>Toby Arsalan</t>
        </is>
      </c>
      <c r="L412" t="inlineStr">
        <is>
          <t>Refund Policy
Refunds up to 3 days before event</t>
        </is>
      </c>
      <c r="M412" t="inlineStr">
        <is>
          <t>Event lasts 1 hour 30 minutes</t>
        </is>
      </c>
      <c r="N412" t="inlineStr">
        <is>
          <t>Germany Events, Berlin Events, Things to do in Berlin, Berlin Performances, Berlin Arts Performances, #live_show, #standup_comedy, #funny_entertainment, #kreuzberg_comedy, #toby_arsalan</t>
        </is>
      </c>
      <c r="O412" t="inlineStr">
        <is>
          <t xml:space="preserve">
    The event titled "English Comedy at The Harp in Kreuzberg" is scheduled to take place on Tuesday, March 4 at The Harp Irish Pub Berlin, 
    specifically at Oranienplatz 15 10999 Berlin, Show map. This event falls under the "arts" category. 
    Description: Join Comedy Central veteran and German-Pakistani comedian Toby Arsalan for an intimate evening of premium stand-up comedy in the heart of Kreuzberg. This isn't your typical open mic – it's a curated comedy experience where YOUR Berlin stories take center stage.
What makes this night special?
Share your weirdest Berlin experiences and watch them transform into instant comedy
Cozy venue with intimate laughs and lasting connections
Warm comedy that brings people together
Hosted by Toby Arsalan (Comedy Central, Datteltäter) – as seen opening for Todd Barry, Godfrey and other comedy legends
Fresh material every week from Berlin's alternative comedy scene
A tight show that'll make Tuesday your favorite night
The Details:
📍 The Harp Irish Pub (Oranienplatz 15, Kreuzberg)
🕐 Doors: 8:00 PM | Show: 8:30 PM
💶 Tickets: 7€
Why This Show?
Think of it as your weekly comedy sanctuary in Kreuzberg, where multicultural humor meets Berlin's beautiful chaos. Whether you're a local, expat, or just passing through, you'll leave with a smile and stories to tell.
Pro tip: Come early, grab a drink, and settle in for Berlin's most memorable comedy experience.
🎫 Limited seating - advance booking recommended
#berlincomedy #englishberlin #kreuzberg #standupcomedy
    It is organized by Toby Arsalan and will last for Event lasts 1 hour 30 minutes. 
    Key topics and themes include: Germany Events, Berlin Events, Things to do in Berlin, Berlin Performances, Berlin Arts Performances, #live_show, #standup_comedy, #funny_entertainment, #kreuzberg_comedy, #toby_arsalan.
    </t>
        </is>
      </c>
      <c r="P412" t="inlineStr">
        <is>
          <t>[ 6.00755075e-03 -4.07592952e-02 -5.29243276e-02 -7.54441842e-02
 -1.09608367e-03  1.16193019e-01  6.84446245e-02 -2.79302187e-02
  2.74094585e-02 -2.89773326e-02 -6.89378306e-02 -6.36123568e-02
 -6.39660656e-02  3.15178335e-02  1.24541624e-02 -2.85503399e-02
  4.16144431e-02 -1.13708012e-01  3.38229425e-02 -4.98996628e-03
 -1.83138549e-02 -2.38830075e-02  6.79469854e-02 -8.51136893e-02
 -1.85721330e-02 -4.77792975e-03  1.79232284e-02  4.05051792e-03
 -2.75277011e-02 -1.65496729e-02  1.33223729e-02 -8.13820027e-03
 -1.00176238e-01 -4.25995365e-02  4.38343696e-02  1.72498915e-02
  4.44365945e-03 -1.47128804e-02 -2.77943436e-05  8.68032426e-02
 -3.61898206e-02 -8.80578998e-03 -1.07856669e-01  1.65773332e-02
  1.44419419e-02  5.65886637e-03  1.55077670e-02 -4.96533141e-02
  1.51056971e-03  4.89697233e-02 -9.72214388e-04  3.54784005e-03
  6.73738644e-02  2.58079767e-02  4.43208404e-02 -1.47208245e-02
 -9.93749648e-02  5.34334667e-02  3.43814939e-02 -3.31121162e-02
  2.97156774e-04 -6.81566373e-02 -5.53460559e-03  2.08108574e-02
  8.08626972e-03 -1.50514804e-02 -6.42946586e-02  6.78716600e-02
 -1.64629461e-03 -2.92609781e-02 -2.80735660e-02 -5.68753071e-02
 -3.88657413e-02  8.61763135e-02  1.70629602e-02 -1.85805466e-02
 -4.20782119e-02 -3.89541592e-03  1.02948695e-02 -5.29864132e-02
  3.04722916e-02 -7.68919755e-03 -3.96170691e-02 -4.94365729e-02
 -6.76033925e-03 -3.15800384e-02  1.27259884e-02 -6.91505207e-04
 -2.13545356e-02  4.50385129e-03  3.20783965e-02  3.04473191e-02
  1.83834154e-02 -8.11781734e-04  7.42298588e-02 -4.57349345e-02
  4.33493825e-03  5.31082414e-02  5.78427278e-02  1.46980286e-01
  4.57192436e-02  9.41600800e-02  1.52371284e-02 -3.81860994e-02
  2.51381341e-02 -6.90831151e-03 -5.78160845e-02  5.05190715e-02
  1.57561172e-02 -7.95978233e-02 -2.71153450e-02  7.79683050e-03
  7.31524676e-02 -5.50768524e-02  5.87414838e-02  5.29980101e-03
 -2.13792641e-02 -5.49597964e-02  2.52612289e-02 -5.96230403e-02
  1.53356358e-01  2.51727761e-03  4.13236069e-03  8.94920304e-02
 -4.10240330e-02  7.55993426e-02 -4.89486083e-02  4.09204828e-33
 -1.12337247e-02 -6.72499239e-02  5.87341748e-03 -8.96287858e-02
  6.92288280e-02  3.24823917e-03 -8.44869688e-02  1.01122670e-01
 -2.71428730e-02 -2.29196046e-02  6.11300627e-03 -8.17805678e-02
 -2.65990179e-02 -1.03616908e-01 -9.18389633e-02  7.34174773e-02
 -1.30464230e-02  3.30303586e-03 -2.78917272e-02 -7.18954066e-03
  9.79712605e-03  6.56305104e-02  1.75549593e-02 -2.15666797e-02
 -7.22240657e-02 -1.26917772e-02  1.27604246e-01 -6.64138347e-02
  8.00519809e-02  2.29106173e-02 -7.66300261e-02  2.08407175e-02
 -5.36161736e-02 -1.07804745e-01  3.33877541e-02 -3.85049060e-02
 -6.25565276e-02 -3.37639824e-02 -6.12257086e-02  2.90028518e-03
  4.02582027e-02 -3.14677581e-02 -1.12150870e-01  7.79191330e-02
  4.73587215e-02  4.91557010e-02 -5.31360100e-04  7.35133365e-02
  7.25659728e-02 -2.77551450e-02  2.72451714e-02 -2.05344390e-02
 -1.02423150e-02  2.83872038e-02  6.18828125e-02  1.18439138e-01
  5.31814136e-02 -1.24093413e-01  6.40080124e-02 -6.33592680e-02
 -4.84442513e-04 -7.02587003e-03  7.36542419e-03  3.14330173e-05
 -3.39271463e-02 -1.81539003e-02 -2.21911240e-02 -1.29467435e-03
  3.78570124e-03 -1.66137982e-02 -8.50217603e-03 -1.59444066e-03
  8.22272524e-02 -5.08016348e-02 -5.56359887e-02  2.54942924e-02
 -7.95280635e-02 -2.72986740e-02 -3.54343131e-02  5.19543439e-02
 -6.96615130e-03  5.87166026e-02  1.60196666e-02 -3.75970490e-02
 -5.05311452e-02 -5.51904887e-02  5.50598018e-02 -1.18296966e-01
 -6.70839101e-02  3.69499298e-03 -2.93843672e-02 -3.88942286e-02
 -4.54979427e-02 -3.67312171e-02 -6.35137921e-03 -4.73361069e-33
  1.12646595e-01 -4.51886691e-02 -1.38830096e-01  1.77724112e-03
  1.95013136e-02  2.02343557e-02  5.47055416e-02  8.19240510e-02
  8.37559104e-02  5.44574521e-02  3.83752096e-03 -3.50441635e-02
  4.75925207e-02  1.16954595e-02  6.64527118e-02 -3.33823375e-02
 -4.45597619e-03  1.07533798e-01 -5.75118028e-02  6.37145638e-02
  8.01142901e-02 -1.46696465e-02  4.13487740e-02  2.81767100e-02
 -1.00342140e-01  9.76155028e-02  5.56459278e-02  4.34390344e-02
 -6.79598972e-02  2.77599338e-02 -9.83801857e-02 -1.45824971e-02
 -5.33774681e-02 -6.22243658e-02 -1.00968191e-02  7.42168501e-02
  3.65903340e-02 -3.17926481e-02 -7.93315098e-02  1.87825896e-02
  1.17926532e-02 -1.27783753e-02 -6.42655566e-02  5.28900884e-04
  3.01583875e-02 -2.49800701e-02 -1.07242405e-01  4.58066389e-02
 -7.54812285e-02 -1.01302706e-01 -1.77930798e-02 -1.28601808e-02
 -3.55071016e-02 -2.70213205e-02  3.54784690e-02  3.79124768e-02
 -4.30584326e-03 -5.89982281e-03  1.45788230e-02  5.74244633e-02
 -4.37938645e-02 -2.63240878e-02  9.57278833e-02 -1.91531051e-02
  2.18584239e-02 -4.22495045e-02 -8.44724011e-03  3.65354046e-02
  4.61398698e-02  3.89109962e-02 -6.66745678e-02 -3.11376415e-02
  8.70696967e-04 -3.45527977e-02  9.77433287e-03  9.19138417e-02
  4.67956364e-02  1.34570887e-02  1.69699732e-02  2.99292263e-02
 -5.03860451e-02  1.04676653e-02 -1.74465571e-02  5.79056926e-02
 -4.44081649e-02  4.78514172e-02  4.76583205e-02  4.79718782e-02
 -1.95407681e-02  1.26335472e-01  3.43930796e-02 -8.16079322e-03
 -9.92793683e-03  1.07709016e-03  4.43231873e-02 -4.91881984e-08
 -5.22929542e-02  4.87849116e-02 -2.96128485e-02  2.09742952e-02
  4.59034629e-02 -1.27816483e-01 -4.40317839e-02 -4.93213199e-02
 -2.00332999e-02 -6.80980133e-03  8.80821142e-03  5.88878803e-03
  2.50192694e-02  1.93425976e-02 -3.79278027e-02  2.76888739e-02
 -2.38544513e-02 -3.23951691e-02 -4.42331918e-02  1.26407947e-02
  6.96505001e-03  7.25256205e-02  1.14691809e-01 -3.41618098e-02
 -2.10760683e-02  1.64470524e-02  1.09268241e-02  7.60714933e-02
  7.10621476e-02  2.84437686e-02 -4.73343953e-02  3.91269550e-02
 -2.00769678e-02 -2.58330759e-02  8.93371273e-03 -1.65563747e-02
 -1.03880651e-01  1.04555199e-02  2.07741596e-02  2.00469699e-02
 -7.18093142e-02 -1.03015684e-01  4.63938974e-02  1.00810025e-02
 -1.89707335e-02  8.35121516e-03  5.10111591e-03  8.39317068e-02
  9.62616690e-03 -8.72165430e-03 -6.20783716e-02 -4.34092060e-02
 -4.74236906e-02  5.83403918e-04  3.86866927e-02  7.16741430e-04
 -8.77993405e-02  3.67420949e-02 -2.22218931e-02  6.50981367e-02
  2.50009857e-02 -6.91763218e-03 -4.79532816e-02  6.39066566e-03]</t>
        </is>
      </c>
    </row>
    <row r="413">
      <c r="A413" s="1" t="n">
        <v>411</v>
      </c>
      <c r="B413" t="n">
        <v>412</v>
      </c>
      <c r="C413" t="inlineStr">
        <is>
          <t>Mushroom Church - Berlin</t>
        </is>
      </c>
      <c r="D413" t="inlineStr">
        <is>
          <t>Thursday, May 8</t>
        </is>
      </c>
      <c r="E413" t="inlineStr">
        <is>
          <t>Passionskirche</t>
        </is>
      </c>
      <c r="F413" t="inlineStr">
        <is>
          <t>Marheinekeplatz 1 10961 Berlin, Show map</t>
        </is>
      </c>
      <c r="G413" t="inlineStr">
        <is>
          <t>music</t>
        </is>
      </c>
      <c r="H413" t="inlineStr">
        <is>
          <t>From €16.22</t>
        </is>
      </c>
      <c r="I413" t="inlineStr">
        <is>
          <t>https://www.eventbrite.ca/e/mushroom-church-berlin-tickets-1097413666819?aff=ebdssbdestsearch</t>
        </is>
      </c>
      <c r="J413" t="inlineStr">
        <is>
          <t>Science and Art come together as we appreciate the transformative power of fungi and celebrate more-than-human worlds.
Tarun Nayar / Modern Biology is a viral ‘mushroom musician’ who creates soundscapes from the bioelectric changes in plants and mushrooms. He’s invited some of his favourite mycologists, ecologists, poets and musicians to celebrate the plant and fungal kingdoms and inspire hope and resilience.
Expect a short scientific talk, poetry and musical performances, culminating in a live plant and mushroom music experience by Modern Biology in which listeners are encouraged to ‘try on’ plant and fungal consciousness, and expand their awareness to these more-than-human worlds. Also expect great sound and some amazing projection mapping in this gorgeous and historic church.
About the artist:
Modern Biology has brought 'plant music' to the masses. Originally educated as a biologist, veteran musician Tarun Nayar brings his passion for nature and sound together in an ambient project that is organismic, immediate, uplifting, and deeply contextual. He uses modular synthesis, home built synthesizers and other analog equipment to improvise with the natural vibrations of a certain place and time - via plant bioelectricity, latent electromagnetic radiation, and even the earth’s resonant hum. Trained from childhood in Indian classical music, he uses the system of Indian raga to mold his musical choices for time of day and season. His performances are an effort to bring the listener into the present moment through vibration, space, and connection.
His work has been viewed over 100 million times and amassed him over 1 million followers on social media, has been featured by The Guardian, BBC, Genius, Vice, The Verge, LA Times and Times of India among others, and one of his ambient works opens the new album, Moonchild Era, by Punjabi star Diljit Dosanjh. His recent albums have received editorial support on Spotify’s Music for Plants, Deep Listening, and Lava Lamp playlists. Recent performances include the Museum of Contemporary Art (LA), Art Basel (Miami), The Nobel Prize Museum (Stockholm) and the New York Botanical Garden.
Tarun is passionate about protecting wild places and has committed the lion's share of the proceeds of this project to supporting the natural world.
In partnership with the Fungi Foundation, an amazing organization dedicated to exploring and documenting the world's fungi to educate about their existence and promote public policies in order to protect them and their habitats. Learn more about them and donate here. (link: https://www.ffungi.org/)
Tickets are non-refundable, but they are transferable using the Eventbrite website.</t>
        </is>
      </c>
      <c r="K413" t="inlineStr">
        <is>
          <t>Modern Biology</t>
        </is>
      </c>
      <c r="L413" t="inlineStr">
        <is>
          <t>Refund Policy
No Refunds</t>
        </is>
      </c>
      <c r="M413" t="inlineStr">
        <is>
          <t>Dauer nicht verfügbar</t>
        </is>
      </c>
      <c r="N413" t="inlineStr">
        <is>
          <t>Germany Events, Berlin Events, Things to do in Berlin, Berlin Performances, Berlin Music Performances, #friends, #mushroom, #event, #plants, #ambient, #mushroomchurch, #modernbiology</t>
        </is>
      </c>
      <c r="O413" t="inlineStr">
        <is>
          <t xml:space="preserve">
    The event titled "Mushroom Church - Berlin" is scheduled to take place on Thursday, May 8 at Passionskirche, 
    specifically at Marheinekeplatz 1 10961 Berlin, Show map. This event falls under the "music" category. 
    Description: Science and Art come together as we appreciate the transformative power of fungi and celebrate more-than-human worlds.
Tarun Nayar / Modern Biology is a viral ‘mushroom musician’ who creates soundscapes from the bioelectric changes in plants and mushrooms. He’s invited some of his favourite mycologists, ecologists, poets and musicians to celebrate the plant and fungal kingdoms and inspire hope and resilience.
Expect a short scientific talk, poetry and musical performances, culminating in a live plant and mushroom music experience by Modern Biology in which listeners are encouraged to ‘try on’ plant and fungal consciousness, and expand their awareness to these more-than-human worlds. Also expect great sound and some amazing projection mapping in this gorgeous and historic church.
About the artist:
Modern Biology has brought 'plant music' to the masses. Originally educated as a biologist, veteran musician Tarun Nayar brings his passion for nature and sound together in an ambient project that is organismic, immediate, uplifting, and deeply contextual. He uses modular synthesis, home built synthesizers and other analog equipment to improvise with the natural vibrations of a certain place and time - via plant bioelectricity, latent electromagnetic radiation, and even the earth’s resonant hum. Trained from childhood in Indian classical music, he uses the system of Indian raga to mold his musical choices for time of day and season. His performances are an effort to bring the listener into the present moment through vibration, space, and connection.
His work has been viewed over 100 million times and amassed him over 1 million followers on social media, has been featured by The Guardian, BBC, Genius, Vice, The Verge, LA Times and Times of India among others, and one of his ambient works opens the new album, Moonchild Era, by Punjabi star Diljit Dosanjh. His recent albums have received editorial support on Spotify’s Music for Plants, Deep Listening, and Lava Lamp playlists. Recent performances include the Museum of Contemporary Art (LA), Art Basel (Miami), The Nobel Prize Museum (Stockholm) and the New York Botanical Garden.
Tarun is passionate about protecting wild places and has committed the lion's share of the proceeds of this project to supporting the natural world.
In partnership with the Fungi Foundation, an amazing organization dedicated to exploring and documenting the world's fungi to educate about their existence and promote public policies in order to protect them and their habitats. Learn more about them and donate here. (link: https://www.ffungi.org/)
Tickets are non-refundable, but they are transferable using the Eventbrite website.
    It is organized by Modern Biology and will last for Dauer nicht verfügbar. 
    Key topics and themes include: Germany Events, Berlin Events, Things to do in Berlin, Berlin Performances, Berlin Music Performances, #friends, #mushroom, #event, #plants, #ambient, #mushroomchurch, #modernbiology.
    </t>
        </is>
      </c>
      <c r="P413" t="inlineStr">
        <is>
          <t>[ 4.68039811e-02  3.52999456e-02  5.47965756e-03 -4.41996939e-02
 -2.04393882e-02  6.09898008e-02  6.26981258e-03  4.50177025e-03
  5.19724190e-02 -4.78228144e-02 -4.32470515e-02 -1.37998074e-01
 -8.77897516e-02 -4.72959206e-02 -3.27727199e-02  1.32010086e-02
  2.79673263e-02  5.17422482e-02 -2.90070977e-02  2.21733414e-02
 -9.52406898e-02  1.03509702e-01  3.52550410e-02 -5.26138814e-03
  1.94872562e-02 -2.54267314e-03 -1.29113626e-02  5.39131043e-03
 -8.78867041e-03 -7.40888566e-02  3.01898904e-02  1.19719580e-01
 -3.00111230e-02 -1.22327199e-02 -6.05097041e-03  5.28812259e-02
  5.63481124e-03 -2.22664699e-02 -7.91992061e-03  5.43521978e-02
 -1.91501807e-02 -2.75353901e-02 -2.84079486e-03  2.77767032e-02
 -8.09686631e-02 -2.24771518e-02 -7.10920841e-02 -5.51641732e-02
  2.38887407e-02 -2.71004122e-02 -7.06416443e-02 -1.05062932e-01
  6.48705587e-02  3.78240719e-02 -3.89166735e-02 -1.96193904e-02
  7.28414357e-02  4.50173989e-02  1.36325620e-02  1.37353232e-02
 -4.09468543e-03 -3.64535153e-02  1.16872117e-02 -1.26987481e-02
  2.40602139e-02 -1.05587887e-02 -4.14678864e-02  5.58346249e-02
  2.27664523e-02 -3.09698451e-02  2.86953747e-02  1.85054671e-02
  1.99988112e-02  7.21049458e-02 -9.15987231e-03  5.74964546e-02
 -1.05093881e-01  6.02847040e-02 -1.26217846e-02 -4.39695343e-02
  6.63000345e-02  7.22849220e-02 -1.67025179e-02 -1.05514705e-01
  8.33268859e-04 -5.82901537e-02 -5.75095927e-03  3.94532979e-02
 -5.44435484e-03  1.89808831e-02  1.22698294e-02  6.76263571e-02
 -2.87755672e-02  1.47496955e-02 -5.76788783e-02  4.25567701e-02
  9.15462896e-02 -4.48543988e-02  6.06484786e-02  1.03337215e-02
  3.64682823e-03  9.65185091e-02  2.42475793e-03  3.62710352e-03
 -2.08277199e-02 -9.58300009e-02 -5.30977510e-02  2.61520650e-02
  9.25845653e-03 -4.13447097e-02 -6.03353139e-03  6.23196177e-03
 -1.73153803e-02 -3.60620092e-04  4.72861156e-02  1.06999390e-02
  3.99162322e-02 -1.30569814e-02  2.65751127e-03 -7.67824203e-02
 -9.84783843e-03  6.68158615e-03 -1.93808787e-02  1.05186468e-02
  2.67696641e-02 -1.40178809e-02 -4.26097102e-02  1.50575858e-33
  7.30267167e-02 -4.69699316e-02  8.10951833e-03  5.53400181e-02
  1.14001997e-01 -3.49917933e-02 -6.35963157e-02 -6.33246824e-03
 -6.27367347e-02 -4.42249887e-02 -4.37212810e-02 -4.65854220e-02
 -4.86452542e-02 -3.81279318e-03 -4.61080633e-02  2.10087327e-03
 -2.21665688e-02 -2.86315382e-02 -1.29892938e-02 -3.04228272e-02
 -2.81601716e-02  3.04155778e-02  6.70447852e-03 -6.35778299e-03
  4.03308012e-02  6.56726286e-02  9.60310772e-02 -8.34610611e-02
 -2.26416513e-02 -2.61711013e-02  1.73995513e-02 -1.13195442e-02
 -2.89204996e-02 -2.93136574e-02  6.32796064e-02  2.43890360e-02
 -9.34765395e-03 -6.18617516e-04 -8.36209301e-03 -3.20791081e-02
  1.26337372e-02  5.65362275e-02 -2.30534393e-02 -6.28554747e-02
  2.10330971e-02  6.37443513e-02  3.79732847e-02  4.18608747e-02
  7.29274526e-02  1.61438379e-02  6.52808370e-03  3.93771343e-02
  4.20139059e-02  3.67710516e-02  4.19300422e-02  5.73919155e-02
  3.35105546e-02 -3.03162467e-02  9.49609838e-03 -6.42441213e-02
  5.32888100e-02  1.55145302e-01 -1.05984816e-02  6.73623569e-03
  4.71900739e-02 -1.63952000e-02 -8.56163576e-02 -7.16508701e-02
  6.53264970e-02  3.34413499e-02 -1.83339678e-02 -5.58229163e-02
 -1.19232032e-02 -5.75477220e-02 -3.21244299e-02 -1.62073374e-02
 -6.62361756e-02 -9.10918787e-02  1.02296630e-02  3.56673375e-02
  6.14630524e-03 -2.42871456e-02 -7.68095329e-02 -3.11246384e-02
 -3.40592265e-02  2.64817681e-02  4.51093800e-02 -3.68940346e-02
 -7.91637450e-02  5.43180741e-02  3.45289893e-03  9.02237091e-03
  1.49915740e-02 -5.45425490e-02 -4.67582718e-02 -3.37833403e-33
  1.19759023e-01 -8.62189978e-02 -1.56329107e-02  2.79741101e-02
  7.86771178e-02  5.74141592e-02 -1.18924335e-01 -3.79734696e-03
  1.37861688e-02 -4.06393893e-02  2.95108818e-02  5.96393533e-02
  5.25571406e-02 -2.39010043e-02 -4.55490872e-02 -6.62100762e-02
 -2.66868044e-02  9.94380862e-02 -3.00140269e-02  1.74360257e-02
 -1.05359830e-01  9.82477963e-02 -3.35927755e-02 -5.07223792e-03
 -9.64093432e-02 -7.82896578e-03  1.27701253e-01  8.65044072e-02
 -2.40320768e-02 -3.07735074e-02  4.24344912e-02  4.39615548e-02
 -3.07801031e-02 -1.39936179e-01  2.56285537e-02  4.75094020e-02
  9.21572372e-03 -9.41584557e-02  3.77908610e-02 -2.10513528e-02
 -2.40042470e-02  4.44347896e-02 -9.93212834e-02 -2.52150092e-02
  1.40894148e-02 -2.15885472e-02 -7.03304335e-02  7.57261887e-02
 -5.13552465e-02  1.36487652e-02  9.84940231e-02 -5.68762943e-02
  1.62318032e-02 -7.23265707e-02  8.66157264e-02 -3.01327603e-03
 -4.97653931e-02 -1.22804597e-01  3.06664198e-03  3.14975865e-02
 -5.33227436e-03  3.53881940e-02 -9.71380342e-03 -2.35253591e-02
 -6.56396225e-02  5.70928715e-02  6.21777610e-04  4.58016880e-02
  4.90791164e-02  6.74028695e-02  6.52220547e-02  8.14801380e-02
 -3.51029076e-02  3.92293148e-02 -8.58268440e-02 -3.67208989e-03
  3.12868394e-02 -9.34532192e-03  2.55974494e-02 -7.92789757e-02
 -4.77225445e-02 -1.07808998e-02  8.68032512e-04 -4.33958620e-02
  4.81787175e-02  2.41115633e-02 -1.14650866e-02  1.35117751e-02
 -4.67706732e-02  1.00995973e-01  2.80753132e-02 -3.00394930e-02
 -6.99125156e-02  3.82258780e-02  9.63810310e-02 -5.38401608e-08
  8.20755120e-03  1.78485326e-02 -2.46986188e-02 -6.14143908e-02
  1.69775337e-02 -6.49213418e-02  1.12674110e-01 -6.72240555e-02
 -6.01572804e-02  3.43293063e-02  4.97087389e-02  5.19034490e-02
  3.29871736e-02  7.22645596e-02  5.15943803e-02  7.01617310e-03
  3.90225872e-02  1.81763303e-02 -7.92366266e-02  2.11272053e-02
  7.25654364e-02  3.64949070e-02  4.28112261e-02 -6.28535226e-02
  1.09934527e-02  8.98056477e-03  5.29025979e-02 -7.52513018e-03
  3.32395285e-02 -4.39478941e-02  2.59870384e-02  9.05112475e-02
  8.96872673e-03  1.64788757e-02  1.13995504e-02 -4.64443080e-02
 -6.50321543e-02 -8.13550279e-02 -9.88370273e-03  1.19670080e-02
 -6.21844381e-02 -1.18730934e-02 -4.05945331e-02  1.29442746e-02
 -1.19580649e-01 -1.13464661e-01  6.24494776e-02  4.71201651e-02
 -4.24097627e-02  9.14705768e-02  5.18938713e-03  2.96389125e-02
  4.90674861e-02 -6.90348120e-03 -4.49294895e-02  8.98555890e-02
 -3.39166224e-02  9.81767997e-02 -8.02179947e-02 -1.27194626e-02
  3.20383832e-02 -7.43174627e-02  3.85381468e-02 -4.50916477e-02]</t>
        </is>
      </c>
    </row>
    <row r="414">
      <c r="A414" s="1" t="n">
        <v>412</v>
      </c>
      <c r="B414" t="n">
        <v>413</v>
      </c>
      <c r="C414" t="inlineStr">
        <is>
          <t>EAA Roundtable: EU HTA for Medical Devices</t>
        </is>
      </c>
      <c r="D414" t="inlineStr">
        <is>
          <t>Mittwoch, 2. April</t>
        </is>
      </c>
      <c r="E414" t="inlineStr">
        <is>
          <t>Hotel AMANO Grand Central</t>
        </is>
      </c>
      <c r="F414" t="inlineStr">
        <is>
          <t>Heidestraße 62 10557 Berlin</t>
        </is>
      </c>
      <c r="G414" t="inlineStr">
        <is>
          <t>science-and-tech</t>
        </is>
      </c>
      <c r="H414" t="inlineStr">
        <is>
          <t>Kostenlos</t>
        </is>
      </c>
      <c r="I414" t="inlineStr">
        <is>
          <t>https://www.eventbrite.com/e/eaa-roundtable-eu-hta-for-medical-devices-registrierung-1109218645829?aff=ebdssbdestsearch</t>
        </is>
      </c>
      <c r="J414" t="inlineStr">
        <is>
          <t>EAA Roundtable: EU HTA for Medical Devices
We will discuss definition of success and measurable success criteria for EU HTA specific to Medical Devices from each stakeholder's point of view with our expert panel including Frédérique Debroucker, Maya Matthews, Monica Otto, Valentina Strammiello, Adrian Griffin, Andrea Mantovani, Andreas Stange, Frank-Ulrich Fricke, Jürgen Wasem, Marco Marchetti, Rob Nelissen, Ruben Casado, Walter Van Dyck, Yves Verboven and many more.*
Participation mode is on-site only at the Hotel AMANO Grand Central in Berlin, Germany. Places are strictly limited so register NOW to secure your spot!
For more information regarding the EAA and details of the event visit the EAA website.
* Agenda details incl. expert panel / speakers and times are preliminary and subject to change. Registration fees apply. Fee-waivers might be available to non-industry participants. Contact us at info@euaac.org for inquiries.</t>
        </is>
      </c>
      <c r="K414" t="inlineStr">
        <is>
          <t>European Access Academy</t>
        </is>
      </c>
      <c r="L414" t="inlineStr">
        <is>
          <t>Rückerstattungsrichtlinie
Rückerstattungen bis zu 21 Tage vor dem Event</t>
        </is>
      </c>
      <c r="M414" t="inlineStr">
        <is>
          <t>Eventdauer: 5 Stunden</t>
        </is>
      </c>
      <c r="N414" t="inlineStr">
        <is>
          <t>Events in Deutschland, Events in Berlin, Events in Berlin, Berlin Tagungen, Berlin Wissenschaft und Technik Tagungen, #spring, #roundtable, #eu, #eaa, #hta</t>
        </is>
      </c>
      <c r="O414" t="inlineStr">
        <is>
          <t xml:space="preserve">
    The event titled "EAA Roundtable: EU HTA for Medical Devices" is scheduled to take place on Mittwoch, 2. April at Hotel AMANO Grand Central, 
    specifically at Heidestraße 62 10557 Berlin. This event falls under the "science-and-tech" category. 
    Description: EAA Roundtable: EU HTA for Medical Devices
We will discuss definition of success and measurable success criteria for EU HTA specific to Medical Devices from each stakeholder's point of view with our expert panel including Frédérique Debroucker, Maya Matthews, Monica Otto, Valentina Strammiello, Adrian Griffin, Andrea Mantovani, Andreas Stange, Frank-Ulrich Fricke, Jürgen Wasem, Marco Marchetti, Rob Nelissen, Ruben Casado, Walter Van Dyck, Yves Verboven and many more.*
Participation mode is on-site only at the Hotel AMANO Grand Central in Berlin, Germany. Places are strictly limited so register NOW to secure your spot!
For more information regarding the EAA and details of the event visit the EAA website.
* Agenda details incl. expert panel / speakers and times are preliminary and subject to change. Registration fees apply. Fee-waivers might be available to non-industry participants. Contact us at info@euaac.org for inquiries.
    It is organized by European Access Academy and will last for Eventdauer: 5 Stunden. 
    Key topics and themes include: Events in Deutschland, Events in Berlin, Events in Berlin, Berlin Tagungen, Berlin Wissenschaft und Technik Tagungen, #spring, #roundtable, #eu, #eaa, #hta.
    </t>
        </is>
      </c>
      <c r="P414" t="inlineStr">
        <is>
          <t>[ 2.71426644e-02  8.16243291e-02 -3.27972807e-02 -2.01303679e-02
 -3.43079269e-02 -2.76451949e-02  3.88878584e-02  1.14016376e-01
 -1.93009637e-02  1.00697801e-02  2.70905346e-03 -7.28531703e-02
 -4.42517884e-02  1.34437047e-02 -3.74264270e-02 -3.04264259e-02
  3.10970545e-02 -1.31468266e-01 -7.50321560e-05  5.00204228e-02
  1.11914827e-02 -3.65235321e-02 -2.22114045e-02  6.49875170e-03
 -6.42036945e-02  5.18905371e-03  1.67630594e-02 -3.13132554e-02
 -4.22841609e-02 -3.02789849e-03 -2.51686312e-02  1.94851123e-02
 -1.98182110e-02 -9.90727916e-03  8.36086124e-02 -1.65315047e-02
  2.97337119e-02 -1.32162556e-01 -7.13222176e-02  1.18796602e-02
  3.02461330e-02 -5.12614548e-02 -2.29037087e-02  8.18547010e-02
  7.01150969e-02  2.32973089e-03  1.21652219e-03 -1.42446067e-02
 -3.18705328e-02  6.83164373e-02  3.82640287e-02 -3.97202820e-02
  5.15012071e-02  2.14743819e-02  1.64868888e-02 -3.56167927e-02
 -5.28309261e-03 -6.81830496e-02 -4.17376542e-03 -1.49447778e-02
 -3.63334152e-03 -1.22819589e-02 -3.54341455e-02 -2.14564782e-02
 -3.04889753e-02 -1.74008426e-03  1.15319423e-03 -6.31154180e-02
  2.57511120e-02 -4.19796742e-02  5.00582829e-02 -1.09651901e-01
 -5.82866445e-02  5.53455837e-02  1.06480524e-01 -4.70271036e-02
 -3.68390232e-02 -1.48662534e-02  6.68949559e-02 -2.36766990e-02
  1.78988166e-02  4.58933599e-03  3.69706973e-02  2.52173524e-02
  2.89661009e-02 -4.27530706e-02 -1.07832672e-02  5.03701456e-02
 -1.14371795e-02 -2.06739325e-02 -8.63287132e-03  2.40012929e-02
 -7.71387964e-02 -3.81077603e-02  2.45970115e-02  6.11421932e-03
 -1.22420618e-03  1.84396096e-02  3.24171036e-02  6.02499954e-02
  6.27859542e-03  4.57483344e-02 -8.96231756e-02  3.89360376e-02
 -1.11928038e-01 -6.37505502e-02  7.45859519e-02 -4.04276997e-02
  2.18942333e-02 -1.37064159e-02 -6.18888177e-02 -2.05740649e-02
  7.19872862e-02 -7.63352215e-02 -6.73620105e-02  1.40276507e-01
  7.45169818e-03  4.05480452e-02  1.08946420e-01 -5.84174506e-02
  1.30327512e-02 -2.78901141e-02  5.84387481e-02 -2.24949457e-02
  1.17339931e-01  3.27399522e-02 -1.47238869e-04  5.51593047e-33
 -6.46666735e-02 -2.70785503e-02 -5.20545989e-03  4.15701568e-02
  2.10544653e-02 -1.46848941e-03 -3.04309465e-02 -4.34387773e-02
  8.83444622e-02 -7.24786893e-02 -9.07152593e-02  2.06597969e-02
  5.67576103e-03 -8.92336145e-02 -3.53280567e-02 -3.57082672e-02
  2.02646796e-02  4.05341238e-02 -8.16559047e-02  6.13628961e-02
  6.51792949e-03 -8.01667720e-02  1.84215251e-02  4.97637615e-02
  4.91470238e-03  1.33477762e-01 -3.89394052e-02 -4.33027297e-02
  1.26478523e-01  3.86280641e-02 -5.96583486e-02  3.49349454e-02
  3.28758918e-02 -9.75409821e-02 -4.83006686e-02  9.75483209e-02
 -5.33994362e-02 -2.97893770e-02  1.81197433e-03 -9.81036201e-03
  2.65897397e-04  5.68074398e-02 -2.77434289e-02 -4.79867384e-02
  5.48744239e-02  5.43585233e-02 -2.90510133e-02 -2.35815179e-02
  9.77265984e-02 -3.28555182e-02 -1.04993455e-01 -3.36022787e-02
 -3.86349969e-02 -6.91270679e-02  6.63906485e-02  9.36736315e-02
 -5.24557196e-02  1.09097490e-03  6.81879222e-02  7.51227792e-03
  5.02842963e-02  8.19433481e-02 -4.14713882e-02  4.69670109e-02
 -2.45435350e-02 -1.21093541e-02 -3.19225304e-02 -6.35673553e-02
  7.90449418e-03  1.10261133e-02 -3.43200983e-03 -4.38200831e-02
  2.39812825e-02 -1.67723950e-02 -3.79093289e-02  4.69853655e-02
 -5.95443230e-03  6.68551847e-02 -1.68193448e-02 -2.07720250e-02
 -2.74995714e-02 -2.49515865e-02  8.65857452e-02  3.76581121e-03
  7.31045455e-02 -4.02816795e-02 -2.92080194e-02  1.52878799e-02
 -1.11753978e-01 -1.66610349e-02  1.54504646e-03  4.57435697e-02
  1.36973979e-02 -1.33463796e-02 -6.22372515e-02 -6.76435359e-33
 -2.52375100e-03 -2.37496737e-02 -3.61499824e-02 -2.04385854e-02
  1.06792271e-01  7.19207972e-02 -2.35815998e-02 -2.95883417e-02
  8.22187364e-02  7.38167241e-02  7.92683437e-02 -3.57928053e-02
 -4.30666618e-02 -6.16984665e-02  2.16422472e-02  1.35719730e-02
 -2.29215696e-02  1.89513601e-02 -3.20550874e-02  1.03442580e-01
  1.28256660e-02  2.37137564e-02 -2.07702853e-02  1.15727475e-02
 -6.16824105e-02  1.15999794e-02  6.44612312e-02  1.80117339e-02
  3.36306393e-02 -1.11682907e-01 -1.52964160e-01 -5.55358306e-02
 -5.93338348e-02  4.60126512e-02  6.01056889e-02  4.09607366e-02
  6.61305040e-02 -1.48168942e-02 -6.38778359e-02 -1.70363784e-02
  6.70446828e-02 -1.41063360e-02 -7.00414851e-02  5.69568276e-02
  3.94232273e-02  3.00596654e-02 -7.19753429e-02  1.60003584e-02
 -1.78467780e-02 -4.53450754e-02 -2.76974426e-03 -6.90063313e-02
 -6.58799801e-03 -2.93162279e-02 -2.69100666e-02  5.75695448e-02
  4.29834202e-02 -1.10254221e-01 -2.61137765e-02  4.65675406e-02
  3.16999219e-02  5.01338765e-02  8.28582235e-03  5.92918247e-02
 -1.47254253e-02 -2.55225077e-02  5.67871286e-03  3.06610446e-02
 -4.92150709e-02  4.88395430e-02 -5.00879204e-03  2.40134615e-02
 -4.95343953e-02 -2.41060778e-02  2.78833235e-04  6.22276030e-03
  1.15791364e-02 -2.29227114e-02  2.05000769e-02 -1.18987836e-01
 -2.37422753e-02  4.21984605e-02 -7.05359736e-03  2.45590508e-02
  4.30698954e-02  2.22239494e-02  2.95250081e-02 -2.16188561e-02
 -4.68878523e-02  1.04154006e-01 -3.69669273e-02  2.03930773e-02
 -2.12578569e-02  5.79747371e-02 -3.50131243e-02 -5.92602660e-08
 -5.90157658e-02  6.99881539e-02  3.06290817e-02  2.53661629e-03
 -4.44088317e-02 -1.59027055e-01 -1.58986114e-02  3.52383554e-02
  1.44686056e-02  4.07178700e-02 -1.64585304e-03  3.95382307e-02
  3.89426686e-02 -2.18154397e-02 -9.77471750e-03  3.92855927e-02
 -3.85354832e-02  5.75970821e-02 -5.56287132e-02  3.41957025e-02
 -8.00037105e-03 -2.01495700e-02  6.59237728e-02 -9.03718099e-02
  7.06883520e-03 -3.91571317e-03 -2.01271195e-02  1.19400442e-01
 -1.22363241e-02 -1.41173691e-01 -5.15434109e-02  2.58617625e-02
  4.78682108e-02  7.53641650e-02 -5.25589362e-02 -4.95250411e-02
 -1.51939308e-02 -3.36686745e-02  1.40000070e-02  7.72544276e-03
 -1.30487066e-02 -4.56808992e-02  8.98751616e-03  2.27768291e-02
  4.85203601e-02 -8.08456168e-03 -4.84136268e-02 -5.71208522e-02
  9.92550422e-03  3.70922275e-02 -5.61625175e-02 -4.74601835e-02
  8.68708715e-02 -8.54413118e-03  1.39754498e-02  1.06750980e-01
  8.11964795e-02 -2.77929623e-02  3.04609034e-02  4.59649935e-02
  7.05801696e-02 -1.25601431e-02 -5.86937740e-02  7.53427297e-02]</t>
        </is>
      </c>
    </row>
    <row r="415">
      <c r="A415" s="1" t="n">
        <v>413</v>
      </c>
      <c r="B415" t="n">
        <v>414</v>
      </c>
      <c r="C415" t="inlineStr">
        <is>
          <t>Magma Theater Spandau e.V. - Pension Schöller</t>
        </is>
      </c>
      <c r="D415" t="inlineStr">
        <is>
          <t>Samstag, 29. März</t>
        </is>
      </c>
      <c r="E415" t="inlineStr">
        <is>
          <t>Kulturhaus Spandau</t>
        </is>
      </c>
      <c r="F415" t="inlineStr">
        <is>
          <t>Mauerstraße 6 13597 Berlin</t>
        </is>
      </c>
      <c r="G415" t="inlineStr">
        <is>
          <t>other</t>
        </is>
      </c>
      <c r="H415" t="inlineStr">
        <is>
          <t>0 € – 17,17 €</t>
        </is>
      </c>
      <c r="I415" t="inlineStr">
        <is>
          <t>https://www.eventbrite.de/e/magma-theater-spandau-ev-pension-scholler-tickets-1129425123949?aff=ebdssbdestsearch</t>
        </is>
      </c>
      <c r="J415" t="inlineStr">
        <is>
          <t>Posse in drei Akten von Carl Laufs &amp; Wilhelm Jacoby, in der Bearbeitung von Jürgen Wölffer, Inszenierung Jörg Sobeck
Wer kennt ihn nicht, den ambitionierten Schauspielstudenten, der sich berufen fühlt, allen Naturgewalten der deutschen Sprache zum Trotz und gegen den Willen seiner Tante den Schauspielberuf zu erlernen. Er selbst findet sich genial, die anderen finden ihn unbeschreiblich.
Da trifft er auf den unverheirateten und in die Jahre gekommenen Privatier Klapproth aus dem beschaulichen Kyritz an der Knatter. Zu gerne möchte der das irre Leben der Großstadt kennen lernen. Dafür reist er extra nach Berlin. Dort verspricht sein Neffe Alfred etwas vorschnell, ihm das „süsse Leben“ zu zeigen. Da das Leben für Alfred bisher auch nicht immer „süß“ war, er aber umso kreativer im Umgang mit der Wahrheit ist, heckt er gemeinsam mit dem Kellner der „Pension Schöller“, einen wahrhaft irren Plan aus… Und so kommt es, dass Klapproth sich in einer „Pension“ wiederfindet, in der die zugegebenermaßen etwas exzentrischen Gäste zu skurrilen „Insassen“ eines Irrenhauses mutieren, ohne dass sie es selbst wissen. Klapproth amüsiert sich prächtig.
Soweit so gut. Zurück in Kyritz prahlt er mit seinen „unglaublichen“ Erlebnissen. Alles geht seinen Gang. Wären da nicht die Gäste aus der „Pension Schöller“, die ihn ebenso überraschend wie unangemeldet besuchen. Es kommt wie es kommen muss, das Unheil nimmt seinen Lauf. Und auch wenn schließlich alles gut wird und niemand mehr dem anderen „ein X für ein U“ oder gar „ein N für ein L“ vormachen muss…
Ermäßigte Karten gelten für Schüler/Studenten, Empfänger von Ersatzleistungen und Schwerbehinderte ab GdB 50 (mit "B" erhält die Begleitperson freien Eintritt).
Restkarten erhalten Sie gegeben falls noch an der Abendkasse.
Kartentelefon: 030 – 333 40 22</t>
        </is>
      </c>
      <c r="K415" t="inlineStr">
        <is>
          <t>Kulturhaus Spandau</t>
        </is>
      </c>
      <c r="L415" t="inlineStr">
        <is>
          <t>Rückerstattungsrichtlinie
Rückerstattungen bis zu 7 Tage vor dem Event</t>
        </is>
      </c>
      <c r="M415" t="inlineStr">
        <is>
          <t>Eventdauer: 2 Stunden</t>
        </is>
      </c>
      <c r="N415" t="inlineStr">
        <is>
          <t>Events in Deutschland, Events in Berlin, Events in Berlin, Berlin Performances, Berlin Sonstige Performances, #spandau, #theatersaal, #kulturhaus_spandau</t>
        </is>
      </c>
      <c r="O415" t="inlineStr">
        <is>
          <t xml:space="preserve">
    The event titled "Magma Theater Spandau e.V. - Pension Schöller" is scheduled to take place on Samstag, 29. März at Kulturhaus Spandau, 
    specifically at Mauerstraße 6 13597 Berlin. This event falls under the "other" category. 
    Description: Posse in drei Akten von Carl Laufs &amp; Wilhelm Jacoby, in der Bearbeitung von Jürgen Wölffer, Inszenierung Jörg Sobeck
Wer kennt ihn nicht, den ambitionierten Schauspielstudenten, der sich berufen fühlt, allen Naturgewalten der deutschen Sprache zum Trotz und gegen den Willen seiner Tante den Schauspielberuf zu erlernen. Er selbst findet sich genial, die anderen finden ihn unbeschreiblich.
Da trifft er auf den unverheirateten und in die Jahre gekommenen Privatier Klapproth aus dem beschaulichen Kyritz an der Knatter. Zu gerne möchte der das irre Leben der Großstadt kennen lernen. Dafür reist er extra nach Berlin. Dort verspricht sein Neffe Alfred etwas vorschnell, ihm das „süsse Leben“ zu zeigen. Da das Leben für Alfred bisher auch nicht immer „süß“ war, er aber umso kreativer im Umgang mit der Wahrheit ist, heckt er gemeinsam mit dem Kellner der „Pension Schöller“, einen wahrhaft irren Plan aus… Und so kommt es, dass Klapproth sich in einer „Pension“ wiederfindet, in der die zugegebenermaßen etwas exzentrischen Gäste zu skurrilen „Insassen“ eines Irrenhauses mutieren, ohne dass sie es selbst wissen. Klapproth amüsiert sich prächtig.
Soweit so gut. Zurück in Kyritz prahlt er mit seinen „unglaublichen“ Erlebnissen. Alles geht seinen Gang. Wären da nicht die Gäste aus der „Pension Schöller“, die ihn ebenso überraschend wie unangemeldet besuchen. Es kommt wie es kommen muss, das Unheil nimmt seinen Lauf. Und auch wenn schließlich alles gut wird und niemand mehr dem anderen „ein X für ein U“ oder gar „ein N für ein L“ vormachen muss…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spandau, #theatersaal, #kulturhaus_spandau.
    </t>
        </is>
      </c>
      <c r="P415" t="inlineStr">
        <is>
          <t>[-1.24011524e-02  1.04487725e-02 -6.03650063e-02  5.27283410e-03
 -6.51314855e-03  9.92931649e-02 -6.55298606e-02 -1.62981097e-02
 -4.34001163e-02 -4.61915918e-02  4.46262099e-02 -1.77721269e-02
  1.00248354e-02  1.09296720e-02  2.78013851e-02 -5.55982031e-02
 -3.71449739e-02 -5.30070066e-03  1.02321869e-02  3.87003273e-02
  3.74241397e-02 -1.62699580e-01 -5.32396287e-02 -7.67333386e-03
  3.89444456e-02  3.03469207e-02 -8.45975429e-02  2.09644195e-02
 -1.40087297e-02  3.32255438e-02 -1.50739057e-02 -5.81804290e-02
 -7.93558285e-02 -1.94682144e-02  1.35235205e-01 -3.95223051e-02
 -2.67288461e-02  2.42969040e-02 -5.83889373e-02  5.85612915e-02
  1.73769761e-02 -1.02630751e-02 -1.19895488e-01 -1.85428597e-02
 -1.24085635e-01  9.35495738e-03  1.66871045e-02  2.31006853e-02
 -1.07200421e-01  3.96122076e-02  4.14018631e-02 -2.57500708e-02
  7.32454583e-02  5.83498646e-03 -7.66889483e-04 -4.90911826e-02
 -4.58735786e-02 -6.45107925e-02  1.00285806e-01 -8.71923193e-02
  4.04233439e-03 -3.77425961e-02 -6.04342669e-02 -2.13989224e-02
 -1.31574543e-02 -7.38062039e-02  2.11026464e-02  2.42378190e-02
  6.88555883e-03  7.65920151e-03  7.57916048e-02 -8.81821066e-02
 -1.61693282e-02  5.20580821e-02  5.13867512e-02  6.62381724e-02
 -5.38333319e-02  4.13891487e-02 -7.57823661e-02 -2.15231538e-01
  3.62362340e-02 -5.35258651e-02 -2.88600828e-02 -1.38273602e-02
  3.48881073e-02 -3.20356898e-02 -2.52675116e-02  2.55845711e-02
  2.38429755e-02  4.29170877e-02  3.05812061e-02  1.97303724e-02
 -3.40705626e-02 -2.43898388e-02  4.71332371e-02  9.39971674e-03
 -4.50660735e-02  8.24507698e-02  1.00586690e-01 -2.09524538e-02
  2.50146687e-02  1.92701928e-02  5.54658733e-02  3.49995121e-02
 -8.83414503e-03 -1.64816435e-02 -6.84385523e-02  4.02465416e-03
 -6.51962757e-02  9.79869743e-04 -4.19154763e-02  1.09180957e-02
  4.20244485e-02 -3.19454260e-02  3.54343206e-02  1.67137217e-02
  7.41785206e-03  1.37914447e-02 -1.51077723e-02 -5.02046831e-02
  8.01567212e-02 -3.77772599e-02  1.57688092e-02  6.62906319e-02
 -3.70017327e-02  7.00069070e-02 -2.57321261e-02  1.48606495e-32
 -2.55972426e-02 -8.59133005e-02 -5.48665635e-02 -8.12695175e-02
  5.44649959e-02 -2.06333175e-02 -3.50413434e-02  5.24172634e-02
 -2.99153989e-03  8.42071197e-04 -5.13093956e-02  5.25014102e-03
  2.02806611e-02 -1.73049420e-01 -1.74996275e-02 -5.36442734e-03
  4.61969525e-02  3.33192348e-02  4.75366674e-02 -2.51656957e-02
 -3.85141969e-02  1.34110183e-01 -4.58960142e-03  5.06053679e-02
 -8.20656046e-02  6.09653667e-02  3.00770756e-02 -8.13043639e-02
 -2.56887209e-02  4.17710766e-02  8.57176706e-02 -3.33365127e-02
  2.82191671e-02  1.09527037e-02  7.56724179e-03 -2.01046932e-02
 -4.41687703e-02 -2.94481255e-02 -5.07793278e-02 -9.37080458e-02
  4.92834337e-02 -4.36228923e-02  2.36101914e-02  7.79583454e-02
 -2.26839725e-02  4.48637716e-02  5.82341626e-02  2.29187161e-02
  3.75947058e-02 -2.73817573e-02  1.30830659e-02  1.31723490e-02
 -1.03263207e-01  1.39499856e-02  1.20486310e-02  6.87393025e-02
 -2.37498377e-02 -4.70736697e-02  3.14454474e-02 -4.87561561e-02
  2.77806688e-02  1.43224195e-01  1.70719102e-02  5.09236893e-03
 -2.30177175e-02 -8.44217539e-02 -4.39925157e-02 -6.64541498e-03
  2.41343454e-02  2.77297180e-02 -1.96674932e-02  5.24355918e-02
  3.88025679e-02 -1.53026283e-02  6.53718859e-02 -1.45682395e-02
  3.16921882e-02  6.20070808e-02 -7.93900564e-02  1.13029946e-02
 -6.37983084e-02 -1.30166868e-02  2.01451941e-03  2.55493112e-02
 -2.81636566e-02 -5.30786514e-02  3.19105163e-02  1.29194129e-02
 -9.24476981e-02  3.79617475e-02  2.81216316e-02 -1.15030199e-01
 -6.17398731e-02  4.24211212e-02 -4.08958830e-02 -1.57001318e-32
  7.63283670e-02 -5.25485165e-02  5.90550154e-02 -3.15383635e-02
  3.06185111e-02  8.59434456e-02 -5.04197106e-02 -2.40760967e-02
 -9.86205935e-02  6.80428650e-03 -2.23520328e-03  1.82378292e-02
  5.88057041e-02  3.53341289e-02 -3.81501988e-02  6.49681166e-02
  9.28449258e-02 -2.63168849e-03 -8.65220129e-02 -4.75444645e-02
 -7.42339948e-03  1.62678100e-02 -5.58616174e-03  6.92088306e-02
 -2.41534524e-02  2.70945337e-02  5.47968112e-02  1.86112598e-02
 -6.65913969e-02  6.27939850e-02  4.96481662e-04  1.64524540e-02
 -5.91905713e-02 -4.14969437e-02  4.57966328e-02 -2.82551348e-02
  6.37133121e-02 -4.66497475e-03 -6.09531030e-02 -1.32025462e-02
 -5.01216436e-03  7.51297399e-02 -3.78078818e-02  6.50893748e-02
  6.12387285e-02  2.87660044e-02 -1.93951856e-02 -3.79575463e-03
 -2.55355854e-02 -3.43577527e-02  5.85366320e-03  1.41098369e-02
  4.80679516e-03  8.38795677e-03  5.56487255e-02  7.86917284e-02
 -1.53170414e-02  1.91836581e-02 -3.74333411e-02  2.89020548e-03
  5.61676659e-02  4.75081727e-02 -2.48297360e-02 -1.91218015e-02
  2.97696292e-02 -7.93831423e-02 -3.44754569e-02 -3.81410420e-02
 -1.26948589e-02  4.83157337e-02 -5.02008349e-02 -1.58094426e-05
  3.31070311e-02  1.96331507e-03 -5.56452572e-02 -2.56556482e-03
  9.13786516e-02  5.06713353e-02 -8.98420066e-03  3.46138738e-02
 -8.35675746e-02  5.59103750e-02 -4.69476655e-02 -1.20777957e-04
  2.86973305e-02  1.69891631e-03  7.54305646e-02  4.11581658e-02
  1.13274548e-02 -4.87801768e-02  5.07785529e-02  5.80943329e-03
 -2.67858114e-02  4.60461192e-02  5.63287660e-02 -7.15393256e-08
  6.68308884e-02  3.26763131e-02 -5.51012298e-03 -6.01172484e-02
  5.05967364e-02 -1.70563236e-01 -2.37879008e-02 -8.83638952e-03
 -4.70482670e-02  3.92424725e-02  4.25156951e-02  1.31340791e-02
  2.09161267e-02 -4.83559035e-02 -5.89313023e-02 -1.86214373e-02
 -4.62365337e-02 -6.72712848e-02 -6.29856065e-02 -1.60243213e-02
  7.95069337e-02 -6.11771122e-02 -3.92956585e-02  2.82460265e-02
 -3.66456062e-02  1.79876536e-02 -2.52138567e-03 -1.07861258e-01
  4.79630008e-02 -6.98925927e-02  5.43670096e-02  6.01485930e-03
 -5.54281436e-02 -5.77752627e-02  2.02555605e-03  5.95535487e-02
 -5.98803675e-03 -1.08369514e-02  2.55688764e-02  4.09763046e-02
  2.46346146e-02 -9.63322744e-02  1.32971490e-02  5.52155972e-02
  1.38978045e-02  5.47311194e-02 -9.74471942e-02  2.62481086e-02
  7.44240219e-03  4.77225631e-02 -9.07760262e-02  1.21071457e-03
 -3.58623676e-02  4.53701466e-02  1.76806049e-03 -4.76556420e-02
  8.64222459e-03 -1.76860532e-03  1.15084853e-02  1.38928893e-03
  4.89236675e-02  7.90033117e-03 -7.26413503e-02  9.97360945e-02]</t>
        </is>
      </c>
    </row>
    <row r="416">
      <c r="A416" s="1" t="n">
        <v>414</v>
      </c>
      <c r="B416" t="n">
        <v>415</v>
      </c>
      <c r="C416" t="inlineStr">
        <is>
          <t>Kein Titel verfügbar</t>
        </is>
      </c>
      <c r="D416" t="inlineStr">
        <is>
          <t>Datum nicht verfügbar</t>
        </is>
      </c>
      <c r="E416" t="inlineStr">
        <is>
          <t>Ort nicht verfügbar</t>
        </is>
      </c>
      <c r="F416" t="inlineStr">
        <is>
          <t>Adresse nicht verfügbar</t>
        </is>
      </c>
      <c r="G416" t="inlineStr">
        <is>
          <t>arts</t>
        </is>
      </c>
      <c r="H416" t="inlineStr">
        <is>
          <t>Kostenlos</t>
        </is>
      </c>
      <c r="I416" t="inlineStr">
        <is>
          <t>https://www.eventbrite.com/e/melly-mike-revenge-arc-tour-tickets-1029049283107?aff=ebdssbdestsearch</t>
        </is>
      </c>
      <c r="J416" t="inlineStr">
        <is>
          <t>Keine Beschreibung verfügbar</t>
        </is>
      </c>
      <c r="K416" t="inlineStr">
        <is>
          <t>Unbekannt</t>
        </is>
      </c>
      <c r="L416" t="inlineStr">
        <is>
          <t>Keine Rückerstattungsrichtlinie</t>
        </is>
      </c>
      <c r="M416" t="inlineStr">
        <is>
          <t>Dauer nicht verfügbar</t>
        </is>
      </c>
      <c r="N416" t="inlineStr"/>
      <c r="O416" t="inlineStr">
        <is>
          <t xml:space="preserve">
    The event titled "Kein Titel verfügbar" is scheduled to take place on Datum nicht verfügbar at Ort nicht verfügbar, 
    specifically at Adresse nicht verfügbar. This event falls under the "arts" category. 
    Description: Keine Beschreibung verfügbar
    It is organized by Unbekannt and will last for Dauer nicht verfügbar. 
    Key topics and themes include: nan.
    </t>
        </is>
      </c>
      <c r="P416" t="inlineStr">
        <is>
          <t>[-2.99017318e-02  1.13148782e-02  6.82513043e-02 -2.80258544e-02
  1.13536352e-02  5.57271168e-02 -5.13164327e-02 -4.01983857e-02
  4.11353074e-02 -5.93040362e-02  1.75561488e-03 -7.61361420e-02
 -1.21176038e-02 -1.71797518e-02 -3.72560360e-02 -8.12577899e-04
  4.32200311e-03  1.32166920e-02  2.54655015e-02 -2.72374060e-02
  5.05487509e-02 -5.55658108e-03  3.69598195e-02 -2.98368316e-02
 -3.78154293e-02  3.24141234e-02  3.42180245e-02 -1.28235039e-03
  2.07758732e-02 -2.71934010e-02  3.24564129e-02 -6.00351691e-02
 -2.24391147e-02  1.88590493e-03 -5.99070527e-02  1.29080387e-02
  7.02738808e-03  9.35689488e-04 -2.43594069e-02  6.97873011e-02
 -4.70274836e-02 -6.15219288e-02 -5.21142893e-02 -2.04981230e-02
  5.98605052e-02 -5.37885306e-03  3.15527059e-02 -6.46883622e-02
 -5.62251359e-02  2.39581820e-02  4.27740328e-02 -7.58787170e-02
  4.04873937e-02 -3.68221663e-02  5.50826639e-02 -4.06736173e-02
  2.41317004e-02 -5.69070987e-02  3.97756733e-02  6.00481406e-02
  1.33053148e-02  3.08124125e-02 -2.97008920e-02  1.98515654e-02
 -1.60379019e-02  2.31297873e-02 -5.64058349e-02  1.58527657e-01
  3.69068086e-02 -6.08951002e-02  9.77176800e-02 -6.52630404e-02
  8.73531029e-03  4.37100939e-02  2.22221892e-02 -5.20916283e-02
 -1.74223427e-02  3.28295827e-02 -2.13440061e-02 -9.69623253e-02
 -4.78444844e-02 -3.29827853e-02  3.01730707e-02 -5.65097779e-02
  6.70481324e-02 -1.50842536e-02 -8.83335322e-02  2.71253362e-02
  4.70790006e-02  4.25707400e-02 -5.31156361e-02  5.47515452e-02
 -7.59393796e-02  5.81703335e-02  1.75628101e-03  1.84540916e-02
  1.73970088e-02  4.72355857e-02  2.90516317e-02  6.90149739e-02
  5.55064641e-02  9.52960551e-02 -1.06984258e-01  8.50529894e-02
  2.96912026e-02 -6.81359470e-02  1.15997875e-02 -4.23284359e-02
 -8.68141428e-02 -2.84727700e-02  1.08088078e-02 -5.09735793e-02
  2.40570065e-02  2.05289461e-02 -4.97308224e-02 -3.02184233e-03
 -1.07290619e-03  2.62436401e-02 -1.46913454e-02 -7.11324215e-02
 -1.48999253e-02  2.80588958e-02 -3.06260306e-02  4.12020423e-02
 -2.26896480e-02 -4.56511378e-02  2.37841695e-03  8.49344847e-33
  5.32881394e-02 -6.38387799e-02 -5.99762648e-02  7.52805024e-02
  7.80084655e-02 -2.15593707e-02 -7.07187206e-02  1.64779965e-02
  3.21657793e-03 -6.69176057e-02  2.01829094e-02 -6.67999163e-02
 -5.93400151e-02  8.31978023e-03  1.49762689e-03 -6.23461455e-02
 -1.17811107e-03 -1.59467869e-02  2.00149361e-02 -4.53224592e-02
 -7.60349445e-03 -3.54468910e-04 -3.23788933e-02 -3.80916782e-02
 -3.45962830e-02  6.27957061e-02  6.60953373e-02 -1.30289025e-03
 -5.21711335e-02  3.52569483e-02 -1.08483257e-02 -3.83976996e-02
  2.79500689e-02 -7.65290558e-02 -4.17936519e-02  2.19692802e-03
 -2.66009979e-02  5.80247678e-03  2.22319504e-03  5.21575138e-02
  6.22724965e-02 -1.88500602e-02 -1.64930493e-01 -5.29618040e-02
  3.73348873e-03  6.78405464e-02  1.10215552e-01  5.68904765e-02
  1.04501590e-01  1.37977209e-02  1.27963126e-02  6.06910465e-03
  6.23556087e-03 -9.35357586e-02  5.06920218e-02 -1.16604418e-02
  4.34799232e-02 -6.86816697e-04  2.58178227e-02 -1.10573852e-02
  3.12312087e-03  2.09183004e-02  2.70545180e-03  2.19702814e-02
 -8.49902909e-03 -2.69985404e-02 -4.41423208e-02 -6.24028407e-02
  7.01091737e-02 -9.52568948e-02 -5.95784597e-02  6.91686049e-02
  4.31765281e-02 -6.81026280e-02 -4.42733988e-02  5.32099158e-02
 -7.15675354e-02 -2.59875022e-02 -9.12404805e-02  9.97911915e-02
  5.58304787e-03 -2.08261460e-02  7.37495646e-02 -4.60844524e-02
  5.68585768e-02  1.74605027e-02  1.09013982e-01 -5.13964891e-02
 -7.34126195e-02 -2.17021070e-02  5.16297929e-02 -2.93933991e-02
 -7.05800280e-02 -4.11149673e-03  7.40670711e-02 -8.35704264e-33
  3.65478508e-02  1.10886917e-02 -5.03887907e-02 -1.32164508e-02
  4.85881753e-02 -5.62138595e-02 -7.15203583e-02  3.38709131e-02
  3.74429375e-02  3.72396335e-02 -3.78806144e-02 -9.39328000e-02
  9.82149094e-02 -4.51189801e-02  4.61651534e-02  3.21784616e-02
  7.68100284e-03  2.80462988e-02 -1.01717502e-01 -1.12898359e-02
 -6.78985342e-02 -3.39494795e-02 -6.16879165e-02 -4.56799828e-02
 -3.88867110e-02  7.42678568e-02  6.44917041e-02  1.01168090e-02
 -9.77012217e-02 -6.21346198e-02 -4.02179733e-02 -1.29239485e-01
 -3.14271227e-02  3.55563983e-02  4.43122312e-02  1.00212201e-01
  9.06036720e-02 -6.17991537e-02 -3.91258784e-02  1.19333072e-02
  5.66428304e-02  1.21999802e-02 -1.27411112e-01  1.48999421e-02
 -1.09945163e-01  5.02822027e-02 -1.16545275e-01  8.21843371e-02
  6.82629049e-02 -6.31635711e-02  3.49949412e-02 -3.79398242e-02
  1.77079514e-02 -3.13939974e-02  1.06670946e-01  3.64531912e-02
 -1.11259818e-02  3.56039368e-02 -4.47166264e-02  4.58662622e-02
  1.74207834e-03 -5.21394843e-03 -4.37205099e-02 -2.70652678e-02
  1.23963645e-02 -1.65007859e-02 -5.92902489e-03  4.79236757e-03
 -1.93133820e-02  4.26458269e-02  5.37353754e-02  4.11980785e-02
 -7.07755089e-02 -8.52810442e-02 -6.55070320e-02  8.48307181e-03
  1.43898904e-01  1.72350053e-02 -4.80390340e-02 -5.87335136e-03
  8.40854738e-03 -2.80044153e-02  8.22972413e-03 -2.34728605e-02
  1.97310206e-02  8.31580982e-02  3.84187773e-02  7.63012916e-02
 -2.58787312e-02  4.72740009e-02  4.01424877e-02  3.22717354e-02
  4.11557592e-03  5.50627597e-02  8.18031132e-02 -4.79732272e-08
 -1.28449760e-02 -5.77974208e-02 -6.35258704e-02 -2.76596639e-02
  5.03673665e-02 -4.82072309e-03  3.89781520e-02 -1.27473669e-02
 -3.33482139e-02  6.85531870e-02  4.93179224e-02  3.37826926e-03
 -3.23534310e-02 -1.48307821e-02  2.95420848e-02 -1.47820292e-02
  7.66420644e-03  4.42764396e-03 -7.17510935e-03 -7.69901788e-03
  3.94782471e-03 -7.16122857e-04  3.89629528e-02 -7.50931501e-02
 -4.17722650e-02  3.40906642e-02 -5.10332510e-02  3.51749659e-02
  7.92941600e-02 -5.43084927e-02 -6.38669431e-02 -6.47132471e-03
 -3.56823643e-04 -3.88670750e-02 -2.01915787e-03  3.75273190e-02
 -6.41038865e-02  4.50273119e-02  3.48786339e-02  8.02083593e-03
  7.82244578e-02 -5.90174347e-02  6.23634504e-03  8.99318680e-02
  2.06551217e-02  8.71977061e-02 -5.38830049e-02  5.63637801e-02
  4.86230776e-02 -4.46143514e-03 -1.35630563e-01 -5.30761443e-02
  8.20208564e-02 -3.81718099e-04 -9.46633238e-03  1.06316015e-01
 -7.43862689e-02  5.37084751e-02  7.47570349e-03  3.23216394e-02
 -1.25918552e-04  6.08224608e-02 -2.92814486e-02 -1.43594556e-02]</t>
        </is>
      </c>
    </row>
    <row r="417">
      <c r="A417" s="1" t="n">
        <v>415</v>
      </c>
      <c r="B417" t="n">
        <v>416</v>
      </c>
      <c r="C417" t="inlineStr">
        <is>
          <t>Medium Format with Hasselblad</t>
        </is>
      </c>
      <c r="D417" t="inlineStr">
        <is>
          <t>Wednesday, February 19</t>
        </is>
      </c>
      <c r="E417" t="inlineStr">
        <is>
          <t>Berlin Photo Studio</t>
        </is>
      </c>
      <c r="F417" t="inlineStr">
        <is>
          <t>Nazarethkirchstraße 41 13347 Berlin, Show map</t>
        </is>
      </c>
      <c r="G417" t="inlineStr">
        <is>
          <t>hobbies</t>
        </is>
      </c>
      <c r="H417" t="inlineStr">
        <is>
          <t>From €22.49</t>
        </is>
      </c>
      <c r="I417" t="inlineStr">
        <is>
          <t>https://www.eventbrite.de/e/medium-format-with-hasselblad-tickets-1220036444849?aff=ebdssbdestsearch</t>
        </is>
      </c>
      <c r="J417" t="inlineStr">
        <is>
          <t>Step into the world of medium format photography and discover the iconic Hasselblad camera in this exclusive hands-on workshop! Perfect for both beginners and seasoned photographers, this 5-hour session will teach you everything you need to know to confidently use a Hasselblad camera and create stunning black-and-white analog images.
Led by professional photographer Mengfan Yang, this intimate workshop is limited to just 8 participants, ensuring a personalized and immersive learning experience.
What You’ll Learn:
📸 The basics of using a Hasselblad camera, from loading 120 film to mastering controls.
🎞️ How to compose and capture medium format shots with precision and creativity.
📖 Practical tips for shooting, developing, and scanning black-and-white film.
What’s Included:
🎞️ 1 roll of 120 black-and-white film per participant.
📷 Hands-on use of Hasselblad cameras (provided during the workshop).
💡 Personalized guidance and feedback from Mengfan Yang.
Workshop Outline:
1. Introduction: History of Hasselblad and the beauty of medium format photography.
2. Camera Basics: Loading film, using controls, and composing with the waist-level viewfinder.
3. Shooting Session: Explore and capture stunning shots with guidance from Mengfan.
4. Discussion &amp; Review: Share experiences, ask questions, and learn about next steps like film development and scanning.
Who Should Attend?
• Photography enthusiasts eager to explore medium format.
• Analog lovers curious about the Hasselblad experience.
• Beginners and advanced photographers looking to expand their skills.
📍 Location: Berlin Photo Studio, Nazarethkirchstraße 41, 13347 Berlin
👥 Maximum Participants: 8
Secure your spot by clicking the “Register” button now. Spaces are limited, so don’t wait—join us for an unforgettable day of analog photography!
For any questions, feel free to contact us at: info@photostudioberlin.com
Let’s make magic with medium format—see you there! 🎞️✨</t>
        </is>
      </c>
      <c r="K417" t="inlineStr">
        <is>
          <t>Berlin Photo Studio</t>
        </is>
      </c>
      <c r="L417" t="inlineStr">
        <is>
          <t>Refund Policy
Refunds up to 7 days before event</t>
        </is>
      </c>
      <c r="M417" t="inlineStr">
        <is>
          <t>Dauer nicht verfügbar</t>
        </is>
      </c>
      <c r="N417" t="inlineStr">
        <is>
          <t>Germany Events, Berlin Events, Things to do in Berlin, Berlin Classes, Berlin Hobbies Classes, #workshop, #photography, #camera, #hasselblad, #120, #black_white, #medium_format, #film_roll</t>
        </is>
      </c>
      <c r="O417" t="inlineStr">
        <is>
          <t xml:space="preserve">
    The event titled "Medium Format with Hasselblad" is scheduled to take place on Wednesday, February 19 at Berlin Photo Studio, 
    specifically at Nazarethkirchstraße 41 13347 Berlin, Show map. This event falls under the "hobbies" category. 
    Description: Step into the world of medium format photography and discover the iconic Hasselblad camera in this exclusive hands-on workshop! Perfect for both beginners and seasoned photographers, this 5-hour session will teach you everything you need to know to confidently use a Hasselblad camera and create stunning black-and-white analog images.
Led by professional photographer Mengfan Yang, this intimate workshop is limited to just 8 participants, ensuring a personalized and immersive learning experience.
What You’ll Learn:
📸 The basics of using a Hasselblad camera, from loading 120 film to mastering controls.
🎞️ How to compose and capture medium format shots with precision and creativity.
📖 Practical tips for shooting, developing, and scanning black-and-white film.
What’s Included:
🎞️ 1 roll of 120 black-and-white film per participant.
📷 Hands-on use of Hasselblad cameras (provided during the workshop).
💡 Personalized guidance and feedback from Mengfan Yang.
Workshop Outline:
1. Introduction: History of Hasselblad and the beauty of medium format photography.
2. Camera Basics: Loading film, using controls, and composing with the waist-level viewfinder.
3. Shooting Session: Explore and capture stunning shots with guidance from Mengfan.
4. Discussion &amp; Review: Share experiences, ask questions, and learn about next steps like film development and scanning.
Who Should Attend?
• Photography enthusiasts eager to explore medium format.
• Analog lovers curious about the Hasselblad experience.
• Beginners and advanced photographers looking to expand their skills.
📍 Location: Berlin Photo Studio, Nazarethkirchstraße 41, 13347 Berlin
👥 Maximum Participants: 8
Secure your spot by clicking the “Register” button now. Spaces are limited, so don’t wait—join us for an unforgettable day of analog photography!
For any questions, feel free to contact us at: info@photostudioberlin.com
Let’s make magic with medium format—see you there! 🎞️✨
    It is organized by Berlin Photo Studio and will last for Dauer nicht verfügbar. 
    Key topics and themes include: Germany Events, Berlin Events, Things to do in Berlin, Berlin Classes, Berlin Hobbies Classes, #workshop, #photography, #camera, #hasselblad, #120, #black_white, #medium_format, #film_roll.
    </t>
        </is>
      </c>
      <c r="P417" t="inlineStr">
        <is>
          <t>[-3.73504609e-02  2.67183110e-02 -4.09496799e-02 -3.70556153e-02
 -1.91454664e-02  3.27049643e-02  1.18085053e-02  5.67391925e-02
 -4.05027159e-02  9.06794518e-03 -5.11503741e-02 -8.69502947e-02
 -3.87421399e-02  5.00157066e-02 -6.14828840e-02  2.06664894e-02
  5.16732894e-02 -2.79058912e-03 -6.70148432e-02 -4.65484010e-03
 -5.97134931e-03 -1.41188085e-01  8.67580622e-02 -5.00409789e-02
 -2.23498624e-02  1.02635417e-02  1.95167586e-02 -1.68330893e-02
  2.44461037e-02 -4.60604317e-02 -3.42104733e-02 -2.10833717e-02
  4.70208302e-02  5.12987189e-02  4.99486923e-02 -1.68358292e-02
  4.43867929e-02 -4.38883761e-03 -1.09281987e-01 -4.24277969e-02
 -2.46273493e-03 -1.81549937e-02  1.00217136e-02 -3.60878510e-03
  1.84335485e-02 -2.14353334e-02  6.86521232e-02 -7.53067341e-03
 -2.08732449e-02 -3.28873582e-02 -9.62135345e-02 -2.82135196e-02
 -2.43772455e-02 -1.08613623e-02  1.11219855e-02  3.05566862e-02
 -2.41057388e-02 -6.84667155e-02 -2.16756258e-02 -5.10771312e-02
 -1.11521773e-01 -2.97556873e-02 -8.42024237e-02  1.01259733e-02
  3.33563127e-02  4.20227870e-02 -3.11496891e-02  3.01857498e-02
  5.57322204e-02 -3.37808169e-02 -8.92497879e-03  1.46429322e-03
 -4.61817672e-03 -7.31614244e-04 -9.77095589e-03 -6.20056242e-02
  2.59699281e-02 -1.95104990e-03  1.83961038e-02 -7.98994973e-02
  8.34356919e-02  3.62155749e-03 -1.62102319e-02  4.77496944e-02
 -9.03711654e-03  5.65324444e-03 -5.02113439e-02  6.58456013e-02
 -9.47474223e-03 -1.21687781e-02 -4.37695086e-02  8.40892643e-02
 -1.48563325e-01 -1.96585879e-02  3.89453024e-02 -7.50974286e-03
  6.25205189e-02  6.16169395e-03  7.31921345e-02  3.05315144e-02
  5.28973192e-02 -7.05011711e-02  1.39303012e-02 -5.71260974e-02
 -7.59004354e-02 -9.90584716e-02  3.46257463e-02  5.32325730e-02
 -2.42596082e-02 -6.10967129e-02  2.49571051e-03 -7.95513019e-03
 -1.02509456e-02  1.51111074e-02  4.00471687e-02  2.26598815e-03
  9.50124208e-03 -1.80278141e-02  8.77822284e-03 -3.14019620e-02
 -2.09608227e-02  1.61204208e-02 -1.16228387e-02  1.38355894e-02
 -4.04334478e-02 -1.33406343e-02  6.38334379e-02  2.84425019e-33
  5.54397963e-02 -2.84300162e-03 -5.19965105e-02  1.66511849e-01
 -2.05097049e-02  9.54068974e-02  1.76366977e-03  8.23631287e-02
 -1.10871017e-01  3.64128165e-02  5.22525832e-02 -3.58698182e-02
 -7.04114810e-02  6.31130040e-02  5.23385778e-02 -9.15172510e-03
  1.86089054e-02 -1.27655808e-02 -1.16123650e-02  2.99628470e-02
 -3.10664717e-02 -2.04139613e-02 -5.06899226e-03  7.15959966e-02
  1.10742375e-02  7.63946399e-02  6.42748475e-02  5.11823967e-02
  1.02382518e-01  2.32093297e-02 -2.92350370e-02 -6.17746555e-04
 -5.65974563e-02 -8.64965841e-02  1.51721779e-02  1.21963881e-01
 -5.36915846e-02 -3.09736803e-02 -1.35775991e-02 -7.84545578e-03
  2.32776757e-02  7.42081329e-02 -1.03007540e-01 -5.62254339e-02
  9.99281742e-03  9.26080123e-02  2.99639143e-02  4.70632091e-02
 -1.30786339e-03  6.63679019e-02  7.97967799e-03 -5.17328903e-02
  2.39935946e-02 -6.87939301e-02  2.08931323e-02  1.04847297e-01
  6.57650456e-02 -6.78495467e-02  3.02215815e-02  6.53117988e-03
  5.22306049e-03  6.76806420e-02 -1.05036236e-01  5.52076660e-02
 -4.56169806e-02  2.37117745e-02 -1.95571817e-02  1.53912688e-02
 -9.64627415e-03 -5.62512763e-02 -9.92707312e-02 -8.68652351e-05
  1.23243779e-03 -7.58474618e-02  5.72715215e-02  2.63094716e-02
 -5.57302218e-03  1.90230866e-03  1.03514597e-01  6.55592829e-02
 -9.14970711e-02  5.62685803e-02 -2.24026125e-02 -1.42859097e-03
 -5.40345870e-02  3.44787128e-02 -1.43866409e-02 -1.95906851e-02
 -6.66788295e-02  3.77588184e-03 -4.42484990e-02 -7.03239143e-02
 -2.07166970e-02  3.03390399e-02 -1.40177887e-02 -4.20711191e-33
  8.83544143e-03 -3.17427842e-03 -1.23917677e-01  8.33518729e-02
  4.04238552e-02  8.59085470e-03  1.13544371e-02  4.71700579e-02
  1.30868167e-01 -6.05150238e-02  1.24794595e-01 -1.51231354e-02
  2.22498691e-03 -1.24977799e-02 -2.13815346e-02 -3.68431173e-02
 -4.92747985e-02  2.48520244e-02 -4.02500527e-03  3.18884440e-02
  2.96820682e-02  7.08425092e-03  5.88243492e-02 -4.30715922e-03
 -5.86337596e-02  4.43902016e-02  4.27565575e-02  1.96894892e-02
 -4.09556031e-02  4.79786843e-02  5.71361706e-02 -8.40988383e-02
  7.20520541e-02  4.40436266e-02 -9.81947314e-03 -2.68762968e-02
  6.78299814e-02 -3.62765566e-02 -2.34952159e-02 -1.60242599e-02
  3.59641574e-02  1.91644561e-02 -3.34203281e-02 -1.48899350e-02
 -5.25541715e-02  6.53039962e-02 -9.49842036e-02 -1.57560259e-02
  2.00888682e-02  3.56486365e-02 -3.77372503e-02 -4.93930615e-02
 -2.45541092e-02 -2.80236099e-02  3.12025808e-02 -4.10789698e-02
  5.51434839e-03 -5.69334887e-02  5.15761971e-02  8.04445297e-02
 -3.62345465e-02  1.36949988e-02 -8.61065090e-02 -4.25841250e-02
 -2.92801787e-03 -1.26213217e-02 -1.13466522e-02  1.20870536e-02
 -7.71713108e-02  5.18850982e-02 -1.46354618e-03  5.32993395e-03
  2.72032619e-02 -2.63705347e-02 -1.51177379e-03 -4.47746255e-02
  3.36160255e-03  4.88710180e-02  8.46795291e-02 -2.51035788e-03
  1.32461274e-02 -8.72456934e-03  3.47097628e-02  6.15487099e-02
  9.96241197e-02  1.28016636e-01  3.40439789e-02  3.98036353e-02
  8.58070422e-03  6.99861422e-02  8.84683430e-03  7.27432892e-02
  3.58704031e-02 -5.06602507e-03 -8.45239125e-03 -5.68731480e-08
 -3.67846116e-02  4.41915579e-02  2.30452456e-02 -6.22849651e-02
 -1.98884923e-02 -9.84000266e-02 -1.58284400e-02 -1.70617290e-02
  6.12219162e-02 -6.70225732e-03  2.56383643e-02 -3.92252617e-02
 -6.39422238e-02 -3.34550138e-03  1.21198287e-02  2.03880612e-02
  1.52995437e-02 -7.24514714e-03 -3.79154049e-02 -3.02385874e-02
  6.00142032e-03 -3.85455564e-02  1.15458861e-01 -5.07612564e-02
  1.99898295e-02  1.45351533e-02 -7.50364214e-02 -8.37050229e-02
  1.00267872e-01 -4.58453521e-02 -1.42995222e-02  2.74926554e-02
  6.00217804e-02  4.99996804e-02 -3.45470533e-02 -3.41049172e-02
 -6.25121370e-02 -1.66887268e-02  5.82284406e-02  4.37607653e-02
 -3.37851793e-02 -5.37320524e-02  8.73387326e-03 -2.21854448e-02
 -2.42408291e-02  1.08375521e-02  2.19598431e-02 -3.86573188e-02
 -1.22623041e-01  1.00860372e-01 -1.11303784e-01 -1.98359378e-02
  4.82109701e-03  3.60407904e-02  3.48553434e-02  2.12903190e-02
  4.69242893e-02  3.19361165e-02  1.22683507e-03  6.15512356e-02
  6.41255155e-02 -1.93775743e-02 -1.97759762e-01  1.02024451e-01]</t>
        </is>
      </c>
    </row>
    <row r="418">
      <c r="A418" s="1" t="n">
        <v>416</v>
      </c>
      <c r="B418" t="n">
        <v>417</v>
      </c>
      <c r="C418" t="inlineStr">
        <is>
          <t>DALE DON DALE</t>
        </is>
      </c>
      <c r="D418" t="inlineStr">
        <is>
          <t>Donnerstag, 20. Februar</t>
        </is>
      </c>
      <c r="E418" t="inlineStr">
        <is>
          <t>Matrix Club Berlin</t>
        </is>
      </c>
      <c r="F418" t="inlineStr">
        <is>
          <t>Warschauer Platz 18 10245 Berlin</t>
        </is>
      </c>
      <c r="G418" t="inlineStr">
        <is>
          <t>arts</t>
        </is>
      </c>
      <c r="H418" t="inlineStr">
        <is>
          <t>Kostenlos</t>
        </is>
      </c>
      <c r="I418" t="inlineStr">
        <is>
          <t>https://www.eventbrite.de/e/dale-don-dale-tickets-1245124443729?aff=ebdssbdestsearch</t>
        </is>
      </c>
      <c r="J418" t="inlineStr">
        <is>
          <t>DALE DON DALE by SOULS &amp; CO
at the Matrix Club Berlin!
Thursday, 20th of Feb. 2025, Start 10 pm
1st Floor:
DALE DON DALE Resident DJ Andrés Asecas
Reggaeton, Latin Hits &amp; more
2nd Floor:
DJ STORM
Hip Hop • House • R&amp;B • Top40 • Deutsch Rap • Afro • Trap • Electro • Mombathon
Entry:
12.00 €
Book your Table:
Online: https://www.matrix-berlin.de/kontakt/reservierung/
Call &amp; WhatsApp: +49 30 365 07 365
E-Mail: reservierung@matrix-berlin.de
Einlass ab 18 Jahren.
Strictly 18+ Bring your ID!
*no open bar &amp; no flatrate
Infos unter:
www.matrix-berlin.de
_________________________________________________________________
ACHTUNG:
Einlass unter Vorbehalt! Ein erworbenes VVK-Ticket ist keine Einlass-Garantie!
Eine Rückerstattung der Tickets ist nur möglich, wenn der Einlass verwehrt wurde .
Wir bitten vorab um Ihr Verständnis.</t>
        </is>
      </c>
      <c r="K418" t="inlineStr">
        <is>
          <t>Matrix Club Berlin</t>
        </is>
      </c>
      <c r="L418" t="inlineStr">
        <is>
          <t>Rückerstattungsrichtlinie
Rückerstattungen bis zu 7 Tage vor dem Event</t>
        </is>
      </c>
      <c r="M418" t="inlineStr">
        <is>
          <t>Eventdauer: 8 Stunden</t>
        </is>
      </c>
      <c r="N418" t="inlineStr">
        <is>
          <t>Events in Deutschland, Events in Berlin, Events in Berlin, Berlin Parties, Berlin Kunst Parties, #party, #event, #nightlife, #club, #disco, #berlin, #clubbing, #tanzen, #berlin_events, #berlin_nightlife</t>
        </is>
      </c>
      <c r="O418" t="inlineStr">
        <is>
          <t xml:space="preserve">
    The event titled "DALE DON DALE" is scheduled to take place on Donnerstag, 20. Februar at Matrix Club Berlin, 
    specifically at Warschauer Platz 18 10245 Berlin. This event falls under the "arts" category. 
    Description: DALE DON DALE by SOULS &amp; CO
at the Matrix Club Berlin!
Thursday, 20th of Feb. 2025, Start 10 pm
1st Floor:
DALE DON DALE Resident DJ Andrés Asecas
Reggaeton, Latin Hits &amp; more
2nd Floor:
DJ STORM
Hip Hop • House • R&amp;B • Top40 • Deutsch Rap • Afro • Trap • Electro • Mombathon
Entry:
12.00 €
Book your Table:
Online: https://www.matrix-berlin.de/kontakt/reservierung/
Call &amp; WhatsApp: +49 30 365 07 365
E-Mail: reservierung@matrix-berlin.de
Einlass ab 18 Jahren.
Strictly 18+ Bring your ID!
*no open bar &amp; no flatrate
Infos unter:
www.matrix-berlin.de
_________________________________________________________________
ACHTUNG:
Einlass unter Vorbehalt! Ein erworbenes VVK-Ticket ist keine Einlass-Garantie!
Eine Rückerstattung der Tickets ist nur möglich, wenn der Einlass verwehrt wurde .
Wir bitten vorab um Ihr Verständnis.
    It is organized by Matrix Club Berlin and will last for Eventdauer: 8 Stunden. 
    Key topics and themes include: Events in Deutschland, Events in Berlin, Events in Berlin, Berlin Parties, Berlin Kunst Parties, #party, #event, #nightlife, #club, #disco, #berlin, #clubbing, #tanzen, #berlin_events, #berlin_nightlife.
    </t>
        </is>
      </c>
      <c r="P418" t="inlineStr">
        <is>
          <t>[ 5.71463397e-03  5.01895547e-02 -3.91166285e-02 -1.26737598e-02
 -1.46882124e-02  1.07282095e-01 -2.48400401e-02 -1.84039772e-02
  3.55325788e-02 -5.99085763e-02 -4.21616696e-02 -5.07095568e-02
 -5.35714291e-02 -1.62451006e-02 -4.41749282e-02  5.08079119e-03
  3.75158712e-02  1.17659224e-02 -2.02460475e-02 -3.66843375e-03
 -4.47334945e-02 -1.98166855e-02  5.34432642e-02 -4.28317813e-03
 -3.51118110e-02  1.67529415e-02 -4.75582853e-02  5.41353896e-02
  4.02427884e-03  2.00538449e-02  3.94754224e-02  7.77252614e-02
 -1.65157684e-03 -6.92802714e-03  9.64843761e-03 -5.56934178e-02
  1.86742693e-02  3.47337290e-03 -4.35540043e-02  6.68589696e-02
  2.12637540e-02  6.02128124e-03 -4.30942811e-02  7.09286779e-02
  5.21011725e-02  1.80000085e-02 -3.55672911e-02 -3.69503945e-02
 -1.65603645e-02  3.24700885e-02 -8.06974918e-02  4.47114883e-03
  1.01008289e-01 -5.71117550e-02  5.87223191e-03 -4.28166538e-02
  1.67340890e-03 -3.70046422e-02  5.47287315e-02 -6.31548464e-02
 -3.40219177e-02 -4.45012264e-02 -1.01559274e-01  2.24631540e-02
 -2.65292320e-02 -9.42258760e-02 -3.52149419e-02  1.18408807e-01
 -7.03040557e-03  5.77184046e-03  2.77862642e-02 -9.14827883e-02
 -2.28732862e-02  1.12850014e-02  4.22376953e-03 -1.97121724e-02
 -6.24509118e-02 -2.81578489e-02  1.57236177e-02 -6.43239841e-02
 -1.24562001e-02 -5.56084216e-02  8.87569040e-03 -5.02240658e-02
 -2.05767080e-02 -1.62151568e-02  5.28625436e-02  5.60335554e-02
  2.01431699e-02 -2.61550536e-03 -9.76313278e-02  5.65315671e-02
 -4.72866558e-02 -3.79030779e-02 -4.47566062e-03  2.83017028e-02
  5.34163527e-02  7.88086131e-02  4.83653769e-02  9.63019207e-02
  4.56783250e-02  4.31461520e-02 -3.77033576e-02  7.29501173e-02
 -9.25824046e-02 -3.68818380e-02  1.71101242e-02  1.21229142e-01
 -4.78045736e-03 -7.25944564e-02 -1.84238255e-02  1.67127885e-02
  3.56515087e-02 -6.12692870e-02 -1.59759764e-02  5.16669303e-02
  4.73436117e-02  6.11210577e-02  2.59119421e-02 -2.86136512e-02
  2.67468207e-02 -4.33897637e-02 -2.23381110e-02  5.00528775e-02
 -7.92708844e-02  3.75809409e-02  2.37700231e-02  5.29852380e-34
 -1.88821852e-02 -9.94116217e-02 -3.32567878e-02  4.37642634e-02
  7.99090415e-02 -6.14980645e-02 -6.20326251e-02 -4.36001597e-03
 -1.17137516e-03  5.01708016e-02 -4.06103730e-02 -6.36740178e-02
  1.21150967e-02 -5.30027412e-02 -1.35304695e-02  3.93328778e-02
  5.64312488e-02 -6.46292195e-02 -6.18245900e-02 -9.46312696e-02
  2.07225811e-02  7.99564496e-02  8.37629195e-03  3.25650610e-02
  4.92062308e-02  6.12057112e-02  2.23914590e-02 -7.00924397e-02
  1.07738853e-01  2.34860890e-02 -8.41156393e-02 -7.66156707e-03
 -3.77906673e-02 -6.06384128e-02  6.22202642e-02  8.18096921e-02
 -7.23404884e-02 -2.46750517e-03 -4.91594598e-02 -6.35990277e-02
  8.90697539e-02 -4.06689085e-02 -1.18581973e-01 -6.93827718e-02
 -7.12345936e-04  8.02569091e-02  4.10776213e-02 -2.31764931e-02
  9.83808488e-02  4.29050513e-02  1.77092776e-02 -2.57229302e-02
 -4.37515043e-02  3.04817259e-02  3.85702983e-03  9.08827707e-02
  1.09017491e-02 -1.95312630e-02  3.39007862e-02  3.86457406e-02
  1.08799813e-02  2.90875509e-02 -1.16970409e-02 -3.41839194e-02
  1.97739340e-02 -5.02868854e-02  1.92326179e-03 -2.73432508e-02
  3.07395644e-02  1.48026394e-02 -4.41784635e-02 -1.15581928e-03
 -1.75794624e-02 -6.27240837e-02  1.45894196e-02  4.93540540e-02
 -3.81763391e-02 -5.52500263e-02  6.34445772e-02  1.69861838e-02
 -7.59501234e-02  2.03595888e-02 -4.25545406e-03 -4.45298590e-02
  1.47308782e-02 -1.28935529e-02  2.57594083e-02 -2.63473950e-03
 -8.88570249e-02  2.25798152e-02 -7.22750723e-02 -3.14272381e-02
 -7.55714029e-02  5.19924723e-02 -1.92208793e-02 -4.36313014e-33
  4.99877408e-02 -3.84066328e-02  2.09523160e-02  1.03553450e-02
  6.56128526e-02  2.46842206e-02 -1.80398542e-02  4.51646559e-02
  1.19857304e-01 -5.75510692e-03  5.01540229e-02 -5.06720319e-02
  4.36307415e-02  9.47674643e-03  5.02541922e-02 -1.54927541e-02
 -4.81412038e-02  9.25261602e-02 -1.38987079e-01  7.66117945e-02
 -6.45163134e-02  8.03835690e-02 -1.99333169e-02 -1.90177038e-02
 -1.01031467e-01  5.24889864e-02  1.54231861e-01  3.32563035e-02
 -2.77532712e-02  2.34841555e-02 -4.14967351e-02 -9.40056741e-02
 -6.16115220e-02 -7.04680756e-03  4.05693278e-02  1.20496385e-01
  6.38954192e-02 -3.29856505e-03 -6.95831999e-02  1.12570077e-02
 -1.25837894e-02  4.71994579e-02 -7.45951161e-02  9.29120705e-02
 -1.78597625e-02 -2.49670516e-03 -1.19527943e-01  3.34209837e-02
  9.05580912e-03 -1.98189374e-02  5.94560523e-03 -6.37095235e-03
 -2.91218180e-02  4.29147482e-02  1.78371910e-02 -1.07858684e-02
  1.15254577e-02 -3.30508277e-02 -7.64508620e-02  6.13586977e-02
 -5.35395332e-02  6.69896081e-02 -6.04469366e-02  2.15623039e-03
  4.83091623e-02 -5.01176231e-02 -7.54437074e-02  5.65952100e-02
  4.20781597e-03  9.75821167e-03 -5.30642224e-03  5.43850511e-02
 -1.02305293e-01 -6.98558018e-02 -7.47965202e-02  2.07760767e-03
  3.30704600e-02  5.47037534e-02  5.59804179e-02 -1.76606402e-02
 -1.17435539e-02  4.98982631e-02 -1.46064849e-03  1.05390221e-01
 -4.59375326e-03  9.14263129e-02  2.10738517e-02 -3.71901095e-02
  4.18938734e-02  3.50425281e-02  8.14050213e-02 -3.55244079e-03
  2.23770048e-02  6.28270581e-02 -5.57045676e-02 -6.00291656e-08
 -4.76238430e-02  4.24029119e-02 -7.77648808e-03 -1.91219021e-02
  7.77659714e-02 -2.92379335e-02 -3.37884091e-02 -6.78523630e-02
 -6.51017725e-02  1.19819768e-01  5.61042838e-02 -4.11484437e-03
 -5.77076413e-02 -8.92238244e-02 -7.51725733e-02 -4.08667028e-02
 -1.05388321e-01  1.82028748e-02 -4.79366109e-02 -4.96663079e-02
  4.85777073e-02  2.58471388e-02  6.38644472e-02 -7.11150886e-03
 -6.87026558e-03 -7.34268725e-02 -7.80680180e-02 -7.81105424e-04
  9.08419564e-02 -6.57698438e-02  2.16307398e-02  1.72894988e-02
  2.48558614e-02  7.36221438e-03  1.01160435e-02 -6.78982586e-02
 -4.06501777e-02  5.71143441e-03 -1.61928572e-02 -2.91924309e-02
 -4.59295604e-03 -1.06710024e-01  1.34141324e-02 -5.06335543e-03
 -2.85949875e-02  4.15416360e-02 -3.73178907e-02 -5.00476770e-02
 -1.62510797e-02  2.94849910e-02 -6.49966151e-02 -3.34302746e-02
  8.01706454e-04  8.58070478e-02 -2.43689865e-02 -7.65032601e-03
 -4.84131947e-02  6.38876408e-02  1.88978780e-02  2.69146846e-03
  2.66780034e-02 -2.20848769e-02 -5.26032187e-02  2.91839987e-02]</t>
        </is>
      </c>
    </row>
    <row r="419">
      <c r="A419" s="1" t="n">
        <v>417</v>
      </c>
      <c r="B419" t="n">
        <v>418</v>
      </c>
      <c r="C419" t="inlineStr">
        <is>
          <t>London is Great - English Stand Up Comedy &amp; Storytelling</t>
        </is>
      </c>
      <c r="D419" t="inlineStr">
        <is>
          <t>Wednesday, April 9</t>
        </is>
      </c>
      <c r="E419" t="inlineStr">
        <is>
          <t>The Wall Comedy</t>
        </is>
      </c>
      <c r="F419" t="inlineStr">
        <is>
          <t>Grünberger Straße 84 10245 Berlin, Show map</t>
        </is>
      </c>
      <c r="G419" t="inlineStr">
        <is>
          <t>arts</t>
        </is>
      </c>
      <c r="H419" t="inlineStr">
        <is>
          <t>From €9.59</t>
        </is>
      </c>
      <c r="I419" t="inlineStr">
        <is>
          <t>https://www.eventbrite.co.uk/e/london-is-great-english-stand-up-comedy-storytelling-tickets-1221192522709?aff=ebdssbdestsearch</t>
        </is>
      </c>
      <c r="J419" t="inlineStr">
        <is>
          <t>This show, while full of laughter and storytelling, takes the audience on a journey through both the highs and the lows of life in one of the world’s most iconic cities: London. The performance goes deep into the heart of the capital through the eyes of someone who thought leaving behind Spanish tapas would be the hardest part—until he experienced British immigration and employment-based visas. Brace yourself for brutally honest comedy, guiding you through corporate insanity with a theme of accountability.
About the artist
Jakob Kerkhove started doing comedy in Barcelona right before the pandemic hit (so he's both smart and lucky). Once Covid started to give up its attempts to conquer the world, he emerged more and more as a writer, storyteller, and amateur comedian. At the beginning of 2024, he kicked in a door at a bar in Barcelona's Eixample and started the now well-established open mic “Jokes &amp; Beers”. Then in the summer of 2024, he performed his first one-man show titled “Act Normal” at the Edinburgh Fringe (the world’s largest arts festival) where it received glowing reviews. Now he’s back with this brand-new story...
Review (includes spoilers)
London Is Great isn’t just a show; it’s a survival guide for anyone who’s ever been chewed up and spat out by the Big Smoke. And by “chewed up,” I mean forced to pay thousands by Stacey from HR—London’s reigning queen of passive-aggressive emails and malicious compliance.
Through Jakob’s razor-sharp humour, we learn that the whole toxic work experience didn’t just cost him his sanity; it also gifted Barcelona a comedian who can turn bureaucratic misery into gut-busting and painfully relatable comedy.
Between the queues, the overpriced rent, and the emotional minefield that is expat life, Jakob somehow finds the funny in it all. His show is a love letter to London—with all the love crossed out and replaced by laugh-out-loud disdain. It’s the therapy session you didn’t know you needed—but much cheaper.</t>
        </is>
      </c>
      <c r="K419" t="inlineStr">
        <is>
          <t>Not Jokes &amp; Beers</t>
        </is>
      </c>
      <c r="L419" t="inlineStr">
        <is>
          <t>Refund Policy
No Refunds</t>
        </is>
      </c>
      <c r="M419" t="inlineStr">
        <is>
          <t>Dauer nicht verfügbar</t>
        </is>
      </c>
      <c r="N419" t="inlineStr">
        <is>
          <t>Germany Events, Berlin Events, Things to do in Berlin, Berlin Performances, Berlin Arts Performances, #comedy, #theatre, #storytelling, #standupcomedy, #english_comedy</t>
        </is>
      </c>
      <c r="O419" t="inlineStr">
        <is>
          <t xml:space="preserve">
    The event titled "London is Great - English Stand Up Comedy &amp; Storytelling" is scheduled to take place on Wednesday, April 9 at The Wall Comedy, 
    specifically at Grünberger Straße 84 10245 Berlin, Show map. This event falls under the "arts" category. 
    Description: This show, while full of laughter and storytelling, takes the audience on a journey through both the highs and the lows of life in one of the world’s most iconic cities: London. The performance goes deep into the heart of the capital through the eyes of someone who thought leaving behind Spanish tapas would be the hardest part—until he experienced British immigration and employment-based visas. Brace yourself for brutally honest comedy, guiding you through corporate insanity with a theme of accountability.
About the artist
Jakob Kerkhove started doing comedy in Barcelona right before the pandemic hit (so he's both smart and lucky). Once Covid started to give up its attempts to conquer the world, he emerged more and more as a writer, storyteller, and amateur comedian. At the beginning of 2024, he kicked in a door at a bar in Barcelona's Eixample and started the now well-established open mic “Jokes &amp; Beers”. Then in the summer of 2024, he performed his first one-man show titled “Act Normal” at the Edinburgh Fringe (the world’s largest arts festival) where it received glowing reviews. Now he’s back with this brand-new story...
Review (includes spoilers)
London Is Great isn’t just a show; it’s a survival guide for anyone who’s ever been chewed up and spat out by the Big Smoke. And by “chewed up,” I mean forced to pay thousands by Stacey from HR—London’s reigning queen of passive-aggressive emails and malicious compliance.
Through Jakob’s razor-sharp humour, we learn that the whole toxic work experience didn’t just cost him his sanity; it also gifted Barcelona a comedian who can turn bureaucratic misery into gut-busting and painfully relatable comedy.
Between the queues, the overpriced rent, and the emotional minefield that is expat life, Jakob somehow finds the funny in it all. His show is a love letter to London—with all the love crossed out and replaced by laugh-out-loud disdain. It’s the therapy session you didn’t know you needed—but much cheaper.
    It is organized by Not Jokes &amp; Beers and will last for Dauer nicht verfügbar. 
    Key topics and themes include: Germany Events, Berlin Events, Things to do in Berlin, Berlin Performances, Berlin Arts Performances, #comedy, #theatre, #storytelling, #standupcomedy, #english_comedy.
    </t>
        </is>
      </c>
      <c r="P419" t="inlineStr">
        <is>
          <t>[ 6.93162158e-02 -3.64244319e-02  2.25909669e-02 -1.07161261e-01
 -1.90815572e-02  8.78350958e-02  6.96270540e-02 -3.66418399e-02
 -3.74697447e-02 -8.81220624e-02 -6.46161735e-02 -3.35510150e-02
 -4.69777621e-02  2.90585458e-02 -1.52292168e-02 -5.27771004e-02
  2.77820639e-02 -1.52123123e-01 -1.50546047e-03 -1.19735096e-02
  8.38094130e-02 -1.54704284e-02  4.05507348e-03 -1.23513173e-02
 -3.87846977e-02 -3.50567475e-02  4.41890657e-02 -3.77283357e-02
  1.90898031e-03 -2.20166123e-03  2.03486308e-02 -4.11178730e-02
 -1.68127399e-02 -3.35738366e-03  3.23935933e-02  4.26598964e-03
  5.58497123e-02  5.75631484e-02  9.26315784e-03  7.56049231e-02
 -1.80883007e-03 -4.00965735e-02 -3.62925194e-02  1.24965515e-02
  1.27359673e-01 -9.59383044e-03  6.46972731e-02  1.11067332e-02
 -7.81838819e-02  2.42575314e-02  1.12545323e-02 -8.62990506e-03
  5.85983545e-02 -7.66187385e-02 -3.61668654e-02 -2.60448619e-03
 -2.32328493e-02  5.71699217e-02  4.61789630e-02 -2.38448232e-02
 -1.03268139e-02 -4.29594554e-02  1.87322199e-02  2.91992966e-02
  2.43142862e-02 -1.14757128e-01  6.22500479e-02  9.18938816e-02
  2.87111127e-03  2.30539124e-02  3.23040062e-03 -7.38314837e-02
  1.48460381e-02  3.80287841e-02  5.05978875e-02  3.02464589e-02
 -5.66938818e-02 -4.02421132e-02 -9.08647291e-03 -4.34674472e-02
  1.09379552e-01 -5.23835272e-02 -1.53044676e-02 -7.69031607e-03
 -1.95906442e-02 -1.23444274e-01  1.20289112e-02  2.57764701e-02
  2.01006997e-02 -1.56320576e-02 -7.73454905e-02 -2.92112622e-02
 -1.06521361e-02  6.54393211e-02  7.32188765e-03 -1.33307818e-02
  2.40274268e-04 -2.22561359e-02  4.05076034e-02  8.22770298e-02
  3.89520254e-04  4.71774116e-02  6.59995899e-02 -1.68267936e-02
  6.42848015e-02 -2.71717478e-02 -1.93759520e-02  6.58881217e-02
  4.50868299e-03 -9.06701088e-02 -2.94121653e-02  5.89310154e-02
  9.18267444e-02 -4.72580604e-02  8.90758336e-02  1.71192903e-02
  5.15669165e-03 -8.17583576e-02  2.14117691e-02 -5.42602092e-02
  1.37032926e-01  7.83488452e-02  6.97883079e-03  7.40631148e-02
 -4.95765246e-02  7.70254135e-02  1.31295137e-02  1.89362644e-33
 -2.30829418e-02 -1.04902238e-01  7.57034775e-03  4.43942286e-02
  7.58731738e-02  5.82715031e-03 -4.99819219e-02 -4.73064510e-03
 -4.70636375e-02 -5.03140986e-02  5.47506707e-03 -9.20778364e-02
 -4.91132122e-03 -2.56506614e-02 -7.47087225e-02  1.32623643e-01
 -4.46713157e-02 -6.03935421e-02  1.83693096e-02  1.97013654e-02
  1.70477405e-02 -1.02444841e-02  3.64641063e-02  1.49916559e-02
 -4.16540466e-02  4.31864895e-02  7.44733959e-02 -5.06810844e-02
  1.12589501e-01  3.27960867e-03 -8.82495940e-02  5.82088977e-02
 -1.59539878e-02 -2.04882268e-02  7.70892054e-02  1.29580861e-02
 -3.69063690e-02 -6.35533109e-02 -1.41494405e-02  2.15511546e-02
 -2.50983015e-02  3.75186168e-02 -1.05495080e-01 -6.41644374e-02
  3.52734961e-02  5.78602813e-02 -7.27825835e-02 -8.84681940e-03
 -3.69198658e-02  5.08991256e-02  1.66189317e-02 -1.72600951e-02
 -1.53499339e-02  3.91817093e-03  1.65968053e-02  8.86655450e-02
  2.49699019e-02 -3.35211642e-02  7.25219846e-02 -6.52189329e-02
  3.02444976e-02  1.37437627e-01  1.27177201e-02  4.49294038e-02
  3.08652967e-03  4.71529522e-04  2.53207423e-02  1.20861912e-02
 -5.68897612e-02 -2.66479719e-02 -3.70365009e-02  5.41013703e-02
  7.57837519e-02 -8.54641423e-02 -4.42911461e-02  3.96632180e-02
 -9.43922624e-02 -5.80948479e-02 -5.92060462e-02  1.46026537e-01
  3.78654674e-02 -1.01751834e-02 -5.44653554e-03 -8.76379088e-02
  4.73397560e-02 -6.18188567e-02  7.93603063e-02 -8.31642225e-02
 -1.10957986e-02  2.49999706e-02 -4.87805642e-02 -2.37696199e-03
  7.65376762e-02 -2.34664679e-02 -9.34009673e-04 -1.95772174e-33
  6.09687418e-02 -8.38297233e-03 -7.22486004e-02  1.65747181e-02
  2.91113672e-03  2.70262193e-02 -2.20638607e-02 -4.76781391e-02
  5.09309024e-02 -4.56515560e-03 -2.48172954e-02 -7.95177370e-02
  6.91495165e-02  3.40309292e-02  3.90891731e-02 -9.37402621e-02
  4.42390963e-02 -1.40762795e-02 -1.08102508e-01  7.98780173e-02
  8.12123939e-02 -1.85370818e-02 -8.69686827e-02  7.62694655e-03
 -4.94055711e-02  4.09062169e-02  5.90667985e-02  4.58737649e-02
 -6.67743236e-02 -4.32514474e-02 -1.00931667e-01  5.21158539e-02
 -1.82521213e-02 -1.07638510e-02 -2.94830017e-02  8.71271044e-02
  6.57005608e-03 -8.94783735e-02  4.78367438e-04 -3.31502892e-02
 -1.97680108e-02  3.77730187e-03 -9.54142306e-03  1.15052443e-02
  3.97558734e-02  5.87802753e-02 -7.18226805e-02 -3.28670330e-02
 -4.86633740e-02 -3.83019894e-02 -2.15567499e-02  1.63945612e-02
 -1.12112135e-01 -1.39024414e-04  7.54693970e-02 -3.86389606e-02
 -4.55939211e-03 -2.36563869e-02 -5.11271916e-02 -2.26329975e-02
 -7.65449032e-02 -4.29565459e-02 -1.48164481e-02 -5.65493703e-02
  2.93148425e-03 -9.16358009e-02 -9.62955598e-03  7.31628239e-02
  1.24885887e-02 -2.37848498e-02 -2.28547193e-02  2.92689744e-02
 -3.28250378e-02  4.34503565e-03 -4.29741926e-02  1.60156954e-02
 -1.96328014e-03  3.48200575e-02  3.97277847e-02 -9.71733220e-03
 -7.29614962e-03 -2.44125035e-02  4.38765846e-02  4.40746881e-02
  7.07333460e-02  4.61270586e-02 -3.77219953e-02  8.57711136e-02
  4.96151531e-03  9.77384597e-02  7.92089030e-02  6.22127485e-03
 -6.24969834e-03 -3.44568826e-02  5.69261014e-02 -6.19619769e-08
 -9.08931494e-02 -1.96740013e-02 -9.02149528e-02 -4.52866629e-02
  2.14693472e-02 -5.47265261e-02  1.16663100e-03  6.93399319e-03
  3.63952667e-02  3.12761893e-03  3.63420211e-02  2.27134768e-02
  6.15628203e-03  4.23470996e-02 -2.63616089e-02  2.12371573e-02
  7.76967267e-03 -3.43973152e-02 -1.87853863e-03  6.84465766e-02
 -2.90810224e-02  4.76817191e-02  3.74199562e-02 -6.31085783e-03
 -4.57959287e-02 -3.80340125e-03 -1.68446973e-02 -3.77110243e-02
 -2.89867842e-03 -2.72184014e-02 -7.02886507e-02  5.24711758e-02
 -5.51710799e-02 -1.32170022e-02  2.31149904e-02 -5.57970665e-02
  3.45810093e-02  6.94710463e-02  5.58673106e-02  5.44113107e-03
 -2.26224051e-03 -3.73343006e-02  9.44935977e-02 -3.06781400e-02
  2.54010446e-02  9.02209152e-03 -1.08118588e-02  2.79270834e-03
  1.97067894e-02  1.62434187e-02 -4.52823490e-02 -1.58617552e-02
  4.83971164e-02  4.61212918e-02  7.17274472e-02 -1.09926322e-02
 -1.16571061e-01  2.71203592e-02 -7.80411288e-02  7.96621516e-02
  6.13631383e-02  4.22937796e-02 -2.48227753e-02  1.03600044e-02]</t>
        </is>
      </c>
    </row>
    <row r="420">
      <c r="A420" s="1" t="n">
        <v>418</v>
      </c>
      <c r="B420" t="n">
        <v>419</v>
      </c>
      <c r="C420" t="inlineStr">
        <is>
          <t>Fotokurs: Straßenfotografie in der Nacht - Cinematic Street Photography</t>
        </is>
      </c>
      <c r="D420" t="inlineStr">
        <is>
          <t>Freitag, 21. März</t>
        </is>
      </c>
      <c r="E420" t="inlineStr">
        <is>
          <t>Verschiedene Locations in der Innenstadt</t>
        </is>
      </c>
      <c r="F420" t="inlineStr">
        <is>
          <t>Oranienburger Strasse 10117 Berlin</t>
        </is>
      </c>
      <c r="G420" t="inlineStr">
        <is>
          <t>hobbies</t>
        </is>
      </c>
      <c r="H420" t="inlineStr">
        <is>
          <t>119 €</t>
        </is>
      </c>
      <c r="I420" t="inlineStr">
        <is>
          <t>https://www.eventbrite.de/e/fotokurs-straenfotografie-in-der-nacht-cinematic-street-photography-tickets-1025016230137?aff=ebdssbdestsearch</t>
        </is>
      </c>
      <c r="J420" t="inlineStr">
        <is>
          <t>Gerade nachts bekommt die Straßenfotografie einen besonderen Reiz durch das bunte Licht von Autoscheinwerfern, Leuchtreklamen und Straßenbeleuchtung. Berlin schläft nie und wir ziehen los um Momente einzufangen, die das urbane Leben in all seiner Kuriosität und Banalität zeigen.
Berlin bei Nacht: euer Spielplatz für filmreife Streetfotografie
In diesem Fotoworkshop lernt ihr, Szenen in der Stadt einzufangen, die so stimmungsvoll wirken wie Einzelbilder aus einem Kinofilm. Durch das Zusammenspiel von Licht &amp; Schatten, spannender Bildkomposition und dem Abpassen des richtigen Augenblicks schaffen wir einmalige Momentaufnahmen der urbanen Nacht.
Gekonnte Inszenierung von Straßenszenen und Momenten lassen unsere Bilder kleine Geschichten erzählen: das Storytelling ist ein zentraler Bestandteil der Straßenfotografie und in diesem Fotokurs sehen wir uns an, wie wir damit aus alltäglichen Situationen fesselnde Bilder zaubern können.
Das nächtliche Berlin steht niemals still und ich zeige euch außerdem, wie ihr die Bewegung von Passanten effektiv in eure Fotos einbauen könnt und was es bei der Straßenfotografie im Allgemeinen und nachts im Besonderen sonst noch zu beachten gibt.
Ihr lernt die Einsatzmöglichkeiten sowie Vor- und Nachteile von Farb- und Schwarzweißfotografie in diesem Genre kennen und ich helfe euch dabei, aus eurer Kamera in schwierigen Lichtsituationen auch technisch das Optimum herauszuholen.
Unsere Themen im Fotokurs
Einführung in die Streetfotografie bei Nacht
Motive finden und in Szene setzen
Menschen im Bild – aber wie?
Tips &amp; Tricks zur Low-Light Fotografie in der Stadt
Schwarzweiß oder Farbe?
Bildgestaltung und -Aufbau
Einsatz von Perspektive und Standpunkt als Gestaltungsmittel
viel frische Inspiration für neue Bildideen
Persönliche Betreuung in der Kleingruppe
Auf dieser Fototour durch die Berliner Nacht liegt mir besonders die individuelle Betreuung jedes einzelnen Teilnehmers sehr am Herzen. Ihr bekommt sofort on location Feedback und Anregungen zu euren Bildern und Antworten auf (hoffentlich ;) ) alle eure Fotofragen.
Durch die kleine Gruppengröße kann ich euch genau da abholen, wo ihr gerade steht und es bleibt immer Zeit, auf individuelle Fragestellungen einzugehen oder auch mal gemeinsam etwas an einem Motiv zu basteln.
Locations
Dieser Fotokurs findet an verschiedenen Foto-Locations in der Berliner Innenstadt statt, welche wir sowohl zu Fuß als auch mit den öffentlichen Verkehrsmitteln aufsuchen werden (Ticket für den öffentl. Nahverkehr nicht inklusive).
Je nach Wetter und Teilnehmerwünschen können diese Foto-Spots variieren - denn die Kunst der Streetfotografie besteht ja unter anderem darin, ortsunanbhängig Szenen des täglichen Lebens einzufangen.
Ausrüstung
Spiegelreflex- oder System-/Kompakt-Kamera
möglichst lichtstarkes Objektiv (dh. eins mit einer möglichst kleinen Blendenzahl, zB. f2.8)
wer möchte: Stativ &amp; Fernauslöser. Bedenkt aber, daß ihr damit um einiges auffälliger sein werdet und nicht so schnell auf Situationen reagieren könnt.
Max. Teilnehmer: 6
________________________________
Gern könnt ihr euch auch in meinen Inspirations-Newsletter eintragen und ihr bekommt regelmäßig eine Ladung kreative Energie, Foto-Ideen, Tips und abwechslungsreiche Fototour/-Shooting-Berichte per E-Mail zugeschickt.</t>
        </is>
      </c>
      <c r="K420" t="inlineStr">
        <is>
          <t>Sabine Grossbauer</t>
        </is>
      </c>
      <c r="L420" t="inlineStr">
        <is>
          <t>Rückerstattungsrichtlinie
Rückerstattungen bis zu 30 Tage vor dem Event</t>
        </is>
      </c>
      <c r="M420" t="inlineStr">
        <is>
          <t>Eventdauer: 4 Stunden</t>
        </is>
      </c>
      <c r="N420" t="inlineStr">
        <is>
          <t>Events in Deutschland, Events in Berlin, Events in Berlin, Berlin Kurse, Berlin Hobbys Kurse, #kreativität, #fotografie, #fotoworkshop, #fotokurs, #fotografieren, #fotografieworkshop, #streetphotography, #photography_class, #photography_workshop, #street_photography</t>
        </is>
      </c>
      <c r="O420" t="inlineStr">
        <is>
          <t xml:space="preserve">
    The event titled "Fotokurs: Straßenfotografie in der Nacht - Cinematic Street Photography" is scheduled to take place on Freitag, 21. März at Verschiedene Locations in der Innenstadt, 
    specifically at Oranienburger Strasse 10117 Berlin. This event falls under the "hobbies" category. 
    Description: Gerade nachts bekommt die Straßenfotografie einen besonderen Reiz durch das bunte Licht von Autoscheinwerfern, Leuchtreklamen und Straßenbeleuchtung. Berlin schläft nie und wir ziehen los um Momente einzufangen, die das urbane Leben in all seiner Kuriosität und Banalität zeigen.
Berlin bei Nacht: euer Spielplatz für filmreife Streetfotografie
In diesem Fotoworkshop lernt ihr, Szenen in der Stadt einzufangen, die so stimmungsvoll wirken wie Einzelbilder aus einem Kinofilm. Durch das Zusammenspiel von Licht &amp; Schatten, spannender Bildkomposition und dem Abpassen des richtigen Augenblicks schaffen wir einmalige Momentaufnahmen der urbanen Nacht.
Gekonnte Inszenierung von Straßenszenen und Momenten lassen unsere Bilder kleine Geschichten erzählen: das Storytelling ist ein zentraler Bestandteil der Straßenfotografie und in diesem Fotokurs sehen wir uns an, wie wir damit aus alltäglichen Situationen fesselnde Bilder zaubern können.
Das nächtliche Berlin steht niemals still und ich zeige euch außerdem, wie ihr die Bewegung von Passanten effektiv in eure Fotos einbauen könnt und was es bei der Straßenfotografie im Allgemeinen und nachts im Besonderen sonst noch zu beachten gibt.
Ihr lernt die Einsatzmöglichkeiten sowie Vor- und Nachteile von Farb- und Schwarzweißfotografie in diesem Genre kennen und ich helfe euch dabei, aus eurer Kamera in schwierigen Lichtsituationen auch technisch das Optimum herauszuholen.
Unsere Themen im Fotokurs
Einführung in die Streetfotografie bei Nacht
Motive finden und in Szene setzen
Menschen im Bild – aber wie?
Tips &amp; Tricks zur Low-Light Fotografie in der Stadt
Schwarzweiß oder Farbe?
Bildgestaltung und -Aufbau
Einsatz von Perspektive und Standpunkt als Gestaltungsmittel
viel frische Inspiration für neue Bildideen
Persönliche Betreuung in der Kleingruppe
Auf dieser Fototour durch die Berliner Nacht liegt mir besonders die individuelle Betreuung jedes einzelnen Teilnehmers sehr am Herzen. Ihr bekommt sofort on location Feedback und Anregungen zu euren Bildern und Antworten auf (hoffentlich ;) ) alle eure Fotofragen.
Durch die kleine Gruppengröße kann ich euch genau da abholen, wo ihr gerade steht und es bleibt immer Zeit, auf individuelle Fragestellungen einzugehen oder auch mal gemeinsam etwas an einem Motiv zu basteln.
Locations
Dieser Fotokurs findet an verschiedenen Foto-Locations in der Berliner Innenstadt statt, welche wir sowohl zu Fuß als auch mit den öffentlichen Verkehrsmitteln aufsuchen werden (Ticket für den öffentl. Nahverkehr nicht inklusive).
Je nach Wetter und Teilnehmerwünschen können diese Foto-Spots variieren - denn die Kunst der Streetfotografie besteht ja unter anderem darin, ortsunanbhängig Szenen des täglichen Lebens einzufangen.
Ausrüstung
Spiegelreflex- oder System-/Kompakt-Kamera
möglichst lichtstarkes Objektiv (dh. eins mit einer möglichst kleinen Blendenzahl, zB. f2.8)
wer möchte: Stativ &amp; Fernauslöser. Bedenkt aber, daß ihr damit um einiges auffälliger sein werdet und nicht so schnell auf Situationen reagieren könnt.
Max. Teilnehmer: 6
________________________________
Gern könnt ihr euch auch in meinen Inspirations-Newsletter eintragen und ihr bekommt regelmäßig eine Ladung kreative Energie, Foto-Ideen, Tips und abwechslungsreiche Fototour/-Shooting-Berichte per E-Mail zugeschickt.
    It is organized by Sabine Grossbauer and will last for Eventdauer: 4 Stunden. 
    Key topics and themes include: Events in Deutschland, Events in Berlin, Events in Berlin, Berlin Kurse, Berlin Hobbys Kurse, #kreativität, #fotografie, #fotoworkshop, #fotokurs, #fotografieren, #fotografieworkshop, #streetphotography, #photography_class, #photography_workshop, #street_photography.
    </t>
        </is>
      </c>
      <c r="P420" t="inlineStr">
        <is>
          <t>[ 6.58848584e-02  6.08331487e-02 -3.56392078e-02  1.09884760e-03
  4.26580682e-02  8.20306465e-02 -1.91437863e-02  6.17392734e-02
 -6.54183105e-02 -4.42889519e-02  2.57273726e-02 -7.30620623e-02
  1.36116026e-02  4.62132692e-02  4.24231701e-02 -3.27538922e-02
  7.07252771e-02 -1.81188490e-02 -9.19751450e-03  4.09119204e-02
  3.21558528e-02 -1.56224594e-01  3.96879986e-02  1.65656898e-02
 -5.28177619e-02 -1.35966484e-03 -1.73107907e-02 -4.32591233e-03
 -1.76842716e-02  2.04844996e-02  2.03051548e-02  4.40533198e-02
 -3.48173678e-02  5.09565324e-02  1.04330644e-01 -1.47815282e-03
 -7.10069959e-04 -8.91575068e-02 -4.49591763e-02  3.42100263e-02
 -3.19159850e-02 -5.00374921e-02 -8.09681714e-02 -8.50443449e-03
  2.54621692e-02  1.63805597e-02  1.26111299e-01  2.42862459e-02
 -3.83695476e-02 -2.96902787e-02 -2.32661106e-02 -7.51921022e-03
  6.23429846e-03 -1.60755590e-02  1.48392562e-03 -4.50805239e-02
 -2.62105241e-02 -5.38919761e-04  7.19112828e-02 -2.49660295e-02
  2.22618468e-02 -6.87094331e-02 -3.64036597e-02 -1.24169663e-02
  1.60949938e-02  6.00201823e-03 -6.15961477e-02 -3.40217799e-02
  4.00187261e-02 -4.03738618e-02  8.21180865e-02 -6.27903044e-02
 -1.35560241e-02 -2.00299863e-02  7.46361166e-03  1.28307743e-02
 -7.67293870e-02 -5.28488494e-03 -3.66990454e-02 -1.53201088e-01
  1.09066501e-01 -4.07668017e-02  6.98684976e-02  3.02444189e-03
  1.62155423e-02 -3.72138806e-02 -3.99275571e-02  9.92482342e-03
  3.53763662e-02  7.03505278e-02 -5.39581589e-02 -3.67787369e-02
 -1.07544452e-01 -2.95822253e-03 -6.28318936e-02 -5.16744033e-02
 -6.01578243e-02  1.87144578e-02  1.32972211e-01  1.06315669e-02
  1.21391984e-02 -3.92172672e-02  2.06007361e-02  7.43884891e-02
  1.52186407e-02  2.35463888e-03 -1.14896586e-02  8.82323831e-03
 -1.22539364e-01  3.59941623e-03 -3.35736051e-02  1.66196551e-03
  3.50704901e-02 -1.03630193e-01 -4.35698368e-02  3.18931304e-02
  2.19775531e-02 -3.86972241e-02  2.86847558e-02 -2.10277364e-02
  5.81186339e-02 -1.33270761e-02  4.62288316e-03  3.85645814e-02
  2.61066854e-03  6.04673615e-03  2.13533398e-02  1.36792307e-32
 -6.91764057e-02 -6.36300221e-02 -2.34184880e-02  2.80363820e-02
  7.16572702e-02  1.33034280e-02 -2.82517076e-02  8.21513534e-02
  3.40853562e-03 -1.60991140e-02 -1.20473653e-02 -5.20906895e-02
 -3.93103529e-03 -7.77153000e-02  4.59802337e-02 -1.64375082e-02
  4.79121357e-02 -4.76876833e-02 -2.89713182e-02 -4.95556816e-02
  9.04830266e-03  6.77529490e-03 -3.71379629e-02  5.49967727e-03
 -3.64556760e-02  1.15355253e-01  6.58382326e-02 -1.07027236e-02
  3.24712954e-02  3.50982882e-02  3.21294591e-02  5.48109040e-02
  3.05577996e-03  3.89839115e-04  3.47040184e-02  3.04873846e-02
 -2.52603814e-02 -6.70475140e-02 -1.58347748e-02 -2.18881071e-02
  1.95432808e-02 -3.94927673e-02 -1.36561766e-01 -3.01380996e-02
  7.11509064e-02  1.06689148e-01 -4.69965041e-02  3.82851101e-02
  6.48996755e-02  1.73110999e-02  9.49487165e-02 -8.70211795e-03
 -1.09891631e-01  1.59738809e-02 -9.13135649e-04  1.18156955e-01
 -9.53746773e-03 -1.47126168e-01  5.94285317e-03 -1.69792753e-02
  2.73666549e-02  4.81084846e-02 -3.40970419e-02  2.49186740e-03
  4.74991975e-03 -1.60983577e-02  1.03085957e-01  8.57003480e-02
 -2.45325025e-02  4.08240855e-02 -4.16756347e-02 -1.56445079e-03
  7.11509362e-02 -3.45015936e-02  3.63841169e-02  7.46272132e-02
 -7.02716038e-02  3.99959832e-02 -2.49090046e-02  8.86167213e-02
 -4.95900698e-02  2.52252296e-02  2.12460617e-03 -4.34827022e-02
  5.46431802e-02 -1.48836942e-02 -3.16224135e-02 -4.00466546e-02
 -5.01985922e-02  2.05635354e-02  1.28104882e-02 -2.47257445e-02
 -8.74528512e-02  5.53929210e-02 -7.16531947e-02 -1.52263355e-32
  3.38400230e-02 -2.12858561e-02 -5.15622832e-02 -4.59596850e-02
 -2.49921288e-02  5.48703671e-02 -2.92666014e-02 -2.45578475e-02
  1.98609363e-02  9.36432928e-02 -3.90711129e-02 -4.48792838e-02
  5.62101556e-03 -2.63247173e-02 -6.40409812e-02 -1.92937851e-02
  4.92956117e-03 -9.02466569e-03 -1.20127499e-01  2.70757526e-02
 -7.93840811e-02 -1.02366544e-02  1.86084751e-02  9.73165594e-03
 -3.58344801e-02  9.15875584e-02  4.93050292e-02  6.52992725e-02
  3.11415326e-02  4.95684668e-02 -8.88804272e-02 -3.54289003e-02
 -1.17044952e-02 -1.27781406e-02  2.39521936e-02  3.92034054e-02
  3.91765721e-02 -1.83693655e-02 -2.15699859e-02 -3.91858704e-02
 -2.05012206e-02  2.34871935e-02 -2.64550075e-02  3.25117968e-02
  3.28396587e-03  2.44040182e-03 -1.04698062e-01 -1.77403856e-02
  4.87015285e-02 -5.69247007e-02  2.06936710e-02  8.24618340e-02
 -5.91791719e-02 -1.82944583e-03 -1.12949917e-02  8.34995508e-02
 -2.17198394e-02 -6.91595748e-02 -1.93417836e-02  6.37592152e-02
  6.93719015e-02  6.22947477e-02 -7.96399787e-02  4.56010289e-02
  2.68529970e-02 -6.42342567e-02 -8.64245966e-02 -6.82990951e-03
  3.25349867e-02  3.29465754e-02  4.20896001e-02  6.79869428e-02
 -1.00126686e-02 -4.37125750e-03 -8.18285421e-02  9.31401621e-04
  9.02028233e-02  1.45682991e-01  6.58147857e-02  3.78145427e-02
  1.15080727e-02  3.73882870e-03 -1.25382710e-02  7.80867860e-02
 -1.47176096e-02  2.41016988e-02 -5.89811727e-02  2.31759418e-02
  2.28941496e-02 -1.63842086e-02 -5.54888742e-03  8.73203874e-02
 -3.30306664e-02  4.62646149e-02 -9.40046180e-03 -6.13118658e-08
 -6.15567490e-02  6.12023100e-02 -2.80567799e-02 -2.91217323e-02
  2.83755101e-02 -1.27758801e-01 -3.21548060e-02 -6.02887291e-03
 -3.03517915e-02  4.89122570e-02 -2.68037729e-02  2.79308427e-02
 -3.10926903e-02  3.17679718e-02 -1.26697868e-01 -6.18604533e-02
  1.12606669e-02 -8.12368244e-02 -5.37852105e-03  4.50228266e-02
  3.83668356e-02 -7.40758926e-02 -1.28787104e-03 -3.40322368e-02
 -5.70920892e-02 -4.96292412e-02 -6.13467358e-02  4.20325436e-03
  3.68168019e-02 -1.71748083e-02 -6.77788556e-02  2.31343769e-02
  9.20322258e-03  1.40862772e-03 -4.21871878e-02 -2.72508394e-02
 -3.50080729e-02  9.16361623e-03 -2.51466148e-02 -6.95821643e-02
 -2.03350782e-02 -1.03444010e-01  5.71997873e-02  1.48727437e-02
  2.94707771e-02  5.20613790e-02  5.77103384e-02 -2.46853344e-02
 -1.11722266e-02  4.36038673e-02 -1.45441905e-01 -2.13350505e-02
 -5.93824349e-02  6.88968226e-02 -5.69563955e-02 -3.28157246e-02
  2.82738004e-02 -2.56950278e-02 -2.28894874e-02  3.41541059e-02
 -3.94426994e-02 -3.24490145e-02 -8.80952403e-02  7.69949332e-02]</t>
        </is>
      </c>
    </row>
    <row r="421">
      <c r="A421" s="1" t="n">
        <v>419</v>
      </c>
      <c r="B421" t="n">
        <v>420</v>
      </c>
      <c r="C421" t="inlineStr">
        <is>
          <t>OFFICIAL Erasmus &amp; International Student Party</t>
        </is>
      </c>
      <c r="D421" t="inlineStr">
        <is>
          <t>Samstag, 12. April</t>
        </is>
      </c>
      <c r="E421" t="inlineStr">
        <is>
          <t>Matrix Club</t>
        </is>
      </c>
      <c r="F421" t="inlineStr">
        <is>
          <t>Warschauer Platz 18 10245 Berlin</t>
        </is>
      </c>
      <c r="G421" t="inlineStr">
        <is>
          <t>music</t>
        </is>
      </c>
      <c r="H421" t="inlineStr">
        <is>
          <t>Ab 11,72 €</t>
        </is>
      </c>
      <c r="I421" t="inlineStr">
        <is>
          <t>https://www.eventbrite.co.uk/e/official-erasmus-international-student-party-tickets-1079120451319?aff=ebdssbdestsearch</t>
        </is>
      </c>
      <c r="J421" t="inlineStr">
        <is>
          <t>Join the legendary Official Erasmus Party on Saturday, April the 12th - Locals &amp; Internationals, Students &amp; Non-Students, Everybody is Welcome ♥
✰ Biggest International Meetup in Town ✰
✰ 5 Dancefloors ✰
✰ Latin Music Floor (Reggaeton, Latin Pop &amp; Hits) ✰
✰ Electro/Techno/House Floor ✰
✰ Charts/R&amp;B/Pop Floor/Club Classics Floor ✰
✰ Amazing Location Next To Warschauerstr. ✰
✰ Feel-Good Atmosphere ✰
|Admission|
Tickets are only sold online and there is a limited number - grab yours now before sold out!
♥
Get ready for the party of the year &amp; buy your ticket now ♥</t>
        </is>
      </c>
      <c r="K421" t="inlineStr">
        <is>
          <t>International Clubbing Berlin</t>
        </is>
      </c>
      <c r="L421" t="inlineStr">
        <is>
          <t>Rückerstattungsrichtlinie
Keine Rückerstattungen</t>
        </is>
      </c>
      <c r="M421" t="inlineStr">
        <is>
          <t>Dauer nicht verfügbar</t>
        </is>
      </c>
      <c r="N421" t="inlineStr">
        <is>
          <t>Events in Deutschland, Events in Berlin, Events in Berlin, Berlin Parties, Berlin Musik Parties, #international, #reggaeton, #students, #expat, #studentparty, #erasmus, #internationalparty, #uniparty, #erasmusparty, #semesterauftaktparty</t>
        </is>
      </c>
      <c r="O421" t="inlineStr">
        <is>
          <t xml:space="preserve">
    The event titled "OFFICIAL Erasmus &amp; International Student Party" is scheduled to take place on Samstag, 12. April at Matrix Club, 
    specifically at Warschauer Platz 18 10245 Berlin. This event falls under the "music" category. 
    Description: Join the legendary Official Erasmus Party on Saturday, April the 12th - Locals &amp; Internationals, Students &amp; Non-Students, Everybody is Welcome ♥
✰ Biggest International Meetup in Town ✰
✰ 5 Dancefloors ✰
✰ Latin Music Floor (Reggaeton, Latin Pop &amp; Hits) ✰
✰ Electro/Techno/House Floor ✰
✰ Charts/R&amp;B/Pop Floor/Club Classics Floor ✰
✰ Amazing Location Next To Warschauerstr. ✰
✰ Feel-Good Atmosphere ✰
|Admission|
Tickets are only sold online and there is a limited number - grab yours now before sold out!
♥
Get ready for the party of the year &amp; buy your ticket now ♥
    It is organized by International Clubbing Berlin and will last for Dauer nicht verfügbar. 
    Key topics and themes include: Events in Deutschland, Events in Berlin, Events in Berlin, Berlin Parties, Berlin Musik Parties, #international, #reggaeton, #students, #expat, #studentparty, #erasmus, #internationalparty, #uniparty, #erasmusparty, #semesterauftaktparty.
    </t>
        </is>
      </c>
      <c r="P421" t="inlineStr">
        <is>
          <t>[ 6.59446092e-03 -5.35802497e-03 -4.98253480e-02 -2.09652241e-02
 -1.20336348e-02  7.83720165e-02 -2.49458849e-02 -6.30476624e-02
  8.03200528e-03  8.61332752e-03  1.99407735e-03 -2.44788695e-02
 -6.00464977e-02  3.16668791e-03  3.02197840e-02 -2.06195991e-02
  4.35337611e-02  2.75841565e-03  2.51064487e-02  2.45725531e-02
 -7.73558095e-02 -1.20088421e-01  3.70147382e-03  6.54783100e-02
  1.52238486e-02  5.78916669e-02  4.73903939e-02 -1.41305029e-02
 -4.89341170e-02 -2.96851881e-02  5.47904931e-02  6.70372397e-02
 -7.35077932e-02 -2.74373479e-02  6.60418049e-02 -1.44738713e-02
  4.28351797e-02 -9.31725428e-02 -4.94483598e-02  7.95345157e-02
 -2.88947187e-02  2.09013149e-02  2.61906628e-02  2.27020010e-02
  7.05123991e-02 -1.97097603e-02 -4.68369722e-02  1.60883833e-02
 -4.59819436e-02  8.96266848e-02  3.87290046e-02 -3.27413864e-02
  9.09089670e-02 -5.68817854e-02  4.12776787e-03 -3.39909345e-02
  4.72402386e-03 -3.46971825e-02  3.51353064e-02 -1.96259692e-02
 -4.24021073e-02 -7.72392005e-02 -5.46921045e-02 -1.57505888e-02
 -1.13332093e-01 -6.48323819e-02 -3.11344974e-02  1.16039529e-01
  1.22091323e-02  1.97850931e-02  2.21013036e-02 -9.01845321e-02
 -3.39715034e-02  4.86983210e-02  5.49481027e-02 -7.89114647e-03
 -3.84948663e-02 -1.81446653e-02  3.88139039e-02  2.66821440e-02
  6.02250965e-03  9.12715588e-03 -2.32242662e-02 -3.89514901e-02
  2.33816542e-02 -3.81755009e-02  1.86750777e-02  9.32484306e-03
  3.96465231e-03 -2.31783055e-02 -8.29299819e-03  5.56148924e-02
 -2.34002918e-02  3.63845304e-02  4.18276712e-02  1.16934031e-02
  3.25091034e-02  4.00186628e-02  6.16662279e-02  6.45332411e-02
 -1.44660668e-02  8.45335051e-02  1.18955309e-02  5.97776622e-02
 -1.30835459e-01 -6.08833209e-02  4.22500782e-02  9.86382291e-02
  2.97436342e-02 -8.41101259e-02 -4.49231118e-02 -2.00095810e-02
  1.87406540e-02 -3.50263380e-02 -3.40779424e-02  7.83643052e-02
  6.92367256e-02  6.86222268e-03  2.28424631e-02 -2.31073052e-02
  5.21183293e-03  1.27022816e-02  1.90590229e-03  4.75775041e-02
 -5.79868071e-02 -2.26252712e-02  3.67747284e-02  4.76346568e-33
 -3.17283794e-02 -3.81571911e-02 -4.60726246e-02  4.35902029e-02
  4.63521741e-02 -1.26305586e-02 -6.58855736e-02 -2.19487306e-02
 -2.99544539e-02  3.66080226e-03 -4.37923633e-02 -6.49743201e-03
  4.65984344e-02 -3.23091187e-02 -1.74342468e-02 -2.30232123e-02
  4.83591929e-02  5.49005764e-03 -4.48341966e-02 -1.86239835e-02
  4.49938253e-02  1.84127241e-02  5.51429465e-02  1.29694818e-02
  4.31388617e-02  1.10484645e-01  4.46767583e-02 -3.85479070e-02
  8.30907673e-02  1.88409276e-02  4.31193374e-02 -1.09568452e-02
 -8.84471610e-02 -1.42461434e-02 -5.50368465e-02  8.02009553e-02
 -3.12758274e-02 -4.29788418e-02 -5.90063557e-02 -8.94474909e-02
  4.21674252e-02 -1.52018731e-02 -8.74623582e-02  2.37226728e-02
  2.00166013e-02  8.62714425e-02  2.10181857e-03 -3.33011872e-03
  1.28821239e-01 -1.54597824e-02 -4.68890667e-02  2.46361773e-02
 -3.51000093e-02  3.68308425e-02  2.64552776e-02  7.35739246e-02
  5.60113741e-03  4.74811755e-02  2.08187588e-02 -1.35622054e-01
  4.63946275e-02  1.53640518e-02 -2.50253584e-02 -3.22153941e-02
  2.16960628e-02 -6.14080159e-03 -1.16207311e-02 -8.74393061e-02
  8.41648430e-02 -6.78073168e-02  8.54860339e-03 -9.05694254e-03
  9.51789413e-03  1.42127397e-02  3.24701359e-05  3.05589978e-02
 -5.23658656e-02  6.44433498e-03  7.23230615e-02  3.51996012e-02
 -1.38761431e-01 -1.76057480e-02 -1.46367382e-02 -2.25558560e-02
  5.16678803e-02 -1.73249766e-02  4.12639454e-02 -6.15256503e-02
 -1.98062770e-02 -3.04757096e-02 -2.33477727e-02  2.33948231e-03
 -2.81896833e-02  6.19093925e-02 -9.69256647e-03 -6.84273335e-33
  1.23852059e-01 -8.66361037e-02 -3.87151614e-02  2.37712217e-03
  5.10465167e-02  2.24885326e-02 -7.49361888e-02  4.64001633e-02
  8.07128847e-02  2.43674386e-02  1.74196661e-02 -9.68634430e-03
  5.80112869e-03 -1.66165945e-03  1.59289700e-03 -1.45489350e-02
  3.46096829e-02  9.99752879e-02 -3.96726886e-03  2.30774097e-02
 -2.50959322e-02  3.85189541e-02  3.46723124e-02 -5.66737093e-02
 -7.91323557e-02  1.18272351e-02  1.23021834e-01 -3.51405814e-02
 -4.69759554e-02 -1.58132054e-02 -1.77784506e-02 -2.77499612e-02
 -1.05798014e-01 -6.03702664e-02  7.83266276e-02  1.12867847e-01
 -6.13478292e-03  2.96623763e-02 -8.71639028e-02  4.64907438e-02
 -3.11535839e-02  3.99266891e-02 -9.84808505e-02  2.05971319e-02
  1.05028771e-01 -1.92331430e-02 -9.58955213e-02  4.56400625e-02
 -1.93379875e-02 -5.70828505e-02 -1.04601625e-02 -4.45828624e-02
  3.95444185e-02  5.01332153e-03  9.01834071e-02 -8.69215280e-03
 -4.16533463e-02 -3.45031358e-02 -2.79097762e-02  3.07635050e-02
 -2.38744169e-02  6.75225630e-02 -3.44807915e-02  5.40459231e-02
 -1.74624715e-02 -4.85252738e-02 -1.12687141e-01  3.00790351e-02
  6.08678125e-02  4.19909358e-02 -2.20252816e-02  3.34263630e-02
 -9.84185413e-02  6.93587661e-02 -6.74375594e-02 -3.31950374e-02
  5.95728569e-02  1.22062955e-02  6.88810796e-02 -7.62930736e-02
 -2.06340365e-02  4.27983180e-02  2.08831448e-02  3.69443744e-02
  3.03171370e-02  1.41182272e-02  5.59456572e-02  2.88534220e-02
  9.02883243e-03  7.27729276e-02  4.99868616e-02  1.87407795e-03
  4.54412512e-02  1.16573339e-02 -1.35116875e-02 -5.71525192e-08
 -1.81840211e-02  7.62049407e-02 -3.57837304e-02  4.30687778e-02
  1.46476086e-02 -1.13036327e-01 -9.04167220e-02 -6.08276613e-02
 -2.82346923e-02  7.14525059e-02  1.75647251e-02 -1.19546903e-02
 -1.61498860e-02 -4.29922529e-02 -4.00248207e-02  1.01831570e-01
 -9.20468718e-02 -1.22589404e-02 -3.78427245e-02  2.17228159e-02
  3.46111581e-02  1.45372888e-02  8.66761059e-02 -1.60423834e-02
 -1.53087163e-02 -2.66681449e-03 -1.77701209e-02  3.15825306e-02
  3.65430228e-02 -1.08176991e-01 -3.07939537e-02  1.28197595e-02
  6.22828025e-03 -6.95420385e-05 -3.96133512e-02  1.61123816e-02
 -5.01721092e-02 -4.42061611e-02  5.74694537e-02  9.25766118e-03
 -8.00819993e-02 -1.90731227e-01  8.80231988e-03 -1.74631719e-02
  2.18613190e-03  2.56679412e-02 -7.33975023e-02 -7.12752119e-02
 -6.48049489e-02  1.78127158e-02 -1.44076481e-01 -1.69299468e-02
 -3.17097157e-02 -5.39516914e-04 -6.21985178e-03  4.12247516e-02
 -5.73776588e-02  8.03353041e-02  5.38069643e-02  1.55799603e-02
  2.09867489e-02 -6.45810785e-03 -9.49728638e-02 -2.13209242e-02]</t>
        </is>
      </c>
    </row>
    <row r="422">
      <c r="A422" s="1" t="n">
        <v>420</v>
      </c>
      <c r="B422" t="n">
        <v>421</v>
      </c>
      <c r="C422" t="inlineStr">
        <is>
          <t>Imposter Club</t>
        </is>
      </c>
      <c r="D422" t="inlineStr">
        <is>
          <t>Mittwoch, 26. März</t>
        </is>
      </c>
      <c r="E422" t="inlineStr">
        <is>
          <t>QClub | Deutsche Bank Quartier Zukunft</t>
        </is>
      </c>
      <c r="F422" t="inlineStr">
        <is>
          <t>Friedrichstraße 182 (Hinterhof) 10117 Berlin</t>
        </is>
      </c>
      <c r="G422" t="inlineStr">
        <is>
          <t>business</t>
        </is>
      </c>
      <c r="H422" t="inlineStr">
        <is>
          <t>Kostenlos</t>
        </is>
      </c>
      <c r="I422" t="inlineStr">
        <is>
          <t>https://www.eventbrite.de/e/imposter-club-tickets-1127608590649?aff=ebdssbdestsearch</t>
        </is>
      </c>
      <c r="J422" t="inlineStr">
        <is>
          <t>[englisch Translation below 🇬🇧]
“Ich mache gerne, was nötig ist.”
“Ach, das war doch nichts Besonderes.”
“Ich kämpfe lieber für andere als für mich selbst.”
“Warum sollte ich etwas sagen? Das bringt doch eh nichts.”
...
Wir sind die, die immer vorbereitet sind. Die einspringen, wenn es brennt, und das erledigen, was andere brauchen.
Ein höheres Gehalt fordern? Hm, vielleicht später.
Die nächste Beförderung? Klingt gut – aber bin ich wirklich bereit?
Den Job wechseln? Und wenn mich niemand will?
...
Klingt vertraut? Aber irgendwie kann es so auch nicht weiter gehen.
Damit bist Du nicht allein. Mit dem Imposter Club soll ein Ort entstehen, an dem wir uns jenseits von professionellen Fassaden der Frage nähern:
Warum fühlen sich Erfolge manchmal leer an?
Wie kommt man eigentlich im Job voran, wenn man an sich selbst zweifelt?
Und wie finde ich den Mut, für meine Bedürfnisse und Interessen einzustehen?
Gemeinsam schaffen wir einen Raum, in dem Selbstzweifel keine Schwäche sind, sondern ein Teil der Reise.
Für wen?
Für alle, die sich manchmal fragen, ob sie ihren Erfolg wirklich verdient haben oder warum anderen die Sache mit der Karriere irgendwie leichter zu fallen scheint. Egal ob Du Führungskraft, Freelancer:in, Wissenschaftler:in oder Kreative:r bist – der Imposter Club ist offen für Dich.
Das Event wird je nach den Bedürfnissen der Teilenehmer:innen auf Deutsch und/oder Englisch stattfinden.
...
Wenn Du mehr über mich oder meine Arbeit erfahren möchtest, schau gerne auf meiner Website vorbei, vernetze Dich mit mir via LinkedIn, Instagram oder Substack, oder schreib mir einfach eine Email an info@tinaegolf.de !
Herzliche Grüße
Tina
---
"I’m happy to do what’s necessary."
"Oh, it was nothing special."
"I’d rather fight for others than for myself."
"Why should I say anything? It won’t make a difference anyway."
We are the ones who are always prepared. Who step in when things get tough and handle whatever needs to be done.
Asking for a raise? Hmm, maybe later.
The next promotion? Sounds good – but am I really ready?
Switching jobs? What if no one else will hire me?
...
Does this sound familiar?
But somehow, it can’t go on like this, can it?
You’re not alone. The Imposter Club is meant to be a space where we can strip away the professional facades and explore these questions together:
Why do successes sometimes feel hollow?
How do you make progress in your career when you doubt yourself?
And how do you find the courage to stand up for your own needs and interests?
Together, we’ll create a space where self-doubt isn’t a weakness but a part of the journey.
Who is it for?
For everyone who sometimes wonders if they really deserve their success or why the whole career thing seems to come easier to others. Whether you’re a leader, freelancer, scientist, or creative, the Imposter Club welcomes you.
The event will be held in German and/or English, depending on the needs of the participants.
...
If you’d like to learn more about me or my work, feel free to visit my website, connect with me on LinkedIn, Instagram, or Substack, or simply send me an email at info@tinaegolf.de !
Warm regards,
Tina</t>
        </is>
      </c>
      <c r="K422" t="inlineStr">
        <is>
          <t>Tina Egolf | Executive Counselor &amp; Coach</t>
        </is>
      </c>
      <c r="L422" t="inlineStr">
        <is>
          <t>Rückerstattungsrichtlinie
Keine Rückerstattungen</t>
        </is>
      </c>
      <c r="M422" t="inlineStr">
        <is>
          <t>Dauer nicht verfügbar</t>
        </is>
      </c>
      <c r="N422" t="inlineStr">
        <is>
          <t>Events in Deutschland, Events in Berlin, Events in Berlin, Berlin Seminars, Berlin Geschäftlich Seminars, #community, #selfconfidence, #personal_development, #professional_development, #career_development, #executive_coaching, #imposter_syndrome</t>
        </is>
      </c>
      <c r="O422" t="inlineStr">
        <is>
          <t xml:space="preserve">
    The event titled "Imposter Club" is scheduled to take place on Mittwoch, 26. März at QClub | Deutsche Bank Quartier Zukunft, 
    specifically at Friedrichstraße 182 (Hinterhof) 10117 Berlin. This event falls under the "business" category. 
    Description: [englisch Translation below 🇬🇧]
“Ich mache gerne, was nötig ist.”
“Ach, das war doch nichts Besonderes.”
“Ich kämpfe lieber für andere als für mich selbst.”
“Warum sollte ich etwas sagen? Das bringt doch eh nichts.”
...
Wir sind die, die immer vorbereitet sind. Die einspringen, wenn es brennt, und das erledigen, was andere brauchen.
Ein höheres Gehalt fordern? Hm, vielleicht später.
Die nächste Beförderung? Klingt gut – aber bin ich wirklich bereit?
Den Job wechseln? Und wenn mich niemand will?
...
Klingt vertraut? Aber irgendwie kann es so auch nicht weiter gehen.
Damit bist Du nicht allein. Mit dem Imposter Club soll ein Ort entstehen, an dem wir uns jenseits von professionellen Fassaden der Frage nähern:
Warum fühlen sich Erfolge manchmal leer an?
Wie kommt man eigentlich im Job voran, wenn man an sich selbst zweifelt?
Und wie finde ich den Mut, für meine Bedürfnisse und Interessen einzustehen?
Gemeinsam schaffen wir einen Raum, in dem Selbstzweifel keine Schwäche sind, sondern ein Teil der Reise.
Für wen?
Für alle, die sich manchmal fragen, ob sie ihren Erfolg wirklich verdient haben oder warum anderen die Sache mit der Karriere irgendwie leichter zu fallen scheint. Egal ob Du Führungskraft, Freelancer:in, Wissenschaftler:in oder Kreative:r bist – der Imposter Club ist offen für Dich.
Das Event wird je nach den Bedürfnissen der Teilenehmer:innen auf Deutsch und/oder Englisch stattfinden.
...
Wenn Du mehr über mich oder meine Arbeit erfahren möchtest, schau gerne auf meiner Website vorbei, vernetze Dich mit mir via LinkedIn, Instagram oder Substack, oder schreib mir einfach eine Email an info@tinaegolf.de !
Herzliche Grüße
Tina
---
"I’m happy to do what’s necessary."
"Oh, it was nothing special."
"I’d rather fight for others than for myself."
"Why should I say anything? It won’t make a difference anyway."
We are the ones who are always prepared. Who step in when things get tough and handle whatever needs to be done.
Asking for a raise? Hmm, maybe later.
The next promotion? Sounds good – but am I really ready?
Switching jobs? What if no one else will hire me?
...
Does this sound familiar?
But somehow, it can’t go on like this, can it?
You’re not alone. The Imposter Club is meant to be a space where we can strip away the professional facades and explore these questions together:
Why do successes sometimes feel hollow?
How do you make progress in your career when you doubt yourself?
And how do you find the courage to stand up for your own needs and interests?
Together, we’ll create a space where self-doubt isn’t a weakness but a part of the journey.
Who is it for?
For everyone who sometimes wonders if they really deserve their success or why the whole career thing seems to come easier to others. Whether you’re a leader, freelancer, scientist, or creative, the Imposter Club welcomes you.
The event will be held in German and/or English, depending on the needs of the participants.
...
If you’d like to learn more about me or my work, feel free to visit my website, connect with me on LinkedIn, Instagram, or Substack, or simply send me an email at info@tinaegolf.de !
Warm regards,
Tina
    It is organized by Tina Egolf | Executive Counselor &amp; Coach and will last for Dauer nicht verfügbar. 
    Key topics and themes include: Events in Deutschland, Events in Berlin, Events in Berlin, Berlin Seminars, Berlin Geschäftlich Seminars, #community, #selfconfidence, #personal_development, #professional_development, #career_development, #executive_coaching, #imposter_syndrome.
    </t>
        </is>
      </c>
      <c r="P422" t="inlineStr">
        <is>
          <t>[-1.52796194e-01  6.52982071e-02 -1.83962528e-02 -4.86191269e-03
  1.54165663e-02 -1.85680445e-02 -6.26773946e-03 -8.57681129e-03
  1.14523247e-01 -2.63629556e-02  8.21871907e-02 -5.63772097e-02
  4.91311848e-02  7.76608475e-03 -7.51564428e-02 -7.65295476e-02
 -5.39525785e-02 -6.65551126e-02 -3.83218378e-02 -2.21038666e-02
 -7.15171918e-02 -1.01980772e-02 -1.19267749e-02  4.59457934e-02
 -1.09554757e-03 -3.47904973e-02 -3.28057297e-02 -5.68001457e-02
 -3.54746580e-02  3.90123390e-02  2.15363316e-02 -5.27286939e-02
 -4.09882888e-02  8.32811296e-02  8.80455524e-02  3.13692652e-02
  1.30067319e-01 -1.32796671e-02  3.43050510e-02  3.10144983e-02
 -2.54292730e-02 -4.67590913e-02 -9.62511897e-02 -3.14865038e-02
 -2.85471566e-02  8.65417570e-02  4.35304418e-02  3.84055339e-02
 -6.89916462e-02  2.03379449e-02 -7.71030039e-02 -8.06577876e-03
  1.17098205e-01 -6.46492559e-03  3.79233323e-02  1.39388982e-02
 -7.63107985e-02  1.36659546e-02  2.82037053e-02  2.35425867e-02
  1.65890008e-02 -3.00699789e-02  2.47846264e-02  2.17646081e-02
 -8.77275616e-02  1.49685265e-02 -6.09990917e-02  4.54042554e-02
 -4.62597348e-02 -4.70894342e-03  8.15392286e-02 -9.45943892e-02
 -1.29235134e-01 -1.54288318e-02 -2.69967783e-03  9.81974527e-02
  5.54861547e-03  1.53437220e-02 -2.00104006e-02 -1.31382257e-01
  6.55251322e-03 -8.26917961e-02  2.58543268e-02 -7.99215864e-03
 -2.24761181e-02 -9.61691216e-02  5.01191616e-02 -1.04518756e-02
  5.70257716e-02 -1.69106107e-02 -4.50681709e-02 -2.09590923e-02
 -1.20369636e-01 -3.84787619e-02  5.29811764e-03 -2.36483738e-02
 -2.10355017e-02  1.28674477e-01  4.25807685e-02  5.48844188e-02
  3.76622863e-02  7.48660788e-03 -6.29546344e-02 -1.25669711e-03
 -9.16817859e-02 -4.42376919e-02  2.49575935e-02  7.52946315e-03
  2.38347501e-02 -1.37250852e-02 -4.14330326e-02 -1.09988381e-03
 -2.42598820e-02 -2.41610389e-02  3.93881761e-02  9.75378603e-02
  4.81472276e-02 -7.26765255e-03 -5.59410639e-02 -1.63268838e-02
  1.24875428e-02  5.44816442e-02 -1.96087714e-02  7.67173693e-02
 -7.74121284e-02  4.05616388e-02  4.84029353e-02  1.35442281e-32
 -2.60297339e-02 -4.06937189e-02 -4.40675281e-02 -5.44024967e-02
  2.45536305e-02  2.94312183e-02  2.29004174e-02  2.52106693e-02
 -6.77604461e-03 -4.12895530e-03 -2.57114489e-02 -8.49561691e-02
  1.94275957e-02 -1.59149513e-01 -4.59561311e-02 -5.69656584e-03
 -1.19753247e-02 -2.69862823e-02 -3.04516442e-02 -6.53255656e-02
  3.34499925e-02  1.04919292e-01 -2.47441269e-02 -6.56231344e-02
  7.41611943e-02 -1.09730344e-02  2.35134959e-02 -9.33231115e-02
  7.42841884e-02  1.62463933e-02  5.62210567e-03 -5.98990619e-02
  1.44734085e-02 -2.39331229e-03 -5.37974499e-02  6.11594282e-02
 -8.15331377e-03 -6.13750890e-02 -2.70024277e-02 -5.31275496e-02
 -5.79702146e-02 -1.23389512e-02 -8.18406492e-02 -4.85551693e-02
  1.09044584e-02  1.07329071e-01  5.48138889e-03  4.25072722e-02
  7.45172128e-02  2.13644858e-02  4.39579785e-03  2.57528108e-02
  3.95127200e-02 -2.61734389e-02  2.04283223e-02  2.59726420e-02
  1.50595689e-02 -3.73986736e-02  4.14156914e-02 -7.82036483e-02
  4.09533679e-02  3.81870684e-03 -7.34842271e-02  3.91391143e-02
 -7.60907028e-03 -5.46138175e-02 -2.61128247e-02 -1.65479351e-02
  4.71464135e-02  4.01949435e-02 -1.86873712e-02  2.44237129e-02
  3.97981144e-02  3.92620116e-02  9.56784817e-04  3.16919312e-02
 -1.14324074e-02  9.04862434e-02 -5.63145019e-02  4.52641174e-02
 -8.02222714e-02  1.60804074e-02  1.21840946e-02 -2.54588202e-02
 -1.56960301e-02 -9.98319499e-03  1.00150883e-01 -6.94742352e-02
 -5.63814454e-02  5.31023368e-02  3.82236205e-02  6.56713208e-04
 -5.89625165e-02  3.81142013e-02 -3.86032425e-02 -1.37768878e-32
  8.68968740e-02  2.93643661e-02 -3.65475118e-02  3.35692056e-02
 -1.89347155e-02  7.70914927e-02  5.22505911e-03  1.59213599e-02
  6.74606161e-03 -8.81997719e-02 -3.76289412e-02  9.52210370e-03
  3.48234698e-02  4.12171073e-02 -6.27239868e-02  1.66380461e-02
  4.13857996e-02  5.11947572e-02 -5.84056042e-02  1.75152477e-02
  3.70210484e-02  5.05901501e-02 -3.37972003e-03  4.67142127e-02
 -4.92816418e-02  7.89289176e-02  9.87779424e-02  3.12604830e-02
 -4.73051704e-02 -3.64097208e-02 -3.83680761e-02  2.00264081e-02
  9.92645975e-04  1.03940684e-02  5.13578504e-02  6.71299025e-02
  5.59200495e-02  4.22902703e-02 -7.00138584e-02 -3.85620147e-02
 -1.70527659e-02 -1.21245431e-02 -1.18649833e-01  7.88574219e-02
 -5.21589518e-02 -4.82979491e-02 -9.88597572e-02 -7.84050394e-03
  1.48682510e-02  4.29804400e-02 -1.95357800e-02 -3.71857866e-04
  3.33550908e-02  1.23275490e-02  4.12350660e-03  6.45722598e-02
 -7.24080354e-02 -6.39559254e-02 -2.88250670e-02  6.08157702e-02
  1.94591768e-02  8.52048621e-02  1.00297779e-02 -1.42432898e-02
  1.87778808e-02 -8.48813131e-02 -5.95771745e-02  5.29217571e-02
  3.23993713e-02 -3.31891142e-02  8.60201940e-03  4.04170481e-03
  1.31681031e-02 -3.70297693e-02  1.10893138e-02  3.37746851e-02
  8.52368325e-02  1.53401354e-02 -4.38985452e-02  1.99313345e-03
 -2.20984407e-02  1.48774786e-02 -3.20339203e-02  2.35587768e-02
  2.98762950e-03  7.00367019e-02  7.50138983e-02  3.83599810e-02
 -1.95481419e-03 -1.36887459e-02  1.24801109e-02 -4.44033071e-02
  9.03573930e-02  6.65567815e-02 -7.20304996e-03 -7.61947376e-08
 -1.92796607e-02  2.68324055e-02 -2.59916484e-02 -1.15966918e-02
  7.11984280e-03 -1.75548300e-01  4.69327047e-02 -2.12729052e-02
 -1.08168937e-01  9.52645913e-02 -1.01894354e-02 -2.94820629e-02
 -1.01902857e-01  9.10296850e-03 -6.15775175e-02 -3.97078916e-02
 -4.49842736e-02 -7.02848583e-02 -4.60600778e-02  2.43668985e-02
  4.92463559e-02 -4.60081287e-02 -2.55556032e-02 -8.33650529e-02
  2.47162506e-02  8.26200936e-03 -7.04734325e-02 -1.16464705e-03
 -1.53261386e-02 -3.06242388e-02 -3.43434140e-02  6.69406652e-02
  1.17762079e-02  2.28740573e-02 -2.79462561e-02  5.59680760e-02
 -5.42687476e-02  3.91542055e-02 -7.76422396e-02  3.37396795e-03
 -3.09846792e-02  8.41692276e-03  4.41465788e-02  1.10887485e-02
  5.33120744e-02  3.00267730e-02 -7.88119733e-02  4.38935161e-02
  4.81267758e-02 -4.25713696e-03 -7.70363286e-02  7.45702628e-03
  6.80057108e-02  9.20398235e-02 -3.57743651e-02  2.63581388e-02
  4.49245013e-02  3.72575037e-02 -5.55879576e-03 -1.35631543e-02
  7.15359822e-02 -1.51298866e-02 -1.54888891e-02  4.63323407e-02]</t>
        </is>
      </c>
    </row>
    <row r="423">
      <c r="A423" s="1" t="n">
        <v>421</v>
      </c>
      <c r="B423" t="n">
        <v>422</v>
      </c>
      <c r="C423" t="inlineStr">
        <is>
          <t>English Comedy Game Show - Bad 4 Business: Unprofessional Advice</t>
        </is>
      </c>
      <c r="D423" t="inlineStr">
        <is>
          <t>Monday, 3 March</t>
        </is>
      </c>
      <c r="E423" t="inlineStr">
        <is>
          <t>Terzo Mondo</t>
        </is>
      </c>
      <c r="F423" t="inlineStr">
        <is>
          <t>Grolmanstraße 28 10623 Berlin, Show map</t>
        </is>
      </c>
      <c r="G423" t="inlineStr">
        <is>
          <t>film-and-media</t>
        </is>
      </c>
      <c r="H423" t="inlineStr">
        <is>
          <t>€3.42</t>
        </is>
      </c>
      <c r="I423" t="inlineStr">
        <is>
          <t>https://www.eventbrite.co.uk/e/english-comedy-game-show-bad-4-business-unprofessional-advice-tickets-1234320589109?aff=ebdssbdestsearch</t>
        </is>
      </c>
      <c r="J423" t="inlineStr">
        <is>
          <t>Got trouble at work? Your team spirit not up? Just can't get the corporate culture to align with your vision board?! Don't waste your money on consultants and SAP products, bring your whole team to this hilarious crowd work Comedy Show in English. We will give the best worst advice you will ever hear and solve all your problems at work, with your colleagues and at home on top, cause we are that competent – but always with a twinkle in our eyes.
This is an interactive Comedy Show, hosted by Andrej Ivanov and Chris Doering, where you and your issues are the centre of attention. Finally, a group therapy session that's affordable. Together with some of the finest Comedians we will crack the code of how to improve your work place, your team dynamic and your general problems in life. This is a very friendly show and crowd work is entirely up to you – whatever level of interaction you are comfortable with, that's what we will adhere to.
In fact, we will let you answer a few questions anonymously and use those prompts to solve your issues without addressing you in person (unless you are up for that).
Doors at 7.30pm, Show at 8pm
What the audience says:
***** "What a wonderful and unique experience of a different perspective of Berlin and the world done through comedy!! The comedians gave personal, insightful yet funny insights through their life experiences. This is definitely not a typical tourist attraction…which makes it that much better!" - Dianne, USA
***** "The comedy show was fun. Next time I visit Berlin I'm going to see it again. I highly recommend you to give it a try." - Mauricio, Argentina
***** "I am glad I signed up for this event. The four comedians and the host Chris kept the audience engaged throughout the evening. I received a free drink, a shot and they had a seat reserved for me. The venue was also very good." - Teena, India
***** "The experience was very welcoming, a great way to make some new friends in the city. The show was hilarious, no matter what your sense of humor is you will be laughing by the end of the night. All of the comedians were great, and Chris was an awesome host. I would absolutely recommend the show for anyone looking for something fun to do in Berlin!" - Morgan, Canada
This is a donation based show. You can guarantee a seat with the above reservation. We have limited capacity and had to turn people away in the past who rocked up spontaneously. We ask for a 10-12€ donation after the show with a reservation, 13-15€ without. Or 20€+ if you work in tech. ;)</t>
        </is>
      </c>
      <c r="K423" t="inlineStr">
        <is>
          <t>Propaganda Comedy</t>
        </is>
      </c>
      <c r="L423" t="inlineStr">
        <is>
          <t>Refund Policy
No Refunds</t>
        </is>
      </c>
      <c r="M423" t="inlineStr">
        <is>
          <t>Dauer nicht verfügbar</t>
        </is>
      </c>
      <c r="N423" t="inlineStr">
        <is>
          <t>Germany Events, Berlin Events, Things to do in Berlin, Berlin Performances, Berlin Film &amp; Media Performances, #party, #comedy, #nightlife, #cultural, #work, #berlin, #expat, #stand_up, #things_to_do_in_berlin, #what_to_do</t>
        </is>
      </c>
      <c r="O423" t="inlineStr">
        <is>
          <t xml:space="preserve">
    The event titled "English Comedy Game Show - Bad 4 Business: Unprofessional Advice" is scheduled to take place on Monday, 3 March at Terzo Mondo, 
    specifically at Grolmanstraße 28 10623 Berlin, Show map. This event falls under the "film-and-media" category. 
    Description: Got trouble at work? Your team spirit not up? Just can't get the corporate culture to align with your vision board?! Don't waste your money on consultants and SAP products, bring your whole team to this hilarious crowd work Comedy Show in English. We will give the best worst advice you will ever hear and solve all your problems at work, with your colleagues and at home on top, cause we are that competent – but always with a twinkle in our eyes.
This is an interactive Comedy Show, hosted by Andrej Ivanov and Chris Doering, where you and your issues are the centre of attention. Finally, a group therapy session that's affordable. Together with some of the finest Comedians we will crack the code of how to improve your work place, your team dynamic and your general problems in life. This is a very friendly show and crowd work is entirely up to you – whatever level of interaction you are comfortable with, that's what we will adhere to.
In fact, we will let you answer a few questions anonymously and use those prompts to solve your issues without addressing you in person (unless you are up for that).
Doors at 7.30pm, Show at 8pm
What the audience says:
***** "What a wonderful and unique experience of a different perspective of Berlin and the world done through comedy!! The comedians gave personal, insightful yet funny insights through their life experiences. This is definitely not a typical tourist attraction…which makes it that much better!" - Dianne, USA
***** "The comedy show was fun. Next time I visit Berlin I'm going to see it again. I highly recommend you to give it a try." - Mauricio, Argentina
***** "I am glad I signed up for this event. The four comedians and the host Chris kept the audience engaged throughout the evening. I received a free drink, a shot and they had a seat reserved for me. The venue was also very good." - Teena, India
***** "The experience was very welcoming, a great way to make some new friends in the city. The show was hilarious, no matter what your sense of humor is you will be laughing by the end of the night. All of the comedians were great, and Chris was an awesome host. I would absolutely recommend the show for anyone looking for something fun to do in Berlin!" - Morgan, Canada
This is a donation based show. You can guarantee a seat with the above reservation. We have limited capacity and had to turn people away in the past who rocked up spontaneously. We ask for a 10-12€ donation after the show with a reservation, 13-15€ without. Or 20€+ if you work in tech. ;)
    It is organized by Propaganda Comedy and will last for Dauer nicht verfügbar. 
    Key topics and themes include: Germany Events, Berlin Events, Things to do in Berlin, Berlin Performances, Berlin Film &amp; Media Performances, #party, #comedy, #nightlife, #cultural, #work, #berlin, #expat, #stand_up, #things_to_do_in_berlin, #what_to_do.
    </t>
        </is>
      </c>
      <c r="P423" t="inlineStr">
        <is>
          <t>[ 4.29640943e-03 -3.78655419e-02 -5.11656888e-02 -7.59844780e-02
  3.74240093e-02  9.45267975e-02  1.27104968e-01  1.96001623e-02
 -2.19531208e-02 -8.24985504e-02 -7.48708397e-02 -3.43698487e-02
 -5.24262562e-02  9.54707116e-02 -3.70420665e-02 -7.15626404e-02
  8.75668973e-02 -1.12608455e-01 -1.10216383e-02  1.48879625e-02
  1.85557716e-02 -4.24170084e-02  4.48434316e-02 -8.70245602e-03
 -7.92799070e-02 -7.34999683e-03  2.26396509e-03 -2.30016410e-02
 -3.13747488e-02 -5.94335981e-02  4.32911748e-03  4.58797850e-02
  3.81132290e-02 -1.17589505e-02  3.22530456e-02  4.97581214e-02
  4.27722791e-03 -1.96269639e-02  6.64964493e-04  8.12211260e-02
 -4.18572202e-02 -5.93506806e-02 -3.30175236e-02 -1.53024206e-02
  3.09982840e-02 -1.85882915e-02  5.64889684e-02  3.30529921e-02
  2.70859059e-02  2.92484928e-03 -4.50313203e-02 -1.72244012e-02
  5.47303483e-02 -1.72199588e-03  5.51824039e-03 -1.98494736e-02
  1.98603887e-02  4.82560545e-02  8.03102856e-04 -2.22824458e-02
  5.62168248e-02 -6.86027929e-02 -2.12986674e-02  6.42873943e-02
  2.03320719e-02 -2.09608469e-02 -3.48321237e-02  1.19723104e-01
 -2.38289665e-02  5.19586056e-02 -3.41269523e-02 -4.16929387e-02
  2.90127061e-02  3.01422495e-02  1.51607553e-02  7.65955821e-02
 -2.50117537e-02 -9.33974087e-02  2.89260857e-02 -4.25174385e-02
  1.83685385e-02 -5.62492125e-02 -1.30435487e-03 -9.01831873e-03
 -2.99284700e-03 -8.54663625e-02  5.73521927e-02 -1.65655315e-02
  7.81409368e-02  2.48422585e-02 -7.37184510e-02  1.04819089e-01
  8.20732564e-02  1.65345967e-02  3.40145454e-02  7.36842118e-03
  8.03176593e-03 -2.89944410e-02  1.95490420e-02  1.30398259e-01
  3.47542129e-02  5.44220209e-02  6.41505271e-02 -4.06765714e-02
 -2.66422629e-02  3.26015390e-02 -5.12819588e-02  7.56586939e-02
 -2.01836973e-03 -4.14503179e-02 -3.77782993e-02  2.60909181e-02
  5.23639545e-02 -3.28322761e-02  3.26700360e-02  2.28506606e-03
  1.08486461e-02 -8.42535286e-04 -9.57012270e-03 -2.30355468e-02
  1.72997057e-01  4.71916087e-02  2.50867233e-02  3.42342407e-02
  1.90591142e-02  7.77081624e-02  2.03368161e-02  1.46978634e-33
  1.31618120e-02 -3.57889980e-02 -2.48847008e-02  1.91152133e-02
  6.12869337e-02  4.64169979e-02 -6.65894374e-02  8.42847396e-03
 -3.38539183e-02  1.16988616e-02 -2.26964406e-03 -2.39938237e-02
  2.19871607e-02 -8.13432857e-02 -7.22566769e-02  6.14948831e-02
 -1.31146181e-02  4.44282871e-03 -8.65289290e-03  2.24325899e-02
  9.36422590e-03  1.76061094e-02 -5.15391789e-02 -8.02328587e-02
 -5.47072180e-02  7.79557154e-02  9.33437273e-02 -1.14084706e-01
  1.47648245e-01  4.85335244e-03 -1.18879199e-01  5.01687080e-02
 -1.54144811e-02 -7.22727776e-02  5.36171198e-02 -3.52514647e-02
 -9.12816226e-02 -7.76320994e-02 -1.00780185e-02  2.62213480e-02
 -2.37071477e-02 -2.83521544e-02 -5.58737628e-02 -4.48254077e-03
  5.34906164e-02  6.86952919e-02 -1.07774115e-03  8.02331790e-03
 -2.03147698e-02  2.23657973e-02 -3.90592068e-02 -6.04518391e-02
  7.77063221e-02 -3.02694784e-03  4.01972979e-02  8.81856214e-03
  3.03924195e-02 -4.69980501e-02  3.88259962e-02 -7.21578971e-02
  7.78088495e-02  5.44473268e-02 -4.49786223e-02  7.18156099e-02
 -3.20442915e-02 -7.48733804e-02 -1.67865157e-02  3.41482349e-02
  1.54759781e-02 -6.56293929e-02 -4.37685251e-02  9.10869390e-02
  1.24246351e-01 -3.38209374e-03 -2.00996976e-02  2.69668028e-02
 -2.77521051e-02 -7.27626309e-02 -2.75595859e-02  6.80585727e-02
  3.13318189e-04 -4.45588343e-02 -4.62034568e-02 -8.28558132e-02
 -1.25432126e-02  2.66505182e-02  2.86837686e-02 -4.96043414e-02
 -3.02313920e-02  7.47116655e-02 -3.91498692e-02 -3.14220488e-02
  4.74965833e-02  5.86308464e-02  1.61099981e-03 -1.94588837e-33
  4.95175943e-02 -2.12514941e-02 -9.89123657e-02 -7.16150273e-03
  7.42359161e-02 -3.11636203e-03  9.75244865e-03 -1.05389971e-02
  9.50087979e-02  3.67491655e-02 -5.15945554e-02 -7.65246004e-02
 -1.43617410e-02  1.37013011e-02 -1.25525780e-02 -1.35447010e-01
  8.23819265e-02 -4.53820564e-02 -1.09796971e-01  2.05167104e-02
  8.68154988e-02  5.47248758e-02 -3.78723368e-02  1.94497500e-02
 -4.94883507e-02  5.04671820e-02  8.41124952e-02 -2.66319662e-02
 -7.55347535e-02  5.90667985e-02 -4.14567515e-02 -9.00550000e-03
 -8.19350481e-02  3.82794663e-02  1.77434366e-02  6.78416118e-02
  1.63724180e-02 -6.00212626e-02 -9.62626860e-02 -2.69771907e-02
 -9.71311890e-03  1.98065229e-02 -8.30486566e-02  1.74046699e-02
  3.64770107e-02  2.55297311e-02 -6.90437183e-02 -8.21930096e-02
 -6.30604997e-02 -3.26407701e-02 -5.73225431e-02 -3.41092460e-02
 -9.97313038e-02 -3.42367217e-02  5.82139194e-03 -4.93221320e-02
  5.81191946e-03 -8.34320784e-02 -5.60634844e-02 -3.28399544e-03
 -5.34884706e-02 -3.06863729e-02 -2.00048629e-02 -1.15245255e-02
  4.42437157e-02  4.38251719e-03 -4.81371544e-02  5.64984120e-02
  6.73863813e-02  2.28875739e-04 -5.59883714e-02 -1.96317653e-03
 -4.71713096e-02 -2.43670819e-03  1.71664041e-02  7.62769878e-02
  1.59103163e-02 -1.26664134e-04  2.48471033e-02 -4.54821764e-03
  3.17038968e-02 -3.56904976e-02 -1.00851534e-02  5.05323112e-02
 -1.87436608e-03  5.78585751e-02 -1.06103178e-02  1.18743435e-01
 -3.53961997e-02  9.06032249e-02  3.46649140e-02  3.09134666e-02
  4.51999493e-02  3.00413128e-02  4.55315411e-02 -5.78030992e-08
 -4.11016904e-02 -8.30279663e-03  8.78605898e-03 -6.23516105e-02
  3.17021855e-03 -1.41700223e-01 -5.91534302e-02 -1.67190004e-02
  3.39617990e-02  6.38527679e-04 -1.87008940e-02 -2.96759307e-02
  4.16281037e-02  3.62661108e-02  8.62728134e-02  4.56135012e-02
  2.45071724e-02  4.53236252e-02 -7.88962916e-02 -3.59217599e-02
  3.17128673e-02  4.30145115e-03  2.09159628e-02 -3.11479084e-02
 -8.53491500e-02  6.15526177e-03 -6.14557089e-03  2.41402183e-02
 -1.16000529e-02 -3.39519531e-02  3.49645340e-03  3.43989097e-02
 -5.34919053e-02  2.97948327e-02  2.73192842e-02 -1.50944684e-02
 -1.39276846e-03  3.28450426e-02  5.38567603e-02  9.71099809e-02
 -7.75854886e-02 -2.87221037e-02  7.69254565e-02  6.51661586e-03
 -2.20943559e-02 -1.32972421e-03 -5.53573333e-02 -1.84647217e-02
  2.53362637e-02 -7.74269029e-02 -5.26627228e-02 -2.18329057e-02
 -3.76408398e-02  5.90294302e-02  3.65603678e-02  4.56854180e-02
 -6.47361157e-03  2.05494743e-02 -6.09639958e-02  7.61231109e-02
  1.44061744e-02  4.82319891e-02 -7.17501938e-02  7.69622531e-03]</t>
        </is>
      </c>
    </row>
    <row r="424">
      <c r="A424" s="1" t="n">
        <v>422</v>
      </c>
      <c r="B424" t="n">
        <v>423</v>
      </c>
      <c r="C424" t="inlineStr">
        <is>
          <t>English Stand Up - Propaganda Comedy #6.06 - Zana Fejzic *Berlin</t>
        </is>
      </c>
      <c r="D424" t="inlineStr">
        <is>
          <t>Friday, 21 February</t>
        </is>
      </c>
      <c r="E424" t="inlineStr">
        <is>
          <t>The Floating Lounge</t>
        </is>
      </c>
      <c r="F424" t="inlineStr">
        <is>
          <t>Mühlenstraße 73, 10243 Berlin 10243 Berlin, Show map</t>
        </is>
      </c>
      <c r="G424" t="inlineStr">
        <is>
          <t>film-and-media</t>
        </is>
      </c>
      <c r="H424" t="inlineStr">
        <is>
          <t>From €11.40</t>
        </is>
      </c>
      <c r="I424" t="inlineStr">
        <is>
          <t>https://www.eventbrite.co.uk/e/english-stand-up-propaganda-comedy-606-zana-fejzic-berlin-tickets-1002290516917?aff=ebdssbdestsearch</t>
        </is>
      </c>
      <c r="J424" t="inlineStr">
        <is>
          <t>Žana Fejzić presents Chameleon: Solo English Standup Comedy Hour
Bosnian born. 🇧🇦
Florida raised. 🌴
Berlin transplant. 🪩
Come watch this standup comedy hour where Žana navigates cultural confusion, immigrant trauma, and dating disasters.
Doors at 6.30pm
Show starts at 7pm
Tickets are (excl. fees):
10€ Early Bird (+fees, till 06.10.),
12€ for students (+fees, only with valid ID),
12€ per person for groups of 4 or more people (+fees),
15€ discounted eventbrite ticket (+fees),
OR
20€ at the door (if any tickets left!).
💁🏼‍♀️ABOU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has opened for a variety of comedians across Europe such as Dragos Christian, Rob Anderson &amp; Elena Gabrielle. You can catch her perform regularly to hear her fresh take on the absurdity of immigration laws, her Balkan background, and growing up in Florida.
IG @zanafejzic
If you've made it all the way down here, just buy a ticket already. What more do you want from us?! Geez!
If you wanna some more great acts on tour in Europe: Propaganda Comedy on tour</t>
        </is>
      </c>
      <c r="K424" t="inlineStr">
        <is>
          <t>Propaganda Comedy - Live Comedy in Europe</t>
        </is>
      </c>
      <c r="L424" t="inlineStr">
        <is>
          <t>Refund Policy
No Refunds</t>
        </is>
      </c>
      <c r="M424" t="inlineStr">
        <is>
          <t>Dauer nicht verfügbar</t>
        </is>
      </c>
      <c r="N424" t="inlineStr">
        <is>
          <t>Germany Events, Berlin Events, Things to do in Berlin, Berlin Performances, Berlin Film &amp; Media Performances, #comedy, #standup, #nightlife, #show, #berlin, #expat, #english, #expats, #stand_up_comedy</t>
        </is>
      </c>
      <c r="O424" t="inlineStr">
        <is>
          <t xml:space="preserve">
    The event titled "English Stand Up - Propaganda Comedy #6.06 - Zana Fejzic *Berlin" is scheduled to take place on Friday, 21 February at The Floating Lounge, 
    specifically at Mühlenstraße 73, 10243 Berlin 10243 Berlin, Show map. This event falls under the "film-and-media" category. 
    Description: Žana Fejzić presents Chameleon: Solo English Standup Comedy Hour
Bosnian born. 🇧🇦
Florida raised. 🌴
Berlin transplant. 🪩
Come watch this standup comedy hour where Žana navigates cultural confusion, immigrant trauma, and dating disasters.
Doors at 6.30pm
Show starts at 7pm
Tickets are (excl. fees):
10€ Early Bird (+fees, till 06.10.),
12€ for students (+fees, only with valid ID),
12€ per person for groups of 4 or more people (+fees),
15€ discounted eventbrite ticket (+fees),
OR
20€ at the door (if any tickets left!).
💁🏼‍♀️ABOU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has opened for a variety of comedians across Europe such as Dragos Christian, Rob Anderson &amp; Elena Gabrielle. You can catch her perform regularly to hear her fresh take on the absurdity of immigration laws, her Balkan background, and growing up in Florida.
IG @zanafejzic
If you've made it all the way down here, just buy a ticket already. What more do you want from us?! Geez!
If you wanna some more great acts on tour in Europe: Propaganda Comedy on tour
    It is organized by Propaganda Comedy - Live Comedy in Europe and will last for Dauer nicht verfügbar. 
    Key topics and themes include: Germany Events, Berlin Events, Things to do in Berlin, Berlin Performances, Berlin Film &amp; Media Performances, #comedy, #standup, #nightlife, #show, #berlin, #expat, #english, #expats, #stand_up_comedy.
    </t>
        </is>
      </c>
      <c r="P424" t="inlineStr">
        <is>
          <t>[-5.17349038e-03 -2.03868914e-02 -9.77673680e-02 -6.17533317e-03
  8.37136060e-03  7.08995238e-02  8.07632282e-02 -2.83246487e-02
  2.72163432e-02 -5.32319248e-02 -2.40948349e-02 -7.24798366e-02
  9.61899012e-03  5.40126041e-02 -4.90823248e-03 -4.22570296e-02
  1.08697914e-01 -6.15581945e-02 -4.98936474e-02  2.91425567e-02
 -2.81183645e-02 -7.20472783e-02  9.75450277e-02 -4.38645594e-02
 -4.86605689e-02 -1.71045251e-02  5.18876947e-02  5.11582717e-02
 -4.03546356e-02  3.10067814e-02  1.67630482e-02  7.09353313e-02
 -7.27912709e-02  4.43477891e-02  2.04321165e-02 -5.65039217e-02
  1.79740340e-02  2.44911127e-02 -3.79108824e-02  8.19927901e-02
 -3.76850776e-02 -2.42729113e-02 -5.99371716e-02  4.82412912e-02
  6.15176670e-02 -5.48487455e-02  2.91007254e-02  6.38811290e-02
 -5.73496446e-02  7.12659061e-02 -3.06250993e-02  4.23473157e-02
 -4.82283952e-03  3.94240469e-02  3.41032632e-02  3.26042026e-02
 -8.20465386e-03  1.09956330e-02 -7.74990115e-03 -1.39660146e-02
 -3.61834355e-02 -7.64357001e-02 -4.64073122e-02 -1.31250313e-02
 -4.97964174e-02 -7.37083107e-02  2.66098641e-02  6.23461604e-02
  5.51809557e-02 -2.19451189e-02 -1.44165950e-02 -5.23299305e-03
 -1.59515701e-02  8.26906189e-02 -2.24581566e-02 -2.67675035e-02
  7.38120228e-02 -3.20458375e-02 -1.75592713e-02 -3.62180956e-02
  2.34399806e-03 -6.49706647e-02 -1.58696878e-03 -9.04694125e-02
  2.69445255e-02 -7.15811402e-02 -6.52997149e-03  3.85804512e-02
  1.64794531e-02  4.88449112e-02 -2.07923818e-02  7.34593496e-02
  1.93377919e-02 -2.06339527e-02  1.84743777e-02 -1.13156131e-02
 -1.98459327e-02 -1.21276416e-02  6.55928627e-02  8.25716257e-02
  2.49231700e-02  2.07298361e-02  6.68577179e-02  5.03625209e-03
 -3.24759334e-02 -5.38662449e-02  5.90397641e-02  7.25452304e-02
 -5.65455593e-02 -1.32257324e-02 -2.76771896e-02 -2.42395420e-02
  6.41171262e-02 -2.24906392e-02  4.73744832e-02  1.13544688e-01
  3.88279557e-02 -2.06152033e-02  3.01890280e-02 -3.32945585e-02
  8.65426734e-02  9.86970365e-02  8.80822248e-04  2.58612446e-02
 -6.47975039e-03  1.94009151e-02 -3.43377627e-02  3.07673157e-33
 -3.89693752e-02 -6.20483235e-02 -1.00083686e-01  2.49361023e-02
  4.82639559e-02  9.18335319e-02 -2.08799597e-02  3.48391570e-02
 -9.83362272e-02  2.21133791e-03 -3.62558551e-02 -4.27204520e-02
 -3.19809876e-02 -1.16886921e-01 -9.55162123e-02  1.32101208e-01
 -1.61306877e-02 -1.28208902e-02 -4.75388393e-02  2.72543151e-02
  8.55149478e-02  6.76658526e-02  4.10190970e-02 -3.16498242e-02
 -4.88413870e-02  7.58060589e-02  5.21510318e-02 -4.39165235e-02
  4.45802137e-02  8.08415469e-03 -1.03092968e-01 -4.05869707e-02
 -2.79991888e-03 -1.12352639e-01  8.72091427e-02 -2.90264674e-02
 -1.62162147e-02 -7.81744942e-02 -7.39539340e-02 -5.67833334e-02
 -6.78716525e-02 -4.37999442e-02 -9.17151496e-02  4.15241569e-02
  2.42787059e-02  3.38466242e-02 -1.21949648e-03  1.85303204e-02
  2.52937265e-02  3.73304076e-02 -5.56954518e-02 -2.15199180e-02
  2.87626893e-03 -2.13114396e-02 -8.94603804e-02  1.05929509e-01
  1.51877711e-02 -5.68740182e-02  7.74910003e-02 -5.63366339e-02
 -3.42032574e-02  3.78484316e-02 -5.63356690e-02  4.01864164e-02
  3.09729222e-02 -2.81517748e-02 -5.58068193e-02  4.04596925e-02
  4.56277244e-02  4.57134172e-02  4.76665609e-02 -1.91337988e-02
  6.81480020e-02  4.55359109e-02 -3.53976972e-02  4.11777347e-02
  1.12840626e-02 -4.39529233e-02  5.69035392e-03  8.56112167e-02
 -1.81994643e-02  4.84855212e-02  3.01263724e-02 -4.90473509e-02
 -1.59780048e-02 -2.47138347e-02 -3.93790519e-03 -5.34039252e-02
  4.46413904e-02 -5.06188348e-03  2.36423519e-02  3.37235928e-02
  2.01305114e-02 -5.56140654e-02  1.72214713e-02 -3.91623253e-33
  4.73523475e-02 -5.06472886e-02 -1.37601763e-01  3.18593495e-02
  6.91355690e-02  2.70378496e-03 -2.76372209e-02 -7.05347222e-04
  4.84594665e-02 -3.59552093e-02 -3.61127891e-02 -3.97656076e-02
  4.08470742e-02 -9.78666451e-03 -1.91173647e-02 -7.11129382e-02
  1.31921083e-01  1.80477612e-02  1.48000140e-02  9.63279828e-02
 -1.87237151e-02  4.74229418e-02 -5.30483276e-02  1.80206764e-02
 -1.09953307e-01 -3.54784951e-02  1.07195042e-01  2.52190363e-02
 -4.86192144e-02  7.50707611e-02 -7.11081848e-02 -3.55219059e-02
 -5.36763184e-02 -2.54226406e-03  1.28889643e-02  2.87209935e-02
 -1.50478110e-02 -3.13245393e-02 -9.82262790e-02  2.25721188e-02
 -3.41166817e-02  9.08786431e-03 -9.36728343e-02  2.92243380e-02
  5.92567511e-02  3.16938087e-02 -4.72630523e-02 -2.16924381e-02
 -4.34738584e-02 -8.06075633e-02  3.12015228e-03 -2.31361147e-02
 -5.30913435e-02 -4.64005768e-03  8.70670155e-02 -3.74514721e-02
  1.93429552e-02 -2.62025148e-02  3.56049165e-02  7.37909153e-02
  4.30974597e-03 -5.10841273e-02  1.26005206e-02 -6.98314831e-02
  3.53694633e-02  1.97664779e-02 -1.00422325e-02  8.78799632e-02
  7.33275861e-02 -5.40785585e-03  3.19903232e-02 -4.59936121e-03
 -8.32935795e-02 -4.88740616e-02 -7.64105245e-02  8.29598606e-02
  5.67218214e-02  1.12442188e-01  6.39161170e-02 -1.68747772e-02
  1.69222318e-02 -4.60368507e-02 -1.67584363e-02  6.70234347e-03
  1.70662366e-02  3.30869667e-02 -4.59075347e-02  9.02838483e-02
  3.58693562e-02  4.27235924e-02  2.07854547e-02  3.98266353e-02
 -1.68612096e-02  1.60642024e-02 -4.28892411e-02 -5.55395445e-08
 -1.47034392e-01  3.11621614e-02  4.19827271e-03  3.57448310e-02
  5.60420332e-03 -8.37690905e-02 -2.11609211e-02 -5.15536964e-02
 -2.54750401e-02  2.47522742e-02 -2.52218228e-02 -3.64673510e-02
  6.96804300e-02  1.50608588e-02 -1.14272041e-02  6.68215454e-02
  8.75453651e-03  6.49395287e-02 -9.75628663e-03  7.30187371e-02
  3.82901705e-03  7.61309490e-02  1.20015803e-03 -1.32211382e-02
 -7.63945505e-02 -9.07007139e-03 -7.43204132e-02  4.15015891e-02
  7.08257183e-02 -1.23254001e-01 -3.08776926e-02  1.92791894e-02
  1.07368315e-02 -1.15432532e-03 -3.63360159e-02 -6.54424056e-02
 -8.43817368e-03  1.59262307e-02  7.67728360e-03  6.58453405e-02
 -4.64238301e-02 -1.03354611e-01  3.32284793e-02 -3.69562581e-02
 -3.77852805e-02  1.59656722e-02 -4.02962565e-02 -7.18741715e-02
 -1.41686257e-02  1.52465878e-02  3.76436138e-03 -4.81329001e-02
  1.68839935e-02  2.08001398e-02  1.06387243e-01  3.43589596e-02
  1.40123442e-02 -1.07184080e-02  1.20362975e-02  1.00537702e-01
  2.98855919e-03 -2.05092616e-02 -6.45387918e-02 -4.42650728e-03]</t>
        </is>
      </c>
    </row>
    <row r="425">
      <c r="A425" s="1" t="n">
        <v>423</v>
      </c>
      <c r="B425" t="n">
        <v>424</v>
      </c>
      <c r="C425" t="inlineStr">
        <is>
          <t>KREUZBERG KOMEDY - English Comedy show with Patrick Moore (+FREE Shots)</t>
        </is>
      </c>
      <c r="D425" t="inlineStr">
        <is>
          <t>Thursday, 20 February</t>
        </is>
      </c>
      <c r="E425" t="inlineStr">
        <is>
          <t>Oranienberger</t>
        </is>
      </c>
      <c r="F425" t="inlineStr">
        <is>
          <t>Oranienplatz 15 10999 Berlin, Show map</t>
        </is>
      </c>
      <c r="G425" t="inlineStr">
        <is>
          <t>film-and-media</t>
        </is>
      </c>
      <c r="H425" t="inlineStr">
        <is>
          <t>€3.42</t>
        </is>
      </c>
      <c r="I425" t="inlineStr">
        <is>
          <t>https://www.eventbrite.co.uk/e/kreuzberg-komedy-english-comedy-show-with-patrick-moore-free-shots-tickets-1146613234049?aff=ebdssbdestsearch</t>
        </is>
      </c>
      <c r="J425" t="inlineStr">
        <is>
          <t>KREUZBERG KOMEDY, the Standup Comedy show where stories from different cultures and parts of the world meet in the heart of Berlin Kreuzberg!
Are you an Expat in Berlin? Still trying to make sense of Berlin? Don't worry, it doesn't and neither can we make sense of it! So, come down and join a bunch of fellow failed integration experiments who will share their hilarious stories of (not) adapting to life in Berlin.
This is a fun new English Comedy Show, hosted by Patrick Moore, about the different experiences of people from abroad living in Berlin. This is a show with experienced comics and newcomers alike.
We are a friendly show in English and it's a great place to meet new people from all around the world! We do a pre-show mixer, where you can chat, drink and meet people.
We are so friendly, we even allow Germans in.
Bring your friends to enjoy a great evening of comedy in Berlin. We also do an after-show hangout with drinks and music!
We open doors at 7.30pm and we serve FREE SHOTs until 8pm
What the audience says:
***** "What a wonderful and unique experience of a different perspective of Berlin and the world done through comedy!! The comedians gave personal, insightful yet funny insights through their life experiences. This is definitely not a typical tourist attraction…which makes it that much better!" - Dianne, USA
***** "The comedy show was fun. Next time I visit Berlin I'm going to see it again. I highly recommend you to give it a try." - Mauricio, Argentina
***** "I am glad I signed up for this event. The four comedians and the host Chris kept the audience engaged throughout the evening. I received a free drink, a shot and they had a seat reserved for me. The venue was also very good." - Teena, India
***** "The experience was very welcoming, a great way to make some new friends in the city. The show was hilarious, no matter what your sense of humor is you will be laughing by the end of the night. All of the comedians were great, and Chris was an awesome host. I would absolutely recommend the show for anyone looking for something fun to do in Berlin!" - Morgan, Canada
This is a donation based show - you can guarantee a seat with a 3€ reservation up front and then we ask you for a 10-12€ donation after the show. Alternatively, you can try your luck at the door if we still have seats, you may join us, and then we'll ask you for a 13-15€ donation afterwards.
If you've made it all the way down here, just reserve a seat already. What more do you want from us?! Geez!
Also, here are some more shows of ours: Propaganda Comedy</t>
        </is>
      </c>
      <c r="K425" t="inlineStr">
        <is>
          <t>Propaganda Comedy</t>
        </is>
      </c>
      <c r="L425" t="inlineStr">
        <is>
          <t>Refund Policy
No Refunds</t>
        </is>
      </c>
      <c r="M425" t="inlineStr">
        <is>
          <t>Dauer nicht verfügbar</t>
        </is>
      </c>
      <c r="N425" t="inlineStr">
        <is>
          <t>Germany Events, Berlin Events, Things to do in Berlin, Berlin Performances, Berlin Film &amp; Media Performances, #party, #comedy, #nightlife, #immigration, #cultural, #berlin, #expat, #stand_up, #things_to_do_in_berlin, #what_to_do</t>
        </is>
      </c>
      <c r="O425" t="inlineStr">
        <is>
          <t xml:space="preserve">
    The event titled "KREUZBERG KOMEDY - English Comedy show with Patrick Moore (+FREE Shots)" is scheduled to take place on Thursday, 20 February at Oranienberger, 
    specifically at Oranienplatz 15 10999 Berlin, Show map. This event falls under the "film-and-media" category. 
    Description: KREUZBERG KOMEDY, the Standup Comedy show where stories from different cultures and parts of the world meet in the heart of Berlin Kreuzberg!
Are you an Expat in Berlin? Still trying to make sense of Berlin? Don't worry, it doesn't and neither can we make sense of it! So, come down and join a bunch of fellow failed integration experiments who will share their hilarious stories of (not) adapting to life in Berlin.
This is a fun new English Comedy Show, hosted by Patrick Moore, about the different experiences of people from abroad living in Berlin. This is a show with experienced comics and newcomers alike.
We are a friendly show in English and it's a great place to meet new people from all around the world! We do a pre-show mixer, where you can chat, drink and meet people.
We are so friendly, we even allow Germans in.
Bring your friends to enjoy a great evening of comedy in Berlin. We also do an after-show hangout with drinks and music!
We open doors at 7.30pm and we serve FREE SHOTs until 8pm
What the audience says:
***** "What a wonderful and unique experience of a different perspective of Berlin and the world done through comedy!! The comedians gave personal, insightful yet funny insights through their life experiences. This is definitely not a typical tourist attraction…which makes it that much better!" - Dianne, USA
***** "The comedy show was fun. Next time I visit Berlin I'm going to see it again. I highly recommend you to give it a try." - Mauricio, Argentina
***** "I am glad I signed up for this event. The four comedians and the host Chris kept the audience engaged throughout the evening. I received a free drink, a shot and they had a seat reserved for me. The venue was also very good." - Teena, India
***** "The experience was very welcoming, a great way to make some new friends in the city. The show was hilarious, no matter what your sense of humor is you will be laughing by the end of the night. All of the comedians were great, and Chris was an awesome host. I would absolutely recommend the show for anyone looking for something fun to do in Berlin!" - Morgan, Canada
This is a donation based show - you can guarantee a seat with a 3€ reservation up front and then we ask you for a 10-12€ donation after the show. Alternatively, you can try your luck at the door if we still have seats, you may join us, and then we'll ask you for a 13-15€ donation afterwards.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Film &amp; Media Performances, #party, #comedy, #nightlife, #immigration, #cultural, #berlin, #expat, #stand_up, #things_to_do_in_berlin, #what_to_do.
    </t>
        </is>
      </c>
      <c r="P425" t="inlineStr">
        <is>
          <t>[-1.70127582e-02 -7.07070380e-02  5.80817461e-03 -4.17810008e-02
  5.63660525e-02  1.09504431e-01  4.47875969e-02 -3.16392519e-02
 -2.99817603e-02 -7.10713193e-02 -2.69389115e-02 -6.02169782e-02
 -3.34677473e-02  4.81094420e-02 -4.42878827e-02 -2.78129280e-02
  6.95831850e-02 -8.17029700e-02 -1.10714091e-02  2.79628281e-02
  1.90664846e-02 -7.01067969e-02  8.33947957e-02 -1.92751493e-02
  1.59605015e-02 -3.04352995e-02  3.04054804e-02  1.01605803e-03
 -2.76424401e-02  1.00920964e-02  4.50176671e-02  8.43487903e-02
 -3.22562344e-02 -2.27114521e-02  9.11758319e-02  9.86025855e-03
  5.98513894e-02 -2.69444231e-02 -2.82099731e-02  6.56819865e-02
 -5.23912832e-02 -3.45070362e-02 -2.62599974e-03  6.14235327e-02
  3.58749330e-02  3.52705307e-02  3.40331392e-03  2.42044870e-02
 -2.14334633e-02  1.64369459e-03 -5.90933226e-02  1.37182130e-02
  5.10813482e-02 -2.63541918e-02  1.06025869e-02 -3.23374420e-02
 -6.34689257e-02 -4.22541547e-04  5.30432835e-02 -5.97338714e-02
 -6.00437168e-04 -1.24533519e-01 -1.03053655e-02  9.27348584e-02
  1.73015725e-02 -4.77428287e-02 -2.68357955e-02  1.05404079e-01
  1.47784688e-02 -3.33542861e-02 -3.81119549e-02  2.94365105e-03
 -8.89495190e-04  1.23608388e-01  2.88701411e-02 -4.20213379e-02
 -5.47951385e-02 -3.96037549e-02 -3.78618948e-02 -4.65765931e-02
  5.98265417e-02 -6.24798015e-02 -5.05752079e-02 -1.69133432e-02
 -1.85005311e-02 -1.21552892e-01 -1.49602508e-02 -3.03004729e-03
 -1.07748632e-03  5.62437363e-02 -6.69222549e-02  5.22496291e-02
  2.77356431e-02 -1.97708495e-02 -1.72380731e-02 -5.51109053e-02
 -2.51866202e-03  3.45976315e-02  6.32710084e-02  1.15732282e-01
 -8.68022256e-03  2.86480021e-02  7.23108649e-02 -3.15346457e-02
  2.42060632e-03 -4.29661199e-02 -4.16012779e-02  3.91616598e-02
  1.82951000e-02 -1.16586583e-02 -6.76681548e-02 -1.92179494e-02
  3.79285328e-02 -2.61522662e-02  5.29881679e-02 -1.38665074e-02
  7.17547610e-02 -5.72827607e-02  4.18438464e-02 -5.37535064e-02
  1.11706540e-01 -1.50896900e-03 -1.10088428e-02  5.81993088e-02
 -5.93370348e-02  6.93995580e-02  2.19423641e-02  2.54074967e-33
 -1.55823510e-02 -6.31368235e-02  1.37688592e-02  5.98329911e-03
  3.58153544e-02  2.49512400e-02 -5.54574803e-02  2.26585250e-02
 -5.44474125e-02 -2.70997342e-02 -2.03191843e-02 -3.09735853e-02
  8.01475893e-04 -2.71505993e-02 -9.21359956e-02  7.60864764e-02
 -4.82704341e-02 -1.01433443e-02 -6.36959355e-03  5.99843860e-02
  1.55402180e-02  1.82672292e-02 -2.90555712e-02 -6.48361258e-03
 -3.71295959e-02  1.33120327e-03  9.10412520e-02 -9.56258997e-02
  1.21559523e-01 -6.77708583e-03 -4.03727032e-02  8.61381441e-02
 -2.85278074e-02 -9.10635963e-02  2.27016974e-02 -4.21527438e-02
 -2.33031493e-02 -8.20596516e-02 -2.62733772e-02  3.32085006e-02
 -8.19749665e-04 -2.49889866e-02 -1.14163794e-01  2.82458141e-02
  5.19294851e-02  5.35856336e-02  1.81905534e-02  2.89787240e-02
  8.15984756e-02  1.99116138e-03 -2.11113991e-04 -6.01322241e-02
 -3.27949375e-02 -2.32644938e-02  4.88674492e-02  1.17118105e-01
  3.09199337e-02 -8.94634053e-02  6.58584759e-02 -5.93908355e-02
  4.49228886e-04  7.98327401e-02  1.30607840e-02  1.57065988e-02
  2.92433873e-02 -4.67147082e-02  4.21209447e-03 -1.60833281e-02
 -4.91679199e-02 -2.48697270e-02 -3.70058827e-02 -1.89208891e-02
  6.14250638e-02 -3.95347364e-02 -5.41771650e-02  6.79283887e-02
 -7.88506940e-02 -9.24591720e-03  1.03422422e-02  8.06847066e-02
  2.48564240e-02 -4.58425842e-02 -1.50445430e-02 -4.48200628e-02
  4.17810790e-02 -2.94627286e-02 -1.26291541e-02 -6.76664785e-02
 -2.78844293e-02  1.74363740e-02  1.38197541e-02 -8.01796839e-02
  2.12285202e-02  2.58601904e-02 -7.57313939e-03 -3.96213044e-33
  5.25313877e-02 -1.81621704e-02 -9.32250544e-02 -6.97670085e-03
  2.80724950e-02  3.37357670e-02 -4.68654698e-03  5.63532598e-02
  9.04363245e-02  2.50959545e-02 -3.73456404e-02 -7.10686147e-02
  4.56589200e-02  4.30971868e-02  6.82938052e-03 -8.66899937e-02
  7.89673030e-02  3.56256068e-02 -1.20361678e-01  6.12832271e-02
  4.89705652e-02  2.95659211e-02 -3.98152769e-02 -4.02787095e-03
 -6.76196218e-02  9.53190327e-02  7.06024021e-02  9.53956544e-02
 -7.55057260e-02  7.74508417e-02 -8.49084184e-02  6.30408339e-03
 -2.89097037e-02  1.45405643e-02  3.69418114e-02  8.17573294e-02
  3.49770300e-02 -8.48828927e-02 -7.42178336e-02 -3.68763730e-02
 -5.17598689e-02  2.69627329e-02 -1.00840203e-01 -1.48301609e-02
  2.46938271e-03 -2.12281547e-03 -1.20156690e-01 -2.23078523e-02
 -6.68711439e-02 -1.19582370e-01 -6.23006150e-02  4.35106196e-02
 -5.65173253e-02 -5.38536459e-02 -1.01301093e-02  1.44352196e-02
 -6.35963902e-02 -1.64891277e-02  2.18307693e-02  1.81350093e-02
 -4.25351150e-02 -4.32221591e-02  2.11359449e-02 -4.44505475e-02
 -1.09897414e-02 -2.83344537e-02 -1.27280168e-02  6.35323450e-02
  6.24645501e-02  3.84304635e-02 -6.29818290e-02  8.49461090e-03
 -4.92010079e-02 -6.89734668e-02  1.75573137e-02  6.08092360e-02
  3.62327285e-02  1.25632389e-02  1.85690913e-02  2.13927701e-02
 -5.50169498e-02  4.78536338e-02  1.50092468e-02  5.27929887e-02
  6.86385110e-02  8.83604139e-02 -5.59633188e-02  6.46165013e-02
  2.74855737e-02  5.43613769e-02  5.40764071e-02  2.31990255e-02
 -2.82223728e-02  2.94346567e-02  9.21803620e-03 -5.42465095e-08
 -6.05742745e-02  2.52248179e-02 -1.89245045e-02 -6.11950085e-03
  2.86567826e-02 -1.03370905e-01 -6.54254332e-02 -5.30296303e-02
 -2.49593314e-02 -8.80473573e-03 -3.12988833e-02  2.47195875e-03
  3.93915698e-02  2.25938186e-02  5.79567663e-02 -1.22036543e-02
  1.50511190e-02 -2.15131734e-02 -4.91591953e-02  7.35278800e-02
  4.79657650e-02  3.08822524e-02  1.16485961e-01  4.26827138e-03
 -4.84983250e-02  7.53864497e-02  2.89228149e-02  3.65216509e-02
  5.82034886e-02 -4.51940298e-02 -5.69441840e-02  3.88525166e-02
 -1.15529560e-01  6.76290244e-02  3.99324670e-02 -8.84768292e-02
 -5.89037202e-02  3.78083363e-02  1.44297415e-02  4.37690541e-02
 -5.77490106e-02 -8.30645412e-02  4.26809154e-02  3.45428735e-02
  4.21710312e-02  5.47405295e-02 -1.18683865e-02 -1.78576615e-02
  1.06994100e-02 -6.37581665e-03 -7.47295171e-02 -3.37530784e-02
 -8.92366841e-02  2.81943679e-02  4.83143814e-02  2.56125978e-03
 -4.86466475e-02  7.58371502e-02 -4.30243462e-02  9.87010002e-02
 -7.71766063e-03  6.19524531e-03 -8.49507898e-02  2.18096580e-02]</t>
        </is>
      </c>
    </row>
    <row r="426">
      <c r="A426" s="1" t="n">
        <v>424</v>
      </c>
      <c r="B426" t="n">
        <v>425</v>
      </c>
      <c r="C426" t="inlineStr">
        <is>
          <t>Dark Comedy OPEN MIC #177 - English Stand-Up *TRIGGER WARNING*</t>
        </is>
      </c>
      <c r="D426" t="inlineStr">
        <is>
          <t>Friday, 28 February</t>
        </is>
      </c>
      <c r="E426" t="inlineStr">
        <is>
          <t>Floating Lounge</t>
        </is>
      </c>
      <c r="F426" t="inlineStr">
        <is>
          <t>Mühlenstraße 73 10243 Berlin, Show map</t>
        </is>
      </c>
      <c r="G426" t="inlineStr">
        <is>
          <t>arts</t>
        </is>
      </c>
      <c r="H426" t="inlineStr">
        <is>
          <t>€3.42</t>
        </is>
      </c>
      <c r="I426" t="inlineStr">
        <is>
          <t>https://www.eventbrite.co.uk/e/dark-comedy-open-mic-177-english-stand-up-trigger-warning-tickets-1129963484199?aff=ebdssbdestsearch</t>
        </is>
      </c>
      <c r="J426" t="inlineStr">
        <is>
          <t>A place for dark comedy and dark humour people! Not for the faint of heart - only the most vile, twisted and demented comedy will be seen!
New Year, but our depressing lives move on. Time to make fun of it. Or end it after the show. Up to you.
It's a dark and twisted show by demented people (us) for screwed up people (you)!
RULES
- non smoking venue
- HAPPY HOUR from 7.30pm with discounted drinks
- trigger warning - we are trying stuff out so it might get sloppy
- tickets are 3€ up front, you pay the rest at the door (cash or via card)
- we serve FREE SHOTS until 8.30pm
- show at 8.30pm
Do you enjoy dark jokes!?
Is your sense of humour slightly twisted then this one is for you!
The Dark Comedy is an OPEN MIC Comedy Show in English
- meant to help comedians test out their more twisted / darker material.
- we expect that you are not easily offended if you decide to come to this show
- Berlin is the most active comedy scene in continental Europe and it caters to all types of humour including dark!
- The show will feature 6 comedians trying out tested and new jokes to hone them to the point where they really shock
Tickets are:
13€ - What is wrong with me Ticket - you can save yourself a seat by paying 3€ up front and then 10€ at the door
11€ - What is wrong with my friends Ticket - you pay 3€ up front and only 8€ at the door if you are 4 or more people
OR
19€ at the door (if we have seats left)
H﻿ere is a little taste from our hosts:
If you've made it all the way down here, just reserve a seat already. What more do you want from us?! Geez!
Also, here are some more shows of ours: Propaganda Comedy</t>
        </is>
      </c>
      <c r="K426" t="inlineStr">
        <is>
          <t>Propaganda Comedy</t>
        </is>
      </c>
      <c r="L426" t="inlineStr">
        <is>
          <t>Refund Policy
No Refunds</t>
        </is>
      </c>
      <c r="M426" t="inlineStr">
        <is>
          <t>Dauer nicht verfügbar</t>
        </is>
      </c>
      <c r="N426" t="inlineStr">
        <is>
          <t>Germany Events, Berlin Events, Things to do in Berlin, Berlin Performances, Berlin Arts Performances, #comedy, #nightlife, #openmic, #berlin, #dark, #expats, #standupcomedy, #livecomedy, #airconditioning, #darkcomedy</t>
        </is>
      </c>
      <c r="O426" t="inlineStr">
        <is>
          <t xml:space="preserve">
    The event titled "Dark Comedy OPEN MIC #177 - English Stand-Up *TRIGGER WARNING*" is scheduled to take place on Friday, 28 February at Floating Lounge, 
    specifically at Mühlenstraße 73 10243 Berlin, Show map. This event falls under the "arts" category. 
    Description: A place for dark comedy and dark humour people! Not for the faint of heart - only the most vile, twisted and demented comedy will be seen!
New Year, but our depressing lives move on. Time to make fun of it. Or end it after the show. Up to you.
It's a dark and twisted show by demented people (us) for screwed up people (you)!
RULES
- non smoking venue
- HAPPY HOUR from 7.30pm with discounted drinks
- trigger warning - we are trying stuff out so it might get sloppy
- tickets are 3€ up front, you pay the rest at the door (cash or via card)
- we serve FREE SHOTS until 8.30pm
- show at 8.30pm
Do you enjoy dark jokes!?
Is your sense of humour slightly twisted then this one is for you!
The Dark Comedy is an OPEN MIC Comedy Show in English
- meant to help comedians test out their more twisted / darker material.
- we expect that you are not easily offended if you decide to come to this show
- Berlin is the most active comedy scene in continental Europe and it caters to all types of humour including dark!
- The show will feature 6 comedians trying out tested and new jokes to hone them to the point where they really shock
Tickets are:
13€ - What is wrong with me Ticket - you can save yourself a seat by paying 3€ up front and then 10€ at the door
11€ - What is wrong with my friends Ticket - you pay 3€ up front and only 8€ at the door if you are 4 or more people
OR
19€ at the door (if we have seats left)
H﻿ere is a little taste from our hosts: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Arts Performances, #comedy, #nightlife, #openmic, #berlin, #dark, #expats, #standupcomedy, #livecomedy, #airconditioning, #darkcomedy.
    </t>
        </is>
      </c>
      <c r="P426" t="inlineStr">
        <is>
          <t>[ 1.38020916e-02 -6.90529868e-02 -1.70348249e-02 -1.18606566e-02
  6.61311625e-03  4.43560928e-02  9.33531597e-02  1.57668907e-02
  2.12248247e-02 -7.52539039e-02 -3.11239306e-02 -9.24745053e-02
 -4.28959690e-02  3.41313370e-02  1.39870755e-02 -5.77883869e-02
  1.09767482e-01 -1.28008112e-01 -4.76772571e-03  2.58494653e-02
  3.28914113e-02  1.82438996e-02  5.77102378e-02 -3.47053409e-02
 -1.97325051e-02 -1.50520261e-02 -9.21181403e-03 -1.44048799e-02
 -5.55291362e-02 -5.15917502e-03  3.94617170e-02 -5.22157969e-03
  1.87766217e-02 -3.09600029e-03  1.05277315e-01 -4.41308469e-02
  2.19853651e-02 -3.10516227e-02 -3.00546177e-02  1.09177515e-01
 -3.92304361e-03 -5.14319027e-03 -1.73343197e-02  2.36210339e-02
  1.76059511e-02  5.25052994e-02  5.13377190e-02  2.46426761e-02
 -3.64979468e-02  2.97915488e-02  1.19531667e-02  3.97632495e-02
  3.76676768e-02  5.13230935e-02 -1.01015344e-02 -1.36284065e-02
 -3.21576931e-02  5.53197833e-03  1.15389572e-02 -2.43763905e-02
  2.02160031e-02 -6.70243576e-02  1.20577924e-02  2.05921233e-02
 -3.43680233e-02 -4.60822135e-02 -4.23517153e-02  5.00265807e-02
  5.31635359e-02 -3.55247743e-02 -5.92762940e-02 -2.08120551e-02
  3.88405472e-02  5.42756431e-02 -1.97358727e-02  4.71856892e-02
 -6.42773211e-02 -4.52170372e-02 -1.70312617e-02 -3.21833864e-02
  8.00294727e-02 -4.24089581e-02  9.39961802e-03 -6.56145141e-02
  3.03425342e-02 -6.10449910e-02  3.20859365e-02  1.53540000e-02
 -1.52165983e-02 -1.53238410e-02 -3.69985662e-02  5.74781969e-02
  2.23588273e-02  3.37870233e-02  3.26180495e-02 -3.48435603e-02
  1.31241488e-03 -1.15720974e-02 -5.83229645e-04  9.95132849e-02
  3.44195217e-03  2.34442782e-02  5.84595390e-02 -3.58599424e-02
  1.55575480e-02  3.79434563e-02 -5.10890186e-02  2.84246951e-02
  9.91671439e-03 -1.03177831e-01 -1.09967431e-02  2.89819259e-02
  1.35904327e-01 -8.83901119e-02  6.99581504e-02  9.36402455e-02
  4.25527133e-02 -5.05651757e-02  3.50445136e-02  8.16907268e-03
  1.06974997e-01  4.42333445e-02  1.61727127e-02  4.70262319e-02
  3.14307250e-02  9.78456363e-02 -6.41927496e-03  2.78744002e-33
 -2.22229809e-02 -3.04483436e-02 -9.47957858e-02  1.38817951e-02
  7.86586776e-02  2.83815023e-02 -7.40713477e-02  3.42443399e-02
 -9.10286009e-02  6.08806685e-02  1.59779806e-02 -5.88258877e-02
 -7.59016052e-02 -6.39879927e-02 -3.85324061e-02  1.15362592e-01
  2.90288217e-02 -2.76138224e-02 -6.38744188e-03 -1.97320264e-02
  1.36560639e-02  3.19155934e-03  1.36293042e-02 -1.06356330e-02
 -1.05616286e-01  3.86834070e-02  7.75583088e-02 -3.40229124e-02
  1.49411663e-01 -9.91692115e-03 -1.02915727e-01  5.18202744e-02
  2.47724485e-02 -9.05131996e-02  1.90834049e-02  3.18650715e-02
 -4.18525599e-02 -6.28980845e-02 -3.41213420e-02 -4.93340828e-02
 -4.17490229e-02  2.10878439e-02 -1.14646308e-01  8.18769820e-03
  4.92168702e-02  6.41813949e-02 -6.09937347e-02 -4.81638461e-02
  6.90301554e-03  1.54370079e-02 -1.17804902e-02 -4.54266779e-02
  3.24639492e-02 -7.09662260e-03  4.75123376e-02  5.48979454e-02
  4.43967059e-02 -3.36433500e-02  4.53591943e-02 -5.59947453e-02
 -7.92048406e-03  2.81730830e-03 -5.54313250e-02 -1.25328219e-03
 -1.19993668e-02  1.36969471e-02 -2.94997287e-03  1.80374496e-02
 -2.45407782e-02 -3.78402285e-02 -4.43152934e-02  3.70761976e-02
  7.86452964e-02 -3.00491359e-02 -3.73021848e-02  5.87954856e-02
 -4.05072831e-02 -3.68692353e-02  6.39578477e-02  4.79789190e-02
  7.55628571e-02  2.32386049e-02 -6.86429068e-02 -5.31962141e-02
 -1.56846922e-02 -4.11074795e-02  4.87869419e-02 -8.99100304e-02
 -4.31025261e-03  1.25116557e-02 -7.49951154e-02 -4.79884446e-03
  4.64682393e-02  3.38757858e-02 -2.27947277e-03 -2.81574041e-33
  7.14668632e-02 -1.87814813e-02 -1.84072554e-01  5.26151806e-02
  4.85133864e-02  6.35785833e-02  1.29511049e-02 -5.92783839e-02
  8.38771835e-02  2.00236477e-02 -1.33743258e-02 -7.14431331e-02
  4.66401037e-03  4.71205683e-03  8.86366069e-02 -1.16406366e-01
  5.85329197e-02  7.87318498e-02 -6.06508739e-02  4.88942489e-02
  5.08559383e-02  1.13009326e-02 -3.72567549e-02  4.26773867e-03
 -6.29136786e-02  6.44070879e-02  7.53636286e-02 -3.02190456e-04
 -7.06973076e-02  2.47761346e-02 -1.13311186e-01  3.09646577e-02
 -1.95945278e-02  3.50817502e-03  2.72110626e-02  7.10888058e-02
 -9.24031809e-03 -5.78700714e-02 -6.85101673e-02 -8.89498293e-02
 -2.45187040e-02  1.51905706e-02 -2.65743602e-02  3.79250525e-03
  9.84903239e-03  2.01992374e-02 -9.23718363e-02 -4.89472561e-02
 -4.59723249e-02 -4.86766510e-02 -2.11809706e-02 -6.31280988e-02
 -8.20439756e-02  6.09994284e-04  3.20100002e-02 -1.17759202e-02
 -9.09683481e-03 -5.01719937e-02 -1.39883989e-02  2.39442047e-02
 -6.73529208e-02 -8.18585604e-03 -5.18350266e-02 -7.98893943e-02
  1.59789156e-02 -3.41917239e-02 -2.97532603e-02  2.09783129e-02
  8.82157236e-02  1.51279485e-02  2.90687010e-02 -9.59767587e-03
  9.76051018e-03 -1.60866044e-02  4.21951860e-02  6.27806932e-02
  7.05156773e-02  5.81459478e-02 -3.40040028e-03 -9.83322505e-03
  3.17576416e-02 -2.77949646e-02  2.12526061e-02  3.48390900e-02
 -2.04366166e-02  2.37858798e-02  5.19512482e-02  9.27876532e-02
 -2.81978082e-02  1.11356750e-01 -6.40321104e-03  2.67543271e-02
 -3.00108455e-03 -1.72827188e-02  7.93888569e-02 -5.56231683e-08
 -7.80404136e-02  5.54479519e-03 -2.09090691e-02 -1.50241498e-02
  5.26055060e-02 -1.31005764e-01 -2.72860173e-02 -4.90910886e-03
  8.46830104e-03 -1.74772069e-02  7.35313445e-02  3.07728369e-02
  5.93548417e-02 -2.05974118e-03 -3.44950296e-02  1.13587931e-01
 -4.31639925e-02 -3.37834954e-02 -2.03061812e-02  7.88592324e-02
 -1.56699475e-02  7.01959655e-02  1.18230388e-01 -1.18441395e-02
 -6.27985597e-02 -1.17152305e-02 -3.24006788e-02  4.23928723e-02
  7.08233342e-02  4.56383539e-04  1.69515312e-02  2.45463792e-02
  8.72476771e-03  3.55068818e-02 -3.41896787e-02 -6.67888522e-02
 -5.75370565e-02  2.41215806e-02  4.22986858e-02  1.00756444e-01
 -7.62059167e-02 -1.01612985e-01  1.47538641e-02 -4.08936962e-02
 -5.77895008e-02  1.70271713e-02 -6.23372458e-02  1.90398842e-02
 -5.83616272e-02  3.63520123e-02 -8.23192373e-02 -3.88847478e-02
 -3.32405381e-02  4.97886166e-02  6.23699091e-03 -4.16839458e-02
 -1.02131469e-02  7.25745857e-02 -8.59881714e-02  2.06836741e-02
  5.08655980e-02 -4.55478951e-02 -7.55697042e-02  7.04493932e-03]</t>
        </is>
      </c>
    </row>
    <row r="427">
      <c r="A427" s="1" t="n">
        <v>425</v>
      </c>
      <c r="B427" t="n">
        <v>426</v>
      </c>
      <c r="C427" t="inlineStr">
        <is>
          <t>Workshop: Traumteller mit eigenen Händen</t>
        </is>
      </c>
      <c r="D427" t="inlineStr">
        <is>
          <t>Tuesday, February 18</t>
        </is>
      </c>
      <c r="E427" t="inlineStr">
        <is>
          <t>Russisches Haus</t>
        </is>
      </c>
      <c r="F427" t="inlineStr">
        <is>
          <t>Friedrichstraße 176-179 10117 Berlin, Show map</t>
        </is>
      </c>
      <c r="G427" t="inlineStr">
        <is>
          <t>hobbies</t>
        </is>
      </c>
      <c r="H427" t="inlineStr">
        <is>
          <t>Kostenlos</t>
        </is>
      </c>
      <c r="I427" t="inlineStr">
        <is>
          <t>https://www.eventbrite.de/e/workshop-traumteller-mit-eigenen-handen-tickets-1226090592969?aff=ebdssbdestsearch</t>
        </is>
      </c>
      <c r="J427" t="inlineStr">
        <is>
          <t>Im Rahmen dieses Workshops kann jeder Teilnehmer einen Traumteller selbst erstellen und mit einem individuellen Design verzieren. Als Dekoration werden Zeichnungen von Früchten und Blumen, abstrakte Muster, minimalistische Bilder oder individuelle Inschriften verwendet. Dieser Prozess ermöglicht es, die Kreativität auszudrücken und die Grundlagen der Arbeit mit Keramik zu erlernen.
Der Workshop eignet sich sowohl für Anfänger als auch für diejenigen, die bereits Erfahrung mit Modellieren mit Ton gesammelt haben. Unter Anleitung eines erfahrenen Keramikerin beherrschen und vertiefen die Teilnehmer grundlegende Modellierungs- und Dekorationstechniken.
Alle Teller werden von unserer Keramikerin beschichtet, damit er seinem Besitzer länger dienen kann.</t>
        </is>
      </c>
      <c r="K427" t="inlineStr">
        <is>
          <t>Russisches Haus in Berlin</t>
        </is>
      </c>
      <c r="L427" t="inlineStr">
        <is>
          <t>Refund Policy
No Refunds</t>
        </is>
      </c>
      <c r="M427" t="inlineStr">
        <is>
          <t>Dauer nicht verfügbar</t>
        </is>
      </c>
      <c r="N427" t="inlineStr">
        <is>
          <t>Germany Events, Berlin Events, Things to do in Berlin, Berlin Classes, Berlin Hobbies Classes, #workshop, #creative, #handmade, #crafting, #keramik, #keramikwerkstatt, #traumteller, #eigenen_hnden</t>
        </is>
      </c>
      <c r="O427" t="inlineStr">
        <is>
          <t xml:space="preserve">
    The event titled "Workshop: Traumteller mit eigenen Händen" is scheduled to take place on Tuesday, February 18 at Russisches Haus, 
    specifically at Friedrichstraße 176-179 10117 Berlin, Show map. This event falls under the "hobbies" category. 
    Description: Im Rahmen dieses Workshops kann jeder Teilnehmer einen Traumteller selbst erstellen und mit einem individuellen Design verzieren. Als Dekoration werden Zeichnungen von Früchten und Blumen, abstrakte Muster, minimalistische Bilder oder individuelle Inschriften verwendet. Dieser Prozess ermöglicht es, die Kreativität auszudrücken und die Grundlagen der Arbeit mit Keramik zu erlernen.
Der Workshop eignet sich sowohl für Anfänger als auch für diejenigen, die bereits Erfahrung mit Modellieren mit Ton gesammelt haben. Unter Anleitung eines erfahrenen Keramikerin beherrschen und vertiefen die Teilnehmer grundlegende Modellierungs- und Dekorationstechniken.
Alle Teller werden von unserer Keramikerin beschichtet, damit er seinem Besitzer länger dienen kann.
    It is organized by Russisches Haus in Berlin and will last for Dauer nicht verfügbar. 
    Key topics and themes include: Germany Events, Berlin Events, Things to do in Berlin, Berlin Classes, Berlin Hobbies Classes, #workshop, #creative, #handmade, #crafting, #keramik, #keramikwerkstatt, #traumteller, #eigenen_hnden.
    </t>
        </is>
      </c>
      <c r="P427" t="inlineStr">
        <is>
          <t>[-6.56431764e-02 -2.08572149e-02 -4.07254249e-02 -3.38970944e-02
 -5.26444018e-02  5.97866885e-02 -5.69319241e-02 -3.36340652e-03
 -7.22723231e-02 -8.94192606e-03  7.02959001e-02 -4.65135127e-02
  9.87101719e-03 -2.60050539e-02 -1.97930746e-02 -1.28490636e-02
  4.92387265e-02 -2.39125658e-02 -2.29734853e-02 -1.13578979e-02
 -1.08914822e-02 -7.17949569e-02 -6.08608499e-03  3.98759209e-02
 -2.55441386e-02 -1.46214373e-03 -6.99869404e-03 -1.00660035e-02
  1.88466031e-02  3.09122400e-03 -4.21861857e-02  5.78843104e-03
 -8.35612118e-02  2.33735032e-02  8.26173797e-02  1.11936040e-01
 -7.10700697e-04 -3.69729735e-02 -1.45444339e-02  1.38827823e-02
 -1.79865509e-02 -3.71781923e-02 -8.93454254e-02  1.98513698e-02
 -6.83615124e-03 -3.85068394e-02  9.42787156e-03 -2.46467795e-02
 -1.12832546e-01  2.29299050e-02  4.79034260e-02 -2.81989872e-02
  1.13748439e-01 -1.46730557e-01 -8.81298259e-03 -8.61535966e-03
 -8.30740258e-02 -7.80408233e-02  6.17905706e-02  2.48817801e-02
  5.30352704e-02 -6.71484396e-02 -4.55499813e-02 -7.37084299e-02
 -3.54521833e-02 -2.64672190e-02  2.86615416e-02  2.07403284e-02
  9.07228664e-02 -5.48836999e-02  5.93993291e-02 -9.95468572e-02
 -2.63964627e-02  1.47865238e-02  8.50092024e-02  4.99955192e-02
 -4.89960052e-02  4.08604881e-03 -4.29054312e-02 -1.66202947e-01
  9.37755103e-04  1.67163016e-04  6.37520775e-02 -2.42033061e-02
 -2.37329565e-02 -3.42734307e-02 -2.92812809e-02  4.99392338e-02
  2.05933899e-02  2.32613869e-02 -6.74610734e-02  4.42376472e-02
 -5.99734373e-02 -6.30317703e-02  3.16864438e-02  4.75437939e-02
 -2.45107692e-02  3.67309116e-02  1.03245303e-01  2.69061215e-02
  8.25326331e-03  4.00398150e-02  3.29818502e-02  3.24977562e-02
 -5.11245765e-02 -8.15877505e-03 -6.04481883e-02 -3.49865668e-02
 -2.21625809e-02 -1.91812720e-02 -4.10568267e-02 -2.28426754e-02
  1.72838978e-02 -9.19346362e-02 -3.68243642e-03  3.83257344e-02
  1.47687290e-02 -1.63006727e-02 -2.52766684e-02  2.28326079e-02
  5.30338380e-03  5.47708198e-02  7.92751610e-02  4.60580625e-02
 -1.57809816e-02  2.61974577e-02 -4.23058420e-02  1.46467683e-32
  1.61054246e-02 -4.37485985e-02  2.32128669e-02  1.83812957e-02
  1.07922949e-01 -1.32761728e-02  4.39122505e-02  4.29369397e-02
  5.09051569e-02 -4.13498096e-02 -2.49328408e-02  3.19871642e-02
 -5.80046549e-02 -2.53689457e-02  5.90044484e-02 -1.05208345e-02
 -4.19112630e-02  2.56567891e-03 -3.49123925e-02 -7.28609189e-02
 -7.60899857e-02 -1.67032853e-02 -1.76928602e-02  3.10674347e-02
 -7.28939101e-03  1.16774715e-01  4.41466160e-02  1.60903949e-02
  6.44264817e-02  3.66384648e-02  8.89104232e-02 -2.51931567e-02
  7.85673503e-03 -2.15250608e-02 -2.75014583e-02  3.88111547e-03
 -2.74706986e-02 -9.06921551e-03  4.07898165e-02 -7.85576180e-02
 -7.80917751e-03 -1.03899380e-02 -7.82551542e-02 -3.39351855e-02
 -1.57024842e-02  1.00190125e-01  1.14390984e-01  3.48703302e-02
  1.08889677e-01 -1.46117629e-02  5.36990678e-03 -1.29140576e-03
  5.22829108e-02 -5.25324196e-02  7.62960762e-02  1.79881137e-02
  1.34615833e-02  1.24604078e-02  7.99546838e-02 -4.47335280e-03
 -2.25492809e-02  1.33628994e-01 -2.17076652e-02  7.44455084e-02
 -2.17439439e-02 -2.81092562e-02  2.69293543e-02 -2.09148526e-02
  2.82857995e-02 -3.34465243e-02 -4.06871065e-02  4.00303304e-02
  5.76964468e-02 -5.31692468e-02  2.47268565e-02  4.09706160e-02
 -4.70689386e-02 -3.75128649e-02 -1.32769257e-01  4.70647439e-02
 -9.37273949e-02  7.87516963e-03 -3.37642222e-03 -4.59361896e-02
 -7.23186061e-02 -3.98343951e-02 -2.74884198e-02 -1.23560010e-02
  2.69017532e-03  5.52263334e-02  2.04243464e-03 -3.32128257e-02
 -4.57827337e-02  8.83239582e-02  7.57869100e-03 -1.59420559e-32
  5.75273968e-02  4.97096311e-03 -5.74196652e-02  2.65237968e-02
  1.12099007e-01 -1.17899338e-02 -1.41438982e-02 -2.49197483e-02
 -5.95847182e-02  1.28069613e-02  1.86897479e-02  1.41375139e-02
 -2.81414669e-02  2.55142786e-02  1.66812129e-02  2.26738434e-02
 -2.85752900e-02  3.24929394e-02 -2.22128611e-02 -1.64661966e-02
  1.86064914e-02  1.12061994e-02 -6.66261762e-02  1.34571148e-02
 -1.95259377e-02  6.52240142e-02 -1.37930480e-03 -2.24920306e-02
 -6.46887422e-02 -1.11789508e-02 -3.34364586e-02 -4.59897518e-02
  2.68882886e-02  4.38682176e-02  7.71785900e-03 -9.04808752e-03
  3.43036689e-02 -3.46707776e-02 -3.46185304e-02 -4.70427275e-02
 -1.93611253e-03  4.18976881e-02 -9.08664614e-02  3.33075672e-02
  4.23059380e-03  4.90838371e-04 -1.69787202e-02 -1.24466769e-01
  3.22749913e-02 -1.37307972e-01  5.19838147e-02  6.21101446e-02
  2.07227166e-03 -9.88107249e-02  5.02655394e-02  6.85418025e-02
  2.15467042e-03 -7.04970360e-02  5.60106598e-02  6.30492046e-02
 -5.51739754e-03 -3.48303132e-02 -3.42263728e-02  6.36112923e-03
  5.82257286e-02 -6.56673759e-02  3.42865125e-03  5.64565733e-02
 -2.76751276e-02  1.64448805e-02  1.63787920e-02  1.06381886e-02
  9.73242987e-03 -1.78201050e-02 -1.99284442e-02  1.25447856e-02
  9.75793451e-02  4.61023524e-02 -2.57893582e-03 -4.88239788e-02
 -1.26917347e-01 -7.96304492e-04 -5.78595661e-02  9.67081450e-03
  1.19629595e-02  8.87809098e-02  1.28510362e-02  8.27476904e-02
 -3.80932204e-02  8.56172368e-02  6.96665123e-02  7.91021660e-02
  3.22734676e-02  9.69185010e-02  2.39594597e-02 -7.15158350e-08
  9.33375861e-03  6.16780780e-02 -2.58417465e-02 -6.87541142e-02
  6.51449487e-02 -6.28082976e-02  3.67577486e-02  1.03948444e-01
 -3.85457687e-02  1.06983952e-01  1.32871764e-02 -3.79215181e-02
 -5.01897857e-02  5.21662273e-02 -2.63805203e-02 -1.24505229e-01
 -4.81212325e-02  3.92382145e-02 -7.55457208e-02 -7.99696967e-02
  7.13869333e-02 -2.55078208e-02  2.19268184e-02 -7.14135319e-02
 -6.06449358e-02 -7.15382770e-02 -4.87483293e-02 -1.22678131e-02
 -1.40565690e-02 -2.72647478e-02 -4.31085564e-02  6.00769967e-02
 -2.98022293e-02 -7.52489781e-03 -3.35885882e-02  5.60241891e-03
 -5.91913126e-02  2.16738414e-02 -3.51802669e-02  4.68535386e-02
 -2.63386238e-02 -1.94473974e-02 -3.20919044e-02  5.39044756e-03
  5.81868663e-02  6.83157220e-02  8.39382410e-03 -3.72751020e-02
  2.31961794e-02  9.80185941e-02 -1.70851037e-01 -2.18972489e-02
 -6.39817372e-05  6.07269723e-03 -3.75970267e-02  1.54799456e-02
 -3.67817208e-02 -2.49496587e-02  2.40169894e-02 -7.14777187e-02
  1.23526398e-02 -1.46880569e-02 -9.01654363e-02  9.29246545e-02]</t>
        </is>
      </c>
    </row>
    <row r="428">
      <c r="A428" s="1" t="n">
        <v>426</v>
      </c>
      <c r="B428" t="n">
        <v>427</v>
      </c>
      <c r="C428" t="inlineStr">
        <is>
          <t>Astrology &amp; Art! Learn about Astrology while Drawing &amp; Painting!</t>
        </is>
      </c>
      <c r="D428" t="inlineStr">
        <is>
          <t>Saturday, March 22</t>
        </is>
      </c>
      <c r="E428" t="inlineStr">
        <is>
          <t>Ohma Studio</t>
        </is>
      </c>
      <c r="F428" t="inlineStr">
        <is>
          <t>Boxhagener Straße 110 10245 Berlin, Show map</t>
        </is>
      </c>
      <c r="G428" t="inlineStr">
        <is>
          <t>hobbies</t>
        </is>
      </c>
      <c r="H428" t="inlineStr">
        <is>
          <t>Kostenlos</t>
        </is>
      </c>
      <c r="I428" t="inlineStr">
        <is>
          <t>https://www.eventbrite.de/e/astrology-art-learn-about-astrology-while-drawing-painting-tickets-1082201055489?aff=ebdssbdestsearch</t>
        </is>
      </c>
      <c r="J428" t="inlineStr">
        <is>
          <t>Join us for an enchanting afternoon workshop designed for you to explore the basics of astrology and unleash your creativity!
*This event is held in English, with German available if needed*
Discover Your Big 3: Sun, Moon, and Rising Signs
Astrologer Sabrina will guide you through the fundamentals of the Big 3 signs, helping you understand how these core elements shape your personality and experiences. Whether you’re completely new to astrology or have dabbled a bit, this introduction will provide the essential insights in a relaxed and engaging way.
Create Your Own Personalized Astrology Cards
After exploring your Big 3, it’s time to get creative! Under the guidance of our art instructor Ness, you’ll design and paint three unique cards that represent your Sun, Moon, and Rising signs. Using pens, pencils, and watercolours, you’ll learn simple techniques to create beautiful, expressive artworks. Each card will serve as a personal keepsake, with space on the back to attach detailed information about your signs, provided during the workshop.
What to Expect:
A warm, intimate setting with a maximum of 6 participants
Art supplies included (pens, pencils, watercolours, paper &amp; inspo)
Printed information about your Big-3
Tea, fizz, and light snacks
The opportunity to connect with like-minded people
No prior knowledge of astrology or art is required—just come with an open mind and a desire to learn and have fun!
Reserve your spot now and treat yourself to an afternoon of creativity, insight, and fun!
***** Once you purchase your ticket, we will be in touch via email to ask for your birthday details (date, time and place as exactly as you know them) so we can prepare your big 3 beforehand.****
(Please note due to the limited time, we wont be deep diving into personal birth charts other than the summary of your big 3 signs, but you can ask questions and we will have open conversations with the group :) )</t>
        </is>
      </c>
      <c r="K428" t="inlineStr">
        <is>
          <t>NessDoes Painting Workshops</t>
        </is>
      </c>
      <c r="L428" t="inlineStr">
        <is>
          <t>Refund Policy
Refunds up to 7 days before event</t>
        </is>
      </c>
      <c r="M428" t="inlineStr">
        <is>
          <t>Event lasts 3 hours</t>
        </is>
      </c>
      <c r="N428" t="inlineStr">
        <is>
          <t>Germany Events, Berlin Events, Things to do in Berlin, Berlin Classes, Berlin Hobbies Classes, #workshop, #art, #painting, #classes, #astrology, #christmas, #drawing, #festive, #friedrichshain, #starsign</t>
        </is>
      </c>
      <c r="O428" t="inlineStr">
        <is>
          <t xml:space="preserve">
    The event titled "Astrology &amp; Art! Learn about Astrology while Drawing &amp; Painting!" is scheduled to take place on Saturday, March 22 at Ohma Studio, 
    specifically at Boxhagener Straße 110 10245 Berlin, Show map. This event falls under the "hobbies" category. 
    Description: Join us for an enchanting afternoon workshop designed for you to explore the basics of astrology and unleash your creativity!
*This event is held in English, with German available if needed*
Discover Your Big 3: Sun, Moon, and Rising Signs
Astrologer Sabrina will guide you through the fundamentals of the Big 3 signs, helping you understand how these core elements shape your personality and experiences. Whether you’re completely new to astrology or have dabbled a bit, this introduction will provide the essential insights in a relaxed and engaging way.
Create Your Own Personalized Astrology Cards
After exploring your Big 3, it’s time to get creative! Under the guidance of our art instructor Ness, you’ll design and paint three unique cards that represent your Sun, Moon, and Rising signs. Using pens, pencils, and watercolours, you’ll learn simple techniques to create beautiful, expressive artworks. Each card will serve as a personal keepsake, with space on the back to attach detailed information about your signs, provided during the workshop.
What to Expect:
A warm, intimate setting with a maximum of 6 participants
Art supplies included (pens, pencils, watercolours, paper &amp; inspo)
Printed information about your Big-3
Tea, fizz, and light snacks
The opportunity to connect with like-minded people
No prior knowledge of astrology or art is required—just come with an open mind and a desire to learn and have fun!
Reserve your spot now and treat yourself to an afternoon of creativity, insight, and fun!
***** Once you purchase your ticket, we will be in touch via email to ask for your birthday details (date, time and place as exactly as you know them) so we can prepare your big 3 beforehand.****
(Please note due to the limited time, we wont be deep diving into personal birth charts other than the summary of your big 3 signs, but you can ask questions and we will have open conversations with the group :) )
    It is organized by NessDoes Painting Workshops and will last for Event lasts 3 hours. 
    Key topics and themes include: Germany Events, Berlin Events, Things to do in Berlin, Berlin Classes, Berlin Hobbies Classes, #workshop, #art, #painting, #classes, #astrology, #christmas, #drawing, #festive, #friedrichshain, #starsign.
    </t>
        </is>
      </c>
      <c r="P428" t="inlineStr">
        <is>
          <t>[ 1.85911376e-02  3.90755385e-03  6.56789169e-02  2.03865319e-02
  9.67879873e-03  2.73019094e-02 -2.42239311e-02 -7.26307482e-02
 -6.14082068e-03 -9.69201252e-02 -8.66569579e-02 -6.78491071e-02
 -1.02764159e-01 -6.69996589e-02  3.38899978e-02  3.73418466e-03
 -2.91450955e-02  1.18803931e-02  1.67805760e-03  9.49996896e-03
 -3.44128124e-02 -1.31820664e-01 -1.05163374e-03  3.01421732e-02
  1.77604426e-02  1.13900274e-01  2.74770204e-02 -2.84643378e-02
  3.76591422e-02 -1.55656328e-02  3.89230847e-02  6.56608790e-02
 -5.80470487e-02 -3.63626122e-03  5.18964417e-02  1.88809298e-02
 -1.70777105e-02 -2.46051922e-02  1.62397400e-02 -1.95476897e-02
 -4.09354875e-03 -1.10204890e-01  4.02143709e-02  7.40901157e-02
  4.40602973e-02 -1.71906687e-02  4.83612646e-04  2.19960865e-02
 -1.29558211e-02  5.77610023e-02 -4.49903831e-02 -8.59560966e-02
 -6.73929229e-02 -2.53986660e-02  2.98097152e-02  4.04875900e-04
 -5.16170263e-02 -7.22802058e-02 -8.77137110e-03 -3.80336344e-02
 -5.17402664e-02  6.38296306e-02 -2.20315289e-02  2.82642990e-02
  2.91978028e-02 -1.21966526e-02 -1.39699588e-02  2.47483030e-02
  4.10997011e-02 -8.69948510e-03  2.59697046e-02 -3.56135927e-02
 -7.68571440e-03 -4.98779491e-03  3.61272357e-02  4.14295308e-02
 -2.95062928e-04  1.84258725e-02  1.10267783e-02 -9.04036239e-02
  9.41561535e-04  1.36523182e-02 -4.50417288e-02  1.10934220e-01
 -4.91441116e-02 -3.24268043e-02 -9.05331075e-02  5.42586446e-02
  3.71251963e-02  3.47663835e-02  5.62512828e-03  2.05388069e-02
 -6.68613464e-02  2.99362186e-02 -1.37471156e-02  5.99926859e-02
  3.57803181e-02 -7.12114051e-02  4.03925739e-02  4.99053337e-02
  6.13020994e-02  6.90302923e-02  6.30678330e-03  3.10079418e-02
  1.58735495e-02 -3.21057886e-02 -8.19725990e-02 -6.03144281e-02
 -4.17944118e-02 -1.59041714e-02 -6.09229179e-03 -3.52998823e-02
  6.42855139e-03 -1.60148945e-02 -1.87358819e-03  1.09670661e-01
 -1.04861811e-03  1.03676142e-02  2.10014042e-02  3.14218067e-02
 -1.11315819e-02  2.00932156e-02  3.18840407e-02 -1.41528612e-02
 -8.32186639e-02 -5.12669571e-02 -4.18954343e-02  1.52078856e-33
  9.00218412e-02  2.95732748e-02  2.89472397e-02  1.29214630e-01
 -6.63359696e-03 -6.95797615e-03 -6.99831620e-02 -2.56687845e-03
 -3.45073901e-02  3.92197892e-02  1.83874667e-02  3.41838934e-02
  3.18361968e-02  8.12742785e-02  1.37047665e-02 -8.39604158e-03
  3.51688452e-03 -7.92878196e-02 -3.14469188e-02  7.98090734e-03
 -4.84387502e-02 -4.37160693e-02 -8.01092088e-02 -1.42321084e-02
  2.58436948e-02  1.42631426e-01  3.77155952e-02 -1.11619802e-02
  4.07483056e-03  1.86222456e-02  2.66570728e-02 -6.38436899e-02
 -5.81118092e-03 -5.42756282e-02 -5.61906919e-02 -2.78187031e-03
 -7.48623908e-02 -8.67054984e-02  1.34014990e-02  4.03059507e-03
  1.46833370e-02 -2.36229412e-02 -8.55234042e-02 -3.11532859e-02
  4.87657934e-02  6.23785742e-02  7.82341734e-02 -2.93099158e-03
  3.45008522e-02 -1.36151393e-05  4.06985776e-03 -3.43880430e-02
  2.01578625e-02  3.64863090e-02  2.19079517e-02 -1.42191618e-03
 -2.48071570e-02 -2.77615674e-02 -4.52403985e-02 -3.68942693e-02
 -1.21538611e-02  4.17313799e-02 -3.36295217e-02  7.05085471e-02
 -7.52290189e-02  4.36857045e-02 -6.71761557e-02  2.14965530e-02
 -1.79896392e-02 -9.77080595e-03 -3.03181224e-02  5.40616810e-02
  6.41655847e-02 -6.00981899e-02 -1.56647936e-02  4.92556430e-02
  4.40359004e-02  1.18660508e-02 -3.66687253e-02  5.90945259e-02
 -5.41169271e-02  4.34324965e-02  3.29825096e-02 -4.74422500e-02
  3.35379019e-02 -4.00128309e-03  7.38343373e-02  2.31325850e-02
 -7.96652585e-02 -4.80752066e-02  2.75386199e-02  1.32207936e-02
  1.25093654e-01  9.61738545e-03 -1.14055827e-01 -3.41643841e-33
 -2.15010699e-02 -3.33924703e-02  1.60253868e-02 -3.12908478e-02
  5.14195673e-02 -5.20730540e-02 -1.19416155e-02  4.40719686e-02
  4.77186404e-03  1.91719178e-02 -4.80297841e-02  4.29478958e-02
  1.33094843e-02 -5.14949486e-02  5.50457351e-02 -1.05622888e-01
  2.25568358e-02  1.15016431e-01 -7.65307471e-02  6.62183687e-02
  6.12641014e-02  1.25266582e-01 -8.25293586e-02 -2.20848657e-02
 -1.40322044e-01  3.98322605e-02  1.44178465e-01 -8.63561183e-02
 -1.55019406e-02  5.54199070e-02 -7.32588954e-03 -4.09048796e-02
 -6.33233879e-03  7.70572340e-03  3.40378210e-02  2.69952193e-02
  6.03908300e-02 -9.84300822e-02 -4.06489708e-02  2.56415810e-02
 -4.24968600e-02  1.87703650e-02 -3.60977426e-02 -8.91270395e-03
  8.27540550e-03 -2.28551275e-04 -1.90373752e-02  1.11881353e-01
  3.41678001e-02  5.05020991e-02 -1.22781051e-02 -8.64750892e-02
 -3.09819002e-02 -6.27294928e-03  2.28140876e-02  1.69276483e-02
  5.65604828e-02 -6.17272668e-02  7.04682916e-02  6.11616634e-02
 -6.37360141e-02  2.23870929e-02  1.13898283e-02 -7.11335801e-04
 -3.17463800e-02 -1.03460208e-01 -9.48409550e-03  3.33549753e-02
 -4.93600452e-03  1.97553094e-02 -3.26005593e-02  7.78020024e-02
 -9.55899209e-02  4.13061082e-02  5.14248908e-02  1.57318246e-02
  1.00341812e-01  2.97527052e-02  5.01758009e-02 -6.69844076e-02
 -9.21147019e-02  4.04415131e-02 -2.80712787e-02  1.02596782e-01
  8.10937434e-02  6.48122877e-02 -1.00654498e-01  1.80870015e-02
 -9.84806567e-03 -7.17202649e-02 -2.39621904e-02  9.35173854e-02
 -2.64524519e-02  6.58316389e-02 -1.48085877e-02 -4.45496688e-08
  2.33142450e-02 -3.98023659e-03  9.56905540e-03  9.24679451e-03
 -1.70265557e-03 -5.54437842e-03  1.96856074e-02 -2.87749469e-02
 -5.97998127e-02  3.00033279e-02  5.75242788e-02 -1.09389443e-02
 -5.41380942e-02 -4.43591848e-02  3.03527713e-02 -2.58727837e-02
  5.51891178e-02 -1.25255547e-02 -5.33839874e-02 -6.58224747e-02
  1.00697532e-01 -2.43833894e-03  9.70693305e-02 -3.78623381e-02
 -2.81517971e-02  8.98687728e-03  1.31555572e-02  5.52719645e-02
 -7.39734322e-02 -3.90327051e-02 -5.50527824e-03  3.80613133e-02
  6.17928095e-02  1.34524964e-02 -4.92759561e-03 -6.41975179e-02
 -1.97422672e-02 -2.24407129e-02  4.86569777e-02  9.62518156e-02
  1.78209338e-02 -1.09579526e-02  1.13152601e-02  1.62157547e-02
 -5.09792753e-02 -1.30875790e-02  3.38094048e-02 -7.41003230e-02
 -4.50811572e-02  3.63171026e-02 -1.04313292e-01 -4.30958793e-02
  5.37213460e-02 -2.04415657e-02 -2.61567556e-03  4.75211591e-02
 -6.26664609e-02  6.16098382e-02  3.14335860e-02  1.81285962e-02
  1.00863911e-01  1.34661357e-04 -1.81655779e-01  2.44682580e-02]</t>
        </is>
      </c>
    </row>
    <row r="429">
      <c r="A429" s="1" t="n">
        <v>427</v>
      </c>
      <c r="B429" t="n">
        <v>428</v>
      </c>
      <c r="C429" t="inlineStr">
        <is>
          <t>Breaking The Wall! An Open Mic Comedy Show With Free Beer!!!</t>
        </is>
      </c>
      <c r="D429" t="inlineStr">
        <is>
          <t>Wednesday, February 19</t>
        </is>
      </c>
      <c r="E429" t="inlineStr">
        <is>
          <t>The Wall Comedy</t>
        </is>
      </c>
      <c r="F429" t="inlineStr">
        <is>
          <t>Grünberger Straße 84 10245 Berlin, Show map</t>
        </is>
      </c>
      <c r="G429" t="inlineStr">
        <is>
          <t>arts</t>
        </is>
      </c>
      <c r="H429" t="inlineStr">
        <is>
          <t>Kostenlos</t>
        </is>
      </c>
      <c r="I429" t="inlineStr">
        <is>
          <t>https://www.eventbrite.de/e/breaking-the-wall-an-open-mic-comedy-show-with-free-beer-tickets-1248152340249?aff=ebdssbdestsearch</t>
        </is>
      </c>
      <c r="J429" t="inlineStr">
        <is>
          <t>Doors 8pm - Show 8:30pm - More Details Below including the free beer!
It's back! Our regular open mic is back for the first time this year and will begin regularly in March. We have 10, not 4, not 5, but yes 10 different acts from all around the world... or Berlin who will do their best to make you laugh!
So, what's the show? It's an open-mic. This means the comedians will try a range of jokes from their best to their newest and often they will try to work out what's funny.
But That's Not All! Because we were tired of hearing the same jokes, we are inviting comedians to only try their most wacky, insane, brand new, and unconventional acts that they can come up with. Have you seen an American pretend to be Italian? He might be making an appearance! What about a 5 minute rendition of a medieval poem from ancient German times when you don't speak German? Okay I have no idea how that can be funny, but it was hilarious the last time I saw it.
Anyway, this is the show where comics are encouraged to explore, try new things, and do jokes that any other comedy show would turn away. But in that exploration, magic truly can happen.
We do have a warning, though. Because this show is so much about exploring new concepts, some comics might try offensive topics. While this is not a dark show, some jokes may be offensive, so if you are easily offended, we'd recommend you don't come to this show. This is your warning.
Now, what is it about free beer? And will this be regular?
For the first question, YES!!! And the second? We are actually working on that and will be making an announcement soon! We just switched our beer brand to Berliner Berg and they have given us a free keg to help spread the word which we are passing directly to you! We only have the one free keg, which is 100 half liter beers, so buying a ticket will ensure you at least one, because our capacity is only 69 (lol).
Whether you drink beer or not, it is sure to be an incredibly fun show!
Stuff for the algorithm
The Wall Comedy Club was founded on a simple idea, that literally everything can turn into a joke that can help make people's days a bit brighter. From our capacity (69 lol), to our mistake in asking the German government for permission to build a new Berlin Wall, (and they approved for some reason!), we'd like to invite you to a celebration of how far the stand up comedy scene has grown in the last few years in Berlin.
What can you expect from the show? We've invited some of the best international comedians who perform regularly in Berlin and throughout Europe for a two hour stand up comedy show. We have a lovely bar with drinks and cocktails and will take a 15 minute intermission roughly half way through the show. If you want to see some of the best Stand Up Comedy in Berlin, this event is for you!
About the Club: The Wall Comedy was founded in January 2020, truly the best (or worst if you have ever heard of something called "the news") time. We have stand up shows every day apart from Monday and all the shows are in English except for one show on Sundays which is in German. Our goal is to help grow the stand up community in English and create a truly open space for comedians to shine.
What about refunds? Do you do them? And Can I pay with a credit card? Yes to both! We ask that if you request a refund, you give at least one-day notice so we have time to process it. If you try to refund too close to the event, we might not see it and can't refund a ticket within a couple hours of the event. Oh, and we definitely take cards.
What if I want to buy at the door? We can sell you tickets at the door, but only if we aren't sold out. If you see the event is sold out online, we won't have any tickets available at the door. However, if we do have open space, we sell tickets for €15 at the door!
Where are we located and when do we open? We are located right at Boxhagener Platz in Friedrichshain. We open at 8pm and the show will start at 8:30pm. If you are looking for something to do before the show, there is park nearby and a ton of restaurants and activities. We are even close to the East Side Gallery if you want to look at Berlin's original Wall before dropping by the Wall Comedy Club!
We look forward to seeing you!</t>
        </is>
      </c>
      <c r="K429" t="inlineStr">
        <is>
          <t>The Wall Comedy</t>
        </is>
      </c>
      <c r="L429" t="inlineStr">
        <is>
          <t>Refund Policy
Refunds up to 7 days before event</t>
        </is>
      </c>
      <c r="M429" t="inlineStr">
        <is>
          <t>Event lasts 2 hours 30 minutes</t>
        </is>
      </c>
      <c r="N429" t="inlineStr">
        <is>
          <t>Germany Events, Berlin Events, Things to do in Berlin, Berlin Performances, Berlin Arts Performances, #fun, #event, #free_beer, #open_mic_comedy, #breaking_the_wall</t>
        </is>
      </c>
      <c r="O429" t="inlineStr">
        <is>
          <t xml:space="preserve">
    The event titled "Breaking The Wall! An Open Mic Comedy Show With Free Beer!!!" is scheduled to take place on Wednesday, February 19 at The Wall Comedy, 
    specifically at Grünberger Straße 84 10245 Berlin, Show map. This event falls under the "arts" category. 
    Description: Doors 8pm - Show 8:30pm - More Details Below including the free beer!
It's back! Our regular open mic is back for the first time this year and will begin regularly in March. We have 10, not 4, not 5, but yes 10 different acts from all around the world... or Berlin who will do their best to make you laugh!
So, what's the show? It's an open-mic. This means the comedians will try a range of jokes from their best to their newest and often they will try to work out what's funny.
But That's Not All! Because we were tired of hearing the same jokes, we are inviting comedians to only try their most wacky, insane, brand new, and unconventional acts that they can come up with. Have you seen an American pretend to be Italian? He might be making an appearance! What about a 5 minute rendition of a medieval poem from ancient German times when you don't speak German? Okay I have no idea how that can be funny, but it was hilarious the last time I saw it.
Anyway, this is the show where comics are encouraged to explore, try new things, and do jokes that any other comedy show would turn away. But in that exploration, magic truly can happen.
We do have a warning, though. Because this show is so much about exploring new concepts, some comics might try offensive topics. While this is not a dark show, some jokes may be offensive, so if you are easily offended, we'd recommend you don't come to this show. This is your warning.
Now, what is it about free beer? And will this be regular?
For the first question, YES!!! And the second? We are actually working on that and will be making an announcement soon! We just switched our beer brand to Berliner Berg and they have given us a free keg to help spread the word which we are passing directly to you! We only have the one free keg, which is 100 half liter beers, so buying a ticket will ensure you at least one, because our capacity is only 69 (lol).
Whether you drink beer or not, it is sure to be an incredibly fun show!
Stuff for the algorithm
The Wall Comedy Club was founded on a simple idea, that literally everything can turn into a joke that can help make people's days a bit brighter. From our capacity (69 lol), to our mistake in asking the German government for permission to build a new Berlin Wall, (and they approved for some reason!), we'd like to invite you to a celebration of how far the stand up comedy scene has grown in the last few years in Berlin.
What can you expect from the show? We've invited some of the best international comedians who perform regularly in Berlin and throughout Europe for a two hour stand up comedy show. We have a lovely bar with drinks and cocktails and will take a 15 minute intermission roughly half way through the show. If you want to see some of the best Stand Up Comedy in Berlin, this event is for you!
About the Club: The Wall Comedy was founded in January 2020, truly the best (or worst if you have ever heard of something called "the news") time. We have stand up shows every day apart from Monday and all the shows are in English except for one show on Sundays which is in German. Our goal is to help grow the stand up community in English and create a truly open space for comedians to shine.
What about refunds? Do you do them? And Can I pay with a credit card? Yes to both! We ask that if you request a refund, you give at least one-day notice so we have time to process it. If you try to refund too close to the event, we might not see it and can't refund a ticket within a couple hours of the event. Oh, and we definitely take cards.
What if I want to buy at the door? We can sell you tickets at the door, but only if we aren't sold out. If you see the event is sold out online, we won't have any tickets available at the door. However, if we do have open space, we sell tickets for €15 at the door!
Where are we located and when do we open? We are located right at Boxhagener Platz in Friedrichshain. We open at 8pm and the show will start at 8:30pm. If you are looking for something to do before the show, there is park nearby and a ton of restaurants and activities. We are even close to the East Side Gallery if you want to look at Berlin's original Wall before dropping by the Wall Comedy Club!
We look forward to seeing you!
    It is organized by The Wall Comedy and will last for Event lasts 2 hours 30 minutes. 
    Key topics and themes include: Germany Events, Berlin Events, Things to do in Berlin, Berlin Performances, Berlin Arts Performances, #fun, #event, #free_beer, #open_mic_comedy, #breaking_the_wall.
    </t>
        </is>
      </c>
      <c r="P429" t="inlineStr">
        <is>
          <t>[-2.35533752e-02 -2.01720241e-02 -2.02175416e-02 -5.17837070e-02
  2.58603110e-03  5.70719093e-02  4.05854322e-02 -1.88288428e-02
 -3.12074721e-02 -1.13859884e-01 -4.48199585e-02 -8.21755677e-02
 -6.92861974e-02  5.81603013e-02  4.23928397e-03 -8.36573467e-02
  7.35107884e-02 -1.08980753e-01 -7.07519660e-03  4.42343391e-02
  4.98578213e-02  1.38971545e-02  6.83586001e-02  1.53591996e-02
  2.30609439e-02 -3.93266603e-02 -1.60086341e-02 -2.44277995e-02
 -2.00983305e-02 -1.18286489e-02  5.32302447e-02 -1.01491595e-02
  2.93797981e-02  1.20434631e-02  5.80158569e-02 -2.95243636e-02
  6.08590022e-02  3.45531665e-02  9.11271945e-03  7.21924379e-02
  2.08714139e-03 -1.32232802e-02 -3.23169194e-02  3.69552933e-02
  7.70868659e-02  3.16838659e-02  4.97382917e-02  4.78334129e-02
 -3.56598981e-02  6.90339804e-02 -2.68204277e-03  2.99797338e-02
  7.80127347e-02  1.57426484e-02  1.73938125e-02  1.84809114e-03
  8.67134309e-04  1.52879199e-02  8.86692945e-03  1.77936181e-02
 -2.89369076e-02 -7.92744830e-02 -3.71961226e-03  2.94446964e-02
 -7.21539631e-02 -6.40031397e-02 -7.85631463e-02  2.47337688e-02
  3.54087353e-02 -1.52834766e-02 -1.64536387e-02 -5.45624681e-02
  9.71343555e-03  6.37869686e-02  5.29695824e-02 -1.30335055e-02
 -8.28690007e-02 -4.32088152e-02 -2.89748199e-02 -2.33291322e-03
  6.86843768e-02 -1.20515399e-01 -3.05314101e-02 -4.67381738e-02
  5.09037152e-02 -4.38481569e-02  4.34092209e-02 -2.63089444e-02
 -2.72276327e-02 -4.79379465e-04 -1.19806461e-01  2.98802205e-03
 -2.61276048e-02  9.35571082e-03  2.40194835e-02 -4.68186103e-02
 -2.18256004e-02 -1.80630535e-02  3.87075804e-02  1.19751826e-01
  8.77569988e-03 -3.35757062e-02  9.35823247e-02 -1.47111183e-02
  4.56884317e-02  6.83831924e-04 -2.10195929e-02  7.98031837e-02
 -1.83076356e-02 -8.62363130e-02 -1.89015530e-02  2.08779592e-02
  7.66969025e-02 -6.85989186e-02  3.39794978e-02  9.99219809e-03
  1.06930146e-02 -6.60173818e-02  6.86434703e-03 -4.20517921e-02
  1.30005032e-01  4.75615785e-02 -4.06127842e-03  6.96951449e-02
 -4.39948635e-03  8.56521726e-02 -2.80464701e-02  7.30596693e-34
 -3.10903452e-02 -5.21097034e-02 -3.34555842e-02 -8.42960202e-04
  7.82033205e-02  5.83191141e-02 -5.42713553e-02 -7.36126490e-03
 -1.94179919e-02  1.20985880e-02  1.01414612e-02 -5.94048910e-02
 -1.20290974e-02 -2.04569437e-02 -7.22389529e-03  1.04675122e-01
 -2.26510074e-02 -4.84012216e-02 -6.58215629e-03 -4.44811098e-02
  1.40204867e-02  2.51190830e-02  2.68704481e-02  1.67126488e-02
 -8.24672077e-03  2.57576164e-02  1.10862039e-01 -7.37327188e-02
  1.12763934e-01 -6.25754008e-03 -1.17904536e-01  7.12084994e-02
 -4.14547138e-02 -4.81225066e-02  6.58165440e-02  2.51596328e-02
 -4.39957567e-02 -3.04249655e-02 -2.47416105e-02  4.61267866e-03
 -2.85626482e-02  2.61332560e-02 -1.03467956e-01  2.28180713e-03
  3.89971696e-02  3.92706171e-02 -6.54371455e-02  5.78248017e-02
  2.64726207e-02 -7.25524453e-03  1.87285710e-02  6.77710399e-03
  5.95748366e-04  5.70099540e-02  2.71807387e-02  5.60575612e-02
  1.05181850e-01 -2.10135505e-02  6.72170296e-02 -9.67005044e-02
 -1.73958149e-02  8.36230665e-02  2.85873190e-03  3.21795940e-02
 -3.98670882e-02  3.64248175e-03 -3.76958847e-02  5.57397306e-02
 -1.80143230e-02 -3.19474265e-02 -4.67170309e-03  3.04625854e-02
  6.07333221e-02 -8.77386108e-02 -7.33297393e-02  7.64439926e-02
 -5.32616191e-02 -3.30706611e-02  5.85649014e-02  2.81098932e-02
  5.67079857e-02 -4.90164757e-03  1.34375459e-02 -3.35146226e-02
 -2.80738622e-02 -3.65364514e-02  2.71916967e-02 -1.12729773e-01
 -3.61046903e-02 -4.18786425e-03 -5.05714715e-02 -2.12390739e-02
  1.77913681e-02  4.33953665e-02  6.23289961e-03 -1.53137398e-33
  7.31386021e-02 -2.03879372e-05 -5.32754026e-02  1.97821502e-02
  3.78220566e-02  1.50350202e-02 -3.31186168e-02  3.66784967e-02
  4.03112620e-02 -4.22498066e-04  7.60988146e-03 -3.27756889e-02
  5.74483201e-02  2.35559680e-02  2.99851727e-02 -8.16327780e-02
  6.32587671e-02  5.23658879e-02 -5.23122326e-02  6.46670833e-02
  6.59987628e-02  2.12930590e-02 -4.21496592e-02 -4.44259914e-03
 -1.36440098e-01  5.04442379e-02  7.89868608e-02  2.06848495e-02
 -2.65678149e-02 -2.75911521e-02 -1.48282200e-01 -5.95887424e-03
 -1.74774826e-02 -1.63462404e-02  6.25125915e-02  1.10957392e-01
  3.14179622e-02 -1.43036572e-02 -5.24304397e-02 -7.84998536e-02
 -2.94902530e-02 -1.19441992e-03 -2.19822712e-02  3.48181091e-02
  5.43285385e-02  2.38222275e-02 -1.11755811e-01 -4.82652411e-02
 -1.51767969e-01 -2.57059149e-02  2.73552514e-03 -4.85108159e-02
 -7.22072273e-02 -2.03889795e-02 -1.01722684e-02 -2.97655538e-02
 -4.90948092e-03 -4.52875234e-02 -1.42027084e-02  7.62567110e-03
 -4.09592688e-02  4.51408885e-03 -1.42051103e-02 -7.12960288e-02
 -7.37350574e-03 -5.71641512e-02 -4.84949574e-02  6.45541102e-02
  5.86991310e-02  3.77111472e-02  9.39433463e-03  6.77883551e-02
 -1.74746327e-02 -1.08300243e-02 -1.37652997e-02  9.91877764e-02
  8.90830159e-03  4.23674937e-03  3.49637959e-03  1.78032815e-02
  9.40637663e-04 -4.03203778e-02 -1.72107685e-02  7.61766136e-02
  4.00968865e-02  2.34669819e-02 -3.43526335e-04  9.13907662e-02
  3.81742837e-03  1.62451416e-01  3.24777476e-02  7.07795918e-02
 -1.18693365e-02 -2.13905214e-03  3.97448838e-02 -5.32330127e-08
 -8.47238302e-02  4.02967036e-02 -5.98081723e-02 -1.17489975e-02
  3.09639350e-02 -1.17692925e-01 -3.69904824e-02 -7.85044283e-02
  4.47814502e-02 -9.02927518e-02  6.08927384e-02  4.23351713e-02
  3.89382020e-02  3.52217816e-02 -3.66383903e-02  5.13375178e-02
 -3.79084460e-02 -5.14007919e-02 -7.68395560e-03  5.71496971e-02
 -1.51124988e-02  6.51028156e-02  1.05464965e-01 -2.92888121e-03
 -6.33476898e-02 -6.70662820e-02 -4.88297641e-02  8.53271931e-02
 -2.99025811e-02  7.55701866e-03 -4.43109907e-02  2.51965076e-02
 -6.15375005e-02  4.96568419e-02 -5.29648038e-03 -2.37004273e-03
 -8.18469971e-02  1.24821998e-02  5.81494980e-02  2.04918329e-02
 -7.71025345e-02 -1.45548016e-01  3.43123004e-02 -1.21706398e-02
 -3.16596664e-02 -1.32306647e-02 -3.77377570e-02 -2.96678599e-02
  1.35432370e-02  5.30209653e-02 -7.80095756e-02 -3.26869860e-02
 -4.50507812e-02  3.34084034e-02  4.16220315e-02  3.91341522e-02
 -2.79709231e-02  3.60099338e-02 -5.28428033e-02  4.75365706e-02
  1.14560395e-03 -1.73057709e-02 -7.01380819e-02  5.85787669e-02]</t>
        </is>
      </c>
    </row>
    <row r="430">
      <c r="A430" s="1" t="n">
        <v>428</v>
      </c>
      <c r="B430" t="n">
        <v>429</v>
      </c>
      <c r="C430" t="inlineStr">
        <is>
          <t>KAFFEEKIRSCHE Coffee Cupping - Tauche in die Geschmackswelt des Kaffees ab</t>
        </is>
      </c>
      <c r="D430" t="inlineStr">
        <is>
          <t>Samstag, 29. März</t>
        </is>
      </c>
      <c r="E430" t="inlineStr">
        <is>
          <t>Tempelhofer Damm 160</t>
        </is>
      </c>
      <c r="F430" t="inlineStr">
        <is>
          <t>Tempelhofer Damm 160 12099 Berlin</t>
        </is>
      </c>
      <c r="G430" t="inlineStr">
        <is>
          <t>food-and-drink</t>
        </is>
      </c>
      <c r="H430" t="inlineStr">
        <is>
          <t>10 €</t>
        </is>
      </c>
      <c r="I430" t="inlineStr">
        <is>
          <t>https://www.eventbrite.de/e/kaffeekirsche-coffee-cupping-tauche-in-die-geschmackswelt-des-kaffees-ab-tickets-1217680829139?aff=ebdssbdestsearch</t>
        </is>
      </c>
      <c r="J430" t="inlineStr">
        <is>
          <t>Für mehr Tickets, Events und weitere Informationen schaue gerne hier auf unserer Webseite vorbei.
Lust deine Kaffeesinne zu stärken und noch mehr über die Vielfalt und Verarbeitung des Kaffees zu lernen? Dann sind unsere Cuppings genau das Richtige für dich.
Als Cupping bezeichnet man eine professionelle Kaffeeverkostung. Diese läuft nach einem weltweiten Standard ab, welcher von der Specialty Coffee Association (SCA) und World Coffee Research festgelegt wurde. Ob wir in unserer Kaffeerösterei in Berlin oder aber Barista in fernen Ländern Kaffees rösten und probieren – die Art wie der Kaffee dafür zubereitet und dann probiert wird ist überall gleich.
Richtige Profis erkennen dabei wie ein Sommelier beim Wein ganz unterschiedliche Geschmackskomponenten. Begriffe wie „Körper“, „Säure“ und „Süße“ sind dir sicher schon einmal begegnet.
Klingt spannend? In unserer Rösterei in Tempelhof kannst du deine Geschmackssinne selbst auf die Probe stellen, mit uns einen Kaffee nach dem anderen Schlürfen, die Basics des Cuppings und der Kaffeearomen lernen und dich mit anderen Kaffeefans austauschen.
Wir freuen uns auf dich!
P .S.: Direkt nach dem Cupping bieten wir dir 20% auf deinen Kaffeeeinkauf bei uns in der Rösterei an.</t>
        </is>
      </c>
      <c r="K430" t="inlineStr">
        <is>
          <t>Kaffeekirsche Roastery Berlin</t>
        </is>
      </c>
      <c r="L430" t="inlineStr">
        <is>
          <t>Rückerstattungsrichtlinie
Kontaktieren Sie den Veranstalter, um eine Rückerstattung anzufordern.</t>
        </is>
      </c>
      <c r="M430" t="inlineStr">
        <is>
          <t>Eventdauer: 2 Stunden</t>
        </is>
      </c>
      <c r="N430" t="inlineStr">
        <is>
          <t>Events in Deutschland, Events in Berlin, Events in Berlin, Berlin Seminars, Berlin Essen und Trinken Seminars</t>
        </is>
      </c>
      <c r="O430" t="inlineStr">
        <is>
          <t xml:space="preserve">
    The event titled "KAFFEEKIRSCHE Coffee Cupping - Tauche in die Geschmackswelt des Kaffees ab" is scheduled to take place on Samstag, 29. März at Tempelhofer Damm 160, 
    specifically at Tempelhofer Damm 160 12099 Berlin. This event falls under the "food-and-drink" category. 
    Description: Für mehr Tickets, Events und weitere Informationen schaue gerne hier auf unserer Webseite vorbei.
Lust deine Kaffeesinne zu stärken und noch mehr über die Vielfalt und Verarbeitung des Kaffees zu lernen? Dann sind unsere Cuppings genau das Richtige für dich.
Als Cupping bezeichnet man eine professionelle Kaffeeverkostung. Diese läuft nach einem weltweiten Standard ab, welcher von der Specialty Coffee Association (SCA) und World Coffee Research festgelegt wurde. Ob wir in unserer Kaffeerösterei in Berlin oder aber Barista in fernen Ländern Kaffees rösten und probieren – die Art wie der Kaffee dafür zubereitet und dann probiert wird ist überall gleich.
Richtige Profis erkennen dabei wie ein Sommelier beim Wein ganz unterschiedliche Geschmackskomponenten. Begriffe wie „Körper“, „Säure“ und „Süße“ sind dir sicher schon einmal begegnet.
Klingt spannend? In unserer Rösterei in Tempelhof kannst du deine Geschmackssinne selbst auf die Probe stellen, mit uns einen Kaffee nach dem anderen Schlürfen, die Basics des Cuppings und der Kaffeearomen lernen und dich mit anderen Kaffeefans austauschen.
Wir freuen uns auf dich!
P .S.: Direkt nach dem Cupping bieten wir dir 20% auf deinen Kaffeeeinkauf bei uns in der Rösterei an.
    It is organized by Kaffeekirsche Roastery Berlin and will last for Eventdauer: 2 Stunden. 
    Key topics and themes include: Events in Deutschland, Events in Berlin, Events in Berlin, Berlin Seminars, Berlin Essen und Trinken Seminars.
    </t>
        </is>
      </c>
      <c r="P430" t="inlineStr">
        <is>
          <t>[-3.37963440e-02 -2.61683073e-02  2.13903142e-03  4.29338440e-02
  9.03329253e-03  2.46137306e-02  9.70846321e-03 -2.74831485e-02
 -2.00116560e-02 -1.90897938e-02 -1.74066443e-02 -9.81234536e-02
 -4.60623614e-02  3.06045040e-02  3.48206200e-02 -1.11906052e-01
  3.97508256e-02 -9.34340730e-02  2.92419605e-02 -3.68678803e-03
  1.21116918e-02 -1.51119247e-01  2.44468525e-02  7.15059564e-02
 -5.08398712e-02  3.23137194e-02 -1.18401693e-02 -8.05216357e-02
  9.46267042e-03  3.29259560e-02 -3.61757986e-02 -3.07063889e-02
 -4.99142073e-02 -5.08511178e-02  3.99398580e-02  4.44224328e-02
  3.86147127e-02 -4.48608510e-02 -1.13516888e-02  7.75720179e-02
  1.38600376e-02 -6.54522702e-02 -4.98454049e-02  1.99072417e-02
  3.72991450e-02  1.87484436e-02  2.92053004e-03 -2.04967018e-02
 -8.29363242e-02  4.21582274e-02 -6.36587036e-04 -6.39116168e-02
  5.77239953e-02 -6.23642057e-02  5.99760562e-03 -3.70397493e-02
 -7.22794533e-02 -6.27593249e-02  5.30507788e-02  9.30881202e-02
  4.48259147e-04 -8.45393166e-02 -7.64043108e-02  4.60127555e-02
 -6.59636632e-02 -8.51005316e-02 -6.45682290e-02  9.90796089e-02
  8.61848965e-02 -5.12036942e-02  3.98672000e-02 -5.86689487e-02
  1.92268528e-02  5.89998718e-03  8.79623145e-02  7.03282328e-03
 -2.85648219e-02  5.39437011e-02 -9.37666446e-02 -7.30861202e-02
  6.01252392e-02 -2.93229874e-02  3.32527012e-02 -2.30582114e-02
 -3.86106111e-02 -4.67564687e-02  2.79920958e-02 -4.07330394e-02
  7.67541816e-03  2.83550844e-02  5.18191373e-03  5.51402047e-02
 -7.82859027e-02 -3.81212085e-02 -1.87092964e-02 -1.21351900e-02
  4.07846598e-03  6.01509549e-02  1.34226501e-01  2.48708073e-02
 -4.80162725e-02  4.28663641e-02 -1.63814407e-02  4.57048267e-02
  4.23865132e-02 -8.79673138e-02 -7.23347440e-02 -3.54872048e-02
  5.06373867e-02  8.15028604e-03 -2.66786553e-02  3.41826468e-03
 -1.40954293e-02 -2.12900750e-02 -1.62911031e-03  2.65809093e-02
  5.65908737e-02 -6.66492879e-02  1.49868494e-02 -3.20940353e-02
 -5.40658049e-02 -3.89087535e-02  8.94335508e-02 -2.30815504e-02
 -4.52198535e-02  9.24137533e-02  4.96668145e-02  1.18670181e-32
 -4.68717441e-02 -7.41411820e-02 -2.10618638e-02 -1.43998377e-02
  1.00019708e-01 -7.69712124e-03 -5.32304086e-02 -1.21759586e-02
 -1.99914053e-02  4.23850268e-02 -3.27263959e-02  1.58165600e-02
 -5.56863137e-02 -3.04686558e-02  1.74024068e-02 -3.21918875e-02
 -2.85585504e-03  2.16237269e-03 -4.91698533e-02 -6.07325248e-02
 -2.95320190e-02  5.78937074e-03 -1.57357957e-02  6.94086403e-02
 -6.10297732e-02  1.25947595e-01  1.79487765e-02 -1.45840105e-02
  1.81400981e-02  1.20480936e-02  5.60914353e-02 -5.79643296e-03
 -3.55035812e-02 -3.66130355e-03 -2.76704021e-02 -1.67890976e-03
  5.46515919e-03 -1.92662459e-02  2.78170705e-02 -1.62588246e-02
 -3.90566923e-02 -5.12792245e-02  2.13103034e-02 -6.12882003e-02
 -6.38043210e-02  6.11324124e-02  6.34520128e-03 -3.15755531e-02
  1.07020564e-01 -3.65199782e-02 -3.66587215e-03 -1.36127640e-02
  3.79540846e-02  7.67038688e-02  1.00432513e-02  7.41403401e-02
  1.80756729e-02 -4.95362910e-04  2.26702299e-02 -4.91595790e-02
 -1.32191451e-02  5.55334017e-02 -1.99263655e-02 -2.32505780e-02
 -4.42117825e-03 -1.30357845e-02  2.89852452e-02 -6.28295988e-02
  3.44292521e-02 -5.64464647e-03 -2.31806245e-02  4.56510186e-02
 -9.49006178e-04 -1.16006918e-02  6.36644587e-02  1.53617915e-02
  3.72823700e-02  8.44823197e-02 -6.05669692e-02  1.47332653e-01
 -2.34393980e-02 -4.47101472e-03  6.73019141e-02  3.08687016e-02
 -1.59778465e-02  7.56795693e-04  8.52028746e-03 -2.45461520e-02
  2.96113901e-02  5.42807840e-02 -1.06299393e-01  5.85515499e-02
  1.87048875e-02  4.82747890e-02 -3.92345302e-02 -1.37080097e-32
  1.05793923e-01 -2.01990977e-02  1.77768059e-02  8.45479500e-03
  7.16213370e-03  4.30085883e-02 -2.23234035e-02 -3.23522128e-02
  4.28398997e-02 -6.10453375e-02  5.17404564e-02  4.50275131e-02
  1.94903426e-02  6.49670810e-02 -8.49675313e-02  7.34467432e-02
 -5.06191812e-02  5.51757552e-02 -5.71907125e-02 -9.52657126e-03
  3.46355550e-02  6.04956336e-02 -4.22750078e-02 -4.38632295e-02
 -2.26849951e-02  8.56960472e-03  1.01555094e-01  1.93220116e-02
 -1.19309098e-01 -3.27476375e-02  2.11785678e-02 -1.35284197e-03
  7.51991197e-03  6.77582202e-03 -1.76174752e-02 -4.45035398e-02
  2.23359279e-02  2.79013645e-02 -7.44271204e-02  2.97504012e-02
  8.28360468e-02  5.76682463e-02 -2.53045838e-02  2.65798550e-02
  3.14428508e-02 -1.05304159e-02 -1.15667313e-01 -7.80852735e-02
  3.53001952e-02 -1.28648849e-02 -1.95125882e-02 -3.91653515e-02
 -4.98099588e-02 -4.48989728e-03 -1.58257186e-02  6.37273192e-02
  1.18554821e-02 -1.17439441e-02 -4.08645496e-02  3.25069414e-03
  2.76262406e-02  1.79031175e-02 -3.19837630e-02 -3.32758687e-02
  9.39099118e-02 -8.44773464e-03 -3.95973064e-02 -1.62572470e-02
  5.53136691e-02 -4.19695228e-02  1.15113541e-01  2.43655723e-02
 -4.75259535e-02  7.07507282e-02 -1.54586975e-02  4.73904684e-02
  4.80292812e-02  9.87805203e-02 -4.45135459e-02 -2.38277181e-03
 -1.43303676e-02  8.53129849e-02 -3.06585040e-02  2.78307963e-02
  1.53507013e-02  1.52125238e-02  6.73177466e-02 -8.44494924e-02
  2.04177350e-02  2.49920283e-02 -1.72354113e-02 -6.92398008e-03
 -1.07829343e-03  5.38891666e-02  4.60072085e-02 -6.14594597e-08
  2.99733058e-02  8.60091764e-04 -5.56252748e-02  6.08306676e-02
 -2.32795421e-02 -7.75997713e-02 -5.95189705e-02 -7.24676177e-02
 -1.14401773e-01  3.24311331e-02 -1.01871833e-01  8.77965167e-02
 -2.82788202e-02  2.35514995e-02 -5.75707890e-02 -4.64453176e-02
 -1.43761486e-02  3.86183336e-02 -6.91103712e-02  1.48946680e-02
  4.02486697e-02 -6.35240525e-02  8.67551789e-02 -8.39188602e-03
 -1.94869358e-02 -1.92448385e-02 -3.95452837e-03  5.07325456e-02
  3.07163503e-02 -1.41482323e-01 -5.58142178e-02  2.13162252e-03
 -4.80671972e-02  5.80528751e-02  2.46577114e-02  5.55295846e-04
 -1.19750649e-01 -2.85755508e-02 -3.43419500e-02  3.80785428e-02
 -6.18600324e-02 -1.03292547e-01 -5.41852489e-02 -2.67228503e-02
 -7.93137476e-02  5.97005822e-02 -8.31118599e-02  4.08743173e-02
  3.41363512e-02  1.76656559e-01 -6.20579533e-02  2.35256441e-02
  4.66487519e-02  1.15809198e-02 -6.66330680e-02 -2.98234764e-02
  9.55277216e-03  6.66182768e-03  2.04825364e-02 -8.23241323e-02
  6.39537200e-02 -3.53666581e-02 -5.19509576e-02 -2.20883247e-02]</t>
        </is>
      </c>
    </row>
    <row r="431">
      <c r="A431" s="1" t="n">
        <v>429</v>
      </c>
      <c r="B431" t="n">
        <v>430</v>
      </c>
      <c r="C431" t="inlineStr">
        <is>
          <t>Ascension Tech House Party</t>
        </is>
      </c>
      <c r="D431" t="inlineStr">
        <is>
          <t>Tuesday, February 18</t>
        </is>
      </c>
      <c r="E431" t="inlineStr">
        <is>
          <t>The Cloud</t>
        </is>
      </c>
      <c r="F431" t="inlineStr">
        <is>
          <t>Alexanderstraße 7 10178 Berlin, Show map</t>
        </is>
      </c>
      <c r="G431" t="inlineStr">
        <is>
          <t>music</t>
        </is>
      </c>
      <c r="H431" t="inlineStr">
        <is>
          <t>Kostenlos</t>
        </is>
      </c>
      <c r="I431" t="inlineStr">
        <is>
          <t>https://www.eventbrite.de/e/ascension-tech-house-party-tickets-1143930249169?aff=ebdssbdestsearch</t>
        </is>
      </c>
      <c r="J431" t="inlineStr">
        <is>
          <t>BERLIN – seid ihr bereit, mit uns abzuheben? Am 18. Januar 2025 verwandelt sich The Cloud in Berlin in das ultimative Party-Highlight voller pulsierender House- und Tech-Beats.
Location:
Hoch über dem Alexanderplatz feiern wir im The Cloud, einer einzigartigen Location mit Balkon mit Blick auf den Alex. Genieße atemberaubende Ausblicke, während die Energie der Musik den Raum füllt und dich mitreißt.
Einlass:
23:15 Uhr
Tickets:
Studierende: Nur 8 €
Regulär: 15 €
Abendkasse: tba
Tickets unter: eventoren.de
Why Ascension?
Kein Standard, keine halben Sachen – Ascension ist deine Einladung zu einer Nacht ohne Limits. Mit einem sicheren und inklusiven Raum ist jede*r willkommen, der/die die Liebe zur Musik teilt.
Kein Platz für Hass. Nur für Liebe und gute Vibes.
Bist du bereit für den Takeoff?</t>
        </is>
      </c>
      <c r="K431" t="inlineStr">
        <is>
          <t>Berlin Bash</t>
        </is>
      </c>
      <c r="L431" t="inlineStr">
        <is>
          <t>Refund Policy
No Refunds</t>
        </is>
      </c>
      <c r="M431" t="inlineStr">
        <is>
          <t>Dauer nicht verfügbar</t>
        </is>
      </c>
      <c r="N431" t="inlineStr">
        <is>
          <t>Germany Events, Berlin Events, Things to do in Berlin, Berlin Parties, Berlin Music Parties</t>
        </is>
      </c>
      <c r="O431" t="inlineStr">
        <is>
          <t xml:space="preserve">
    The event titled "Ascension Tech House Party" is scheduled to take place on Tuesday, February 18 at The Cloud, 
    specifically at Alexanderstraße 7 10178 Berlin, Show map. This event falls under the "music" category. 
    Description: BERLIN – seid ihr bereit, mit uns abzuheben? Am 18. Januar 2025 verwandelt sich The Cloud in Berlin in das ultimative Party-Highlight voller pulsierender House- und Tech-Beats.
Location:
Hoch über dem Alexanderplatz feiern wir im The Cloud, einer einzigartigen Location mit Balkon mit Blick auf den Alex. Genieße atemberaubende Ausblicke, während die Energie der Musik den Raum füllt und dich mitreißt.
Einlass:
23:15 Uhr
Tickets:
Studierende: Nur 8 €
Regulär: 15 €
Abendkasse: tba
Tickets unter: eventoren.de
Why Ascension?
Kein Standard, keine halben Sachen – Ascension ist deine Einladung zu einer Nacht ohne Limits. Mit einem sicheren und inklusiven Raum ist jede*r willkommen, der/die die Liebe zur Musik teilt.
Kein Platz für Hass. Nur für Liebe und gute Vibes.
Bist du bereit für den Takeoff?
    It is organized by Berlin Bash and will last for Dauer nicht verfügbar. 
    Key topics and themes include: Germany Events, Berlin Events, Things to do in Berlin, Berlin Parties, Berlin Music Parties.
    </t>
        </is>
      </c>
      <c r="P431" t="inlineStr">
        <is>
          <t>[-3.02963387e-02  1.57400779e-02  1.61272418e-02 -6.20717704e-02
 -5.08752726e-02  5.64296506e-02 -1.66114978e-02 -5.20249233e-02
  3.63520458e-02 -1.46192182e-02 -2.67209969e-02  5.47358254e-03
  1.04835490e-02 -9.78370383e-02 -1.91056449e-02 -4.10806239e-02
  3.65514122e-02 -1.30717486e-01 -1.54749602e-02 -1.30372448e-02
 -1.46252029e-02 -8.03365260e-02 -4.53237891e-02  6.16088174e-02
  5.04133627e-02  9.25901830e-02  4.03130427e-03 -4.16240394e-02
  2.65291315e-02 -3.35593186e-02  4.42713276e-02  1.55838979e-02
 -5.63608222e-02  3.39751393e-02  6.22253232e-02 -2.68224943e-02
  3.01062390e-02 -1.22501150e-01 -4.08452339e-02  2.38693431e-02
  3.05737425e-02 -7.38581941e-02 -7.21312016e-02  2.15636287e-02
  2.15016818e-03  4.87155840e-03 -1.87219810e-02 -4.47210185e-02
 -5.47269359e-02  1.01602376e-01  6.32830560e-02  1.76979031e-03
  9.10403877e-02 -6.85065314e-02 -4.68062609e-03  6.43394291e-02
 -4.93912026e-02  1.69551803e-03  1.04415119e-01 -4.20158319e-02
 -1.73264723e-02 -6.88798130e-02 -6.11853525e-02 -3.26986089e-02
 -7.04197288e-02 -3.37720998e-02 -6.80639446e-02  4.30986360e-02
  3.30806114e-02 -2.20829882e-02  9.93327796e-02 -1.56815033e-02
 -1.36564784e-02 -2.21020654e-02  1.22942321e-01  5.53021803e-02
 -4.74889949e-02 -2.87128948e-02 -4.54036817e-02 -4.34752516e-02
  8.28916728e-02 -3.83940227e-02  1.22112688e-02 -1.44477328e-03
  6.44905865e-03  6.26246817e-03 -3.62243615e-02  3.37518826e-02
 -4.58165370e-02  2.96094604e-02  9.73052438e-03 -8.02344084e-03
 -1.79701112e-02  1.58883817e-02  6.44009709e-02  8.05484504e-03
 -2.23629251e-02 -4.30066995e-02  1.34459794e-01  3.60492058e-02
 -1.49002373e-02  7.70385861e-02  1.23280764e-03  4.52844203e-02
 -2.90543661e-02 -8.12460706e-02  1.44331800e-02  3.46793123e-02
 -2.28555817e-02 -6.40803725e-02 -4.62651178e-02 -9.22127739e-02
  4.14609313e-02 -6.74101263e-02 -3.53204869e-02  1.05492741e-01
  6.82336569e-04  1.61476638e-02  1.10155102e-02 -1.06450938e-01
  3.84142362e-02 -3.60665023e-02  5.67838810e-02  3.69615294e-02
 -6.33097515e-02  3.13488133e-02 -4.51935083e-02  1.56476812e-32
 -3.62255331e-03 -4.77409214e-02 -8.61255899e-02 -5.50462976e-02
  1.03878222e-01 -1.87172499e-02 -6.09089024e-02  3.10629308e-02
 -1.25174634e-02  1.19053097e-02 -9.22317281e-02  4.38567746e-04
  1.75730418e-02 -1.05660975e-01  5.78856990e-02 -2.43606232e-02
  7.10401684e-02  1.90102793e-02 -1.11471571e-01 -7.86256269e-02
 -1.08477231e-02  9.78842750e-03 -1.33351851e-02  2.15970445e-02
  1.89435501e-02  9.09193382e-02  4.49462561e-03 -1.22713018e-02
  4.08162586e-02  1.30673070e-02  5.00005996e-03 -2.59765033e-02
  4.38202433e-02 -1.99630037e-02  1.15460493e-02  1.08399935e-01
 -2.93534957e-02 -5.27988598e-02 -4.97712232e-02 -6.03996068e-02
  3.55205312e-02 -1.76331047e-02 -9.80357006e-02  1.38797108e-02
  8.64585955e-03  4.50980738e-02  2.20200866e-02 -4.27902937e-02
  1.27286136e-01  2.48387940e-02 -3.80186364e-02  1.07185110e-01
 -6.20117225e-02 -3.53931338e-02  8.86239260e-02  6.78647384e-02
  1.24873212e-02 -2.85129044e-02  4.80152220e-02 -6.25663921e-02
  2.79010460e-03  5.91564178e-03 -1.65819516e-03 -1.96083114e-02
 -5.01700789e-02 -8.64251889e-03 -4.04967256e-02 -3.63108702e-02
  4.53325249e-02  7.42551917e-03  1.28722554e-02  4.76130191e-03
  8.42329338e-02 -6.39603063e-02  6.44448698e-02  2.86391936e-02
 -8.01219791e-02  5.48942052e-02  3.07490379e-02  3.60939540e-02
 -1.30535513e-01 -1.07733589e-02  6.08417429e-02  5.00016892e-03
  7.32833147e-02  3.54581792e-03  5.19826524e-02  3.32383811e-02
 -4.32616137e-02 -2.50810310e-02 -8.25697184e-03 -1.65465493e-02
 -6.33862847e-03  1.78110357e-02 -7.81002641e-02 -1.57095093e-32
  7.21566975e-02 -3.52618583e-02 -6.80777282e-02  2.17118226e-02
  2.81931423e-02  3.00269555e-02 -1.53889433e-02  5.11394441e-02
  5.22251949e-02  4.55168411e-02  1.10367481e-02  7.09805563e-02
  4.05650176e-02 -5.09733222e-02  3.97235714e-02 -4.43917885e-02
  4.04518424e-03  3.40643041e-02 -2.12338893e-03  4.41982262e-02
  4.94397152e-03 -1.42839290e-02  7.66684022e-03 -2.45655496e-02
 -3.91943939e-02 -7.92684034e-03  1.20349504e-01  1.19029582e-02
  1.13124996e-02  3.98739148e-03 -9.97749120e-02 -1.14254765e-02
 -5.20152673e-02 -2.33086888e-02  4.61785942e-02  7.99544230e-02
  5.37133068e-02  5.10483459e-02 -1.24695599e-01 -3.91543768e-02
 -6.72016516e-02  6.13832381e-03 -3.03243473e-02  7.10665993e-03
  7.40287378e-02  6.41389284e-03 -5.78367598e-02  1.04216576e-01
 -2.74121873e-02 -2.36843228e-02  1.15082450e-02 -2.83256751e-02
  9.30912867e-02  7.55536929e-02  7.84173161e-02  3.43891643e-02
 -1.90043095e-02 -2.29875818e-02 -6.56293612e-03  1.97434295e-02
  4.18787710e-02 -4.96798567e-03  1.83677510e-03  4.04935591e-02
  7.14117056e-03 -1.19180055e-02 -4.78425696e-02  5.69719076e-02
 -5.46526862e-03  6.34786338e-02 -4.58780602e-02 -1.21101597e-02
 -5.33516109e-02  8.88241734e-03 -7.94153512e-02 -4.91896160e-02
  2.37886477e-02  6.75072372e-02  3.85463797e-02 -7.29555041e-02
 -1.17128670e-01  1.00837007e-01 -5.99281862e-02 -1.23926171e-03
  2.65673827e-03  4.44967225e-02  1.15567058e-01 -4.14703451e-02
 -5.16602919e-02  5.30993454e-02  4.15236782e-03  2.27010250e-02
 -4.04397063e-02  1.22818891e-02 -2.96311993e-02 -7.51763665e-08
 -3.59323993e-02  1.03696197e-01 -6.09671511e-02 -3.66588421e-02
  8.46219212e-02 -8.37684795e-02  2.25829557e-02 -5.04986532e-02
 -3.31695005e-02  1.76170282e-02  8.85372516e-03 -5.92255741e-02
 -1.71559062e-02 -6.49533868e-02 -6.74608946e-02  2.96528060e-02
 -6.39716908e-02 -1.63357034e-02 -7.10117817e-02  5.72603941e-02
 -9.81487799e-04  6.27957508e-02  1.02852404e-01 -6.06115051e-02
  5.61813265e-03  4.24519069e-02  2.22315472e-02  3.05376574e-02
  2.08626352e-02 -9.36682746e-02 -9.43541899e-02  3.11301015e-02
  1.34013616e-03 -2.71367058e-02  5.67000883e-04 -3.96336950e-02
 -2.19286773e-02 -1.54098039e-02  1.11604074e-03  3.01753916e-02
 -2.99344994e-02 -9.74052623e-02  2.88009848e-02 -1.20595852e-02
  2.22925916e-02  2.81127985e-03  1.82001889e-02 -3.84668708e-02
 -2.12324671e-02  5.74766174e-02 -1.26327813e-01 -3.51823792e-02
 -5.70028909e-02 -1.00264475e-02  2.97348909e-02  1.05771003e-02
  1.68204792e-02 -1.08749245e-03 -4.95203165e-03  2.65931133e-02
  2.98126545e-02  7.41181290e-03 -7.94101804e-02  3.01805232e-02]</t>
        </is>
      </c>
    </row>
    <row r="432">
      <c r="A432" s="1" t="n">
        <v>430</v>
      </c>
      <c r="B432" t="n">
        <v>431</v>
      </c>
      <c r="C432" t="inlineStr">
        <is>
          <t>Hüma Utku pres. Dracones + blackbody_radiation</t>
        </is>
      </c>
      <c r="D432" t="inlineStr">
        <is>
          <t>Saturday, April 26</t>
        </is>
      </c>
      <c r="E432" t="inlineStr">
        <is>
          <t>silent green Kulturquartier</t>
        </is>
      </c>
      <c r="F432" t="inlineStr">
        <is>
          <t>Gerichtstraße 35 13347 Berlin, Show map</t>
        </is>
      </c>
      <c r="G432" t="inlineStr">
        <is>
          <t>music</t>
        </is>
      </c>
      <c r="H432" t="inlineStr">
        <is>
          <t>Kostenlos</t>
        </is>
      </c>
      <c r="I432" t="inlineStr">
        <is>
          <t>https://www.eventbrite.de/e/huma-utku-pres-dracones-blackbody-radiation-tickets-1112838472829?aff=ebdssbdestsearch</t>
        </is>
      </c>
      <c r="J432" t="inlineStr"/>
      <c r="K432" t="inlineStr">
        <is>
          <t>silent green</t>
        </is>
      </c>
      <c r="L432" t="inlineStr">
        <is>
          <t>Refund Policy
No Refunds</t>
        </is>
      </c>
      <c r="M432" t="inlineStr">
        <is>
          <t>Dauer nicht verfügbar</t>
        </is>
      </c>
      <c r="N432" t="inlineStr">
        <is>
          <t>Germany Events, Berlin Events, Things to do in Berlin, Berlin Performances, Berlin Music Performances, #music, #event, #performance, #huma_utku</t>
        </is>
      </c>
      <c r="O432" t="inlineStr">
        <is>
          <t xml:space="preserve">
    The event titled "Hüma Utku pres. Dracones + blackbody_radiation" is scheduled to take place on Saturday, April 26 at silent green Kulturquartier, 
    specifically at Gerichtstraße 35 13347 Berlin, Show map. This event falls under the "music" category. 
    Description: nan
    It is organized by silent green and will last for Dauer nicht verfügbar. 
    Key topics and themes include: Germany Events, Berlin Events, Things to do in Berlin, Berlin Performances, Berlin Music Performances, #music, #event, #performance, #huma_utku.
    </t>
        </is>
      </c>
      <c r="P432" t="inlineStr">
        <is>
          <t>[-1.68231800e-02  4.10072803e-02  2.33621970e-02  3.55359390e-02
 -5.11938445e-02  7.71373659e-02 -3.16542909e-02  4.18514153e-03
  2.29044072e-02 -1.78476516e-02 -2.90362407e-02 -9.98796076e-02
 -7.11052045e-02 -1.64877996e-02 -9.98247974e-03  9.58396215e-03
  5.71675077e-02 -1.74841844e-02 -3.59563269e-02  1.29335383e-02
 -1.10756587e-02 -2.90823728e-02  4.23783995e-02 -5.36990212e-03
 -2.51912139e-02  4.76626009e-02  7.36957341e-02  1.22870447e-03
  2.14390513e-02 -5.07746078e-02  5.42191751e-02 -5.17603196e-02
  5.22496812e-02  3.55038978e-03  5.61797395e-02  2.82056518e-02
  4.36937995e-02 -8.73989537e-02 -2.02557091e-02  5.41333333e-02
 -2.27117464e-02 -4.86165732e-02 -4.43879655e-03  1.94156822e-02
 -5.90024469e-03 -3.26973461e-02 -1.53892180e-02 -3.28854099e-02
  3.56113017e-02 -2.26111952e-02  7.08537772e-02 -3.87293696e-02
  3.46828029e-02  7.63860866e-02  5.42653799e-02  1.17690656e-02
 -2.29426846e-03 -4.80526090e-02  8.58177915e-02 -2.90042721e-02
 -3.42086777e-02  7.60796806e-03 -2.22055279e-02 -5.87042011e-02
  7.86163881e-02 -3.02751269e-02  3.77175701e-03  3.94440852e-02
  8.79958123e-02  9.93787404e-03  6.11546263e-02 -5.27219698e-02
  1.65552720e-02 -1.18588768e-02 -1.08508132e-02  2.43736971e-02
 -5.93571737e-02  1.59369372e-02 -4.35341001e-02 -7.92867318e-02
 -2.24200450e-02 -2.68233139e-02  2.09156424e-02 -4.10438664e-02
  1.87387988e-02  1.92533508e-02 -3.66146192e-02 -5.04771201e-03
  1.11657986e-02 -2.16882974e-02 -2.51818784e-02  1.73102543e-02
 -3.04110516e-02  4.05802540e-02 -8.92365202e-02 -5.22916613e-04
  5.50471917e-02  7.01940060e-03  1.23735309e-01  8.14225450e-02
  6.75531328e-02  1.95319764e-02 -3.25907283e-02 -1.28798923e-02
 -6.38383105e-02 -8.66197273e-02 -3.74411084e-02 -3.83073203e-02
 -1.27307057e-01 -6.35522678e-02 -6.04851618e-02  4.22111945e-03
 -7.95350235e-04  2.52670236e-02 -6.17611781e-02  6.96491972e-02
  5.22713028e-02  4.89866361e-02 -4.82090488e-02 -4.82450165e-02
  1.23593826e-02 -2.58297473e-02 -1.39466627e-03  2.53493935e-02
 -4.48969044e-02 -3.05682663e-02 -5.12451455e-02  3.73020761e-33
 -5.21072280e-03 -1.16906077e-01  2.34413445e-02 -1.77187286e-02
  4.45757061e-02 -2.79635880e-02 -8.23101997e-02  1.67372059e-02
  4.60831262e-02 -2.01909021e-02 -5.71541935e-02 -7.74781732e-03
 -3.42096537e-02 -1.44052610e-01 -7.90550038e-02 -7.67258704e-02
 -3.20268027e-03  1.13587556e-02 -2.03280561e-02 -3.96208279e-02
  2.65497481e-03  2.52777282e-02  3.02966940e-03 -3.25039662e-02
  4.06169854e-02  1.01747796e-01  1.08555302e-01 -5.02042733e-02
  6.59287646e-02  3.06951441e-02 -5.77569045e-02 -5.25634289e-02
  1.62303764e-02 -5.15980609e-02 -9.98212863e-03  3.84855010e-02
 -9.22071189e-02  2.19736667e-03 -3.40007097e-02  2.02091951e-02
  6.65806085e-02 -9.89188403e-02 -1.82885766e-01 -5.30261211e-02
  7.78886750e-02  5.99248111e-02  8.32122564e-03 -2.18543615e-02
  1.16515979e-01 -2.57690379e-04 -1.35822482e-02 -5.20849042e-02
 -4.51119617e-02 -1.25788851e-02  3.08933407e-02  9.40493047e-02
  7.49079883e-02 -1.06407166e-01  8.96853674e-03 -2.10363809e-02
  5.49597144e-02  6.16369136e-02  8.32657795e-03 -1.09998189e-01
  2.82692201e-02 -1.31874857e-02 -3.33158411e-02  5.40236644e-02
  4.81363619e-03 -1.59046743e-02 -1.26271462e-03  6.65496243e-03
  3.84285972e-02 -5.31782582e-02  3.30306590e-02  2.31471509e-02
 -5.16376235e-02  5.91267608e-02  1.45260477e-02  6.73415810e-02
 -2.44151521e-02  1.44820204e-02  2.30403640e-03  3.18971165e-02
  2.84775645e-02  5.57541498e-05  1.13202585e-02  8.50195531e-03
 -1.25688568e-01 -7.68373488e-03 -5.02462825e-03  3.58534860e-03
 -6.76922947e-02 -1.93650872e-02 -9.10040643e-03 -5.15169950e-33
  1.06633954e-01 -9.07165557e-03 -3.43676768e-02  4.59442735e-02
  9.94602069e-02 -2.00335141e-02 -4.85162474e-02  8.93182009e-02
 -6.30037766e-03  8.56375620e-02  4.10050228e-02 -5.33875637e-02
  3.67252389e-03  5.03452541e-03 -2.52218470e-02  8.96816477e-02
  4.95993793e-02  1.02481075e-01 -7.29378238e-02  3.97285782e-02
 -8.03073123e-02 -1.55181643e-02 -1.29304163e-03 -3.99921983e-02
 -1.00797996e-01  3.30025028e-03  1.62711650e-01  1.53993154e-02
 -1.04936576e-02  1.68204196e-02 -9.37174335e-02 -1.85801759e-02
 -1.02356017e-01 -2.96372753e-02  1.49818109e-02 -1.51108950e-02
  3.47799510e-02  1.09311603e-02 -3.80840823e-02 -5.35336472e-02
  3.48210637e-03  3.01989727e-02 -4.45790626e-02  6.35378286e-02
 -7.84318335e-03  3.50174680e-02 -9.02049467e-02  9.20951962e-02
  9.30417515e-03 -2.96702813e-02  5.76979071e-02 -2.74985451e-02
  2.83532701e-02  6.98089972e-03  7.56993592e-02  5.25626056e-02
  1.15702972e-02 -4.97882776e-02  2.74836738e-02  1.12182014e-01
 -5.74402474e-02 -3.25163081e-02 -5.21742320e-03 -5.26127294e-02
 -9.15955473e-03 -2.43002381e-02 -1.85904447e-02  7.96881467e-02
  4.61890772e-02  4.83596092e-03  1.41472369e-01 -8.63044709e-03
 -8.95755962e-02 -3.93407680e-02 -1.53576195e-01  3.94516513e-02
  6.05504289e-02  8.57513864e-03  5.19257486e-02 -2.68516541e-02
 -4.56982814e-02  4.13194746e-02 -2.43537892e-02  3.02560348e-02
  2.03109924e-02  9.65493619e-02  5.04824817e-02 -1.09993909e-02
  8.14020168e-03  4.94435020e-02  2.64899582e-02  7.37404153e-02
 -6.60147751e-03  9.35772508e-02  7.79379532e-03 -4.42484129e-08
 -1.79834310e-02  2.10198085e-03 -8.34119786e-03  3.77435307e-03
  7.14498237e-02 -6.39133751e-02 -3.92474271e-02 -6.07188530e-02
 -3.42158638e-02  6.85238019e-02  4.02236693e-02 -1.51105160e-02
  1.34011861e-02  4.18322068e-03 -1.18456082e-02  5.34903035e-02
  5.23517793e-03  3.06239408e-02 -9.35905799e-03 -5.41189946e-02
 -1.62292458e-03  2.01062877e-02  9.76012126e-02 -4.59941626e-02
  3.67421061e-02  6.48917034e-02  8.74773599e-03  3.23026367e-02
  5.33881858e-02 -7.72453919e-02  1.89085007e-02  8.07144418e-02
 -4.94387411e-02 -4.07954417e-02  1.44904864e-03 -2.55610067e-02
 -1.12728709e-02 -3.54721881e-02 -1.12400693e-03 -3.83958891e-02
 -1.49596790e-02 -1.93997379e-02  1.76403988e-02  3.87112610e-02
 -4.04806808e-03  2.65454259e-02 -2.49057654e-02 -1.63965113e-02
 -5.20102419e-02  7.00395703e-02 -7.18517676e-02 -6.12591878e-02
  1.37267420e-02  6.00021100e-03 -1.89985745e-02  9.44652930e-02
 -4.78824563e-02  1.14545189e-02 -5.20919301e-02  4.26045619e-02
  3.15509476e-02 -2.99439710e-02 -1.06823914e-01  6.97366819e-02]</t>
        </is>
      </c>
    </row>
    <row r="433">
      <c r="A433" s="1" t="n">
        <v>431</v>
      </c>
      <c r="B433" t="n">
        <v>432</v>
      </c>
      <c r="C433" t="inlineStr">
        <is>
          <t>WhyNot Party - 3 Floors . 80s &amp; 90s, Hip Hop, Urba</t>
        </is>
      </c>
      <c r="D433" t="inlineStr">
        <is>
          <t>Freitag, 21. Februar</t>
        </is>
      </c>
      <c r="E433" t="inlineStr">
        <is>
          <t>cassiopeia Club</t>
        </is>
      </c>
      <c r="F433" t="inlineStr">
        <is>
          <t>Revaler Straße 99 10245 Berlin</t>
        </is>
      </c>
      <c r="G433" t="inlineStr">
        <is>
          <t>music</t>
        </is>
      </c>
      <c r="H433" t="inlineStr">
        <is>
          <t>Ab 11,83 €</t>
        </is>
      </c>
      <c r="I433" t="inlineStr">
        <is>
          <t>https://www.eventbrite.de/e/whynot-party-3-floors-80s-90s-hip-hop-urba-tickets-1222606311389?aff=ebdssbdestsearch</t>
        </is>
      </c>
      <c r="J433" t="inlineStr">
        <is>
          <t>Dirty Dancing Party &amp; Dancing in Berlin presents
WhyNot ✨ Deine neue Lieblingsparty ✨
III FLOORS &amp; OUTDOOR AREA
1. Floor - From the 80s to now - Disko, Pop, Indie Rock
Hits, Hits, Hits ✨
2. Floor - Dance &amp; Urban Club Music
Hits, Hits, Hits ✨
3. Floor - Karaoke Disco - All Nights
Hits, Hits, Hits ✨
Ticketinhaber: Extra Zugang, kein unnötiges warten und Nice Price.
Geburtstagskinder (20-22.Februar) bekommen von uns zwei Freikarten, an der Kasse geschenkt. Das gilt übrigends bei allen WhyNot &amp; Dirty Dancing Partys.
#wirsinddasoriginal
WhyNot - YourParty ✨
Sagt euren Liebsten Bescheid, es wird wieder wild!
Am Magischen Freitag, dem 21.Februar, leuchtet ein Stern wieder besonders hell am Berliner Firmament. Es gibt keine Ausreden mehr, alle Wege führen in dieser Nacht ins Cassiopeia. Seid ein Teil dieser positiven Energie, und lasst uns tanzen.
Hört auf euer Herz! ✨ Es geht wie immer um Liebe!
Code: Fresh, Clean &amp; Good Vibes
°°°°°°°°°°°°°°°°°°°°°°°°°°°°
° 3 Bars
° 3 Floors
° Open Air Area
° Smoking Area
° Free Kicker Tables
° Free Candys
° Selektion
° Friendly Security
° Special VVK Tickets auf Eventbrite (solange der Vorrat reicht)
° 030 Nice Price Gästeliste Special
° VibesVibesVibes
° ° ° ° ° ° ° ° ° ° ° ° °
Einlass: 22:00 Uhr
Abendkasse &amp; Vorverkauf
Line-Up:
Why ? Not DJ Team
° ° °
CASSIOPEIA CLUB
Revaler Straße 99
10245 cassiopeia Berlin
Verkehrsanbindung:
► S + U-BAHN: S+U Warschauer Str. (5 Min)
► TRAM: * Tram Linie M10 // Haltestelle Warschauer Straß</t>
        </is>
      </c>
      <c r="K433" t="inlineStr">
        <is>
          <t>OutNow Events / Kickoff Off</t>
        </is>
      </c>
      <c r="L433" t="inlineStr">
        <is>
          <t>Rückerstattungsrichtlinie
Keine Rückerstattungen</t>
        </is>
      </c>
      <c r="M433" t="inlineStr">
        <is>
          <t>Dauer nicht verfügbar</t>
        </is>
      </c>
      <c r="N433" t="inlineStr">
        <is>
          <t>Events in Deutschland, Events in Berlin, Events in Berlin, Berlin Parties, Berlin Musik Parties, #80s, #edm, #retro, #2000s, #berlin_events, #90s_party, #berlin_nightlife, #80s_party, #2000sparty, #berlin_parties</t>
        </is>
      </c>
      <c r="O433" t="inlineStr">
        <is>
          <t xml:space="preserve">
    The event titled "WhyNot Party - 3 Floors . 80s &amp; 90s, Hip Hop, Urba" is scheduled to take place on Freitag, 21. Februar at cassiopeia Club, 
    specifically at Revaler Straße 99 10245 Berlin. This event falls under the "music" category. 
    Description: Dirty Dancing Party &amp; Dancing in Berlin presents
WhyNot ✨ Deine neue Lieblingsparty ✨
III FLOORS &amp; OUTDOOR AREA
1. Floor - From the 80s to now - Disko, Pop, Indie Rock
Hits, Hits, Hits ✨
2. Floor - Dance &amp; Urban Club Music
Hits, Hits, Hits ✨
3. Floor - Karaoke Disco - All Nights
Hits, Hits, Hits ✨
Ticketinhaber: Extra Zugang, kein unnötiges warten und Nice Price.
Geburtstagskinder (20-22.Februar) bekommen von uns zwei Freikarten, an der Kasse geschenkt. Das gilt übrigends bei allen WhyNot &amp; Dirty Dancing Partys.
#wirsinddasoriginal
WhyNot - YourParty ✨
Sagt euren Liebsten Bescheid, es wird wieder wild!
Am Magischen Freitag, dem 21.Februar, leuchtet ein Stern wieder besonders hell am Berliner Firmament. Es gibt keine Ausreden mehr, alle Wege führen in dieser Nacht ins Cassiopeia. Seid ein Teil dieser positiven Energie, und lasst uns tanzen.
Hört auf euer Herz! ✨ Es geht wie immer um Liebe!
Code: Fresh, Clean &amp; Good Vibes
°°°°°°°°°°°°°°°°°°°°°°°°°°°°
° 3 Bars
° 3 Floors
° Open Air Area
° Smoking Area
° Free Kicker Tables
° Free Candys
° Selektion
° Friendly Security
° Special VVK Tickets auf Eventbrite (solange der Vorrat reicht)
° 030 Nice Price Gästeliste Special
° VibesVibesVibes
° ° ° ° ° ° ° ° ° ° ° ° °
Einlass: 22:00 Uhr
Abendkasse &amp; Vorverkauf
Line-Up:
Why ? Not DJ Team
° ° °
CASSIOPEIA CLUB
Revaler Straße 99
10245 cassiopeia Berlin
Verkehrsanbindung:
► S + U-BAHN: S+U Warschauer Str. (5 Min)
► TRAM: * Tram Linie M10 // Haltestelle Warschauer Straß
    It is organized by OutNow Events / Kickoff Off and will last for Dauer nicht verfügbar. 
    Key topics and themes include: Events in Deutschland, Events in Berlin, Events in Berlin, Berlin Parties, Berlin Musik Parties, #80s, #edm, #retro, #2000s, #berlin_events, #90s_party, #berlin_nightlife, #80s_party, #2000sparty, #berlin_parties.
    </t>
        </is>
      </c>
      <c r="P433" t="inlineStr">
        <is>
          <t>[ 6.89811213e-03 -8.47299304e-03  6.40434958e-03 -6.45757234e-03
 -2.37558577e-02  5.52882291e-02  4.84628119e-02 -5.24587836e-03
  2.22148001e-03 -6.68451041e-02 -1.46915822e-03 -8.03338587e-02
  2.86231749e-02 -5.52431829e-02  8.07438567e-02 -3.47591043e-02
  9.78502333e-02  1.60034187e-02 -5.71470410e-02  1.03002694e-02
 -1.27276927e-02 -9.81090143e-02  1.56173892e-02  2.23735608e-02
 -2.37032049e-03  5.37749939e-02  1.24972006e-02  1.83897244e-03
  2.77026184e-03 -6.97291642e-03  5.65981828e-02  1.04453802e-01
 -5.27463630e-02 -2.10072324e-02  6.66146576e-02 -9.09400880e-02
 -2.76256073e-02 -9.65377595e-03 -3.62127014e-02  9.27134305e-02
 -2.67449263e-02  1.32020898e-02 -1.81610603e-02 -6.91419933e-03
 -3.61968912e-02  4.12747869e-03  1.36844127e-03 -4.38803695e-02
 -5.62445633e-02  1.28678270e-02  6.53283969e-02  2.23099031e-02
  1.31732672e-01  4.79503088e-02 -3.87615934e-02 -7.32152611e-02
 -1.28418971e-02  4.33763228e-02  8.76246616e-02 -1.42358923e-02
 -2.21295208e-02 -6.07513078e-02  3.23233344e-02 -6.69334456e-02
 -4.52508107e-02 -3.33057977e-02 -2.85096336e-02  7.37463534e-02
  1.44305928e-02  4.00441624e-02  2.24414468e-02 -3.72810028e-02
 -3.01435310e-03  4.51073200e-02  6.55585667e-03  4.46453467e-02
 -4.44882363e-02 -9.30445641e-03 -8.02185610e-02 -5.21916188e-02
  2.51268651e-02 -6.51732162e-02  2.55775396e-02 -8.52376968e-02
 -2.79790647e-02 -3.08056232e-02  3.94711979e-02  4.23306376e-02
 -5.31027317e-02  1.80888642e-03 -6.38545901e-02  9.96229798e-02
 -9.94729474e-02 -6.71894997e-02  3.32101434e-02 -1.11356741e-02
 -7.23645166e-02 -1.73275117e-02  6.31120354e-02  4.50665206e-02
  2.65120193e-02  6.71099350e-02  2.15828270e-02  4.15354744e-02
 -1.76429376e-02 -8.40166435e-02  4.59096432e-02  1.10843569e-01
  1.03078345e-02 -3.42081152e-02 -1.27799764e-01 -2.71656476e-02
  7.00548291e-02 -5.81488684e-02 -2.32309401e-02 -2.73320917e-02
  3.89882475e-02  1.03860218e-02 -5.39258383e-02 -3.60678770e-02
  8.97221416e-02 -4.42402773e-02 -2.09479742e-02  4.13599648e-02
 -8.00179988e-02 -7.46529736e-03 -1.30977547e-02  9.91969634e-33
 -1.92346971e-03 -5.24875373e-02 -4.85174879e-02 -6.05332591e-02
  1.63477778e-01 -1.69800855e-02 -8.16042647e-02 -2.96524018e-02
  9.23898164e-03  9.29171667e-02 -8.95788800e-03 -8.53188112e-02
 -5.48163243e-03 -7.59132728e-02  6.81316704e-02  1.28018465e-02
 -1.83911268e-02 -5.22826798e-02 -4.44890969e-02 -5.61564639e-02
  3.28100361e-02  1.12300858e-01  2.40262169e-02 -1.42637603e-02
 -5.70628941e-02  6.05475530e-02 -1.36055169e-03 -5.37787713e-02
  4.59505804e-02 -1.60709955e-02  4.87103611e-02 -6.60761967e-02
 -1.68220662e-02 -1.29878391e-02  8.93421471e-03  4.18742746e-02
 -3.63445585e-03 -4.26818617e-02 -4.49513569e-02 -9.08444673e-02
  1.57985408e-02 -6.16209134e-02 -8.22395682e-02 -2.78326292e-02
  9.40612182e-02  7.56271034e-02 -4.62107062e-02 -3.60463634e-02
  9.73676965e-02  9.44020227e-03  1.85551830e-02  6.60300031e-02
 -6.51319930e-03  4.91587222e-02  3.50498781e-02  7.13515002e-03
 -4.86929948e-03 -6.57611862e-02  2.37744637e-02 -2.25410294e-02
  2.10768785e-02  3.08619980e-02 -1.33654894e-02 -1.20450176e-01
 -9.03146416e-02  3.25297527e-02  5.45194596e-02 -4.44856957e-02
  1.36159668e-02 -8.93693045e-03 -1.67651922e-02 -1.53279584e-02
  1.43590271e-02  1.72010288e-02  4.35893275e-02 -1.52923558e-02
 -8.76001790e-02 -3.40721235e-02  4.95916083e-02 -4.13139425e-02
 -5.17275706e-02 -6.60455450e-02 -4.24828054e-03  6.08964683e-03
  7.76956752e-02  1.39837964e-02  3.93670276e-02 -5.63870370e-02
 -9.77132097e-02  1.59029365e-02 -5.64508252e-02  4.25142087e-02
 -3.89117561e-02  7.45992213e-02 -8.02676100e-03 -1.02471200e-32
  1.16210550e-01  3.14023420e-02  2.24700160e-02  1.45978527e-02
  1.00232080e-01  4.42462154e-02 -8.30995291e-02 -3.55184525e-02
  7.97368810e-02  5.60914651e-02  5.97630301e-03 -4.18800004e-02
  9.90535412e-03 -3.15663256e-02  5.89036867e-02  1.14329252e-02
  2.70497166e-02  5.71699627e-02 -1.22906854e-02  3.38219032e-02
 -5.36405519e-02  4.84111495e-02  5.67997294e-03 -2.68938905e-03
 -1.06597193e-01  2.21923161e-02  1.37549356e-01  6.35284483e-02
  2.77355574e-02  3.69257443e-02 -1.77729391e-02  3.66302654e-02
 -5.77159896e-02 -8.49797502e-02  1.08109955e-02  4.25478723e-03
 -1.87205169e-02  5.43511705e-03 -6.19597174e-02 -5.69790378e-02
 -4.12176028e-02 -1.09065687e-02 -3.95656750e-02  8.93036798e-02
  4.82757716e-03  1.26852393e-02 -1.55555308e-01  6.81632012e-02
 -2.01466735e-02 -4.79353666e-02  6.42767623e-02 -1.47584071e-02
  2.07667854e-02  3.73528376e-02  6.42927438e-02  4.97823656e-02
 -7.18203560e-02 -5.99906184e-02 -4.18580621e-02  4.70142104e-02
  3.40220146e-02  1.22722439e-01 -2.90093292e-03  3.76223139e-02
  3.74215171e-02  3.80453877e-02 -1.59066282e-02  2.46982127e-02
 -8.12021829e-03  4.22096178e-02 -2.85488702e-02  3.45172510e-02
 -1.02212153e-01  2.97875945e-02 -1.03824854e-01  3.28009501e-02
 -9.05051641e-03  4.33916040e-02  5.65792657e-02 -4.89252955e-02
 -3.63599733e-02  3.85512002e-02 -1.86847672e-02 -1.57446526e-02
 -1.56244664e-02  7.04095233e-03 -3.12118861e-03  5.70280813e-02
  2.11832672e-02  2.67479196e-02  7.20444918e-02 -4.92916210e-03
  2.29165759e-02  2.64003780e-02  3.94828006e-04 -6.36064570e-08
 -2.84856465e-02  6.06954694e-02 -8.99882615e-02  2.91642379e-02
  5.77319823e-02 -4.49573733e-02 -1.13976793e-02 -1.71193331e-02
 -2.21503247e-02  2.56877486e-02  8.53985399e-02 -4.03769501e-02
 -1.95545703e-02  3.65118310e-02 -2.69156583e-02 -4.81482735e-03
 -8.72319043e-02 -8.74281488e-03 -1.94942560e-02  4.13447469e-02
  2.73260567e-02 -1.29791442e-02  5.00579812e-02 -1.54877231e-02
  1.43493460e-02  2.18181983e-02 -8.60513188e-03  4.52513471e-02
  2.01062281e-02 -8.72614160e-02  5.43816201e-02 -3.07010673e-02
  1.83475539e-02 -6.19949261e-03 -2.67915092e-02  1.98750850e-02
 -7.43658766e-02 -6.84937760e-02 -1.62258316e-02 -3.08985487e-02
 -2.79322034e-03 -4.01805192e-02  5.89398667e-02 -1.18082445e-02
 -1.79101843e-02 -5.64623922e-02 -1.33687295e-02  7.03436416e-03
 -4.77477796e-02  3.70424651e-02 -1.31809458e-01 -4.08902913e-02
 -3.85763571e-02  5.10767400e-02  3.49496566e-02  1.13371219e-02
 -1.02972195e-01  1.19941317e-01  1.79919954e-02  4.17531617e-02
  3.89091112e-02  2.17017997e-02 -1.01727575e-01 -2.90379790e-03]</t>
        </is>
      </c>
    </row>
    <row r="434">
      <c r="A434" s="1" t="n">
        <v>432</v>
      </c>
      <c r="B434" t="n">
        <v>433</v>
      </c>
      <c r="C434" t="inlineStr">
        <is>
          <t>Hoppla wir sterben &amp; Diskussion Rheinmetall</t>
        </is>
      </c>
      <c r="D434" t="inlineStr">
        <is>
          <t>Friday, February 21</t>
        </is>
      </c>
      <c r="E434" t="inlineStr">
        <is>
          <t>Theater X</t>
        </is>
      </c>
      <c r="F434" t="inlineStr">
        <is>
          <t>Wiclefstraße 32 10551 Berlin, Show map</t>
        </is>
      </c>
      <c r="G434" t="inlineStr">
        <is>
          <t>arts</t>
        </is>
      </c>
      <c r="H434" t="inlineStr">
        <is>
          <t>Donation</t>
        </is>
      </c>
      <c r="I434" t="inlineStr">
        <is>
          <t>https://www.eventbrite.de/e/hoppla-wir-sterben-diskussion-rheinmetall-tickets-1116939900309?aff=ebdssbdestsearch</t>
        </is>
      </c>
      <c r="J434" t="inlineStr">
        <is>
          <t>In Zeiten, in denen wir mal wieder richtig schön kriegstüchtig werden sollen, lauert es an Absurditäten und kuriosen Überraschungen. Für die einen freudvolle, für die meisten jedoch das genaue Gegenteil. So viele Möglichkeiten gab es bereits in der Geschichte, das Blatt ein für alle mal zu wenden – weg von Krieg, weg von Aufrüstung, weg von Militarisierung- aber nein, noch ist der Funke nicht übergesprungen, schließlich ist der Tod ja auch ein Meister aus Deutschland. 
Krieg und Kapitalismus, ein eng verknüpftes Trauerspiel. 
Wir tauchen ein in den Salat der vergangenen Jahrzehnte und stehen diesmal einem Unternehmen mit Tat und Rat zur Seite: Rheinmetall, einer der größten Waffenexporteuere der Welt, kaum ein Krieg wurde in der Welt in den letzten hundert Jahren nicht mit Waffen von Rheinmetall ausgestattet und versorgt. Trotz Zeit, trotz Rat, Rheinmetall war immer am Start. 
Doch die, die sich dagegen auflehnen, sagen: Nein, zum Krieg, die gibt und gab es ebenfalls schon immer. 
Ernst Toller formulierte es vor hundert Jahren, kurz nach dem Ersten Weltkrieg, der verlorenen Revolution von 1918 und den folgenden Jahren so: Hoppla, wir leben!
- und hundert Jahre später singen wir zurück: 
Hoppla, wir sterben!
Von und mit:  Adina P, Robert Rating, Mazyar Rahmani, Mo, Laura, Mÿ Sli, Jessi, Ahmed Shah, Kreshnik G., Katharina Vrubliauskaite.</t>
        </is>
      </c>
      <c r="K434" t="inlineStr">
        <is>
          <t>Theater X</t>
        </is>
      </c>
      <c r="L434" t="inlineStr">
        <is>
          <t>Refund Policy
Refunds up to 7 days before event</t>
        </is>
      </c>
      <c r="M434" t="inlineStr">
        <is>
          <t>Dauer nicht verfügbar</t>
        </is>
      </c>
      <c r="N434" t="inlineStr">
        <is>
          <t>Germany Events, Berlin Events, Things to do in Berlin, Berlin Performances, Berlin Arts Performances, #event, #discussion, #frieden, #hoppla_wir_sterben, #diskussion_rheinmetall</t>
        </is>
      </c>
      <c r="O434" t="inlineStr">
        <is>
          <t xml:space="preserve">
    The event titled "Hoppla wir sterben &amp; Diskussion Rheinmetall" is scheduled to take place on Friday, February 21 at Theater X, 
    specifically at Wiclefstraße 32 10551 Berlin, Show map. This event falls under the "arts" category. 
    Description: In Zeiten, in denen wir mal wieder richtig schön kriegstüchtig werden sollen, lauert es an Absurditäten und kuriosen Überraschungen. Für die einen freudvolle, für die meisten jedoch das genaue Gegenteil. So viele Möglichkeiten gab es bereits in der Geschichte, das Blatt ein für alle mal zu wenden – weg von Krieg, weg von Aufrüstung, weg von Militarisierung- aber nein, noch ist der Funke nicht übergesprungen, schließlich ist der Tod ja auch ein Meister aus Deutschland. 
Krieg und Kapitalismus, ein eng verknüpftes Trauerspiel. 
Wir tauchen ein in den Salat der vergangenen Jahrzehnte und stehen diesmal einem Unternehmen mit Tat und Rat zur Seite: Rheinmetall, einer der größten Waffenexporteuere der Welt, kaum ein Krieg wurde in der Welt in den letzten hundert Jahren nicht mit Waffen von Rheinmetall ausgestattet und versorgt. Trotz Zeit, trotz Rat, Rheinmetall war immer am Start. 
Doch die, die sich dagegen auflehnen, sagen: Nein, zum Krieg, die gibt und gab es ebenfalls schon immer. 
Ernst Toller formulierte es vor hundert Jahren, kurz nach dem Ersten Weltkrieg, der verlorenen Revolution von 1918 und den folgenden Jahren so: Hoppla, wir leben!
- und hundert Jahre später singen wir zurück: 
Hoppla, wir sterben!
Von und mit:  Adina P, Robert Rating, Mazyar Rahmani, Mo, Laura, Mÿ Sli, Jessi, Ahmed Shah, Kreshnik G., Katharina Vrubliauskaite.
    It is organized by Theater X and will last for Dauer nicht verfügbar. 
    Key topics and themes include: Germany Events, Berlin Events, Things to do in Berlin, Berlin Performances, Berlin Arts Performances, #event, #discussion, #frieden, #hoppla_wir_sterben, #diskussion_rheinmetall.
    </t>
        </is>
      </c>
      <c r="P434" t="inlineStr">
        <is>
          <t>[ 1.63258091e-02  1.03309542e-01  2.89835799e-02 -3.42974276e-03
 -6.98690861e-02  9.63841081e-02 -2.47894116e-02 -3.87880281e-02
  2.62465607e-03  3.00575956e-03 -1.31890103e-02 -5.95421158e-02
 -2.06306335e-02 -4.57644612e-02  3.75803036e-04 -7.06347218e-03
 -4.09420915e-02 -1.54527435e-02 -3.76628786e-02  2.35616174e-02
 -1.41913695e-02 -1.35843322e-01  7.47294957e-03  4.70488295e-02
 -3.92706841e-02  2.22260710e-02 -2.85594575e-02 -2.41104010e-02
 -4.35015745e-03  4.36818376e-02 -8.36112164e-03 -2.26865429e-02
 -1.12891138e-01  7.09034130e-03  6.80970252e-02  3.71460356e-02
  3.21759866e-03  1.20625831e-02  1.23395808e-02  4.78581712e-02
  2.52424031e-02 -1.65335415e-03 -1.07455984e-01  5.12168258e-02
 -6.38152882e-02 -7.69474870e-03  4.79036849e-03  2.22690031e-03
 -1.37235075e-01  4.26282212e-02 -3.94141942e-04 -2.52710227e-02
 -1.75551064e-02  2.01280788e-02  3.83661650e-02 -6.41571730e-03
 -6.47108331e-02 -7.24400878e-02  9.04012695e-02 -2.48694569e-02
 -7.87674263e-02 -2.61455011e-02  3.97285074e-02 -4.44607437e-02
 -2.28447001e-02 -7.31774643e-02 -1.38680721e-02  6.53727576e-02
  7.92553574e-02  6.21293066e-03  1.20244175e-01 -1.11050263e-01
 -2.67757326e-02  6.01158440e-02 -1.72504988e-02  3.43466885e-02
 -9.20369923e-02  6.05047755e-02 -1.05448186e-01 -1.21444091e-01
  8.05106014e-02 -2.37076953e-02  8.08689669e-02 -4.96927314e-02
  3.98279801e-02 -1.02738485e-01 -9.59751289e-03 -1.32612009e-02
  2.25653332e-02  5.01724444e-02  5.74997440e-03  4.92995046e-02
 -3.19028907e-02 -2.94323321e-02  1.12799227e-01 -1.30425477e-02
  8.15413333e-03 -6.80706790e-03  1.52625561e-01 -2.51781065e-02
  8.29769969e-02  2.57938392e-02 -2.96799862e-03  3.95976901e-02
 -2.20827069e-02 -6.43185750e-02 -1.93483774e-02 -3.75559889e-02
 -4.94719073e-02 -4.92052436e-02 -3.19336243e-02 -1.95232444e-02
  6.27653822e-02 -5.76129965e-02  3.88155356e-02  5.40826954e-02
  9.30876732e-02 -2.71534678e-02  4.76580486e-03  5.01964502e-02
  5.69009483e-02  1.79364774e-02  4.51925136e-02 -1.24718724e-02
 -2.70573027e-03  9.31790024e-02  1.46612609e-02  1.42904305e-32
  4.05171588e-02 -7.07587525e-02 -9.93661955e-03  3.48642888e-03
  7.45386928e-02 -3.43244150e-02 -2.53506247e-02 -4.32411097e-02
  6.62171608e-03 -3.41758579e-02 -9.33357254e-02 -8.89743194e-02
 -4.19171043e-02 -1.07548520e-01  4.23259176e-02  1.41188754e-02
  7.71166896e-03 -3.51344272e-02  3.59240919e-02 -3.17001976e-02
 -1.26394052e-02  2.81496085e-02 -2.96910889e-02  1.67194530e-02
 -6.02291785e-02  1.85309961e-01  2.08094548e-02 -9.02695358e-02
 -4.34876122e-02  3.39495949e-02  2.97076013e-02  1.53271202e-02
 -6.07414991e-02 -2.85637211e-02  1.42900907e-02  1.02619668e-02
 -4.93630879e-02 -2.78547257e-02  5.68176396e-02  1.77083071e-02
 -1.15400329e-02 -1.02826409e-01 -3.06087919e-02 -6.08026348e-02
  5.77157512e-02  7.69340619e-02  1.81965362e-02 -2.53649615e-02
  7.92840272e-02  6.46777898e-02 -1.07719423e-03  8.37293491e-02
 -3.72082042e-03  3.77694368e-02  3.98638062e-02  1.46224841e-01
  3.86438332e-02 -7.65862763e-02 -9.56190098e-03 -2.71294788e-02
  5.53996935e-02  9.86267999e-02  1.05936322e-02  1.43631622e-02
  6.91648247e-03 -5.11878468e-02 -1.01492684e-02 -4.80966596e-03
 -4.70032841e-02  1.81790981e-02 -5.25394902e-02  2.91807540e-02
  3.65315378e-02 -6.43220097e-02  7.07776025e-02  5.66924550e-02
  4.25602272e-02  5.99922659e-03 -8.82070884e-02  2.60804035e-02
 -8.58551189e-02  2.35193819e-02  2.50575040e-02 -6.53101429e-02
 -7.57406047e-03 -4.24319729e-02  2.84920838e-02  3.84763046e-03
 -3.71997580e-02  1.55677740e-03  2.85109552e-03  2.55710259e-02
 -5.32874987e-02  4.49070474e-03 -1.48283005e-01 -1.49579246e-32
  6.44150749e-02 -2.16760896e-02  4.22053300e-02  5.13106249e-02
  2.15675607e-02  1.95714198e-02 -7.51554817e-02 -1.53609300e-02
 -9.48900953e-02  9.24090564e-04  8.64147544e-02  3.08979433e-02
 -4.53597270e-02  8.44332501e-02 -1.23168975e-02  6.91098496e-02
  5.35471365e-02  8.71668197e-03 -3.02725751e-02 -4.39489558e-02
  1.29267294e-02 -3.65959480e-02 -4.87580560e-02  6.01779297e-03
 -3.16031603e-03  1.33918412e-02  1.80509463e-01 -1.42259290e-02
  5.35379946e-02 -3.70844752e-02  4.04073112e-02  2.49054725e-03
 -2.58545130e-02 -3.61066572e-02  6.04590699e-02  3.63787427e-03
  7.92473629e-02 -7.37773255e-03 -6.95893541e-02 -6.56563137e-03
  2.33841650e-02  5.79408817e-02 -3.96835878e-02  3.17278616e-02
  1.49444668e-02  6.70374883e-03  3.87748424e-03 -1.27750030e-02
 -1.21018419e-03 -6.37507364e-02  4.30040024e-02  1.14934752e-03
  2.08102562e-03 -2.86928732e-02  4.91656549e-02  4.70947549e-02
 -4.53998670e-02 -5.15781045e-02 -5.82834296e-02  2.27310844e-02
  1.26760323e-02  2.86897700e-02 -9.65502560e-02 -8.29518884e-02
  4.31306064e-02 -5.16294464e-02 -2.61055697e-02 -3.76286404e-03
 -6.46248683e-02  8.04458745e-03  2.40757540e-02 -6.43494958e-03
 -1.20968539e-02  3.59138823e-03 -1.69751812e-02  9.36498791e-02
  1.00489952e-01  1.02406494e-01  3.72369401e-02 -2.35063094e-03
 -8.08131322e-02  4.88753580e-02 -2.12817937e-02 -3.47356237e-02
 -1.72206610e-02  4.60366085e-02 -5.27079105e-02  4.04210500e-02
 -2.52016485e-02 -4.38319370e-02  1.29802432e-02 -2.03856882e-02
  2.18108986e-02  1.43322349e-02  2.22723521e-02 -7.01325291e-08
  2.92153787e-02 -7.69891776e-03 -9.68058631e-02 -3.78389172e-02
  1.43005792e-03 -8.73287916e-02  3.93178267e-03 -2.02325005e-02
 -6.88689351e-02  6.07541651e-02 -3.61859165e-02  1.17573859e-02
 -1.56798251e-02  4.06813622e-02 -4.48052436e-02  1.72478110e-02
 -8.50688592e-02 -3.27960066e-02 -3.63759473e-02 -3.49840336e-02
  2.67107412e-02 -1.17273992e-02  7.77800847e-03 -5.71500659e-02
 -4.60452363e-02  3.88157666e-02 -2.28200965e-02 -1.47162499e-02
 -2.22810134e-02 -3.69027667e-02  6.11178903e-03  4.92112488e-02
 -5.03199510e-02 -1.65939610e-02 -6.61196858e-02 -4.14052978e-02
 -4.71466705e-02 -4.18244638e-02 -1.05307400e-02 -4.22820300e-02
  1.22120054e-02 -2.58030910e-02  2.90492605e-02 -1.16412034e-02
  6.51351595e-03 -5.82532841e-04 -1.57120433e-02  3.14446762e-02
 -2.60148961e-02  7.84478486e-02 -1.41753465e-01  2.72749849e-02
  1.91853195e-02  7.79266953e-02 -9.92138404e-03  3.87322865e-02
  2.10861079e-02 -3.02048847e-02 -2.25807936e-03 -2.11997163e-02
  5.43577671e-02 -1.82035323e-02 -5.42737059e-02  4.32623625e-02]</t>
        </is>
      </c>
    </row>
    <row r="435">
      <c r="A435" s="1" t="n">
        <v>433</v>
      </c>
      <c r="B435" t="n">
        <v>434</v>
      </c>
      <c r="C435" t="inlineStr">
        <is>
          <t>HIP-POP-R&amp;B Party Night</t>
        </is>
      </c>
      <c r="D435" t="inlineStr">
        <is>
          <t>Freitag, 21. Februar</t>
        </is>
      </c>
      <c r="E435" t="inlineStr">
        <is>
          <t>Engelnest Coworking Space and Event Venue</t>
        </is>
      </c>
      <c r="F435" t="inlineStr">
        <is>
          <t>Wilhelm-Kabus-Straße 24 10829 Berlin</t>
        </is>
      </c>
      <c r="G435" t="inlineStr">
        <is>
          <t>music</t>
        </is>
      </c>
      <c r="H435" t="inlineStr">
        <is>
          <t>Kostenlos</t>
        </is>
      </c>
      <c r="I435" t="inlineStr">
        <is>
          <t>https://www.eventbrite.de/e/hip-pop-rb-party-night-tickets-1248680078729?aff=ebdssbdestsearch</t>
        </is>
      </c>
      <c r="J435" t="inlineStr">
        <is>
          <t>Welcome to the HIP-POP-R&amp;B Party Night! Get ready to groove to the hottest beats at Engelnest Coworking Space and Event Venue. It's time to let loose, dance the night away, and enjoy the best hip-hop, pop, and R&amp;B hits. Join us for a night of non-stop fun and good vibes. Don't miss out on this epic party - mark your calendars and bring your friends along for an unforgettable evening!</t>
        </is>
      </c>
      <c r="K435" t="inlineStr">
        <is>
          <t>Kabuk Berlin</t>
        </is>
      </c>
      <c r="L435" t="inlineStr">
        <is>
          <t>Rückerstattungsrichtlinie
Keine Rückerstattungen</t>
        </is>
      </c>
      <c r="M435" t="inlineStr">
        <is>
          <t>Dauer nicht verfügbar</t>
        </is>
      </c>
      <c r="N435" t="inlineStr">
        <is>
          <t>Events in Deutschland, Events in Berlin, Events in Berlin, Berlin Parties, Berlin Musik Parties, #party, #event, #rnb, #night, #hippop</t>
        </is>
      </c>
      <c r="O435" t="inlineStr">
        <is>
          <t xml:space="preserve">
    The event titled "HIP-POP-R&amp;B Party Night" is scheduled to take place on Freitag, 21. Februar at Engelnest Coworking Space and Event Venue, 
    specifically at Wilhelm-Kabus-Straße 24 10829 Berlin. This event falls under the "music" category. 
    Description: Welcome to the HIP-POP-R&amp;B Party Night! Get ready to groove to the hottest beats at Engelnest Coworking Space and Event Venue. It's time to let loose, dance the night away, and enjoy the best hip-hop, pop, and R&amp;B hits. Join us for a night of non-stop fun and good vibes. Don't miss out on this epic party - mark your calendars and bring your friends along for an unforgettable evening!
    It is organized by Kabuk Berlin and will last for Dauer nicht verfügbar. 
    Key topics and themes include: Events in Deutschland, Events in Berlin, Events in Berlin, Berlin Parties, Berlin Musik Parties, #party, #event, #rnb, #night, #hippop.
    </t>
        </is>
      </c>
      <c r="P435" t="inlineStr">
        <is>
          <t>[-2.82749496e-02 -1.78987868e-02  1.22582559e-02  9.98364948e-03
 -3.46878394e-02  1.18263401e-01  1.60370525e-02 -1.59310307e-02
 -4.87843761e-03 -6.31711930e-02 -7.55809695e-02 -3.09372675e-02
 -4.92031500e-03 -8.35223123e-02  6.05723038e-02 -2.17597634e-02
  5.75292893e-02 -5.76381013e-02  8.56537558e-03  1.71466563e-02
 -5.16785532e-02 -1.64147094e-01  2.75635105e-02  2.38800421e-02
 -2.53594089e-02  7.55665004e-02  2.63379514e-02 -1.57625973e-02
 -2.00255122e-02 -3.15222517e-02  7.43266195e-02  6.98376298e-02
 -2.68970300e-02 -3.80377434e-02  4.15703617e-02 -2.00815834e-02
  2.22012568e-02 -8.26643556e-02  2.49087904e-02  7.75620118e-02
 -2.75077345e-03 -3.45066115e-02  1.27744284e-02  4.12302129e-02
  1.95973441e-02  4.47730310e-02 -1.51437493e-02  4.15875390e-03
 -6.20407537e-02  5.82909584e-02  6.92061037e-02 -2.47112382e-02
  6.57528117e-02  6.54018894e-02  3.99445333e-02  6.46249065e-03
 -4.41255420e-02 -3.00407242e-02  1.08555019e-01  2.91513503e-02
 -4.23774384e-02 -5.65286120e-03 -4.42605242e-02  3.63575830e-03
 -2.87657529e-02 -3.65592502e-02 -5.88444844e-02  1.49887398e-01
  6.74623400e-02  2.56061871e-02  1.61315575e-02 -3.50000635e-02
 -1.40633462e-02  3.84688042e-02  3.38335559e-02  9.04229470e-03
 -5.38598336e-02 -1.62467714e-02 -7.19458517e-03 -1.58799812e-02
  9.63535998e-03 -1.32463053e-02 -2.29806267e-02 -7.42771551e-02
 -1.20835416e-02 -5.20077422e-02  5.89931011e-03  3.41756232e-02
 -7.54036987e-03 -7.68031832e-03 -4.51427922e-02  4.92802486e-02
 -5.01881801e-02 -2.67330501e-02 -3.48093850e-03 -1.26844468e-02
 -1.31351212e-02 -3.32090147e-02  7.90481791e-02  4.59392890e-02
  2.84620784e-02  8.94640535e-02  5.15719727e-02  4.82534617e-02
 -5.01778238e-02 -1.10579059e-01 -5.85049056e-02  9.07199681e-02
  4.16677771e-03 -6.36413544e-02  4.64995764e-03 -5.34888916e-02
  9.91533920e-02 -3.57334353e-02  8.63666460e-03  3.65877710e-02
  1.95954069e-02  2.16165166e-02 -2.09580571e-03 -9.57659632e-02
  3.22035849e-02  4.25640941e-02  2.50092559e-02 -2.28058044e-02
 -8.82392377e-02 -6.16554869e-03  9.87256598e-03  2.26770438e-33
  4.68758284e-04 -1.01554237e-01 -5.91177680e-02  3.24826203e-02
  1.10438325e-01 -8.29009898e-03 -7.22127557e-02  7.94416387e-03
 -1.85518265e-02  6.04369529e-02  1.71694942e-02 -9.42890719e-02
  2.83688940e-02 -8.01719651e-02  1.75639149e-02 -2.62722708e-02
 -7.20219780e-03 -3.16499546e-02 -7.62002766e-02  7.39137689e-03
  1.68427136e-02  2.89567877e-02 -9.00329556e-03  4.23086695e-02
  9.70045757e-03  6.38214946e-02  8.35759491e-02 -8.08308367e-03
  1.91629305e-02  1.85968839e-02 -4.84128930e-02 -2.04104949e-02
 -3.16824019e-02 -1.96012259e-02 -5.49674593e-03 -2.07083207e-02
 -5.94020747e-02 -5.10130450e-02 -4.50933017e-02 -6.46115765e-02
  6.63347766e-02 -6.19792975e-02 -1.23549819e-01  1.60989705e-02
  3.96668874e-02  1.35648012e-01  3.75864469e-02  1.37910442e-02
  1.35824949e-01 -2.90415157e-02 -1.53637808e-02  2.57313512e-02
 -2.53066644e-02  6.11146726e-02  1.00205159e-02  1.18021764e-01
  1.87403075e-02 -3.89563143e-02  4.87946831e-02 -5.62941283e-02
  4.91489209e-02  6.88673928e-02 -1.26433074e-02 -8.63116980e-02
 -2.07199641e-02 -2.97197467e-03 -6.38813293e-03 -3.57514061e-02
 -8.23517796e-03  1.67817320e-03  1.76289510e-02 -7.85527285e-03
  4.77635525e-02 -5.01786731e-02  5.09767905e-02  7.38459602e-02
 -4.87065352e-02 -1.28525821e-02  4.33108062e-02  3.47969681e-02
 -6.09985441e-02 -1.55539822e-03  3.07025835e-02 -3.23582701e-02
  6.09881133e-02 -2.61661950e-02  4.49494608e-02 -6.20748214e-02
 -1.11882813e-01 -3.54456864e-02 -4.69950549e-02 -1.06975175e-02
 -3.23320813e-02  4.89741862e-02 -3.29384878e-02 -4.00977947e-33
  1.59076840e-01 -2.85190344e-02  9.24047455e-03 -3.22242442e-04
  6.33703917e-02  4.15139981e-02 -2.36810166e-02 -1.11142909e-02
  9.14790556e-02  4.35357839e-02  1.79321156e-03  1.09625394e-02
  3.77402045e-02  6.80142036e-03  8.94893706e-02 -2.10681427e-02
  4.65685502e-02  7.78428987e-02 -7.74273127e-02  9.97269154e-02
 -6.14016913e-02 -3.35712880e-02  3.40499729e-03 -4.27864864e-03
 -8.50464776e-02  4.64717075e-02  1.29957393e-01  1.24016991e-02
  1.01607312e-02 -1.56535045e-03 -4.14797030e-02 -5.17654791e-02
 -7.38753155e-02 -9.21552777e-02  1.52431168e-02  8.02687630e-02
  3.62392105e-02 -2.46586893e-02 -6.47244975e-02 -1.56903286e-02
  1.84227861e-02  1.98736005e-02 -6.15832806e-02  6.93313703e-02
  1.23244114e-02 -1.08865751e-02 -1.81388348e-01  8.22061375e-02
 -1.46329217e-02 -2.06299070e-02 -3.11600808e-02 -2.40736566e-02
  2.09055888e-03 -2.60932166e-02  3.27980369e-02 -1.91727225e-02
 -6.82647666e-03 -5.46786673e-02 -1.55352792e-02  4.57534194e-02
 -2.17573363e-02  3.70365344e-02  8.12651124e-03  1.22160902e-02
  4.91298363e-03 -5.38427457e-02 -4.23844866e-02  2.04882156e-02
  3.56273018e-02  4.25717831e-02  1.26484325e-02  6.22710325e-02
 -9.16244686e-02  3.48582044e-02 -3.55353840e-02  2.37044878e-02
  6.57904372e-02  2.24635527e-02  3.08357477e-02 -6.08754195e-02
  8.92345328e-03  7.68216699e-02  3.22393002e-03  1.53331570e-02
 -4.31868201e-03  4.39860448e-02  2.11313590e-02  1.50503945e-02
  2.27249898e-02  5.57479896e-02 -1.16306990e-02  1.49500947e-02
 -8.76198523e-03  4.49126735e-02  3.92550565e-02 -4.81697953e-08
 -3.41969654e-02  3.65859233e-02 -6.48654252e-02 -4.52559441e-03
  5.45998253e-02 -9.48863477e-02 -1.01577535e-01 -9.40179974e-02
 -6.28445391e-03  3.96236517e-02  4.46630865e-02  5.66435745e-03
 -1.36934761e-02  3.66655551e-02 -8.18112493e-02 -7.75699038e-03
 -9.70605835e-02 -4.23158668e-02 -4.96132895e-02  1.71700269e-02
  2.32036505e-02  5.93672879e-03  1.05575107e-01 -4.02618647e-02
  5.44809923e-02  4.90646660e-02 -3.18605802e-03  4.54139672e-02
  3.41177098e-02 -7.86814094e-02 -9.40171629e-03  2.53857486e-02
 -2.95597333e-02  8.65071360e-03 -2.06831656e-02 -3.28622535e-02
 -2.77484003e-02  1.91703718e-03  1.04068732e-02  3.86998951e-02
 -3.82850282e-02 -9.68045667e-02 -1.57205656e-03  1.76491626e-02
 -1.09551609e-01 -2.95586642e-02 -4.43291664e-02  1.57005638e-02
 -5.23463488e-02  4.18048576e-02 -1.38579071e-01 -5.09958565e-02
 -3.25215347e-02  2.83192974e-02  4.57980204e-03  7.17135472e-03
 -1.12809695e-01  7.30442479e-02  6.47554845e-02  2.00072154e-02
  1.74803361e-02 -1.66436227e-03 -7.33607486e-02  1.55270379e-02]</t>
        </is>
      </c>
    </row>
    <row r="436">
      <c r="A436" s="1" t="n">
        <v>434</v>
      </c>
      <c r="B436" t="n">
        <v>435</v>
      </c>
      <c r="C436" t="inlineStr">
        <is>
          <t>WIR ARBEITEN DRAN x STAND UP COMEDY x KREUZBERG x 03.03.25</t>
        </is>
      </c>
      <c r="D436" t="inlineStr">
        <is>
          <t>Monday, March 3</t>
        </is>
      </c>
      <c r="E436" t="inlineStr">
        <is>
          <t>Oblomov Kreuzkoelln</t>
        </is>
      </c>
      <c r="F436" t="inlineStr">
        <is>
          <t>Lenaustraße 7 12047 Berlin, Show map</t>
        </is>
      </c>
      <c r="G436" t="inlineStr">
        <is>
          <t>arts</t>
        </is>
      </c>
      <c r="H436" t="inlineStr">
        <is>
          <t>Kostenlos</t>
        </is>
      </c>
      <c r="I436" t="inlineStr">
        <is>
          <t>https://www.eventbrite.de/e/wir-arbeiten-dran-x-stand-up-comedy-x-kreuzberg-x-030325-tickets-1249375899949?aff=ebdssbdestsearch</t>
        </is>
      </c>
      <c r="J436" t="inlineStr">
        <is>
          <t>STAND UP COMEDY x KREUZBERG
Die besten Comedians der Stadt testen ihre neuen Jokes!
Wenn du Lust auf einen richtig witzigen Abend hast, dann ist diese Comedy-Show genau das Richtige für dich! Die besten Comedians der Stadt präsentieren ihre neuesten Jokes – live und ohne Filter. Du kennst sie aus TV, YouTube oder Instagram, und jetzt hast du die Chance, sie hautnah auf der Bühne zu erleben, wie sie ihre frischen Gags ausprobieren.
Also, schnapp dir deine Tickets, bring ein paar Freunde mit, und sei dabei, wenn die besten Comedians der Stadt ihr neues Zeug spielen!
Killer Line Up, kompromisslose Empfehlung!
Moderiert von:
Daniel Wolfson
🎟️ Ticket-Info und Reservierungen:
Reserviere hier bei Eventbrite kostenfrei und spende dann am Ende der Show. Bitte gehe verantwortungsvoll mit der Reservierung um:) solltest du reserviert haben und nicht mehr können, kannst du die stornieren, so dass andere dann eine Chance auf den Platz bekommen. Die Plätze sind sehr begrenzt!
Die Reservierungen sind kostenfrei und die Show läuft mit dem "pay as much as you can" Konzept. Ihr zahlt einfach am Ender der Show. (unsere Empfehlung ca. 10-12€)
📍Lenaustraße 7, 12047 Berlin
EINLASS: 19:45
SHOWSTART: 20:00
⚠️ Die Veranstaltung ist für Kinder unter 16 Jahren nicht geeignet.
Der Veranstaltungsraum ist rauchfrei.</t>
        </is>
      </c>
      <c r="K436" t="inlineStr">
        <is>
          <t>Daniel Wolfson</t>
        </is>
      </c>
      <c r="L436" t="inlineStr">
        <is>
          <t>Refund Policy
Refunds up to 7 days before event</t>
        </is>
      </c>
      <c r="M436" t="inlineStr">
        <is>
          <t>Event lasts 2 hours</t>
        </is>
      </c>
      <c r="N436" t="inlineStr">
        <is>
          <t>Germany Events, Berlin Events, Things to do in Berlin, Berlin Performances, Berlin Arts Performances, #comedy, #standup, #berlin, #kreuzberg, #montag, #comedy_club</t>
        </is>
      </c>
      <c r="O436" t="inlineStr">
        <is>
          <t xml:space="preserve">
    The event titled "WIR ARBEITEN DRAN x STAND UP COMEDY x KREUZBERG x 03.03.25" is scheduled to take place on Monday, March 3 at Oblomov Kreuzkoelln, 
    specifically at Lenaustraße 7 12047 Berlin, Show map. This event falls under the "arts" category. 
    Description: STAND UP COMEDY x KREUZBERG
Die besten Comedians der Stadt testen ihre neuen Jokes!
Wenn du Lust auf einen richtig witzigen Abend hast, dann ist diese Comedy-Show genau das Richtige für dich! Die besten Comedians der Stadt präsentieren ihre neuesten Jokes – live und ohne Filter. Du kennst sie aus TV, YouTube oder Instagram, und jetzt hast du die Chance, sie hautnah auf der Bühne zu erleben, wie sie ihre frischen Gags ausprobieren.
Also, schnapp dir deine Tickets, bring ein paar Freunde mit, und sei dabei, wenn die besten Comedians der Stadt ihr neues Zeug spielen!
Killer Line Up, kompromisslose Empfehlung!
Moderiert von:
Daniel Wolfson
🎟️ Ticket-Info und Reservierungen:
Reserviere hier bei Eventbrite kostenfrei und spende dann am Ende der Show. Bitte gehe verantwortungsvoll mit der Reservierung um:) solltest du reserviert haben und nicht mehr können, kannst du die stornieren, so dass andere dann eine Chance auf den Platz bekommen. Die Plätze sind sehr begrenzt!
Die Reservierungen sind kostenfrei und die Show läuft mit dem "pay as much as you can" Konzept. Ihr zahlt einfach am Ender der Show. (unsere Empfehlung ca. 10-12€)
📍Lenaustraße 7, 12047 Berlin
EINLASS: 19:45
SHOWSTART: 20:00
⚠️ Die Veranstaltung ist für Kinder unter 16 Jahren nicht geeignet.
Der Veranstaltungsraum ist rauchfrei.
    It is organized by Daniel Wolfson and will last for Event lasts 2 hours. 
    Key topics and themes include: Germany Events, Berlin Events, Things to do in Berlin, Berlin Performances, Berlin Arts Performances, #comedy, #standup, #berlin, #kreuzberg, #montag, #comedy_club.
    </t>
        </is>
      </c>
      <c r="P436" t="inlineStr">
        <is>
          <t>[-3.56530510e-02 -3.14036272e-02 -4.02917415e-02 -4.94827740e-02
  8.14359263e-02  9.76105928e-02  3.52699645e-02  1.02704493e-02
 -6.62863627e-02 -1.84698477e-02 -3.96653824e-02 -9.73150320e-03
 -5.20759113e-02 -1.51786953e-02 -1.92786399e-02 -2.39535179e-02
  3.70500460e-02 -7.82217756e-02 -2.79952288e-02  4.93356865e-03
  6.66108727e-02 -5.79717010e-02  6.53241277e-02  3.09780054e-02
 -4.46531437e-02 -1.20305372e-02 -7.45121576e-03  2.09823716e-02
  5.18361740e-02  3.04598939e-02  2.23735012e-02  9.40647721e-03
 -3.06808706e-02 -1.08227022e-02  5.00411242e-02 -5.99808525e-03
  3.86249386e-02 -6.12090826e-02 -2.00585686e-02  1.26655877e-01
 -3.53923067e-02 -2.40354426e-02 -1.10712819e-01 -2.27858480e-02
  6.47857040e-02 -5.04564568e-02  5.77438809e-02  3.91664617e-02
 -6.48545623e-02  3.74764577e-02 -1.57575328e-02 -2.39466503e-02
  6.24170154e-02 -2.21990217e-02 -7.81510491e-03  1.21868216e-02
 -8.20754543e-02 -3.36806178e-02  8.77002701e-02  3.41943256e-03
  4.23632599e-02 -8.50927383e-02  8.51710699e-03  3.34810726e-02
 -6.39280230e-02 -6.35696948e-02 -3.44035998e-02  7.08525702e-02
  2.61174254e-02  8.17609672e-03  4.54210397e-03 -3.16264629e-02
 -3.96861248e-02  7.09368885e-02  5.40413428e-03 -2.17871671e-03
 -6.79635704e-02 -3.89768258e-02 -5.52276522e-02 -7.34716505e-02
  7.52393976e-02 -8.47273692e-02  6.05735034e-02 -2.84625795e-02
  8.20592418e-03 -3.51860039e-02  2.82602897e-03  9.87248216e-03
 -2.65878849e-02  3.18688550e-03 -5.35882190e-02  5.40093742e-02
 -6.52979175e-03  1.27531998e-02  1.75420661e-02 -6.49475157e-02
  2.77436059e-03  3.53682577e-03  9.18849036e-02  1.07185490e-01
  4.72683087e-02  4.64179702e-02  7.84316286e-02  3.22677456e-02
  2.41607130e-02 -2.14424003e-02 -1.28900772e-02 -1.88437998e-02
 -1.55385379e-02 -1.61729008e-02 -5.25932014e-02 -1.05162039e-02
  7.05133677e-02 -8.05737227e-02  3.26756313e-02  1.12969512e-02
  2.38574296e-02 -4.93646003e-02  2.81894505e-02 -8.07120353e-02
  1.58845857e-01 -1.10288439e-02  4.85975668e-02  2.81637739e-02
  2.73652524e-02  5.65549619e-02  3.86129785e-03  1.22187128e-32
 -1.18125062e-02 -5.78756593e-02 -1.14932833e-02 -2.55053863e-02
  4.72696759e-02  1.47550264e-02 -6.11165650e-02 -1.64576006e-04
 -2.24848129e-02 -2.82185804e-02 -5.36656007e-02 -4.25067246e-02
 -2.29513030e-02 -8.70217383e-02 -2.38374248e-02  5.16078062e-02
  2.71731876e-02 -3.61336581e-02 -1.07976813e-02  2.69171000e-02
  5.58066964e-02  1.81310661e-02 -5.48960567e-02 -2.61797663e-03
 -1.01737648e-01  1.00331023e-01  7.54508749e-02 -3.82415205e-02
  3.24949040e-03  8.62880901e-04 -4.54219840e-02  1.92202590e-02
 -4.66625430e-02 -6.77932799e-02  3.26656178e-02 -5.01893051e-02
 -6.30618855e-02 -2.23729461e-02  9.60630737e-03 -2.05473267e-02
 -8.09739064e-03 -4.52062413e-02 -1.31922111e-01  1.62346545e-03
  6.73354417e-02  9.04172957e-02 -5.27280755e-02  3.21408510e-02
  1.32910237e-01 -6.88228803e-03 -1.57593861e-02  7.79929012e-03
 -2.14026738e-02  9.91070061e-04  3.26004140e-02  1.16814077e-01
  1.92111731e-02 -8.69826004e-02  9.20373350e-02 -3.96144502e-02
 -5.65478317e-02  4.25440706e-02 -1.53411562e-02  3.82909216e-02
 -1.77767519e-02 -5.22277653e-02  1.14625171e-02 -2.43206378e-02
 -1.34527301e-02  3.01739350e-02 -1.10131307e-02  4.30426411e-02
  6.42306060e-02 -8.83921906e-02 -2.81426241e-03  4.58887927e-02
 -6.78237006e-02  3.33261304e-02 -7.42958635e-02  1.49151400e-01
  7.91393162e-04 -5.00101857e-02  1.85047612e-02 -1.21270671e-01
  2.29600556e-02 -8.15126300e-02 -3.98242334e-03 -9.31122676e-02
 -3.70238870e-02  1.83456615e-02 -5.07872216e-02 -3.48009057e-02
  5.92828169e-02  1.20497243e-02 -2.20150757e-03 -1.29384356e-32
  9.24600139e-02  3.32997181e-02 -8.93928707e-02  7.04300180e-02
 -1.49142416e-02  5.29398583e-02 -3.19137648e-02  3.67248766e-02
  5.22307493e-02  2.14791298e-03 -2.36676298e-02 -5.74584603e-02
 -2.35981937e-03 -1.16985310e-02  2.40400303e-02 -2.35916604e-03
  5.70802651e-02 -3.54406168e-03 -1.24263003e-01 -2.97168363e-02
  1.71558764e-02 -6.40763249e-03 -6.22980371e-02  1.86603609e-02
 -1.20117471e-01  9.14814174e-02  8.73234794e-02  6.31956756e-02
 -6.84338883e-02  8.02610442e-03 -6.97620958e-02 -8.10673013e-02
 -4.49845232e-02  2.86277775e-02  3.77331302e-02  1.38396807e-02
 -2.02743486e-02 -4.00062576e-02 -6.93484992e-02 -8.08943249e-03
  3.08915284e-02  5.98675609e-02 -1.12999137e-02 -5.65673830e-03
  4.33848463e-02 -3.56512400e-03 -7.97669217e-02 -5.82178198e-02
 -2.46078055e-02 -9.67478082e-02 -2.38745287e-02  2.73299739e-02
 -9.38070714e-02  1.37695055e-02  6.75275847e-02  2.21704915e-02
 -1.85273662e-02  1.24267191e-02 -1.78941116e-02  1.47003001e-02
 -1.34049905e-02 -1.40443258e-02 -1.85919441e-02 -1.16812252e-02
  3.16735432e-02 -8.50621909e-02  3.14394734e-03  8.08555558e-02
  7.50394240e-02  5.96905313e-02  2.08141729e-02  3.92832756e-02
  9.28767305e-03 -1.15015209e-02 -2.67891027e-02  6.29254133e-02
  5.95536418e-02  1.12426259e-01  8.34035501e-03  1.85549520e-02
 -6.04295582e-02 -9.41662025e-03 -4.47475426e-02  1.82893891e-02
 -2.71947086e-02  8.59945789e-02  1.35395955e-02  1.97634902e-02
 -1.51955746e-02  2.29815897e-02  8.29840302e-02  5.96830361e-02
 -1.35088312e-02  3.71486768e-02  4.02693264e-02 -6.13024866e-08
 -3.28154713e-02  1.39362449e-02 -9.41367820e-02 -2.42090803e-02
  1.34253167e-02 -1.82390898e-01 -4.41796556e-02 -5.72315790e-02
 -4.09939587e-02 -1.49380025e-02  2.07565501e-02  2.39051636e-02
  4.30819914e-02  1.78523231e-02 -6.81909500e-03 -6.61237689e-04
 -5.28898612e-02 -2.09887289e-02 -2.11989339e-02 -1.40747270e-02
  6.84776716e-03 -1.67402923e-02  7.94004723e-02 -4.59106341e-02
 -7.72979334e-02  2.99469717e-02 -1.90619472e-03 -2.13318672e-02
  3.92205678e-02  1.06264381e-02 -8.18334296e-02  6.42459914e-02
 -9.69716460e-02  1.23804319e-03  5.14695942e-02 -1.39905121e-02
 -3.32067534e-02 -2.67414656e-03  2.07890850e-02  1.09902853e-02
 -2.01420486e-02 -9.77667794e-02  9.42576900e-02 -2.43136589e-03
  1.18173650e-02  4.03378643e-02  3.54638323e-02  3.09170946e-03
  5.06771691e-02 -1.81595795e-02 -1.71925813e-01 -1.28715280e-02
 -5.90133443e-02  1.30432555e-02  3.72364838e-03  8.42300802e-03
 -2.82454379e-02  2.13917475e-02 -5.85735179e-02  2.49526091e-02
 -4.02965961e-05 -4.10337336e-02 -6.41976967e-02  7.05220625e-02]</t>
        </is>
      </c>
    </row>
    <row r="437">
      <c r="A437" s="1" t="n">
        <v>435</v>
      </c>
      <c r="B437" t="n">
        <v>436</v>
      </c>
      <c r="C437" t="inlineStr">
        <is>
          <t>Yemenic infusion</t>
        </is>
      </c>
      <c r="D437" t="inlineStr">
        <is>
          <t>Friday, February 28</t>
        </is>
      </c>
      <c r="E437" t="inlineStr">
        <is>
          <t>PANDA platforma</t>
        </is>
      </c>
      <c r="F437" t="inlineStr">
        <is>
          <t>Knaackstraße 97 (im kleinen Hof der Kulturbrauerei) 10435 Berlin, Show map</t>
        </is>
      </c>
      <c r="G437" t="inlineStr">
        <is>
          <t>music</t>
        </is>
      </c>
      <c r="H437" t="inlineStr">
        <is>
          <t>Kostenlos</t>
        </is>
      </c>
      <c r="I437" t="inlineStr">
        <is>
          <t>https://www.eventbrite.com/e/yemenic-infusion-tickets-1137449284429?aff=ebdssbdestsearch</t>
        </is>
      </c>
      <c r="J437" t="inlineStr">
        <is>
          <t>Yemenic Infusion
Organized By: Yemen Art Base part of Yemen Creative Hub in collaboration with Panda Platforma. This project is implemented by Goethe Institute and funded by the European Union.
The "Yemenic Infusions" musical event celebrates Yemen’s rich and diverse musical heritage. This event will bring together two Yemeni musicians to perform a blend of traditional and contemporary Yemeni songs and DJ, creating an immersive cultural experience. By showcasing Yemeni songs in a global city like Berlin, the event aims to foster cultural exchange, bridge gaps between communities, and highlight Yemen’s artistic excellence.
Programme highlights:
Opening Performance:
Intibint is the moniker of U.K based Yemeni musician and visual artist Noha. While studying her master's at SOAS, she began to revisit songwriting and performing after 10 years of not working on music. After graduating Noha debuted her first single” Myself”, and later an EP which introduced her music production, with the tracks “You &amp; Me” and “Telling my Mother”. Around this time, Noha also had her visual work exhibited in a creative debut exhibition in London as well as featured in two publications by the Institute Du Monde Arabe in Paris. Her music work is primarily electronic as well as reimagining Arabic resistance songs using vocals and guitar. Her visual art explores various mediums including digital illustration, graffiti and painting. She is inspired by Yemeni sounds, and culture exploring themes that are both personal and collective.
https://www.youtube.com/watch?v=fYSjts7NplI
https://on.soundcloud.com/87h5YzveVXxHiL3W8
https://www.youtube.com/watch?v=B6_k-QbjNeA
Waed Aka DJ Promise
Yemeni-born and raised Waed, Aka DJ Promise, is a project of exploration where he finds his sound morphed deep in the city of edge, Berlin. From his first steps as a light designer in former clubs like Rummels Bucht and Burgschnabel, DJ Promise always felt connected to the heavy basslines and sharp grooves Berlin has always produced. From organizing parties to making his debut at Sage Beach and KitKat Club, DJ Promise proceeded to explore another depth in his roots, culminating in his self-released EP "Between Realms", consisting of "Shamali" and "Damage Control". A music piece that spoke primarily and expressed secondarily, both from and to DJ Promise.
Whether it’s his futuristic vision or his emotional approach, DJ Promise continues to push boundaries, blending his Yemeni heritage with the pulsating energy of Berlin's underground scene. His sets are a journey through sound, weaving together hypnotic rhythms, experimental textures, and a raw, emotional intensity that resonates deeply with his audience. Whether he's crafting immersive experiences on the dance floor or delving into the studio to create new sonic landscapes, DJ Promise remains a visionary artist, unafraid to challenge conventions and explore the unknown. With each performance and release, he solidifies his place as a unique voice in the global electronic music community, bridging cultures and genres with a promise of innovation and authenticity.
Curation: Reem Jarhum
Reem is a MUD-certified makeup artist who has made a name for herself in Berlin's makeup industry since 2018. She specializes in creating looks for runway, film, editorial, and high-resolution formats like 4K. Reem has led HMUA teams for both runway shows and feature films, and her expertise extends to the music industry, where she’s gained recognition for her work on cover art, music videos, and live events.
Previous event here.
Admission: 7 Euro online / 10 Euro doors</t>
        </is>
      </c>
      <c r="K437" t="inlineStr">
        <is>
          <t>PANDA platforma e.V.</t>
        </is>
      </c>
      <c r="L437" t="inlineStr">
        <is>
          <t>Refund Policy
Refunds up to 1 day before event</t>
        </is>
      </c>
      <c r="M437" t="inlineStr">
        <is>
          <t>Event lasts 3 hours</t>
        </is>
      </c>
      <c r="N437" t="inlineStr">
        <is>
          <t>Germany Events, Berlin Events, Things to do in Berlin, Berlin Performances, Berlin Music Performances, #music, #culture, #yemenic_infusion</t>
        </is>
      </c>
      <c r="O437" t="inlineStr">
        <is>
          <t xml:space="preserve">
    The event titled "Yemenic infusion" is scheduled to take place on Friday, February 28 at PANDA platforma, 
    specifically at Knaackstraße 97 (im kleinen Hof der Kulturbrauerei) 10435 Berlin, Show map. This event falls under the "music" category. 
    Description: Yemenic Infusion
Organized By: Yemen Art Base part of Yemen Creative Hub in collaboration with Panda Platforma. This project is implemented by Goethe Institute and funded by the European Union.
The "Yemenic Infusions" musical event celebrates Yemen’s rich and diverse musical heritage. This event will bring together two Yemeni musicians to perform a blend of traditional and contemporary Yemeni songs and DJ, creating an immersive cultural experience. By showcasing Yemeni songs in a global city like Berlin, the event aims to foster cultural exchange, bridge gaps between communities, and highlight Yemen’s artistic excellence.
Programme highlights:
Opening Performance:
Intibint is the moniker of U.K based Yemeni musician and visual artist Noha. While studying her master's at SOAS, she began to revisit songwriting and performing after 10 years of not working on music. After graduating Noha debuted her first single” Myself”, and later an EP which introduced her music production, with the tracks “You &amp; Me” and “Telling my Mother”. Around this time, Noha also had her visual work exhibited in a creative debut exhibition in London as well as featured in two publications by the Institute Du Monde Arabe in Paris. Her music work is primarily electronic as well as reimagining Arabic resistance songs using vocals and guitar. Her visual art explores various mediums including digital illustration, graffiti and painting. She is inspired by Yemeni sounds, and culture exploring themes that are both personal and collective.
https://www.youtube.com/watch?v=fYSjts7NplI
https://on.soundcloud.com/87h5YzveVXxHiL3W8
https://www.youtube.com/watch?v=B6_k-QbjNeA
Waed Aka DJ Promise
Yemeni-born and raised Waed, Aka DJ Promise, is a project of exploration where he finds his sound morphed deep in the city of edge, Berlin. From his first steps as a light designer in former clubs like Rummels Bucht and Burgschnabel, DJ Promise always felt connected to the heavy basslines and sharp grooves Berlin has always produced. From organizing parties to making his debut at Sage Beach and KitKat Club, DJ Promise proceeded to explore another depth in his roots, culminating in his self-released EP "Between Realms", consisting of "Shamali" and "Damage Control". A music piece that spoke primarily and expressed secondarily, both from and to DJ Promise.
Whether it’s his futuristic vision or his emotional approach, DJ Promise continues to push boundaries, blending his Yemeni heritage with the pulsating energy of Berlin's underground scene. His sets are a journey through sound, weaving together hypnotic rhythms, experimental textures, and a raw, emotional intensity that resonates deeply with his audience. Whether he's crafting immersive experiences on the dance floor or delving into the studio to create new sonic landscapes, DJ Promise remains a visionary artist, unafraid to challenge conventions and explore the unknown. With each performance and release, he solidifies his place as a unique voice in the global electronic music community, bridging cultures and genres with a promise of innovation and authenticity.
Curation: Reem Jarhum
Reem is a MUD-certified makeup artist who has made a name for herself in Berlin's makeup industry since 2018. She specializes in creating looks for runway, film, editorial, and high-resolution formats like 4K. Reem has led HMUA teams for both runway shows and feature films, and her expertise extends to the music industry, where she’s gained recognition for her work on cover art, music videos, and live events.
Previous event here.
Admission: 7 Euro online / 10 Euro doors
    It is organized by PANDA platforma e.V. and will last for Event lasts 3 hours. 
    Key topics and themes include: Germany Events, Berlin Events, Things to do in Berlin, Berlin Performances, Berlin Music Performances, #music, #culture, #yemenic_infusion.
    </t>
        </is>
      </c>
      <c r="P437" t="inlineStr">
        <is>
          <t>[ 4.08692062e-02  3.47545072e-02 -1.18374722e-02 -7.29941055e-02
 -1.61282495e-02  3.15087847e-02 -1.67608261e-02 -5.67031316e-02
  6.26008287e-02  1.04349609e-02 -7.47115724e-03 -1.06897883e-01
  2.91483905e-02 -4.12414260e-02  5.14606610e-02  3.44468318e-02
  6.40403340e-03 -7.71957859e-02 -8.58582277e-03 -2.01932080e-02
 -2.83611901e-02  2.49387883e-02  7.51346990e-04 -2.11832542e-02
 -3.05911135e-02  2.27209684e-02 -1.26003230e-04  4.96885329e-02
  6.20352710e-03 -3.06609944e-02  4.64176945e-03  7.40466788e-02
 -5.51890349e-03  6.30236836e-03  3.84266600e-02  8.73662010e-02
 -1.70427058e-02 -1.31974751e-02 -5.74448146e-02  5.72633371e-03
  1.63164530e-02 -1.69504452e-02  1.13201197e-02  1.43262539e-02
 -5.98718077e-02 -1.18351867e-02 -5.05377464e-02 -1.12608010e-02
  1.93137620e-02  7.20291212e-02 -5.03254831e-02 -1.20190484e-02
  6.32165894e-02 -4.23397385e-02 -3.56064253e-02 -3.96660715e-02
 -3.47007662e-02 -2.38755401e-02 -1.85121372e-02 -1.98526029e-02
  8.64546921e-04  2.35795812e-03 -2.23941589e-03  4.33643861e-03
  3.30041861e-03 -4.00083885e-02  4.74454686e-02  5.07295281e-02
  4.73017618e-02 -8.11387300e-02  5.61555102e-02  1.47926621e-03
  1.50707429e-02  6.06471710e-02 -2.49605756e-02 -7.83836842e-03
 -6.26369715e-02 -7.63730258e-02 -1.18502535e-01 -5.00404537e-02
  9.12885219e-02  6.99491948e-02 -1.00717451e-02 -7.19404593e-02
 -1.14812013e-02 -3.32042687e-02 -5.99817112e-02  6.54988512e-02
 -5.73195629e-02  5.16159125e-02 -3.15657654e-03 -2.64825928e-03
 -2.13539321e-03  1.40110627e-02 -1.16697354e-02 -6.19098172e-02
  6.12936877e-02  8.22785590e-03  2.72939224e-02  5.56296259e-02
  8.44002068e-02  2.61010919e-02 -2.05958206e-02 -3.51817999e-03
 -6.17353320e-02 -1.16031542e-01  2.89779622e-02  1.29262879e-02
 -5.99561855e-02 -6.66273311e-02 -7.58987665e-02 -5.29819429e-02
 -6.43994473e-03 -4.94741760e-02 -5.51072024e-02  7.01555014e-02
  1.50737474e-02  1.84696086e-03 -4.40153256e-02 -2.56380886e-02
  1.24837738e-04 -3.11388113e-02 -4.59517427e-02 -2.59933881e-02
 -9.59571823e-02  3.06007788e-02 -1.83581021e-02  2.39077588e-33
  9.98183619e-03 -2.61069536e-02  5.22626974e-02  5.87414093e-02
  3.09785530e-02 -7.52082840e-02 -9.91963744e-02  1.00190323e-02
 -5.72850108e-02 -2.11505592e-02  3.16785462e-02 -3.27450000e-02
 -2.07778215e-02  4.37574387e-02  2.18200497e-02 -4.69303615e-02
 -3.40108164e-02 -3.62425484e-02 -2.50033359e-03  5.50048724e-02
  1.80477798e-02 -1.97280776e-02  2.25964002e-03 -1.76542792e-02
  7.93189257e-02  1.18088037e-01  6.06307499e-02 -2.58323085e-02
  5.72379492e-02  2.95093488e-02 -4.41224612e-02 -2.62700114e-02
 -4.50142473e-02 -1.43306956e-01 -5.19021861e-02 -3.33989486e-02
 -3.43495943e-02 -8.85575730e-03 -2.14290363e-03 -3.81144583e-02
 -4.22918275e-02  2.17591394e-02 -1.00078270e-01 -2.62543298e-02
  5.15978434e-04  1.23428516e-01  6.42414391e-02  7.55703449e-02
  8.78222436e-02 -4.72388603e-02  6.62816092e-02  4.70548607e-02
 -6.34996267e-03 -5.01764305e-02  4.03425880e-02  5.42020872e-02
  4.01677527e-02 -6.46915138e-02 -2.51436383e-02 -3.06475218e-02
  6.61187917e-02  4.62134331e-02 -2.64206249e-02  2.74809059e-02
 -4.14371537e-03  1.05143208e-02  9.63692293e-02 -8.59996453e-02
  4.24235351e-02  8.21233634e-03 -1.44430503e-01 -4.69852425e-03
  5.85726537e-02  4.25986275e-02 -5.93673885e-02  3.57621759e-02
 -4.34939079e-02 -5.34138456e-02  7.32879788e-02  8.48648697e-02
 -4.42102924e-02  4.69935536e-02  1.37678999e-02 -5.15129836e-03
 -8.20198469e-03 -8.61772709e-03  2.54573543e-02 -1.08527276e-03
 -7.21345618e-02 -2.87149027e-02 -1.17953809e-03  3.17868702e-02
 -2.54327003e-02 -2.61023846e-02 -1.11676194e-02 -5.18556990e-33
  6.83785602e-02 -6.47031218e-02 -2.52701715e-02 -7.24794865e-02
  8.78341198e-02  4.71163802e-02  1.06554544e-02  9.00160074e-02
  5.60950153e-02  2.30797902e-02  2.04609316e-02  3.93281039e-03
  5.05384654e-02 -4.40756753e-02 -3.86915240e-03 -5.37389666e-02
 -3.73938195e-02  1.28896713e-01 -3.21409218e-02 -1.91207230e-02
  1.86085813e-02  2.38485448e-02  9.25522521e-02 -9.65010375e-02
 -1.62333120e-02  6.74591884e-02  1.32681681e-02  4.26418483e-02
 -2.01084986e-02  6.40930012e-02  2.53120083e-02 -5.02342582e-02
 -8.70885849e-02 -5.98426200e-02 -5.04295863e-02  2.14963369e-02
 -3.41306739e-02 -6.87234178e-02 -5.35992831e-02  1.22585269e-02
 -3.74965891e-02  7.04157576e-02 -1.98511463e-02  9.13083479e-02
 -5.59059978e-02 -5.68101183e-04 -1.02683835e-01  5.37358671e-02
  2.53063049e-02 -1.31730601e-01 -5.96340820e-02  4.08529453e-02
  2.91764177e-03 -7.47275054e-02  1.11022413e-01  2.40174159e-02
 -6.56748265e-02 -9.25325379e-02 -4.35651280e-02 -1.80485696e-02
 -5.68885468e-02  9.26411885e-04 -1.08792409e-02 -7.36131892e-02
 -2.33508088e-02 -2.68832147e-02  4.06810567e-02  1.62777752e-02
  6.44557551e-02  2.00245082e-02  6.55403659e-02  3.36963460e-02
 -1.12273946e-01  2.72250199e-03 -3.25892158e-02  6.27113879e-02
 -2.93425992e-02  4.58556600e-02  2.20905175e-03 -3.12552415e-02
 -4.99373935e-02  2.99941413e-02 -4.23008800e-02  6.46285191e-02
  8.90821666e-02  1.55854106e-01  6.65594116e-02  1.10956356e-02
  6.46876078e-03  8.69930536e-02  3.00734658e-02  7.07612112e-02
 -6.84366077e-02  8.24802220e-02 -9.03819203e-02 -4.68720494e-08
 -3.21953520e-02 -5.37723936e-02 -1.24141632e-03 -5.55050708e-02
 -8.28499272e-02  3.27203609e-02 -8.14398285e-03 -4.75277826e-02
  1.80987474e-02  3.22170407e-02  1.00798793e-01 -4.73047011e-02
 -7.74031552e-03  4.16524038e-02 -4.99817692e-02 -1.96204614e-02
  4.58942167e-02  1.15225449e-01 -3.78883816e-02 -6.11155573e-03
  2.00221948e-02  7.09378198e-02  5.61783500e-02 -7.48831332e-02
 -1.47515023e-02  7.59333745e-02 -2.73021962e-02 -2.85600293e-02
 -2.14571413e-02 -3.06232367e-03 -2.66821459e-02  1.22068170e-02
 -5.13921343e-02 -1.06130019e-02  1.80475432e-02 -3.64874117e-02
 -2.73376666e-02 -3.12449299e-02 -5.91321290e-02 -2.97966730e-02
  4.06443030e-02  6.28707409e-02 -3.98483351e-02  6.32321313e-02
  5.27209882e-03 -4.98123430e-02  1.95466373e-02  3.33190709e-02
 -4.28709053e-02  6.28266111e-02 -7.30118454e-02 -6.68128952e-02
 -3.74091901e-02  6.28375933e-02  6.60307035e-02  1.57499015e-02
 -7.25537315e-02  9.42444950e-02  4.65896726e-03  7.11098611e-02
  4.01364528e-02 -4.30300906e-02 -2.29844209e-02  2.56138891e-02]</t>
        </is>
      </c>
    </row>
    <row r="438">
      <c r="A438" s="1" t="n">
        <v>436</v>
      </c>
      <c r="B438" t="n">
        <v>437</v>
      </c>
      <c r="C438" t="inlineStr">
        <is>
          <t>ENTER THE VOID #67</t>
        </is>
      </c>
      <c r="D438" t="inlineStr">
        <is>
          <t>Freitag, 28. Februar</t>
        </is>
      </c>
      <c r="E438" t="inlineStr">
        <is>
          <t>VOID Club</t>
        </is>
      </c>
      <c r="F438" t="inlineStr">
        <is>
          <t>Wiesenweg 5-9 10365 Berlin</t>
        </is>
      </c>
      <c r="G438" t="inlineStr">
        <is>
          <t>music</t>
        </is>
      </c>
      <c r="H438" t="inlineStr">
        <is>
          <t>Kostenlos</t>
        </is>
      </c>
      <c r="I438" t="inlineStr">
        <is>
          <t>https://www.eventbrite.de/e/enter-the-void-67-tickets-1247309208419?aff=ebdssbdestsearch</t>
        </is>
      </c>
      <c r="J438" t="inlineStr">
        <is>
          <t>28.02.25 - Enter the Void #67 at VOID Club, Berlin
&gt;&gt; Drum &amp; Bass / Techno &lt;&lt;
▬▬▬▬▬▬▬▬● Lineup ●▬▬▬▬▬▬▬▬
Drum &amp; Bass | VOID Main
❃ Yoru - Capital Steppaz
❃ Upzet - VOID Berlin
❃ Cain - VOID Berlin
❃ SKLB - Newcomer
Techno | VOID Bar
❃ Der Eggert - Magnetic Field, Rausch&amp;Randale
❃ Crashkitt - Excite
❃ Bæmbus - VOID Berlin
▬▬▬▬▬▬▬▬● Tickets ●▬▬▬▬▬▬▬▬
o 13 € Presale
o 15 € Box-office
o 10 € before midnight!
o 10 € all night for students and trainees (please show ID)
Also on Resident Advisor: https://ra.co/events/2098452
▬▬▬▬▬▬▬▬● Info ●▬▬▬▬▬▬▬▬
Doors: 23:00h / 18+ Event
+ In &amp; Outdoor Chill Area
o No Dresscode
o No Photos/Videos
o No Racism, No Sexism, No Homophobia, No Transphobia
▬▬▬▬▬▬▬▬● Location ●▬▬▬▬▬▬▬▬
VOID Club - Wiesenweg 5-9 | 10365 Berlin
S-Ostkreuz | S+U Frankfurter Allee | S-Nöldner Platz
www.void-club.de | www.facebook.com/berlinvoidclub
www.instagram.com/void_club | #voidberlin</t>
        </is>
      </c>
      <c r="K438" t="inlineStr">
        <is>
          <t>VOID Events</t>
        </is>
      </c>
      <c r="L438" t="inlineStr">
        <is>
          <t>Rückerstattungsrichtlinie
Rückerstattungen bis zu 7 Tage vor dem Event</t>
        </is>
      </c>
      <c r="M438" t="inlineStr">
        <is>
          <t>Eventdauer: 8 Stunden</t>
        </is>
      </c>
      <c r="N438" t="inlineStr">
        <is>
          <t>Events in Deutschland, Events in Berlin, Events in Berlin, Berlin Parties, Berlin Musik Parties, #dj, #club, #berlin, #drumnbass, #drumandbass</t>
        </is>
      </c>
      <c r="O438" t="inlineStr">
        <is>
          <t xml:space="preserve">
    The event titled "ENTER THE VOID #67" is scheduled to take place on Freitag, 28. Februar at VOID Club, 
    specifically at Wiesenweg 5-9 10365 Berlin. This event falls under the "music" category. 
    Description: 28.02.25 - Enter the Void #67 at VOID Club, Berlin
&gt;&gt; Drum &amp; Bass / Techno &lt;&lt;
▬▬▬▬▬▬▬▬● Lineup ●▬▬▬▬▬▬▬▬
Drum &amp; Bass | VOID Main
❃ Yoru - Capital Steppaz
❃ Upzet - VOID Berlin
❃ Cain - VOID Berlin
❃ SKLB - Newcomer
Techno | VOID Bar
❃ Der Eggert - Magnetic Field, Rausch&amp;Randale
❃ Crashkitt - Excite
❃ Bæmbus - VOID Berlin
▬▬▬▬▬▬▬▬● Tickets ●▬▬▬▬▬▬▬▬
o 13 € Presale
o 15 € Box-office
o 10 € before midnight!
o 10 € all night for students and trainees (please show ID)
Also on Resident Advisor: https://ra.co/events/2098452
▬▬▬▬▬▬▬▬● Info ●▬▬▬▬▬▬▬▬
Doors: 23:00h / 18+ Event
+ In &amp; Outdoor Chill Area
o No Dresscode
o No Photos/Videos
o No Racism, No Sexism, No Homophobia, No Transphobia
▬▬▬▬▬▬▬▬● Location ●▬▬▬▬▬▬▬▬
VOID Club - Wiesenweg 5-9 | 10365 Berlin
S-Ostkreuz | S+U Frankfurter Allee | S-Nöldner Platz
www.void-club.de | www.facebook.com/berlinvoidclub
www.instagram.com/void_club | #voidberlin
    It is organized by VOID Events and will last for Eventdauer: 8 Stunden. 
    Key topics and themes include: Events in Deutschland, Events in Berlin, Events in Berlin, Berlin Parties, Berlin Musik Parties, #dj, #club, #berlin, #drumnbass, #drumandbass.
    </t>
        </is>
      </c>
      <c r="P438" t="inlineStr">
        <is>
          <t>[ 2.62330454e-02 -3.47731519e-04 -1.18726464e-02  1.17574176e-02
 -6.27029240e-02  9.53449458e-02  2.46012826e-02  1.84156168e-02
  1.41545432e-02 -3.20320688e-02 -1.26098853e-03 -6.68294728e-02
 -3.98206823e-02 -3.64327468e-02  2.62028482e-02 -7.37187639e-02
  9.44088623e-02 -9.01746526e-02 -2.85992734e-02 -1.18820565e-02
 -3.85269113e-02 -5.08714020e-02  5.78819448e-03 -3.26137478e-03
 -3.71264853e-02 -6.06372347e-03 -3.23884971e-02 -2.58183442e-02
  3.27363908e-02  5.51768392e-03  1.24728633e-02  8.64402801e-02
  2.42047501e-03 -1.61863398e-02  1.30090237e-01 -5.06733768e-02
  4.45244759e-02 -4.40357625e-02 -4.20070998e-02  3.25193778e-02
 -5.92145585e-02 -4.72309766e-03 -4.33418155e-02  4.60827015e-02
  1.62725002e-02  9.52353515e-03 -8.96187965e-03 -4.23615016e-02
 -8.64579901e-03  3.61498818e-02  5.58719821e-02 -4.98251989e-02
  1.17006861e-01  6.99482560e-02 -2.00504903e-02 -4.83408719e-02
 -4.06744331e-02 -4.84543741e-02  4.53349948e-02 -2.01180428e-02
 -3.63904126e-02 -4.53796946e-02 -6.61639795e-02 -2.39941739e-02
 -3.23701487e-03 -2.66544670e-02 -3.06466836e-02  6.06314838e-02
  7.44216442e-02 -1.18656934e-03  2.28280574e-02 -1.99052524e-02
 -3.58560309e-02  7.84978196e-02  3.05440295e-02  2.74693556e-02
 -2.79488191e-02 -6.74210489e-02 -2.13412326e-02 -9.73783806e-02
  1.58092044e-02 -5.72449714e-02 -2.69009434e-02 -4.40862887e-02
  4.92681097e-03 -2.79260948e-02  5.96343772e-03  1.90814007e-02
  1.64329614e-02  2.84110513e-02 -1.60376634e-02  6.88530207e-02
 -3.64241041e-02  9.51963942e-03 -4.11978364e-02  3.54962563e-03
  1.46945333e-02  4.05667163e-02  3.61374579e-02  1.06556937e-01
 -3.25663923e-03  5.77220619e-02  1.57903526e-02 -3.99869727e-03
 -7.00874850e-02 -9.12093222e-02  7.36071635e-03  1.04522482e-01
 -1.78911351e-02 -6.86541945e-02 -3.32187489e-02 -6.23936430e-02
  7.42730275e-02 -5.14048301e-02 -6.61985353e-02  8.20344239e-02
  3.67701165e-02  2.06970125e-02 -3.65257449e-02 -5.20701753e-03
  3.38381231e-02  5.52784875e-02 -1.12779383e-02  6.52461126e-02
 -9.01408717e-02 -3.93130668e-02  5.76784573e-02  7.01556408e-33
 -2.27826424e-02 -5.95387295e-02 -7.81334266e-02  2.08003186e-02
  4.99070026e-02 -5.04821017e-02 -3.02684475e-02 -7.30151217e-03
 -9.01024789e-03  2.77881101e-02 -2.35860497e-02 -1.19702272e-01
  2.57761520e-03 -9.40185264e-02  2.52776146e-02 -4.08036299e-02
  4.58449312e-03 -1.06493607e-02 -5.88466264e-02 -8.08129334e-06
  3.28371078e-02  4.85455953e-02  1.35745695e-02 -6.39576185e-03
  5.99200763e-02  8.30719173e-02  1.98196266e-02  5.86419739e-03
  5.63154072e-02  2.77292896e-02 -2.29118597e-02 -3.81352124e-03
  1.69307238e-03 -3.10113002e-02  1.37835331e-02  5.18727526e-02
 -1.98670477e-02 -7.04775155e-02 -7.78148249e-02 -6.88514262e-02
  5.13491631e-02 -7.37017840e-02 -1.60348177e-01  1.29781691e-02
  7.97770843e-02  3.57848927e-02  3.22971679e-02 -2.25864649e-02
  1.44457236e-01 -2.53049396e-02 -5.10641094e-03  5.77717237e-02
 -7.11038187e-02 -3.29176104e-03  2.44248770e-02  8.20158049e-02
  5.29492795e-02 -2.66076680e-02  5.66619523e-02 -6.58665225e-02
  2.69777924e-02  8.26037899e-02 -1.40825585e-02  6.30319910e-03
 -2.78262235e-02 -1.49697904e-02 -1.68185756e-02 -8.72905776e-02
 -1.85612589e-02 -2.05170326e-02 -7.10599422e-02 -7.19701424e-02
  2.95796730e-02  9.96820070e-03  3.33383568e-02  3.61250192e-02
 -7.40959197e-02 -6.59240633e-02  8.38484615e-02 -2.43138559e-02
 -4.75561582e-02 -7.35993683e-03  4.98174131e-03 -7.57643953e-04
  3.21093909e-02 -1.17892567e-02  5.25725335e-02 -1.30112078e-02
 -4.47500385e-02 -5.69423735e-02 -3.23984586e-02  3.57541591e-02
 -1.14044845e-01  3.51062380e-02 -1.79542601e-02 -8.39041713e-33
  8.50064382e-02  4.54463344e-03 -2.21850853e-02  1.87351760e-02
  4.50061932e-02  7.37992972e-02 -2.22668014e-02  7.69372913e-04
  8.44713673e-02  7.85959587e-02  4.10006940e-02 -1.85293108e-02
  1.03423989e-03 -2.29377463e-03  5.24814567e-03 -4.34814133e-02
  5.15212119e-02  1.11411937e-01 -2.62739826e-02  8.85469615e-02
 -2.05331594e-02 -1.36919850e-02  6.66807825e-03 -1.68589726e-02
 -1.27094388e-01  5.10462932e-02  1.30883500e-01  9.97612476e-02
 -2.78928839e-02  4.31469232e-02 -5.20604104e-02  5.65087050e-03
 -2.00218372e-02 -5.99898025e-03  5.53512350e-02  6.60878643e-02
  7.46032521e-02  1.66888963e-02 -9.77834314e-02 -7.08417669e-02
 -2.00285260e-02  2.45456379e-02 -5.59843071e-02  4.38364781e-02
  1.16318157e-02 -2.48012226e-02 -6.49100468e-02  1.59034114e-02
 -3.25303786e-02 -9.05390456e-02  3.61361951e-02 -3.13059278e-02
  2.11838260e-02  5.33179147e-03  5.98047301e-02  7.71975815e-02
 -5.26405126e-02 -1.21735878e-01  3.21469754e-02  5.34668602e-02
  1.67201962e-02  4.72276062e-02  2.51390133e-02  6.06038095e-03
  6.88011199e-02 -6.37548044e-02 -3.50894779e-02  6.72716945e-02
  2.57758871e-02 -1.01394309e-02  2.96254717e-02  3.11534759e-02
 -9.19425115e-02 -6.03250712e-02 -7.00884685e-02  2.64264774e-02
  5.74478991e-02  2.42510773e-02  7.49189034e-03 -3.34349349e-02
 -1.32554313e-02  3.86685953e-02  2.54582483e-02  7.39073977e-02
  3.07397414e-02  6.35366291e-02 -2.24348214e-02  3.04748137e-02
  2.40134113e-02  8.79745260e-02  1.16671072e-02  8.04407708e-03
  5.00462130e-02 -6.92679780e-03 -2.31014565e-03 -5.62350237e-08
 -5.15835360e-02  6.97804764e-02 -1.51618570e-02  1.57663524e-02
  4.97157797e-02 -1.66046888e-01 -5.63444495e-02 -1.06651701e-01
 -2.79473830e-02  7.02589005e-02  1.05070733e-02 -4.17013466e-02
 -3.70636135e-02 -3.37626524e-02 -1.94082651e-02  4.08217404e-03
 -1.22852616e-01  4.47162502e-02 -6.74403459e-02  4.20042835e-02
  7.78596848e-02  1.48334494e-03  9.88342911e-02 -5.75275198e-02
  5.57901002e-02  2.74118092e-02 -3.70888412e-02  8.27277973e-02
  2.30042785e-02 -7.63832703e-02  3.60424793e-03  6.49251835e-03
  4.49124910e-02  2.62811929e-02 -6.08073734e-02 -8.54005199e-03
 -1.73150171e-02 -3.55427787e-02 -4.36652265e-02  1.56428497e-02
 -3.26333120e-02 -1.22046649e-01  9.22553893e-03  8.85962509e-03
 -2.08776072e-02 -4.99273883e-03 -6.96302652e-02  9.73951910e-03
 -3.97900902e-02 -7.08075985e-03 -8.01926181e-02 -6.21470138e-02
 -2.48823036e-02  4.89380211e-02  3.32893543e-02  2.85780318e-02
 -4.03762721e-02  7.57572353e-02 -2.57137194e-02  2.67192069e-02
  4.87033762e-02 -2.23370101e-02 -9.14932042e-02 -1.79558862e-02]</t>
        </is>
      </c>
    </row>
    <row r="439">
      <c r="A439" s="1" t="n">
        <v>437</v>
      </c>
      <c r="B439" t="n">
        <v>438</v>
      </c>
      <c r="C439" t="inlineStr">
        <is>
          <t>EXPEDICION X TRIPPIN PHARAOHS</t>
        </is>
      </c>
      <c r="D439" t="inlineStr">
        <is>
          <t>Freitag, 21. Februar</t>
        </is>
      </c>
      <c r="E439" t="inlineStr">
        <is>
          <t>VOID Club &amp; Hall</t>
        </is>
      </c>
      <c r="F439" t="inlineStr">
        <is>
          <t>Wiesenweg 5-9 10365 Berlin</t>
        </is>
      </c>
      <c r="G439" t="inlineStr">
        <is>
          <t>music</t>
        </is>
      </c>
      <c r="H439" t="inlineStr">
        <is>
          <t>Kostenlos</t>
        </is>
      </c>
      <c r="I439" t="inlineStr">
        <is>
          <t>https://www.eventbrite.de/e/expedicion-x-trippin-pharaohs-tickets-1219402619059?aff=ebdssbdestsearch</t>
        </is>
      </c>
      <c r="J439" t="inlineStr">
        <is>
          <t>21.02.25 - Expedicion x Trippin Pharaohs at VOID Club &amp; Hall, Berlin
&gt;&gt; Techno / Tech House / Drum &amp; Bass &lt;&lt;
▬▬▬▬▬▬▬▬● Lineup ●▬▬▬▬▬▬▬▬
Techno &amp; Tech House | VOID Hall
o Lena Brysch / Nürnberg
o Ali Rajat
o Irad
o Dino S.
o Bene
Drum &amp; Bass | VOID Main
o CRS / Copenhagen, Denmark
o Aynaet
o Upzet
o Marie Moon
+ In &amp; Outdoor Chill Area
▬▬▬▬▬▬▬▬● Tickets ●▬▬▬▬▬▬▬▬
Also on Resident Advisor: https://ra.co/events/2087450
o 14 € Presale
o 16 € Box-office
o 10 € before midnight!
o 10 € all night for students and trainees (please show ID)
▬▬▬▬▬▬▬▬● Info ●▬▬▬▬▬▬▬▬
Doors: 23:00h / 18+ Event
o No Dresscode
o No Photos/Videos
o No Racism, No Sexism, No Homophobia, No Transphobia
▬▬▬▬▬▬▬▬● Location ●▬▬▬▬▬▬▬▬
VOID Club &amp; Hall - Wiesenweg 5-9 | 10365 Berlin
S-Ostkreuz | S+U Frankfurter Allee | S-Nöldner Platz
www.void-club.de | www.facebook.com/berlinvoidclub
www.instagram.com/void_club | #voidberlin</t>
        </is>
      </c>
      <c r="K439" t="inlineStr">
        <is>
          <t>VOID Events</t>
        </is>
      </c>
      <c r="L439" t="inlineStr">
        <is>
          <t>Rückerstattungsrichtlinie
Rückerstattungen bis zu 7 Tage vor dem Event</t>
        </is>
      </c>
      <c r="M439" t="inlineStr">
        <is>
          <t>Eventdauer: 8 Stunden</t>
        </is>
      </c>
      <c r="N439" t="inlineStr">
        <is>
          <t>Events in Deutschland, Events in Berlin, Events in Berlin, Berlin Parties, Berlin Musik Parties, #dj, #club, #techhouse, #techno, #berlin, #drumnbass, #drumandbass</t>
        </is>
      </c>
      <c r="O439" t="inlineStr">
        <is>
          <t xml:space="preserve">
    The event titled "EXPEDICION X TRIPPIN PHARAOHS" is scheduled to take place on Freitag, 21. Februar at VOID Club &amp; Hall, 
    specifically at Wiesenweg 5-9 10365 Berlin. This event falls under the "music" category. 
    Description: 21.02.25 - Expedicion x Trippin Pharaohs at VOID Club &amp; Hall, Berlin
&gt;&gt; Techno / Tech House / Drum &amp; Bass &lt;&lt;
▬▬▬▬▬▬▬▬● Lineup ●▬▬▬▬▬▬▬▬
Techno &amp; Tech House | VOID Hall
o Lena Brysch / Nürnberg
o Ali Rajat
o Irad
o Dino S.
o Bene
Drum &amp; Bass | VOID Main
o CRS / Copenhagen, Denmark
o Aynaet
o Upzet
o Marie Moon
+ In &amp; Outdoor Chill Area
▬▬▬▬▬▬▬▬● Tickets ●▬▬▬▬▬▬▬▬
Also on Resident Advisor: https://ra.co/events/2087450
o 14 € Presale
o 16 € Box-office
o 10 € before midnight!
o 10 € all night for students and trainees (please show ID)
▬▬▬▬▬▬▬▬● Info ●▬▬▬▬▬▬▬▬
Doors: 23:00h / 18+ Event
o No Dresscode
o No Photos/Videos
o No Racism, No Sexism, No Homophobia, No Transphobia
▬▬▬▬▬▬▬▬● Location ●▬▬▬▬▬▬▬▬
VOID Club &amp; Hall - Wiesenweg 5-9 | 10365 Berlin
S-Ostkreuz | S+U Frankfurter Allee | S-Nöldner Platz
www.void-club.de | www.facebook.com/berlinvoidclub
www.instagram.com/void_club | #voidberlin
    It is organized by VOID Events and will last for Eventdauer: 8 Stunden. 
    Key topics and themes include: Events in Deutschland, Events in Berlin, Events in Berlin, Berlin Parties, Berlin Musik Parties, #dj, #club, #techhouse, #techno, #berlin, #drumnbass, #drumandbass.
    </t>
        </is>
      </c>
      <c r="P439" t="inlineStr">
        <is>
          <t>[-4.33134511e-02  2.00363249e-03  2.04156525e-02  1.21235121e-02
 -6.04968853e-02  4.77866009e-02  7.16185197e-02  4.35394794e-03
  1.80961080e-02 -5.97398877e-02  3.58318090e-02 -7.02541992e-02
 -4.30947691e-02 -8.26298073e-02 -1.29786143e-02 -1.48017993e-02
  9.00995657e-02 -1.02333687e-02 -1.71392709e-02 -3.88805103e-03
 -3.48955058e-02 -1.10208690e-01  5.23165846e-03  5.95153347e-02
 -1.01961046e-01  4.71040532e-02 -4.36324626e-02 -1.08159706e-02
  1.54323597e-02 -4.21871282e-02 -3.39071266e-02  9.37713012e-02
 -5.22096492e-02 -4.65822704e-02  6.16378076e-02  5.31449690e-02
  2.78719515e-02 -7.22736120e-02 -2.47947201e-02  2.60601062e-02
  7.27595091e-02  4.31911945e-02 -1.37504190e-02 -3.58270630e-02
  3.83266844e-02  9.37898643e-03 -7.30585214e-03 -6.23039193e-02
 -8.64153504e-02  6.59655258e-02  5.72710931e-02 -6.52880371e-02
  1.22576661e-01 -2.44915038e-02 -4.36548777e-02 -4.58980687e-02
 -2.19386797e-02 -2.05343775e-02  4.91102673e-02 -6.10921904e-02
  7.28236232e-03 -4.00403485e-04 -2.84978002e-02 -2.09968463e-02
  1.59787405e-02 -2.84667816e-02 -5.61234020e-02  7.65790641e-02
  8.94434601e-02  2.88936356e-03  2.46478878e-02 -3.02691143e-02
  1.36062121e-02  4.88762073e-02 -3.86113562e-02  1.49138505e-02
  3.36586032e-03 -7.79568106e-02 -6.92887232e-02 -4.84515950e-02
  7.76064023e-03 -9.97266024e-02  1.08541604e-02 -7.14836121e-02
  7.57270828e-02 -2.69804057e-02 -3.59425321e-02  6.05108589e-02
 -8.00264254e-03  1.73276104e-03 -2.33595148e-02  5.59658259e-02
 -3.07491086e-02 -1.32319005e-03  2.40034983e-02  3.59404745e-04
 -3.20632905e-02  5.47427386e-02 -3.88661865e-04  8.66618901e-02
  2.42909230e-02  1.31683707e-01 -2.58783647e-03 -1.81508251e-02
 -9.50549468e-02 -9.55401734e-02  7.42992386e-03  5.21370806e-02
 -3.19837034e-02 -7.79947564e-02 -9.82757136e-02 -1.20070755e-01
  9.22114179e-02 -8.11356753e-02 -8.97062719e-02  7.48699680e-02
 -2.47350279e-02  2.86121909e-02 -8.92637577e-03 -1.93742551e-02
  1.65849496e-02 -2.13492140e-02  1.93126239e-02  5.68267517e-02
 -7.26619735e-02 -3.84219475e-02 -3.89750525e-02  1.15793562e-32
 -2.34304648e-02 -2.34677736e-02 -1.29988519e-02 -3.83690335e-02
  1.56894043e-01  1.76157653e-02 -6.45650104e-02 -2.68428810e-02
 -1.39018139e-02  4.56306748e-02 -1.83573423e-03 -9.51262489e-02
  1.12315444e-02 -1.31290272e-01 -2.46717650e-02 -1.89788137e-02
 -1.29047520e-02 -1.29740005e-02 -8.26767832e-02  1.45759545e-02
  2.30609253e-02  5.35672950e-03 -2.37979554e-02  3.37556191e-03
  1.54058402e-02  6.07947744e-02 -5.04464246e-02 -7.42308050e-03
  2.73668822e-02  3.83964181e-02 -2.96195764e-02 -2.23549157e-02
 -6.82607070e-02 -2.63308529e-02 -4.39393334e-02  3.95192355e-02
 -8.70052632e-03 -1.11777008e-01 -1.11934515e-02 -8.63918886e-02
  5.76851815e-02 -6.83340579e-02 -7.23804757e-02  1.82525739e-02
 -3.75647694e-02  7.85664171e-02  1.98053964e-03 -3.23865772e-03
  1.71946421e-01 -2.96582710e-02 -7.56002730e-04 -1.95873547e-02
 -5.48107475e-02 -8.01715814e-03  8.54258463e-02  1.68274972e-03
 -2.07795203e-02  5.22076748e-02  4.41841185e-02  2.16618218e-02
  1.14761092e-01  3.95539589e-02 -2.25712713e-02  4.56601381e-03
 -7.42716994e-03 -3.16256918e-02  7.80487293e-03 -8.73811543e-03
  1.54189747e-02 -6.71944767e-02 -4.55771014e-02 -4.92509082e-02
  8.83604139e-02  3.22089233e-02  7.85079226e-02 -1.70001294e-02
 -5.51005639e-02 -2.95056999e-02  3.30931693e-02  5.13504781e-02
 -3.45817059e-02 -4.28831615e-02  1.19150467e-02 -1.65286418e-02
  5.33959754e-02  2.26365030e-02  9.11140516e-02 -2.27112346e-03
  1.55537529e-02  4.20579799e-02 -2.61696633e-02 -1.92150548e-02
 -5.81151731e-02  1.19564347e-02 -5.88717721e-02 -1.19064971e-32
  7.37728626e-02  4.27351892e-02 -3.07596643e-02 -4.10397239e-02
  7.97998905e-02  2.53433436e-02 -5.07439952e-04  4.08490514e-03
  1.04600705e-01  4.65505794e-02  3.49367969e-02  7.55941309e-03
  2.88525522e-02 -1.23800067e-02  3.68257128e-02  4.43773204e-03
  1.74361700e-03  5.68820126e-02  4.96476665e-02 -1.05486391e-02
 -3.48306336e-02 -3.23010162e-02 -2.18568072e-02  2.75841709e-02
 -1.30129486e-01  7.88031667e-02  8.33078250e-02  7.25836679e-02
 -2.71177310e-02  8.17704424e-02 -1.23779990e-01  1.17474785e-02
 -5.57629056e-02  7.51531729e-03  1.30438001e-03  4.74640727e-02
  2.26269439e-02  1.53552350e-02 -4.05676663e-02  4.77912696e-03
 -2.42832489e-02 -3.19847109e-04 -3.00222617e-02  7.64036551e-02
  2.82195434e-02  9.99442860e-03 -8.62886012e-02  4.98396084e-02
 -2.80618966e-02 -8.08900893e-02  2.43973155e-02 -4.50821687e-03
  1.56934131e-02 -1.26712676e-02  4.29207608e-02  5.79452701e-02
 -7.45392963e-02 -5.74671291e-02 -7.82396048e-02  7.86460936e-02
  1.87485199e-03  6.26691151e-03 -9.59343556e-03  6.53990731e-03
  2.26642117e-02 -5.93034662e-02 -3.35834473e-02  7.43919015e-02
  3.06005683e-02  5.57010099e-02 -2.33309306e-02  1.39238862e-02
 -9.70784798e-02  1.29737174e-02 -8.59537795e-02  4.69852723e-02
  3.99515666e-02 -4.98672074e-04  9.41456556e-02 -8.09870362e-02
 -5.38721196e-02  4.68062088e-02  2.25102510e-02  3.29180621e-03
  7.32112899e-02  9.69773456e-02 -3.20844054e-02  6.07622564e-02
  2.55694930e-02  9.97714978e-03  8.46303180e-02 -6.76090494e-02
  7.49433711e-02  2.52339281e-02 -6.41758507e-03 -6.83962895e-08
 -2.20390745e-02  5.34481294e-02  3.50581855e-02 -6.32969383e-03
  6.70688897e-02 -1.03442408e-01  1.66994892e-02 -4.49685603e-02
 -4.17066514e-02  4.64289077e-02  1.94492601e-02 -3.10385171e-02
  2.18734629e-02  1.62873615e-03  2.71237898e-03  9.75911133e-03
 -5.62126972e-02  8.46066847e-02 -5.58559932e-02 -1.45027740e-02
  3.62402275e-02 -3.40383546e-03  1.07386045e-01 -7.41185620e-02
 -2.62538996e-02  3.00845355e-02  2.80269738e-02  4.38450649e-02
  2.59429067e-02 -5.20352460e-02 -1.95027478e-02 -5.00010811e-02
  3.86470482e-02 -5.83957462e-03  1.50791288e-03 -1.81609914e-02
 -1.12768531e-01 -3.79063897e-02 -1.54370246e-02  1.49288820e-02
 -2.51999684e-02 -9.59484652e-02  1.58026665e-02  4.21551205e-02
  3.26177441e-02  5.33439545e-03 -1.77062191e-02 -1.73601490e-02
 -1.50836236e-03  1.96769647e-02 -3.76811698e-02 -2.40914114e-02
  2.62126680e-02  2.35857139e-03  1.46442726e-02  5.55696227e-02
 -8.16110522e-02  9.28287953e-02  1.42794736e-02  3.74515392e-02
  2.41911225e-02 -1.26663158e-02 -7.58845285e-02 -3.32199037e-02]</t>
        </is>
      </c>
    </row>
    <row r="440">
      <c r="A440" s="1" t="n">
        <v>438</v>
      </c>
      <c r="B440" t="n">
        <v>439</v>
      </c>
      <c r="C440" t="inlineStr">
        <is>
          <t>tracks &amp; talk mit Christin Nichols</t>
        </is>
      </c>
      <c r="D440" t="inlineStr">
        <is>
          <t>Donnerstag, 27. März</t>
        </is>
      </c>
      <c r="E440" t="inlineStr">
        <is>
          <t>FluxBau Eventlocation</t>
        </is>
      </c>
      <c r="F440" t="inlineStr">
        <is>
          <t>Pfuelstraße 5 10997 Berlin</t>
        </is>
      </c>
      <c r="G440" t="inlineStr">
        <is>
          <t>music</t>
        </is>
      </c>
      <c r="H440" t="inlineStr">
        <is>
          <t>15 €</t>
        </is>
      </c>
      <c r="I440" t="inlineStr">
        <is>
          <t>https://www.eventbrite.de/e/tracks-talk-mit-christin-nichols-tickets-1207041556789?aff=ebdssbdestsearch</t>
        </is>
      </c>
      <c r="J440" t="inlineStr">
        <is>
          <t>Christin Nichols live mit Band im FluxBau: Ein Abend voller Energie und Emotionen
Die deutsch-britische Künstlerin Christin Nichols, bekannt als Schauspielerin und Musikerin, hat sich nach der Auflösung ihres Punk-Rock-Duos Prada Meinhoff erfolgreich als Solokünstlerin etabliert. Mit ihrem Debütalbum "I'm Fine" und dem Nachfolger "Rette sich, wer kann!" begeistert sie Fans und Kritiker gleichermaßen.
Dieses Jahr spielt sie mitunter bei Rock am Ring. Am 27. März ist sie dann mit tracks &amp; talk von tipBerlin und Qobuz auf der Bühne des FluxBaus. Erlebt ihre mitreißende Performance, die von tanzbarem Indie-Girl-Core über Neonlichter bis hin zu kraftvollen Gitarrenriffs reicht. Bekannt für ihre hedonistische und aktivistische Haltung, verspricht sie einen Abend voller Leidenschaft und musikalischer Vielfalt.
Nutzt die Gelegenheit, eine der facettenreichsten Künstlerinnen unserer Zeit mit ihrer Band live zu erleben. Sichert eure Tickets für einen unvergesslichen Abend im FluxBau. Nach dem musikalischen Set folgt ein Interview mit dem tip Musikredakteur Jacek Slaski, bei dem auch ihr alle Fragen stellen könnt, die euch auf der Zunge liegen.
Christin Nichols bei tracks &amp; talk im FluxBau
27.03.2025
Pfuelstraße 5, Kreuzberg
Seid dabei und lasst euch von Christin Nichols' einzigartiger Bühnenpräsenz mitreißen!
Hört rein! Christin Nichols auf...
... Spotify
... Apple Music
... Youtube
Stefanie Schmid Rincon</t>
        </is>
      </c>
      <c r="K440" t="inlineStr">
        <is>
          <t>Tip Berlin Media Group</t>
        </is>
      </c>
      <c r="L440" t="inlineStr">
        <is>
          <t>Rückerstattungsrichtlinie
Rückerstattungen bis zu 7 Tage vor dem Event</t>
        </is>
      </c>
      <c r="M440" t="inlineStr">
        <is>
          <t>Eventdauer: 2 Stunden 30 Minuten</t>
        </is>
      </c>
      <c r="N440" t="inlineStr">
        <is>
          <t>Events in Deutschland, Events in Berlin, Events in Berlin, Berlin Performances, Berlin Musik Performances, #event, #nichols, #talk, #tracks, #christin</t>
        </is>
      </c>
      <c r="O440" t="inlineStr">
        <is>
          <t xml:space="preserve">
    The event titled "tracks &amp; talk mit Christin Nichols" is scheduled to take place on Donnerstag, 27. März at FluxBau Eventlocation, 
    specifically at Pfuelstraße 5 10997 Berlin. This event falls under the "music" category. 
    Description: Christin Nichols live mit Band im FluxBau: Ein Abend voller Energie und Emotionen
Die deutsch-britische Künstlerin Christin Nichols, bekannt als Schauspielerin und Musikerin, hat sich nach der Auflösung ihres Punk-Rock-Duos Prada Meinhoff erfolgreich als Solokünstlerin etabliert. Mit ihrem Debütalbum "I'm Fine" und dem Nachfolger "Rette sich, wer kann!" begeistert sie Fans und Kritiker gleichermaßen.
Dieses Jahr spielt sie mitunter bei Rock am Ring. Am 27. März ist sie dann mit tracks &amp; talk von tipBerlin und Qobuz auf der Bühne des FluxBaus. Erlebt ihre mitreißende Performance, die von tanzbarem Indie-Girl-Core über Neonlichter bis hin zu kraftvollen Gitarrenriffs reicht. Bekannt für ihre hedonistische und aktivistische Haltung, verspricht sie einen Abend voller Leidenschaft und musikalischer Vielfalt.
Nutzt die Gelegenheit, eine der facettenreichsten Künstlerinnen unserer Zeit mit ihrer Band live zu erleben. Sichert eure Tickets für einen unvergesslichen Abend im FluxBau. Nach dem musikalischen Set folgt ein Interview mit dem tip Musikredakteur Jacek Slaski, bei dem auch ihr alle Fragen stellen könnt, die euch auf der Zunge liegen.
Christin Nichols bei tracks &amp; talk im FluxBau
27.03.2025
Pfuelstraße 5, Kreuzberg
Seid dabei und lasst euch von Christin Nichols' einzigartiger Bühnenpräsenz mitreißen!
Hört rein! Christin Nichols auf...
... Spotify
... Apple Music
... Youtube
Stefanie Schmid Rincon
    It is organized by Tip Berlin Media Group and will last for Eventdauer: 2 Stunden 30 Minuten. 
    Key topics and themes include: Events in Deutschland, Events in Berlin, Events in Berlin, Berlin Performances, Berlin Musik Performances, #event, #nichols, #talk, #tracks, #christin.
    </t>
        </is>
      </c>
      <c r="P440" t="inlineStr">
        <is>
          <t>[ 1.24784363e-02 -5.00894003e-02 -5.82219148e-03 -2.62458511e-02
  1.58118233e-02  1.15946360e-01  3.64062414e-02  6.09585792e-02
  1.90457180e-02 -8.72519165e-02 -2.07421388e-02 -8.71968493e-02
 -2.00825632e-02 -5.83708473e-02  1.99466385e-02 -3.32913920e-02
  1.34035032e-02 -1.68322474e-02 -1.41596170e-02  1.04126520e-02
 -3.64726596e-02 -4.95645776e-03 -1.25058508e-02  9.96920094e-02
 -6.80653900e-02  3.24135758e-02 -6.13943934e-02  4.73256484e-02
  1.33623965e-02 -2.83775479e-02  1.06929103e-02  1.18168853e-01
 -1.13745267e-02  1.18577024e-02 -9.90366656e-03  2.68383920e-02
 -4.32500169e-02 -1.63640324e-02 -5.12932800e-02  3.37786563e-02
  7.29891583e-02  1.19423959e-02 -3.14740725e-02 -6.30607689e-03
 -1.47123691e-02 -4.42867689e-02  2.39453837e-02 -2.80098375e-02
 -8.48348290e-02  8.13709944e-02  3.39656472e-02  2.09137034e-02
  1.16947778e-01 -2.56929789e-02  2.66854861e-03  3.67759019e-02
 -1.18436590e-02 -3.08426730e-02  7.85423741e-02  3.10988799e-02
 -6.01062477e-02 -4.32040133e-02 -7.52683636e-03 -5.20309657e-02
 -1.70380678e-02 -3.41686308e-02 -1.51621168e-02  1.15074076e-01
  1.03052557e-01 -5.22422940e-02  1.01212859e-01 -2.36890931e-02
 -1.45546300e-02  2.29685344e-02 -3.58619317e-02  3.30340602e-02
 -3.67931314e-02  4.43689264e-02 -6.58550113e-02 -1.22176945e-01
  2.11718716e-02 -9.86458585e-02  2.93599758e-02 -1.23343103e-01
  2.51445896e-03 -4.50386144e-02 -3.64343636e-02  5.78802675e-02
 -4.56523523e-02  3.28979343e-02 -5.99112995e-02  8.14918205e-02
 -1.15482837e-01  5.50954696e-03  3.79379690e-02  2.29142494e-02
 -3.45773585e-02  1.14057129e-02  8.35897028e-02  6.58825412e-02
  9.23420861e-02  8.13095197e-02 -6.21865205e-02  5.44966757e-02
 -4.28114645e-02 -5.48083782e-02  2.64642090e-02  5.48384041e-02
 -6.57711178e-02 -2.61848308e-02  2.69411895e-02 -3.89415218e-04
  6.76414073e-02 -8.66191238e-02  3.49850319e-02  7.44796023e-02
 -8.10019393e-03  6.68345839e-02 -1.38882920e-02 -1.50686074e-02
 -1.30381044e-02 -1.18448045e-02 -1.33668100e-02 -3.50095183e-02
 -5.28550185e-02  2.63150912e-02 -4.85014208e-02  1.48407396e-32
  1.44459512e-02 -3.00631728e-02 -3.57670560e-02  7.86654651e-02
  4.46264185e-02 -4.20583673e-02 -4.59404550e-02 -6.88187266e-03
 -1.88360363e-02 -1.94707680e-02  4.16143797e-02  6.07292459e-04
 -8.06488097e-02 -1.21261254e-01  9.40303039e-03 -9.31924358e-02
 -5.53368544e-03 -8.70941207e-02 -3.57328765e-02 -7.17467815e-02
 -2.16058195e-02 -8.52233078e-03 -7.84624889e-02  3.76314037e-02
 -2.91522294e-02  8.57471228e-02  5.41565530e-02 -5.42010181e-03
  4.65658791e-02  1.34533951e-02 -2.19077040e-02  8.92597344e-03
  7.84104466e-02 -4.03140113e-02  5.90039715e-02 -2.80058198e-02
 -5.17388210e-02 -4.83341934e-03 -1.93208791e-02 -8.37542340e-02
  5.14373966e-02 -3.49573381e-02  9.77247208e-03 -4.18818556e-02
 -3.00178658e-02  4.65705618e-02 -8.29459913e-03  2.19096951e-02
  2.13089958e-01  1.28388423e-02  3.55957597e-02 -6.19096421e-02
 -1.46554587e-02 -6.49331836e-04  1.09907858e-01  3.89604978e-02
 -5.53745925e-02 -1.64962634e-02  2.36254744e-03  2.41999701e-02
  3.70118916e-02  9.49117318e-02 -8.37265328e-02 -2.02921014e-02
  3.88940275e-02  1.14477519e-02  3.20722498e-02 -2.68809926e-02
  1.68069154e-02 -3.26464809e-02 -6.85545504e-02  3.53697687e-02
  9.22950078e-03 -2.66376045e-02  8.29018876e-02  4.90345396e-02
 -5.52335791e-02  5.36223948e-02  7.50338985e-03 -2.06456725e-02
 -4.12958153e-02  1.89050194e-02  3.38472724e-02  6.64145127e-02
 -4.91045974e-03 -8.33548605e-02  1.71863346e-03  2.31865793e-02
 -3.42014357e-02  1.96799263e-02  5.16076833e-02  4.74384427e-02
 -2.84704589e-03  5.58696166e-02 -9.29490775e-02 -1.35754595e-32
  8.11309516e-02  7.95984566e-02  3.14616561e-02  6.75296634e-02
  2.71506328e-02  3.29448357e-02  3.42889130e-02  7.55036548e-02
  4.46974896e-02 -2.05769371e-02 -2.68797390e-02  2.95086694e-03
 -5.59409847e-03 -9.36843380e-02  1.35468077e-02 -1.20782806e-02
  2.98685562e-02  4.89408821e-02 -1.62874758e-02 -6.45785853e-02
 -6.46523163e-02 -1.23749683e-02 -7.88283646e-02 -4.86525074e-02
 -6.18801601e-02  5.32604121e-02  6.48679063e-02  3.83722186e-02
 -3.60633358e-02  2.40122695e-02  2.85327970e-03  3.51910777e-02
 -8.07891414e-02 -4.62168269e-02  2.03284808e-02 -6.02518581e-02
  7.63859227e-02 -7.42798392e-03 -5.29371984e-02 -3.48834544e-02
 -8.47313106e-02  8.13939720e-02 -8.27741027e-02  6.22681081e-02
 -2.39703357e-02 -4.30201069e-02 -3.21690328e-02 -1.18596032e-02
  5.09261992e-03  6.09766282e-02 -3.09480224e-02 -8.47688615e-02
  1.85782816e-02 -7.53944814e-02  6.94632297e-03  3.03250011e-02
 -2.92632118e-04 -7.47646913e-02  2.09175535e-02  2.21658386e-02
  3.22279409e-02  4.73538525e-02 -5.29900603e-02 -6.27348870e-02
  6.18451228e-03 -2.35308129e-02  9.39921360e-04  5.39166033e-02
  4.72355261e-02  1.26131162e-01  7.71059915e-02  8.18488151e-02
 -3.45534123e-02 -4.81355339e-02 -4.51829769e-02  1.15636270e-02
 -2.08545383e-03  3.27371508e-02 -3.01750191e-02  1.40743330e-04
 -4.41799872e-02  9.01181921e-02 -8.14937130e-02  6.57998212e-03
  5.77651411e-02  7.39889145e-02  3.12055834e-02 -1.67855434e-02
 -5.90296462e-03 -1.20785758e-02  8.87840539e-02 -4.85887267e-02
  6.20683841e-02  3.48208658e-02 -2.40559075e-02 -6.68090294e-08
 -4.45210263e-02  2.95856707e-02 -1.44084617e-01 -7.19855353e-02
  6.19006939e-02 -1.61126163e-02  2.34143957e-02 -2.91977432e-02
 -1.01837665e-02  1.17668726e-01 -2.61584297e-02 -5.26787639e-02
 -5.80147244e-02 -1.63020007e-02 -4.97959740e-02  1.50336400e-02
 -2.81896703e-02  1.04325209e-02 -7.92838186e-02 -3.82907614e-02
  9.75573733e-02  5.69767668e-04  1.53158261e-02 -2.96469610e-02
  1.53324672e-03 -3.69399935e-02 -1.28239542e-02  3.56888175e-02
  1.20270066e-04 -5.58061637e-02 -1.36199025e-02  1.59980101e-03
 -7.11178929e-02 -2.68573910e-02 -4.45267223e-02 -1.35119585e-02
 -1.30421249e-02 -3.41195837e-02  3.32733318e-02  4.15866934e-02
  4.07568179e-02 -3.62336193e-03  2.13031191e-02  2.54727360e-02
  1.68830771e-02 -6.20262250e-02  9.81275225e-04  2.30099689e-02
  3.07934615e-03  4.57004383e-02 -1.03244923e-01  1.00669023e-02
 -3.13206278e-02  3.01759616e-02 -5.75411916e-02  4.75419164e-02
 -2.96161994e-02  7.61289373e-02 -2.48645176e-03 -4.39562052e-02
 -6.40443489e-02 -1.46626169e-02 -4.32185195e-02 -1.11309970e-02]</t>
        </is>
      </c>
    </row>
    <row r="441">
      <c r="A441" s="1" t="n">
        <v>439</v>
      </c>
      <c r="B441" t="n">
        <v>440</v>
      </c>
      <c r="C441" t="inlineStr">
        <is>
          <t>Berlín en Español Comedia Stand-up OPEN MIC #62 - Temporada 4</t>
        </is>
      </c>
      <c r="D441" t="inlineStr">
        <is>
          <t>domingo, 2 de marzo</t>
        </is>
      </c>
      <c r="E441" t="inlineStr">
        <is>
          <t>Valentin Stüberl</t>
        </is>
      </c>
      <c r="F441" t="inlineStr">
        <is>
          <t>Donaustraße 112 12043 Berlin, Mostrar mapa</t>
        </is>
      </c>
      <c r="G441" t="inlineStr">
        <is>
          <t>arts</t>
        </is>
      </c>
      <c r="H441" t="inlineStr">
        <is>
          <t>EUR12</t>
        </is>
      </c>
      <c r="I441" t="inlineStr">
        <is>
          <t>https://www.eventbrite.de/e/berlin-en-espanol-comedia-stand-up-open-mic-62-temporada-4-tickets-1123614694799?aff=ebdssbdestsearch</t>
        </is>
      </c>
      <c r="J441" t="inlineStr">
        <is>
          <t>¡Muchos comediantes en escena!
Aquí es donde nacen los nuevos comediantes de habla hispana en Berlín. Un espacio donde los veteranos acompañan de la mano a los nuevos talentos para entregarnos una fantástica noche de risas. El show de stand-up en Español con más ediciones y más sold out de la ciudad.
Este show ya se ha convertido en un espacio de encuentro para que la comunidad latina e hispana de la ciudad disfrute de gran un espectáculo siempre cambiante en su idioma. Así como un punto de encuentro para conectar con otra gente buena onda de la zona.
¿Quieres sumarte?
¿Quieres probar suerte en el escenario? Súbete a mostrarnos tus 5 minutos y vuélvete la estrella de la noche. Anotate al llegar. También nos puedes pedir un espacio en Instagram: @Standupcomedyberlin o por correo electrónico al email info@standupcomedyberlin.com - CUPO LIMITADO -
Nuevos talentos cada mes.
HORARIO:
Puertas 7pm - Inicio del show 7:30pm
TICKETS:
Tickets en preventa: 12€
Tickets precio regular: 14€ (D´´ia del evento)
NOTA: El show suele estar completamente lleno, por lo que existe la posibilidad de que no haya venta de tickets en la puerta. Por favor consideren comprar sus tickets en línea, así garantizan su acceso al evento.
- Evento 18+ ya que es un un bar. No se permiten menores.
Información importante:
-El line-up del evento puede llegar a variar en el día del show por causas de fuerza mayor.
-En los shows se toman muchas fotografías donde puede aparecer el público, al asistir a cualquiera de nuestros shows aceptan que pueden salir en dichas fotografías. Estas fotografías pueden ser utilizadas en redes sociales con fines de difusión de nuestros eventos. Para cualquier duda o solicitud referente a dichas fotografías nos pueden contactar en Instagram @Standupcomedyberlin o en el correo info@standupcomedyberlin.com
-No se hacen reembolsos.
Creado por:
Chadmax, el standupero No. 1 de habla hispana de Alemania. Más de 11 años de experiencia y fundador del colectivo "The Comedy Fire".
Este show es una producción de Stand-up Comedy Berlin y "The Comedy Fire".</t>
        </is>
      </c>
      <c r="K441" t="inlineStr">
        <is>
          <t>The Comedy Fire | Stand-up Comedy Berlin</t>
        </is>
      </c>
      <c r="L441" t="inlineStr">
        <is>
          <t>Política de reembolso
No se hacen reembolsos</t>
        </is>
      </c>
      <c r="M441" t="inlineStr">
        <is>
          <t>Dauer nicht verfügbar</t>
        </is>
      </c>
      <c r="N441" t="inlineStr">
        <is>
          <t>Eventos en Alemania, Eventos en Berlín, Actividades en Berlín, Performances en Berlín, Performances de Artes en Berlín, #comedy, #standup, #comedians, #espanol, #comedia, #comediantes, #standupcomedy, #comediante, #comediaenespanol, #comedy_show</t>
        </is>
      </c>
      <c r="O441" t="inlineStr">
        <is>
          <t xml:space="preserve">
    The event titled "Berlín en Español Comedia Stand-up OPEN MIC #62 - Temporada 4" is scheduled to take place on domingo, 2 de marzo at Valentin Stüberl, 
    specifically at Donaustraße 112 12043 Berlin, Mostrar mapa. This event falls under the "arts" category. 
    Description: ¡Muchos comediantes en escena!
Aquí es donde nacen los nuevos comediantes de habla hispana en Berlín. Un espacio donde los veteranos acompañan de la mano a los nuevos talentos para entregarnos una fantástica noche de risas. El show de stand-up en Español con más ediciones y más sold out de la ciudad.
Este show ya se ha convertido en un espacio de encuentro para que la comunidad latina e hispana de la ciudad disfrute de gran un espectáculo siempre cambiante en su idioma. Así como un punto de encuentro para conectar con otra gente buena onda de la zona.
¿Quieres sumarte?
¿Quieres probar suerte en el escenario? Súbete a mostrarnos tus 5 minutos y vuélvete la estrella de la noche. Anotate al llegar. También nos puedes pedir un espacio en Instagram: @Standupcomedyberlin o por correo electrónico al email info@standupcomedyberlin.com - CUPO LIMITADO -
Nuevos talentos cada mes.
HORARIO:
Puertas 7pm - Inicio del show 7:30pm
TICKETS:
Tickets en preventa: 12€
Tickets precio regular: 14€ (D´´ia del evento)
NOTA: El show suele estar completamente lleno, por lo que existe la posibilidad de que no haya venta de tickets en la puerta. Por favor consideren comprar sus tickets en línea, así garantizan su acceso al evento.
- Evento 18+ ya que es un un bar. No se permiten menores.
Información importante:
-El line-up del evento puede llegar a variar en el día del show por causas de fuerza mayor.
-En los shows se toman muchas fotografías donde puede aparecer el público, al asistir a cualquiera de nuestros shows aceptan que pueden salir en dichas fotografías. Estas fotografías pueden ser utilizadas en redes sociales con fines de difusión de nuestros eventos. Para cualquier duda o solicitud referente a dichas fotografías nos pueden contactar en Instagram @Standupcomedyberlin o en el correo info@standupcomedyberlin.com
-No se hacen reembolsos.
Creado por:
Chadmax, el standupero No. 1 de habla hispana de Alemania. Más de 11 años de experiencia y fundador del colectivo "The Comedy Fire".
Este show es una producción de Stand-up Comedy Berlin y "The Comedy Fire".
    It is organized by The Comedy Fire | Stand-up Comedy Berlin and will last for Dauer nicht verfügbar. 
    Key topics and themes include: Eventos en Alemania, Eventos en Berlín, Actividades en Berlín, Performances en Berlín, Performances de Artes en Berlín, #comedy, #standup, #comedians, #espanol, #comedia, #comediantes, #standupcomedy, #comediante, #comediaenespanol, #comedy_show.
    </t>
        </is>
      </c>
      <c r="P441" t="inlineStr">
        <is>
          <t>[ 5.68266511e-02  3.54975183e-03 -6.47692829e-02 -8.04573521e-02
 -1.00653227e-02  1.20183624e-01  5.87078603e-03  2.83869784e-02
 -3.28841060e-02 -1.79091338e-02 -1.06627727e-02 -9.38041136e-02
 -1.35825034e-02 -3.33831906e-02  5.40028252e-02 -5.33332042e-02
  3.63340788e-02 -2.43748203e-02 -7.05889426e-03  8.74831993e-03
  9.81283411e-02 -6.95050806e-02 -1.51878111e-02  1.83529854e-02
 -4.75698300e-02 -3.86342742e-02 -2.31649037e-02  6.50365744e-03
 -2.00229604e-02 -2.13094056e-02 -1.28142652e-03  1.65779795e-03
  8.66018534e-02  4.82131466e-02  9.69443321e-02 -2.32393146e-02
  9.95803848e-02 -1.35519756e-02 -7.73419142e-02  1.14105329e-01
 -7.13038296e-02  3.05633228e-02 -8.45425874e-02  2.76191942e-02
  2.30783373e-02 -8.60584229e-02  9.27296430e-02  3.52757238e-02
 -4.61659743e-04 -2.34350637e-02  2.97944155e-02 -9.88430437e-03
 -1.90018062e-02  1.29195614e-04 -5.60859330e-02  3.65139730e-02
 -5.08631393e-02 -4.39661108e-02  1.06988810e-01  5.96484095e-02
  2.64185853e-02 -8.10467005e-02 -4.76374058e-03  1.16708381e-02
 -4.45639864e-02 -6.64798692e-02  3.82243842e-02  6.04583658e-02
 -3.05483956e-02  2.14200597e-02  3.71205136e-02 -4.01749834e-02
 -1.42473085e-02  2.76470352e-02  1.15448032e-02  9.59582347e-03
 -4.50475849e-02 -5.56779467e-02  2.19756109e-03 -1.11521207e-01
  3.40064056e-02 -2.68586725e-02 -1.38848380e-03 -6.51045591e-02
  1.98375769e-02 -4.65767123e-02 -2.41242591e-02 -1.23562040e-02
  5.27380370e-02  1.63768027e-02 -1.05367005e-01  8.27518180e-02
 -6.98414445e-02  8.54627416e-03 -2.38592457e-02 -2.22216900e-02
  3.51171307e-02 -3.35015506e-02  1.63737118e-01  6.39996678e-02
  1.04854539e-01  1.66032668e-02  6.89465180e-02 -1.07426047e-02
  1.13595594e-02  5.77083702e-05  6.42504990e-02  3.75232175e-02
 -2.15517562e-02 -4.57854085e-02 -1.92475226e-02 -3.38761806e-02
  3.41463648e-02 -3.58334631e-02 -2.25478895e-02  5.81301823e-02
  2.75460593e-02 -3.50871347e-02 -2.83902697e-03 -1.41287506e-01
  1.03603192e-01 -5.77737158e-03  3.38599309e-02 -3.00609712e-02
 -5.97149916e-02  3.05185020e-02  6.06009737e-02  1.12802561e-32
 -4.23085429e-02 -6.74249977e-02 -3.92755792e-02  8.01543742e-02
  8.61972645e-02  4.32812683e-02 -2.71625854e-02  6.31029680e-02
 -9.95912850e-02  3.72105725e-02 -3.54480147e-02 -1.73879340e-02
 -1.32354698e-03 -3.58499996e-02  2.24095862e-02  7.60719404e-02
  4.01225351e-02 -6.16174974e-02 -2.54923515e-02 -9.20162629e-03
  5.65232767e-05  7.19397143e-02  3.02396920e-02 -2.11266754e-03
 -1.65081006e-02  1.21676795e-01  3.01599056e-02 -5.93463257e-02
  2.64520794e-02  1.38067910e-02 -5.50834537e-02  2.16360837e-02
  1.19099673e-02 -2.10558027e-02  6.37473539e-02 -6.80451393e-02
 -1.47854199e-03 -1.45059722e-02  3.83445818e-04 -2.72622760e-02
 -1.00489967e-02  2.62395516e-02 -1.27401635e-01  4.33633383e-03
  2.86038667e-02  6.33375794e-02  7.81454612e-03  9.58746474e-04
  9.85492244e-02  2.69480683e-02 -1.49792768e-02  1.99577138e-02
 -1.59215461e-02 -3.43647203e-03  3.26282121e-02  8.82422552e-02
 -5.97268865e-02 -2.73207249e-03  6.13413975e-02 -5.92778921e-02
 -6.43378645e-02  1.11757897e-01  3.46396081e-02  4.23059985e-02
  9.49960609e-04 -3.21070068e-02  5.55935176e-03  4.38089482e-03
  1.47239547e-02  3.17354463e-02 -2.80623343e-02 -4.97203693e-02
 -1.30583784e-02 -4.99493219e-02 -4.41167951e-02  6.15800992e-02
 -6.67293370e-02  1.85194742e-02 -1.52915344e-02  5.99412955e-02
 -7.98268393e-02  1.71586238e-02  5.17051481e-02 -1.88435987e-02
  6.57746792e-02  1.85139794e-02  9.04035792e-02 -1.65465698e-02
 -2.94172280e-02  4.06212844e-02 -3.44481468e-02  5.87715730e-02
  2.96926666e-02 -3.84535566e-02 -7.31012551e-03 -1.16981311e-32
  6.41818941e-02  5.91919459e-02 -6.71736374e-02 -2.94200145e-02
 -1.31248329e-02  3.67216431e-02 -5.23702689e-02 -1.46496566e-02
 -3.01541120e-04 -4.71667424e-02 -6.87470799e-03 -1.12472020e-01
  9.75314751e-02 -2.19680294e-02 -1.78959128e-02 -2.29662787e-02
  2.26119105e-02 -1.98205784e-02 -1.52553737e-01  5.72111569e-02
  2.20593158e-02  1.12359703e-04 -3.40542197e-02 -2.70819329e-02
 -8.55063424e-02 -3.33552901e-03  4.79911081e-02  3.76527384e-02
 -6.82562143e-02  1.50218103e-02 -6.19089082e-02 -3.82927805e-02
 -3.43504548e-02 -2.58960389e-03  9.38859303e-03  4.18225452e-02
  3.26875672e-02 -8.14639702e-02 -3.97049487e-02  2.31752619e-02
 -3.48824598e-02  6.96486607e-02 -3.60520817e-02  3.05269863e-02
 -2.16087401e-02  5.70669100e-02 -8.71600956e-02 -3.45312506e-02
 -7.24825189e-02 -5.50044999e-02 -1.97373237e-02 -7.50200897e-02
 -1.02891304e-01 -2.95308251e-02  8.46097246e-02 -2.16077603e-02
 -2.19500111e-03 -2.63938569e-02 -7.54981935e-02 -4.60769841e-03
 -2.78041996e-02 -1.93234868e-02 -7.24563673e-02 -7.47694671e-02
  1.22347690e-01  3.36516625e-03 -2.09189728e-02  4.79544513e-02
  7.87923206e-03  4.41027805e-02  5.82142659e-02  8.85700807e-03
 -8.11376274e-02 -6.73486153e-03 -9.61371362e-02  7.81094655e-02
  1.93594524e-03  2.32205447e-02  2.83531211e-02  4.78314143e-03
 -3.59218405e-03 -1.03395414e-02  1.37966946e-02 -1.85749568e-02
  3.96071896e-02  8.02168176e-02 -4.05012444e-02  9.29549411e-02
  2.53882874e-02  1.05955608e-01  5.69439679e-02  3.50870602e-02
 -1.73717048e-02  4.40881215e-02  8.86669662e-03 -6.20055900e-08
 -9.25262123e-02  4.84101512e-02 -4.82573286e-02 -6.41701594e-02
 -3.10836285e-02 -1.08061716e-01 -4.30735983e-02 -5.84167652e-02
  2.24487577e-02  9.02679935e-03  1.89620373e-03 -1.38777317e-02
  3.47671323e-02  4.69718985e-02 -5.20709045e-02  3.36390324e-02
 -5.39981341e-03  1.26712238e-02 -4.09054682e-02 -3.46942581e-02
  4.55839001e-02  2.33513694e-02  4.65288423e-02 -7.30406633e-03
 -2.85722166e-02 -2.34541222e-02 -6.17000051e-02  8.52809101e-03
  5.90426102e-03 -6.08133413e-02 -3.22280265e-02 -4.39794734e-03
 -5.04443869e-02 -1.31487474e-03  2.00177785e-02 -2.28960887e-02
 -6.04863018e-02  2.37313174e-02  3.66604254e-02 -2.87665557e-02
  1.02553209e-02 -5.67185655e-02 -1.60325691e-02 -6.24780776e-03
 -4.03004140e-02  1.88435579e-03  1.07589280e-02  4.07282710e-02
 -2.66937409e-02  2.05652565e-02 -1.67339072e-01 -7.38287345e-02
 -2.26033833e-02  2.73252055e-02  3.31524201e-02 -2.29560770e-02
 -1.29891746e-02  1.27723828e-01  6.90986402e-03  4.76417318e-02
 -1.83757208e-02  2.24327901e-04 -1.23872466e-01 -3.12464889e-02]</t>
        </is>
      </c>
    </row>
    <row r="442">
      <c r="A442" s="1" t="n">
        <v>440</v>
      </c>
      <c r="B442" t="n">
        <v>441</v>
      </c>
      <c r="C442" t="inlineStr">
        <is>
          <t>Frauenkreis - Kakaozeremonie - Kreativer Abend mit Aquarellkunst</t>
        </is>
      </c>
      <c r="D442" t="inlineStr">
        <is>
          <t>Samstag, 8. März</t>
        </is>
      </c>
      <c r="E442" t="inlineStr">
        <is>
          <t>Praxis Wohlklang</t>
        </is>
      </c>
      <c r="F442" t="inlineStr">
        <is>
          <t>Klementstraße 7 16321 Bernau bei Berlin</t>
        </is>
      </c>
      <c r="G442" t="inlineStr">
        <is>
          <t>health</t>
        </is>
      </c>
      <c r="H442" t="inlineStr">
        <is>
          <t>Kostenlos</t>
        </is>
      </c>
      <c r="I442" t="inlineStr">
        <is>
          <t>https://www.eventbrite.de/e/frauenkreis-kakaozeremonie-kreativer-abend-mit-aquarellkunst-tickets-1117422774599?aff=ebdssbdestsearch</t>
        </is>
      </c>
      <c r="J442" t="inlineStr">
        <is>
          <t>Erwecke Deine Kreative Weiblichkeit – Heilender Frauenkreis mit Aquarellkunst
Spüre die Kraft deines Inneren und tauche ein in einen magischen Kreis der Weiblichkeit. Wir laden dich ein, in die heilsame Welt der intuitiven Kunst mit Aquarellfarben einzutreten. In diesem geschützten Raum für Frauen erschaffen wir gemeinsam eine Verbindung zu unserer kreativen Essenz, getragen von Intuition, Sanftheit und dem Fließen der Farben.
Trete ein in den Tempel deiner Weiblichkeit.
KAKAO
Wir tauchen tiefer ein in unseren Körper und verbinden uns mit unserem Herzen durch Mama Kakao. Sie wird dich unterstützen dich selbst und deine Kreativität bewusster wahrzunehmen. Wir kombinieren die Kakaozeremonie mit Bewegung, Atemübungen und Sounds. Kakao hebt dich auf eine ganz neue Dimension und zeigt dir die ganze Magie deiner Seele.
INTUITIVES MALEN MIT AQUARELLKUNST
Du musst nichts wissen, nichts können – nur sein. Lass die Farben deine Seele berühren, während du dich in den Moment fallen lässt. Es ist ein Loslassen, ein Hineinhören in das, was in dir entstehen will. Hier gibt es kein Richtig oder Falsch, nur deinen Ausdruck, der in die Welt fließen darf.
FRAUENKREIS
KAKAOZEREMIE - KÖRPERBEWUSSTSEIN - INTUITIVES MALEN
Wir lade dich herzlich ein zu einem Abend voller Tiefe, Sisterhood und Magie. Tauche in deinen Körper ein durch eine wunderschöne Kakaozeremonie und Meditation. Fühle dich auf einer ganz neue Ebene durch Bewegung. Erwecke deine kreative Weiblichkeit durch intuivives Malen.
WAS WIR MACHEN WERDEN
Kakaozeremonie
Atemübung
Bodywork
Kreatives Malen
Austausch
Es sind alle Frauen willkommen, die sich als Frau fühlen.
Tausche dich mit anderen Frauen aus und schöpft gemeinsam von eurer Weisheit.
Du hörst den Ruf? Dann verpasse den nächsten Frauenkreis nicht.
Sei willkommen in diesem Raum der Heilung, Kreativität und weiblicher Verbundenheit.
WIR FREUEN UNS AUF DICH.
SANDRA &amp; VIKTORIA</t>
        </is>
      </c>
      <c r="K442" t="inlineStr">
        <is>
          <t>Viktoria Gaus</t>
        </is>
      </c>
      <c r="L442" t="inlineStr">
        <is>
          <t>Rückerstattungsrichtlinie
Keine Rückerstattungen</t>
        </is>
      </c>
      <c r="M442" t="inlineStr">
        <is>
          <t>Dauer nicht verfügbar</t>
        </is>
      </c>
      <c r="N442" t="inlineStr">
        <is>
          <t>Events in Deutschland, Events in Brandenburg, Events in Bernau bei Berlin, Bernau bei Berlin Kurse, Bernau bei Berlin Gesundheit Kurse, #meditation, #sisterhood, #soundhealing, #bodywork, #selbstliebe, #körperbewusstsein, #auszeit, #kakao, #kakaozeremonie, #frauenkreise</t>
        </is>
      </c>
      <c r="O442" t="inlineStr">
        <is>
          <t xml:space="preserve">
    The event titled "Frauenkreis - Kakaozeremonie - Kreativer Abend mit Aquarellkunst" is scheduled to take place on Samstag, 8. März at Praxis Wohlklang, 
    specifically at Klementstraße 7 16321 Bernau bei Berlin. This event falls under the "health" category. 
    Description: Erwecke Deine Kreative Weiblichkeit – Heilender Frauenkreis mit Aquarellkunst
Spüre die Kraft deines Inneren und tauche ein in einen magischen Kreis der Weiblichkeit. Wir laden dich ein, in die heilsame Welt der intuitiven Kunst mit Aquarellfarben einzutreten. In diesem geschützten Raum für Frauen erschaffen wir gemeinsam eine Verbindung zu unserer kreativen Essenz, getragen von Intuition, Sanftheit und dem Fließen der Farben.
Trete ein in den Tempel deiner Weiblichkeit.
KAKAO
Wir tauchen tiefer ein in unseren Körper und verbinden uns mit unserem Herzen durch Mama Kakao. Sie wird dich unterstützen dich selbst und deine Kreativität bewusster wahrzunehmen. Wir kombinieren die Kakaozeremonie mit Bewegung, Atemübungen und Sounds. Kakao hebt dich auf eine ganz neue Dimension und zeigt dir die ganze Magie deiner Seele.
INTUITIVES MALEN MIT AQUARELLKUNST
Du musst nichts wissen, nichts können – nur sein. Lass die Farben deine Seele berühren, während du dich in den Moment fallen lässt. Es ist ein Loslassen, ein Hineinhören in das, was in dir entstehen will. Hier gibt es kein Richtig oder Falsch, nur deinen Ausdruck, der in die Welt fließen darf.
FRAUENKREIS
KAKAOZEREMIE - KÖRPERBEWUSSTSEIN - INTUITIVES MALEN
Wir lade dich herzlich ein zu einem Abend voller Tiefe, Sisterhood und Magie. Tauche in deinen Körper ein durch eine wunderschöne Kakaozeremonie und Meditation. Fühle dich auf einer ganz neue Ebene durch Bewegung. Erwecke deine kreative Weiblichkeit durch intuivives Malen.
WAS WIR MACHEN WERDEN
Kakaozeremonie
Atemübung
Bodywork
Kreatives Malen
Austausch
Es sind alle Frauen willkommen, die sich als Frau fühlen.
Tausche dich mit anderen Frauen aus und schöpft gemeinsam von eurer Weisheit.
Du hörst den Ruf? Dann verpasse den nächsten Frauenkreis nicht.
Sei willkommen in diesem Raum der Heilung, Kreativität und weiblicher Verbundenheit.
WIR FREUEN UNS AUF DICH.
SANDRA &amp; VIKTORIA
    It is organized by Viktoria Gaus and will last for Dauer nicht verfügbar. 
    Key topics and themes include: Events in Deutschland, Events in Brandenburg, Events in Bernau bei Berlin, Bernau bei Berlin Kurse, Bernau bei Berlin Gesundheit Kurse, #meditation, #sisterhood, #soundhealing, #bodywork, #selbstliebe, #körperbewusstsein, #auszeit, #kakao, #kakaozeremonie, #frauenkreise.
    </t>
        </is>
      </c>
      <c r="P442" t="inlineStr">
        <is>
          <t>[-6.81329146e-02 -3.28575671e-02 -8.56119790e-04  6.18691295e-02
 -8.69114324e-03  2.03515906e-02  6.36073016e-03  2.39962842e-02
  1.26138711e-02 -3.97194028e-02  3.69402692e-02 -7.28089213e-02
  1.29541708e-03 -1.06245000e-02 -3.46142389e-02 -5.28737232e-02
  1.48148090e-03 -6.95683574e-03 -1.12613104e-01  1.18476830e-01
 -2.45893281e-03 -1.33891240e-01  7.90686533e-03  4.11725231e-02
 -3.10957171e-02  8.73685330e-02 -2.85853185e-02 -7.97738805e-02
  1.27442498e-02  1.65559165e-02 -1.09607484e-02 -1.77533738e-02
 -1.67982392e-02 -8.96914899e-02  2.91094128e-02  1.46982269e-02
  1.00558931e-02  1.30656194e-02 -3.61681171e-02  6.23476021e-02
 -1.09419692e-02 -1.43339206e-02 -5.08225039e-02  9.61149558e-02
 -4.00425419e-02  1.61858369e-03 -2.21468117e-02  1.17561864e-02
 -6.39883503e-02  8.71559232e-03 -8.85570347e-02  7.11752102e-03
 -6.40720651e-02  1.25001809e-02  2.70789750e-02 -5.65119050e-02
 -1.10665664e-01 -9.83850136e-02  5.26150735e-03  2.63054930e-02
  1.23452516e-02 -4.81435061e-02  4.82200421e-02  1.79709420e-02
  2.70552039e-02 -4.18977141e-02 -2.30498407e-02  2.42900439e-02
  4.17510048e-02  5.35301343e-02  5.19328266e-02 -7.37828016e-03
  3.99382338e-02  4.94443215e-02  2.56201513e-02  1.76339857e-02
 -3.06465179e-02 -2.28534564e-02 -1.11418732e-01 -4.16142195e-02
  5.24745956e-02 -2.58947611e-02  2.45626643e-03  2.60888934e-02
  2.52660308e-02 -7.67905414e-02  1.50785176e-02 -4.13956977e-02
  2.78919376e-02  7.82448351e-02  1.24063063e-03  6.82689399e-02
 -6.37794062e-02 -1.06119677e-01  8.34262297e-02  2.54392661e-02
 -1.47034815e-02  7.45812580e-02  3.34437564e-02 -6.44238386e-03
  1.88831817e-02  4.14515939e-03 -2.84743048e-02  1.15248067e-02
  5.79136498e-02 -1.32817104e-01 -1.12395450e-01 -5.90748489e-02
 -5.29762823e-03 -5.34643186e-03 -1.74863897e-02 -4.50704060e-02
  2.18094494e-02 -5.65655231e-02  3.15018706e-02  9.30203777e-03
  5.85710667e-02 -1.27926275e-01  2.25546416e-02  1.07955271e-02
  8.00208077e-02 -5.18938042e-02 -4.66284715e-02  3.81456167e-02
  4.99768369e-02  5.53210489e-02  1.81765109e-02  1.38522796e-32
  5.57245091e-02 -9.11888331e-02 -1.18750241e-02 -6.56095594e-02
  1.11234047e-01 -5.19384593e-02 -5.95782213e-02 -4.49358225e-02
  3.20425257e-02 -1.24760689e-02 -8.59649014e-03  8.26221183e-02
 -3.35791148e-02 -8.63375738e-02 -3.04191317e-02 -8.15063901e-03
 -1.54823763e-02  1.45205781e-02 -3.17412764e-02 -4.49311435e-02
  4.18323725e-02 -8.98113474e-03 -3.09637245e-02  2.87268553e-02
 -1.04209661e-01  7.57706687e-02 -2.91851256e-02  3.74850407e-02
  6.30110726e-02  4.77366857e-02  2.32754890e-02 -1.68291945e-03
 -8.03509429e-02 -4.25632410e-02 -7.67001063e-02 -5.40186763e-02
 -9.16414410e-02 -7.92942420e-02 -1.26558784e-02 -2.41987482e-02
 -2.48613954e-02 -3.20019037e-03  9.70359892e-03  2.21914500e-02
  6.32981956e-02  1.21324137e-02 -3.13370489e-02  6.25364408e-02
  5.07252887e-02 -4.10709456e-02  2.57553142e-02 -4.24461253e-02
  7.60181844e-02  3.96107323e-03  7.02251727e-03  1.19628221e-01
 -1.07940203e-02 -3.83583903e-02 -1.17814057e-01  2.56342813e-02
 -3.95600609e-02  3.82531225e-03  2.70493906e-02  2.35308837e-02
 -3.02698184e-02  3.23663205e-02 -4.45397943e-02 -1.03579974e-02
 -2.27852315e-02  1.88090303e-03 -7.91253150e-02  6.29314929e-02
 -5.08908965e-02  3.08308937e-02  3.49370837e-02  1.64985744e-04
  2.06166152e-02 -9.87314340e-03 -9.23969448e-02  5.84394298e-02
 -5.58869317e-02  6.30953582e-04  7.36141354e-02  1.08772084e-01
 -5.06832376e-02  1.53202703e-02  1.45688290e-02 -1.99515335e-02
  5.28632291e-03  9.51490365e-03 -7.81552121e-02 -3.06280702e-02
  3.01330965e-02 -4.31295186e-02 -5.19711152e-02 -1.57845279e-32
  2.32234113e-02 -2.07889248e-02 -7.01089129e-02  8.71318579e-02
  6.47189692e-02  7.04336539e-02 -6.20325729e-02  6.35141730e-02
  2.65300740e-02 -3.17234099e-02  5.39704002e-02  1.32517805e-02
 -3.15020531e-02  8.20280891e-03 -2.26585064e-02  4.89820838e-02
  7.28603229e-02  1.20656878e-01 -1.96350086e-02 -5.75161539e-02
  5.21720797e-02 -3.86184305e-02  5.29629961e-02  2.05858331e-02
  3.44781466e-02  1.54734543e-02  5.95077053e-02 -1.96959879e-02
 -1.01669356e-01  3.34749706e-02 -9.33787320e-03  7.56870285e-02
  1.59010645e-02 -4.95721735e-02 -3.23764570e-02  3.49044427e-02
  4.40402068e-02 -8.08515996e-02 -8.94409716e-02  2.36557163e-02
  6.36286065e-02 -1.83736777e-03  2.15985514e-02 -9.41663142e-03
  1.41966697e-02  9.04001482e-03 -1.74057223e-02 -4.52390648e-02
  3.80445085e-02 -6.26812577e-02  5.26939481e-02  1.17889829e-02
 -4.98715267e-02  1.09528475e-01 -2.31284276e-02  1.11004636e-01
  6.44057058e-03 -4.89526778e-04  2.11867522e-02 -1.24350041e-02
 -4.09873649e-02 -2.26941742e-02 -5.83561696e-02 -7.44722113e-02
  5.30293696e-02 -3.89683917e-02  1.68442409e-02 -3.60225402e-02
 -5.97999021e-02  1.94769744e-02  6.12555332e-02  3.05592269e-02
  5.13112582e-02  2.64175422e-02  1.43715916e-02  5.52002341e-02
 -1.46055047e-03  4.84816870e-03 -1.08133152e-01  6.24832660e-02
 -6.27481267e-02  5.26978076e-02 -9.35312733e-03  1.26316706e-02
 -4.54344526e-02 -3.69143933e-02  1.50968842e-02 -1.87946158e-03
 -4.43422087e-02 -1.12102076e-03 -2.78589688e-02 -4.98994589e-02
 -2.85908692e-02  7.72988573e-02  4.84495461e-02 -6.76270346e-08
  1.19971730e-01  3.15685570e-03 -1.26408115e-01 -1.69056319e-02
  5.43975160e-02 -1.54337091e-02 -1.01567417e-01  6.99661719e-03
 -1.23803526e-01 -7.45646516e-03 -6.66810060e-03  1.16572946e-01
  1.71099380e-02  4.40402292e-02 -4.91973907e-02 -3.88172967e-03
  1.89182162e-03 -7.22406805e-02 -7.11908489e-02 -2.44323593e-02
  4.72067110e-02 -2.51586214e-02  4.51781526e-02 -3.98100577e-02
 -9.19384416e-03  1.01132683e-01 -3.90336812e-02  1.39566921e-02
  1.28201128e-03 -6.34713322e-02  1.29383141e-02  1.07533429e-02
 -5.48832305e-02  3.69980256e-03 -6.75927624e-02  7.75571764e-02
 -6.03166930e-02 -3.06324381e-02 -2.94875540e-02  4.80814837e-02
 -2.80991662e-03 -1.32615212e-02 -2.01874878e-02  6.39830828e-02
  7.54006058e-02 -1.10548995e-02 -1.06680177e-01  6.63174614e-02
  1.34396618e-02  5.91185242e-02 -8.34182277e-02  6.29814342e-02
 -1.65966153e-02  5.90302283e-03 -3.15736309e-02 -1.61250941e-02
  2.38478389e-02 -6.87153190e-02 -5.28202169e-02 -1.51748154e-02
  5.79472370e-02  3.99584882e-02 -4.21684119e-04  4.68783192e-02]</t>
        </is>
      </c>
    </row>
    <row r="443">
      <c r="A443" s="1" t="n">
        <v>441</v>
      </c>
      <c r="B443" t="n">
        <v>442</v>
      </c>
      <c r="C443" t="inlineStr">
        <is>
          <t>Her Dance: Women's Circle, Cacao Ceremony &amp; Ecstatic Dance</t>
        </is>
      </c>
      <c r="D443" t="inlineStr">
        <is>
          <t>Freitag, 21. Februar</t>
        </is>
      </c>
      <c r="E443" t="inlineStr">
        <is>
          <t>Life Artists Creators Hub</t>
        </is>
      </c>
      <c r="F443" t="inlineStr">
        <is>
          <t>Milastraße 4 10437 Berlin</t>
        </is>
      </c>
      <c r="G443" t="inlineStr">
        <is>
          <t>health</t>
        </is>
      </c>
      <c r="H443" t="inlineStr">
        <is>
          <t>Ab 27,82 €</t>
        </is>
      </c>
      <c r="I443" t="inlineStr">
        <is>
          <t>https://www.eventbrite.de/e/her-dance-womens-circle-cacao-ceremony-ecstatic-dance-tickets-1207094324619?aff=ebdssbdestsearch</t>
        </is>
      </c>
      <c r="J443" t="inlineStr">
        <is>
          <t>Her Dance is more than just a dance. It’s the embodiment of the feminine. A reconnection to your voice. A closeness to your heart. A knowing that we’re part of nature and a remembering that sitting in circle creates a powerful field of love.
We will create a space where the vibration of the music touches your heart and your body moves freely. It can be wild, it can be soft, it will be raw.
By softening into our bodies we allow intuitive moments to express our internal landscape and give our analytical side a break.
Ceremonial Cacao supports us in reawakening our feminine essence and guides us into our bodies and hearts. This heart-opening elixir will awaken your senses and deepen your connection to the nature we are.
Expect a nurturing ritual that allows openness, exploration, and support. No matter if you have joined before or not.
It's an opportunity to experience your individual journey while being held by the loving presence of the group.
What to expect
Grounding Meditation
Cacao Ceremony
Intuitive Movement and Dance
Sharing Circle
Time for reflection
What to bring
Clothes you feel comfortable and beautiful in
Your own cup for the cacao &amp; your water bottle
By purchasing a ticket, you agree that I may send you informative emails about upcoming events &amp; services. You can revoke this at any time by sending an email to hello.connectivecircle@gmail.com or via the unsubscribe link in the newsletter.
Jil is a Hypnosis &amp; Breathwork Coach, and facilitator of embodied spaces. She’s offering spaces of transformation in one-on-one and group settings. She loves gathering women and creating spaces where everyone feels free to uncover and express their most authentic selves. Her circles are influenced by her own experiences and practices using hypnosis, breathwork, and ceremonial cacao. Practices that allow us to land deeper within ourselves and align with our female, cyclic nature.
www.wild-spaces.co
IG: @wildspaces___</t>
        </is>
      </c>
      <c r="K443" t="inlineStr">
        <is>
          <t>wildspaces</t>
        </is>
      </c>
      <c r="L443" t="inlineStr">
        <is>
          <t>Rückerstattungsrichtlinie
Keine Rückerstattungen</t>
        </is>
      </c>
      <c r="M443" t="inlineStr">
        <is>
          <t>Dauer nicht verfügbar</t>
        </is>
      </c>
      <c r="N443" t="inlineStr">
        <is>
          <t>Events in Deutschland, Events in Berlin, Events in Berlin, Berlin Kurse, Berlin Gesundheit Kurse, #healing, #meditation, #embodiment, #feminine, #womenscircle, #frauenkreis, #shakti, #kakaozeremonie, #cacaoceremony, #ecstaticdance</t>
        </is>
      </c>
      <c r="O443" t="inlineStr">
        <is>
          <t xml:space="preserve">
    The event titled "Her Dance: Women's Circle, Cacao Ceremony &amp; Ecstatic Dance" is scheduled to take place on Freitag, 21. Februar at Life Artists Creators Hub, 
    specifically at Milastraße 4 10437 Berlin. This event falls under the "health" category. 
    Description: Her Dance is more than just a dance. It’s the embodiment of the feminine. A reconnection to your voice. A closeness to your heart. A knowing that we’re part of nature and a remembering that sitting in circle creates a powerful field of love.
We will create a space where the vibration of the music touches your heart and your body moves freely. It can be wild, it can be soft, it will be raw.
By softening into our bodies we allow intuitive moments to express our internal landscape and give our analytical side a break.
Ceremonial Cacao supports us in reawakening our feminine essence and guides us into our bodies and hearts. This heart-opening elixir will awaken your senses and deepen your connection to the nature we are.
Expect a nurturing ritual that allows openness, exploration, and support. No matter if you have joined before or not.
It's an opportunity to experience your individual journey while being held by the loving presence of the group.
What to expect
Grounding Meditation
Cacao Ceremony
Intuitive Movement and Dance
Sharing Circle
Time for reflection
What to bring
Clothes you feel comfortable and beautiful in
Your own cup for the cacao &amp; your water bottle
By purchasing a ticket, you agree that I may send you informative emails about upcoming events &amp; services. You can revoke this at any time by sending an email to hello.connectivecircle@gmail.com or via the unsubscribe link in the newsletter.
Jil is a Hypnosis &amp; Breathwork Coach, and facilitator of embodied spaces. She’s offering spaces of transformation in one-on-one and group settings. She loves gathering women and creating spaces where everyone feels free to uncover and express their most authentic selves. Her circles are influenced by her own experiences and practices using hypnosis, breathwork, and ceremonial cacao. Practices that allow us to land deeper within ourselves and align with our female, cyclic nature.
www.wild-spaces.co
IG: @wildspaces___
    It is organized by wildspaces and will last for Dauer nicht verfügbar. 
    Key topics and themes include: Events in Deutschland, Events in Berlin, Events in Berlin, Berlin Kurse, Berlin Gesundheit Kurse, #healing, #meditation, #embodiment, #feminine, #womenscircle, #frauenkreis, #shakti, #kakaozeremonie, #cacaoceremony, #ecstaticdance.
    </t>
        </is>
      </c>
      <c r="P443" t="inlineStr">
        <is>
          <t>[ 2.71987263e-02 -4.70173359e-02  2.14022305e-02  6.86196163e-02
 -1.23182824e-03  6.60744379e-04 -9.23516043e-03 -7.04934448e-02
  7.25831613e-02 -5.81977330e-02 -2.80987155e-02 -8.43626484e-02
 -8.34257156e-02 -5.95683642e-02  8.73040259e-02  1.15407938e-02
  2.26708669e-02 -2.44324654e-02 -4.19629179e-02  7.28977025e-02
 -8.96071456e-03 -1.63369671e-01 -1.51892088e-03  9.07929987e-02
 -1.12121269e-01  9.14760865e-03  2.50415336e-02 -1.19334357e-02
  3.52364294e-02 -7.46828616e-02 -1.33912433e-02  4.77194488e-02
  5.05695934e-04  1.93365533e-02 -5.98509870e-02  6.00024536e-02
  9.94083285e-03 -3.08088046e-02 -6.45134822e-02 -1.01057375e-02
  3.94193344e-02 -3.77566516e-02  4.14978862e-02  4.79691550e-02
  5.18676713e-02  3.55938338e-02 -2.62740776e-02 -6.46034814e-03
 -4.20934223e-02 -8.20373837e-03 -3.87841649e-02 -1.45976583e-03
 -3.41855921e-02  6.40708953e-02  5.17869256e-02  1.54713122e-02
 -2.09064540e-02 -7.06799999e-02  6.47303835e-02  2.06258409e-02
  5.64262830e-02  2.18348652e-02  3.72171700e-02  2.09426554e-03
 -1.60157755e-02 -1.56331792e-01 -3.95830385e-02  4.08683009e-02
  6.81231916e-02 -1.76408433e-03  2.67420672e-02 -6.90025389e-02
  8.72443393e-02  5.34202270e-02  3.69811170e-02  9.79282856e-02
 -1.34465257e-02 -9.41213071e-02 -1.21074654e-01 -1.72122568e-02
 -3.62165883e-04  2.86142286e-02  9.20715556e-02  9.19351727e-03
 -1.91965885e-02  7.45469797e-03  9.32568312e-02 -4.56884950e-02
 -2.92854998e-02  4.50444501e-03 -3.62990834e-02 -1.04453604e-04
 -1.26623884e-01  1.26209809e-02  9.67130158e-03  1.74032431e-02
 -2.48314161e-02 -1.47177195e-02 -2.71428302e-02  3.21874134e-02
  5.10511100e-02  8.59907195e-02 -4.42310143e-03  1.09505635e-02
 -3.83550823e-02 -2.42780410e-02 -2.29480155e-02  5.11394776e-02
  3.08460128e-02  5.63236475e-02  4.84733115e-04 -1.48064373e-02
 -3.43972333e-02  5.83470687e-02 -4.32425067e-02  1.04944207e-01
 -7.64745027e-02 -2.45484691e-02  3.02660558e-02  2.49235835e-02
  4.34396118e-02 -1.26174670e-02  1.73029490e-03 -5.20426892e-02
 -1.71985719e-02 -1.10990137e-01  4.84570075e-04 -4.51914716e-34
 -2.58452874e-02 -2.89591476e-02  4.78113256e-02 -7.01778010e-03
  7.31136054e-02 -2.53067389e-02 -5.83654866e-02 -7.67845884e-02
  4.48378501e-04  2.07902025e-03  6.06561340e-02  6.11623153e-02
 -1.58812422e-02 -1.60714574e-02  1.46764796e-02 -6.95293024e-02
 -9.04569402e-02 -4.82730120e-02  3.16885225e-02  2.55278707e-03
  4.52602655e-03  7.07116071e-03 -1.00597307e-01 -8.16989783e-03
 -9.70973819e-02  8.90258029e-02 -2.51861336e-03  2.09256802e-02
 -5.12293242e-02  2.30961181e-02 -1.12829811e-03 -2.03305725e-02
 -3.03063784e-02 -2.60088053e-02  1.75314397e-02 -8.46183300e-03
  1.24537319e-01 -1.78064164e-02 -8.39843974e-02 -1.62096079e-02
  6.23123255e-03 -3.05236522e-02  2.20662653e-02 -9.62878112e-03
 -3.01100500e-02  8.86680093e-03  4.36781570e-02  3.49675305e-02
  6.13093525e-02  2.43726522e-02 -2.32128855e-02  1.71290822e-02
  8.35624635e-02 -2.52206959e-02  5.63134067e-03  5.01929000e-02
  9.42366105e-03 -5.06893545e-02 -8.95453319e-02 -8.09793472e-02
  3.75101864e-02 -5.58441989e-02 -2.66913325e-02 -2.86035296e-02
 -7.41672143e-02  2.71767955e-02 -3.97435389e-02 -5.73158562e-02
  5.46940677e-02 -3.63979600e-02 -1.21259108e-01  1.49638861e-01
 -1.76258339e-03  7.93334655e-03 -3.10331583e-03  1.11862533e-02
  5.31778000e-02  5.03227040e-02  4.66498546e-03 -2.77983840e-03
  1.23440688e-02  1.24649908e-02 -3.91250849e-02  9.75892022e-02
  5.19580245e-02  1.80980042e-02  5.87389199e-03  5.01095094e-02
 -7.38321319e-02  4.28524986e-02  1.03136087e-02  4.46221530e-02
  8.28184038e-02  1.50902318e-02 -8.66529867e-02 -9.42689440e-34
  3.96465026e-02 -5.93677908e-02  8.63900632e-02  6.42809868e-02
  7.73851052e-02 -2.52107214e-02 -6.95093423e-02  1.42360646e-02
  3.30282073e-03 -1.65628325e-02  8.61274451e-03 -3.94982435e-02
  9.75559130e-02  1.06101641e-02  2.74321064e-02 -8.32431763e-03
 -7.14525580e-03  4.88418341e-02 -7.97460228e-03  4.76139504e-03
 -5.74209653e-02  1.38919517e-01 -3.67300250e-02 -6.36167154e-02
 -5.47159016e-02  1.01835340e-01  9.93703976e-02 -2.06182487e-02
  2.81990902e-03  1.48917539e-02  5.64025831e-04 -2.67121233e-02
 -1.07890502e-01 -4.02744785e-02  6.51767384e-03  1.22721298e-02
 -1.27392048e-02 -2.95612365e-02 -5.92600070e-02 -2.20025443e-02
 -1.36889266e-02  3.94695587e-02 -4.65875678e-02  5.98330274e-02
  1.56997591e-02  2.75265891e-02  3.01411916e-02  9.98671129e-02
 -1.11315511e-02  4.67407033e-02  2.83110440e-02 -1.20753367e-02
 -5.00046387e-02 -6.65209889e-02  4.86514457e-02 -1.12738553e-02
  1.87406242e-02 -4.62613851e-02 -1.95198320e-02 -1.76927838e-02
 -1.36493333e-02  4.22816686e-02 -6.68340102e-02 -3.00354976e-03
  4.00940254e-02  9.25927386e-02 -2.43667923e-02  9.47695225e-03
 -1.34016685e-02  1.20639771e-01  7.04241619e-02  7.54048601e-02
 -1.06497712e-01  8.10282975e-02  3.63897309e-02  2.86700074e-02
  4.85847220e-02 -1.32047981e-01 -1.82080716e-02  1.60721969e-02
 -1.10426545e-01 -6.55109435e-03  3.27056050e-02 -2.33817771e-02
  4.92692068e-02  2.28248145e-02 -4.37790640e-02  2.46370826e-02
  2.42149085e-03  6.39160573e-02  1.37160886e-02 -2.78686713e-02
 -4.23061587e-02 -9.20066610e-03  2.00180653e-02 -5.70104248e-08
 -6.84191063e-02 -2.01654881e-02 -6.08155616e-02 -1.06486166e-02
  4.02504541e-02  1.02952309e-02  9.69730597e-03 -1.37592599e-01
 -9.92476754e-03 -2.80052470e-03 -6.67429809e-03  9.22618210e-02
  4.19857688e-02  6.96830079e-02  5.06843552e-02 -1.82060637e-02
  7.25360662e-02  7.20466673e-02 -5.29805981e-02 -3.01613770e-02
 -4.12423797e-02 -8.83612484e-02  2.26759519e-02 -6.59431070e-02
 -3.29055227e-02  2.35149022e-02  3.31529230e-03  9.31763798e-02
 -6.31529838e-02 -1.63661875e-02  2.50484981e-02 -1.38555011e-02
  3.27387750e-02  1.87366791e-02 -1.00402571e-01 -2.69163623e-02
 -1.35739129e-02 -3.48392464e-02 -3.96537855e-02  2.21533515e-03
  8.12673345e-02 -3.46969031e-02 -9.51422099e-03  1.81451794e-02
 -6.97170198e-02 -2.40175854e-02  4.22094539e-02 -2.26081908e-02
  3.26774791e-02  6.74023032e-02 -1.99783593e-02 -4.48923185e-02
  4.21971492e-02  3.40617169e-03 -5.32001443e-02  4.70444821e-02
 -2.62140390e-03  1.81868151e-02  5.09187318e-02 -1.19767140e-03
  4.65653138e-03  2.57284977e-02 -1.32264970e-02 -4.75634225e-02]</t>
        </is>
      </c>
    </row>
    <row r="444">
      <c r="A444" s="1" t="n">
        <v>442</v>
      </c>
      <c r="B444" t="n">
        <v>443</v>
      </c>
      <c r="C444" t="inlineStr">
        <is>
          <t>GEWALTFREIE KOMMUNIKATION (GfK) - KONFLIKTE NEU GESTALTEN</t>
        </is>
      </c>
      <c r="D444" t="inlineStr">
        <is>
          <t>Samstag, 1. März</t>
        </is>
      </c>
      <c r="E444" t="inlineStr">
        <is>
          <t>Lehrter Str. 57/studio 57</t>
        </is>
      </c>
      <c r="F444" t="inlineStr">
        <is>
          <t>Lehrter Straße 57 #studio 57 10557 Berlin</t>
        </is>
      </c>
      <c r="G444" t="inlineStr">
        <is>
          <t>other</t>
        </is>
      </c>
      <c r="H444" t="inlineStr">
        <is>
          <t>Kostenlos</t>
        </is>
      </c>
      <c r="I444" t="inlineStr">
        <is>
          <t>https://www.eventbrite.de/e/gewaltfreie-kommunikation-gfk-konflikte-neu-gestalten-tickets-1105389372369?aff=ebdssbdestsearch</t>
        </is>
      </c>
      <c r="J444" t="inlineStr">
        <is>
          <t>Gewaltfreie Kommunikation als Methode, Prozess und innere Haltung ermöglicht es Menschen, wertschätzend zu kommunizieren und in herausfordernden Situationen in Verbindung, klar und handlungsfähig zu bleiben. Im Seminar lernen und üben Sie, wie Sie Konfliktgespräche konstruktiv gestalten und dadurch die Kommunikation in beruflichen und privaten Kontexten verbessern können.
Berlin | 01.03.2025 - 02.03.2025
Anmeldeschluss ist der 14.02.2025
2 Tage-Module
Samstag:
Sonntag:
Insgesamt 16 Unterrichtseinheiten (UE) wie folgt verteilt:
10:00 bis 17:30 Uhr (8 UE)
10:00 bis 17:30 Uhr (8 UE)
Teilnehmerzahl
Es können max. 15 TeilnehmerInnen an der Weiterbildung teilnehmen.
Sie findet ab einer Mindestteilnehmerzahl von 9 Personen statt.
Voraussetzungen
Das Seminar ist offen für EinsteigerInnen und ebenso geeignet für Personen mit Vorerfahrung. Wünschenswert ist das Bewusstsein über Systemische Grundhaltungen.
Ort
Studio 57, Lehrter Straße 57, 10557 Berlin
Dozent*in: Izabella Pach
Über Izabella Pach
Izabella Pach ist zertifizierte Mediatorin (ECA-Mediatorin – Expert Level, Mitglied BM und QSA), Systemische Coach (MMEC – ECA-Business und Management Coach – Expert Level), Rechtsanwältin und Fachbuch Autorin („Basiswissen Mediation“, Metznerverlag 2019). In diesen Funktionen begleitet sie Unternehmen und Privatpersonen bei der Potentialentwicklung und Konfliktlösung in Team-Settings und Einzelberatungen. Als Lehrcoach ist sie zudem an der Coaching Akademie Berlin tätig und gibt als Expertin und Dozentin ihr Wissen in Seminaren weiter.
Weiter Informationen zu diesem Seminar findest du hier :
https://institut-systemische-kompetenz.com</t>
        </is>
      </c>
      <c r="K444" t="inlineStr">
        <is>
          <t>Institut für Systemische Kompetenz</t>
        </is>
      </c>
      <c r="L444" t="inlineStr">
        <is>
          <t>Rückerstattungsrichtlinie
Kontaktieren Sie den Veranstalter, um eine Rückerstattung anzufordern.</t>
        </is>
      </c>
      <c r="M444" t="inlineStr">
        <is>
          <t>Eventdauer: 1 Tag 7 Stunden</t>
        </is>
      </c>
      <c r="N444" t="inlineStr">
        <is>
          <t>Events in Deutschland, Events in Berlin, Events in Berlin, Berlin Kurse, Berlin Sonstige Kurse, #coaching, #mediation, #kommunikation, #kommunikationstraining, #veränderung, #gfk, #natural_health, #gewaltfreie_kommunikation, #coaching_skills, #kommunikationspsychologie</t>
        </is>
      </c>
      <c r="O444" t="inlineStr">
        <is>
          <t xml:space="preserve">
    The event titled "GEWALTFREIE KOMMUNIKATION (GfK) - KONFLIKTE NEU GESTALTEN" is scheduled to take place on Samstag, 1. März at Lehrter Str. 57/studio 57, 
    specifically at Lehrter Straße 57 #studio 57 10557 Berlin. This event falls under the "other" category. 
    Description: Gewaltfreie Kommunikation als Methode, Prozess und innere Haltung ermöglicht es Menschen, wertschätzend zu kommunizieren und in herausfordernden Situationen in Verbindung, klar und handlungsfähig zu bleiben. Im Seminar lernen und üben Sie, wie Sie Konfliktgespräche konstruktiv gestalten und dadurch die Kommunikation in beruflichen und privaten Kontexten verbessern können.
Berlin | 01.03.2025 - 02.03.2025
Anmeldeschluss ist der 14.02.2025
2 Tage-Module
Samstag:
Sonntag:
Insgesamt 16 Unterrichtseinheiten (UE) wie folgt verteilt:
10:00 bis 17:30 Uhr (8 UE)
10:00 bis 17:30 Uhr (8 UE)
Teilnehmerzahl
Es können max. 15 TeilnehmerInnen an der Weiterbildung teilnehmen.
Sie findet ab einer Mindestteilnehmerzahl von 9 Personen statt.
Voraussetzungen
Das Seminar ist offen für EinsteigerInnen und ebenso geeignet für Personen mit Vorerfahrung. Wünschenswert ist das Bewusstsein über Systemische Grundhaltungen.
Ort
Studio 57, Lehrter Straße 57, 10557 Berlin
Dozent*in: Izabella Pach
Über Izabella Pach
Izabella Pach ist zertifizierte Mediatorin (ECA-Mediatorin – Expert Level, Mitglied BM und QSA), Systemische Coach (MMEC – ECA-Business und Management Coach – Expert Level), Rechtsanwältin und Fachbuch Autorin („Basiswissen Mediation“, Metznerverlag 2019). In diesen Funktionen begleitet sie Unternehmen und Privatpersonen bei der Potentialentwicklung und Konfliktlösung in Team-Settings und Einzelberatungen. Als Lehrcoach ist sie zudem an der Coaching Akademie Berlin tätig und gibt als Expertin und Dozentin ihr Wissen in Seminaren weiter.
Weiter Informationen zu diesem Seminar findest du hier :
https://institut-systemische-kompetenz.com
    It is organized by Institut für Systemische Kompetenz and will last for Eventdauer: 1 Tag 7 Stunden. 
    Key topics and themes include: Events in Deutschland, Events in Berlin, Events in Berlin, Berlin Kurse, Berlin Sonstige Kurse, #coaching, #mediation, #kommunikation, #kommunikationstraining, #veränderung, #gfk, #natural_health, #gewaltfreie_kommunikation, #coaching_skills, #kommunikationspsychologie.
    </t>
        </is>
      </c>
      <c r="P444" t="inlineStr">
        <is>
          <t>[-5.68619594e-02  3.57460640e-02 -7.27210343e-02 -1.05904769e-02
 -1.51423933e-02  2.20564399e-02 -7.65392929e-02 -3.59752513e-02
 -2.49202587e-02 -7.30707794e-02  5.78108877e-02 -8.76451433e-02
  6.26273267e-03 -2.58326530e-03  3.25247459e-02 -8.01190287e-02
 -3.82751529e-03  6.28820760e-03 -3.98145765e-02  7.91243091e-03
  1.12963943e-02 -6.01274744e-02 -4.42603119e-02  3.51827517e-02
  1.05471183e-02  1.07950810e-02 -1.13472836e-02 -5.23390882e-02
  8.63017607e-03  1.07492469e-02 -1.67495515e-02  7.16225617e-03
 -4.44586277e-02  2.39736419e-02  6.25020266e-02  4.89864238e-02
  2.93633919e-02  3.18834037e-02  3.78493965e-02  4.88422140e-02
 -3.39975506e-02  4.89617279e-03 -1.97016522e-02 -1.37436818e-02
 -1.65335163e-02  6.76202588e-03 -8.95341039e-02 -6.65133297e-02
 -1.26969576e-01  3.05359568e-02 -6.85536535e-03  3.52360308e-02
  4.66713347e-02 -1.80560537e-02  9.70867500e-02 -4.71085012e-02
 -5.28354831e-02 -9.44900215e-02  4.01134975e-03  1.52483741e-02
 -1.74839143e-02 -4.55548055e-02 -5.97039685e-02 -1.91828422e-02
 -1.63423195e-02 -6.97266730e-03 -1.03923855e-02 -3.28303464e-02
  8.28701183e-02 -1.17386300e-02  5.95727973e-02 -1.65322162e-02
  6.80871122e-03  4.31787893e-02  6.53339103e-02 -7.25314813e-03
 -4.72912192e-02  1.27163097e-01 -1.78398341e-02 -1.36415273e-01
  8.75184312e-02 -3.72647308e-02 -3.45563069e-02  7.27121253e-03
 -5.92100108e-03 -6.77442029e-02 -5.04208617e-02  3.88678126e-02
  3.87242110e-03  6.49932995e-02 -1.10457344e-02  6.65394068e-02
 -3.81991528e-02 -5.79246990e-02 -2.07490344e-02 -3.15563306e-02
 -1.02751434e-01  8.35991725e-02  6.99542984e-02  5.18010333e-02
  2.17704885e-02  1.78050846e-02 -1.62581522e-02  2.70441696e-02
 -1.44270621e-03 -5.01663983e-02 -7.63880908e-02 -5.23688346e-02
  3.09002283e-03  2.09544972e-03 -2.04609614e-02 -6.52871057e-02
 -5.43318922e-03 -1.13134280e-01 -2.98354104e-02  4.23033535e-02
  6.45369440e-02  4.50253300e-03 -5.14330016e-03 -4.47441190e-02
  3.22131887e-02 -1.96054280e-02  4.75354912e-03 -9.39124171e-03
  2.05063187e-02  1.12483623e-02 -1.45955803e-02  1.51887153e-32
  4.31448445e-02 -9.73655507e-02 -1.87959373e-02  8.95063486e-03
 -8.17946251e-03  3.62177305e-02 -4.73322757e-02 -3.90705094e-03
  6.16099872e-02 -4.62873243e-02  3.06900404e-03  4.40081470e-02
 -5.12505472e-02 -1.55439690e-01  1.48343239e-02  2.58201119e-02
  1.25325862e-02 -5.30948825e-02 -6.83136806e-02 -3.73833813e-02
  8.44916888e-03  1.15781792e-01  1.07267126e-02  6.93674805e-03
  5.64930886e-02  1.20694697e-01  5.16445376e-02 -8.56604800e-02
  5.88747747e-02  3.90301608e-02  5.72243333e-02  4.23614495e-02
 -1.66172106e-02  9.75348130e-02  7.07259541e-03  9.97710600e-03
 -1.69475935e-02 -9.15170684e-02 -3.07928361e-02 -8.46160725e-02
 -5.84095903e-02  2.10747216e-03 -6.39145076e-02 -1.88230332e-02
  4.54230905e-02  4.11474556e-02  4.59698588e-02  3.40704434e-02
  1.68816760e-01 -2.78288703e-02  4.97010238e-02  3.80455330e-02
 -3.52124833e-02  3.49077024e-02  2.93379417e-03  2.36813668e-02
  6.28971588e-03  1.51775805e-02  4.59101126e-02  1.40971495e-02
 -6.22355565e-02  2.45206170e-02 -9.52860061e-03  4.69779372e-02
  3.03255580e-02  1.74052045e-02 -5.25623970e-02 -5.58226407e-02
  3.06663588e-02 -1.46016357e-02  7.37791928e-03 -1.87958218e-02
 -2.23290082e-02  5.37863523e-02 -7.98475742e-02 -1.76272262e-03
  3.63707505e-02  6.36601970e-02 -2.82258745e-02  5.69011644e-02
 -8.60653743e-02  4.44558933e-02  7.23043010e-02 -6.55167736e-03
  5.18884091e-03 -9.90791023e-02 -1.82440151e-02  2.31667794e-03
 -5.48111126e-02  4.68592830e-02 -6.63544908e-02  4.03325371e-02
 -4.66683879e-02  9.24057662e-02  3.05910148e-02 -1.61773546e-32
  1.58172660e-02 -1.08059682e-02 -6.68869168e-02  1.07440837e-02
 -1.57895926e-02  3.16278040e-02 -4.37510945e-02 -4.29634564e-02
 -2.52267346e-02  4.38313819e-02 -5.35282008e-02 -3.38381454e-02
  7.27995262e-02  1.21165756e-02 -2.86966376e-02 -1.21789100e-02
  1.06838346e-01  8.52519125e-02 -4.76754643e-02  2.34052185e-02
  5.53620644e-02  9.67989713e-02 -8.79846066e-02 -8.32857937e-03
  3.90746817e-02  3.76992859e-02  2.81231888e-02  7.64508441e-04
 -7.30813593e-02 -4.18810919e-02 -2.92147864e-02 -3.85844633e-02
 -9.34189111e-02  2.86204778e-02  3.92331071e-02 -1.18010398e-02
  6.94525987e-02  4.23825439e-03 -6.17796071e-02 -4.11473177e-02
 -6.01051189e-02  2.01111641e-02 -1.96673069e-02  2.01547071e-02
  5.94428219e-02  3.67604233e-02 -3.95889161e-03 -9.62713454e-03
 -3.18709612e-02 -1.25006825e-01 -2.09296495e-02 -4.33304580e-03
 -8.46941099e-02  5.26342029e-03  2.67253760e-02  8.58561322e-02
 -1.09255053e-02 -5.87214902e-02  2.82158684e-02 -3.71473841e-02
  1.11557968e-01  3.29806446e-03 -5.98685592e-02 -2.19218023e-02
  7.50582572e-03 -1.85767207e-02  6.71826899e-02 -4.53055687e-02
  5.91786355e-02  2.65072919e-02 -2.84653045e-02  4.37942706e-02
 -3.19976173e-02 -4.01060693e-02 -2.66831554e-02  1.10763915e-01
 -1.26616936e-02  1.18697649e-02  1.34638110e-02 -1.02009792e-02
 -5.61635830e-02  1.34170642e-02 -2.30497681e-02  4.78513539e-02
  4.75054085e-02  4.04335968e-02  1.27758101e-01  5.95739000e-02
  4.71552014e-02 -8.71877093e-03 -4.14996631e-02  7.49427006e-02
 -2.81965490e-02  8.85180980e-02  9.69511864e-04 -7.00677347e-08
  3.42693478e-02  2.56142039e-02 -9.90463272e-02 -6.64583817e-02
  5.36724851e-02 -8.19299147e-02 -3.61184590e-02 -9.82598681e-03
 -7.97910616e-02  1.97698027e-02 -3.71821262e-02  1.66140720e-02
 -4.78686653e-02 -1.74661782e-02 -6.41842112e-02 -9.93871838e-02
 -1.53672807e-02 -1.29297543e-02 -8.78671855e-02  2.19232365e-02
  4.30530645e-02 -4.92206514e-02 -3.23788896e-02 -1.67340245e-02
 -7.42594004e-02 -7.92693906e-03  3.96469049e-02  1.00070469e-01
  1.00394199e-03 -3.58003266e-02 -2.53656488e-02 -3.14697325e-02
 -7.50759840e-02  2.55597085e-02 -3.06398217e-02  5.41565232e-02
  3.18154059e-02  7.23089501e-02  7.77122825e-02  4.93363570e-03
  8.08694866e-03 -8.40145350e-02 -3.17542180e-02  1.20319687e-01
  6.90973690e-03  7.20508397e-02 -1.01223432e-01 -2.20863316e-02
 -2.31829956e-02  6.77888021e-02 -8.99080634e-02 -4.49560024e-02
 -5.69517463e-02  3.36547978e-02  5.84449992e-02  3.23267914e-02
  4.16195020e-02 -2.55076475e-02  9.74443089e-03 -8.36778991e-03
  3.13359834e-02 -3.56012844e-02 -4.35349718e-02  1.20163664e-01]</t>
        </is>
      </c>
    </row>
    <row r="445">
      <c r="A445" s="1" t="n">
        <v>443</v>
      </c>
      <c r="B445" t="n">
        <v>444</v>
      </c>
      <c r="C445" t="inlineStr">
        <is>
          <t>INFECTED DNB w/ ZIGI SC</t>
        </is>
      </c>
      <c r="D445" t="inlineStr">
        <is>
          <t>Samstag, 22. Februar</t>
        </is>
      </c>
      <c r="E445" t="inlineStr">
        <is>
          <t>VOID Hall</t>
        </is>
      </c>
      <c r="F445" t="inlineStr">
        <is>
          <t>Wiesenweg 5-9 10365 Berlin</t>
        </is>
      </c>
      <c r="G445" t="inlineStr">
        <is>
          <t>music</t>
        </is>
      </c>
      <c r="H445" t="inlineStr">
        <is>
          <t>Kostenlos</t>
        </is>
      </c>
      <c r="I445" t="inlineStr">
        <is>
          <t>https://www.eventbrite.de/e/infected-dnb-w-zigi-sc-tickets-1219395417519?aff=ebdssbdestsearch</t>
        </is>
      </c>
      <c r="J445" t="inlineStr">
        <is>
          <t>Sat, 22.02.2025 - Infected Dnb w/ Zigi SC
Drum &amp; Bass / Neurofunk
Lineup:
o Zigi SC (CZE)
o Upzet
o Unknown
o Ed Shepherd
o Ihopeiexst
+ Chill Lounge
+ Outdoor Area
+ New Photo Booth
13 € Presale
15 € Abendkasse/Box-office
10 € until midnight
Tickets also on Resident Advisor: https://ra.co/events/2088103
5€ discount for students and trainees (please show ID)
5€ Rabatt für Studenten und Auszubildende (bitte Ausweis vorzeigen)
o No Dresscode
o No Photos/Videos
o No Racism, No Sexism, No Homophobia, No Transphobia
18+ Event / Doors: 23:00h
VOID Hall - Wiesenweg 5-9 | 10365 Berlin
S-Ostkreuz | S+U Frankfurter Allee | S-Nöldner Platz
www.void-club.de | www.facebook.com/berlinvoidclub
www.instagram.com/void_hall | #voidberlin</t>
        </is>
      </c>
      <c r="K445" t="inlineStr">
        <is>
          <t>VOID Events</t>
        </is>
      </c>
      <c r="L445" t="inlineStr">
        <is>
          <t>Rückerstattungsrichtlinie
Rückerstattungen bis zu 7 Tage vor dem Event</t>
        </is>
      </c>
      <c r="M445" t="inlineStr">
        <is>
          <t>Eventdauer: 8 Stunden</t>
        </is>
      </c>
      <c r="N445" t="inlineStr">
        <is>
          <t>Events in Deutschland, Events in Berlin, Events in Berlin, Berlin Parties, Berlin Musik Parties, #dj, #club, #berlin, #drumnbass, #drumandbass, #neurofunk</t>
        </is>
      </c>
      <c r="O445" t="inlineStr">
        <is>
          <t xml:space="preserve">
    The event titled "INFECTED DNB w/ ZIGI SC" is scheduled to take place on Samstag, 22. Februar at VOID Hall, 
    specifically at Wiesenweg 5-9 10365 Berlin. This event falls under the "music" category. 
    Description: Sat, 22.02.2025 - Infected Dnb w/ Zigi SC
Drum &amp; Bass / Neurofunk
Lineup:
o Zigi SC (CZE)
o Upzet
o Unknown
o Ed Shepherd
o Ihopeiexst
+ Chill Lounge
+ Outdoor Area
+ New Photo Booth
13 € Presale
15 € Abendkasse/Box-office
10 € until midnight
Tickets also on Resident Advisor: https://ra.co/events/2088103
5€ discount for students and trainees (please show ID)
5€ Rabatt für Studenten und Auszubildende (bitte Ausweis vorzeigen)
o No Dresscode
o No Photos/Videos
o No Racism, No Sexism, No Homophobia, No Transphobia
18+ Event / Doors: 23:00h
VOID Hall - Wiesenweg 5-9 | 10365 Berlin
S-Ostkreuz | S+U Frankfurter Allee | S-Nöldner Platz
www.void-club.de | www.facebook.com/berlinvoidclub
www.instagram.com/void_hall | #voidberlin
    It is organized by VOID Events and will last for Eventdauer: 8 Stunden. 
    Key topics and themes include: Events in Deutschland, Events in Berlin, Events in Berlin, Berlin Parties, Berlin Musik Parties, #dj, #club, #berlin, #drumnbass, #drumandbass, #neurofunk.
    </t>
        </is>
      </c>
      <c r="P445" t="inlineStr">
        <is>
          <t>[-4.23836336e-02  3.05754133e-02 -1.47456666e-02 -4.99466946e-03
  7.60079036e-03  5.32026961e-02  1.06791109e-02  3.94569971e-02
  2.16798503e-02  4.46422026e-02 -1.49778323e-02 -2.84316074e-02
 -8.65642354e-03  3.04870810e-02 -6.14434332e-02 -7.40808398e-02
  3.62533331e-02 -7.90676773e-02 -4.64369692e-02 -1.15096814e-03
 -1.79945659e-02 -1.36111118e-03  4.71976725e-03 -5.04740588e-02
 -3.98348793e-02  1.06474590e-02 -1.20690698e-02  2.02008500e-03
  2.64807269e-02  2.35810243e-02  6.60848692e-02  5.69620021e-02
 -2.16074828e-02 -5.02794608e-02  6.97268769e-02 -5.35451882e-02
  2.60716248e-02 -6.85077310e-02 -1.62367139e-03  2.57317759e-02
  2.55871750e-02  3.54845449e-02 -3.07301246e-02  2.18665358e-02
  3.34360972e-02  1.45107172e-02 -5.52537628e-02 -2.42117029e-02
 -7.79284015e-02 -1.01240352e-02  6.07375689e-02 -9.45785865e-02
  9.12500843e-02  4.96009141e-02 -3.59620824e-02 -2.19617523e-02
 -6.92057610e-02 -4.65118885e-02  3.67151126e-02 -3.73053588e-02
 -3.28518450e-02  3.28113837e-03 -4.19393964e-02 -9.78328567e-03
 -2.34888159e-02 -2.12220978e-02 -4.05607261e-02  7.70934671e-02
  1.04742363e-01 -7.17783114e-03  1.65491384e-02  1.26935504e-02
 -1.66558940e-02  4.45188731e-02  3.62928510e-02  2.58885510e-02
  2.15504635e-02 -2.52885856e-02  3.75469550e-02 -8.30828398e-02
  4.07207236e-02 -5.83339743e-02  6.11121915e-02 -3.38570215e-02
  6.56893551e-02 -7.27071194e-03 -1.75193623e-02  9.00211930e-03
 -9.75862425e-03  2.30111536e-02 -1.94429457e-02  7.10151643e-02
 -1.15186749e-02  2.51868013e-02 -3.51023450e-02 -2.26200819e-02
 -2.54471395e-02  7.19018057e-02  2.84879804e-02  1.05182491e-01
 -1.17373411e-02  1.31679373e-02 -2.42820419e-02 -2.33769212e-02
 -1.02553867e-01 -1.27368763e-01  4.17227335e-02 -2.32426124e-03
 -3.09188161e-02 -4.86933105e-02 -7.53444061e-02 -2.63087936e-02
  3.69416662e-02 -7.05445632e-02 -1.72002055e-02  6.99290559e-02
  4.13715579e-02  1.41344145e-02 -4.22750153e-02 -3.58630493e-02
  3.31720449e-02 -2.13012565e-03 -3.49209085e-02 -1.81700084e-02
 -7.37399906e-02 -1.67062953e-02 -6.74624555e-03  1.40875313e-32
 -3.67666893e-02 -2.17409693e-02 -1.40227869e-01 -6.46280423e-02
  1.35034814e-01 -2.03903448e-02 -1.83728300e-02  2.45385431e-02
  2.08953023e-02  3.87066491e-02 -7.40574002e-02 -5.25251403e-02
  2.31427923e-02 -9.02465880e-02 -5.94129823e-02 -1.36124091e-02
  1.15984026e-02  1.26028387e-03 -6.71521947e-02  3.90722826e-02
  5.14030643e-02 -1.19486554e-02  4.88162227e-03  1.88215151e-02
  6.09144494e-02  8.14217106e-02  1.36451395e-02 -2.48650312e-02
  1.43812552e-01  4.55312151e-03 -2.32048947e-02  2.87037739e-03
 -2.17476953e-02 -6.59011304e-02  2.00924603e-03  5.82532100e-02
 -3.28464876e-03 -8.02963227e-02 -2.86831465e-02 -7.75949433e-02
  7.83118606e-02 -4.74047810e-02 -1.03301838e-01  4.29690629e-02
  6.41261116e-02  1.08074181e-01 -1.95596032e-02 -5.66145815e-02
  1.17836460e-01 -3.32303420e-02 -4.16782945e-02  3.55472453e-02
 -7.14486912e-02 -1.31993582e-02 -1.04887383e-02  5.01372516e-02
  1.16575873e-02  7.53095932e-03  8.57029781e-02 -1.88559741e-02
  7.69506842e-02  6.70789033e-02 -1.38708362e-02 -1.91601980e-02
 -3.69846597e-02 -8.70859399e-02  1.93981975e-02 -9.84763950e-02
 -3.51150855e-02 -5.36011234e-02 -2.19416860e-02  1.61475874e-02
  2.95848101e-02 -3.86191197e-02 -7.87039846e-03  2.70353053e-02
 -6.55154744e-03 -1.36549426e-02  8.94575641e-02  1.23789562e-02
 -6.46870360e-02 -3.06409374e-02  6.07360899e-02 -3.24195414e-03
  4.52187508e-02 -3.21260616e-02 -1.06040807e-02 -2.77957972e-02
 -3.92432474e-02 -1.37963956e-02 -1.66087262e-02 -2.03750785e-02
 -5.80459572e-02  3.42856236e-02 -3.40152569e-02 -1.37498397e-32
  5.07915542e-02  5.80073930e-02 -8.13675821e-02 -1.36931418e-02
  2.04645023e-02  9.33649763e-02 -3.65673751e-02  5.42886555e-02
  1.11400634e-01  1.97186917e-02  4.87466082e-02  1.03559364e-02
  4.08757254e-02  1.95262618e-02 -1.07884090e-02 -2.36349646e-02
  3.37355845e-02  9.71209034e-02  9.45486128e-03  1.93688795e-02
 -1.21320868e-02  8.06846321e-02 -4.93748998e-03 -1.20528415e-02
 -7.15987533e-02  6.57938197e-02  1.69375077e-01  1.21559985e-01
 -5.75691909e-02  2.10317019e-02 -3.36728133e-02 -2.34843548e-02
 -7.86230043e-02 -2.97703519e-02 -1.32422736e-02  1.11963093e-01
  9.02025700e-02 -1.83264930e-02 -9.82597172e-02 -4.73628007e-02
  1.78071801e-02 -4.67360392e-03 -6.22621104e-02  8.03804621e-02
  2.08323002e-02  1.09715117e-02 -8.21346566e-02  4.08611260e-02
  7.00649172e-02 -4.39055674e-02  7.78723694e-03  1.35048246e-03
  1.80568583e-02  2.77598947e-03  6.30134940e-02  3.52012701e-02
 -2.48278193e-02 -1.00205585e-01 -5.16551957e-02  5.20580076e-02
  2.44848076e-02  4.04407270e-02 -4.97613326e-02  1.48490921e-03
  2.08452921e-02 -2.09443327e-02  3.01883500e-02  1.74065083e-02
  7.24649429e-02 -1.27279265e-02  2.35922895e-02  5.04641421e-02
 -1.19577266e-01 -9.19473022e-02 -1.11747250e-01  1.82087906e-02
  2.15546936e-02  6.62508979e-02  7.75103420e-02 -4.06895429e-02
 -4.00730036e-02  8.25816579e-03 -5.88972913e-03  4.71172519e-02
  3.73753309e-02  3.13475542e-02  3.27956080e-02  2.19043884e-02
  3.50003429e-02  3.82357612e-02 -1.80853680e-02 -4.24528122e-03
  2.65477877e-02 -1.78382918e-02 -1.34298671e-02 -6.73419152e-08
  4.00737785e-02  1.50294667e-02 -3.84128615e-02  3.75022209e-05
  5.25972210e-02 -9.49916467e-02 -7.57577866e-02 -7.80045316e-02
 -9.90803912e-03  1.15032911e-01  2.30135694e-02 -2.04152446e-02
 -4.61895429e-02 -8.21080357e-02 -1.79643128e-02  4.98796180e-02
 -9.75155905e-02  4.79840487e-02 -5.82649074e-02 -2.72875242e-02
  6.90158233e-02  1.04500717e-02  6.98201433e-02 -4.81626205e-02
  5.05069494e-02 -4.22346555e-02  2.50530820e-02  5.32954000e-02
  3.21550444e-02 -8.31040516e-02 -8.07565451e-02  2.57125590e-02
  2.04246887e-03  6.86211372e-03 -1.26994615e-02 -4.83843684e-02
 -5.93490489e-02 -3.73787396e-02  3.99811305e-02 -7.39508728e-03
  1.09788878e-02 -1.19452305e-01  4.43909504e-02  3.59669738e-02
 -3.49587910e-02 -1.07848626e-02 -7.02907741e-02 -1.37901884e-02
  6.54429346e-02 -4.07842062e-02 -6.12634905e-02 -3.36134583e-02
 -4.40840535e-02  5.11716455e-02 -1.86768919e-02  4.82341945e-02
 -2.21142452e-02  4.25265133e-02 -1.94033596e-03  4.75555398e-02
  5.13649685e-03 -9.87041742e-02 -1.43684089e-01  1.79539453e-02]</t>
        </is>
      </c>
    </row>
    <row r="446">
      <c r="A446" s="1" t="n">
        <v>444</v>
      </c>
      <c r="B446" t="n">
        <v>445</v>
      </c>
      <c r="C446" t="inlineStr">
        <is>
          <t>Tantric Women's Circle</t>
        </is>
      </c>
      <c r="D446" t="inlineStr">
        <is>
          <t>Monday, March 24</t>
        </is>
      </c>
      <c r="E446" t="inlineStr">
        <is>
          <t>Life Artists Creators Hub</t>
        </is>
      </c>
      <c r="F446" t="inlineStr">
        <is>
          <t>Milastraße 4 10437 Berlin, Show map</t>
        </is>
      </c>
      <c r="G446" t="inlineStr">
        <is>
          <t>health</t>
        </is>
      </c>
      <c r="H446" t="inlineStr">
        <is>
          <t>Kostenlos</t>
        </is>
      </c>
      <c r="I446" t="inlineStr">
        <is>
          <t>https://www.eventbrite.com/e/tantric-womens-circle-tickets-1091050745149?aff=ebdssbdestsearch</t>
        </is>
      </c>
      <c r="J446" t="inlineStr">
        <is>
          <t>Join us for our Women's Circle in Berlin to experience tantric practices to connect with body and soul in a group setting. These practices will support you to release old tension and pain; as well as invite more understanding, peace, love, sensuality, connection and power into your life.
This event is for you if you want to have a first contact with tantra and embodiment practices.
We will work with different tantric and somatic techniques including breath, sound, movement, touch, pleasure, community, sharing and listening
This is also for you if you have already worked with us and want to keep a regular practice in connection, sisterhood and mutual support.
Hosted by Journey Within Institute
visit us at https://www.journeywithin.info
------------------------------------------------------------------------------------------------------
Facilitator: Mathilde
Mathilde creates opportunities to fully come alive together, in truthful connection with ourselves and each other.
Her spaces support awareness, exploration and celebration of what it means to be human.
She believes that the practice of radical self-acceptance leads to a purposeful, vibrant and pleasure-filled life.
She is a certified embodiment facilitator, trained in the VITA™ methodology and is completing Shachar Caspi's international facilitator training.
------------------------------------------------------------------------------------------------------
Venue:
Life Artists Creators Hub
Milastraße 4, 10437 Berlin
There you go into the courtyard to the red brick building straight/right.
Ring the bell that says ‚Life Artist Hub‘. The door should open automatically. Then go up to the 3rd floor and find us in the Main Space.</t>
        </is>
      </c>
      <c r="K446" t="inlineStr">
        <is>
          <t>Journey Within Tantra Institute</t>
        </is>
      </c>
      <c r="L446" t="inlineStr">
        <is>
          <t>Refund Policy
No Refunds</t>
        </is>
      </c>
      <c r="M446" t="inlineStr">
        <is>
          <t>Dauer nicht verfügbar</t>
        </is>
      </c>
      <c r="N446" t="inlineStr">
        <is>
          <t>Germany Events, Berlin Events, Things to do in Berlin, Berlin Other, Berlin Health Other, #tantra, #empowerment, #women, #connection, #circle, #tantraworkshop, #tantra_for_women, #tantra_workshop, #tantra_events, #tantra_workshops</t>
        </is>
      </c>
      <c r="O446" t="inlineStr">
        <is>
          <t xml:space="preserve">
    The event titled "Tantric Women's Circle" is scheduled to take place on Monday, March 24 at Life Artists Creators Hub, 
    specifically at Milastraße 4 10437 Berlin, Show map. This event falls under the "health" category. 
    Description: Join us for our Women's Circle in Berlin to experience tantric practices to connect with body and soul in a group setting. These practices will support you to release old tension and pain; as well as invite more understanding, peace, love, sensuality, connection and power into your life.
This event is for you if you want to have a first contact with tantra and embodiment practices.
We will work with different tantric and somatic techniques including breath, sound, movement, touch, pleasure, community, sharing and listening
This is also for you if you have already worked with us and want to keep a regular practice in connection, sisterhood and mutual support.
Hosted by Journey Within Institute
visit us at https://www.journeywithin.info
------------------------------------------------------------------------------------------------------
Facilitator: Mathilde
Mathilde creates opportunities to fully come alive together, in truthful connection with ourselves and each other.
Her spaces support awareness, exploration and celebration of what it means to be human.
She believes that the practice of radical self-acceptance leads to a purposeful, vibrant and pleasure-filled life.
She is a certified embodiment facilitator, trained in the VITA™ methodology and is completing Shachar Caspi's international facilitator training.
------------------------------------------------------------------------------------------------------
Venue:
Life Artists Creators Hub
Milastraße 4, 10437 Berlin
There you go into the courtyard to the red brick building straight/right.
Ring the bell that says ‚Life Artist Hub‘. The door should open automatically. Then go up to the 3rd floor and find us in the Main Space.
    It is organized by Journey Within Tantra Institute and will last for Dauer nicht verfügbar. 
    Key topics and themes include: Germany Events, Berlin Events, Things to do in Berlin, Berlin Other, Berlin Health Other, #tantra, #empowerment, #women, #connection, #circle, #tantraworkshop, #tantra_for_women, #tantra_workshop, #tantra_events, #tantra_workshops.
    </t>
        </is>
      </c>
      <c r="P446" t="inlineStr">
        <is>
          <t>[ 6.12848513e-02 -2.00251490e-02  1.16900019e-02  6.49511516e-02
 -4.94845286e-02  5.41167073e-02  7.58342966e-02 -8.95576775e-02
  1.48393121e-02 -1.00287691e-01  3.44562926e-03 -2.95267794e-02
 -1.06078215e-01 -2.60541532e-02  1.32990330e-01 -2.56227329e-03
  6.17156476e-02  1.99420303e-02 -2.25430839e-02  4.40198407e-02
 -5.12671135e-02 -4.89816740e-02  3.32209580e-02  4.07835059e-02
 -1.33602425e-01 -5.52936718e-02  1.86520852e-02 -1.08799398e-01
  3.95759158e-02 -3.56213041e-02 -3.03250626e-02  9.25793275e-02
 -4.16711047e-02 -2.78429519e-02 -2.25789212e-02  1.02079898e-01
 -5.28994855e-03 -5.35304658e-02 -3.45368832e-02  2.75691468e-02
 -4.02825251e-02 -6.79425448e-02 -9.61407833e-03 -2.23984197e-02
  7.57530555e-02  4.88741547e-02 -1.05749082e-03  1.17636742e-02
 -1.42655307e-02  8.96458048e-03 -1.24440221e-02 -5.19328639e-02
  3.76617461e-02 -1.56384893e-03 -1.94242392e-02  8.87019653e-03
 -4.26858440e-02 -1.04635190e-02 -2.24402305e-02 -8.05576239e-03
  6.41335100e-02 -3.79349552e-02 -9.91294533e-03  1.82540882e-02
 -3.43239456e-02 -3.33120711e-02  5.73308580e-02  4.53141592e-02
  9.02249143e-02 -5.33297136e-02 -1.23891374e-02 -7.61942714e-02
 -6.74748272e-02  1.03065640e-01  1.05036180e-02  6.49222285e-02
  3.84639017e-03 -2.81332117e-02 -7.19783455e-02 -3.98479626e-02
  1.93821974e-02  6.70886412e-02  5.67485727e-02  7.72380754e-02
 -4.33917455e-02  1.73597410e-02 -1.20639093e-02  4.86631431e-02
 -3.26635502e-02 -1.20154368e-02 -5.48639782e-02  5.28740212e-02
 -8.50912109e-02 -3.39601599e-02 -8.76064226e-03  1.36886742e-02
 -5.33964559e-02  1.18981078e-02 -7.76017830e-03  7.64313638e-02
 -1.51588004e-02  2.19144318e-02 -1.06596099e-02  8.51602778e-02
 -7.53090754e-02 -2.67012846e-02 -1.05934992e-01 -5.76442555e-02
  3.04349139e-03 -4.78414679e-03 -1.07913623e-02 -2.58989185e-02
 -4.85605514e-03 -1.75773501e-02  1.21182594e-02  1.52606312e-02
 -4.55063581e-03  4.53370512e-02  9.39760283e-02  4.73752944e-03
  3.03265154e-02 -5.23299389e-02  5.16676642e-02  1.34897092e-02
 -5.25916554e-02 -1.39312688e-02  1.05060088e-02  1.38003080e-35
  1.64214876e-02 -4.45207534e-03  6.77580088e-02  3.84832770e-02
  2.42235176e-02 -4.78304038e-03 -3.06747872e-02 -7.75440782e-02
  1.16719427e-02 -1.09208561e-02 -2.68670991e-02  1.91525687e-02
  5.79138957e-02 -8.89670327e-02 -6.56256005e-02 -6.39750212e-02
 -2.50207465e-02  2.37337239e-02 -4.04018946e-02 -4.60881777e-02
 -5.22690788e-02  2.84512453e-02 -5.68435192e-02  9.38231032e-03
 -4.14532684e-02  1.10393353e-01  7.61966705e-02 -2.85459552e-02
  1.17647452e-02  6.55338354e-03 -1.55841792e-02  1.73292644e-02
  4.28244211e-02 -1.24247357e-01  7.21627101e-02  3.94697748e-02
  3.08338762e-03  6.59912173e-03 -1.29254404e-02 -1.06424931e-02
 -1.66585762e-02  9.74814221e-03 -1.30669465e-02 -2.61029950e-03
 -3.36487219e-02  4.33406681e-02  3.39460652e-03 -3.71927880e-02
  7.51061887e-02 -2.39074510e-02 -1.24342926e-01  2.77554821e-02
 -2.66621318e-02 -1.22260526e-02  1.89297851e-02  1.35761630e-02
  2.25458629e-02 -4.11697216e-02 -2.92938277e-02  2.68407119e-03
  5.60514182e-02  1.82652213e-02 -2.16194671e-02 -2.56784130e-02
 -4.16207127e-02  8.14238470e-03 -8.67881924e-02 -9.62828845e-02
  1.65707208e-02 -5.36311977e-02 -1.03576951e-01  1.52016327e-01
  2.53148638e-02  3.98444682e-02  5.77347912e-03  1.95142266e-03
  1.43758778e-03  1.95599943e-02 -2.16609184e-02 -1.87057885e-04
 -3.65822129e-02  9.73919258e-02  2.09717937e-02  9.73981917e-02
  1.26083136e-01 -4.76613939e-02 -4.93427366e-02 -1.55544998e-02
 -1.00324817e-01  2.48393510e-02 -3.72444242e-02  9.91020277e-02
  5.81628606e-02 -1.46163919e-03 -1.55869862e-02 -2.10083836e-33
  3.93016040e-02  4.07567397e-02 -3.99215110e-02  1.84626542e-02
  1.10259593e-01 -2.44502127e-02 -3.87343578e-02 -4.99067409e-03
  4.40353109e-03  9.30900425e-02  4.60479632e-02 -2.90305838e-02
  3.46478522e-02  2.64801290e-02 -2.54229568e-02 -5.78031782e-03
  2.67579164e-02  5.18746637e-02 -1.22882187e-01  3.10222562e-02
 -4.80426811e-02  3.94565836e-02 -1.29492488e-02 -6.26702309e-02
 -6.75284117e-02  3.87710072e-02  1.20833650e-01 -2.25120466e-02
  2.95783300e-03  4.36122390e-03 -3.68090309e-02  4.92932424e-02
 -8.02726578e-03 -2.67255232e-02  5.41008711e-02  2.21601967e-02
  5.66980103e-03 -2.57464852e-02 -8.77249911e-02 -8.04315507e-02
  4.08553779e-02 -2.65320726e-02 -4.36899364e-02 -3.52138542e-02
  2.82578394e-02 -2.13671476e-03 -3.78595367e-02  2.25637201e-02
 -1.01019606e-01 -4.43968829e-03  1.26665039e-02 -7.07399920e-02
  4.93311230e-03 -7.15112910e-02  7.64914379e-02  4.97215288e-03
  4.21304554e-02 -1.01011671e-01 -4.92641106e-02 -2.75208317e-02
  2.03438550e-02  3.70270722e-02 -8.34773201e-03  1.67777408e-02
  1.70957055e-02  1.69968735e-02  2.14521568e-02  2.88071670e-02
 -4.22977582e-02  8.63805562e-02 -4.84353900e-02  2.50149053e-02
 -3.94378193e-02  8.83208681e-03 -3.63855436e-02 -3.69138755e-02
  3.43621075e-02 -5.80702089e-02 -8.99790321e-05 -1.37328925e-02
 -6.18583225e-02 -3.39659536e-03  2.27690283e-02  1.13019980e-02
  7.81257525e-02  1.62249401e-01 -6.71367645e-02  4.36787531e-02
 -2.56546140e-02  7.27799833e-02 -8.27870965e-02  3.02560683e-02
 -8.04488510e-02  5.83852408e-04  3.77855785e-02 -5.44328032e-08
 -6.46096766e-02  1.13343541e-02 -3.71086821e-02 -2.60981824e-03
  1.59364427e-03 -3.83200170e-03  1.61841307e-02 -5.26373573e-02
 -7.69820064e-02  2.42977329e-02 -8.28612074e-02  4.71882112e-02
  8.83646905e-02  9.45538469e-03  2.48445570e-02  3.14075463e-02
  5.33832535e-02  5.16676642e-02 -4.86174859e-02 -6.06721193e-02
  8.42712969e-02 -6.31044284e-02  1.16799623e-01 -4.22583111e-02
 -8.40402953e-03 -1.37888929e-02  3.11280554e-03  9.51604322e-02
 -3.31864953e-02 -1.13466211e-01  1.04868151e-02  1.22109661e-02
 -1.73311420e-02  7.35476315e-02 -2.68776640e-02 -6.31147847e-02
 -5.44244237e-02  1.75190177e-02  8.35112669e-03  7.04845190e-02
 -8.25252384e-02  4.39159162e-02  3.73293050e-02  5.49094155e-02
 -7.39972852e-03 -3.42993028e-02  6.58758730e-02 -5.44045568e-02
 -1.70955993e-02  6.05337583e-02 -6.54480904e-02 -8.31582211e-03
  4.18587551e-02  6.71869442e-02 -2.77629849e-02  1.03101291e-01
  1.09573035e-02  6.98845237e-02 -4.17126194e-02  4.14023660e-02
 -4.24046349e-03 -3.45177390e-02 -8.40010494e-02 -1.84032582e-02]</t>
        </is>
      </c>
    </row>
    <row r="447">
      <c r="A447" s="1" t="n">
        <v>445</v>
      </c>
      <c r="B447" t="n">
        <v>446</v>
      </c>
      <c r="C447" t="inlineStr">
        <is>
          <t>Loving Room Presents Tajua</t>
        </is>
      </c>
      <c r="D447" t="inlineStr">
        <is>
          <t>Tuesday, 4 March</t>
        </is>
      </c>
      <c r="E447" t="inlineStr">
        <is>
          <t>Das Gift</t>
        </is>
      </c>
      <c r="F447" t="inlineStr">
        <is>
          <t>Donaustraße 119 12043 Berlin, Show map</t>
        </is>
      </c>
      <c r="G447" t="inlineStr">
        <is>
          <t>music</t>
        </is>
      </c>
      <c r="H447" t="inlineStr">
        <is>
          <t>Free</t>
        </is>
      </c>
      <c r="I447" t="inlineStr">
        <is>
          <t>https://www.eventbrite.com/e/loving-room-presents-tajua-tickets-1209927568929?aff=ebdssbdestsearch</t>
        </is>
      </c>
      <c r="J447" t="inlineStr">
        <is>
          <t>Loving Room brings local performers and music lovers with a mission to provide intimate and inspiring experiences in beautiful cosy spaces. Because who doesn’t want to discover new locations and upcoming talent all in the same space at the same time?
Location: Das Gift, Donaustraße 119, 12043 Berlin, Germany
Time: Doors open at 7 pm and we start playing around 7:30 pm.
Agenda of the evening :
19:00-19:30 - Doors Open
19:30 - 20:00 Tajua
Tajua is a genre-crossing singer-songwriter with a main focus on RnB. Her music is fluid and an intimate expression of her innermost emotions. Warm, vibey, pure. Sometimes expressed through electronic basses, sometimes through jazzy soul sounds.
20:00-20:15 - Break
20:15-21:00 Open Mic
Hope to see you there!
Note: Tickets are non-refundable even in case of venue and lineup changes.
Ticket prices:
€7- early till 23 Feb
€10- regular till 3 Mar
€15- door on 4 Mar
Follow us on Instagram: https://www.instagram.com/lovingroomconcerts/
Join Artist community to perform with us: https://show.lovingroom.co/artist_community
Join Audience community to stay tuned: https://show.lovingroom.co/audience_community</t>
        </is>
      </c>
      <c r="K447" t="inlineStr">
        <is>
          <t>Loving Room Concerts</t>
        </is>
      </c>
      <c r="L447" t="inlineStr">
        <is>
          <t>Refund Policy
Refunds up to 7 days before event
Eventbrite's fee is nonrefundable.</t>
        </is>
      </c>
      <c r="M447" t="inlineStr">
        <is>
          <t>Event lasts 2 hours</t>
        </is>
      </c>
      <c r="N447" t="inlineStr">
        <is>
          <t>Germany Events, Berlin Events, Things to do in Berlin, Berlin Performances, Berlin Music Performances, #free, #concert, #relaxation, #saturday, #openmic, #free_event, #zaterdag, #free_activities</t>
        </is>
      </c>
      <c r="O447" t="inlineStr">
        <is>
          <t xml:space="preserve">
    The event titled "Loving Room Presents Tajua" is scheduled to take place on Tuesday, 4 March at Das Gift, 
    specifically at Donaustraße 119 12043 Berlin, Show map. This event falls under the "music" category. 
    Description: Loving Room brings local performers and music lovers with a mission to provide intimate and inspiring experiences in beautiful cosy spaces. Because who doesn’t want to discover new locations and upcoming talent all in the same space at the same time?
Location: Das Gift, Donaustraße 119, 12043 Berlin, Germany
Time: Doors open at 7 pm and we start playing around 7:30 pm.
Agenda of the evening :
19:00-19:30 - Doors Open
19:30 - 20:00 Tajua
Tajua is a genre-crossing singer-songwriter with a main focus on RnB. Her music is fluid and an intimate expression of her innermost emotions. Warm, vibey, pure. Sometimes expressed through electronic basses, sometimes through jazzy soul sounds.
20:00-20:15 - Break
20:15-21:00 Open Mic
Hope to see you there!
Note: Tickets are non-refundable even in case of venue and lineup changes.
Ticket prices:
€7- early till 23 Feb
€10- regular till 3 Mar
€15- door on 4 Mar
Follow us on Instagram: https://www.instagram.com/lovingroomconcerts/
Join Artist community to perform with us: https://show.lovingroom.co/artist_community
Join Audience community to stay tuned: https://show.lovingroom.co/audience_community
    It is organized by Loving Room Concerts and will last for Event lasts 2 hours. 
    Key topics and themes include: Germany Events, Berlin Events, Things to do in Berlin, Berlin Performances, Berlin Music Performances, #free, #concert, #relaxation, #saturday, #openmic, #free_event, #zaterdag, #free_activities.
    </t>
        </is>
      </c>
      <c r="P447" t="inlineStr">
        <is>
          <t>[-2.26764780e-04 -1.20743448e-02  4.11523432e-02 -1.51923019e-02
 -7.66725838e-02  9.97673944e-02  4.39331047e-02 -5.88609092e-02
  9.20512974e-02 -6.51345402e-02 -2.31114570e-02 -9.17790830e-02
  3.13555114e-02 -3.21702696e-02  4.48722802e-02 -1.08951908e-02
  9.76863280e-02 -6.80619180e-02  1.21939862e-02  3.19033712e-02
 -1.94261018e-02 -6.04425631e-02  2.78766062e-02 -2.75952667e-02
 -2.13081948e-02 -2.16339640e-02 -3.14002782e-02  4.44447733e-02
  4.71056625e-02 -3.64773311e-02  3.20412368e-02  8.03457871e-02
 -9.31385607e-02 -4.37368499e-03  7.16064572e-02  5.27195632e-02
 -4.90965918e-02  8.04860261e-04 -1.26552898e-02 -2.17906181e-02
  1.52212838e-02 -1.14859231e-02 -3.54685634e-02  5.03543839e-02
 -4.03807610e-02 -2.96125896e-02  4.87236343e-02 -1.67158432e-02
 -5.29289385e-03  1.14599187e-02 -3.15263346e-02 -1.03501417e-02
  9.02667828e-03  9.49291140e-02 -4.84055467e-03  2.38807257e-02
  3.30716707e-02  2.77280081e-02  5.99856339e-02 -1.15976401e-03
  1.24210333e-02 -1.94536000e-02  2.07854733e-02 -9.43877026e-02
  2.65466459e-02 -7.77027160e-02 -5.84959947e-02  1.14084303e-01
  2.32210178e-02 -2.12929808e-02  6.39650151e-02  4.87862453e-02
  9.44159552e-02  6.85178638e-02  1.70720592e-02  1.21777421e-02
 -5.17033227e-02 -3.21007110e-02  1.05863987e-02 -1.81567972e-03
 -1.47288954e-02 -6.86099753e-02 -1.43941715e-02 -4.59474623e-02
 -4.68649343e-03  3.21032503e-03  2.33377274e-02  1.14581408e-02
 -2.56962515e-02  2.26142034e-02 -1.41685344e-02  8.52174610e-02
 -7.23288804e-02 -8.28703791e-02 -5.65031655e-02 -2.61797588e-02
 -1.97989307e-02  4.50664721e-02  4.09116969e-02  6.06097765e-02
  3.22880759e-03  1.19991578e-01  7.27762422e-03  3.48834358e-02
 -3.85254547e-02 -6.90972954e-02 -4.49995287e-02  3.55816782e-02
 -1.71147082e-02 -8.05113986e-02 -7.28401840e-02  6.20620847e-02
  1.39380554e-02  7.82566331e-03 -1.45599833e-02  7.10396692e-02
  1.84852872e-02  8.54666345e-03  7.53752068e-02 -1.55731998e-02
  5.05670980e-02 -3.92622203e-02  6.23879060e-02  3.11787874e-02
 -1.42787844e-02 -3.52419354e-03 -1.62512306e-02  7.46454268e-33
  1.38790691e-02 -2.76904665e-02 -8.08273535e-03  4.11595739e-02
  1.05302691e-01 -1.31654562e-02 -1.01048119e-01 -2.87999269e-02
 -7.21489042e-02  2.89167110e-02 -7.11265430e-02 -3.33245471e-02
 -1.05969934e-02 -3.76271717e-02 -1.52682820e-02 -1.40140159e-02
 -2.33217236e-02 -3.94713394e-02 -7.60486126e-02 -6.39981776e-02
  1.21576749e-02  4.62580211e-02  4.07281145e-02 -6.38602488e-03
 -8.14978778e-02  4.30472195e-02  7.23530278e-02  4.87897061e-02
  6.23874515e-02  4.81049763e-03 -8.04064050e-02 -2.00327840e-02
 -1.12460107e-02 -4.38946225e-02  1.64328571e-02  4.55504656e-02
 -6.95057120e-03 -1.96873602e-02 -6.65077055e-03 -5.13516515e-02
  1.97074413e-02  1.13821207e-02 -7.09137842e-02  9.40134004e-03
 -1.29012000e-02  7.68373236e-02  1.96829922e-02 -5.19125015e-02
  1.25263587e-01  1.25189628e-02 -2.22354233e-02 -6.84593022e-02
 -5.68608791e-02  6.93053007e-03 -4.39422540e-02  3.96818444e-02
  3.69883403e-02 -5.77076264e-02  5.80503121e-02 -2.58236639e-02
  1.98141206e-02 -2.94002835e-02  2.03896444e-02 -6.36175051e-02
 -1.82355512e-02 -3.53942886e-02 -1.70073844e-03 -8.31014663e-02
  8.78244713e-02 -2.25509815e-02 -5.08736707e-02  1.50868502e-02
  2.67434400e-02 -3.49685661e-02  2.39263177e-02 -2.56517455e-02
  7.69573916e-03 -1.16034411e-03  6.09684885e-02  3.29921246e-02
 -6.90031871e-02  3.57005335e-02  3.34199890e-02  5.47166541e-02
  1.56246778e-02 -6.04946762e-02  7.57643580e-03 -8.83311331e-02
 -1.00813277e-01  1.73239652e-02  3.03485687e-03  7.84877837e-02
  2.63695251e-02 -4.71905842e-02 -1.04925901e-01 -7.76675493e-33
  9.89663005e-02 -3.33314016e-02 -1.22343125e-02 -3.15100560e-03
  6.82517439e-02 -1.59283709e-02 -8.18317384e-02  8.46302360e-02
  9.20268446e-02  9.33472887e-02 -7.85313826e-03 -5.68025745e-02
  9.45023671e-02  1.54706528e-02 -8.96785222e-03 -3.08140479e-02
  1.34460822e-01  5.06386347e-02 -3.99428345e-02  1.00762034e-02
 -5.86617626e-02  1.17386974e-01  8.83647799e-03 -1.27247442e-02
 -7.23841414e-02  8.34982004e-03  1.03551902e-01  6.30918294e-02
 -3.65174413e-02 -1.61019422e-03 -2.36662216e-02 -3.55713107e-02
 -7.05155134e-02  3.26082595e-02 -8.44847062e-04  3.69121060e-02
  3.99840856e-03 -4.72421385e-02 -8.28446820e-03  7.89535120e-02
  4.04971503e-02 -7.59993214e-03 -6.65844828e-02  7.51009583e-02
 -2.03687269e-02 -3.76503244e-02 -9.31479037e-02  7.35838860e-02
 -3.06761656e-02 -3.04199313e-03  6.44305795e-02 -5.96288368e-02
  1.32088121e-02 -6.54507950e-02  5.91527894e-02  3.85666639e-02
  5.53301070e-03 -8.17710087e-02  2.53549088e-02  9.11634415e-02
  6.39671087e-02  4.79883701e-02 -3.78550254e-02 -6.26274645e-02
 -1.81944501e-02  1.91774815e-02  3.32026742e-02 -1.88615546e-02
  5.16884867e-03  5.44212162e-02  2.19919216e-02  7.68581107e-02
 -1.37179881e-01 -1.05293188e-02 -5.83454594e-02 -3.05242762e-02
 -5.99620417e-02  7.65098492e-03  3.87600474e-02 -1.23601392e-01
 -6.21344820e-02  8.26746374e-02 -3.78716998e-02 -3.78728807e-02
  8.89328029e-03  1.11531705e-01 -3.17040421e-02  4.90080640e-02
  2.73150839e-02  5.50818145e-02 -8.79291352e-03  1.62754934e-02
 -3.99317034e-02  4.07100506e-02  4.08260562e-02 -6.42211617e-08
 -3.64916995e-02  4.06977758e-02 -2.13377979e-02 -3.77187319e-02
  2.48523499e-03 -7.83350021e-02  2.56056674e-02 -9.40554664e-02
  3.94579433e-02  7.11444095e-02  6.19916692e-02  3.02800164e-03
 -4.86828992e-03 -1.72722843e-02 -8.77810791e-02  2.04370469e-02
 -2.05713306e-02 -1.99464466e-02 -6.57423735e-02 -2.37091980e-03
  8.44542533e-02  4.01882082e-02  9.19547975e-02 -5.30717410e-02
  3.96589823e-02 -1.33969495e-02 -8.81969407e-02  3.65010202e-02
 -3.42182890e-02 -8.62832814e-02  3.33073325e-02  2.32215151e-02
  1.13490960e-02 -2.55629551e-02 -4.82118763e-02  8.23427085e-03
 -5.42806871e-02 -2.97571924e-02 -2.10306402e-02  7.54794404e-02
  4.36781161e-02 -5.33570312e-02 -1.73902307e-02 -1.77466944e-02
 -1.01083957e-01 -2.55663507e-02  6.68934807e-02 -8.10996518e-02
 -1.03431661e-02  5.57716489e-02 -6.68024793e-02 -4.45723869e-02
 -3.09913829e-02  1.99802984e-02 -1.67340878e-02  1.47633711e-02
 -8.51201713e-02  7.93174282e-02  5.33958115e-02  3.51472152e-03
  9.14081112e-02 -1.13115301e-02 -9.74085033e-02 -5.80051243e-02]</t>
        </is>
      </c>
    </row>
    <row r="448">
      <c r="A448" s="1" t="n">
        <v>446</v>
      </c>
      <c r="B448" t="n">
        <v>447</v>
      </c>
      <c r="C448" t="inlineStr">
        <is>
          <t>Intro to Autolume for Generative AI</t>
        </is>
      </c>
      <c r="D448" t="inlineStr">
        <is>
          <t>Samstag, 22. Februar</t>
        </is>
      </c>
      <c r="E448" t="inlineStr">
        <is>
          <t>Eichenstraße 4A</t>
        </is>
      </c>
      <c r="F448" t="inlineStr">
        <is>
          <t>Eichenstraße 4A 12435 Berlin</t>
        </is>
      </c>
      <c r="G448" t="inlineStr">
        <is>
          <t>science-and-tech</t>
        </is>
      </c>
      <c r="H448" t="inlineStr">
        <is>
          <t>97,07 €</t>
        </is>
      </c>
      <c r="I448" t="inlineStr">
        <is>
          <t>https://www.eventbrite.com/e/intro-to-autolume-for-generative-ai-tickets-1229083404549?aff=ebdssbdestsearch</t>
        </is>
      </c>
      <c r="J448" t="inlineStr">
        <is>
          <t>Autolume is a no-coding generative AI system allowing artists to train, craft, and explore their own models.
Joining us in Berlin by way of Vancouver, interdisciplinary artist and researcher Arshia Sobhan hosts a 2-day workshop (Feb 22 and 23, 10am-1pm) designed to introduce artists interested in training models with their unique datasets.*
*Requires Windows with an NVIDIA GPU (RTX 2070 or higher recommended
What is Autolume?
Autolume is a no-coding, user-friendly, visual synthesizer that leverages the artistic potential of GANs (Generative Adversarial Networks) without requiring technical skills. It streamlines the GAN workflow, including dataset preprocessing, model training, and real-time generation, making it accessible for non-technical users. Its unique features include interactive art generation through OSC messaging and the focus on a small-data approach to generative AI, enabling artists to use personal datasets for greater creative control. This approach not only avoids the biases of large pre-trained models but also offers an alternative to mainstream big data strategies, allowing for more personalized and unique artistic expressions away from conventional text-to-image practices.
LEARN MORE ABOUT AUTOLUME
Who is this workshop for?
Our workshop welcomes artists across all visual disciplines and technical backgrounds, whether you're keen on exploring generative AI for the first time or looking to deepen your engagement with more personalized and interactive generative AI workflows.
We particularly invite artists interested in training models with their unique datasets. Those participants will need to bring their images or videos (of their artworks or ethically sourced content). To ensure meaningful outcomes, we recommend bringing a minimum of 50-100 images or a ~5min video.
What will be covered?
On the first day, participants will be guided through a comprehensive system demo and learn how to leverage Autolume for training models with their unique datasets. This session is crafted to empower artists to begin their journey into personalized generative AI creation, emphasizing the ease of use, level of control, and accessibility of Autolume for non-technical creatives.
The second day of the workshop shifts focus to the tangible outcomes of the previous day's endeavours, with a comprehensive review of the training results and a deep dive into Autolume's advanced features. Special attention will be given to its real-time and interactive capabilities, including audio-reactive and other forms of interactive art possibilities. This part of the workshop is designed to expand the creative possibilities for artists, offering insights into how Autolume can elevate their artistic endeavours to new heights.
What do I need?
We particularly invite artists interested in training models with their unique datasets. Participants will need to bring their images or videos (of their artworks or ethically sourced content).
To ensure meaningful outcomes, we recommend bringing a minimum of 50-100 images or a ~5min video.
Requires Windows with an NVIDIA GPU (RTX 2070 or higher recommended.
This event is brought to you by MANIFEST:IO, the symposium for new media and electronic art in Berlin. Check out event tickets and even secure a discounted ticket for the workshop using MAE.
Event tickets: https://maecommunity.app.link/RPCwlroLCPb</t>
        </is>
      </c>
      <c r="K448" t="inlineStr">
        <is>
          <t>TimeLab</t>
        </is>
      </c>
      <c r="L448" t="inlineStr">
        <is>
          <t>Rückerstattungsrichtlinie
Rückerstattungen bis zu 7 Tage vor dem Event</t>
        </is>
      </c>
      <c r="M448" t="inlineStr">
        <is>
          <t>Eventdauer: 3 Stunden</t>
        </is>
      </c>
      <c r="N448" t="inlineStr">
        <is>
          <t>Events in Deutschland, Events in Berlin, Events in Berlin, Berlin Kurse, Berlin Wissenschaft und Technik Kurse, #event, #ai, #intro, #generative, #autolume</t>
        </is>
      </c>
      <c r="O448" t="inlineStr">
        <is>
          <t xml:space="preserve">
    The event titled "Intro to Autolume for Generative AI" is scheduled to take place on Samstag, 22. Februar at Eichenstraße 4A, 
    specifically at Eichenstraße 4A 12435 Berlin. This event falls under the "science-and-tech" category. 
    Description: Autolume is a no-coding generative AI system allowing artists to train, craft, and explore their own models.
Joining us in Berlin by way of Vancouver, interdisciplinary artist and researcher Arshia Sobhan hosts a 2-day workshop (Feb 22 and 23, 10am-1pm) designed to introduce artists interested in training models with their unique datasets.*
*Requires Windows with an NVIDIA GPU (RTX 2070 or higher recommended
What is Autolume?
Autolume is a no-coding, user-friendly, visual synthesizer that leverages the artistic potential of GANs (Generative Adversarial Networks) without requiring technical skills. It streamlines the GAN workflow, including dataset preprocessing, model training, and real-time generation, making it accessible for non-technical users. Its unique features include interactive art generation through OSC messaging and the focus on a small-data approach to generative AI, enabling artists to use personal datasets for greater creative control. This approach not only avoids the biases of large pre-trained models but also offers an alternative to mainstream big data strategies, allowing for more personalized and unique artistic expressions away from conventional text-to-image practices.
LEARN MORE ABOUT AUTOLUME
Who is this workshop for?
Our workshop welcomes artists across all visual disciplines and technical backgrounds, whether you're keen on exploring generative AI for the first time or looking to deepen your engagement with more personalized and interactive generative AI workflows.
We particularly invite artists interested in training models with their unique datasets. Those participants will need to bring their images or videos (of their artworks or ethically sourced content). To ensure meaningful outcomes, we recommend bringing a minimum of 50-100 images or a ~5min video.
What will be covered?
On the first day, participants will be guided through a comprehensive system demo and learn how to leverage Autolume for training models with their unique datasets. This session is crafted to empower artists to begin their journey into personalized generative AI creation, emphasizing the ease of use, level of control, and accessibility of Autolume for non-technical creatives.
The second day of the workshop shifts focus to the tangible outcomes of the previous day's endeavours, with a comprehensive review of the training results and a deep dive into Autolume's advanced features. Special attention will be given to its real-time and interactive capabilities, including audio-reactive and other forms of interactive art possibilities. This part of the workshop is designed to expand the creative possibilities for artists, offering insights into how Autolume can elevate their artistic endeavours to new heights.
What do I need?
We particularly invite artists interested in training models with their unique datasets. Participants will need to bring their images or videos (of their artworks or ethically sourced content).
To ensure meaningful outcomes, we recommend bringing a minimum of 50-100 images or a ~5min video.
Requires Windows with an NVIDIA GPU (RTX 2070 or higher recommended.
This event is brought to you by MANIFEST:IO, the symposium for new media and electronic art in Berlin. Check out event tickets and even secure a discounted ticket for the workshop using MAE.
Event tickets: https://maecommunity.app.link/RPCwlroLCPb
    It is organized by TimeLab and will last for Eventdauer: 3 Stunden. 
    Key topics and themes include: Events in Deutschland, Events in Berlin, Events in Berlin, Berlin Kurse, Berlin Wissenschaft und Technik Kurse, #event, #ai, #intro, #generative, #autolume.
    </t>
        </is>
      </c>
      <c r="P448" t="inlineStr">
        <is>
          <t>[-7.04611242e-02 -4.87125777e-02 -5.29694650e-03  3.15933265e-02
 -8.10347684e-03 -6.70201471e-03 -3.17056216e-02 -1.59584414e-02
 -1.07492879e-02 -5.58336414e-02 -1.00184888e-01 -9.72225592e-02
 -5.26372045e-02 -7.30465492e-03 -8.51565674e-02  7.60824978e-03
  3.19525674e-02 -6.97619691e-02 -9.06683654e-02 -4.41737100e-02
  4.47759628e-02 -4.14725095e-02 -5.70993870e-02 -2.21387651e-02
  7.61959851e-02  1.84782743e-02  4.39543761e-02 -6.60468414e-02
  5.40296808e-02 -2.91729975e-03  9.32653155e-03  2.24489775e-02
  5.03332317e-02  5.42646572e-02 -2.17761640e-02  2.11563986e-02
 -2.71585081e-02  6.82169050e-02 -7.21914023e-02 -8.89778063e-02
 -8.99589714e-03 -4.06401567e-02  9.14558396e-03  2.69125625e-02
  8.28152001e-02 -6.54043928e-02 -4.32424247e-02 -7.15767667e-02
  9.20619071e-03  1.39393238e-02 -7.68134743e-02 -7.89730474e-02
 -9.56791267e-03  2.94228755e-02 -2.70377379e-03  5.89077882e-02
  3.38175744e-02 -5.70887439e-02  6.30406290e-02 -5.57320379e-03
  8.83619115e-03 -5.53165749e-02 -3.59394625e-02 -1.51031865e-02
  2.43580136e-02 -5.04207537e-02  1.89228076e-02  2.75318678e-02
  8.36925805e-02 -7.60180280e-02  3.62263657e-02  1.36998296e-02
 -6.75328150e-02  5.84862642e-02  7.94761255e-02  2.49075267e-04
 -6.13346137e-02 -5.91706261e-02  2.50351261e-02 -4.14299294e-02
  5.80626652e-02 -6.66909618e-04  1.20871225e-02  5.30671328e-02
 -1.99326943e-03  3.07938103e-02 -1.16795450e-02  8.24020728e-02
  5.36124632e-02  5.04611731e-02 -8.81773308e-02 -7.80946901e-03
 -6.04775175e-02  2.17624530e-02  2.60787234e-02 -3.18368450e-02
  9.16712955e-02 -1.00848898e-01  1.90028530e-02  5.07013351e-02
  1.37926592e-02  2.81188637e-02  1.67812388e-02  2.24635864e-04
 -2.26148590e-02 -5.32164536e-02  5.10414839e-02  9.89620909e-02
 -3.12850624e-02 -2.21720245e-02 -1.80741586e-02  3.12284827e-02
  5.43254660e-03 -8.49758089e-02 -9.37443040e-03  8.01989809e-02
 -5.36216646e-02  4.43043560e-02 -1.03800120e-02  3.41199599e-02
 -8.00296292e-02 -7.07821874e-03 -4.24218178e-02  2.39371788e-02
  7.15596229e-02 -8.10646191e-02 -7.51878545e-02  3.07803563e-33
  2.11055633e-02 -8.06860346e-03 -1.11335218e-02  6.14418089e-02
  7.97636583e-02 -3.31718735e-02 -2.18024254e-02 -4.15147915e-02
  2.33454555e-02 -5.04583754e-02 -2.76268162e-02  4.96636182e-02
 -9.65653360e-02  1.09774455e-01  6.48672879e-02 -8.35997164e-02
  5.26268268e-03  1.67846028e-02 -2.27618385e-02  2.20280644e-02
  3.75189744e-02 -1.33328047e-02 -6.42456813e-03  6.38648821e-03
 -2.66582761e-02  1.22781806e-01  5.12384325e-02  2.42105126e-02
  7.85147846e-02  5.52313067e-02 -1.13109581e-01  4.24051806e-02
 -1.27040129e-03 -4.63703871e-02  1.27495667e-02  3.98585089e-02
 -5.60628511e-02 -8.76361430e-02  9.76137631e-03  5.24395704e-02
  5.55808805e-02  2.99020484e-02 -1.90277658e-02 -8.55219662e-02
 -5.76682687e-02  2.90609989e-02  7.60822520e-02  1.03998899e-01
  1.39995888e-02  7.04174638e-02  2.24945750e-02  6.26836419e-02
 -6.35672873e-03 -3.10736485e-02  1.60716008e-02  4.41928618e-02
  2.78058499e-02 -3.43322307e-02  8.47076476e-02 -1.39679341e-02
  4.14695824e-04  7.13680536e-02 -3.17975469e-02  7.34131634e-02
 -3.75199839e-02  3.36494297e-02  6.32199124e-02 -1.58079509e-02
  3.12326886e-02  3.26982066e-02 -8.94006491e-02 -2.58931164e-02
  7.47441268e-03 -3.12784798e-02  3.84803750e-02  2.10308190e-02
  3.59226987e-02 -2.07370911e-02  2.82302648e-02  4.49584723e-02
 -1.40125811e-01 -3.10665724e-04 -2.82326783e-03 -2.02057268e-02
  1.60742570e-02  3.85430851e-03 -1.17097620e-03  6.73764497e-02
 -1.16945982e-01 -6.23284578e-02 -6.36143237e-02 -3.08846142e-02
 -1.14177391e-02  8.64599422e-02 -3.46217789e-02 -3.42858494e-33
  2.71957722e-02 -1.49857923e-02 -2.99112871e-02  1.07865952e-01
  6.60393685e-02  3.01923137e-02 -2.54088603e-02  1.86216049e-02
  4.69302982e-02 -2.45762486e-02  3.59174274e-02  4.31085974e-02
  3.23514417e-02 -1.97886620e-02  7.82239530e-03 -9.77293402e-02
  4.33931164e-02 -1.95787363e-02 -7.88222030e-02  3.28209437e-02
 -9.73632187e-03  6.51529878e-02 -7.64058977e-02 -8.19008425e-02
 -3.51640768e-02  2.45226528e-02  1.39193041e-02  6.38694838e-02
 -4.64822389e-02  4.06053253e-02  2.86535267e-02  3.55652394e-03
 -5.02517447e-02 -5.60356043e-02 -2.65635066e-02  9.10386294e-02
  1.63619563e-01 -8.69868994e-02 -5.13210520e-02  3.66454944e-02
  7.97644258e-02  1.80391886e-03 -4.60931733e-02  4.90010716e-02
 -7.13045895e-02  6.99243173e-02 -8.45785514e-02  6.65597096e-02
  5.27172349e-02 -1.96598060e-02  1.97731052e-02  1.37847783e-02
  2.67275479e-02 -4.13127132e-02  2.77083721e-02 -7.30718970e-02
  1.08546969e-02  1.35212913e-02 -1.53670153e-02  4.61891331e-02
 -7.09708184e-02 -3.74733694e-02  7.13283382e-03 -7.01646134e-02
 -9.23890397e-02 -4.64871302e-02 -2.63835806e-02  5.18981069e-02
 -4.63021062e-02  4.70671579e-02  8.72756541e-02  3.59877236e-02
 -3.51088075e-03  5.65990619e-02 -4.78029326e-02 -4.82748188e-02
  1.39671676e-02 -1.03974370e-02  6.27775043e-02 -1.31003842e-01
 -9.20180976e-03 -2.80072726e-02  6.76758513e-02  8.75892118e-02
  3.65990475e-02  2.38017775e-02 -2.86450051e-03  2.22044624e-02
  3.23241875e-02  9.07192603e-02 -1.71124376e-02  6.84493259e-02
 -8.89085326e-03  7.75628090e-02 -5.94756268e-02 -5.18324725e-08
  3.33584729e-03  4.58852351e-02  6.79768324e-02 -2.77200751e-02
  8.14066269e-03 -6.01733699e-02 -1.58270355e-02  3.78303342e-02
  1.04826298e-02 -1.81405246e-02  7.93317556e-02 -1.01952434e-01
 -3.20876539e-02 -1.82700902e-02  2.01387815e-02  1.35626188e-02
  5.07007353e-02  5.22144251e-02 -3.80586013e-02 -5.21792844e-02
  2.69819819e-03 -1.79940872e-02  2.68794801e-02 -1.05674289e-01
  4.09766547e-02 -4.07116227e-02  2.58749966e-02  2.96419412e-02
 -4.77850772e-02 -5.77405430e-02 -4.39264216e-02  5.48899844e-02
  2.41285544e-02  4.17568721e-02 -1.81173384e-02  3.83774042e-02
 -4.83941240e-03 -5.31563982e-02 -4.40568551e-02 -8.18864107e-02
  1.89971197e-02  4.45811003e-02 -2.18835603e-02 -1.46673927e-02
 -3.27608921e-02  2.46728361e-02  2.50450671e-02 -1.22453712e-01
 -3.54780369e-02  7.16830641e-02 -2.43414566e-02 -1.35247773e-02
  3.09451651e-02 -1.05663994e-02  6.46498725e-02  7.16451854e-02
 -1.66040603e-02 -6.39896281e-03  3.67109738e-02  4.49999198e-02
 -1.44537603e-02  2.16559637e-02 -8.35729539e-02  5.04575996e-03]</t>
        </is>
      </c>
    </row>
    <row r="449">
      <c r="A449" s="1" t="n">
        <v>447</v>
      </c>
      <c r="B449" t="n">
        <v>448</v>
      </c>
      <c r="C449" t="inlineStr">
        <is>
          <t>GEWALTFREIE KOMMUNIKATION (GFK) Workshop/Kurs, 2 Tage, Berlin</t>
        </is>
      </c>
      <c r="D449" t="inlineStr">
        <is>
          <t>Samstag, 22. Februar</t>
        </is>
      </c>
      <c r="E449" t="inlineStr">
        <is>
          <t>Gneisenaustraße 44</t>
        </is>
      </c>
      <c r="F449" t="inlineStr">
        <is>
          <t>Gneisenaustraße 44 10961 Berlin</t>
        </is>
      </c>
      <c r="G449" t="inlineStr">
        <is>
          <t>health</t>
        </is>
      </c>
      <c r="H449" t="inlineStr">
        <is>
          <t>Kostenlos</t>
        </is>
      </c>
      <c r="I449" t="inlineStr">
        <is>
          <t>https://www.eventbrite.com/e/gewaltfreie-kommunikation-gfk-workshopkurs-2-tage-berlin-tickets-787816990827?aff=ebdssbdestsearch</t>
        </is>
      </c>
      <c r="J449" t="inlineStr">
        <is>
          <t>2-tägige praktische Einführung in die Gewaltfreie Kommunikation (GFK)
Das Seminar öffnet dir das Tor zu kraftvoller, authentischer Kommunikation und wertschätzender Verbundenheit in Beziehungen. Unsere GFK-Themen: Authentizität, bedürfnisorientierte Kommunikation, Empathie, aktives Zuhören, Verletzlichkeit, Grenzen, Umgang mit Wut, Zugang zu/Ausdruck von Gefühlen, Klarheit finden und schaffen, Neue Führung ohne Machtausübung.
Es handelt sich um einen aktiven Workshop: mittels lockeren Partnerspielen kommst du so sofort in die Erfahrung und kannst lernen, wie du in Konflikten tickst und wie du sie emphatisch lösen kannst.
Steigere deine Lebensqualität und Harmonie in all deinen Beziehungen mit der Gewaltfreien Kommunikation.
ab 180 Eur per Person
Mehr Informationen zum Kurs und Anmeldung unter: https://we-space.net</t>
        </is>
      </c>
      <c r="K449" t="inlineStr">
        <is>
          <t>We-Space GFK - Gewaltfreie Kommunikation Berlin</t>
        </is>
      </c>
      <c r="L449" t="inlineStr">
        <is>
          <t>Rückerstattungsrichtlinie
Rückerstattungen bis zu 7 Tage vor dem Event</t>
        </is>
      </c>
      <c r="M449" t="inlineStr">
        <is>
          <t>Eventdauer: 1 Tag 8 Stunden</t>
        </is>
      </c>
      <c r="N449" t="inlineStr">
        <is>
          <t>Events in Deutschland, Events in Berlin, Events in Berlin, Berlin Kurse, Berlin Gesundheit Kurse, #workshop, #psychologie, #kurs, #kommunikation, #kommunikationstraining, #beziehungen, #gfk, #newleadership, #gewaltfreie</t>
        </is>
      </c>
      <c r="O449" t="inlineStr">
        <is>
          <t xml:space="preserve">
    The event titled "GEWALTFREIE KOMMUNIKATION (GFK) Workshop/Kurs, 2 Tage, Berlin" is scheduled to take place on Samstag, 22. Februar at Gneisenaustraße 44, 
    specifically at Gneisenaustraße 44 10961 Berlin. This event falls under the "health" category. 
    Description: 2-tägige praktische Einführung in die Gewaltfreie Kommunikation (GFK)
Das Seminar öffnet dir das Tor zu kraftvoller, authentischer Kommunikation und wertschätzender Verbundenheit in Beziehungen. Unsere GFK-Themen: Authentizität, bedürfnisorientierte Kommunikation, Empathie, aktives Zuhören, Verletzlichkeit, Grenzen, Umgang mit Wut, Zugang zu/Ausdruck von Gefühlen, Klarheit finden und schaffen, Neue Führung ohne Machtausübung.
Es handelt sich um einen aktiven Workshop: mittels lockeren Partnerspielen kommst du so sofort in die Erfahrung und kannst lernen, wie du in Konflikten tickst und wie du sie emphatisch lösen kannst.
Steigere deine Lebensqualität und Harmonie in all deinen Beziehungen mit der Gewaltfreien Kommunikation.
ab 180 Eur per Person
Mehr Informationen zum Kurs und Anmeldung unter: https://we-space.net
    It is organized by We-Space GFK - Gewaltfreie Kommunikation Berlin and will last for Eventdauer: 1 Tag 8 Stunden. 
    Key topics and themes include: Events in Deutschland, Events in Berlin, Events in Berlin, Berlin Kurse, Berlin Gesundheit Kurse, #workshop, #psychologie, #kurs, #kommunikation, #kommunikationstraining, #beziehungen, #gfk, #newleadership, #gewaltfreie.
    </t>
        </is>
      </c>
      <c r="P449" t="inlineStr">
        <is>
          <t>[-2.55960058e-02  5.19523546e-02 -9.51800346e-02  2.66182106e-02
  4.30492591e-03  1.64115168e-02 -5.16131260e-02 -6.74339850e-03
 -2.77224835e-02 -4.32067998e-02  5.91187254e-02 -4.53655422e-02
 -2.90005542e-02 -2.97031831e-02  3.43384743e-02 -4.49215211e-02
  6.72556758e-02 -1.29259191e-02 -7.42449760e-02  5.28178401e-02
  1.89668890e-02 -3.22399996e-02  1.43612064e-02  4.98930067e-02
  2.21335655e-03  3.10129430e-02 -5.22187948e-02 -9.16068628e-02
  2.42236406e-02  8.32966045e-02  2.56040841e-02 -5.83031634e-03
 -6.10576198e-02  4.38637510e-02  8.96937847e-02  3.48205976e-02
  1.21157644e-02  1.05790207e-02  7.98097905e-03  4.60327119e-02
 -4.09799777e-02 -5.89278527e-02 -7.69035742e-02  2.85510998e-02
  5.18253818e-02  2.10360121e-02 -4.55271229e-02 -4.35714424e-02
 -9.94067043e-02  4.96623963e-02 -1.08621800e-02 -1.78947058e-02
  6.28375337e-02  1.24398933e-03  1.19044766e-01 -2.64513809e-02
 -9.05769691e-02 -1.03567511e-01 -1.12175951e-02  5.84029406e-02
 -9.10468865e-03 -7.81980604e-02 -6.90139160e-02 -1.65968351e-02
  2.17895061e-02  2.10380182e-02 -2.19668970e-02 -3.43758352e-02
  1.02750830e-01 -5.12933135e-02  6.71834424e-02 -6.01339899e-02
  3.45710069e-02  6.50174245e-02  2.96215024e-02  1.43957622e-02
 -6.09983541e-02  8.95432830e-02  4.10926342e-02 -1.17525421e-01
  9.56314802e-02 -5.05654654e-03  7.18457103e-02  1.07438695e-02
 -4.78692986e-02 -5.31674847e-02 -9.19927880e-02  7.08127171e-02
 -5.18383756e-02  6.22196272e-02  1.60797685e-02  6.07787520e-02
 -4.32525799e-02 -5.29239625e-02  8.36942717e-03 -3.08448970e-02
 -7.17007890e-02  3.65968086e-02  8.38906467e-02  5.12975007e-02
 -4.25323695e-02 -2.60369219e-02 -5.65421656e-02  1.56632625e-02
 -3.70651148e-02 -9.27007347e-02 -9.90318507e-02 -4.11294475e-02
  6.24120282e-03 -1.09598748e-02 -3.87850925e-02 -2.87120156e-02
 -1.91247079e-03 -1.21087573e-01  2.81581283e-03  2.71721650e-02
  8.07416365e-02 -1.84219014e-02 -1.94082968e-02  7.64286472e-03
  4.82063293e-02 -7.15101138e-02  6.44062599e-03 -4.50375751e-02
 -8.70514009e-03  4.26003970e-02  3.14585157e-02  1.26096631e-32
  5.81781529e-02 -8.39114487e-02  4.48527597e-02 -2.14757621e-02
  8.71402174e-02  2.53533293e-03 -6.86476603e-02 -8.62603709e-02
  7.56646693e-02 -2.28070263e-02 -1.12887919e-02  3.94458957e-02
 -8.35586116e-02 -7.84768239e-02 -3.83251719e-02 -1.57262832e-02
 -5.49375005e-02 -1.94694158e-02 -4.63623255e-02 -3.10712736e-02
  4.06479500e-02  3.14446017e-02  5.58107831e-02  3.82761434e-02
  2.10617818e-02  1.16691768e-01  1.76621396e-02 -5.95501401e-02
  5.92350923e-02  6.06320798e-02 -1.22386999e-02  2.63415668e-02
 -4.50426564e-02 -3.52473184e-02 -9.12116244e-02 -4.32159342e-02
 -4.07105386e-02 -5.33221439e-02 -5.61005669e-03 -1.14631705e-01
 -8.65887478e-03 -1.02938078e-02 -5.16543090e-02 -4.32689153e-02
  1.06558755e-01  5.54117896e-02  4.55651619e-02 -1.26512591e-02
  1.73371986e-01 -2.21261568e-02  1.03801386e-02 -8.54566786e-03
  2.42205821e-02 -2.75676195e-02  3.47246900e-02  5.20331711e-02
  5.78502826e-02 -8.35635420e-03  2.76384950e-02  1.46568054e-02
 -5.43657057e-02  4.83831614e-02  1.28174992e-02 -9.76789463e-03
  2.70376410e-02  2.57546711e-03 -4.43828218e-02 -5.29563986e-02
 -3.05700433e-02  3.17212902e-02  1.27019780e-02  3.36218812e-02
  2.25480627e-02 -1.17118126e-02 -5.11383004e-02  1.05304774e-02
  1.41574005e-02  4.38577905e-02 -1.08738296e-01  2.86860187e-02
 -4.45306674e-02  2.61019263e-02  7.57176206e-02  5.32149784e-02
 -9.55206249e-03 -4.81062569e-02 -6.26124367e-02 -3.31082679e-02
 -5.01269661e-02  1.92638449e-02 -7.33031854e-02  5.04843332e-02
 -1.28767155e-02  1.03954293e-01 -4.32691611e-02 -1.46623172e-32
  8.79715607e-02  1.47898472e-03 -8.10071081e-02  5.28301299e-02
  3.79175283e-02  5.80277853e-02 -9.31497440e-02 -1.47892674e-02
  2.24768575e-02  8.17888305e-02  5.61135858e-02  7.96075817e-03
 -9.85302590e-03  3.78770977e-02  2.72298809e-02 -5.95780509e-03
  1.63351689e-02  9.06482115e-02 -7.12641850e-02  1.69642773e-02
  5.12628891e-02  4.56483625e-02 -9.02268961e-02  1.61361601e-02
  4.97112982e-03  3.29106152e-02  1.10884652e-01 -7.16583012e-03
 -1.48677779e-02 -5.40463850e-02 -5.58507256e-02  6.88051581e-02
 -8.16884339e-02 -8.00973084e-03  6.60785586e-02 -1.58921760e-02
  8.17073435e-02 -4.61162720e-03 -9.34691504e-02 -2.82511264e-02
 -1.44414476e-03  5.71688749e-02 -8.40826854e-02  1.07764434e-02
  5.33193164e-02 -1.57812722e-02 -2.99048889e-02 -4.24743854e-02
 -2.20419792e-03 -7.63920099e-02  2.46325582e-02 -1.84854865e-02
 -8.29468220e-02  1.62040610e-02 -2.51626410e-02  8.08722228e-02
 -4.33785953e-02 -1.04018860e-01 -2.73779035e-02 -8.12408887e-03
 -3.31792305e-03 -4.12331074e-02 -3.83625627e-02 -1.21082515e-02
  6.89908816e-03 -4.56554070e-02  8.75344053e-02  5.16085327e-02
  5.49253821e-02  1.04770675e-01  1.58000086e-02  4.12784219e-02
 -4.71935458e-02 -1.87338497e-02  9.02706641e-04  8.02831277e-02
  3.14384103e-02  1.18726166e-02 -2.80470755e-02 -7.32058985e-03
 -3.22818086e-02  3.73263396e-02 -3.33878398e-02  4.49367650e-02
  2.22346857e-02  4.03529173e-03  6.78649768e-02  7.06655979e-02
 -2.15629525e-02  2.82959361e-02 -7.26937726e-02  2.66238116e-02
 -1.45866899e-02  6.64595068e-02 -3.75225134e-02 -6.56773551e-08
  1.43577605e-02  6.46053627e-02 -6.63092136e-02 -6.46037608e-02
  2.62660775e-02 -6.89927340e-02 -4.91980985e-02  3.28763053e-02
 -6.57052472e-02  3.41011062e-02 -2.65279338e-02  6.81460500e-02
 -3.28480452e-02 -2.07127463e-02 -7.77992830e-02 -7.83086866e-02
 -5.90233281e-02  3.08323069e-03 -5.46152219e-02 -1.01469653e-02
  6.67216554e-02 -5.59087954e-02  3.49427946e-02 -4.98187765e-02
 -2.87977736e-02 -3.70171741e-02 -3.94680761e-02  8.54367465e-02
 -1.23516284e-02  1.93878468e-02 -3.02052461e-02  1.56145059e-02
 -7.37308785e-02  2.33198199e-02 -7.19916970e-02 -9.72486194e-03
 -1.59459133e-02 -1.11520514e-02  2.61837933e-02 -1.85455326e-02
  4.43957513e-03 -6.25754893e-02 -5.71043883e-03  6.03356808e-02
 -1.57853495e-02 -1.87860318e-02 -3.93328629e-02  1.56514533e-02
  5.59707591e-03  3.40911001e-02 -6.99965730e-02 -8.11738987e-03
 -3.60685289e-02  2.30760239e-02 -2.73808483e-02  6.96970373e-02
  2.12707371e-02 -1.69585254e-02  3.70595790e-02 -7.02018738e-02
  4.32242304e-02 -3.12033445e-02 -8.62954780e-02  7.24895969e-02]</t>
        </is>
      </c>
    </row>
    <row r="450">
      <c r="A450" s="1" t="n">
        <v>448</v>
      </c>
      <c r="B450" t="n">
        <v>449</v>
      </c>
      <c r="C450" t="inlineStr">
        <is>
          <t>Dragoholic by Judy LaDivina</t>
        </is>
      </c>
      <c r="D450" t="inlineStr">
        <is>
          <t>Monday, March 3</t>
        </is>
      </c>
      <c r="E450" t="inlineStr">
        <is>
          <t>Tipsy Bear</t>
        </is>
      </c>
      <c r="F450" t="inlineStr">
        <is>
          <t>Eberswalder Straße, Berlin, Germany, Eberswalder Straße 21 10437 Berlin, Show map</t>
        </is>
      </c>
      <c r="G450" t="inlineStr">
        <is>
          <t>arts</t>
        </is>
      </c>
      <c r="H450" t="inlineStr">
        <is>
          <t>Kostenlos</t>
        </is>
      </c>
      <c r="I450" t="inlineStr">
        <is>
          <t>https://www.eventbrite.de/e/dragoholic-by-judy-ladivina-tickets-1232380315699?aff=ebdssbdestsearch</t>
        </is>
      </c>
      <c r="J450" t="inlineStr">
        <is>
          <t>&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 daily, 2-4-1 on Pils, Wine, and Spritz
NOTE: A ticket for this event does not guarantee entry. Our staff has the final say. If you are not respectful to our safer space - if there is any complaint from our staff, artists, or guests - then you will be turned away or asked to leave and your ticket will be refunded.
---
It's DRAGOHOLIC time
welcome to the iconic stage for emerging drag talents, brought to you by the beautiful birthing hips of Berlin's most prolific drag mother, Judy LaDivina.
this is a show to celebrate each other and celebrate the art of drag! for newcomers and superfans alike. Dragoholics don't need rehab, they just need more drag.
LINEUP TBA
@tipsy_bear_berlin
Doors at 6pm Showtime 19:30
Tell your babes, come together 😻
Okurrr?
#dragoholicberlin #dragshow #berlin #berlindrag #dragberlin #dragqueen #dragking #dragthing #queerart #tipsybearberlin #queerberlin #childrenoftherevolution #wearefamily #dragfamily #freedom #beauty #truth #love ❤️</t>
        </is>
      </c>
      <c r="K450" t="inlineStr">
        <is>
          <t>Tipsy Bear Berlin</t>
        </is>
      </c>
      <c r="L450" t="inlineStr">
        <is>
          <t>Refund Policy
Refunds up to 3 days before event</t>
        </is>
      </c>
      <c r="M450" t="inlineStr">
        <is>
          <t>Event lasts 2 hours 30 minutes</t>
        </is>
      </c>
      <c r="N450" t="inlineStr">
        <is>
          <t>Germany Events, Berlin Events, Things to do in Berlin, Berlin Parties, Berlin Arts Parties, #transgender, #entertainment, #drag, #gay, #lgbtq, #queer, #performance, #glamour, #fabulous</t>
        </is>
      </c>
      <c r="O450" t="inlineStr">
        <is>
          <t xml:space="preserve">
    The event titled "Dragoholic by Judy LaDivina" is scheduled to take place on Monday, March 3 at Tipsy Bear, 
    specifically at Eberswalder Straße, Berlin, Germany, Eberswalder Straße 21 10437 Berlin, Show map. This event falls under the "arts" category. 
    Description: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 daily, 2-4-1 on Pils, Wine, and Spritz
NOTE: A ticket for this event does not guarantee entry. Our staff has the final say. If you are not respectful to our safer space - if there is any complaint from our staff, artists, or guests - then you will be turned away or asked to leave and your ticket will be refunded.
---
It's DRAGOHOLIC time
welcome to the iconic stage for emerging drag talents, brought to you by the beautiful birthing hips of Berlin's most prolific drag mother, Judy LaDivina.
this is a show to celebrate each other and celebrate the art of drag! for newcomers and superfans alike. Dragoholics don't need rehab, they just need more drag.
LINEUP TBA
@tipsy_bear_berlin
Doors at 6pm Showtime 19:30
Tell your babes, come together 😻
Okurrr?
#dragoholicberlin #dragshow #berlin #berlindrag #dragberlin #dragqueen #dragking #dragthing #queerart #tipsybearberlin #queerberlin #childrenoftherevolution #wearefamily #dragfamily #freedom #beauty #truth #love ❤️
    It is organized by Tipsy Bear Berlin and will last for Event lasts 2 hours 30 minutes. 
    Key topics and themes include: Germany Events, Berlin Events, Things to do in Berlin, Berlin Parties, Berlin Arts Parties, #transgender, #entertainment, #drag, #gay, #lgbtq, #queer, #performance, #glamour, #fabulous.
    </t>
        </is>
      </c>
      <c r="P450" t="inlineStr">
        <is>
          <t>[ 8.00747573e-02  3.83251673e-03  3.68104093e-02  6.27628416e-02
  1.91716608e-02  1.24091662e-01  6.80325478e-02 -4.33597155e-02
 -2.93854307e-02 -4.48962189e-02 -1.78912990e-02 -3.63131724e-02
 -4.53325771e-02  2.31127869e-02  2.65427623e-02  1.75096523e-02
  3.99483480e-02 -6.01188838e-02 -3.81219685e-02  2.94798501e-02
  1.07152946e-03 -1.12273492e-01  2.85486560e-02  2.01922599e-02
 -1.18299007e-01 -6.78907037e-02 -3.55668254e-02 -2.64417958e-02
  1.48215005e-02 -3.53442766e-02  8.58953875e-03  3.55740264e-02
 -5.49415722e-02 -4.65287045e-02  2.66631274e-03  8.53939634e-03
  1.01668872e-01 -7.38512799e-02  1.29676359e-02  8.90893713e-02
 -4.06469032e-02 -4.94651385e-02 -4.90431637e-02  4.68484946e-02
 -4.44040373e-02  5.68812117e-02  4.20339182e-02  4.14653122e-02
 -3.80718522e-02  2.04461254e-02  1.22151757e-02  7.61012500e-03
  4.30124290e-02 -1.72191299e-02  3.56371142e-02 -8.60949755e-02
  1.48638450e-02 -8.03773552e-02  8.74509811e-02 -4.68810312e-02
  1.19371228e-02 -7.52227241e-03 -2.68932395e-02  1.65926907e-02
 -3.50519526e-03 -9.47006345e-02 -8.31597671e-02  5.19813262e-02
  8.62855315e-02 -6.01178640e-03  3.27627994e-02 -5.55360392e-02
 -8.97941936e-04  2.03785393e-02  3.44536602e-02 -1.30110625e-02
 -6.10451363e-02  6.39374484e-04  2.52257790e-02 -3.85771841e-02
 -3.36341262e-02 -4.15186100e-02  5.31204566e-02  1.86441056e-02
 -4.71446523e-03 -4.41624224e-02 -4.10287194e-02  1.05840731e-02
 -5.01759835e-02  5.95206134e-02 -7.42268190e-02  5.43823764e-02
  2.60062572e-02 -2.16103606e-02 -6.40139170e-03 -5.14153298e-03
 -1.09724086e-02  9.43925790e-03 -1.62857175e-02  7.41060972e-02
  1.45386970e-02  7.83269107e-02  2.68886648e-02  3.58010419e-02
  3.67366225e-02 -6.14588112e-02 -5.41436486e-02  2.18718126e-02
 -5.07873222e-02 -3.70640121e-02 -2.20224019e-02 -1.14591429e-02
  1.12771109e-01  7.91450497e-03 -5.54050058e-02  8.27080943e-03
 -1.26873865e-03 -2.04568580e-02  1.36772823e-02 -5.74124642e-02
  3.76244709e-02  7.21873716e-02  3.43574956e-02  1.78416986e-02
 -8.24374035e-02 -2.12036557e-02  5.12936451e-02  3.56677055e-33
 -4.14008275e-02 -4.72173057e-02 -4.77865599e-02  3.52891125e-02
  5.43752126e-02  2.36448250e-03 -7.71224722e-02  1.53341154e-02
 -3.59690934e-02  2.93662809e-02  2.00139359e-02 -5.51470704e-02
 -1.44610269e-04 -7.39578828e-02 -3.88760120e-02 -4.33564447e-02
  4.43642735e-02  2.50422154e-02 -1.87428147e-02 -2.76272614e-02
  3.99083495e-02 -3.56608368e-02 -2.44648010e-02 -6.30765641e-03
 -2.25183778e-02  5.69497645e-02  6.34082630e-02  5.81070222e-03
  4.99526523e-02  3.03487331e-02 -2.91572083e-02  1.03639141e-02
 -4.10944223e-02 -9.01671425e-02  2.03381423e-02 -7.87945092e-02
  3.59146707e-02 -5.22436202e-02 -5.88130280e-02 -9.11547765e-02
  5.45003568e-04 -8.03176761e-02 -7.26816133e-02  1.07382750e-02
 -1.99782271e-02  1.58601984e-01  5.93239553e-02 -1.03313044e-01
  2.00376529e-02  2.72513144e-02 -4.66962606e-02  1.65849607e-02
  3.01533844e-02  6.69318959e-02  7.59894261e-03  3.60332802e-02
  2.44761985e-02  1.80468857e-02  3.12716817e-03 -7.57211521e-02
  2.72052605e-02  1.59823954e-01 -7.31254788e-03 -4.29610051e-02
  3.80585864e-02 -8.91674757e-02  1.58149078e-02 -3.05474047e-02
  1.94114540e-02 -3.19280103e-02 -2.72060540e-02  8.65378454e-02
  3.80278826e-02 -4.94220555e-02 -1.38173942e-02  1.63044985e-02
 -3.45415920e-02 -3.14385332e-02  9.46846753e-02 -6.50046244e-02
 -1.88340675e-02  1.91866159e-02  5.63085116e-02 -3.17637250e-02
  4.69783992e-02 -8.59991834e-02  7.99821094e-02 -6.28667027e-02
 -1.27859756e-01 -2.37627104e-02 -5.34149408e-02  6.28068820e-02
 -3.44536193e-02  3.47469300e-02 -5.01507558e-02 -4.36695233e-33
  6.37284592e-02 -8.32540467e-02  5.56483679e-02 -2.08419748e-03
  3.68654802e-02  2.67674848e-02 -5.61450459e-02 -3.96747626e-02
  7.59920180e-02  5.75741120e-02 -6.02939613e-02 -4.14460003e-02
  8.40747058e-02  2.27740612e-02  7.13465437e-02 -3.15139554e-02
  6.55954704e-02  1.90211404e-02 -1.15598537e-01 -2.03887038e-02
 -6.72219098e-02  4.98443581e-02 -7.19314218e-02  3.52348611e-02
 -1.19059801e-01  9.37963203e-02  1.30165607e-01 -4.05607186e-02
 -2.48020925e-02 -1.11613180e-02 -1.25632137e-02 -1.90104358e-02
 -6.15121797e-02 -4.32424210e-02  1.53558962e-02 -3.18542458e-02
  6.12253435e-02  1.23021007e-02 -5.95831946e-02 -1.70394741e-02
  3.47961672e-02 -5.26683033e-03 -4.68840599e-02  2.11623963e-02
  7.83732757e-02  1.01708053e-02 -1.26658648e-01 -3.61239025e-03
  1.72802117e-02  1.12186801e-02 -1.95287131e-02 -3.59039046e-02
 -3.78800221e-02  1.07545145e-02  7.16080368e-02 -1.90705787e-02
  3.98485810e-02 -9.49105024e-02  2.73236074e-02  1.64152216e-02
  1.10569904e-02  5.05625121e-02 -4.87565883e-02  1.11159980e-02
  5.65062240e-02 -8.32884163e-02 -6.77263215e-02 -4.37964797e-02
  8.73771608e-02  2.02855188e-02  7.30405599e-02  1.14585966e-01
 -7.17792735e-02 -3.37199159e-02 -1.40340980e-02  7.40012974e-02
  1.78290710e-01 -1.54083157e-02  2.52543371e-02 -3.49923186e-02
 -1.68598518e-02  1.93327554e-02  5.94869293e-02  7.75486976e-02
  5.57130296e-03  4.47017662e-02 -6.52249763e-03  3.18269357e-02
 -1.08430432e-02  6.16886318e-02  2.11777054e-02  2.96376329e-02
 -3.59611660e-02  2.01721434e-02  4.88944501e-02 -5.49547821e-08
 -6.67271614e-02  6.42214343e-02 -2.19933037e-02 -1.20426267e-02
 -3.46619748e-02 -2.96609867e-02 -2.03349087e-02 -1.13133997e-01
 -3.81527692e-02  3.44948508e-02  3.07545923e-02 -1.39417518e-02
  5.97091131e-02  7.65664950e-02  1.33683095e-02 -4.88416478e-02
  1.28515670e-02 -5.36796404e-03 -4.47254106e-02  6.13179579e-02
  5.12374416e-02 -2.87267123e-03  9.16301012e-02  5.84585266e-03
 -4.66418602e-02 -6.70762211e-02 -1.47851603e-02 -3.41674290e-03
  3.70437726e-02 -1.53781958e-02 -1.54476184e-02  2.44506635e-02
 -3.66650261e-02  1.05396910e-02 -2.29086857e-02 -1.22975316e-02
 -4.33519073e-02 -6.91040652e-03  2.41352599e-02  9.94747579e-02
  1.67459622e-02 -3.19593623e-02 -2.20594201e-02  2.26922277e-02
 -1.62240230e-02 -2.22864375e-02  2.29960904e-02  2.36450899e-02
 -3.54314409e-02  3.39386910e-02 -8.34912807e-02 -2.80784089e-02
 -4.96827019e-03  7.70299360e-02  6.22029230e-03  3.08299456e-02
 -8.96171033e-02  7.18505755e-02  4.01259288e-02  2.71488763e-02
  5.50653003e-02 -1.30452169e-02 -1.05270028e-01 -9.39185452e-03]</t>
        </is>
      </c>
    </row>
    <row r="451">
      <c r="A451" s="1" t="n">
        <v>449</v>
      </c>
      <c r="B451" t="n">
        <v>450</v>
      </c>
      <c r="C451" t="inlineStr">
        <is>
          <t>Julian Rybarski und Band - Support: RYCCA</t>
        </is>
      </c>
      <c r="D451" t="inlineStr">
        <is>
          <t>Thursday, February 20</t>
        </is>
      </c>
      <c r="E451" t="inlineStr">
        <is>
          <t>ART Stalker - Kunst + Bar + Events</t>
        </is>
      </c>
      <c r="F451" t="inlineStr">
        <is>
          <t>Kaiser-Friedrich-Straße 67 10627 Berlin, Show map</t>
        </is>
      </c>
      <c r="G451" t="inlineStr">
        <is>
          <t>music</t>
        </is>
      </c>
      <c r="H451" t="inlineStr">
        <is>
          <t>Kostenlos</t>
        </is>
      </c>
      <c r="I451" t="inlineStr">
        <is>
          <t>https://www.eventbrite.de/e/julian-rybarski-und-band-support-rycca-tickets-1048737922357?aff=ebdssbdestsearch</t>
        </is>
      </c>
      <c r="J451" t="inlineStr">
        <is>
          <t>Julian Rybarski vereint Indie-Pop mit Blues, Rock Americana und Soul. Dabei trifft seine Musik den Zeitgeist, ist eingängig, aber gleichzeitig anspruchsvoll - Musik für Menschen, die Musik mögen, nicht retro, dafür klassisch. Rockmusik abseits toxischer Männlichkeit. Modern arrangierte Einsätze von Klavier, Bläser*innen und ausgefeilten Gitarrensoli schaffen ein ausdrucksstarkes Hör- und Livererlebnis. Textlich verarbeitet Julian Rybarski sowohl bedeutende Themen, die uns alle angehen, als auch den Alltag, seine Depression, Verluste und Neuanfänge. Vor allem will er mit seinen Lyrics ein Gefühl von Hoffnung und Zugehörigkeit vermitteln.
2020 veröffentlichte Julian Rybarski sein erstes Album, dem bereits mehrere Singles folgten – auch in diesem Jahr sind weitere Veröffentlichungen mit neuen Songs geplant. In den vergangenen Jahren wurde eine breite deutschlandweite und internationale Hörer*innenschaft aufgebaut (u.a. Spotify Playlist „Deutschlandfunk Kultur recommends“ / Single- und Albumvorstellungen bei NDR 1 +2, WDR 2, RBB, N- Joy, Deutschlandfunk Kultur sowie bei zahlreichen weiteren öffentlich-rechtlichen und kommerziellen Sendern).
Unter anderem hat Julian Rybarski im Pop- und Rockbereich mit Elvis Costello, Ron Sexsmith, Van Dyke Parks, Max Raabe, Suzanne Vega, Doctorella oder Mina Richman gearbeitet, im Jazz mit Bill Frisell, dem Vienna Art Orchestra und Christian Kappe.
Label: 99 rockets records Verlag: Roof Music Radiopromo: Medialuchs
https://www.julianrybarskimusic.com
https://open.spotify.com/intl-de/artist/0rErEEX82xXdfK47A3VSA8?si=xktN3bvcT26Q_P5RyPrUPQ
https://www.youtube.com/@julianrybarski5060
https://www.facebook.com/JulianRybarskiOfficial
https://www.instagram.com/julianrybarski/
Support:
RYCCA ist Liedermacherin und verformt in ihrem Soloprojekt mit Stimme, E-Bass, Synthesizer, Klavier und Loopstation. In ihren texten geht es unter anderem um Hochsensibilität, Pseudo-Alltag, Selbstmitleid, Acid-Lifestyle, innere Zerrissenheit, tagesabhängige Frequenzen, den erst von Gestern und Nichts von Übermorgen.
http://rebeccahimmerich.de/rycca/
https://www.youtube.com/@rycca_corianda
https://open.spotify.com/intl-de/album/5yJUMYp06DxGvrmgbv9C7b?si=StBbjkVVSwG7c_8iIRBQ6g
Donnerstag 20.02.2025
Beginn 20 Uhr
Einlass 19 Uhr
VVK 10,-€ / AK 12,-€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451" t="inlineStr">
        <is>
          <t>ART Stalker</t>
        </is>
      </c>
      <c r="L451" t="inlineStr">
        <is>
          <t>Refund Policy
Refunds up to 7 days before event</t>
        </is>
      </c>
      <c r="M451" t="inlineStr">
        <is>
          <t>Event lasts 2 hours</t>
        </is>
      </c>
      <c r="N451" t="inlineStr">
        <is>
          <t>Germany Events, Berlin Events, Things to do in Berlin, Berlin Performances, Berlin Music Performances, #rock, #indie, #pop, #ausgehen, #live_music, #berlin_charlottenburg, #rycca, #concert_event, #julian_rybarski, #band_support</t>
        </is>
      </c>
      <c r="O451" t="inlineStr">
        <is>
          <t xml:space="preserve">
    The event titled "Julian Rybarski und Band - Support: RYCCA" is scheduled to take place on Thursday, February 20 at ART Stalker - Kunst + Bar + Events, 
    specifically at Kaiser-Friedrich-Straße 67 10627 Berlin, Show map. This event falls under the "music" category. 
    Description: Julian Rybarski vereint Indie-Pop mit Blues, Rock Americana und Soul. Dabei trifft seine Musik den Zeitgeist, ist eingängig, aber gleichzeitig anspruchsvoll - Musik für Menschen, die Musik mögen, nicht retro, dafür klassisch. Rockmusik abseits toxischer Männlichkeit. Modern arrangierte Einsätze von Klavier, Bläser*innen und ausgefeilten Gitarrensoli schaffen ein ausdrucksstarkes Hör- und Livererlebnis. Textlich verarbeitet Julian Rybarski sowohl bedeutende Themen, die uns alle angehen, als auch den Alltag, seine Depression, Verluste und Neuanfänge. Vor allem will er mit seinen Lyrics ein Gefühl von Hoffnung und Zugehörigkeit vermitteln.
2020 veröffentlichte Julian Rybarski sein erstes Album, dem bereits mehrere Singles folgten – auch in diesem Jahr sind weitere Veröffentlichungen mit neuen Songs geplant. In den vergangenen Jahren wurde eine breite deutschlandweite und internationale Hörer*innenschaft aufgebaut (u.a. Spotify Playlist „Deutschlandfunk Kultur recommends“ / Single- und Albumvorstellungen bei NDR 1 +2, WDR 2, RBB, N- Joy, Deutschlandfunk Kultur sowie bei zahlreichen weiteren öffentlich-rechtlichen und kommerziellen Sendern).
Unter anderem hat Julian Rybarski im Pop- und Rockbereich mit Elvis Costello, Ron Sexsmith, Van Dyke Parks, Max Raabe, Suzanne Vega, Doctorella oder Mina Richman gearbeitet, im Jazz mit Bill Frisell, dem Vienna Art Orchestra und Christian Kappe.
Label: 99 rockets records Verlag: Roof Music Radiopromo: Medialuchs
https://www.julianrybarskimusic.com
https://open.spotify.com/intl-de/artist/0rErEEX82xXdfK47A3VSA8?si=xktN3bvcT26Q_P5RyPrUPQ
https://www.youtube.com/@julianrybarski5060
https://www.facebook.com/JulianRybarskiOfficial
https://www.instagram.com/julianrybarski/
Support:
RYCCA ist Liedermacherin und verformt in ihrem Soloprojekt mit Stimme, E-Bass, Synthesizer, Klavier und Loopstation. In ihren texten geht es unter anderem um Hochsensibilität, Pseudo-Alltag, Selbstmitleid, Acid-Lifestyle, innere Zerrissenheit, tagesabhängige Frequenzen, den erst von Gestern und Nichts von Übermorgen.
http://rebeccahimmerich.de/rycca/
https://www.youtube.com/@rycca_corianda
https://open.spotify.com/intl-de/album/5yJUMYp06DxGvrmgbv9C7b?si=StBbjkVVSwG7c_8iIRBQ6g
Donnerstag 20.02.2025
Beginn 20 Uhr
Einlass 19 Uhr
VVK 10,-€ / AK 12,-€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rock, #indie, #pop, #ausgehen, #live_music, #berlin_charlottenburg, #rycca, #concert_event, #julian_rybarski, #band_support.
    </t>
        </is>
      </c>
      <c r="P451" t="inlineStr">
        <is>
          <t>[ 1.76470429e-02 -1.92018226e-02 -1.45429764e-02 -6.74362034e-02
 -3.20033580e-02  1.69743717e-01 -3.47012207e-02  6.20070891e-03
 -3.86875160e-02 -3.92016061e-02 -1.47434324e-02 -2.66052894e-02
  3.63313071e-02 -3.03993169e-02  3.44624333e-02  2.21510679e-02
 -4.18613963e-02 -7.36016110e-02 -4.50944342e-02  4.09412049e-02
 -5.88612184e-02 -1.07164368e-01 -5.01499400e-02  4.83644614e-03
  9.33376234e-03  8.58480260e-02 -2.82012634e-02  2.41582859e-02
  3.49779725e-02  5.73922396e-02  2.20370665e-02  6.73533157e-02
 -6.44833921e-03 -9.57342088e-02  3.68954316e-02 -2.05923393e-02
 -2.20919419e-02  9.77575127e-03  2.38275845e-02  1.14094868e-01
 -4.55275886e-02 -9.88297723e-03 -7.97387064e-02  2.22462472e-02
 -1.78612433e-02 -2.41034850e-02  7.33315274e-02 -4.90058027e-02
 -9.20771435e-02  5.32505922e-02  2.26552598e-02  4.32001310e-04
  7.67202228e-02 -4.58566239e-03 -8.57698545e-03  5.25595434e-02
  3.10177710e-02  7.01655215e-03  1.76701546e-02 -6.11882545e-02
 -4.59115431e-02 -7.09794089e-02 -3.94462794e-02 -1.98067091e-02
  1.31510487e-02 -1.97648499e-02 -4.43685427e-02  6.18377700e-02
  5.90940677e-02  1.20217837e-02  7.90854916e-02 -5.06062023e-02
 -3.09702512e-02  8.72867107e-02  1.16634667e-02  5.92594892e-02
 -4.89961840e-02  5.35581587e-03 -2.76948623e-02 -7.82170743e-02
  6.70868531e-02 -8.19350630e-02 -3.74260894e-03 -8.76771510e-02
  3.21101733e-02  1.28474375e-02 -4.09122417e-03  5.24667501e-02
 -1.29195200e-02  7.33850375e-02 -5.33106960e-02  2.57165655e-02
 -5.75912856e-02 -5.53131476e-03  9.25238058e-03  1.71229709e-02
  1.38029149e-02  5.01453876e-02  6.09392896e-02  4.77566421e-02
  1.30115554e-01  3.12451236e-02 -1.09166261e-02  4.97785509e-02
 -2.06339266e-02 -5.83386458e-02 -5.39525226e-02  2.97392402e-02
 -7.15580881e-02 -1.15144588e-01 -6.95958640e-03 -4.33229357e-02
  5.68486005e-03 -3.17208804e-02 -1.73812769e-02  6.27378374e-02
  9.11061540e-02  6.77670091e-02 -2.61490494e-02 -3.11718397e-02
  3.57109085e-02  6.20958908e-03  1.32446336e-02  4.52211574e-02
 -2.28218008e-02  5.40319160e-02 -7.41070136e-02  1.42033895e-32
  3.02644279e-02 -1.24208197e-01 -3.09598316e-02 -4.64541726e-02
  1.51990712e-01 -5.93306050e-02 -8.67480412e-02  6.67919265e-03
  8.51341616e-03 -1.71238873e-02 -2.42193323e-03 -6.26488999e-02
  3.09299212e-02 -8.99562910e-02 -6.27080798e-02  1.15490705e-03
  1.19021097e-02 -7.42943212e-02 -7.42553473e-02 -5.32111228e-02
 -3.32616903e-02  5.60912304e-02 -2.01689713e-02  8.41736943e-02
 -4.44897301e-02  8.58450904e-02  8.47899243e-02 -3.37077975e-02
 -1.18123938e-03  1.58334132e-02  3.81061202e-03 -6.69818744e-03
 -1.74786616e-02 -3.68826091e-02  4.64926101e-02  6.20303443e-03
 -7.97417760e-02  9.75392759e-03  2.81944852e-02 -4.72348407e-02
  6.63434863e-02 -3.31916548e-02 -1.33737445e-01  1.84634626e-02
  4.47765253e-02  4.21642475e-02  7.94141460e-03  6.16393127e-02
  1.15347408e-01  2.78985896e-03  1.47028957e-02  1.48059931e-02
 -5.33031225e-02  1.03866700e-02  9.32821482e-02  6.26868475e-03
 -4.49154414e-02 -1.59780937e-03  2.06114240e-02  3.71705228e-03
  2.14960705e-02  3.55532169e-02  2.70121023e-02 -1.04197388e-04
 -1.48128346e-02  2.82412898e-02  2.79028900e-02 -1.44114643e-01
  2.72837412e-02 -1.22762965e-02 -3.55506204e-02  1.08948071e-02
  1.09576896e-01 -8.05322751e-02  4.99734096e-02  3.64069454e-02
 -5.76005131e-02 -2.75462791e-02 -2.83477642e-02  2.94433609e-02
 -1.07108355e-01  1.97144542e-02  7.80304596e-02  1.21590570e-02
 -5.95769621e-02  1.05674537e-02  3.72425951e-02 -4.94277067e-02
 -6.62135407e-02 -1.30407549e-02 -3.46281789e-02  2.54970472e-02
 -5.57827130e-02 -9.44951084e-03 -3.68325002e-02 -1.30767134e-32
  7.76998475e-02  3.51486914e-02  1.06886849e-02 -1.12952720e-02
  1.97291616e-02  1.76701490e-02 -7.89495409e-02  2.13171355e-03
  8.66794214e-02  3.48138586e-02  3.32901143e-02  2.39465125e-02
 -2.47397721e-02 -8.04707874e-03 -4.37918417e-02  4.38603759e-02
  7.76396226e-03  4.99597825e-02 -2.13101767e-02  1.64743718e-02
 -4.34854925e-02  2.50640186e-03 -3.22465529e-03  1.85106490e-02
  3.06884130e-03  9.49640106e-03  1.47400856e-01  4.57693328e-04
  3.78796868e-02 -2.89924461e-02  4.45935031e-04 -5.41369468e-02
 -5.40684797e-02 -1.13283239e-01  3.68977226e-02  1.13286860e-01
  6.22798726e-02  3.79159972e-02 -8.16423371e-02  3.29743400e-02
 -6.32058382e-02  3.26251797e-02 -3.41974795e-02  2.04592627e-02
 -2.62950547e-02 -1.46991564e-02 -1.09092362e-01  3.56436856e-02
 -3.49495225e-02 -1.08369691e-02  4.77556437e-02 -3.66913080e-02
  8.09350014e-02  3.93219106e-02  7.36472979e-02  3.19363251e-02
 -3.72667238e-02 -4.81041074e-02 -6.88809529e-02  5.43486960e-02
 -3.31853554e-02  4.80142906e-02 -7.35623613e-02 -3.25644910e-02
  4.79466356e-02 -6.24831812e-03  2.67619006e-02  6.12387620e-02
 -6.03425093e-02  3.34410258e-02  4.90301065e-02  3.16180103e-03
 -6.03736453e-02  2.61305887e-02 -4.59923409e-02  2.40869075e-02
 -1.73622891e-02  3.65830064e-02 -2.81664766e-02  3.87217775e-02
 -6.83602914e-02  6.10316731e-02 -3.70973796e-02  1.87400728e-02
 -1.48284417e-02  1.47217326e-02 -1.44832954e-02  6.06610216e-02
  1.80882551e-02  2.10743230e-02  8.06492940e-02  3.67650762e-03
 -3.74606922e-02  6.81590140e-02  9.13308561e-02 -6.80495660e-08
  3.38356234e-02  1.37245338e-02 -1.42613426e-01 -3.26964222e-02
  8.02714750e-02 -6.30056560e-02  6.22174665e-02 -5.93063235e-02
 -2.64233979e-03  1.10693745e-01  1.87527444e-02 -1.15978457e-02
  2.18955483e-02  1.36086484e-02 -9.41568315e-02 -7.02110911e-03
 -3.27709168e-02  2.45166803e-03 -6.71205670e-02 -9.74463765e-04
  1.97096411e-02  2.17104401e-03  3.67841274e-02 -1.30460933e-01
 -1.44579411e-02  4.46377369e-03 -5.66420332e-02 -2.21776348e-02
 -1.04129566e-02 -7.68243596e-02 -2.95529626e-02  1.73156187e-02
  3.76705863e-02 -9.25241932e-02 -1.27836261e-02 -2.30448861e-02
 -4.04147394e-02 -2.05376521e-02 -1.42137157e-02  3.96863259e-02
 -2.61510443e-02 -2.90700980e-02  8.03001374e-02  1.34749822e-02
  1.70886819e-03 -7.05220476e-02 -2.63907425e-02 -6.58754539e-03
  3.37894191e-03  7.77108595e-02 -6.08794354e-02  3.46487164e-02
  2.26255413e-02  8.66421033e-03 -3.87889929e-02  5.30787259e-02
 -8.48284289e-02  4.93256263e-02  2.98397732e-03 -1.37752816e-02
 -5.64476922e-02  4.64971364e-03 -4.29551415e-02 -4.03788015e-02]</t>
        </is>
      </c>
    </row>
    <row r="452">
      <c r="A452" s="1" t="n">
        <v>450</v>
      </c>
      <c r="B452" t="n">
        <v>451</v>
      </c>
      <c r="C452" t="inlineStr">
        <is>
          <t>Fotokurs Berlin Grundlagen 1: Blende, Zeit, ISO - Frühbucher bis 15.02.2025</t>
        </is>
      </c>
      <c r="D452" t="inlineStr">
        <is>
          <t>Samstag, 1. März</t>
        </is>
      </c>
      <c r="E452" t="inlineStr">
        <is>
          <t>Wow Space | Kreative Workshops &amp; Coworking in Berlin</t>
        </is>
      </c>
      <c r="F452" t="inlineStr">
        <is>
          <t>Bochumer Straße 27 10555 Berlin</t>
        </is>
      </c>
      <c r="G452" t="inlineStr">
        <is>
          <t>hobbies</t>
        </is>
      </c>
      <c r="H452" t="inlineStr">
        <is>
          <t>119 € – 129 €</t>
        </is>
      </c>
      <c r="I452" t="inlineStr">
        <is>
          <t>https://www.eventbrite.de/e/fotokurs-berlin-grundlagen-1-blende-zeit-iso-fruhbucher-bis-15022025-tickets-1123807772299?aff=ebdssbdestsearch</t>
        </is>
      </c>
      <c r="J452" t="inlineStr">
        <is>
          <t>Unser Intensiv-Praxis-Fotokurs richtet sich an alle Fotografie-Anfänger, die ihre Kamera besser verstehen und nutzen möchten. Vorkenntnisse sind nicht erforderlich – jeder ist Willkommen!
Entdecke die Welt der Fotografie und lerne, wie Du beeindruckende Bilder selbst gestaltest! In unserem praxisnahen Fotokurs für Anfänger in Berlin erfährst Du alles Wichtige über die Bedienung Deiner Kamera, die verschiedenen Kameraprogramme und die Grundlagen der Belichtung.
Was erwartet Dich in unserem Fotokurs?
Der Fotokurs ist praxisnah aufgebaut. Nach der theoretischen Einführung kannst Du das Gelernte direkt mit Deiner eigenen Kamera anwenden und ausprobieren. Der Schwerpunkt liegt klar auf der Praxis!
Du wirst lernen, wie Du verwacklungsfreie und gut belichtete Bilder aufnimmst, den Vordergrund vom Hintergrund trennst, Bewegungen scharf einfrierst und gezielt bestimmte Bereiche im Bild scharf darstellst.
Vergiss die Vollautomatik und erfahre, wie Du Deine Kamera bedienst, um genau die Fotos zu schießen, die Du Dir vorstellst.
Zu jedem Thema bekommst Du eine praktische Begleitkarte, die Dir auch nach dem Kurs einen schnellen Überblick über die wichtigsten Kameraeinstellungen gibt. Zusätzlich erhältst Du ein umfassendes Schulungsheft, in dem alle Themen noch einmal ausführlich erklärt werden.
Wo findet der Kurs statt?
Der Kurs beginnt im Seminarraum in Berlin-Moabit, dort lernst Du die wichtigsten Bedienelemente Deiner Kamera und theoretischen Grundlagen kennen. Im Anschluss gibt es einen Sparziergang zum Hauptbahnhof, damit Du unter realen Bedingungen üben kannst. Du wirst ideale Bedingungen vorfinden, um alle Übungen mit Deiner Kamera umsetzen zu können.
Wie läuft der Kurs ab?
1. Theoretische Grundlagen: Zu Beginn des Kurses vermitteln wir Dir die wichtigsten theoretischen Grundlagen. Du lernst die verschiedenen Symbole, Schalter und Knöpfe an Deiner Kamera kennen. Wir erklären Dir, was Blende, ISO-Wert und Belichtungszeit sind und wie Du diese Parameter optimal einstellst.
2. Praxisnahe Übungen: Wir setzen das Gelernte sofort in die Praxis um. Du lernst, wie Du verwacklungsfrei fotografierst und richtig fokussierst. Wir zeigen Dir Techniken für selektive Schärfentiefe, damit Du gezielt Bereiche im Bild scharf oder unscharf darstellen kannst.
3. Kameraeinstellungen für verschiedene Situationen: Du erfährst, welche Kameraeinstellungen Du bei verschiedenen Aufnahmesituationen wie zum Beispiel Landschafts-, Architektur-, Bewegungs-, Sport- und Tier-, Menschen- /Porträtfotografie verwenden solltest. Wir klären, warum manche Deiner Bilder unter- oder überbelichtet sind und warum sie manchmal falsche Farben anzeigen.
4. Bildgestaltung: Schließlich besprechen wir Techniken, um Deine Bilder spannender zu gestalten. Du lernst, wie Du durch Komposition, Perspektive und Lichtführung beeindruckende Fotos machst.
Themen im Detail:
Bedeutung der wichtigsten Symbole, Schalter und Knöpfe an Deiner Kamera
Blende, ISO-Wert und Belichtungszeit verstehen
Verwackelungsfreies Fotografieren
Richtig fokussieren und scharfstellen
Selektive Schärfentiefe: gezielt scharf/unscharf stellen
Kameraeinstellungen bei
Bewegungs-, Sport- und Tierfotografie,
People- / Porträtfotografie
Landschafts- und Architekturfotografie
Umgang mit unter- und überbelichteten Bildern
Farbkorrekturen durch Weißabgleich
Kreative Bildgestaltung mit Blende und Schärfentiefe - Und vieles mehr
Warum soll ich den Kurs buchen
Dieser Fotokurs in Berlin bietet Dir die perfekte Gelegenheit, Deine fotografischen Fähigkeiten zu verbessern und kreativ zu werden. Egal, ob Du komplette*r Anfänger*in bist oder schon erste Erfahrungen gesammelt hast – dieser Kurs hilft Dir, Deine Kamera besser zu verstehen und beeindruckende Fotos zu machen.
Buche jetzt unseren Intensiv-Praxis-Fotokurs und mach den ersten Schritt in die kreative Welt der Fotografie. Lerne in einer kleinen Gruppe, unterstützt durch einen erfahrenen Berufsfotografen und entdecke, wie viel Spaß Fotografie machen kann. Sichere Dir Deinen Platz und erlebe Fotografie hautnah! Melde Dich jetzt an und starte Dein Fotografie-Abenteuer!
Was ist inklusive?
7 Stunden Fotokurs mit einem Berufsfotografen
Maximal 8 Teilnehmer für intensives Lernen
Begleitkarten zu jedem Thema für Deine Fototasche
Gedrucktes Begleitheft zum Nachlesen
Kostenlose Leih-Kamera auf Anfrage
Leihobjektive für verschiedene Kamerasysteme
Zugang zum kostenlosen Fotowalks-Fotostammtisch
Getränke (Kaffee, Tee, Mineralwasser)
Was muss mitgeracht werden?
Deine digitale Spiegelreflexkamera, Systemkamera oder Bridgekamera mit manuellen Einstellungsmöglichkeiten
Bei Bedarf kannst Du auch eine unserer kostenlosen Leihkameras nutzen (bitte vorher reservieren)
Teilnehmeranzahl:
mindestens 3 - maximal 8: Der Kurs findet nur im kleinen Kreis satt, damit jeder Teilnehmende individuell begleitet werden kann.</t>
        </is>
      </c>
      <c r="K452" t="inlineStr">
        <is>
          <t>Fotokurse Fotowalks Berlin</t>
        </is>
      </c>
      <c r="L452" t="inlineStr">
        <is>
          <t>Rückerstattungsrichtlinie
Rückerstattungen bis zu 30 Tage vor dem Event</t>
        </is>
      </c>
      <c r="M452" t="inlineStr">
        <is>
          <t>Eventdauer: 7 Stunden</t>
        </is>
      </c>
      <c r="N452" t="inlineStr">
        <is>
          <t>Events in Deutschland, Events in Berlin, Events in Berlin, Berlin Kurse, Berlin Hobbys Kurse, #outdoor, #berlin, #kreativität, #fotografie, #fotoworkshop, #fotokurs, #grundlagen, #fotografieren, #fotografieworkshop, #fotokurse</t>
        </is>
      </c>
      <c r="O452" t="inlineStr">
        <is>
          <t xml:space="preserve">
    The event titled "Fotokurs Berlin Grundlagen 1: Blende, Zeit, ISO - Frühbucher bis 15.02.2025" is scheduled to take place on Samstag, 1. März at Wow Space | Kreative Workshops &amp; Coworking in Berlin, 
    specifically at Bochumer Straße 27 10555 Berlin. This event falls under the "hobbies" category. 
    Description: Unser Intensiv-Praxis-Fotokurs richtet sich an alle Fotografie-Anfänger, die ihre Kamera besser verstehen und nutzen möchten. Vorkenntnisse sind nicht erforderlich – jeder ist Willkommen!
Entdecke die Welt der Fotografie und lerne, wie Du beeindruckende Bilder selbst gestaltest! In unserem praxisnahen Fotokurs für Anfänger in Berlin erfährst Du alles Wichtige über die Bedienung Deiner Kamera, die verschiedenen Kameraprogramme und die Grundlagen der Belichtung.
Was erwartet Dich in unserem Fotokurs?
Der Fotokurs ist praxisnah aufgebaut. Nach der theoretischen Einführung kannst Du das Gelernte direkt mit Deiner eigenen Kamera anwenden und ausprobieren. Der Schwerpunkt liegt klar auf der Praxis!
Du wirst lernen, wie Du verwacklungsfreie und gut belichtete Bilder aufnimmst, den Vordergrund vom Hintergrund trennst, Bewegungen scharf einfrierst und gezielt bestimmte Bereiche im Bild scharf darstellst.
Vergiss die Vollautomatik und erfahre, wie Du Deine Kamera bedienst, um genau die Fotos zu schießen, die Du Dir vorstellst.
Zu jedem Thema bekommst Du eine praktische Begleitkarte, die Dir auch nach dem Kurs einen schnellen Überblick über die wichtigsten Kameraeinstellungen gibt. Zusätzlich erhältst Du ein umfassendes Schulungsheft, in dem alle Themen noch einmal ausführlich erklärt werden.
Wo findet der Kurs statt?
Der Kurs beginnt im Seminarraum in Berlin-Moabit, dort lernst Du die wichtigsten Bedienelemente Deiner Kamera und theoretischen Grundlagen kennen. Im Anschluss gibt es einen Sparziergang zum Hauptbahnhof, damit Du unter realen Bedingungen üben kannst. Du wirst ideale Bedingungen vorfinden, um alle Übungen mit Deiner Kamera umsetzen zu können.
Wie läuft der Kurs ab?
1. Theoretische Grundlagen: Zu Beginn des Kurses vermitteln wir Dir die wichtigsten theoretischen Grundlagen. Du lernst die verschiedenen Symbole, Schalter und Knöpfe an Deiner Kamera kennen. Wir erklären Dir, was Blende, ISO-Wert und Belichtungszeit sind und wie Du diese Parameter optimal einstellst.
2. Praxisnahe Übungen: Wir setzen das Gelernte sofort in die Praxis um. Du lernst, wie Du verwacklungsfrei fotografierst und richtig fokussierst. Wir zeigen Dir Techniken für selektive Schärfentiefe, damit Du gezielt Bereiche im Bild scharf oder unscharf darstellen kannst.
3. Kameraeinstellungen für verschiedene Situationen: Du erfährst, welche Kameraeinstellungen Du bei verschiedenen Aufnahmesituationen wie zum Beispiel Landschafts-, Architektur-, Bewegungs-, Sport- und Tier-, Menschen- /Porträtfotografie verwenden solltest. Wir klären, warum manche Deiner Bilder unter- oder überbelichtet sind und warum sie manchmal falsche Farben anzeigen.
4. Bildgestaltung: Schließlich besprechen wir Techniken, um Deine Bilder spannender zu gestalten. Du lernst, wie Du durch Komposition, Perspektive und Lichtführung beeindruckende Fotos machst.
Themen im Detail:
Bedeutung der wichtigsten Symbole, Schalter und Knöpfe an Deiner Kamera
Blende, ISO-Wert und Belichtungszeit verstehen
Verwackelungsfreies Fotografieren
Richtig fokussieren und scharfstellen
Selektive Schärfentiefe: gezielt scharf/unscharf stellen
Kameraeinstellungen bei
Bewegungs-, Sport- und Tierfotografie,
People- / Porträtfotografie
Landschafts- und Architekturfotografie
Umgang mit unter- und überbelichteten Bildern
Farbkorrekturen durch Weißabgleich
Kreative Bildgestaltung mit Blende und Schärfentiefe - Und vieles mehr
Warum soll ich den Kurs buchen
Dieser Fotokurs in Berlin bietet Dir die perfekte Gelegenheit, Deine fotografischen Fähigkeiten zu verbessern und kreativ zu werden. Egal, ob Du komplette*r Anfänger*in bist oder schon erste Erfahrungen gesammelt hast – dieser Kurs hilft Dir, Deine Kamera besser zu verstehen und beeindruckende Fotos zu machen.
Buche jetzt unseren Intensiv-Praxis-Fotokurs und mach den ersten Schritt in die kreative Welt der Fotografie. Lerne in einer kleinen Gruppe, unterstützt durch einen erfahrenen Berufsfotografen und entdecke, wie viel Spaß Fotografie machen kann. Sichere Dir Deinen Platz und erlebe Fotografie hautnah! Melde Dich jetzt an und starte Dein Fotografie-Abenteuer!
Was ist inklusive?
7 Stunden Fotokurs mit einem Berufsfotografen
Maximal 8 Teilnehmer für intensives Lernen
Begleitkarten zu jedem Thema für Deine Fototasche
Gedrucktes Begleitheft zum Nachlesen
Kostenlose Leih-Kamera auf Anfrage
Leihobjektive für verschiedene Kamerasysteme
Zugang zum kostenlosen Fotowalks-Fotostammtisch
Getränke (Kaffee, Tee, Mineralwasser)
Was muss mitgeracht werden?
Deine digitale Spiegelreflexkamera, Systemkamera oder Bridgekamera mit manuellen Einstellungsmöglichkeiten
Bei Bedarf kannst Du auch eine unserer kostenlosen Leihkameras nutzen (bitte vorher reservieren)
Teilnehmeranzahl:
mindestens 3 - maximal 8: Der Kurs findet nur im kleinen Kreis satt, damit jeder Teilnehmende individuell begleitet werden kann.
    It is organized by Fotokurse Fotowalks Berlin and will last for Eventdauer: 7 Stunden. 
    Key topics and themes include: Events in Deutschland, Events in Berlin, Events in Berlin, Berlin Kurse, Berlin Hobbys Kurse, #outdoor, #berlin, #kreativität, #fotografie, #fotoworkshop, #fotokurs, #grundlagen, #fotografieren, #fotografieworkshop, #fotokurse.
    </t>
        </is>
      </c>
      <c r="P452" t="inlineStr">
        <is>
          <t>[-8.26787390e-03  3.63067426e-02 -2.72046681e-02 -2.39135162e-03
  1.57090221e-02  4.09176052e-02 -5.18520027e-02  3.23324390e-02
 -3.24821211e-02 -1.92862414e-02  5.10499328e-02 -6.02328405e-02
  4.09403481e-02  2.18439680e-02  6.32839371e-03 -3.11188884e-02
  4.19282466e-02 -1.86436772e-02 -8.16903561e-02  2.76453327e-02
 -3.05571849e-03 -1.36522442e-01  2.57906187e-02 -2.31774896e-02
 -2.03405824e-02 -7.14657223e-03 -1.56563651e-02 -7.75464624e-02
 -7.78125459e-03  3.15315090e-02  1.42641533e-02  5.85582689e-04
 -6.49831491e-03  4.89403903e-02  9.71749350e-02  1.04238614e-01
  3.35819907e-02 -6.13937564e-02 -2.00122483e-02  7.86864236e-02
 -8.38044658e-02 -1.24880029e-02 -9.25403312e-02 -2.60807518e-02
  5.89132607e-02  1.75373591e-02  1.24346744e-02 -3.92488167e-02
 -1.25854850e-01  6.34267628e-02 -5.63892238e-02 -8.83068703e-03
  3.48545834e-02 -4.10689600e-02  1.21526292e-03 -1.29365712e-01
 -3.80800553e-02 -3.99618223e-02  7.21597224e-02 -1.61091704e-02
 -1.66916046e-02 -1.01434626e-01 -3.97058129e-02 -3.66526209e-02
  6.42925920e-03 -8.41298327e-02 -3.64150517e-02 -1.81849534e-03
  4.89843488e-02 -5.57138547e-02  7.41571561e-02 -3.44528072e-02
 -6.77374154e-02 -1.32421544e-02 -2.58728415e-02 -4.05009128e-02
 -3.65216881e-02  1.78646029e-03 -5.01344055e-02 -9.82154459e-02
  7.22118914e-02 -2.87880637e-02  3.98927145e-02  1.16483148e-04
 -2.42982749e-02 -5.22599518e-02 -7.89618045e-02  6.15807623e-02
 -4.02949005e-02  7.05395862e-02 -5.70171699e-02 -1.53436065e-02
 -9.32971910e-02 -1.11676175e-02 -7.12666065e-02 -6.28569648e-02
 -7.04131350e-02  9.43727605e-03  1.15532659e-01  3.40658182e-04
 -8.21421761e-03 -3.53597887e-02  4.20718193e-02  1.10694030e-02
 -2.56055407e-02 -7.17505366e-02 -3.14885611e-03  3.82187329e-02
 -5.94242364e-02 -6.39662296e-02 -4.22793701e-02 -2.44068615e-02
  4.72849421e-02 -8.42723101e-02 -7.82596990e-02  1.93444733e-02
 -1.80437118e-02 -4.18223850e-02 -1.81177724e-02 -3.35004218e-02
  8.19088817e-02 -7.11058173e-03  8.26026872e-02  5.18080555e-02
 -6.95978776e-02 -4.68144827e-02  1.95098855e-02  1.01888214e-32
 -1.85186937e-02 -3.52013111e-02 -1.00969421e-02  5.10789379e-02
  4.71136272e-02  2.35504042e-02 -1.86517332e-02  2.18625329e-02
  1.00676157e-02 -2.44417461e-03  6.75791362e-03  2.87383366e-02
 -3.13747153e-02 -3.10220718e-02  6.78956807e-02  1.12179862e-02
  1.92127135e-02 -3.00422553e-02 -3.79371196e-02 -6.53029419e-03
  4.69170436e-02  1.83772631e-02  1.54878329e-02  7.50616565e-03
  2.46394165e-02  1.20951220e-01  1.21789157e-01 -5.68434857e-02
  8.11004732e-03  4.06655259e-02  3.84718813e-02  3.81591053e-06
 -3.04621761e-03 -6.29670843e-02  5.14454469e-02 -2.51534842e-02
  3.02609642e-05 -1.33028487e-02 -8.61106142e-02 -4.13372479e-02
  4.69652526e-02 -1.23084998e-02 -1.43333420e-01 -1.96686778e-02
  8.51173997e-02  1.24238618e-01  7.03137182e-03  4.80110273e-02
  7.60704428e-02  5.16637601e-02  7.42688477e-02  2.85336860e-02
 -1.95776746e-02 -3.69585614e-04  2.76230425e-02  8.12214985e-02
  2.68037487e-02 -9.18109417e-02  4.27215882e-02  2.26370338e-02
  2.05598567e-02  5.01133725e-02 -1.37685603e-02  2.57932823e-02
 -2.63443515e-02 -4.83755842e-02  6.59651309e-02  4.95893955e-02
 -2.16046497e-02  6.87966347e-02 -5.74194156e-02  2.65195724e-02
  6.41145855e-02 -6.94598407e-02  1.73696149e-02  5.15545905e-02
 -4.30118404e-02  1.17622381e-02 -4.60445099e-02  8.71834233e-02
 -1.06954567e-01  7.23813772e-02  4.16883826e-02 -7.90150389e-02
 -1.84357073e-02 -8.50390270e-03  1.09549537e-02  8.81972723e-03
 -7.44034424e-02  3.44930440e-02  1.56678520e-02  2.61387210e-02
 -3.60739008e-02  5.73803969e-02 -1.46468645e-02 -1.16335825e-32
  7.12066889e-02 -2.95569468e-02 -5.43677658e-02 -2.06433702e-02
  1.50461942e-02  4.21885662e-02 -5.69172017e-02  1.22786062e-02
  2.51386594e-03  2.70361230e-02  1.02567663e-02 -2.92790793e-02
  1.70381665e-02  4.44169231e-02 -5.10454327e-02  1.96091589e-02
  3.72141190e-02  1.99953709e-02 -1.37707740e-01  1.99143030e-02
 -5.37670683e-03  5.55468574e-02  3.54261994e-02  3.50491703e-03
 -8.28252658e-02  1.44404784e-01  4.93965708e-02  3.99286300e-02
  1.47188827e-02  4.54600118e-02 -3.31837088e-02 -5.10032475e-02
 -1.09976367e-03  3.19255516e-02  2.67684143e-02  4.33209948e-02
  5.94901890e-02  3.89801264e-02 -4.74540964e-02 -1.21689318e-02
 -3.95030715e-03  1.34057431e-02 -6.51187301e-02  7.01427534e-02
 -2.36019008e-02 -2.38129906e-02 -6.96529970e-02 -4.41348143e-02
  1.92386564e-02 -6.14358746e-02 -6.48477953e-03 -7.57394871e-03
 -5.45242988e-02 -2.56485548e-02  4.39031050e-02  8.92039575e-03
 -7.69174695e-02 -3.92471701e-02 -3.74123864e-02  2.58678459e-02
  2.38911081e-02 -2.85190949e-03  2.25582961e-02  2.72016730e-02
 -1.07121542e-02 -6.85399026e-02  5.28451812e-04  2.80610919e-02
  1.90136041e-02  3.41762677e-02  4.28609401e-02  6.95150942e-02
 -3.87971923e-02  7.81923067e-03 -7.27803446e-03  3.18847112e-02
  8.42158496e-02  8.94389153e-02  6.51094019e-02  2.61391886e-03
 -9.80563760e-02  4.59656194e-02 -4.57940064e-02  4.31895517e-02
  1.06556192e-02  5.98810241e-02 -5.16993068e-02  1.85660794e-02
  4.32539284e-02 -4.34482805e-02 -2.15749890e-02  5.60150445e-02
  5.37533946e-02  5.06307296e-02  1.60640939e-05 -5.68253000e-08
 -5.74832000e-02  4.02226485e-02 -4.02424112e-02 -1.38406465e-02
  3.90877854e-03 -1.17282145e-01 -5.68187311e-02  2.29591839e-02
 -1.00865781e-01  4.05576080e-02  7.90252909e-03  5.07546626e-02
 -4.67743948e-02  3.60928439e-02 -5.37069105e-02 -8.07866380e-02
  4.02897187e-02  1.20324530e-02  6.14876440e-03  1.62906274e-02
  1.98571989e-03 -1.39028244e-02  5.77588677e-02 -5.48458584e-02
 -1.30826578e-01  5.01849398e-04 -7.57079497e-02 -5.55774644e-02
  6.68966621e-02 -7.14652985e-02  2.75473334e-02  3.42547782e-02
 -1.68231945e-03  1.46660078e-02 -6.58085272e-02 -7.46320635e-02
 -7.75433630e-02  3.15652899e-02 -7.43542090e-02 -1.52074611e-02
  5.61436592e-03 -6.73298314e-02  3.04636303e-02  3.91839370e-02
  2.39553116e-03  5.63744493e-02  6.24104738e-02 -4.22335193e-02
 -3.81104760e-02  1.01195037e-01 -1.41769931e-01 -5.88801540e-02
 -1.52089708e-02  5.09544946e-02 -1.49070639e-02  3.52271944e-02
  4.43309732e-02 -7.01693818e-03  4.02208157e-02  4.80959117e-02
  8.73488095e-03 -5.23080640e-02 -1.26309231e-01  6.41372427e-02]</t>
        </is>
      </c>
    </row>
    <row r="453">
      <c r="A453" s="1" t="n">
        <v>451</v>
      </c>
      <c r="B453" t="n">
        <v>452</v>
      </c>
      <c r="C453" t="inlineStr">
        <is>
          <t>Showstoppers: trans.formations [A Trans &amp; Drag Interdimensional Experience]</t>
        </is>
      </c>
      <c r="D453" t="inlineStr">
        <is>
          <t>Saturday, February 22</t>
        </is>
      </c>
      <c r="E453" t="inlineStr">
        <is>
          <t>Tipsy Bear</t>
        </is>
      </c>
      <c r="F453" t="inlineStr">
        <is>
          <t>Eberswalder Straße, Berlin, Germany, Eberswalder Straße 21 10437 Berlin, Show map</t>
        </is>
      </c>
      <c r="G453" t="inlineStr">
        <is>
          <t>arts</t>
        </is>
      </c>
      <c r="H453" t="inlineStr">
        <is>
          <t>Kostenlos</t>
        </is>
      </c>
      <c r="I453" t="inlineStr">
        <is>
          <t>https://www.eventbrite.de/e/showstoppers-transformations-a-trans-drag-interdimensional-experience-tickets-1122783288039?aff=ebdssbdestsearch</t>
        </is>
      </c>
      <c r="J453" t="inlineStr">
        <is>
          <t>TRANS*FORMATIONS IN OTHER DIMENSIONS 🪐
This drag and beyond drag show invites you to travel other dimensions, trans*form, shape shift and open yourself to other perspectives on CARE. Are you rEadY to connect with beings from other dimensions, learn from us and heal in community together?
your host of the night tis he genderfluid shapeshifter from another dimension Avan Aventura. Drag creatures, aliens and beings from different dimensions and timelines are awaiting you 👽☄️
Performers TBA
Saturday 22nd of February, 2025
at @tipsy_bear_berlin
Door 6pm
Show 7:30pm-10pm
Entry €15 or €10
pay what you can to support our space and artists!
Please bring cash to tip the performers! Thank you.
This is an event centering trans and queer people of all shapes. Dressing up is highly encouraged 🖤👾
Please be aware that the show is happening in a small queer space that is made for queer people to feel safe. Come only loving and open minded. Thank you!
#dragkingquingrevolution
#dragberlin #dragcreature #dragalien #dragszene #queerartist #queerart#dragshowberlin #dragshow #queerart #queerartistsoninstagram #queerartist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 daily.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453" t="inlineStr">
        <is>
          <t>Tipsy Bear Berlin</t>
        </is>
      </c>
      <c r="L453" t="inlineStr">
        <is>
          <t>Refund Policy
Refunds up to 7 days before event</t>
        </is>
      </c>
      <c r="M453" t="inlineStr">
        <is>
          <t>Event lasts 2 hours</t>
        </is>
      </c>
      <c r="N453" t="inlineStr">
        <is>
          <t>Germany Events, Berlin Events, Things to do in Berlin, Berlin Performances, Berlin Arts Performances, #transgender, #drag, #lgbtq, #queer, #lgbtqia, #showstoppers</t>
        </is>
      </c>
      <c r="O453" t="inlineStr">
        <is>
          <t xml:space="preserve">
    The event titled "Showstoppers: trans.formations [A Trans &amp; Drag Interdimensional Experience]" is scheduled to take place on Saturday, February 22 at Tipsy Bear, 
    specifically at Eberswalder Straße, Berlin, Germany, Eberswalder Straße 21 10437 Berlin, Show map. This event falls under the "arts" category. 
    Description: TRANS*FORMATIONS IN OTHER DIMENSIONS 🪐
This drag and beyond drag show invites you to travel other dimensions, trans*form, shape shift and open yourself to other perspectives on CARE. Are you rEadY to connect with beings from other dimensions, learn from us and heal in community together?
your host of the night tis he genderfluid shapeshifter from another dimension Avan Aventura. Drag creatures, aliens and beings from different dimensions and timelines are awaiting you 👽☄️
Performers TBA
Saturday 22nd of February, 2025
at @tipsy_bear_berlin
Door 6pm
Show 7:30pm-10pm
Entry €15 or €10
pay what you can to support our space and artists!
Please bring cash to tip the performers! Thank you.
This is an event centering trans and queer people of all shapes. Dressing up is highly encouraged 🖤👾
Please be aware that the show is happening in a small queer space that is made for queer people to feel safe. Come only loving and open minded. Thank you!
#dragkingquingrevolution
#dragberlin #dragcreature #dragalien #dragszene #queerartist #queerart#dragshowberlin #dragshow #queerart #queerartistsoninstagram #queerartist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 daily.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Key topics and themes include: Germany Events, Berlin Events, Things to do in Berlin, Berlin Performances, Berlin Arts Performances, #transgender, #drag, #lgbtq, #queer, #lgbtqia, #showstoppers.
    </t>
        </is>
      </c>
      <c r="P453" t="inlineStr">
        <is>
          <t>[-2.49711052e-02 -8.33109319e-02  5.73866144e-02  6.45003393e-02
  8.97648279e-03  6.37614653e-02  7.74094369e-03 -6.66333511e-02
  7.53242872e-04 -4.54230495e-02 -4.34756912e-02 -1.04234807e-01
 -9.05469134e-02  5.04191965e-02 -1.65119600e-02 -3.54618356e-02
  4.38518077e-02 -3.21271159e-02 -3.01258862e-02  7.74978995e-02
 -1.31174186e-02 -9.47947875e-02 -1.26907993e-02  1.77247189e-02
 -2.65184157e-02 -4.51316759e-02 -5.01557328e-02 -3.30451876e-02
  1.54385464e-02 -6.14174865e-02 -2.67522540e-02  9.25719291e-02
 -1.42055154e-01 -9.41470359e-03  1.99252721e-02  7.00586885e-02
  3.96041945e-02 -5.66068217e-02  5.70747396e-03  3.46844792e-02
  3.42623219e-02 -7.78186098e-02  9.79009550e-03  2.18889881e-02
 -1.30947120e-02  5.11439368e-02  2.83621829e-02 -1.44554069e-02
 -3.75516042e-02 -4.60502319e-03  1.50194401e-02 -8.00257400e-02
  6.17889464e-02  6.80881292e-02 -9.12995078e-03 -1.58470906e-02
  2.03883611e-02 -1.01934932e-01  7.10842907e-02 -9.97248068e-02
  1.64441522e-02 -1.72409986e-03  3.81654240e-02  1.51864802e-02
 -4.29506898e-02 -4.92918529e-02 -5.87404519e-02  1.11129507e-01
  7.07191229e-02 -4.84085381e-02  9.00165935e-04 -1.08494610e-03
 -3.15802172e-02  1.60643514e-02  1.30642831e-01 -1.21507011e-02
 -2.93583050e-02 -1.59763321e-02  2.06259701e-05 -3.86446044e-02
  2.44104844e-02 -4.17303666e-02  2.62956023e-02 -1.61621831e-02
 -1.41535802e-02 -6.37499103e-03 -4.41915467e-02  2.61090808e-02
 -6.20067790e-02  7.99261704e-02 -5.39567582e-02  6.89545944e-02
  5.55379093e-02 -2.81014144e-02  4.85778265e-02 -1.04695922e-02
 -4.52489555e-02 -2.27341033e-03  1.01722106e-01  5.03796861e-02
  3.90764885e-02  2.33322587e-02 -2.86336814e-04  4.67818901e-02
 -1.84186269e-02 -9.99839529e-02 -4.16470915e-02  1.17752086e-02
 -8.90279748e-03 -5.54259568e-02  9.52333491e-03 -3.95078920e-02
  6.52997121e-02 -2.23403126e-02 -5.85093070e-03  6.38291463e-02
 -3.04187406e-02  4.78112213e-02  4.83218543e-02 -2.42378600e-02
  8.69082101e-03  8.93553495e-02  2.49574725e-02  2.83317659e-02
  1.13221770e-02 -1.15936249e-02 -2.92517226e-02  5.93692238e-33
  7.43456651e-04 -7.62549322e-03 -1.94421969e-02  2.62117274e-02
  3.24942991e-02  5.48111200e-02 -5.59265390e-02  2.41922382e-02
 -2.22106874e-02  7.91352335e-03 -1.10126078e-01 -1.40619148e-02
 -6.90071192e-03  6.19104691e-03 -6.94171935e-02 -6.43188953e-02
  6.79084286e-02  2.17889119e-02 -5.59020340e-02  3.21485940e-03
  1.10302679e-02  3.07135265e-02 -9.34551805e-02 -3.28247808e-02
 -4.97398265e-02  7.84597620e-02 -6.42333031e-02 -3.38732637e-02
  6.20239750e-02  1.21592376e-02 -6.85239583e-02  3.05617880e-02
 -1.20239621e-02 -2.59999260e-02  3.79749276e-02 -7.58438036e-05
  5.50253540e-02 -1.26746282e-01 -5.49437329e-02 -6.91904128e-02
  1.18019842e-01 -5.50152808e-02 -1.15969375e-01 -3.02064270e-02
 -3.98904756e-02  1.16065823e-01  1.08707651e-01 -3.56866755e-02
  2.18101237e-02  6.77932147e-03 -2.81834900e-02  5.52928373e-02
  1.24528003e-03 -3.46785374e-02  8.02518800e-02  1.83853284e-02
 -2.69066840e-02 -8.10940564e-02  1.81392748e-02 -3.11446786e-02
  2.12646518e-02  9.69157889e-02 -4.24191868e-03 -1.02501838e-02
 -3.21718045e-02 -7.12228566e-02  3.80743071e-02 -1.87815391e-02
  4.52466542e-03  1.31009193e-02 -8.21796134e-02  4.73830402e-02
  5.18699028e-02 -2.57447120e-02  7.34830275e-02  2.02769414e-02
 -5.62334284e-02 -5.21153361e-02  2.40654722e-02  7.97937065e-02
 -7.22627863e-02 -1.01292052e-03 -3.51861259e-03 -1.15480408e-01
  5.15058413e-02 -5.27638085e-02  5.12404814e-02 -3.82159390e-02
 -3.67087917e-03  1.20894825e-02 -3.90975252e-02 -4.08191271e-02
 -4.34544757e-02  4.42931689e-02 -6.62778094e-02 -7.06049662e-33
  2.14528535e-02 -4.91866991e-02 -2.69704666e-02 -2.24936269e-02
  4.21357565e-02 -3.93777601e-02 -2.16460936e-02  2.20407844e-02
  9.20356140e-02  5.04100174e-02 -3.70379910e-02 -1.58216630e-03
  2.76250672e-02 -7.80610889e-02  2.81008240e-02 -8.38538632e-02
  2.81505752e-02  1.95978321e-02 -3.55718769e-02 -9.15856799e-04
 -2.53167450e-02  2.70049255e-02 -1.05614915e-01  1.24817938e-02
 -6.62145764e-02  8.99058059e-02  1.44987255e-01  3.29046883e-02
 -1.33047709e-02  4.16807346e-02 -2.05986258e-02 -9.35545787e-02
 -6.04838319e-02  1.97715517e-02  1.01086600e-02  2.58479007e-02
  4.25869115e-02  1.11621004e-02 -2.57045142e-02 -8.99587944e-02
 -2.10892353e-02 -1.88483763e-02 -1.22745283e-01  1.07817672e-01
  1.64929312e-03  2.52915360e-03 -7.30507225e-02  8.18134770e-02
  3.90497595e-02  8.98700021e-03 -4.74657007e-02  6.71497022e-04
  8.85651726e-03 -1.04182005e-01  3.03666033e-02 -1.32112065e-02
  1.30238486e-02 -6.05093203e-02  6.56066835e-03  3.96468267e-02
 -1.39393201e-02  2.67706402e-02 -1.17064733e-02 -2.65342351e-02
  2.40993407e-02 -3.36287208e-02 -6.91451691e-03 -2.49003731e-02
  9.62583162e-03  4.32175472e-02  6.77872524e-02  4.03191410e-02
 -8.73405412e-02 -4.77684662e-02  3.02167442e-02 -1.04523348e-02
  1.18227109e-01 -1.02804857e-03  8.90797451e-02 -2.16042325e-02
 -4.58743609e-02 -4.91293101e-03  7.29621351e-02  6.75186664e-02
  1.04286760e-01  1.11501463e-01  8.43605772e-03  9.62605402e-02
 -1.48399575e-02  6.04987890e-02 -2.12818524e-03 -4.19217488e-03
 -2.42955089e-02  1.58843175e-02  3.77049111e-02 -6.00534236e-08
 -2.42853370e-02  8.27674642e-02  1.02728298e-02 -5.24109751e-02
 -1.60491299e-02 -6.01287745e-03 -2.75091305e-02 -3.22911181e-02
 -2.83404700e-02  8.06979835e-02 -4.03946303e-02 -4.69039269e-02
  4.81929928e-02  4.06052172e-02  1.14648342e-01 -2.85417326e-02
 -4.01315838e-02  1.02779837e-02 -6.52212128e-02 -4.01936956e-02
 -1.86552206e-04  8.35591275e-03  4.93110009e-02 -4.60973158e-02
 -2.79565435e-02 -2.48611588e-02  2.59092869e-03  2.60569267e-02
 -2.63300072e-03 -5.58985919e-02 -1.39055238e-03  4.14308794e-02
 -5.66855520e-02  6.35366589e-02  5.17929066e-03 -4.57442142e-02
 -7.05212727e-02  2.64032874e-02  7.57325441e-02  9.60138291e-02
  2.76088621e-02 -7.70259066e-05  6.02384210e-02  1.04150195e-02
 -1.81355514e-02  1.60227213e-02  2.42234562e-02 -4.84435745e-02
 -1.97552852e-02  1.67890042e-02 -2.15460751e-02 -3.69637534e-02
 -4.32706177e-02  8.67740363e-02  3.40494029e-02  1.98129695e-02
 -4.79942262e-02  6.11524507e-02  2.15638219e-03  7.22029358e-02
  1.76713523e-02 -5.89731783e-02 -1.16404124e-01 -6.43794890e-03]</t>
        </is>
      </c>
    </row>
    <row r="454">
      <c r="A454" s="1" t="n">
        <v>452</v>
      </c>
      <c r="B454" t="n">
        <v>453</v>
      </c>
      <c r="C454" t="inlineStr">
        <is>
          <t>Single Dating Party - in Berlin</t>
        </is>
      </c>
      <c r="D454" t="inlineStr">
        <is>
          <t>Saturday, February 22</t>
        </is>
      </c>
      <c r="E454" t="inlineStr">
        <is>
          <t>Fayna Ukraina Restaurant</t>
        </is>
      </c>
      <c r="F454" t="inlineStr">
        <is>
          <t>Kloppstockstrasse 2 10557 Berlin, Show map</t>
        </is>
      </c>
      <c r="G454" t="inlineStr">
        <is>
          <t>community</t>
        </is>
      </c>
      <c r="H454" t="inlineStr">
        <is>
          <t>Kostenlos</t>
        </is>
      </c>
      <c r="I454" t="inlineStr">
        <is>
          <t>https://www.eventbrite.co.uk/e/single-dating-party-in-berlin-tickets-1217870747189?aff=ebdssbdestsearch</t>
        </is>
      </c>
      <c r="J454" t="inlineStr">
        <is>
          <t>Wo: Berlin, das Restaurant – Fayna Restaurant
Wann: Samstag, 22.02.2025, 12.30-17.00
Sie sind herzlich eingeladen, an dieser Single Dating Party teilzunehmen und viele Singles kennen zu lernen. Inklusive Betreuung und Beratung durch Ksenia Droben.
Unterhaltsame Moderation, Dolmetschen, Mittagessen und Begrüßungsgetränk
Lernen Sie viele hübsche Singles kennen und genießen Sie leckeres Essen und spannende Gespräche.</t>
        </is>
      </c>
      <c r="K454" t="inlineStr">
        <is>
          <t>Ksenia Droben Matchmaking</t>
        </is>
      </c>
      <c r="L454" t="inlineStr">
        <is>
          <t>Refund Policy
Refunds up to 7 days before event</t>
        </is>
      </c>
      <c r="M454" t="inlineStr">
        <is>
          <t>Event lasts 6 hours 30 minutes</t>
        </is>
      </c>
      <c r="N454" t="inlineStr">
        <is>
          <t>Germany Events, Berlin Events, Things to do in Berlin, Berlin Parties, Berlin Community Parties, #kennenlernen, #speeddating, #partnersuche, #datingevents, #dating_events, #speed_date, #speed_dating, #datingsingles, #dating_night, #dating_service</t>
        </is>
      </c>
      <c r="O454" t="inlineStr">
        <is>
          <t xml:space="preserve">
    The event titled "Single Dating Party - in Berlin" is scheduled to take place on Saturday, February 22 at Fayna Ukraina Restaurant, 
    specifically at Kloppstockstrasse 2 10557 Berlin, Show map. This event falls under the "community" category. 
    Description: Wo: Berlin, das Restaurant – Fayna Restaurant
Wann: Samstag, 22.02.2025, 12.30-17.00
Sie sind herzlich eingeladen, an dieser Single Dating Party teilzunehmen und viele Singles kennen zu lernen. Inklusive Betreuung und Beratung durch Ksenia Droben.
Unterhaltsame Moderation, Dolmetschen, Mittagessen und Begrüßungsgetränk
Lernen Sie viele hübsche Singles kennen und genießen Sie leckeres Essen und spannende Gespräche.
    It is organized by Ksenia Droben Matchmaking and will last for Event lasts 6 hours 30 minutes. 
    Key topics and themes include: Germany Events, Berlin Events, Things to do in Berlin, Berlin Parties, Berlin Community Parties, #kennenlernen, #speeddating, #partnersuche, #datingevents, #dating_events, #speed_date, #speed_dating, #datingsingles, #dating_night, #dating_service.
    </t>
        </is>
      </c>
      <c r="P454" t="inlineStr">
        <is>
          <t>[-2.80649830e-02 -2.06273664e-02  4.55242023e-02  1.05669713e-02
 -7.11066574e-02  9.33787525e-02 -3.78514566e-02 -3.50687318e-02
 -2.17219745e-03 -5.76539785e-02 -4.79251333e-03 -1.23035304e-01
 -5.18958159e-02 -1.64080374e-02  6.91021681e-02 -4.83175628e-02
  5.87856062e-02 -9.87436846e-02 -7.01742172e-02  4.86650653e-02
 -6.89345878e-03 -1.84120864e-01 -2.88480371e-02 -1.02612693e-02
 -7.68200234e-02  4.98728734e-03  4.05240320e-02 -5.64674586e-02
 -1.87494848e-02  4.45575686e-03  6.08921498e-02  5.63695282e-02
  1.83854881e-03  5.31770624e-02  6.23773672e-02 -1.80688072e-02
  1.01309083e-02 -7.64440000e-02  1.26270317e-02  7.27763474e-02
 -3.50912064e-02 -5.50408550e-02 -4.97797653e-02  3.30041312e-02
  3.09228599e-02 -1.18970601e-02 -1.43325171e-02  5.89387231e-02
 -6.73544854e-02  7.72126252e-03  3.96102928e-02 -2.41284445e-02
  8.35494995e-02  6.34495402e-03  7.98547342e-02 -2.52324063e-02
 -7.78176188e-02 -6.58857003e-02  7.54629150e-02 -4.64394204e-02
  4.19835513e-03 -2.05500629e-02 -9.31933597e-02 -6.74395356e-03
 -2.42324434e-02 -4.97503914e-02 -1.43431840e-04  6.52504116e-02
  1.09761909e-01 -1.15560880e-03  3.21055353e-02 -7.92542323e-02
 -7.68909976e-02  8.70599225e-02  8.10440853e-02 -3.80810536e-02
 -8.88227578e-03 -4.53856178e-02  3.12720388e-02 -8.22974071e-02
 -3.06231771e-02 -7.14171901e-02  2.24414021e-02 -3.77284102e-02
 -1.71900447e-02 -9.82375517e-02 -2.52273604e-02  3.82931195e-02
  1.53908189e-02  1.19414292e-02 -6.90889880e-02  7.23353773e-02
 -4.21649441e-02 -7.33464584e-02  1.10712796e-02  2.42212676e-02
 -1.48420781e-03  7.22997636e-02  1.09957807e-01  1.15631320e-01
 -1.87982302e-02  1.02286190e-01 -3.83624509e-02  4.21895124e-02
 -5.93757741e-02 -9.77402180e-02  2.27105469e-02  3.39720994e-02
 -1.52538111e-02 -4.43779789e-02 -4.14304994e-02 -5.18131740e-02
  5.90007938e-02 -3.06075979e-02 -6.39699027e-02 -1.94165725e-02
  8.41403082e-02  1.58720482e-02  1.48155913e-02 -2.36152783e-02
 -2.78181094e-03 -9.42712370e-03  5.20341843e-02  1.44059844e-02
 -7.98042342e-02  7.71793276e-02  8.84208828e-03  1.11864568e-32
 -3.53167616e-02 -1.45210326e-01 -4.10925075e-02 -4.68034595e-02
  6.95622042e-02  1.07665854e-02 -6.67535588e-02  2.28565261e-02
 -4.88139130e-02 -3.60232666e-02 -4.49184775e-02 -4.47853729e-02
 -3.65232639e-02 -7.41369128e-02  1.65598337e-02  1.94891021e-02
  1.00909613e-01  5.59904426e-02 -3.54027599e-02 -1.29047513e-03
  6.96650147e-02 -2.69315131e-02  1.81387812e-02  1.33619336e-02
  4.58376333e-02  7.47784451e-02  7.77965561e-02  4.54175249e-02
  5.36845773e-02  7.26098986e-03 -2.85138581e-02 -1.30413286e-03
  1.38666574e-02 -2.77511813e-02 -1.41445491e-02  1.38012078e-02
 -3.08843665e-02 -2.51883995e-02 -4.83340696e-02 -5.44556975e-02
 -5.39774522e-02 -7.46737421e-02 -1.20076694e-01 -1.99921858e-02
  3.18888947e-02  1.13180794e-01 -3.19907591e-02  1.24578392e-02
  6.77270517e-02 -2.20525824e-02 -3.18186060e-02 -7.51000887e-04
  9.08678304e-03  2.56853551e-02 -2.20283791e-02  8.92557204e-02
  5.63336499e-02 -1.09129295e-01  3.74346748e-02 -5.61138615e-02
  4.05305587e-02  6.03365712e-02 -6.14629090e-02 -3.54555957e-02
  6.28564730e-02 -1.53108063e-04 -2.45673559e-03  2.37514321e-02
  8.62215739e-03 -1.02490196e-02  2.86020078e-02  2.73300223e-02
  2.93419491e-02 -2.49760672e-02 -4.41908324e-03  4.84040827e-02
  2.24819314e-02  5.82955293e-02 -9.57481243e-05  6.86160922e-02
 -2.42789686e-02  4.28524353e-02  5.43483160e-02 -2.73582507e-02
  1.52091226e-02 -1.95849165e-02  2.78352555e-02 -4.36460190e-02
 -4.34587114e-02 -1.61341336e-02 -4.15617926e-03  5.50298858e-03
 -3.48306783e-02  2.40380187e-02  1.47164259e-02 -1.18010714e-32
  5.88220060e-02 -1.96939018e-02 -6.98988512e-02  1.57048069e-02
  1.27971619e-01  5.68719245e-02 -7.86326453e-02  2.21298113e-02
  1.09714113e-01  5.03696315e-03  1.91924479e-02 -4.60673906e-02
  7.36819729e-02 -5.34389692e-04 -8.25160276e-03  4.36240882e-02
  6.30449429e-02  5.59496544e-02 -6.59202561e-02  2.85011306e-02
  1.03628850e-02  8.36050976e-03 -4.05826122e-02  7.72374310e-03
 -6.02830425e-02  3.37766088e-03  1.65221766e-01  1.83234569e-02
 -1.06674828e-01  4.85095717e-02 -5.94799668e-02 -4.99930941e-02
 -3.71393561e-02 -7.23242089e-02  6.73089921e-02  4.32607979e-02
 -3.12723368e-02  1.03548886e-02  3.30594659e-04  2.12612506e-02
 -1.06614465e-02  2.02454738e-02 -9.73280147e-02  5.59181124e-02
  3.89326364e-02  4.58410718e-02 -4.20865826e-02 -2.90358383e-02
  2.91388128e-02 -8.69213343e-02  8.71102139e-03 -2.01100763e-02
 -3.24214995e-02 -1.33269727e-02  4.49504592e-02 -9.51386523e-03
  3.24435495e-02  9.81255993e-03  3.39571685e-02  1.50724035e-02
 -3.86929400e-02 -3.11652962e-02  5.17296344e-02  8.99038911e-02
  3.97426300e-02 -9.85676646e-02 -3.50712910e-02 -1.39477076e-02
  3.92795429e-02 -4.98759001e-03  9.66156926e-03  2.44384203e-02
 -6.61106408e-02  2.00155675e-02 -9.70897600e-02  1.95632363e-03
  3.36048566e-02  1.97006147e-02  5.16431183e-02  2.02235263e-02
 -4.37050574e-02  5.03235646e-02 -8.20962340e-03  1.64422696e-03
  2.63932515e-02  2.69203465e-02  7.32707307e-02  8.14447552e-02
 -1.87426619e-03  7.68732578e-02 -3.34941521e-02  2.03249715e-02
  2.28951219e-02  5.90694398e-02 -2.30852831e-02 -6.23807708e-08
  1.91147346e-02  3.20062451e-02 -4.36109789e-02  3.13899666e-02
  7.30682164e-02 -7.49081895e-02 -3.80520672e-02 -7.91464224e-02
 -1.37582477e-02  4.57743928e-02  2.26916769e-03  4.09240834e-02
 -3.46001871e-02 -2.41773156e-03 -4.92253620e-03 -3.45186405e-02
 -3.71333398e-02 -2.10300088e-02 -6.47848770e-02  4.00070772e-02
  2.36449856e-02 -3.20154503e-02  6.53462261e-02 -1.76785775e-02
  1.75007824e-02  6.83078589e-03 -2.51755351e-03  8.65148380e-02
  2.30271630e-02 -8.55606496e-02 -4.63290811e-02  3.01249302e-03
 -2.07796805e-02  1.86234228e-02 -1.19716385e-02  1.83679978e-03
 -1.17226653e-01  1.63912345e-02  1.20921433e-03  1.05694272e-02
 -5.91563918e-02 -1.19535454e-01 -5.60099317e-04  4.49156500e-02
  7.14719621e-03  7.17467889e-02 -3.27422395e-02  1.08027840e-02
 -6.17607310e-02  4.39129695e-02 -9.34961736e-02 -2.09111907e-02
 -2.48801871e-03 -1.20585384e-02  1.05297407e-02  1.86251029e-02
 -2.43742224e-02  3.42922099e-02  1.06680848e-01  2.58632824e-02
  1.27679436e-02 -3.21691595e-02 -8.74094591e-02  8.77494283e-04]</t>
        </is>
      </c>
    </row>
    <row r="455">
      <c r="A455" s="1" t="n">
        <v>453</v>
      </c>
      <c r="B455" t="n">
        <v>454</v>
      </c>
      <c r="C455" t="inlineStr">
        <is>
          <t>WorldVision Comedy Contest 01.03.2025 Berlin</t>
        </is>
      </c>
      <c r="D455" t="inlineStr">
        <is>
          <t>Saturday, March 1</t>
        </is>
      </c>
      <c r="E455" t="inlineStr">
        <is>
          <t>Terzo Mondo</t>
        </is>
      </c>
      <c r="F455" t="inlineStr">
        <is>
          <t>Grolmanstraße 28 10623 Berlin, Show map</t>
        </is>
      </c>
      <c r="G455" t="inlineStr">
        <is>
          <t>arts</t>
        </is>
      </c>
      <c r="H455" t="inlineStr">
        <is>
          <t>Kostenlos</t>
        </is>
      </c>
      <c r="I455" t="inlineStr">
        <is>
          <t>https://www.eventbrite.de/e/worldvision-comedy-contest-01032025-berlin-tickets-1246082398999?aff=ebdssbdestsearch</t>
        </is>
      </c>
      <c r="J455" t="inlineStr">
        <is>
          <t>Saturday 1.März
Enjoy 3 Cs: Comedy, Competition, Cocktails at Terzo Mondo!
🎤 WorldVision Comedy Contest 2025 - Berlin 🌍
A Night of Laughter Inspired by Eurovision!
Get ready for an evening packed with hilarity and cultural flavor as comedians from around the globe battle it out in the WorldVision Comedy Contest—a one-of-a-kind competition inspired by the Eurovision song contest, but with jokes instead of songs! 🌟
On February 1st, Terzo Mondo will offer a special discounted cocktail called the "12 Points," created by our mixologists and inspired by the Worldvision Comedy Contest.
✨ Hosted by the sassy and hysterical 🎭 Emin Afandi!
First Half: Semi Final
Comedians from different countries will perform their sets!
Second Half: Final
The audience will vote for our favourite comedian and help us to find out who is the winner of The Worldvision Comedy Contest!
We will announce the votes Eurovision Style!
COME AND SUPPORT YOUR FAVORITE COUNTRY AND CONTESTANT!
📅 Date: Saturday, 1st of March
🕗 Time: 20:00 (Doors open) / 20:30 (Show starts) / 22:30 (Show ends)
📍 Location: Terzo Mondo, Grolmanstraße 28, Berlin, BE 10623
🎫 Tickets:
TOP 10 - 15€ (3.31€ upfront + 12€ at the door)
Group Ticket(Group of 4 and more) - 12€ (3.31€ upfront + 9€ at the door) per person
Walk in 18€ at the door (if seats are available)
🚫 Non-smoking venue
💳 Cash or card payments accepted
🎟️ Get your tickets now and come support your favourite country and comedian—because laughter knows no borders, but bragging rights definitely do!</t>
        </is>
      </c>
      <c r="K455" t="inlineStr">
        <is>
          <t>Emin Afandi</t>
        </is>
      </c>
      <c r="L455" t="inlineStr">
        <is>
          <t>Refund Policy
Refunds up to 7 days before event</t>
        </is>
      </c>
      <c r="M455" t="inlineStr">
        <is>
          <t>Event lasts 2 hours</t>
        </is>
      </c>
      <c r="N455" t="inlineStr">
        <is>
          <t>Germany Events, Berlin Events, Things to do in Berlin, Berlin Performances, Berlin Arts Performances, #comedy, #lgbtq, #contest, #berlin, #english, #comedyshow, #standupcomedy, #meetnewpeople, #berlin_events, #berlin_comedy_in_english</t>
        </is>
      </c>
      <c r="O455" t="inlineStr">
        <is>
          <t xml:space="preserve">
    The event titled "WorldVision Comedy Contest 01.03.2025 Berlin" is scheduled to take place on Saturday, March 1 at Terzo Mondo, 
    specifically at Grolmanstraße 28 10623 Berlin, Show map. This event falls under the "arts" category. 
    Description: Saturday 1.März
Enjoy 3 Cs: Comedy, Competition, Cocktails at Terzo Mondo!
🎤 WorldVision Comedy Contest 2025 - Berlin 🌍
A Night of Laughter Inspired by Eurovision!
Get ready for an evening packed with hilarity and cultural flavor as comedians from around the globe battle it out in the WorldVision Comedy Contest—a one-of-a-kind competition inspired by the Eurovision song contest, but with jokes instead of songs! 🌟
On February 1st, Terzo Mondo will offer a special discounted cocktail called the "12 Points," created by our mixologists and inspired by the Worldvision Comedy Contest.
✨ Hosted by the sassy and hysterical 🎭 Emin Afandi!
First Half: Semi Final
Comedians from different countries will perform their sets!
Second Half: Final
The audience will vote for our favourite comedian and help us to find out who is the winner of The Worldvision Comedy Contest!
We will announce the votes Eurovision Style!
COME AND SUPPORT YOUR FAVORITE COUNTRY AND CONTESTANT!
📅 Date: Saturday, 1st of March
🕗 Time: 20:00 (Doors open) / 20:30 (Show starts) / 22:30 (Show ends)
📍 Location: Terzo Mondo, Grolmanstraße 28, Berlin, BE 10623
🎫 Tickets:
TOP 10 - 15€ (3.31€ upfront + 12€ at the door)
Group Ticket(Group of 4 and more) - 12€ (3.31€ upfront + 9€ at the door) per person
Walk in 18€ at the door (if seats are available)
🚫 Non-smoking venue
💳 Cash or card payments accepted
🎟️ Get your tickets now and come support your favourite country and comedian—because laughter knows no borders, but bragging rights definitely do!
    It is organized by Emin Afandi and will last for Event lasts 2 hours. 
    Key topics and themes include: Germany Events, Berlin Events, Things to do in Berlin, Berlin Performances, Berlin Arts Performances, #comedy, #lgbtq, #contest, #berlin, #english, #comedyshow, #standupcomedy, #meetnewpeople, #berlin_events, #berlin_comedy_in_english.
    </t>
        </is>
      </c>
      <c r="P455" t="inlineStr">
        <is>
          <t>[-3.38213630e-02 -1.94781683e-02 -4.12807390e-02 -5.18672913e-02
  7.91222751e-02  5.97800203e-02  5.61446510e-02 -4.61656135e-03
 -4.61391988e-04 -2.83669718e-02 -6.85277581e-02 -8.40761140e-02
 -6.62250742e-02  4.10006866e-02  9.41821840e-03 -6.98997676e-02
  5.99842742e-02 -1.16499387e-01 -5.56945521e-03 -8.28433782e-04
  5.14226295e-02 -3.03329825e-02  7.86552727e-02  8.21891124e-04
  2.66326014e-02  2.92587187e-03  3.70229855e-02  3.39420922e-02
 -1.42591298e-02  4.53604665e-03  3.26447026e-03  4.86432835e-02
 -1.45823862e-02 -4.80609797e-02  5.10709807e-02 -3.29191573e-02
 -1.94594990e-02 -2.71641724e-02 -4.14178558e-02  3.70519981e-02
 -6.88611111e-03 -9.24646556e-02 -6.24639094e-02 -1.49710448e-02
  6.82410374e-02 -2.19520610e-02  4.27084742e-03  6.49590194e-02
 -6.97329789e-02  5.92097081e-02 -4.21060361e-02  4.84327227e-03
  6.92310259e-02 -1.03178453e-02 -6.23246208e-02  1.33189966e-03
 -4.35352465e-03 -2.30345111e-02  5.24058379e-03 -2.78780758e-02
 -5.69935702e-02 -1.32702783e-01 -6.03401940e-03  1.68491038e-04
 -2.23314669e-02 -4.76369523e-02 -3.44692059e-02  9.77568701e-02
  8.78556166e-04  2.49884278e-02  1.05893367e-03 -2.72538327e-02
  3.21239121e-02  6.46469891e-02  4.61372733e-02  4.22842093e-02
 -2.95144282e-02 -6.73034713e-02 -1.68909151e-02 -1.41568119e-02
  1.07945018e-01 -6.50962517e-02  3.14622596e-02 -1.04036652e-01
  6.71824664e-02 -4.22009304e-02  3.42282131e-02  2.72530876e-02
 -3.50190774e-02 -2.30399482e-02 -6.44621849e-02  5.06379493e-02
 -5.19625144e-03 -1.24018628e-03 -1.51302088e-02  8.22645426e-03
  5.71593782e-03 -4.89379205e-02  9.86080915e-02  8.11093301e-02
  6.56123161e-02  2.00229324e-02  5.21612093e-02 -6.85665607e-02
  3.73729691e-02  6.55576065e-02  1.47443889e-02  8.30459297e-02
  3.25047150e-02 -1.17444441e-01 -7.79370070e-02  7.79973436e-03
  1.36931524e-01 -8.51470158e-02 -2.18770523e-02  3.12819034e-02
 -5.23050949e-02 -1.74401538e-03  9.07945409e-02 -3.28581333e-02
  1.01027489e-01  1.50254732e-02  1.26723340e-02 -1.06496839e-02
  5.81379980e-02  6.86701536e-02 -4.34132367e-02  5.01156992e-33
 -5.50492760e-03 -3.25449407e-02 -2.71423850e-02 -2.40464266e-02
  2.60807723e-02  6.64332509e-02 -7.61563107e-02  3.03803999e-02
 -1.15805686e-01 -5.29265441e-02 -4.57835682e-02 -8.88237655e-02
 -2.21289583e-02  9.78710130e-03 -4.00718972e-02  2.11955421e-02
  4.13154550e-02 -8.85677291e-04 -1.82812475e-02  5.37917428e-02
  6.50509000e-02  3.84398997e-02  2.66402662e-02 -2.11363044e-02
  1.60493068e-02  1.15388259e-01  6.03960678e-02 -4.49886844e-02
  5.92264831e-02  3.29438746e-02 -9.56661031e-02 -9.13879927e-03
 -6.77361265e-02 -7.70638511e-02  5.39432466e-02  3.91759584e-03
 -5.58897927e-02 -1.24268373e-02 -5.73480800e-02 -6.09551929e-02
  8.41529965e-02  4.33049724e-03 -1.38035327e-01  3.36801559e-02
  8.77987500e-03  3.52699980e-02 -9.93408496e-04  5.66431843e-02
  6.38327971e-02  1.68032944e-02 -4.49274317e-04 -2.17031334e-02
 -3.48868221e-03  3.66630242e-03  8.14863741e-02  1.62401441e-02
  2.90477555e-02 -8.88640955e-02  2.87231281e-02 -6.59009516e-02
  1.32477917e-02  3.23061422e-02 -4.58944514e-02  1.93002028e-03
  5.02146268e-03  2.15347409e-02 -6.38400810e-03 -2.89050508e-02
 -1.32582150e-02 -1.31747061e-02  2.66445498e-03  6.33813366e-02
  5.36964759e-02 -7.47520896e-03 -1.57286171e-02  2.83803307e-02
  9.68042109e-03 -3.54716964e-02  2.56533436e-02  9.09833834e-02
 -3.05503421e-02 -1.06175384e-02 -1.12674497e-02 -1.13458104e-01
  8.68289173e-03 -1.55178066e-02  3.74716446e-02 -8.78791437e-02
 -2.33107619e-02 -6.07940592e-02  1.13538820e-02 -5.79978116e-02
  6.15086183e-02  1.62731148e-02 -2.95055173e-02 -5.35685302e-33
  6.63655847e-02  3.38319279e-02 -9.58316624e-02  3.60738933e-02
  3.04949451e-02 -1.72631393e-04 -1.69499114e-03  6.31620700e-04
  8.03261995e-02  1.58036798e-02  5.89241236e-02 -1.05507866e-01
  4.85608503e-02 -2.75756642e-02  1.25969984e-02 -7.34470263e-02
  9.59862322e-02 -3.94216478e-02 -5.52855209e-02  2.65189763e-02
  4.03693244e-02  2.02844627e-02  9.30092484e-03  2.12631654e-03
 -1.11866504e-01  5.57361916e-02  1.20677903e-01 -2.82369391e-03
 -6.02510683e-02  8.69811177e-02 -9.60253701e-02 -2.33245119e-02
 -8.20164084e-02 -8.42222292e-03  6.47752434e-02  7.83563852e-02
 -7.23210871e-02 -5.66686466e-02 -2.99390089e-02  5.79318665e-02
 -9.68378130e-03 -3.47130783e-02 -5.99270500e-02  4.27271985e-02
 -4.53246431e-03 -3.56358401e-02 -6.30054921e-02  1.84102096e-02
 -3.02637443e-02 -7.25537837e-02  1.13778729e-02  2.21793074e-03
 -6.55048490e-02  3.74141079e-03  5.32741956e-02 -4.01822589e-02
 -3.11731324e-02 -2.51549426e-02  4.75159334e-03  4.89568226e-02
 -1.70720462e-02  2.39482336e-02  3.32967751e-02 -7.45034870e-03
  4.92751114e-02 -3.25331651e-02 -5.52628636e-02  4.44365293e-02
  6.77136928e-02  4.13679071e-02  5.08918567e-03  3.57753523e-02
 -5.49149811e-02  3.10263261e-02 -2.11241264e-02  9.01984125e-02
  7.20812753e-03  1.20610878e-01  2.10674945e-02 -8.05631559e-03
 -2.83292159e-02 -2.76999138e-02 -2.97291041e-03  4.57610525e-02
 -2.52513471e-03  3.43219191e-02  6.76433183e-03  2.51150075e-02
 -2.91004125e-02  1.26218423e-01  3.25627103e-02  5.35212122e-02
 -8.53739865e-03  4.70359400e-02  3.87726910e-02 -5.13743181e-08
 -6.87849447e-02  1.06560737e-02 -4.81165349e-02  1.23846568e-02
 -8.95866938e-03 -4.61610109e-02 -5.26260622e-02 -9.26414058e-02
 -2.33003590e-03 -1.96431037e-02  6.84411824e-02  5.36724254e-02
  5.20901047e-02 -1.57226063e-02  5.96490642e-03  5.46802506e-02
 -4.71620746e-02  2.38667093e-02 -1.90926716e-02 -4.83911159e-03
 -2.45069084e-03  3.28635499e-02  3.66835482e-02 -9.19180214e-02
 -5.95216490e-02  1.19960802e-02 -4.15335037e-02  5.79069369e-02
  1.35588478e-02 -1.07617468e-01  1.46523928e-02  6.51985349e-04
 -5.40190563e-02  4.23838906e-02  4.06902879e-02 -1.14743151e-02
 -1.03275657e-01  2.16048211e-02  1.03742036e-03  1.74298324e-02
 -4.43934016e-02 -3.86492126e-02 -2.49149706e-02  2.44062999e-03
 -5.59042692e-02 -3.35957184e-02  2.05505267e-02 -3.40956710e-02
 -1.35731595e-02 -1.63070951e-02 -1.58993989e-01 -4.15902659e-02
 -3.71919908e-02  2.91491281e-02  1.16730422e-01  4.19637486e-02
 -2.41853911e-02  3.43415812e-02 -5.47193661e-02  1.30848497e-01
  8.20142962e-03 -2.17790380e-02 -7.31747970e-02  2.56522931e-02]</t>
        </is>
      </c>
    </row>
    <row r="456">
      <c r="A456" s="1" t="n">
        <v>454</v>
      </c>
      <c r="B456" t="n">
        <v>455</v>
      </c>
      <c r="C456" t="inlineStr">
        <is>
          <t>Männer Kraft Berlin - Natural Masculinity - 3 Jahres Feier</t>
        </is>
      </c>
      <c r="D456" t="inlineStr">
        <is>
          <t>Montag, 3. März</t>
        </is>
      </c>
      <c r="E456" t="inlineStr">
        <is>
          <t>Charlottenstraße 63</t>
        </is>
      </c>
      <c r="F456" t="inlineStr">
        <is>
          <t>Charlottenstraße 63 10117 Berlin</t>
        </is>
      </c>
      <c r="G456" t="inlineStr">
        <is>
          <t>community</t>
        </is>
      </c>
      <c r="H456" t="inlineStr">
        <is>
          <t>Kostenlos</t>
        </is>
      </c>
      <c r="I456" t="inlineStr">
        <is>
          <t>https://www.eventbrite.de/e/manner-kraft-berlin-natural-masculinity-3-jahres-feier-tickets-1249223453979?aff=ebdssbdestsearch</t>
        </is>
      </c>
      <c r="J456" t="inlineStr">
        <is>
          <t>The Men’s Circle offers masculine community that celebrates conscious time for benevolent exchange, social feedback, mentoring, nourishing activities, and recreational enjoyment amongst men. In dazzling, lighthearted community we explore along different themes and enjoy profound or informal conversations. You are an open-minded man or you know one for whom this gathering would be an asset, then register here.
Die Männerrunde bietet ent/spannende Erfahrungsräume männlichen Miteinanders, bewusste Zeit für wohlwollenden Austausch, Sozialabgleich, Mentoring, nährende Aktivitäten und Freizeitgenuss unter Männern. Gemeinsam Geist, Herz &amp; Seele erkunden und tiefgründige oder lockere Gespräche geniessen. Du bist ein aufgeschlossener Mann oder kennst einen, für den das eine Bereicherung wäre, dann am Besten hier gleich anmelden.
Männer, Brüder, Freunde, Kommunarden, Kollegen, Mitstreiter, Friedensbringer...
ein altes Sprichwort sagt:
Wenn du schnell gehen willst, geh allein. Wenn du weit gehen willst, geh zusammen.
Am 3.3. feiert die Männerrunde ihr 3Jähriges Jubiläum!!!
urbanjoy.de/men
Etwa 100 Männer kommen zusammen, um das gemeinsam zu feiern!!
Zeit für Männerthemen, gegenseitiges Bezeugen, brüderliches Unterstützen &amp; Inspirieren , Humor &amp; Verbundenheit. Fühle &amp; erlebe herzliche, friedvolle Männlichkeit in Gemeinschaft. Duo, Klein- &amp; Grossgruppenerfahrungen teils geleitet, teils in freiem Flow.
Die Veranstaltung findet in angenehmer Atmosphäre über den Dächern von Berlin, nahe Gendarmenmarkt statt.
Programmpreview/Games rund um
★Play
☆Fight Games
★Stimme
☆Präsenz
★Bodywork
☆Visionquest
★Live DJ
...
☆Sauna
Joe &amp; Team begrüßen Euch herzlich über den Dächern Berlins, nahe Gendarmenmarkt. Freunde mitbringen ist eingeladen.
Teilnahme
Hier Ticket lösen &amp; PN an www.t.me/joejung
Bitte bring folgendes mit
Achtsamkeit, Wohlwollen, Aufgeschlossenheit &amp; Eigenverantwortlichkeit
Bequeme Kleidung
2 alkoholfreie Getränke zum Teilen &amp; Genießen
3 Handtücher für die Sauna
Männerkraft Gruppe zum Joinen
https://t.me/+iu-UANfvDxM0OWYy
English Version
-------------------------
Hey man, brother, companion, friend, supporter, partner, an ancient proverb says:
If you wanna go fast, go by yourself. If you wanna go far, go together.
On 3.3. the Männerrunde celebrates its 3rd anniversary!!!
urbanjoy.de/men
Around a 100 men get together to celebrate that!!!
Topic this time
“Celebration” ”Celebration”
Here in this circle, we come together to witness &amp; update, upgrade &amp; celebrate each others strength, presence &amp; wisdom. Support each other in being the best version of ourselves, realize our dreams, experience the brotherhood that is possible between present, warmhearted men.
We will have Sauna, infusions and a panoramic cold water bath prepared for your extra dopamine kick!
Program preview/games around
★Play
☆Fight Games
★Voice
☆Presence
★Bodywork
☆Vision Quest
★Live DJ
...
☆Sauna
Joe &amp; Team welcome you above the rooftops of Berlin, near Gendarmenmarkt.
Bringing your Friends is warmly welcomed!
Participation
Get a ticket &amp; send a short PM to www.t.me/joejung
Please bring the following with you
Mindfulness, benevolence, open-mindedness &amp; personal responsibility
Comfortable clothing
For organization &amp; room 35€
2 non-alcoholic drinks to share &amp; enjoy
3 towels to join the Sauna
- Helper ticket on request
Mens Circle telegram group to share &amp; join
https://t.me/+iu-UANfvDxM0OWYy</t>
        </is>
      </c>
      <c r="K456" t="inlineStr">
        <is>
          <t>Urban Joy Berlin - Conscious Events</t>
        </is>
      </c>
      <c r="L456" t="inlineStr">
        <is>
          <t>Rückerstattungsrichtlinie
Rückerstattungen bis zu 7 Tage vor dem Event</t>
        </is>
      </c>
      <c r="M456" t="inlineStr">
        <is>
          <t>Eventdauer: 2 Stunden 45 Minuten</t>
        </is>
      </c>
      <c r="N456" t="inlineStr">
        <is>
          <t>Events in Deutschland, Events in Berlin, Events in Berlin, Berlin Parties, Berlin Community Parties, #urban, #berlin, #masculinity, #joy, #kraft, #feier</t>
        </is>
      </c>
      <c r="O456" t="inlineStr">
        <is>
          <t xml:space="preserve">
    The event titled "Männer Kraft Berlin - Natural Masculinity - 3 Jahres Feier" is scheduled to take place on Montag, 3. März at Charlottenstraße 63, 
    specifically at Charlottenstraße 63 10117 Berlin. This event falls under the "community" category. 
    Description: The Men’s Circle offers masculine community that celebrates conscious time for benevolent exchange, social feedback, mentoring, nourishing activities, and recreational enjoyment amongst men. In dazzling, lighthearted community we explore along different themes and enjoy profound or informal conversations. You are an open-minded man or you know one for whom this gathering would be an asset, then register here.
Die Männerrunde bietet ent/spannende Erfahrungsräume männlichen Miteinanders, bewusste Zeit für wohlwollenden Austausch, Sozialabgleich, Mentoring, nährende Aktivitäten und Freizeitgenuss unter Männern. Gemeinsam Geist, Herz &amp; Seele erkunden und tiefgründige oder lockere Gespräche geniessen. Du bist ein aufgeschlossener Mann oder kennst einen, für den das eine Bereicherung wäre, dann am Besten hier gleich anmelden.
Männer, Brüder, Freunde, Kommunarden, Kollegen, Mitstreiter, Friedensbringer...
ein altes Sprichwort sagt:
Wenn du schnell gehen willst, geh allein. Wenn du weit gehen willst, geh zusammen.
Am 3.3. feiert die Männerrunde ihr 3Jähriges Jubiläum!!!
urbanjoy.de/men
Etwa 100 Männer kommen zusammen, um das gemeinsam zu feiern!!
Zeit für Männerthemen, gegenseitiges Bezeugen, brüderliches Unterstützen &amp; Inspirieren , Humor &amp; Verbundenheit. Fühle &amp; erlebe herzliche, friedvolle Männlichkeit in Gemeinschaft. Duo, Klein- &amp; Grossgruppenerfahrungen teils geleitet, teils in freiem Flow.
Die Veranstaltung findet in angenehmer Atmosphäre über den Dächern von Berlin, nahe Gendarmenmarkt statt.
Programmpreview/Games rund um
★Play
☆Fight Games
★Stimme
☆Präsenz
★Bodywork
☆Visionquest
★Live DJ
...
☆Sauna
Joe &amp; Team begrüßen Euch herzlich über den Dächern Berlins, nahe Gendarmenmarkt. Freunde mitbringen ist eingeladen.
Teilnahme
Hier Ticket lösen &amp; PN an www.t.me/joejung
Bitte bring folgendes mit
Achtsamkeit, Wohlwollen, Aufgeschlossenheit &amp; Eigenverantwortlichkeit
Bequeme Kleidung
2 alkoholfreie Getränke zum Teilen &amp; Genießen
3 Handtücher für die Sauna
Männerkraft Gruppe zum Joinen
https://t.me/+iu-UANfvDxM0OWYy
English Version
-------------------------
Hey man, brother, companion, friend, supporter, partner, an ancient proverb says:
If you wanna go fast, go by yourself. If you wanna go far, go together.
On 3.3. the Männerrunde celebrates its 3rd anniversary!!!
urbanjoy.de/men
Around a 100 men get together to celebrate that!!!
Topic this time
“Celebration” ”Celebration”
Here in this circle, we come together to witness &amp; update, upgrade &amp; celebrate each others strength, presence &amp; wisdom. Support each other in being the best version of ourselves, realize our dreams, experience the brotherhood that is possible between present, warmhearted men.
We will have Sauna, infusions and a panoramic cold water bath prepared for your extra dopamine kick!
Program preview/games around
★Play
☆Fight Games
★Voice
☆Presence
★Bodywork
☆Vision Quest
★Live DJ
...
☆Sauna
Joe &amp; Team welcome you above the rooftops of Berlin, near Gendarmenmarkt.
Bringing your Friends is warmly welcomed!
Participation
Get a ticket &amp; send a short PM to www.t.me/joejung
Please bring the following with you
Mindfulness, benevolence, open-mindedness &amp; personal responsibility
Comfortable clothing
For organization &amp; room 35€
2 non-alcoholic drinks to share &amp; enjoy
3 towels to join the Sauna
- Helper ticket on request
Mens Circle telegram group to share &amp; join
https://t.me/+iu-UANfvDxM0OWYy
    It is organized by Urban Joy Berlin - Conscious Events and will last for Eventdauer: 2 Stunden 45 Minuten. 
    Key topics and themes include: Events in Deutschland, Events in Berlin, Events in Berlin, Berlin Parties, Berlin Community Parties, #urban, #berlin, #masculinity, #joy, #kraft, #feier.
    </t>
        </is>
      </c>
      <c r="P456" t="inlineStr">
        <is>
          <t>[ 4.66231294e-02 -2.02174224e-02 -6.10412024e-02  3.42410691e-02
 -2.08930206e-02  2.53897607e-02  8.19738861e-03 -4.06782441e-02
 -6.66894987e-02 -1.29837301e-02  2.37646755e-02 -4.27727737e-02
  1.41241483e-03 -1.92146320e-02  7.26790503e-02 -4.10838015e-02
  2.61928514e-02  1.70867853e-02 -3.09400093e-02  7.17445463e-02
 -1.11902468e-02 -1.00649275e-01  6.36718124e-02  1.71472356e-02
 -6.69941008e-02 -5.75145707e-02 -5.72528765e-02 -5.05673848e-02
  2.01118477e-02  1.23395305e-02  6.09753653e-02  8.24281573e-02
  5.71778342e-02  9.47208668e-04  6.55860975e-02  3.77839804e-02
  7.16160834e-02 -4.18452546e-02  6.44751778e-03  3.71973515e-02
 -8.65451843e-02 -1.94110796e-02 -3.64184678e-02  3.11516896e-02
  1.22464281e-02  3.08006275e-02  1.95742492e-02 -1.65305156e-02
 -9.42176431e-02  1.23164672e-02 -4.16789353e-02 -2.44508684e-02
  6.30100146e-02  2.56700849e-04 -3.41829509e-02 -4.66149561e-02
  3.67833907e-03 -2.74311490e-02  6.86215013e-02 -1.21986810e-02
 -6.35959301e-03 -8.32597539e-02 -2.91007943e-02  6.20587636e-03
  3.03625129e-02 -2.83465050e-02 -4.92861494e-02  3.20092961e-02
  8.11933130e-02 -2.48196628e-02  1.27339795e-01 -1.37986302e-01
 -5.60849980e-02  6.83268160e-02  3.02225202e-02 -3.37663479e-02
 -1.81561727e-02 -6.91569224e-02 -2.20049657e-02 -8.28319043e-02
  5.10299392e-03 -4.29313593e-02  5.55856936e-02  5.99043071e-02
 -1.04488462e-01 -9.49523374e-02 -4.04772945e-02 -4.03206125e-02
  2.85022520e-02  1.35798231e-01 -1.62431151e-01  9.71248075e-02
 -7.12429211e-02 -8.42536390e-02 -4.78904434e-02 -5.14649078e-02
 -1.19494218e-02  7.40794390e-02  2.74770726e-02  1.22335486e-01
  4.79612164e-02  2.19946802e-02 -1.26026687e-03  7.16174999e-03
 -2.43653022e-02 -2.89589092e-02 -9.50917415e-03  3.93966846e-02
 -6.75669238e-02  2.96736937e-02 -3.69846076e-02  5.77148609e-03
  7.89915957e-03 -1.07125185e-01  3.33115608e-02  5.32362983e-03
  1.18112482e-01 -1.37401782e-02  7.16563761e-02  2.55388655e-02
  5.49905784e-02  3.58234756e-02  6.44383803e-02 -8.92490800e-03
 -4.92985267e-03  6.74184710e-02  4.20273356e-02  1.04329341e-32
 -4.64846939e-02 -3.01400293e-02 -4.80067767e-02  7.21016303e-02
  9.13755074e-02  5.53865619e-02  8.71882588e-03 -2.88382489e-02
 -1.78832114e-02 -4.02719676e-02  5.72487824e-02  3.46368663e-02
 -5.46836294e-02 -5.52745461e-02 -3.69080640e-02 -2.00764146e-02
 -7.28427526e-03 -2.67155729e-02 -6.96664527e-02 -4.48619090e-02
  5.20035811e-02 -3.88287124e-03  6.51699165e-03  5.99821517e-03
  3.47336978e-02  1.58670897e-04  3.78472768e-02 -8.14268366e-03
  9.87806916e-02  2.39002481e-02  9.29380283e-02 -2.50164629e-03
 -3.78612801e-02 -7.24796951e-02  3.65919173e-02 -2.29738653e-03
 -1.32924421e-02 -3.37928459e-02 -4.91876565e-02 -4.28301245e-02
 -2.86175143e-02 -4.03979085e-02 -6.27662092e-02 -2.61572767e-02
  4.50858474e-02  1.43515766e-01  1.12504270e-02  2.66298149e-02
  3.08315624e-02  3.70068699e-02  2.45329048e-02 -4.91248630e-03
  1.83582585e-02  3.78434174e-02  1.44030778e-02  9.10342559e-02
 -6.99744560e-03 -2.58870069e-02  6.26445860e-02 -7.18658790e-02
  3.96933816e-02  7.84138218e-02 -2.48353202e-02  4.11804952e-03
  3.88203748e-02 -4.00247760e-02 -1.31998481e-02  5.23270760e-03
  4.98446226e-02  4.90164617e-03 -4.74749245e-02  2.90961172e-02
 -3.22438590e-03  4.30704914e-02  1.00270109e-02  7.29280338e-02
 -9.40241069e-02 -1.38657680e-02  2.52449643e-02 -3.73936556e-02
 -3.04463785e-02  4.90187593e-02 -5.08670136e-02  4.02544029e-02
 -7.05590891e-03 -5.41079715e-02  1.69027448e-02 -8.42863768e-02
 -1.99105162e-02  7.80431777e-02 -5.63190691e-03 -4.69158078e-03
  2.16775648e-02  6.52908906e-02 -1.06118381e-01 -1.11067105e-32
  6.88348413e-02 -1.24553991e-02 -6.30824640e-02  4.70447727e-02
  6.55021146e-02 -2.37380080e-02 -7.48428255e-02 -3.46936621e-02
  6.57318383e-02  3.53128910e-02  3.81177887e-02 -5.07622212e-02
  6.50643632e-02  3.99860181e-02  7.93257076e-03 -4.74753529e-02
  9.09913629e-02  2.67036129e-02 -9.30692703e-02  6.73153773e-02
  2.30088029e-02  3.81786153e-02 -1.44821992e-02  8.07120372e-03
 -1.10683136e-01  3.72369736e-02  4.23654281e-02 -2.82074022e-03
 -2.82587186e-02  5.88394329e-02 -5.35314456e-02  4.71695699e-02
  5.41350059e-03 -5.24681844e-02  8.21229741e-02  1.78268906e-02
 -8.33460838e-02  3.07317730e-02 -9.84968431e-03 -4.92373435e-03
 -3.04132998e-02  4.44264093e-04 -9.45386365e-02 -9.74214356e-03
  4.95331772e-02  6.55821664e-03 -8.58105123e-02 -5.31981029e-02
 -5.50839975e-02 -5.57950651e-03 -2.95008440e-02 -5.28482236e-02
 -4.19014916e-02 -2.41002049e-02  3.78261954e-02  3.60259488e-02
  3.70111060e-03 -6.93347529e-02 -9.87661537e-03  7.49943182e-02
  3.12698632e-02  5.16627319e-02 -1.28823537e-02  8.49288329e-03
  7.35373273e-02 -5.57522215e-02 -7.56848976e-02 -3.54182795e-02
 -1.24171227e-02  4.96169738e-02  6.47416934e-02  5.09298220e-02
 -2.06244048e-02 -2.66066603e-02 -4.02148776e-02  5.85304340e-03
  5.09905927e-02  4.46464568e-02 -3.25622074e-02 -5.80879003e-02
 -5.50337620e-02  4.10022549e-02  2.55319625e-02  2.32319292e-02
 -2.39721145e-02  4.35349979e-02 -2.06737407e-02  7.43274614e-02
  1.14782900e-02  6.53397590e-02  2.90636960e-02  5.65131428e-03
  1.58018824e-02  3.12390961e-02  1.31829362e-02 -6.49399823e-08
 -4.67562452e-02  2.16012355e-02 -3.65260206e-02  5.54126501e-02
  2.03051213e-02 -5.89561127e-02 -4.31558639e-02 -8.84386823e-02
 -6.67938814e-02  9.96705070e-02  1.31213330e-02  9.72211882e-02
 -3.08408719e-02  2.17153206e-02 -1.72787311e-03 -8.46950114e-02
  7.30080344e-03 -7.43978769e-02 -9.19247195e-02 -1.60149187e-02
  8.25952962e-02 -3.61971855e-02 -2.44549941e-02 -2.54284404e-03
 -3.97233367e-02 -5.84013714e-03 -9.60098356e-02 -1.76531170e-02
 -2.21679686e-03 -7.71456808e-02  2.88412534e-02  8.63237604e-02
 -4.29229550e-02 -2.74970345e-02 -7.42934942e-02 -1.19322911e-02
 -8.11548978e-02 -3.08300778e-02  3.08243260e-02  2.27800594e-03
 -1.23926094e-02 -6.35257587e-02  2.62386128e-02 -7.76795158e-03
  6.80889934e-03  4.02024984e-02  1.08737927e-02  6.15578070e-02
 -5.01303971e-02  1.10483922e-01 -1.06427863e-01 -3.95394340e-02
  1.96294673e-03  4.89388332e-02  1.26690632e-02 -1.70733519e-02
 -5.82850501e-02  8.79532471e-02 -1.56101706e-02 -1.88553147e-02
  4.13878262e-02 -3.42438594e-02 -8.56564194e-02 -6.43026382e-02]</t>
        </is>
      </c>
    </row>
    <row r="457">
      <c r="A457" s="1" t="n">
        <v>455</v>
      </c>
      <c r="B457" t="n">
        <v>456</v>
      </c>
      <c r="C457" t="inlineStr">
        <is>
          <t>Werk Mama by Judy LaDivina</t>
        </is>
      </c>
      <c r="D457" t="inlineStr">
        <is>
          <t>Sunday, February 23</t>
        </is>
      </c>
      <c r="E457" t="inlineStr">
        <is>
          <t>Tipsy Bear</t>
        </is>
      </c>
      <c r="F457" t="inlineStr">
        <is>
          <t>Eberswalder Straße, Berlin, Germany, Eberswalder Straße 21 10437 Berlin, Show map</t>
        </is>
      </c>
      <c r="G457" t="inlineStr">
        <is>
          <t>arts</t>
        </is>
      </c>
      <c r="H457" t="inlineStr">
        <is>
          <t>Kostenlos</t>
        </is>
      </c>
      <c r="I457" t="inlineStr">
        <is>
          <t>https://www.eventbrite.de/e/werk-mama-by-judy-ladivina-tickets-1127249326079?aff=ebdssbdestsearch</t>
        </is>
      </c>
      <c r="J457" t="inlineStr">
        <is>
          <t>WerkMama - A family that Drags together, stays together.
A Drag special brought to you by the gorgeous drag mother of Berlin, JUDY LADIVINA, consisting entirely of absolutely gorgeous and gut-wrenching drag performances. Judy LaDivina is joining forces with some of her brilliant drag offspring.
LINEUP TBA
Outstanding lip syncs, comedy, live singing, and much more to be expected as the queens are coming to Werk!
Bar Open 18:00
2for1 Happy Hour till 19:30
Show 20:00 - 22:00💋
It’s a Family reunion!
Tell your babes, let’s get into the Drama together 🤗 Okurrr?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30 daily, 2-4-1 on Pils, Wine, and Spritz
NOTE: A ticket for this event does not guarantee entry. Our staff has the final say. If you are not respectful to our safer space - if there is any complaint from our staff, artists, or guests - then you will be turned away or asked to leave and your ticket will be refunded.</t>
        </is>
      </c>
      <c r="K457" t="inlineStr">
        <is>
          <t>Tipsy Bear Berlin</t>
        </is>
      </c>
      <c r="L457" t="inlineStr">
        <is>
          <t>Refund Policy
Refunds up to 3 days before event</t>
        </is>
      </c>
      <c r="M457" t="inlineStr">
        <is>
          <t>Event lasts 2 hours 30 minutes</t>
        </is>
      </c>
      <c r="N457" t="inlineStr">
        <is>
          <t>Germany Events, Berlin Events, Things to do in Berlin, Berlin Parties, Berlin Arts Parties, #transgender, #entertainment, #drag, #gay, #lgbtq, #queer, #performance, #glamour, #fabulous</t>
        </is>
      </c>
      <c r="O457" t="inlineStr">
        <is>
          <t xml:space="preserve">
    The event titled "Werk Mama by Judy LaDivina" is scheduled to take place on Sunday, February 23 at Tipsy Bear, 
    specifically at Eberswalder Straße, Berlin, Germany, Eberswalder Straße 21 10437 Berlin, Show map. This event falls under the "arts" category. 
    Description: WerkMama - A family that Drags together, stays together.
A Drag special brought to you by the gorgeous drag mother of Berlin, JUDY LADIVINA, consisting entirely of absolutely gorgeous and gut-wrenching drag performances. Judy LaDivina is joining forces with some of her brilliant drag offspring.
LINEUP TBA
Outstanding lip syncs, comedy, live singing, and much more to be expected as the queens are coming to Werk!
Bar Open 18:00
2for1 Happy Hour till 19:30
Show 20:00 - 22:00💋
It’s a Family reunion!
Tell your babes, let’s get into the Drama together 🤗 Okurrr?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Doors open at 18h everyday. Happy Hour from 18h-19h30 daily, 2-4-1 on Pils, Wine, and Spritz
NOTE: A ticket for this event does not guarantee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30 minutes. 
    Key topics and themes include: Germany Events, Berlin Events, Things to do in Berlin, Berlin Parties, Berlin Arts Parties, #transgender, #entertainment, #drag, #gay, #lgbtq, #queer, #performance, #glamour, #fabulous.
    </t>
        </is>
      </c>
      <c r="P457" t="inlineStr">
        <is>
          <t>[ 3.12574394e-02 -8.60324949e-02 -1.93618946e-02  4.26247977e-02
  8.70246324e-04  1.25467345e-01 -1.73101388e-02 -2.24881619e-02
  1.16553968e-02 -5.25407232e-02 -2.28216294e-02 -6.79039881e-02
 -8.39181989e-02 -2.76380312e-03 -1.25804748e-02  9.00786277e-03
  7.85881802e-02 -5.94362877e-02 -2.14428455e-02  5.86897656e-02
  2.76618521e-03 -7.41053671e-02  4.89778407e-02  2.61606835e-02
 -5.87108731e-02  2.73883045e-02 -2.16582734e-02 -8.21748562e-03
  1.97207965e-02 -7.95016065e-02 -7.22271809e-03 -2.06241682e-02
 -2.51499191e-02 -2.84302589e-02 -5.25749139e-02  4.84048501e-02
  8.57102349e-02 -3.25978510e-02 -3.00021423e-03  9.81381983e-02
 -2.64564659e-02 -4.82426733e-02 -6.72337711e-02  6.74968166e-03
 -4.72208299e-02  3.21011096e-02  1.53474743e-02  3.40618216e-03
 -5.67533784e-02  5.87544329e-02 -2.62305718e-02  4.03341800e-02
  5.78346513e-02 -1.20464861e-02  9.67924204e-03 -3.47966962e-02
  3.52454148e-02 -4.78285290e-02  7.49079213e-02 -2.19613072e-02
 -8.43752399e-02  3.50423274e-03 -1.44097079e-02 -8.73763673e-03
  3.74943092e-02 -1.69735283e-01 -2.96436027e-02  1.09982409e-01
  3.99851017e-02 -1.30569236e-03  9.81015991e-03 -1.51153002e-02
 -3.23423296e-02  5.12779094e-02  1.77805722e-02  2.97357347e-02
  3.48186903e-02 -2.62646973e-02  9.39681195e-03 -1.10514518e-02
  3.37838158e-02 -6.22137487e-02  7.14114085e-02 -5.06427176e-02
  2.80997884e-02 -3.35728750e-02 -5.24747483e-02 -2.63777394e-02
 -6.33860305e-02  2.89852340e-02 -9.28004086e-02  1.23407906e-02
  1.83171667e-02  6.12815507e-02  5.57651930e-03  2.99048307e-03
 -2.56830696e-02  2.81112175e-02  2.14778502e-02  3.61547284e-02
  1.93951782e-02  6.87796921e-02 -8.25949106e-03  2.83736866e-02
  1.27144177e-02 -5.67257553e-02 -8.31732433e-03 -1.93961919e-03
 -2.81454604e-02 -1.59355812e-02 -5.13460068e-03 -4.75370511e-02
  2.42656711e-02 -2.34178416e-02 -4.46261279e-02 -4.36098725e-02
  7.91825075e-03 -2.13821940e-02 -9.19228978e-03 -1.21634744e-01
  4.04872634e-02  4.11561839e-02  3.64489630e-02  8.36043910e-04
  8.68107099e-03 -2.87000686e-02 -5.15936799e-02  3.70288949e-33
 -6.88555557e-03 -5.08802347e-02 -3.38288732e-02  6.54021874e-02
  5.79953417e-02  4.95357402e-02 -6.36852533e-02  3.32943834e-02
 -1.94821693e-02  3.20350528e-02 -2.48164404e-03 -5.89927286e-02
 -5.88648506e-02 -1.15082666e-01 -3.51954959e-02  1.50229372e-02
  2.79836804e-02 -1.55150536e-02 -2.27895305e-02  1.97762959e-02
  2.75898147e-02  6.39783964e-02 -5.12595624e-02 -7.52511173e-02
 -1.75130889e-02  2.57734992e-02  1.20585196e-01 -3.73546965e-03
  5.55351423e-03  3.96184772e-02 -7.89750144e-02 -2.87654647e-03
 -7.35788122e-02 -5.91106825e-02  7.93832392e-02 -9.68090817e-02
  1.46759646e-02 -9.26811919e-02 -4.15543094e-02 -3.52729000e-02
 -3.31696868e-02 -7.96876177e-02 -8.97818431e-02 -3.31991315e-02
 -5.02416082e-02  1.10771015e-01  5.75862713e-02 -2.96661966e-02
  4.46798764e-02  2.11771820e-02 -2.37933523e-03 -1.95433456e-03
  8.89618695e-03  5.70873208e-02  1.11783165e-02  3.13113667e-02
  1.08474018e-02 -2.15774998e-02  5.83496168e-02 -2.78289318e-02
 -8.42606882e-04  8.47564340e-02  1.59804635e-02 -7.41901696e-02
  5.82767725e-02 -5.23172766e-02  5.12490869e-02  4.10732850e-02
  9.66160372e-03 -1.00584347e-02 -3.70717756e-02  1.06326407e-02
  3.99807207e-02 -6.25569373e-02 -9.95295821e-04  2.53724288e-02
 -1.72258783e-02  3.63923088e-02  9.25627127e-02 -7.75158852e-02
 -1.50618218e-02  3.88378613e-02  6.60151467e-02 -6.10257126e-02
  5.13756648e-02 -1.11014687e-01  2.12362818e-02 -2.18963772e-02
 -1.31510854e-01 -2.82140914e-02 -4.18031961e-02  4.94510494e-02
  2.20772084e-02  1.32329455e-02 -2.37854989e-03 -5.89477724e-33
  1.04630560e-01 -3.24470475e-02 -8.35485011e-03  2.50305030e-02
  8.49552229e-02 -6.48809178e-03 -8.06810742e-04  5.62846623e-02
  8.92957374e-02  3.81808728e-02 -3.85299474e-02 -8.37829039e-02
  3.50365266e-02 -3.77866253e-02  8.30916837e-02 -1.80784967e-02
  4.75381687e-02  1.15070427e-02 -5.71508072e-02 -9.78550389e-02
 -4.13166918e-02  4.73530451e-03 -4.61015329e-02  6.92756325e-02
 -7.17365444e-02  1.65119190e-02  8.56147259e-02  3.55164446e-02
 -3.59704792e-02  2.32292600e-02 -2.37333067e-02 -7.05890879e-02
 -5.08851744e-02 -2.41906904e-02  2.85471007e-02 -1.47596197e-02
  4.63586524e-02  1.32992454e-02 -1.04948767e-02 -3.31730507e-02
 -7.03698257e-03 -3.62028889e-02 -8.01935196e-02  7.72133023e-02
  6.03111647e-02  3.73470336e-02 -1.08984485e-01  3.68995294e-02
  7.62783084e-03 -8.21970776e-03 -6.36195093e-02 -5.63448407e-02
 -4.07195799e-02  6.53014407e-02  3.57820690e-02  1.35657575e-03
  9.74704698e-02 -4.83008660e-02  2.07369458e-02  4.02762964e-02
 -4.13844269e-03  3.99295278e-02 -8.68693218e-02 -8.01221952e-02
  1.26643842e-02 -1.40791293e-02 -1.75630506e-02 -1.09432913e-01
  5.97055331e-02  8.48940611e-02  6.19338416e-02  9.61512998e-02
 -6.39379472e-02 -1.03855431e-02 -1.97892133e-02  7.45155364e-02
  1.32421046e-01 -4.36538756e-02  5.98777719e-02 -2.01319698e-02
  4.46073301e-02  2.61300374e-02  6.14645071e-02  1.61588658e-02
  5.84759191e-02  4.50850911e-02  4.38234583e-02  4.48224284e-02
 -4.92498502e-02  3.83278579e-02  9.17169675e-02  7.40394183e-03
 -1.81230903e-02 -9.40327626e-03  2.49836966e-02 -5.60149793e-08
 -6.78898618e-02  3.30079123e-02 -3.02230138e-02 -1.01348810e-01
 -3.22438441e-02 -6.75016940e-02 -2.44150329e-02 -6.13033697e-02
 -2.01647319e-02  5.32997437e-02  9.85092577e-03  1.34283034e-02
  4.79316041e-02  8.52860361e-02  5.92505857e-02 -8.10789615e-02
  6.99715614e-02  3.17848064e-02 -3.88578847e-02  4.78033498e-02
  8.15065801e-02 -2.77719162e-02  1.11241266e-01  6.59700297e-03
 -4.77861203e-02 -3.45796719e-02  2.84138112e-03  2.83023566e-02
  7.64175430e-02 -4.44285981e-02 -2.95278314e-03  5.08401282e-02
 -4.05966304e-02  8.48529488e-03 -5.36759794e-02 -8.27395916e-02
 -5.54552674e-02 -1.61128901e-02 -1.75701231e-02  6.00458346e-02
  4.36135456e-02 -4.16192375e-02  5.62764443e-02  1.73748396e-02
  9.39278305e-03 -1.41469226e-03  1.52788498e-02 -2.02263892e-02
 -4.33120839e-02  2.83428486e-02 -9.05662030e-02 -5.89464158e-02
 -4.87514473e-02  5.33022471e-02  2.95228940e-02  1.39616837e-03
 -1.45629883e-01  9.92657691e-02  5.16388826e-02  3.39228064e-02
  7.34089613e-02 -4.03285846e-02 -3.76731493e-02 -4.08943882e-03]</t>
        </is>
      </c>
    </row>
    <row r="458">
      <c r="A458" s="1" t="n">
        <v>456</v>
      </c>
      <c r="B458" t="n">
        <v>457</v>
      </c>
      <c r="C458" t="inlineStr">
        <is>
          <t>Fotokurs Berlin: Makrofotografie Indoor - Frühbucher bis 01.02.2025</t>
        </is>
      </c>
      <c r="D458" t="inlineStr">
        <is>
          <t>Sonntag, 2. März</t>
        </is>
      </c>
      <c r="E458" t="inlineStr">
        <is>
          <t>Königin-Luise-Platz 6</t>
        </is>
      </c>
      <c r="F458" t="inlineStr">
        <is>
          <t>Königin-Luise-Platz 6 14195 Berlin</t>
        </is>
      </c>
      <c r="G458" t="inlineStr">
        <is>
          <t>hobbies</t>
        </is>
      </c>
      <c r="H458" t="inlineStr">
        <is>
          <t>89 € – 190 €</t>
        </is>
      </c>
      <c r="I458" t="inlineStr">
        <is>
          <t>https://www.eventbrite.de/e/fotokurs-berlin-makrofotografie-indoor-fruhbucher-bis-01022025-tickets-1135255101569?aff=ebdssbdestsearch</t>
        </is>
      </c>
      <c r="J458" t="inlineStr">
        <is>
          <t>Tauche ein in die faszinierende Welt der Makrofotografie und entdecke Details, die mit bloßem Auge unsichtbar bleiben. Egal ob Blume, Insekt oder Wassertropfen – hier lernst Du, wie Du mit Deiner Kamera einzigartige Nahaufnahmen machst, die die Schönheit des Unsichtbaren sichtbar machen.
Was erwartet Dich in unserem Fotokurs?
Du startest mit einer kurzen Einführung in die Theorie der Makrofotografie. Danach widmen wir uns ganz dem Fotografieren. Ob Du Anfänger bist oder schon erste Erfahrungen hast – wir gehen auf alle Fragen ein und zeigen Dir, wie Du mit einfacher Technik beeindruckende Ergebnisse erzielen kannst. Keine eigene Makroausrüstung? Kein Problem – wir stellen Dir alles, was Du brauchst, zur Verfügung.
Ablauf des Fotokurses
Theorie: Einführung in die Grundlagen und Vorstellung der Ausrüstung.
Praxis: Fotografieren in der Natur des Botanischen Gartens.
Technik &amp; Tipps: Ausprobieren verschiedener Methoden und Hilfsmittel.
Abschluss: Besprechung und Optimierung Deiner Aufnahmen.
Für wen ist dieser Workshop?
Dieser Kurs ist ideal für:
Fotografie-Einsteiger, die ihre Kamera besser kennenlernen wollen
Hobbyfotografen, die in die Welt der Makrofotografie einsteigen möchten
Alle, die Freude an Details und Kreativität in der Natur haben
Ob Einsteiger oder Fortgeschrittener – wenn du Freude an Natur, Kommunikation und Fotografie hast, bist du hier genau richtig. Verbringe tolle Stunden mit Gleichgesinnten, tausche Wissen aus und arbeite gemeinsam an großartigen Fotos.
Themen im Detail
Grundlagen der Outdoor-Makrofotografie
Schärfentiefe, Naheinstellgrenze und physikalische Hintergründe
Auswahl der richtigen Brennweite und Makro-Objektive
Autofokus vs. manueller Fokus
Einsatz von Reflektoren, Diffusoren und kleinen Helfern
Perfekte Farben dank Weißabgleich
Fokus-Stacking: Die Technik für maximale Schärfe
Was solltest Du mitbringen?
Eine Kamera (DSLR, System- oder Kompaktkamera), die manuell einstellbar ist
Ein Standard- oder Makro-Objektiv, falls vorhanden
Speicherkarte und ausreichend Akkus
Tipp: Falls Du keine eigene Makroausrüstung besitzt, leihen wir Dir gerne Objektive und Zubehör passend zu Deiner Kamera.
Welche Leistungen sind inklusive?
Leihweise Makro-Hardware für viele gängige Kameramodelle
Anleitung durch einen erfahrenen Fotografen
Zugang zu exklusivem Praxiswissen und Tipps für Zuhause
Nicht inklusive: Eintritt in den Botanischen Garten (6 €)
Wo findet der Kurs statt?
Der Kurs wird im wunderschönen Botanischen Garten Berlin durchgeführt. Egal ob Sonne, Regen oder Wind – dank der Gewächshäuser kannst Du Dich auf optimale Bedingungen freuen, um in Ruhe zu fotografieren.
Warum solltest Du diesen Kurs buchen?
Lass Dich inspirieren und lerne, kleine Wunder aus der Nähe zu entdecken! Unser Kurs bietet Dir die perfekte Kombination aus Theorie, Praxis und kreativen Impulsen. Sichere Dir jetzt Deinen Platz und entdecke die Welt der Makrofotografie in einer atemberaubenden Umgebung.
➡️ Buche jetzt und werde Teil dieses einzigartigen Workshops!
Bildbesprechungen &amp; Bildbearbeitung – Dein Mehrwert nach dem Kurs
Zu jedem unserer Fototouren gehört ein einstündiges Online-Seminar, das speziell für Bildbesprechungen und Bildbearbeitung gedacht ist. Hier kannst du die Ergebnisse der anderen Teilnehmer anschauen, wertvolle Rückmeldungen erhalten und grundlegende Techniken der Bildbearbeitung lernen.
Den Termin stimmen wir gemeinsam nach dem Kurs ab. Solltest du an diesem Tag keine Zeit haben, kannst du alternativ kostenfrei an einem unserer offenen Bildbesprechungstermine teilnehmen. So profitierst du immer von diesem zusätzlichen Angebot.</t>
        </is>
      </c>
      <c r="K458" t="inlineStr">
        <is>
          <t>Fotokurse Fotowalks Berlin</t>
        </is>
      </c>
      <c r="L458" t="inlineStr">
        <is>
          <t>Rückerstattungsrichtlinie
Rückerstattungen bis zu 30 Tage vor dem Event</t>
        </is>
      </c>
      <c r="M458" t="inlineStr">
        <is>
          <t>Eventdauer: 4 Stunden</t>
        </is>
      </c>
      <c r="N458" t="inlineStr">
        <is>
          <t>Events in Deutschland, Events in Berlin, Events in Berlin, Berlin Kurse, Berlin Hobbys Kurse, #berlin, #fotoworkshop, #blumen, #fotokurs, #fotografieworkshop, #pflanzen, #fotoseminar, #makrofotografie, #nature_walk, #botanical_garden</t>
        </is>
      </c>
      <c r="O458" t="inlineStr">
        <is>
          <t xml:space="preserve">
    The event titled "Fotokurs Berlin: Makrofotografie Indoor - Frühbucher bis 01.02.2025" is scheduled to take place on Sonntag, 2. März at Königin-Luise-Platz 6, 
    specifically at Königin-Luise-Platz 6 14195 Berlin. This event falls under the "hobbies" category. 
    Description: Tauche ein in die faszinierende Welt der Makrofotografie und entdecke Details, die mit bloßem Auge unsichtbar bleiben. Egal ob Blume, Insekt oder Wassertropfen – hier lernst Du, wie Du mit Deiner Kamera einzigartige Nahaufnahmen machst, die die Schönheit des Unsichtbaren sichtbar machen.
Was erwartet Dich in unserem Fotokurs?
Du startest mit einer kurzen Einführung in die Theorie der Makrofotografie. Danach widmen wir uns ganz dem Fotografieren. Ob Du Anfänger bist oder schon erste Erfahrungen hast – wir gehen auf alle Fragen ein und zeigen Dir, wie Du mit einfacher Technik beeindruckende Ergebnisse erzielen kannst. Keine eigene Makroausrüstung? Kein Problem – wir stellen Dir alles, was Du brauchst, zur Verfügung.
Ablauf des Fotokurses
Theorie: Einführung in die Grundlagen und Vorstellung der Ausrüstung.
Praxis: Fotografieren in der Natur des Botanischen Gartens.
Technik &amp; Tipps: Ausprobieren verschiedener Methoden und Hilfsmittel.
Abschluss: Besprechung und Optimierung Deiner Aufnahmen.
Für wen ist dieser Workshop?
Dieser Kurs ist ideal für:
Fotografie-Einsteiger, die ihre Kamera besser kennenlernen wollen
Hobbyfotografen, die in die Welt der Makrofotografie einsteigen möchten
Alle, die Freude an Details und Kreativität in der Natur haben
Ob Einsteiger oder Fortgeschrittener – wenn du Freude an Natur, Kommunikation und Fotografie hast, bist du hier genau richtig. Verbringe tolle Stunden mit Gleichgesinnten, tausche Wissen aus und arbeite gemeinsam an großartigen Fotos.
Themen im Detail
Grundlagen der Outdoor-Makrofotografie
Schärfentiefe, Naheinstellgrenze und physikalische Hintergründe
Auswahl der richtigen Brennweite und Makro-Objektive
Autofokus vs. manueller Fokus
Einsatz von Reflektoren, Diffusoren und kleinen Helfern
Perfekte Farben dank Weißabgleich
Fokus-Stacking: Die Technik für maximale Schärfe
Was solltest Du mitbringen?
Eine Kamera (DSLR, System- oder Kompaktkamera), die manuell einstellbar ist
Ein Standard- oder Makro-Objektiv, falls vorhanden
Speicherkarte und ausreichend Akkus
Tipp: Falls Du keine eigene Makroausrüstung besitzt, leihen wir Dir gerne Objektive und Zubehör passend zu Deiner Kamera.
Welche Leistungen sind inklusive?
Leihweise Makro-Hardware für viele gängige Kameramodelle
Anleitung durch einen erfahrenen Fotografen
Zugang zu exklusivem Praxiswissen und Tipps für Zuhause
Nicht inklusive: Eintritt in den Botanischen Garten (6 €)
Wo findet der Kurs statt?
Der Kurs wird im wunderschönen Botanischen Garten Berlin durchgeführt. Egal ob Sonne, Regen oder Wind – dank der Gewächshäuser kannst Du Dich auf optimale Bedingungen freuen, um in Ruhe zu fotografieren.
Warum solltest Du diesen Kurs buchen?
Lass Dich inspirieren und lerne, kleine Wunder aus der Nähe zu entdecken! Unser Kurs bietet Dir die perfekte Kombination aus Theorie, Praxis und kreativen Impulsen. Sichere Dir jetzt Deinen Platz und entdecke die Welt der Makrofotografie in einer atemberaubenden Umgebung.
➡️ Buche jetzt und werde Teil dieses einzigartigen Workshops!
Bildbesprechungen &amp; Bildbearbeitung – Dein Mehrwert nach dem Kurs
Zu jedem unserer Fototouren gehört ein einstündiges Online-Seminar, das speziell für Bildbesprechungen und Bildbearbeitung gedacht ist. Hier kannst du die Ergebnisse der anderen Teilnehmer anschauen, wertvolle Rückmeldungen erhalten und grundlegende Techniken der Bildbearbeitung lernen.
Den Termin stimmen wir gemeinsam nach dem Kurs ab. Solltest du an diesem Tag keine Zeit haben, kannst du alternativ kostenfrei an einem unserer offenen Bildbesprechungstermine teilnehmen. So profitierst du immer von diesem zusätzlichen Angebot.
    It is organized by Fotokurse Fotowalks Berlin and will last for Eventdauer: 4 Stunden. 
    Key topics and themes include: Events in Deutschland, Events in Berlin, Events in Berlin, Berlin Kurse, Berlin Hobbys Kurse, #berlin, #fotoworkshop, #blumen, #fotokurs, #fotografieworkshop, #pflanzen, #fotoseminar, #makrofotografie, #nature_walk, #botanical_garden.
    </t>
        </is>
      </c>
      <c r="P458" t="inlineStr">
        <is>
          <t>[-1.39083238e-02  8.41227323e-02 -5.58972210e-02  3.29934410e-03
  3.55447382e-02  3.85572389e-02 -8.05600658e-02  3.40773389e-02
 -4.20216322e-02  1.70159675e-02  5.13200238e-02 -3.71306017e-02
  3.56485732e-02 -1.47369932e-02  2.16610935e-02 -1.84499323e-02
 -1.29738562e-02 -5.93606718e-02 -8.60041976e-02  6.09543324e-02
  5.83811896e-03 -1.28238857e-01  7.03525394e-02  4.09723744e-02
 -3.77759822e-02 -6.95421696e-02  1.53587991e-02 -5.08734360e-02
 -3.80405560e-02 -8.01846385e-03  1.13262255e-02  1.69058028e-03
 -4.43120264e-02 -3.97734623e-03  6.51146397e-02  6.51220903e-02
  5.37944064e-02 -2.73933150e-02 -3.35393585e-02  6.01138324e-02
 -2.31109429e-02 -3.02573815e-02 -7.68026114e-02  4.08338644e-02
  4.34594788e-02  3.50321829e-02 -1.22737605e-02  7.88350217e-03
 -9.26394612e-02  3.16594052e-03  8.28398578e-03  8.36781599e-03
  1.75550189e-02 -4.80655618e-02  3.87107916e-02 -1.12253353e-01
  9.92095843e-03 -2.49264464e-02  8.92692581e-02  1.45232072e-02
  5.26339598e-02 -1.47961974e-02 -5.31657785e-02  2.02688295e-03
  2.46226601e-03 -3.05050146e-02 -3.61019112e-02 -5.38753681e-02
  9.69152600e-02  7.06592901e-03  1.02062359e-01 -1.02329329e-01
  2.43671369e-02  4.31252550e-03  4.22367044e-02 -3.45396623e-02
 -8.03826898e-02  2.54193172e-02 -8.65417123e-02 -1.27807796e-01
  1.00683227e-01 -6.49199560e-02  7.89696649e-02 -2.06580199e-02
  4.35914248e-02 -2.23161578e-02 -7.85016268e-02  2.85713077e-02
 -2.48510838e-02  8.77335295e-02 -7.34822825e-02 -8.27866420e-03
 -7.24660754e-02 -7.86505174e-03  5.81879867e-03 -7.56573752e-02
 -4.76718582e-02  3.12078688e-02  8.41399431e-02  3.21281105e-02
  4.22502123e-02  7.99369439e-03 -1.70498285e-02  6.39320016e-02
  2.11585145e-02 -4.45199348e-02 -2.16936991e-02 -3.52024399e-02
 -6.93081915e-02 -4.18819748e-02 -3.41573432e-02 -6.60192519e-02
  3.74224000e-02 -1.22334972e-01 -4.74660546e-02 -3.55572533e-03
  3.89931314e-02 -4.08240966e-02  2.88609210e-02 -1.49972038e-02
  9.34393480e-02  3.91681604e-02  7.04048872e-02  2.91152950e-02
 -4.58584651e-02 -6.99052140e-02  1.52511906e-03  1.36737705e-32
 -2.78525911e-02 -5.84445707e-02 -3.21804620e-02  3.13799232e-02
  9.39138234e-03  8.13894346e-03 -1.63079668e-02 -8.72543454e-03
  6.23921677e-02 -4.71677296e-02  3.38417850e-02 -3.94406877e-02
 -3.64944749e-02 -8.62186775e-02  8.55706483e-02 -3.60261016e-02
  3.49455737e-02 -1.85535625e-02  3.80340009e-03 -1.04739368e-02
  7.92500190e-03  5.41855814e-03 -6.11776933e-02  7.65721453e-03
  2.87104696e-02  1.34014353e-01  5.98437190e-02 -3.17917019e-02
 -7.17952102e-03  7.09510893e-02  1.41559159e-02 -3.62375076e-03
 -1.97794680e-02 -1.88866388e-02 -2.93562058e-02 -6.61576167e-03
 -1.87312327e-02 -6.24028780e-02 -3.54369991e-02 -9.31856334e-02
  9.25825268e-04 -2.20635496e-02 -1.23976827e-01 -6.46102279e-02
  9.50834714e-03  6.04596585e-02 -4.82056588e-02  4.55947295e-02
  7.71007240e-02  2.35692579e-02  3.81246582e-02  1.71489716e-02
  9.15430672e-03 -1.63050443e-02  2.51117647e-02  6.64355978e-02
  1.76934786e-02 -8.52651149e-02  5.93694411e-02 -1.40409581e-02
  1.03359275e-01  6.94061294e-02 -1.01904897e-02  5.25259860e-02
 -5.32892309e-02 -4.36563045e-02  2.75604036e-02  6.44711256e-02
 -2.09166408e-02  1.36877466e-02 -6.46032840e-02  2.18202583e-02
  6.14555590e-02 -1.28390938e-01  4.23602276e-02  1.03882924e-01
 -1.01138745e-02 -3.42218997e-03 -1.22284070e-01  1.02475859e-01
  8.85399152e-03 -4.64790454e-03  1.99813768e-02 -7.55400807e-02
 -1.95903331e-02  1.55972857e-02  2.94556338e-02 -1.87757763e-03
 -9.37015712e-02  7.57766739e-02  5.28518893e-02 -2.34769215e-03
 -1.86263658e-02  7.10413456e-02 -5.38011023e-04 -1.46979508e-32
  6.96370751e-02  3.94707322e-02 -1.90705210e-02 -1.12285623e-02
  6.11100122e-02  6.08131662e-03 -5.83739504e-02  5.17371390e-03
 -1.38880964e-02  3.55267636e-02  2.10929546e-03 -5.55290766e-02
 -4.13335934e-02 -2.08036192e-02 -1.81638822e-02  2.36784108e-02
  3.88031527e-02  4.48983274e-02 -5.67733571e-02  3.88390422e-02
  3.22532207e-02  4.76064300e-03 -4.42142375e-02  2.14859117e-02
 -1.87208802e-02  1.26398429e-01  4.00877669e-02  3.62033816e-03
 -1.50209833e-02  2.07669903e-02 -7.75883272e-02 -4.01363820e-02
 -1.63743887e-02  4.28250022e-02 -3.98056470e-02  2.90706512e-02
  4.35876362e-02  3.99527177e-02 -5.50769977e-02 -1.07431058e-02
  5.41497804e-02  1.06348686e-01 -7.27593377e-02  3.83627750e-02
 -4.63520586e-02  4.24104519e-02 -4.52848636e-02  1.88556046e-03
  9.57868323e-02 -6.84005469e-02 -8.98812804e-03  5.34771457e-02
 -1.65226795e-02  1.30223483e-02  7.70509616e-03  5.81952482e-02
 -2.62054633e-02 -1.83422037e-03 -2.37359125e-02  5.88277020e-02
  4.05072235e-03  1.15713729e-02 -7.07975402e-02 -1.39357392e-02
 -6.96473988e-04 -5.37250303e-02 -7.78030753e-02  5.60981929e-02
 -2.16710567e-02  4.70997207e-02  5.35959564e-02  7.38377050e-02
 -5.90647757e-03  1.75427180e-02 -2.84361634e-02  4.29784954e-02
  8.08721408e-02  4.71414886e-02 -2.80104228e-03  5.07072359e-02
 -7.37080127e-02  3.98996249e-02 -8.43438581e-02  4.73322012e-02
 -1.33836204e-02 -1.06837666e-02 -5.91704883e-02 -4.07973118e-02
 -8.08182452e-03 -5.50369173e-02  3.94988135e-02  7.07385093e-02
  4.29577269e-02  3.81594747e-02  3.32216620e-02 -6.70828157e-08
  1.02687394e-02  1.18159484e-02 -4.16900963e-02 -9.61222649e-02
  3.91117223e-02 -1.46384209e-01 -5.60744219e-02  1.95726827e-02
 -5.00394739e-02  8.03291798e-03 -1.73707493e-02  5.08238077e-02
 -8.77890270e-03 -2.31043133e-03 -5.98509014e-02 -7.76115432e-02
  4.30795290e-02 -2.92700492e-02 -1.65040477e-03 -3.85966920e-03
  2.40814183e-02 -6.97720870e-02  1.90540589e-02 -5.37520275e-02
 -1.34093508e-01  2.94310227e-02 -1.07334211e-01 -3.70173678e-02
  2.59187464e-02 -4.52870727e-02 -1.24752298e-02  5.59594668e-02
 -3.39215025e-02 -2.94505637e-02 -7.97727704e-02 -3.27754929e-03
 -7.86090940e-02  1.80334097e-03 -8.99533033e-02 -3.62544395e-02
  1.59526318e-02 -9.50222015e-02  3.66472900e-02  6.73928782e-02
  1.91956684e-02  2.55199745e-02  6.34469464e-02 -2.01951340e-02
 -2.54334547e-02  5.09894751e-02 -1.28386021e-01 -8.17921292e-03
  5.65179437e-03  3.31416242e-02 -3.14399004e-02  4.95936684e-02
  6.80956915e-02 -3.57039385e-02  2.37227865e-02  9.95424110e-04
  7.43809389e-03 -3.72159705e-02 -3.29815894e-02  7.50911012e-02]</t>
        </is>
      </c>
    </row>
    <row r="459">
      <c r="A459" s="1" t="n">
        <v>457</v>
      </c>
      <c r="B459" t="n">
        <v>458</v>
      </c>
      <c r="C459" t="inlineStr">
        <is>
          <t>Fotokurs Berlin: 50mm City-Fototour- Frühbucher</t>
        </is>
      </c>
      <c r="D459" t="inlineStr">
        <is>
          <t>Sonntag, 2. März</t>
        </is>
      </c>
      <c r="E459" t="inlineStr">
        <is>
          <t>Ort nicht verfügbar</t>
        </is>
      </c>
      <c r="F459" t="inlineStr">
        <is>
          <t>Adresse nicht verfügbar</t>
        </is>
      </c>
      <c r="G459" t="inlineStr">
        <is>
          <t>hobbies</t>
        </is>
      </c>
      <c r="H459" t="inlineStr">
        <is>
          <t>Ausverkauft</t>
        </is>
      </c>
      <c r="I459" t="inlineStr">
        <is>
          <t>https://www.eventbrite.de/e/fotokurs-berlin-50mm-city-fototour-fruhbucher-tickets-1137815188859?aff=ebdssbdestsearch</t>
        </is>
      </c>
      <c r="J459" t="inlineStr">
        <is>
          <t>Keine Beschreibung verfügbar</t>
        </is>
      </c>
      <c r="K459" t="inlineStr">
        <is>
          <t>Fotokurse Fotowalks Berlin</t>
        </is>
      </c>
      <c r="L459" t="inlineStr">
        <is>
          <t>Keine Rückerstattungsrichtlinie</t>
        </is>
      </c>
      <c r="M459" t="inlineStr">
        <is>
          <t>Dauer nicht verfügbar</t>
        </is>
      </c>
      <c r="N459" t="inlineStr"/>
      <c r="O459" t="inlineStr">
        <is>
          <t xml:space="preserve">
    The event titled "Fotokurs Berlin: 50mm City-Fototour- Frühbucher" is scheduled to take place on Sonntag, 2. März at Ort nicht verfügbar, 
    specifically at Adresse nicht verfügbar. This event falls under the "hobbies" category. 
    Description: Keine Beschreibung verfügbar
    It is organized by Fotokurse Fotowalks Berlin and will last for Dauer nicht verfügbar. 
    Key topics and themes include: nan.
    </t>
        </is>
      </c>
      <c r="P459" t="inlineStr">
        <is>
          <t>[ 7.40730995e-03  7.19027370e-02 -3.00400015e-02 -3.46090421e-02
  5.70580848e-02  3.98746133e-02 -6.83902353e-02  7.35838115e-02
 -3.08631472e-02 -2.21011899e-02  1.90874543e-02 -1.06003910e-01
 -1.24257030e-02  2.13975273e-02 -1.97183501e-04 -8.86837114e-03
  8.00495781e-03  3.64087746e-02 -3.20190527e-02 -9.94377024e-03
  6.45920029e-03 -9.81395245e-02  8.81919563e-02 -3.55428532e-02
 -4.08475436e-02  1.73018780e-02  2.00337153e-02 -9.23378393e-03
 -6.91935234e-03 -1.19788032e-02  3.55454870e-02 -4.89352904e-02
  2.84466520e-02  3.86794917e-02 -7.12070335e-03  3.49258468e-03
  2.67477091e-02 -9.34913103e-03 -3.72288451e-02  2.99980715e-02
 -6.38632849e-02 -3.09915021e-02 -5.14520220e-02  2.25350596e-02
  6.03315085e-02 -1.10698752e-02  4.65491116e-02  1.54853715e-02
 -4.99008186e-02  6.40770048e-02 -1.01804473e-02 -7.96307623e-02
  2.87993830e-02 -1.54264709e-02  5.33811301e-02 -6.55345991e-02
  1.83571167e-02 -8.29068050e-02  8.44715908e-02  2.02795118e-02
  1.94172710e-02 -4.32388186e-02 -8.81969333e-02 -1.01614688e-02
  1.88056231e-02 -5.27463518e-02 -1.03283180e-02  6.26254976e-02
  6.26632646e-02 -3.02864257e-02  9.44995359e-02 -5.87317757e-02
 -4.01601661e-03  1.60828307e-02  4.30093296e-02 -8.45754892e-02
 -7.71187618e-02  7.31680542e-03 -1.42784156e-02 -1.03857405e-01
  4.29211780e-02 -4.01225090e-02  5.44707812e-02 -1.99178234e-02
  3.76293696e-02 -4.21141908e-02 -8.32374319e-02  2.86676409e-03
  9.65232495e-03  4.36795577e-02 -1.00228205e-01  2.09953040e-02
 -6.60184100e-02  1.38723440e-02 -1.38570085e-01 -4.03484516e-02
 -7.82749150e-03  3.77172418e-02  5.52647375e-02  4.25068773e-02
  1.81983374e-02  2.82973307e-03  1.24134980e-02  6.16763420e-02
  1.68922804e-02 -6.05364479e-02 -8.45526997e-03  1.65502429e-02
 -9.26217809e-02 -2.18901765e-02 -3.99873815e-02 -4.46455851e-02
  2.33132076e-02 -4.52769846e-02 -4.53508422e-02 -2.59261969e-02
  1.01812910e-02 -3.87172936e-03  1.28732505e-03 -9.93595272e-02
  3.00170779e-02  2.80245449e-02  2.29388638e-03  1.17947198e-02
 -4.14197408e-02 -5.75672016e-02 -9.95782437e-04  6.32786609e-33
 -5.34633314e-03 -4.72497419e-02 -4.81805690e-02  1.16465054e-01
  3.89161124e-03  4.00714995e-03 -2.30137147e-02  5.35885021e-02
 -2.49952916e-02 -3.28879878e-02  1.30623188e-02 -6.74587563e-02
 -3.74670401e-02 -3.25988755e-02  2.88424045e-02 -8.19422379e-02
  3.94845828e-02 -3.65349278e-02  8.65767244e-03 -9.56738926e-03
  1.62829775e-02  2.66860407e-02  7.15668174e-03 -1.78114120e-02
  6.82084262e-02  7.77340904e-02  1.14090689e-01  1.73842739e-02
  4.88076778e-03  5.13075031e-02  8.33318662e-03  1.20459609e-02
  7.47446483e-03 -1.25015378e-01  7.05572125e-03  9.66943975e-04
  7.91077316e-03 -2.16181539e-02 -8.06638300e-02  5.21790097e-03
  2.82041002e-02 -3.91696282e-02 -1.99411720e-01 -6.64147362e-02
  7.23527297e-02  1.32373288e-01 -1.62335858e-02  7.60979652e-02
  8.83361325e-02  1.47644645e-02  7.57992715e-02 -3.35200988e-02
 -5.49946800e-02  1.07428012e-02  2.04555411e-02  8.37629735e-02
  4.41189343e-03 -6.78764731e-02  6.02659583e-02 -1.15688229e-02
  3.12451981e-02  3.63998637e-02 -1.35524878e-02  2.51666922e-02
  1.15324603e-02 -4.11862880e-02  4.53405119e-02  5.45841008e-02
 -2.47118901e-02  7.43389083e-03 -4.12848629e-02  3.48706543e-02
  3.83241996e-02 -8.87398496e-02  1.84255745e-02  7.82451034e-02
 -8.39700699e-02  1.48097118e-02 -7.30266199e-02  7.57578611e-02
 -5.21999896e-02 -2.87538078e-02  4.38993834e-02 -8.77343416e-02
  3.37782726e-02 -3.90104763e-02  4.82201986e-02 -5.17305136e-02
 -1.26105085e-01  1.75723825e-02 -8.06212984e-03  1.28843042e-03
 -2.81780865e-02  7.48405829e-02  4.76816557e-02 -7.37038044e-33
  6.09828234e-02 -1.92143004e-02 -3.09077296e-02  8.58473498e-03
  3.95313799e-02  3.63954040e-03 -2.37676278e-02  5.12343347e-02
  1.56408902e-02  4.26625200e-02 -2.17510574e-02 -9.23258588e-02
  3.95037867e-02 -3.18573527e-02  2.06157118e-02  1.40294163e-02
  3.03839743e-02  2.14763954e-02 -1.34079620e-01  3.73680182e-02
 -7.81293511e-02 -2.14628950e-02  5.47994114e-03  1.04367295e-02
 -6.95536137e-02  9.54252854e-02  7.60818273e-02  1.76752526e-02
 -5.26408888e-02  2.98263989e-02 -6.32495061e-02 -9.92474705e-02
  1.26576927e-02  6.00954704e-02  4.25783364e-04  7.25156367e-02
  3.05537768e-02 -1.40321851e-02  9.50660743e-03  1.29523734e-02
  3.47378924e-02  4.78360355e-02 -7.56285563e-02  3.65252458e-02
 -8.32508802e-02  7.43334938e-04 -7.89588541e-02  1.67606287e-02
  5.15836142e-02 -8.96317512e-02 -7.56325573e-03 -8.95561185e-03
 -4.94280495e-02  5.15323877e-03  7.13501349e-02  8.29018578e-02
 -3.85460071e-02 -1.27777569e-02  1.63793713e-02  5.14813326e-02
 -9.87770781e-03 -6.12528995e-03 -5.37157357e-02  6.77393517e-03
  1.33009898e-02 -5.49801178e-02 -6.09337911e-02  2.61298828e-02
  1.50535507e-02  9.94198099e-02  8.42962712e-02  5.42613454e-02
 -2.31805053e-02 -2.73428131e-02 -8.45046043e-02  2.47852877e-02
  1.20355420e-01  8.45395699e-02  5.39209247e-02  2.18504369e-02
  3.65490206e-02 -7.30725704e-03  1.06789358e-02  5.53611107e-02
  8.13193992e-03  1.97862741e-02 -2.66142711e-02 -1.81143777e-03
  4.00752313e-02 -1.24567123e-02  3.73309180e-02  7.65300989e-02
  1.78790577e-02  4.13864106e-02  7.41882101e-02 -4.66228407e-08
 -3.82710504e-03 -5.91808790e-03 -2.18557213e-02 -3.97981107e-02
  3.92060988e-02 -9.38442275e-02 -6.33771271e-02 -3.22527774e-02
 -7.21239671e-02  5.99224120e-02  2.02378780e-02  4.81224284e-02
 -6.67015463e-02  1.38412556e-02  1.59828796e-03 -9.12950411e-02
  5.99556752e-02  1.37311628e-03 -1.07467715e-02 -1.41842291e-02
 -5.16680740e-02 -5.10971947e-03  6.14220165e-02 -2.65083071e-02
 -8.42922479e-02  1.62140056e-02 -9.06965956e-02 -2.37793606e-02
  9.99495685e-02 -7.64325485e-02 -2.27089208e-02  4.58888002e-02
 -4.73664328e-03  1.65530965e-02 -3.24416580e-03 -1.95043460e-02
 -9.41084772e-02  5.66947879e-03 -3.53327510e-03 -3.17438357e-02
  6.46014810e-02 -1.06251538e-01  5.15906140e-02  7.34182671e-02
 -5.56022162e-03  8.18376020e-02  7.24645033e-02  2.31146198e-02
 -6.00722060e-02  3.29541899e-02 -1.45345598e-01 -5.35719953e-02
  4.08465276e-03  4.23921607e-02 -3.09794955e-02  6.62387535e-02
 -2.37387083e-02  5.04828393e-02  1.13470154e-02  2.83961762e-02
  1.59043632e-02  1.22888992e-02 -6.02031052e-02  4.08171937e-02]</t>
        </is>
      </c>
    </row>
    <row r="460">
      <c r="A460" s="1" t="n">
        <v>458</v>
      </c>
      <c r="B460" t="n">
        <v>459</v>
      </c>
      <c r="C460" t="inlineStr">
        <is>
          <t>KHYAL – Searching For Peace</t>
        </is>
      </c>
      <c r="D460" t="inlineStr">
        <is>
          <t>Sunday, February 23</t>
        </is>
      </c>
      <c r="E460" t="inlineStr">
        <is>
          <t>Industriesalon Schöneweide</t>
        </is>
      </c>
      <c r="F460" t="inlineStr">
        <is>
          <t>Reinbeckstraße 10 12459 Berlin, Show map</t>
        </is>
      </c>
      <c r="G460" t="inlineStr">
        <is>
          <t>spirituality</t>
        </is>
      </c>
      <c r="H460" t="inlineStr">
        <is>
          <t>Kostenlos</t>
        </is>
      </c>
      <c r="I460" t="inlineStr">
        <is>
          <t>https://www.eventbrite.de/e/khyal-searching-for-peace-tickets-1119144052989?aff=ebdssbdestsearch</t>
        </is>
      </c>
      <c r="J460" t="inlineStr">
        <is>
          <t>"Searching For Peace" : ein Programm, das arabische und hebräische Poesie kombiniert und darauf abzielt, durch Musik eine kraftvolle Botschaft des Friedens und der Einheit zu vermitteln. Mit diesem Projekt möchte Tassignon ein Symbol der Hoffnung und des Verständnisses schaffen.
Gefördert durch die Initiative Musik gemeinnützige Projektgesellschaft mbH mit Projektmitteln der Beauftragten der Bundesregierung für Kultur und Medien</t>
        </is>
      </c>
      <c r="K460" t="inlineStr">
        <is>
          <t>Jazzkeller 69 e.V.</t>
        </is>
      </c>
      <c r="L460" t="inlineStr">
        <is>
          <t>Refund Policy
Refunds up to 7 days before event</t>
        </is>
      </c>
      <c r="M460" t="inlineStr">
        <is>
          <t>Event lasts 2 hours</t>
        </is>
      </c>
      <c r="N460" t="inlineStr">
        <is>
          <t>Germany Events, Berlin Events, Things to do in Berlin, Berlin Performances, Berlin Spirituality Performances, #event, #peace, #harmony, #khyal, #searching_for_peace</t>
        </is>
      </c>
      <c r="O460" t="inlineStr">
        <is>
          <t xml:space="preserve">
    The event titled "KHYAL – Searching For Peace" is scheduled to take place on Sunday, February 23 at Industriesalon Schöneweide, 
    specifically at Reinbeckstraße 10 12459 Berlin, Show map. This event falls under the "spirituality" category. 
    Description: "Searching For Peace" : ein Programm, das arabische und hebräische Poesie kombiniert und darauf abzielt, durch Musik eine kraftvolle Botschaft des Friedens und der Einheit zu vermitteln. Mit diesem Projekt möchte Tassignon ein Symbol der Hoffnung und des Verständnisses schaffen.
Gefördert durch die Initiative Musik gemeinnützige Projektgesellschaft mbH mit Projektmitteln der Beauftragten der Bundesregierung für Kultur und Medien
    It is organized by Jazzkeller 69 e.V. and will last for Event lasts 2 hours. 
    Key topics and themes include: Germany Events, Berlin Events, Things to do in Berlin, Berlin Performances, Berlin Spirituality Performances, #event, #peace, #harmony, #khyal, #searching_for_peace.
    </t>
        </is>
      </c>
      <c r="P460" t="inlineStr">
        <is>
          <t>[ 2.51511112e-02  3.44126150e-02 -1.28393304e-02 -2.75524743e-02
 -2.78967377e-02  1.21164650e-01 -2.60425322e-02 -1.01634212e-01
  3.85484360e-02 -1.59980860e-02 -6.84643835e-02 -5.94448969e-02
  3.67026180e-02 -3.54703367e-02  2.06870493e-02  1.16959948e-03
 -6.56996714e-03 -2.37394124e-02 -6.69623464e-02 -7.32598752e-02
 -3.91031280e-02 -2.00259723e-02 -2.92000273e-04  3.50405462e-02
 -4.28354852e-02  7.46836653e-03  4.47171042e-03 -6.54271767e-02
 -1.48641802e-02  5.94882295e-02  2.61196252e-02  3.63113428e-03
  1.55276889e-02  3.19638625e-02  8.41048136e-02  3.37780565e-02
  1.92404597e-03 -3.28274667e-02 -2.24527773e-02 -7.93568324e-03
 -5.08894138e-02 -2.93832924e-02 -9.48207378e-02 -2.27207150e-02
 -3.92855369e-02  4.00193362e-03  3.24269384e-02 -6.32583350e-02
 -3.00916675e-02  8.87823571e-03 -3.02500613e-02 -5.60906082e-02
  4.52852473e-02  8.47245194e-03  2.09680162e-02 -1.08799394e-02
 -3.05516999e-02  1.45043982e-02  4.80131954e-02  1.29023194e-03
 -1.61246955e-02 -1.53110744e-02 -4.33220081e-02 -3.91025729e-02
  4.84873494e-03 -4.52782512e-02  4.87172753e-02  2.86918841e-02
  8.99638683e-02 -5.68003356e-02  8.00537765e-02 -7.61202872e-02
 -3.30967642e-03  3.73978876e-02  6.01719925e-03 -5.42624258e-02
 -8.40506479e-02 -2.83963643e-02 -4.76329308e-03 -7.65701830e-02
  1.16072008e-02 -3.64582166e-02 -6.93027861e-03  2.00493392e-02
  1.75559856e-02 -3.96210477e-02 -3.60998921e-02  4.65263650e-02
  1.03005514e-01  2.42516622e-02 -3.42866406e-02 -8.38215556e-03
 -3.08602471e-02 -4.32678536e-02 -2.15262733e-02  7.09547708e-03
  5.18554151e-02  7.18050683e-03  8.19005668e-02  9.07381475e-02
  4.88245040e-02 -7.95772113e-03 -8.30276124e-03 -6.45022467e-02
 -2.19862126e-02 -3.12502831e-02 -5.30230477e-02  1.19060772e-02
 -1.03489734e-01 -4.68965992e-02 -1.87377278e-02 -4.09835540e-02
  5.04133888e-02  3.16742226e-03  1.34931393e-02  1.22447573e-01
  5.98297641e-02  1.69128235e-02  4.39399621e-03  1.40382741e-02
  4.26337048e-02 -2.91057359e-02 -9.01517551e-03  3.71170677e-02
 -1.13176651e-01  8.09003785e-02 -2.20731106e-02  1.02793388e-32
 -7.95555580e-03 -7.20611364e-02  8.27359930e-02  4.02160138e-02
 -3.40010561e-02 -2.73111798e-02 -6.66559637e-02  2.52997968e-02
 -3.70867588e-02 -3.89942229e-02 -2.54861135e-02  2.89435573e-02
  1.74174681e-02 -6.92567900e-02 -1.68806538e-02 -7.17104971e-02
 -3.16584818e-02 -2.38854531e-02 -3.06818280e-02  3.01867537e-02
  3.73796816e-03 -3.85386609e-02 -2.68179011e-02  5.90541363e-02
  4.40010950e-02  1.19405128e-01  1.10138185e-01 -1.92063022e-02
  3.91762592e-02  4.01644893e-02 -4.84031625e-03  1.76343545e-02
 -3.71444672e-02 -7.95958862e-02 -2.01991480e-03  9.59757194e-02
 -2.51410976e-02  6.07674345e-02 -3.23452577e-02 -1.08254187e-01
  3.28458622e-02 -3.80194709e-02 -1.16955124e-01 -2.88998317e-02
  4.36993092e-02  7.33084604e-02 -4.45249900e-02 -2.24485975e-02
  1.30222142e-01  1.90272722e-02 -1.13292160e-02  2.51554959e-02
 -2.84704827e-02 -5.88812353e-03  5.70421703e-02  1.37745932e-01
  7.48353526e-02 -1.64415073e-02  1.16782049e-02 -5.13475575e-03
 -1.28481276e-02 -2.39635818e-02 -2.12827930e-03 -1.92225650e-02
  1.00995384e-01  8.03009328e-03  6.89808419e-03 -4.34832573e-02
  7.17390282e-03 -6.81763608e-03 -4.93967570e-02  6.94261193e-02
  9.92730260e-02 -6.75342651e-03 -9.57854185e-03  3.30850505e-03
 -3.58689502e-02  5.32579459e-02 -1.56534147e-02  8.27379599e-02
 -7.33154714e-02 -3.02752350e-02  1.40879005e-02  5.72631881e-03
  3.73183601e-02 -1.04820505e-01  4.56068851e-02 -3.32298800e-02
 -1.45813227e-01 -1.45476628e-02 -4.76603135e-02  2.59985048e-02
  3.14904489e-02  8.72221440e-02 -9.87781882e-02 -1.21111668e-32
  9.90520418e-02 -9.69619453e-02 -2.13920996e-02  2.04334836e-02
  8.43496099e-02  3.97903062e-02 -4.53465320e-02  1.66576914e-02
 -1.46369392e-03  9.36146080e-02  3.94414403e-02 -3.80572155e-02
  6.03298694e-02  4.14384641e-02 -4.79342081e-02  4.42414656e-02
  4.31184694e-02  5.59625439e-02 -5.02631105e-02  6.05372600e-02
 -6.34438694e-02  4.04911339e-02 -6.38029054e-02 -2.73660924e-02
 -7.61962458e-02  2.80964319e-02  1.11971922e-01  2.41258536e-02
 -9.39908102e-02  5.35117611e-02 -1.30655849e-02 -8.12338516e-02
 -9.65056717e-02 -4.86352295e-02  6.46556541e-03 -2.39281217e-03
  5.37969507e-02 -2.54447870e-02 -1.45192165e-02  2.71075163e-02
 -2.33879089e-02  9.14707333e-02 -3.13505568e-02  2.15906147e-02
 -2.27165949e-02  3.29533108e-02 -8.10184330e-02  2.90903393e-02
 -2.43695956e-02 -1.49638206e-01  8.57334062e-02 -1.04016447e-02
 -5.69900759e-02 -2.98517551e-02  6.44934848e-02  7.33256862e-02
 -1.35058731e-01 -1.21548027e-02 -3.53709720e-02  5.68412617e-02
 -3.20637152e-02  5.45540787e-02 -2.28726156e-02  5.05235381e-02
 -3.12467292e-02 -7.91006833e-02 -3.84304933e-02  2.37263497e-02
  8.35604221e-03  4.73833196e-02  1.41921651e-03  1.99006759e-02
 -4.33830284e-02  2.15000883e-02 -7.61696771e-02 -4.65490203e-03
  3.71999033e-02  6.54416457e-02  1.02361795e-02  5.72684519e-02
  2.18142774e-02  2.71140281e-02 -4.27339897e-02  3.81020308e-02
  2.81368643e-02  1.03189819e-01  1.20658064e-02  1.03119895e-01
  2.73266342e-02  1.02792513e-02 -2.40872186e-02  2.01975252e-03
 -3.79440337e-02  9.87732336e-02  6.95860535e-02 -6.18333473e-08
  3.19568627e-02  4.67388611e-03 -6.41313791e-02 -4.01748978e-02
 -5.53874392e-03 -4.13513333e-02  7.90236890e-03 -7.30183944e-02
 -6.81837052e-02  2.03953665e-02  7.86096044e-03 -2.08685659e-02
 -6.19429536e-02  5.32969236e-02 -1.00200407e-01 -4.31931652e-02
 -3.09834071e-02 -2.50143949e-02 -2.10400224e-02 -2.71420907e-02
  9.67246220e-02 -3.41551714e-02  4.66460288e-02 -4.00633998e-02
 -2.36352105e-02 -6.79678982e-03 -4.98042554e-02 -1.91580430e-02
 -3.84856313e-02 -2.67235134e-02 -4.58337143e-02  4.00867462e-02
 -1.00405142e-01 -5.08701801e-03 -1.65974833e-02 -2.59339754e-02
 -9.82052535e-02 -5.50656356e-02  1.51057420e-02  8.50904658e-02
  3.90651748e-02  2.83139050e-02 -4.77524335e-03  3.51168704e-03
  2.04340387e-02  1.86557602e-02  4.09625098e-02 -1.00378273e-02
 -4.47142636e-03  3.67370807e-02 -7.57797435e-02  8.97123758e-03
 -3.41351852e-02 -6.60437206e-03 -2.65018139e-02  7.85492882e-02
 -5.95275387e-02  2.73119900e-02 -2.94394828e-02 -3.08294669e-02
  8.71047229e-02 -6.00030497e-02 -8.84856209e-02  1.48876188e-02]</t>
        </is>
      </c>
    </row>
    <row r="461">
      <c r="A461" s="1" t="n">
        <v>459</v>
      </c>
      <c r="B461" t="n">
        <v>460</v>
      </c>
      <c r="C461" t="inlineStr">
        <is>
          <t>Womxn's Support Circle - Infertility and Miscarriage</t>
        </is>
      </c>
      <c r="D461" t="inlineStr">
        <is>
          <t>Montag, 24. Februar</t>
        </is>
      </c>
      <c r="E461" t="inlineStr">
        <is>
          <t>SpielRaum für Bewegung</t>
        </is>
      </c>
      <c r="F461" t="inlineStr">
        <is>
          <t>Marchlewskistraße 33 10243 Berlin</t>
        </is>
      </c>
      <c r="G461" t="inlineStr">
        <is>
          <t>community</t>
        </is>
      </c>
      <c r="H461" t="inlineStr">
        <is>
          <t>Freiwillige Spende</t>
        </is>
      </c>
      <c r="I461" t="inlineStr">
        <is>
          <t>https://www.eventbrite.de/e/womxns-support-circle-infertility-and-miscarriage-tickets-1247214093929?aff=ebdssbdestsearch</t>
        </is>
      </c>
      <c r="J461" t="inlineStr">
        <is>
          <t>Hello dear human 👋
If you are reading this, I guess you or someone close to you has struggled with primary/secondary infertility or experienced miscarriage. Whether recent or a while back, you are welcome🫂
In Germany, almost every tenth couple between the ages of 25 and 59 is unintentionally childless. Globally, this means that around 50-80 million people suffer from infertility.
So, we are not alone. And yet, it feels like a very lonely place to be.
Let's come together in solidarity.
What will we do?
🫶We will share our experiences with each other in the group
🧘We will reawaken our bodies through movement 👯
🎶We will use our senses - visualisation, sound, and touch - to connect with both ourselves and the energies around us
Logistics:
Who is this for? This event is for all people who identify as female and NB vulva-owners. All nationalities, bodies, and sexual orientations are fully welcome. LGBTQ+ friendly
Where: Spielraum, Marchlewskistraße 33, 10243 Friedrichshain (near Frankfurter Tor, U5, M10). The door opens directly to the street, just come on in
When: Monday 24. February 2025, 19:15-20:45. Please come 5 minutes early
Cost: Pay what is affordable to you
Payment: You can book via Eventbrite, or to avoid fees, you can transfer payment to:
PayPal: lindsey@morefromlifecoaching.com
Bank transfer: Lindsey Treloar // N26 // DE97100110012625034669
Reference: Women's Circle 24.02.25
What to bring: Comfy clothes, warm slippers or socks, any drinks in a closed cup or bottle. We will have yoga cushions, yoga mats, and blankets
Questions? Email me at lindsey@morefromlifecoaching.com
FAQ
Who am I?
I am a trauma-informed mental health and life coach and have personally experienced the all-encompassing grief of losing the bright future with a (second) child I thought I was going to have. Through my own painful journey of denial, paralysis, devastation, and finally acceptance, I have come out the other side. I am building a future I am excited about, and wish to support other women going through their own journeys.
More about me: IG morefromlifecoaching / www.morefromlifecoaching.com
What can I expect if I join?
I will decide based on the energy and needs of the room on the day what form the movement and senses activities take. For example, guided meditation, breathing, tapping, shaking, dancing etc.
This evening is not going to solve all our issues, it will not be the end to our emotional turmoil, and it's not therapy.
BUT it will be a time to gently connect🫂, be seen and heard, feel understood, be fully yourself, experience loving kindness, respect, empathy, and compassion. That is my fervent wish for all who join 💫
Why am I offering this?
Many people hardly speak of miscarriage and infertility, unless they are experiencing it. It's taboo🙊, it's awkward, or it's "just one of those things", and worse, "it happens to almost everybody / it will happen next time / don't worry too much".
Often, partners and friends, or colleagues andmanagers, do not know how to support us. Neither in the moment nor during the ongoing sadness, grief, or anger we experience. Noone is taught how to deal with loss, or sudden loss of a future we imagined for ourselves.
Then add on top feelings of guilt, shame, self-doubt - "what if it was because I did / ate / said the wrong thing?" "My body has failed me ." "But I did everything right!" "Why me?" And on and on. The lack of control and helplessness can be all encompassing.
Above all, I wish to create a safe, non-judgemental, compassionate communal space around these incredibly difficult topics, to share our experiences and be heard 💗
Can't make it this time? Join the WhatsApp or Telegram group to stay updated my events:
Telegram https://t.me/womeninberlin
WhatsApp (same content): https://chat.whatsapp.com/GklHJiD4wUD0cDQ648GklI</t>
        </is>
      </c>
      <c r="K461" t="inlineStr">
        <is>
          <t>Lindsey &amp; Betty - Coaches</t>
        </is>
      </c>
      <c r="L461" t="inlineStr">
        <is>
          <t>Rückerstattungsrichtlinie
Keine Rückerstattungen</t>
        </is>
      </c>
      <c r="M461" t="inlineStr">
        <is>
          <t>Dauer nicht verfügbar</t>
        </is>
      </c>
      <c r="N461" t="inlineStr">
        <is>
          <t>Events in Deutschland, Events in Berlin, Events in Berlin, Berlin Networking, Berlin Community Networking, #social, #community, #support, #empowerment, #women, #circle, #infertility, #miscarriage, #infertilitysupport, #compassionate_care</t>
        </is>
      </c>
      <c r="O461" t="inlineStr">
        <is>
          <t xml:space="preserve">
    The event titled "Womxn's Support Circle - Infertility and Miscarriage" is scheduled to take place on Montag, 24. Februar at SpielRaum für Bewegung, 
    specifically at Marchlewskistraße 33 10243 Berlin. This event falls under the "community" category. 
    Description: Hello dear human 👋
If you are reading this, I guess you or someone close to you has struggled with primary/secondary infertility or experienced miscarriage. Whether recent or a while back, you are welcome🫂
In Germany, almost every tenth couple between the ages of 25 and 59 is unintentionally childless. Globally, this means that around 50-80 million people suffer from infertility.
So, we are not alone. And yet, it feels like a very lonely place to be.
Let's come together in solidarity.
What will we do?
🫶We will share our experiences with each other in the group
🧘We will reawaken our bodies through movement 👯
🎶We will use our senses - visualisation, sound, and touch - to connect with both ourselves and the energies around us
Logistics:
Who is this for? This event is for all people who identify as female and NB vulva-owners. All nationalities, bodies, and sexual orientations are fully welcome. LGBTQ+ friendly
Where: Spielraum, Marchlewskistraße 33, 10243 Friedrichshain (near Frankfurter Tor, U5, M10). The door opens directly to the street, just come on in
When: Monday 24. February 2025, 19:15-20:45. Please come 5 minutes early
Cost: Pay what is affordable to you
Payment: You can book via Eventbrite, or to avoid fees, you can transfer payment to:
PayPal: lindsey@morefromlifecoaching.com
Bank transfer: Lindsey Treloar // N26 // DE97100110012625034669
Reference: Women's Circle 24.02.25
What to bring: Comfy clothes, warm slippers or socks, any drinks in a closed cup or bottle. We will have yoga cushions, yoga mats, and blankets
Questions? Email me at lindsey@morefromlifecoaching.com
FAQ
Who am I?
I am a trauma-informed mental health and life coach and have personally experienced the all-encompassing grief of losing the bright future with a (second) child I thought I was going to have. Through my own painful journey of denial, paralysis, devastation, and finally acceptance, I have come out the other side. I am building a future I am excited about, and wish to support other women going through their own journeys.
More about me: IG morefromlifecoaching / www.morefromlifecoaching.com
What can I expect if I join?
I will decide based on the energy and needs of the room on the day what form the movement and senses activities take. For example, guided meditation, breathing, tapping, shaking, dancing etc.
This evening is not going to solve all our issues, it will not be the end to our emotional turmoil, and it's not therapy.
BUT it will be a time to gently connect🫂, be seen and heard, feel understood, be fully yourself, experience loving kindness, respect, empathy, and compassion. That is my fervent wish for all who join 💫
Why am I offering this?
Many people hardly speak of miscarriage and infertility, unless they are experiencing it. It's taboo🙊, it's awkward, or it's "just one of those things", and worse, "it happens to almost everybody / it will happen next time / don't worry too much".
Often, partners and friends, or colleagues andmanagers, do not know how to support us. Neither in the moment nor during the ongoing sadness, grief, or anger we experience. Noone is taught how to deal with loss, or sudden loss of a future we imagined for ourselves.
Then add on top feelings of guilt, shame, self-doubt - "what if it was because I did / ate / said the wrong thing?" "My body has failed me ." "But I did everything right!" "Why me?" And on and on. The lack of control and helplessness can be all encompassing.
Above all, I wish to create a safe, non-judgemental, compassionate communal space around these incredibly difficult topics, to share our experiences and be heard 💗
Can't make it this time? Join the WhatsApp or Telegram group to stay updated my events:
Telegram https://t.me/womeninberlin
WhatsApp (same content): https://chat.whatsapp.com/GklHJiD4wUD0cDQ648GklI
    It is organized by Lindsey &amp; Betty - Coaches and will last for Dauer nicht verfügbar. 
    Key topics and themes include: Events in Deutschland, Events in Berlin, Events in Berlin, Berlin Networking, Berlin Community Networking, #social, #community, #support, #empowerment, #women, #circle, #infertility, #miscarriage, #infertilitysupport, #compassionate_care.
    </t>
        </is>
      </c>
      <c r="P461" t="inlineStr">
        <is>
          <t>[-5.81289865e-02 -1.47814387e-02  2.51917858e-02  6.23097867e-02
  3.68941799e-02  9.68962815e-03  4.32621203e-02  2.38009319e-02
  8.69418681e-02 -5.32044247e-02  1.55753084e-02 -5.24559841e-02
 -1.11485861e-01 -8.36563483e-03  2.45112963e-02  2.56346930e-02
  3.13850050e-03 -7.83420876e-02 -5.70805296e-02  9.13119987e-02
 -2.75354870e-02 -5.36380336e-02  5.51324934e-02  2.02813942e-04
 -3.91665176e-02 -3.88897844e-02 -7.79676512e-02  4.06338274e-02
 -2.31065787e-02 -9.59723163e-03  5.44744581e-02  7.14938417e-02
 -4.39375564e-02 -1.95625015e-02  5.50631154e-03  6.64228275e-02
 -9.37024690e-03 -5.90478107e-02  5.70242992e-03 -8.02534353e-03
  4.34861928e-02 -2.74188295e-02 -2.07371376e-02  7.47230724e-02
  1.33317232e-03  1.80291627e-02 -1.76822040e-02  4.38540382e-03
 -4.55034710e-02  5.54435654e-03 -2.18674671e-02 -1.25256225e-01
  1.03038006e-01  7.04047307e-02  4.53875139e-02  3.85396462e-03
 -8.60543177e-02 -6.26426935e-02  3.43299843e-03 -1.11178078e-01
 -1.37781317e-03  7.11422265e-02 -2.61711814e-02 -1.04134390e-02
  2.87819747e-02 -2.46717334e-02  8.77746567e-02  5.40570766e-02
  7.82921985e-02  3.00912536e-03  5.37237450e-02  2.37856153e-02
 -2.23336853e-02  1.54749930e-01 -7.90581666e-03  4.50865589e-02
  8.50755945e-02 -6.72838558e-03  3.80046442e-02 -6.06797598e-02
  5.09614535e-02  6.10325150e-02  5.37083633e-02 -4.58672792e-02
 -2.53930297e-02 -6.66949432e-03 -1.09941224e-02  5.77814728e-02
  3.28776576e-02 -1.60567351e-02 -1.15127794e-01  3.60197909e-02
  8.87001306e-02  2.51049250e-02 -3.50017170e-03  5.23616448e-02
  1.19976290e-02 -2.33827606e-02 -1.84953138e-02  9.70735103e-02
 -3.65047194e-02  6.97711855e-02 -3.19472980e-03  6.63661510e-02
 -1.30535111e-01  2.98107620e-02 -1.39615789e-01  3.77599634e-02
 -6.72418773e-02  2.18154900e-02 -3.33980024e-02 -7.54172727e-02
  5.56079671e-02  2.93283518e-02 -3.21995877e-02  2.47372314e-02
 -2.26082210e-03  4.31670062e-02  4.94358540e-02  2.24601366e-02
 -1.17588751e-01  2.11186893e-02 -4.69332151e-02 -1.48111908e-02
  5.64845167e-02 -3.36960070e-02 -2.93988567e-02  6.71220352e-33
 -4.32628533e-03 -5.76452762e-02  6.71097562e-02  1.17886230e-01
 -3.59262824e-02  5.27461730e-02 -1.06031289e-02 -5.66842109e-02
 -3.13521139e-02 -7.88666308e-02  1.98939331e-02 -7.19861314e-02
  3.28898616e-02 -8.75130370e-02 -8.20975900e-02 -4.76151444e-02
  3.46137062e-02 -3.28388065e-02 -1.72990225e-02  9.27207768e-02
 -1.33521073e-02  3.54260094e-02 -2.38444302e-02 -1.27627784e-02
 -2.22955290e-02  2.67271474e-02  1.53213162e-02  4.68126358e-03
  2.60792132e-02  2.99103912e-02  5.15381666e-03 -1.16689643e-02
  1.60362665e-02 -1.27429932e-01 -2.89887395e-02 -5.31879067e-02
 -9.93626565e-03 -5.48985712e-02 -7.23437741e-02 -7.77523080e-03
 -2.46134065e-02 -4.40311022e-02 -1.14692032e-01 -4.23590280e-02
  5.14193112e-03  2.46104933e-02  9.86058339e-02 -3.61458920e-02
 -1.31857500e-03 -6.57661855e-02 -4.85091023e-02  7.21461093e-03
 -7.27501288e-02 -4.59868424e-02 -1.91570597e-03  1.84438545e-02
 -2.50651073e-02 -2.54588500e-02 -4.67738276e-03 -3.30079487e-03
  1.00633085e-01 -2.48675086e-02 -1.13419052e-02  2.35758796e-02
 -2.07841285e-02 -6.98548704e-02  3.95465046e-02 -1.03588603e-01
 -8.09926838e-02  2.64356155e-02 -9.50234905e-02  2.09832210e-02
  4.13501002e-02 -4.27876748e-02  2.83914269e-04  8.24641809e-03
  2.41726767e-02 -4.38951887e-02  2.66390946e-02 -1.15223089e-02
 -9.13372543e-03  2.28808988e-02 -6.47361763e-03  3.20412926e-02
  3.29600051e-02 -3.62767875e-02  2.32152697e-02  1.30086597e-02
 -7.62752369e-02  1.90794829e-03  1.38760954e-02  2.57807802e-02
  2.04819497e-02 -3.45458351e-02 -2.01623105e-02 -7.59391318e-33
  2.90416013e-02  2.74599623e-03  8.06684420e-03 -2.47987565e-02
  1.04857944e-02 -1.59140993e-02  2.99985930e-02 -6.55664951e-02
 -4.72559631e-02  4.37824316e-02 -2.09314041e-02 -6.20524101e-02
  7.59742633e-02  5.70317581e-02 -7.05952197e-02  3.25983092e-02
  5.10299504e-02 -9.32670292e-03 -3.00915446e-02 -2.07519401e-02
  6.89141976e-04  7.02935085e-02 -4.15772274e-02  1.37002999e-02
 -1.53345205e-02  5.19373678e-02  1.00155838e-01  2.05116961e-02
 -1.60595383e-02 -4.04535197e-02 -4.41392474e-02  1.92187484e-02
 -4.39272709e-02 -1.78543385e-02  1.18602410e-01  6.76166415e-02
  1.60616450e-02 -1.13905920e-02 -2.90921815e-02 -1.17507122e-01
 -1.23305526e-02  1.00948298e-02 -1.09078966e-01  2.19842568e-02
 -9.06532928e-02  6.83722571e-02  5.03826886e-02  4.48970012e-02
  4.55354229e-02  3.59352939e-02 -3.76273207e-02 -5.47441691e-02
 -3.61502394e-02  8.51265527e-03  6.15582429e-02  3.80773731e-02
  6.56941459e-02 -9.69230607e-02 -1.96483582e-02  3.60499881e-02
 -4.00892384e-02  3.51770669e-02 -4.83201221e-02  6.88643903e-02
  3.68899852e-02 -9.14647523e-03 -1.13546886e-02 -3.40507366e-02
  3.19897458e-02  1.21859722e-02  2.30382802e-03  1.90553349e-02
 -8.01580697e-02 -4.97757941e-02  8.90161749e-03 -4.49106842e-03
  2.39656698e-02 -7.18009025e-02 -4.26085070e-02  2.73915567e-02
 -3.66544835e-02 -4.78019789e-02  8.02942440e-02  3.89612168e-02
  4.03935052e-02  8.77799746e-03  4.43735570e-02  5.71768433e-02
  1.25592984e-02  5.70754111e-02 -4.45037149e-02  1.28353722e-02
  6.65506674e-03  2.95953709e-03  8.51273760e-02 -6.92554281e-08
  3.42964288e-03  1.98058635e-02 -5.21419160e-02 -6.99431151e-02
  4.20257449e-02 -8.03905055e-02 -2.41282023e-02 -2.93129496e-03
  7.30959931e-04  1.49634078e-01 -7.99151808e-02 -2.03604391e-03
  1.44348424e-02  6.06969669e-02  8.17003027e-02  2.62537114e-02
 -6.87079877e-03  7.10979179e-02 -8.59890208e-02 -2.26452779e-02
  5.84916510e-02 -4.50844392e-02 -5.41474065e-03 -2.77365465e-02
  9.45126265e-03  4.88685966e-02 -2.99430192e-02  5.09376563e-02
 -8.02296698e-02 -1.38880342e-01 -2.68638949e-03 -1.48124965e-02
 -1.77289024e-02  7.41055459e-02 -1.01395413e-01 -4.98862416e-02
 -4.01644111e-02  2.04636063e-02  4.08029109e-02  2.01114323e-02
  2.39018351e-02 -7.52409128e-03  2.60027163e-02  6.81672990e-02
  1.06699124e-03 -3.20692733e-02 -4.77380166e-03 -1.53065380e-02
 -5.35609573e-02  2.10406128e-02 -8.79069194e-02 -6.59241900e-02
  2.51575168e-02  7.24260733e-02  3.71437036e-02  4.48987745e-02
 -4.50858958e-02  6.12581149e-02  6.44328594e-02  6.40012026e-02
  7.54366294e-02 -4.21331897e-02 -4.98631559e-02 -6.45668283e-02]</t>
        </is>
      </c>
    </row>
    <row r="462">
      <c r="A462" s="1" t="n">
        <v>460</v>
      </c>
      <c r="B462" t="n">
        <v>461</v>
      </c>
      <c r="C462" t="inlineStr">
        <is>
          <t>Rundweben</t>
        </is>
      </c>
      <c r="D462" t="inlineStr">
        <is>
          <t>Thursday, February 27</t>
        </is>
      </c>
      <c r="E462" t="inlineStr">
        <is>
          <t>Max-Beer-Straße 7</t>
        </is>
      </c>
      <c r="F462" t="inlineStr">
        <is>
          <t>Max-Beer-Straße 7 10119 Berlin, Show map</t>
        </is>
      </c>
      <c r="G462" t="inlineStr">
        <is>
          <t>home-and-lifestyle</t>
        </is>
      </c>
      <c r="H462" t="inlineStr">
        <is>
          <t>Kostenlos</t>
        </is>
      </c>
      <c r="I462" t="inlineStr">
        <is>
          <t>https://www.eventbrite.de/e/rundweben-tickets-1043819721887?aff=ebdssbdestsearch</t>
        </is>
      </c>
      <c r="J462" t="inlineStr">
        <is>
          <t>Willkommen zu unserem inspirierenden Workshop "Boho-Flair mit Rundweben - Webe ein rundes Wandbild"!
Tauche ein in die faszinierende Welt des Boho-Stils und entdecke die zeitlose Schönheit des Rundwebens. Wenn du Deinem Zuhause eine Prise Vintage-Flair verleihen möchtest, ist das Rundweben genau das Richtige für dich! In unserem Workshop zeigen wir dir, wie du mit nur wenigen Kniffen und viel Kreativität Dein eigenes, einzigartiges Wandbild kreieren kannst.
Lasse dich von verschiedenen Webtechniken inspirieren und kombiniere sie nach Lust und Laune, um ein Kunstwerk zu erschaffen, das perfekt zu Deinem persönlichen Stil passt. Unter professioneller Anleitung und in einer entspannten Atmosphäre führen wir dich durch jeden Schritt des Webens und geben dir wertvolle Tipps und Tricks mit auf den Weg.
Für Dein Wandbild stellen wir einen Ring mit einem Durchmesser von 25 cm zur Verfügung, den du in Deiner Lieblingsfarbe (Gold, Silber, Schwarz oder Weiß) auswählen kannst. Und das Beste: Du hast die freie Wahl zwischen einer Vielzahl von Garnen, Stoffbändern und Wolle aus unserem Sortiment, um Dein Kunstwerk zum Leben zu erwecken.
Ob du bereits Erfahrung im Weben hast oder zum ersten Mal mit dieser faszinierenden Technik in Berührung kommst - unser Workshop ist für alle geeignet, die Freude am kreativen Gestalten haben. Gemeinsam werden wir eine unvergessliche Zeit voller Inspiration und künstlerischer Entfaltung erleben.
Also, schnapp dir Deinen kreativen Geist und komm vorbei, um Dein eigenes, einzigartiges Wandbild zu weben. Wir freuen uns darauf, mit dir zusammen ein Stück Boho-Flair zu erschaffen, das Dein Zuhause in eine Oase der Kreativität verwandelt!
DIESER WORKSHOP BIETET DIR:
Einführung in unterschiedliche Webtechniken
Einen Drahtring mit 25cm Durchmesser in Weiß, Gold, Silber oder Schwarz
Große Auswahl an Garnen, Stoffbändern und Wolle
Sweets, Drinks und eine entspannte Zeit
WAS DU MIT NACH HAUSE NIMMST:
Dein rundes Wandbild</t>
        </is>
      </c>
      <c r="K462" t="inlineStr">
        <is>
          <t>GRIMMS GARTEN</t>
        </is>
      </c>
      <c r="L462" t="inlineStr">
        <is>
          <t>Refund Policy
Refunds up to 7 days before event</t>
        </is>
      </c>
      <c r="M462" t="inlineStr">
        <is>
          <t>Event lasts 2 hours 30 minutes</t>
        </is>
      </c>
      <c r="N462" t="inlineStr">
        <is>
          <t>Germany Events, Berlin Events, Things to do in Berlin, Berlin Classes, Berlin Home &amp; Lifestyle Classes, #craft, #diy, #weaving, #textile, #loom, #fabric</t>
        </is>
      </c>
      <c r="O462" t="inlineStr">
        <is>
          <t xml:space="preserve">
    The event titled "Rundweben" is scheduled to take place on Thursday, February 27 at Max-Beer-Straße 7, 
    specifically at Max-Beer-Straße 7 10119 Berlin, Show map. This event falls under the "home-and-lifestyle" category. 
    Description: Willkommen zu unserem inspirierenden Workshop "Boho-Flair mit Rundweben - Webe ein rundes Wandbild"!
Tauche ein in die faszinierende Welt des Boho-Stils und entdecke die zeitlose Schönheit des Rundwebens. Wenn du Deinem Zuhause eine Prise Vintage-Flair verleihen möchtest, ist das Rundweben genau das Richtige für dich! In unserem Workshop zeigen wir dir, wie du mit nur wenigen Kniffen und viel Kreativität Dein eigenes, einzigartiges Wandbild kreieren kannst.
Lasse dich von verschiedenen Webtechniken inspirieren und kombiniere sie nach Lust und Laune, um ein Kunstwerk zu erschaffen, das perfekt zu Deinem persönlichen Stil passt. Unter professioneller Anleitung und in einer entspannten Atmosphäre führen wir dich durch jeden Schritt des Webens und geben dir wertvolle Tipps und Tricks mit auf den Weg.
Für Dein Wandbild stellen wir einen Ring mit einem Durchmesser von 25 cm zur Verfügung, den du in Deiner Lieblingsfarbe (Gold, Silber, Schwarz oder Weiß) auswählen kannst. Und das Beste: Du hast die freie Wahl zwischen einer Vielzahl von Garnen, Stoffbändern und Wolle aus unserem Sortiment, um Dein Kunstwerk zum Leben zu erwecken.
Ob du bereits Erfahrung im Weben hast oder zum ersten Mal mit dieser faszinierenden Technik in Berührung kommst - unser Workshop ist für alle geeignet, die Freude am kreativen Gestalten haben. Gemeinsam werden wir eine unvergessliche Zeit voller Inspiration und künstlerischer Entfaltung erleben.
Also, schnapp dir Deinen kreativen Geist und komm vorbei, um Dein eigenes, einzigartiges Wandbild zu weben. Wir freuen uns darauf, mit dir zusammen ein Stück Boho-Flair zu erschaffen, das Dein Zuhause in eine Oase der Kreativität verwandelt!
DIESER WORKSHOP BIETET DIR:
Einführung in unterschiedliche Webtechniken
Einen Drahtring mit 25cm Durchmesser in Weiß, Gold, Silber oder Schwarz
Große Auswahl an Garnen, Stoffbändern und Wolle
Sweets, Drinks und eine entspannte Zeit
WAS DU MIT NACH HAUSE NIMMST:
Dein rundes Wandbild
    It is organized by GRIMMS GARTEN and will last for Event lasts 2 hours 30 minutes. 
    Key topics and themes include: Germany Events, Berlin Events, Things to do in Berlin, Berlin Classes, Berlin Home &amp; Lifestyle Classes, #craft, #diy, #weaving, #textile, #loom, #fabric.
    </t>
        </is>
      </c>
      <c r="P462" t="inlineStr">
        <is>
          <t>[-5.18765263e-02  2.86906157e-02 -4.68241461e-02 -3.88194621e-02
 -1.48881227e-02  1.49209285e-02 -8.77146572e-02 -1.50245661e-02
 -1.14941910e-01 -5.87560125e-02  3.36649269e-02 -2.06689686e-02
 -4.63505536e-02 -5.88566356e-04  2.48394124e-02  3.64725888e-02
  7.04973098e-03 -7.45188296e-02 -8.24128389e-02  5.16467877e-02
  5.38666919e-02 -9.85392481e-02  1.11960992e-02  5.10377325e-02
 -1.87903959e-02  4.16353866e-02 -4.07380350e-02  4.39555421e-02
  5.56992479e-02  2.36598011e-02  4.76406030e-02 -3.24255116e-02
 -5.68269528e-02 -1.80007517e-03  4.94385846e-02  7.61850795e-04
  4.78276610e-02 -3.35138366e-02 -6.83795884e-02  8.81592408e-02
  4.03428636e-02 -2.84027532e-02 -1.03722155e-01  5.62948324e-02
 -4.55441661e-02 -9.01388004e-03  2.72551458e-02 -3.12985219e-02
 -1.30429894e-01  4.16861400e-02 -6.96149096e-03 -8.58119354e-02
  1.35061219e-01 -2.33397409e-02  5.63659444e-02  2.72418372e-02
 -6.81822672e-02 -3.61773260e-02  3.61827724e-02  2.58882791e-02
  4.58330549e-02 -2.10684631e-02 -3.39632519e-02  4.09449413e-02
 -1.92908049e-02 -5.80782928e-02 -4.49238680e-02  3.23924571e-02
  4.80755307e-02 -1.21959992e-01  8.04378390e-02 -1.23623699e-01
 -4.11358625e-02  2.91426629e-02 -3.65607347e-03  1.18723996e-02
 -3.79400142e-02 -2.38849930e-02 -5.94953448e-02 -1.45936877e-01
  6.01910278e-02 -8.21538568e-02  5.23812696e-02  6.34602383e-02
  3.41329500e-02 -6.26673980e-04 -5.50836995e-02  2.69888081e-02
  2.61382069e-02  2.92866956e-02 -5.28614819e-02  3.27739343e-02
 -9.72730070e-02 -1.93479955e-02  2.91272569e-02  1.51657015e-02
  3.47595103e-02  4.77445684e-02  6.33764118e-02  6.99757338e-02
 -2.10785177e-02 -3.41572538e-02  7.06842495e-03  5.97490482e-02
 -2.94081289e-02 -8.06388855e-02 -2.15442311e-02  8.88710842e-02
 -1.89972750e-03 -8.97502676e-02  1.05392877e-02 -5.52771166e-02
  8.91085416e-02 -4.84777428e-02 -9.11216065e-03 -4.44710702e-02
  2.15531010e-02  4.01189085e-03  4.14374098e-02  3.03102415e-02
  4.96806726e-02  1.95067283e-02  8.31777528e-02  1.29788434e-02
  4.51914258e-02  5.99601865e-02  4.41534705e-02  9.37696986e-33
  4.40089479e-02 -9.26807150e-02 -4.68563996e-02  1.12706041e-02
  4.39654216e-02 -3.48336156e-03 -1.18121048e-02 -1.44459251e-02
 -3.40508707e-02 -2.13532755e-03  5.82670756e-02 -1.39991837e-02
 -3.92111093e-02 -5.14950901e-02  1.02989420e-01 -1.56700481e-02
  1.03914784e-02 -7.05375746e-02  2.53539365e-02 -4.88706380e-02
  4.58693542e-02  1.39129134e-02 -7.02135712e-02  3.24904509e-02
 -6.50958344e-02  7.29013085e-02  4.48047854e-02  2.40604263e-02
 -6.95609301e-03  6.41604736e-02  1.27909616e-01 -6.86716512e-02
 -6.79024309e-02 -6.23161718e-03 -3.99827771e-02  3.64979804e-02
 -1.01043150e-01 -9.34546664e-02  1.19509045e-02 -5.92834949e-02
 -2.93871723e-02 -7.03380182e-02 -3.29775326e-02 -1.10939015e-02
 -4.14281413e-02  4.91298027e-02  1.40720252e-02  2.99937595e-02
  1.35544464e-01  1.16579868e-02 -4.39001434e-02 -2.00437475e-02
  1.56133287e-02  3.33262458e-02 -4.75251675e-02  8.44898969e-02
 -1.14086801e-02 -4.64103557e-02  1.53594157e-02 -4.89895057e-04
 -4.98379692e-02  3.33234556e-02 -1.21150739e-01  3.78498621e-02
 -1.35200992e-02 -9.67213809e-02  6.87490553e-02 -3.59618524e-03
 -4.31837663e-02  1.85875371e-02  4.78677545e-03 -4.23803516e-02
  2.65593007e-02 -6.53925985e-02  3.47038880e-02  2.80452818e-02
  2.79554389e-02  2.14146283e-02 -1.14751004e-01  4.37403731e-02
 -1.88348256e-02 -2.38492228e-02  3.05213705e-02 -1.98850129e-02
  4.00387794e-02 -1.20332297e-02 -2.55643763e-02 -2.56797951e-02
  7.88284838e-03  3.88316922e-02  5.28953709e-02 -3.22041586e-02
  9.62322671e-03  1.97242256e-02 -5.86525425e-02 -1.00003147e-32
  1.78963020e-02  3.32203507e-02 -3.38861719e-03  5.50628267e-02
  7.50955790e-02  6.75102398e-02 -4.31423225e-02  6.23078234e-02
 -5.56062758e-02 -2.07961183e-02  7.18600675e-02  2.53189690e-02
 -8.21719393e-02  8.34152922e-02 -5.27662039e-03  5.79471216e-02
 -3.58846374e-02  1.20860320e-02  2.17036791e-02 -9.11213178e-03
  3.59442420e-02  3.84373404e-02 -8.78798291e-02 -6.07848458e-04
  1.15744015e-02  1.15689887e-02  7.79803321e-02  2.36671418e-02
 -1.21463072e-02  1.31416069e-02 -2.74213422e-02 -3.49686923e-03
 -4.48259637e-02  6.28148317e-02  1.94602478e-02  1.39321489e-02
 -1.42522762e-02 -1.53736947e-02 -2.59069167e-02  1.95490960e-02
  6.18045405e-03  1.46824419e-02 -3.08874752e-02  2.88002491e-02
  1.67624727e-02 -8.00654176e-04 -1.57674551e-01 -1.08443916e-01
  3.30232643e-02 -2.87678745e-02  5.46859875e-02  6.58603758e-02
  6.75691664e-02 -2.86713568e-03  2.54526008e-02 -3.89592089e-02
  4.51763198e-02 -1.91890057e-02 -4.42223735e-02 -1.54558169e-02
  1.83553137e-02  3.00884098e-02  1.21619375e-02  4.78041470e-02
  1.24296304e-02 -4.07038555e-02 -7.60413632e-02  8.53787512e-02
 -1.04043439e-01 -4.31589456e-03 -4.75503169e-02  3.00098602e-02
 -1.20512312e-02 -3.10251359e-02 -1.16420269e-01 -4.33759913e-02
  5.44072278e-02  9.16323289e-02 -3.51635646e-03  4.09957729e-02
 -4.57970574e-02  1.18571028e-01  1.02697741e-02 -4.13083434e-02
  2.79020406e-02 -2.36697006e-03  1.30909653e-02  6.66743070e-02
 -3.59474979e-02 -2.11420143e-03  3.75431962e-02  7.57286027e-02
  7.54679972e-03  4.82944027e-02  5.91697991e-02 -5.83199657e-08
 -2.40077209e-02  4.93928120e-02 -5.53849153e-02 -7.82313384e-03
  9.56293866e-02 -4.55744229e-02  8.01309943e-03 -9.76297073e-03
 -3.33519056e-02  5.47273494e-02  5.12166806e-02  6.30754009e-02
 -2.11753026e-02  6.20072596e-02 -4.84496951e-02 -3.65771689e-02
 -5.67439497e-02 -6.02065250e-02 -1.58581659e-02  1.31471213e-02
  2.52113063e-02 -2.92148869e-02  1.04008848e-02  2.74799913e-02
 -1.90201926e-03 -2.06757039e-02 -7.76255652e-02  3.40003008e-03
  3.28001231e-02 -5.65233082e-02 -6.68204650e-02  3.97247784e-02
 -1.79319382e-02 -3.66104841e-02 -5.51911965e-02  2.41196342e-02
 -1.75950170e-01 -1.33883366e-02 -7.91343600e-02  2.03658212e-02
 -1.05915871e-02 -4.58180457e-02  5.83963580e-02  2.32056109e-03
  9.88710076e-02 -2.66345348e-02 -3.15937810e-02  1.44417156e-02
  3.89621854e-02  6.51636571e-02 -8.04040283e-02 -5.17534167e-02
  1.35065159e-02  3.15784365e-02 -3.68299186e-02  1.98810045e-02
 -3.23033109e-02 -2.47821538e-03 -2.56976020e-02 -7.06909224e-03
  4.40087020e-02 -1.71512291e-02 -5.22779785e-02  1.72834620e-02]</t>
        </is>
      </c>
    </row>
    <row r="463">
      <c r="A463" s="1" t="n">
        <v>461</v>
      </c>
      <c r="B463" t="n">
        <v>462</v>
      </c>
      <c r="C463" t="inlineStr">
        <is>
          <t>DOG DAD ~ An English Standup Comedy Show From Pat Moore</t>
        </is>
      </c>
      <c r="D463" t="inlineStr">
        <is>
          <t>Tuesday, February 25</t>
        </is>
      </c>
      <c r="E463" t="inlineStr">
        <is>
          <t>Mysliwska</t>
        </is>
      </c>
      <c r="F463" t="inlineStr">
        <is>
          <t>Schlesische Straße 35 10997 Berlin, Show map</t>
        </is>
      </c>
      <c r="G463" t="inlineStr">
        <is>
          <t>arts</t>
        </is>
      </c>
      <c r="H463" t="inlineStr">
        <is>
          <t>Kostenlos</t>
        </is>
      </c>
      <c r="I463" t="inlineStr">
        <is>
          <t>https://www.eventbrite.com/e/dog-dad-an-english-standup-comedy-show-from-pat-moore-tickets-1234436064499?aff=ebdssbdestsearch</t>
        </is>
      </c>
      <c r="J463" t="inlineStr">
        <is>
          <t>They say marriage and fatherhood change you.… even when your kid has four legs. But no one tells you the real test of masculinity is being a grown man picking up poop at 7 AM. Dog Dad is a stand-up show about love, mental health, and the absurd expectations of being a “man”—told through the misadventures of an American in Berlin, his German wife, and their furry, four-legged dictator.
Doors from 7:30pm
Show starts 8pm
Pat Moore was born and raised in the San Francisco Bay area, and grew up on a diet of love, attention, and tofu. He draws on his unusual upbringing as one of the first generation of children with openly gay parents as inspiration for his comedy, weaving storytelling and punchlines together to make his unique story relatable around the world.
In keeping with his unorthodox background, Patrick started his stand-up career in Berlin, Germany. In his first years there he was one of the finalists in the Berlin New Stand Up Awards. Since then he has performed for Don’t Tell Comedy, headlined festivals across Europe, performs regularly at Berlins top English comedy club, Cosmic Comedy, and recently became an alumni of the prestigious San Francisco comedy competition.
Patrick has another solo show called MAMAS’ BOY, that he brought to last years Edinburgh Fringe festival. He has toured the show extensively for the last year through 28 cities in 14 countries. You can find his podcast, sketches, and stand-up clips by following him online @patmoorecomedy
For the most up-to-date clips, check his instagram: https://www.instagram.com/patmoorecomedy/
also via youtube: https://www.youtube.com/@PatMooreComedy
+ Tickets
Reserve here to secure your seat
Early Bird 8€ (+booking fee) limited availability till sold out
Standard 10€ (+booking fee)
On the door 12€ cash/card on the night if seats are available
Stick around after the show for Back Door Comedy Late Mic for a curated open mic 9:30 - 10:30pm</t>
        </is>
      </c>
      <c r="K463" t="inlineStr">
        <is>
          <t>Pat Moore Comedy</t>
        </is>
      </c>
      <c r="L463" t="inlineStr">
        <is>
          <t>Refund Policy
Refunds up to 7 days before event</t>
        </is>
      </c>
      <c r="M463" t="inlineStr">
        <is>
          <t>Event lasts 1 hour</t>
        </is>
      </c>
      <c r="N463" t="inlineStr">
        <is>
          <t>Germany Events, Berlin Events, Things to do in Berlin, Berlin Performances, Berlin Arts Performances, #comedy, #event, #english, #neukölln, #standupcomedy, #comedy_show, #english_language, #berlin_events, #dogdad, #patmoore</t>
        </is>
      </c>
      <c r="O463" t="inlineStr">
        <is>
          <t xml:space="preserve">
    The event titled "DOG DAD ~ An English Standup Comedy Show From Pat Moore" is scheduled to take place on Tuesday, February 25 at Mysliwska, 
    specifically at Schlesische Straße 35 10997 Berlin, Show map. This event falls under the "arts" category. 
    Description: They say marriage and fatherhood change you.… even when your kid has four legs. But no one tells you the real test of masculinity is being a grown man picking up poop at 7 AM. Dog Dad is a stand-up show about love, mental health, and the absurd expectations of being a “man”—told through the misadventures of an American in Berlin, his German wife, and their furry, four-legged dictator.
Doors from 7:30pm
Show starts 8pm
Pat Moore was born and raised in the San Francisco Bay area, and grew up on a diet of love, attention, and tofu. He draws on his unusual upbringing as one of the first generation of children with openly gay parents as inspiration for his comedy, weaving storytelling and punchlines together to make his unique story relatable around the world.
In keeping with his unorthodox background, Patrick started his stand-up career in Berlin, Germany. In his first years there he was one of the finalists in the Berlin New Stand Up Awards. Since then he has performed for Don’t Tell Comedy, headlined festivals across Europe, performs regularly at Berlins top English comedy club, Cosmic Comedy, and recently became an alumni of the prestigious San Francisco comedy competition.
Patrick has another solo show called MAMAS’ BOY, that he brought to last years Edinburgh Fringe festival. He has toured the show extensively for the last year through 28 cities in 14 countries. You can find his podcast, sketches, and stand-up clips by following him online @patmoorecomedy
For the most up-to-date clips, check his instagram: https://www.instagram.com/patmoorecomedy/
also via youtube: https://www.youtube.com/@PatMooreComedy
+ Tickets
Reserve here to secure your seat
Early Bird 8€ (+booking fee) limited availability till sold out
Standard 10€ (+booking fee)
On the door 12€ cash/card on the night if seats are available
Stick around after the show for Back Door Comedy Late Mic for a curated open mic 9:30 - 10:30pm
    It is organized by Pat Moore Comedy and will last for Event lasts 1 hour. 
    Key topics and themes include: Germany Events, Berlin Events, Things to do in Berlin, Berlin Performances, Berlin Arts Performances, #comedy, #event, #english, #neukölln, #standupcomedy, #comedy_show, #english_language, #berlin_events, #dogdad, #patmoore.
    </t>
        </is>
      </c>
      <c r="P463" t="inlineStr">
        <is>
          <t>[ 8.00773036e-03 -6.59975484e-02 -3.21932510e-02  3.83292437e-02
 -3.05770896e-02  5.56471199e-02  5.82544319e-03 -3.65712754e-02
  4.96797711e-02 -5.36724143e-02  7.25898286e-03 -1.52527736e-02
 -3.48718874e-02  2.33870503e-02 -3.62074282e-03  6.13685837e-03
  3.13345157e-02 -3.09342169e-03  5.91815263e-02  5.57416044e-02
  2.40684720e-03 -2.87432056e-02  7.05358014e-02 -8.99225101e-02
 -2.48323064e-02  1.73904058e-02  4.86351103e-02 -7.84436427e-03
  1.39910160e-02  4.04746570e-02  3.62927690e-02  6.45594299e-02
  4.65393439e-02  2.68790666e-02 -3.49324220e-03 -3.92558798e-02
  9.27754566e-02  3.64976376e-02  3.26288901e-02  6.49761409e-02
  2.35189591e-02 -6.71946183e-02  5.10923825e-02 -5.97167723e-02
  9.73520242e-03  4.30299640e-02  3.86030506e-03 -8.72759372e-02
  5.80176972e-02 -2.25075595e-02 -7.50405565e-02 -1.88455787e-02
  8.07154328e-02 -2.27752663e-02 -2.81020198e-02 -1.00459859e-01
 -7.32409488e-03  5.27492985e-02  3.50144296e-03 -2.53675338e-02
  1.86728071e-02 -1.56690963e-02 -4.26084697e-02  5.04068062e-02
  3.78164575e-02  3.80292512e-03 -1.16298627e-02  4.05893661e-03
  2.76905317e-02  6.55480521e-03 -4.38839160e-02  5.63149303e-02
  9.66685638e-02  3.28989401e-02 -1.84277892e-02  2.59444844e-02
 -6.61381558e-02 -2.05535851e-02  5.35588339e-02 -1.07707359e-01
 -5.37988730e-03 -2.82347761e-02 -3.59408706e-02  7.45930448e-02
 -3.00487801e-02  1.92004477e-03  1.58118214e-02 -1.49467103e-02
 -5.82274720e-02  1.07238814e-01 -8.98043588e-02 -5.45478016e-02
  1.68797318e-02 -5.42142689e-02 -2.30095703e-02 -1.08292028e-01
 -1.14562050e-01 -2.74636708e-02 -1.45939123e-02  2.68238354e-02
 -4.52019013e-02  9.61557701e-02  4.61492129e-02  1.40359132e-02
  1.19114414e-01  2.34429128e-04 -1.05514981e-01  7.08383620e-02
  1.36747714e-02  6.18652701e-02 -7.40870461e-02 -2.45626271e-02
  3.20612043e-02  1.33514469e-02  4.29749563e-02 -2.50599626e-03
 -3.36138159e-02 -5.39827533e-02  3.44629474e-02 -5.91824651e-02
  8.69115293e-02  2.25161780e-02 -3.48904058e-02  5.50648421e-02
  2.35435031e-02 -5.55803217e-02 -2.07496015e-03  5.07808821e-33
 -4.28603590e-03 -2.57728361e-02 -1.09736929e-02 -2.41474025e-02
  5.51107451e-02  6.18415996e-02  3.87122594e-02 -1.75962932e-02
 -5.95022254e-02  2.28709113e-02 -5.32044889e-03 -6.99870586e-02
 -8.72738101e-03 -1.16903268e-01 -5.86407930e-02  6.75133765e-02
 -9.95466206e-03 -1.28873708e-02  7.37729892e-02  4.48938226e-03
 -2.48031430e-02  5.91431186e-02 -2.20164750e-02 -8.51540193e-02
 -5.24639012e-03  1.10029513e-02  2.65927427e-02 -3.52510028e-02
  2.82535218e-02 -3.31148738e-03 -1.03232458e-01  7.41494969e-02
  1.84148960e-02 -5.35822250e-02  3.65975276e-02 -9.52313095e-02
  3.73076554e-03 -1.28857136e-01 -6.19936697e-02  1.29454032e-01
  5.74626103e-02 -6.19959868e-02 -6.12910800e-02 -2.64914706e-04
 -4.40730527e-02  1.07819214e-02 -1.44886710e-02 -3.81582566e-02
  3.59323062e-02  4.88709956e-02 -1.96139347e-02  2.57657878e-02
  4.18483727e-02 -1.17466383e-01 -1.61654316e-02 -6.07539993e-03
  1.08564384e-02 -7.60866627e-02  7.48535106e-03  6.90898523e-02
  3.38449031e-02  1.03955632e-02  3.85527201e-02  1.83014888e-02
 -7.70516321e-02 -1.39242217e-01 -5.15527045e-03  3.22782546e-02
 -1.16486050e-01  8.86041671e-02  4.06290777e-02 -6.12812303e-02
  3.87528762e-02 -1.10373206e-01 -3.44303506e-03  2.02806890e-02
 -6.30869996e-03 -1.31906271e-02 -2.64269449e-02 -5.70285358e-02
  6.95012361e-02  5.67835830e-02  4.57153507e-02 -7.80149028e-02
 -6.12268113e-02  2.55879890e-02 -1.02458484e-02 -1.58861615e-02
 -6.06388561e-02  3.36070964e-03 -2.18542796e-02 -1.38533831e-01
  1.31268306e-02 -3.12824287e-02  3.14293504e-02 -6.59492885e-33
  3.18331718e-02  2.96827182e-02 -3.93116511e-02 -3.18663307e-02
  1.47960624e-02 -4.16432172e-02 -1.65577997e-02  5.22161722e-02
  9.01841596e-02  3.62777635e-02  1.04471133e-03 -3.75618972e-02
  6.74815327e-02 -2.56406199e-02 -1.18677337e-02 -4.45731990e-02
 -1.99402426e-03 -3.10121896e-03 -7.12185819e-03  1.18395779e-02
  3.82167660e-02  4.20233235e-02 -5.68715334e-02  3.82242426e-02
 -2.73217354e-03  3.19291838e-02  8.80830064e-02  1.07667863e-01
 -3.03458627e-02  5.89833558e-02 -6.71018511e-02 -5.78619502e-02
  2.41771042e-02  6.06929213e-02 -3.32646929e-02  5.72251976e-02
 -9.65720341e-02  2.26893798e-02  2.79944320e-03  9.05209035e-03
  7.42611103e-03 -4.50897142e-02 -3.92914042e-02  1.52497133e-02
  1.66352913e-02  3.78348157e-02 -6.63473457e-02  4.89475317e-02
  2.01067179e-02 -4.62816544e-02 -8.98447409e-02  4.94694524e-02
 -2.77051777e-02 -4.16161604e-02 -1.67388972e-02  3.87643985e-02
 -2.53504980e-02 -1.02852574e-02 -2.62194239e-02  2.01378632e-02
 -1.95731316e-02 -2.76000705e-02 -9.57314018e-03  3.65919364e-03
 -6.81752712e-02 -9.12527554e-03 -4.85994108e-02 -2.89224181e-02
  3.41348313e-02 -3.09344549e-02 -5.32168187e-02 -7.35559920e-03
 -1.84561331e-02 -3.73872295e-02  1.69669855e-02  4.62919250e-02
  4.40801233e-02  5.51579930e-02  5.05595654e-02  2.69281454e-02
 -7.61175528e-02 -5.50628118e-02 -3.18864919e-02  5.98135814e-02
  3.61077264e-02  5.51898554e-02 -4.78375070e-02  7.64985085e-02
  4.60352935e-02  2.80446224e-02  5.10272346e-02  7.22829998e-02
 -8.57537426e-03 -6.99592233e-02 -2.44060550e-02 -6.30745447e-08
 -3.79263498e-02 -8.04717541e-02  6.46429183e-03 -1.48210544e-02
  9.01159644e-02 -3.95952016e-02  2.85769789e-03 -7.37535134e-02
 -5.81684671e-02  1.77284367e-02 -8.06031898e-02 -2.81712711e-02
  2.80750673e-02 -5.09324446e-02  5.99270910e-02 -2.51415763e-02
  2.13236939e-02 -4.47750799e-02  7.77652161e-03  6.14851117e-02
  6.19814806e-02 -5.57149537e-02  1.11051947e-01  2.57184077e-02
 -2.93196831e-02  2.82552019e-02  2.83420291e-02  3.85217182e-02
 -9.21677202e-02  1.01863779e-01  3.89732048e-02  1.99816599e-02
 -1.33422956e-01 -7.59542827e-03  4.88806292e-02 -8.96468535e-02
  1.87112275e-03  2.40223054e-02  3.98941897e-02  5.40822670e-02
  2.27402523e-02  6.82353182e-03  1.11007476e-02  7.72333052e-03
  1.03003522e-02  1.46206334e-01  1.59789994e-02  5.68572171e-02
  5.05062677e-02  5.70134930e-02 -8.92712176e-02  2.00640354e-02
 -7.33635873e-02 -4.54324558e-02  8.34347606e-02 -5.76493237e-03
 -3.49043636e-03 -4.91166348e-03  1.83442365e-02  1.23495400e-01
  6.56071007e-02  2.95654014e-02 -1.05834939e-02 -4.41345349e-02]</t>
        </is>
      </c>
    </row>
    <row r="464">
      <c r="A464" s="1" t="n">
        <v>462</v>
      </c>
      <c r="B464" t="n">
        <v>463</v>
      </c>
      <c r="C464" t="inlineStr">
        <is>
          <t>Sozialistische Architektur - Frühbucher bis 24.01.2025</t>
        </is>
      </c>
      <c r="D464" t="inlineStr">
        <is>
          <t>Samstag, 22. Februar</t>
        </is>
      </c>
      <c r="E464" t="inlineStr">
        <is>
          <t>Alexanderplatz</t>
        </is>
      </c>
      <c r="F464" t="inlineStr">
        <is>
          <t>Dircksenstraße 2 10179 Berlin</t>
        </is>
      </c>
      <c r="G464" t="inlineStr">
        <is>
          <t>hobbies</t>
        </is>
      </c>
      <c r="H464" t="inlineStr">
        <is>
          <t>119 € – 250 €</t>
        </is>
      </c>
      <c r="I464" t="inlineStr">
        <is>
          <t>https://www.eventbrite.de/e/sozialistische-architektur-fruhbucher-bis-24012025-tickets-1135333165059?aff=ebdssbdestsearch</t>
        </is>
      </c>
      <c r="J464" t="inlineStr">
        <is>
          <t>Fotoworkshop: Sozialistische Architektur I – Ost-Berlins Baugeschichten
Die sozialistische Architektur Ost-Berlins ist ein faszinierendes Kapitel der Stadtgeschichte. Markante Plattenbauten, monumentale Skulpturen und ikonische Bauwerke wie die Karl-Marx-Allee prägen das Stadtbild bis heute. In unserem Fotoworkshop tauchst du in die Welt dieser beeindruckenden Bauwerke ein und lernst, ihre einzigartige Ästhetik mit der Kamera einzufangen.
Was erwartet dich in unserem Fotokurs?
Du entdeckst die Architektur Ost-Berlins aus neuen Perspektiven und entwickelst deine Fähigkeiten in der Architekturfotografie. Nach einer kurzen theoretischen Einführung geht es direkt auf Fotowalks zu den beeindruckendsten Orten der sozialistischen Baukunst. Du lernst, wie du mit Licht, Perspektive und Komposition beeindruckende Bilder erstellst.
Ablauf des Fotokurses:
1. Treffpunkt: Wir starten am Alexanderplatz mit einer kurzen Einführung in den Tagesablauf.
2. Theorie: Grundlagen der Architekturfotografie und Bildgestaltung.
3. Fotowalks: Wir fotografieren markante Orte wie die Karl-Marx-Allee, den Fernsehturm und sozialistische Skulpturen.
4. Individuelle Betreuung: Während der Fotowalks gibt es wertvolle Tipps zur Verbesserung deiner Aufnahmen.
5. Abschlussbesprechung: Gemeinsam sichten wir die Ergebnisse und besprechen die entstandenen Fotos.
Themen im Detail:
Sichtachsen und Perspektive: Erkunde, wie gezielte Blickführung deine Fotos lebendig macht.
Komposition und Belichtung: Optimiere deine Kameraeinstellungen für die besten Ergebnisse.
Filtern und Objektive: Experimentiere mit verschiedenen Linsen und Filtern, um einzigartige Effekte zu erzielen.
Architekturgeschichte Ost-Berlins: Erfahre mehr über die Hintergründe der Bauwerke, die du fotografierst.
Für wen ist der Fotokurs geeignet?
Für Fotografie-Enthusiasten, die ihre Kenntnisse in der Architekturfotografie erweitern möchten.
Für alle, die sich für die Architektur und Geschichte Ost-Berlins interessieren.
Für Stadtentdecker, die neue Perspektiven auf bekannte Orte suchen.
Was du mitbringen solltest:
Grundkenntnisse in Fotografie.
Eine manuell einstellbare Kamera (DSLR, spiegellose Kamera oder fortgeschrittene Kompaktkamera).
Bequeme Kleidung und wetterangepasste Ausrüstung.
Welche Leistungen inklusive sind:
Professionelle Anleitung durch einen erfahrenen Fotografen.
Umfangreiche Betreuung und individuelle Tipps.
Praktische Überblicksmaterialien zur Architekturfotografie.
Warum soll ich den Kurs buchen?
Dieser Workshop bietet dir nicht nur die Möglichkeit, deine fotografischen Fähigkeiten zu verbessern, sondern auch Ost-Berlins architektonisches Erbe auf kreative Weise zu erleben. Du wirst neue Blickwinkel entdecken und einzigartige Aufnahmen mit nach Hause nehmen.
Jetzt buchen und deinen Platz sichern!
Erlebe eine inspirierende fotografische Reise durch die Geschichte und Baukunst Ost-Berlins.
Bildbesprechungen &amp; Bildbearbeitung – Dein Mehrwert nach dem Kurs
Zu jedem unserer Fototouren gehört ein einstündiges Online-Seminar, das speziell für Bildbesprechungen und Bildbearbeitung gedacht ist. Hier kannst du die Ergebnisse der anderen Teilnehmer anschauen, wertvolle Rückmeldungen erhalten und grundlegende Techniken der Bildbearbeitung lernen.
Den Termin stimmen wir gemeinsam nach dem Kurs ab. Solltest du an diesem Tag keine Zeit haben, kannst du alternativ kostenfrei an einem unserer offenen Bildbesprechungstermine teilnehmen. So profitierst du immer von diesem zusätzlichen Angebot.</t>
        </is>
      </c>
      <c r="K464" t="inlineStr">
        <is>
          <t>Fotokurse Fotowalks Berlin</t>
        </is>
      </c>
      <c r="L464" t="inlineStr">
        <is>
          <t>Rückerstattungsrichtlinie
Rückerstattungen bis zu 30 Tage vor dem Event</t>
        </is>
      </c>
      <c r="M464" t="inlineStr">
        <is>
          <t>Eventdauer: 5 Stunden</t>
        </is>
      </c>
      <c r="N464" t="inlineStr">
        <is>
          <t>Events in Deutschland, Events in Berlin, Events in Berlin, Berlin Kurse, Berlin Hobbys Kurse, #portrait, #berlin, #fotoworkshop, #fotokurs, #fotografieworkshop, #streetphotography, #streetfotografie, #fotoseminar, #architekturfotografie, #street_photography</t>
        </is>
      </c>
      <c r="O464" t="inlineStr">
        <is>
          <t xml:space="preserve">
    The event titled "Sozialistische Architektur - Frühbucher bis 24.01.2025" is scheduled to take place on Samstag, 22. Februar at Alexanderplatz, 
    specifically at Dircksenstraße 2 10179 Berlin. This event falls under the "hobbies" category. 
    Description: Fotoworkshop: Sozialistische Architektur I – Ost-Berlins Baugeschichten
Die sozialistische Architektur Ost-Berlins ist ein faszinierendes Kapitel der Stadtgeschichte. Markante Plattenbauten, monumentale Skulpturen und ikonische Bauwerke wie die Karl-Marx-Allee prägen das Stadtbild bis heute. In unserem Fotoworkshop tauchst du in die Welt dieser beeindruckenden Bauwerke ein und lernst, ihre einzigartige Ästhetik mit der Kamera einzufangen.
Was erwartet dich in unserem Fotokurs?
Du entdeckst die Architektur Ost-Berlins aus neuen Perspektiven und entwickelst deine Fähigkeiten in der Architekturfotografie. Nach einer kurzen theoretischen Einführung geht es direkt auf Fotowalks zu den beeindruckendsten Orten der sozialistischen Baukunst. Du lernst, wie du mit Licht, Perspektive und Komposition beeindruckende Bilder erstellst.
Ablauf des Fotokurses:
1. Treffpunkt: Wir starten am Alexanderplatz mit einer kurzen Einführung in den Tagesablauf.
2. Theorie: Grundlagen der Architekturfotografie und Bildgestaltung.
3. Fotowalks: Wir fotografieren markante Orte wie die Karl-Marx-Allee, den Fernsehturm und sozialistische Skulpturen.
4. Individuelle Betreuung: Während der Fotowalks gibt es wertvolle Tipps zur Verbesserung deiner Aufnahmen.
5. Abschlussbesprechung: Gemeinsam sichten wir die Ergebnisse und besprechen die entstandenen Fotos.
Themen im Detail:
Sichtachsen und Perspektive: Erkunde, wie gezielte Blickführung deine Fotos lebendig macht.
Komposition und Belichtung: Optimiere deine Kameraeinstellungen für die besten Ergebnisse.
Filtern und Objektive: Experimentiere mit verschiedenen Linsen und Filtern, um einzigartige Effekte zu erzielen.
Architekturgeschichte Ost-Berlins: Erfahre mehr über die Hintergründe der Bauwerke, die du fotografierst.
Für wen ist der Fotokurs geeignet?
Für Fotografie-Enthusiasten, die ihre Kenntnisse in der Architekturfotografie erweitern möchten.
Für alle, die sich für die Architektur und Geschichte Ost-Berlins interessieren.
Für Stadtentdecker, die neue Perspektiven auf bekannte Orte suchen.
Was du mitbringen solltest:
Grundkenntnisse in Fotografie.
Eine manuell einstellbare Kamera (DSLR, spiegellose Kamera oder fortgeschrittene Kompaktkamera).
Bequeme Kleidung und wetterangepasste Ausrüstung.
Welche Leistungen inklusive sind:
Professionelle Anleitung durch einen erfahrenen Fotografen.
Umfangreiche Betreuung und individuelle Tipps.
Praktische Überblicksmaterialien zur Architekturfotografie.
Warum soll ich den Kurs buchen?
Dieser Workshop bietet dir nicht nur die Möglichkeit, deine fotografischen Fähigkeiten zu verbessern, sondern auch Ost-Berlins architektonisches Erbe auf kreative Weise zu erleben. Du wirst neue Blickwinkel entdecken und einzigartige Aufnahmen mit nach Hause nehmen.
Jetzt buchen und deinen Platz sichern!
Erlebe eine inspirierende fotografische Reise durch die Geschichte und Baukunst Ost-Berlins.
Bildbesprechungen &amp; Bildbearbeitung – Dein Mehrwert nach dem Kurs
Zu jedem unserer Fototouren gehört ein einstündiges Online-Seminar, das speziell für Bildbesprechungen und Bildbearbeitung gedacht ist. Hier kannst du die Ergebnisse der anderen Teilnehmer anschauen, wertvolle Rückmeldungen erhalten und grundlegende Techniken der Bildbearbeitung lernen.
Den Termin stimmen wir gemeinsam nach dem Kurs ab. Solltest du an diesem Tag keine Zeit haben, kannst du alternativ kostenfrei an einem unserer offenen Bildbesprechungstermine teilnehmen. So profitierst du immer von diesem zusätzlichen Angebot.
    It is organized by Fotokurse Fotowalks Berlin and will last for Eventdauer: 5 Stunden. 
    Key topics and themes include: Events in Deutschland, Events in Berlin, Events in Berlin, Berlin Kurse, Berlin Hobbys Kurse, #portrait, #berlin, #fotoworkshop, #fotokurs, #fotografieworkshop, #streetphotography, #streetfotografie, #fotoseminar, #architekturfotografie, #street_photography.
    </t>
        </is>
      </c>
      <c r="P464" t="inlineStr">
        <is>
          <t>[-2.77269855e-02  9.93921235e-02 -6.28432706e-02  2.77643441e-03
  2.01473031e-02  2.50940677e-02 -5.00678755e-02  2.65795346e-02
 -5.23855276e-02 -2.74214335e-03  1.94502354e-03 -3.84440832e-02
  8.61072447e-03  1.94004178e-02 -2.11541578e-02 -6.78059831e-02
  1.40792252e-02 -1.77296754e-02 -4.75944504e-02  4.71367277e-02
  4.64516729e-02 -1.80810839e-01  4.22591306e-02  2.72669028e-02
  5.80222812e-03  3.67921293e-02  7.31020060e-04 -1.03034243e-01
 -1.96505487e-02  5.33493643e-04 -1.75495388e-03 -3.24651189e-02
 -2.06136201e-02  3.73783782e-02  6.42673671e-02  8.88831988e-02
  8.19385573e-02 -5.30793183e-02 -3.99144255e-02  7.16954395e-02
 -3.89057621e-02 -1.00915516e-02 -9.40677524e-02  1.74978413e-02
 -3.21895666e-02  4.51916642e-03  2.86108498e-02 -3.93486917e-02
 -1.54464290e-01  3.12309656e-02 -1.90907530e-02  6.97841914e-03
  1.92822926e-02 -1.17144644e-01 -2.42674127e-02 -2.26051454e-02
 -3.13101858e-02 -6.71743229e-02  2.73384340e-02 -3.07739452e-02
  4.44618538e-02 -6.32511452e-02 -5.84512018e-02 -1.73679814e-02
 -1.42579619e-02 -2.90148449e-03 -7.09265172e-02 -1.88329294e-02
  7.23370761e-02 -4.85890172e-02  1.16332069e-01 -6.27884045e-02
 -3.13025862e-02 -9.50614549e-03  4.30930071e-02 -7.79874809e-03
 -1.38958730e-02  9.40010883e-03 -8.41313154e-02 -1.56244457e-01
  1.36446282e-01 -4.31822538e-02  3.60403098e-02 -3.09667885e-02
 -1.58720203e-02 -2.63557509e-02 -8.00130293e-02  5.88478483e-02
  1.91899706e-02  7.65581504e-02  4.53576585e-03  6.25853287e-03
 -2.48458963e-02  4.52467380e-03  9.90163651e-04 -5.14455102e-02
 -6.90239761e-03  7.12321401e-02  9.63352621e-02 -9.82887391e-03
  2.43879035e-02 -4.20423597e-03  1.87329724e-02  5.89702502e-02
  4.41526212e-02 -6.14574105e-02 -5.09649180e-02 -3.72695923e-02
 -7.69418329e-02 -6.26165271e-02 -2.72184964e-02 -5.64860106e-02
  5.62475156e-03 -5.58870099e-02 -2.21156776e-02  2.55441424e-02
 -2.96505354e-03 -3.81681100e-02 -2.26340089e-02 -5.50506674e-02
  7.35987946e-02  3.36409695e-02  5.92117570e-02  5.52629717e-02
 -4.03516963e-02 -5.74333826e-03 -6.44364133e-02  1.24284856e-32
 -1.35892518e-02 -6.26164004e-02 -2.83603296e-02 -4.00373153e-03
  8.45176540e-03  4.04987745e-02  3.73882949e-02  3.70681435e-02
  1.21497782e-02 -2.19982415e-02  2.02749837e-02  2.36809794e-02
 -2.22025141e-02 -4.80997451e-02  9.60333720e-02  2.35328544e-02
  1.01400837e-02 -5.78242540e-03 -2.04270836e-02 -4.69771624e-02
  1.84723493e-02  2.79619154e-02 -2.31082160e-02 -4.53950949e-02
  2.15842668e-02  1.00796059e-01  5.51018901e-02 -4.62348610e-02
 -3.62906680e-02  4.24160883e-02  4.54620048e-02 -3.16887721e-02
 -1.67437159e-02  2.65500578e-03  3.08241434e-02  3.48923355e-02
 -2.41902769e-02 -6.71470389e-02 -4.08261037e-03 -1.06576279e-01
  3.20439599e-02 -4.29648012e-02 -1.10439278e-01  3.43150832e-02
  1.99441072e-02  7.81805068e-02  2.43519973e-02  5.40949777e-02
  7.90828839e-02  5.18104807e-02  4.28505056e-02  6.61052018e-02
 -4.55164425e-02 -3.89254512e-03  2.75561102e-02  5.99286668e-02
  8.74841865e-03 -3.85829434e-02  9.29568559e-02 -2.14652065e-02
  5.25694601e-02  8.30677822e-02 -2.23813653e-02  1.06521152e-01
  2.30348501e-02 -5.21366717e-03  5.79440668e-02  7.87504986e-02
 -1.93224177e-02  6.07924685e-02 -1.81228258e-02 -1.12735284e-02
  6.75147250e-02 -6.17521107e-02 -4.48867269e-02  1.04665928e-01
 -2.81761531e-02  2.31579784e-03 -1.20811045e-01  1.01138182e-01
 -5.32517061e-02  3.07216793e-02  2.77369861e-02 -5.85701950e-02
 -2.49072742e-02  4.86673377e-02  1.02682605e-01  9.95009579e-03
 -5.66392206e-02  7.29431733e-02  2.83567235e-03 -1.65333264e-02
 -4.41225469e-02  5.61192073e-02 -4.69595864e-02 -1.39069710e-32
  8.12201276e-02 -5.27424440e-02 -6.91236928e-02 -2.87736114e-02
  3.61637473e-02  2.02353075e-02 -6.16797805e-02 -5.67382388e-03
 -2.28489358e-02  5.12286499e-02  1.93808861e-02 -5.44481352e-03
  1.47490483e-02 -1.60539839e-02 -2.24385504e-02 -2.96010226e-02
  5.91270775e-02  1.55014992e-02 -8.64560157e-02  2.06649620e-02
 -1.47740757e-02  3.14621404e-02 -8.38663653e-02  2.99031939e-02
 -6.06528409e-02  7.41550773e-02  5.27420789e-02 -4.97589670e-02
 -5.09465672e-02 -8.27545009e-04 -7.19576422e-03 -1.07990103e-02
 -1.16359638e-02 -9.94355697e-03 -4.91306093e-03  2.85061505e-02
  5.02656177e-02 -1.09226163e-03 -3.42696160e-02 -3.17199789e-02
 -3.88720930e-02  4.53954712e-02 -5.06874882e-02  1.07371099e-01
  3.54640000e-02  1.76186077e-02 -8.67145732e-02  1.49305919e-02
  5.49978390e-02 -1.86422989e-02 -2.03805845e-02  1.41403656e-02
 -1.82496030e-02 -5.94493281e-03  6.19215891e-02  5.07331416e-02
 -5.98587990e-02 -5.73100569e-03 -1.15476949e-02  8.76141619e-03
  1.83835886e-02  7.64188217e-03 -5.60122691e-02 -2.16280296e-02
  3.46939489e-02 -1.30454659e-01 -6.50879666e-02  1.99967828e-02
 -2.30560526e-02  3.91892307e-02  3.23837735e-02  4.80424576e-02
 -6.78108633e-02  1.39022553e-02 -6.77027926e-02  4.33514901e-02
  8.66251737e-02  8.78565833e-02  5.43719567e-02  1.39238583e-02
 -9.08498317e-02  5.48307672e-02 -2.40862109e-02  1.28679378e-02
  1.87225975e-02  1.56269241e-02 -2.06998195e-02  2.13612355e-02
 -1.79874916e-02 -2.20059603e-02  5.16476147e-02  4.72620042e-04
  3.97949070e-02  5.00325561e-02  3.49736288e-02 -6.39339532e-08
  2.30327924e-03  9.72301289e-02 -1.46677522e-02 -1.64896082e-02
 -1.18001150e-02 -1.39509559e-01 -8.70971102e-03  4.01428342e-02
 -6.98929280e-02  1.03885718e-02 -5.21704219e-02 -6.51061581e-03
 -2.66159568e-02  3.31077650e-02 -3.84769142e-02 -9.13596898e-02
  2.90402882e-02 -2.31242413e-03 -2.00270507e-02  5.42214932e-03
  4.55566123e-02 -9.02143046e-02  5.12638725e-02 -8.49663839e-02
 -9.75806639e-02  1.10648060e-02 -5.34989871e-02 -8.32103938e-02
  4.10681851e-02 -5.60509861e-02 -1.59275606e-02 -1.13232750e-02
  1.38245407e-03 -4.08136994e-02  2.80927755e-02 -3.03912312e-02
 -4.87686843e-02 -2.66059563e-02 -4.73579951e-02 -7.48392269e-02
 -1.17653133e-02 -1.01527914e-01  3.48012447e-02  8.55014548e-02
  1.80465002e-02  5.92317805e-02  5.46367839e-02 -7.99191520e-02
  1.67026948e-02  5.11526465e-02 -1.28915519e-01 -2.71042399e-02
  4.10745572e-03  4.60533658e-03 -1.77920784e-03  4.63528782e-02
  4.11003754e-02  8.69172532e-03  1.16992267e-02  2.95087416e-02
  3.23109590e-02 -4.75640632e-02 -1.05689093e-01  7.85519257e-02]</t>
        </is>
      </c>
    </row>
    <row r="465">
      <c r="A465" s="1" t="n">
        <v>463</v>
      </c>
      <c r="B465" t="n">
        <v>464</v>
      </c>
      <c r="C465" t="inlineStr">
        <is>
          <t>Workshop Terrazzo Accessoires</t>
        </is>
      </c>
      <c r="D465" t="inlineStr">
        <is>
          <t>Freitag, 21. Februar</t>
        </is>
      </c>
      <c r="E465" t="inlineStr">
        <is>
          <t>GRIMMS GARTEN</t>
        </is>
      </c>
      <c r="F465" t="inlineStr">
        <is>
          <t>Max-Beer-Straße 7 10119 Berlin</t>
        </is>
      </c>
      <c r="G465" t="inlineStr">
        <is>
          <t>home-and-lifestyle</t>
        </is>
      </c>
      <c r="H465" t="inlineStr">
        <is>
          <t>Kostenlos</t>
        </is>
      </c>
      <c r="I465" t="inlineStr">
        <is>
          <t>https://www.eventbrite.de/e/workshop-terrazzo-accessoires-tickets-949588533867?aff=ebdssbdestsearch</t>
        </is>
      </c>
      <c r="J465" t="inlineStr">
        <is>
          <t>Tauchen Sie ein in die faszinierende Welt des Terrazzos, wo bunt-gesprenkelte Muster nicht mehr nur Böden schmücken, sondern zu wahren Kunstwerken in Form von Möbeln und Wohnaccessoires werden.
In diesem kreativen Workshop haben Sie die Möglichkeit, Ihre eigenen Terrazzo-Objekte in Ihren Wunschfarben zu entwerfen und zu gestalten. Werden Sie zum Designer Ihrer eigenen Dekoschalen, Kerzenständer, Pflanzentöpfe oder Seifenschalen - Ihrer Fantasie sind keine Grenzen gesetzt!
Wir führen Sie durch jeden Schritt des Prozesses, angefangen beim Herstellen der Terrazzo-Chips bis hin zur Veredelung Ihrer einzigartigen Kreationen. Erfahren Sie dabei alles über das Gießen mit Porzellangips, das Mischen Ihrer individuellen Farbtöne und das kunstvolle Arrangieren der Chips, um Ihr ganz persönliches Terrazzo-Meisterwerk zu schaffen.
Alle benötigten Materialien werden Ihnen zur Verfügung gestellt, sodass Sie sich ganz auf Ihre kreative Vision konzentrieren können. Treten Sie ein in unsere inspirierende Werkstatt und lassen Sie sich von der Vielseitigkeit und Schönheit des Terrazzos verzaubern!
Seien Sie dabei und verwandeln Sie Ihre Wohnräume mit handgefertigten Terrazzo-Accessoires in wahre Oasen der Stil und Eleganz. Wir freuen uns darauf, gemeinsam mit Ihnen Ihre kreativen Ideen zum Leben zu erwecken!
WÄHLEN SIE AUS FOLGENDEN FORMEN:
Seifenschale
Pflanzentopf / Organizer
Kerzenständer
Schmuck-Schale
Untersetzer
DIESER WORKSHOP BIETET IHNEN:
Einführung in das Gießen mit Porzellangips
Step-by-Step Anleitung zur Herstellung von Terrazzo-Chips
Einführung in das Mischen von Farbpigmenten
Einführung in das Nachbearbeiten und die Veredelung eures Terrazzo-Objektes
Auswahl aus verschiedenen Gussformen
Ihre Terrazzo-Objekte nehmen Sie direkt mit nach Hause
Sweets, Drinks &amp; eine entspannte Zeit
WAS SIE MIT NACH HAUSE NIMMST:
Ihre individuellen Terrazzo-Accessoires
Wo: Max-Beer-Straße 7
Preis: €75,00</t>
        </is>
      </c>
      <c r="K465" t="inlineStr">
        <is>
          <t>GRIMMS GARTEN</t>
        </is>
      </c>
      <c r="L465" t="inlineStr">
        <is>
          <t>Rückerstattungsrichtlinie
Rückerstattungen bis zu 7 Tage vor dem Event</t>
        </is>
      </c>
      <c r="M465" t="inlineStr">
        <is>
          <t>Eventdauer: 3 Stunden 30 Minuten</t>
        </is>
      </c>
      <c r="N465" t="inlineStr">
        <is>
          <t>Events in Deutschland, Events in Berlin, Events in Berlin, Berlin Kurse, Berlin Wohnen und Lifestyle Kurse, #diy, #accessories, #wohnen, #diy_workshop</t>
        </is>
      </c>
      <c r="O465" t="inlineStr">
        <is>
          <t xml:space="preserve">
    The event titled "Workshop Terrazzo Accessoires" is scheduled to take place on Freitag, 21. Februar at GRIMMS GARTEN, 
    specifically at Max-Beer-Straße 7 10119 Berlin. This event falls under the "home-and-lifestyle" category. 
    Description: Tauchen Sie ein in die faszinierende Welt des Terrazzos, wo bunt-gesprenkelte Muster nicht mehr nur Böden schmücken, sondern zu wahren Kunstwerken in Form von Möbeln und Wohnaccessoires werden.
In diesem kreativen Workshop haben Sie die Möglichkeit, Ihre eigenen Terrazzo-Objekte in Ihren Wunschfarben zu entwerfen und zu gestalten. Werden Sie zum Designer Ihrer eigenen Dekoschalen, Kerzenständer, Pflanzentöpfe oder Seifenschalen - Ihrer Fantasie sind keine Grenzen gesetzt!
Wir führen Sie durch jeden Schritt des Prozesses, angefangen beim Herstellen der Terrazzo-Chips bis hin zur Veredelung Ihrer einzigartigen Kreationen. Erfahren Sie dabei alles über das Gießen mit Porzellangips, das Mischen Ihrer individuellen Farbtöne und das kunstvolle Arrangieren der Chips, um Ihr ganz persönliches Terrazzo-Meisterwerk zu schaffen.
Alle benötigten Materialien werden Ihnen zur Verfügung gestellt, sodass Sie sich ganz auf Ihre kreative Vision konzentrieren können. Treten Sie ein in unsere inspirierende Werkstatt und lassen Sie sich von der Vielseitigkeit und Schönheit des Terrazzos verzaubern!
Seien Sie dabei und verwandeln Sie Ihre Wohnräume mit handgefertigten Terrazzo-Accessoires in wahre Oasen der Stil und Eleganz. Wir freuen uns darauf, gemeinsam mit Ihnen Ihre kreativen Ideen zum Leben zu erwecken!
WÄHLEN SIE AUS FOLGENDEN FORMEN:
Seifenschale
Pflanzentopf / Organizer
Kerzenständer
Schmuck-Schale
Untersetzer
DIESER WORKSHOP BIETET IHNEN:
Einführung in das Gießen mit Porzellangips
Step-by-Step Anleitung zur Herstellung von Terrazzo-Chips
Einführung in das Mischen von Farbpigmenten
Einführung in das Nachbearbeiten und die Veredelung eures Terrazzo-Objektes
Auswahl aus verschiedenen Gussformen
Ihre Terrazzo-Objekte nehmen Sie direkt mit nach Hause
Sweets, Drinks &amp; eine entspannte Zeit
WAS SIE MIT NACH HAUSE NIMMST:
Ihre individuellen Terrazzo-Accessoires
Wo: Max-Beer-Straße 7
Preis: €75,00
    It is organized by GRIMMS GARTEN and will last for Eventdauer: 3 Stunden 30 Minuten. 
    Key topics and themes include: Events in Deutschland, Events in Berlin, Events in Berlin, Berlin Kurse, Berlin Wohnen und Lifestyle Kurse, #diy, #accessories, #wohnen, #diy_workshop.
    </t>
        </is>
      </c>
      <c r="P465" t="inlineStr">
        <is>
          <t>[-3.71429995e-02  9.77971554e-02 -9.02043283e-03  7.10328156e-03
  1.57395601e-02 -3.00517934e-03  1.79992393e-02 -2.12596357e-02
 -6.06830195e-02  1.77855846e-02  2.03154646e-02 -7.07414821e-02
 -1.00041479e-01 -1.59950159e-03 -2.51656715e-02 -4.16459441e-02
  4.64215018e-02 -2.03582142e-02 -3.26250345e-02  7.23011941e-02
 -6.74058637e-03 -7.10250735e-02  3.03476155e-02  1.29892081e-01
 -2.81564575e-02  3.29229645e-02 -9.33752656e-02  8.68640766e-02
  5.34378812e-02  1.45505751e-02  1.95177905e-02  3.18048731e-03
 -1.65400319e-02  2.55173794e-03  1.54120430e-01  8.25508311e-02
  5.64373657e-02 -9.76055935e-02 -8.05575028e-02  5.73345684e-02
 -1.80337783e-02 -1.91015787e-02 -5.30336238e-02  3.43666375e-02
 -6.37464002e-02  1.24918902e-02  8.06835443e-02 -1.77223962e-02
 -8.33897293e-02  3.48113524e-03 -7.65503058e-03 -3.17587703e-02
 -3.43371835e-03 -6.23625591e-02 -1.34583069e-02  3.79398949e-02
 -3.88125740e-02 -6.03548773e-02  3.05814818e-02 -1.65549833e-02
 -1.04811462e-02 -1.06437720e-01 -1.34663373e-01  3.73239443e-02
  7.91498087e-03 -1.30308280e-02 -1.20889403e-01  4.19332758e-02
  5.53907268e-02  1.64920110e-02  5.94433285e-02 -5.31099588e-02
 -3.99705302e-03 -2.08838470e-02  1.75568499e-02  9.84158218e-02
 -6.92209154e-02 -3.00323926e-02 -4.59800148e-03 -1.64629951e-01
  1.11240894e-01  2.09027994e-02  6.38346076e-02  1.93983479e-03
  2.82657277e-02 -4.77799438e-02 -6.75301105e-02  9.64140445e-02
  6.23394214e-02  2.00335868e-03  4.85315621e-02  8.01036134e-02
 -1.02638833e-01  4.24040761e-03  1.29369106e-02  4.95784022e-02
  4.38119434e-02  2.18879841e-02  1.05751134e-01  3.40222679e-02
  3.02825142e-02 -1.08744781e-02  1.47175780e-02  3.52027006e-02
 -2.07731989e-03 -4.19589095e-02 -4.34057154e-02  2.27266029e-02
 -6.99504465e-02  3.56798396e-02 -6.56593964e-02 -1.88477356e-02
  9.07407608e-03 -7.31239244e-02 -7.38057424e-04  5.93604855e-02
  3.62724811e-02 -1.27805509e-02  4.27791337e-03  1.30497646e-02
 -1.22214090e-02  6.59677852e-03  8.86216238e-02 -1.25835659e-02
 -2.27530319e-02  6.92953765e-02 -9.64876451e-03  1.41403213e-32
  5.17143868e-02 -3.45808305e-02 -9.81621146e-02  6.69958582e-03
  6.96911812e-02  5.83096631e-02 -1.34302471e-02  6.10368000e-03
 -2.40216609e-02  6.64266944e-03  1.65120699e-02 -1.50752515e-02
 -2.23274603e-02 -7.67970458e-03  6.94946274e-02 -8.59510899e-03
 -5.03529869e-02 -8.25347658e-03 -6.34535626e-02 -4.98345569e-02
 -8.93008057e-03 -7.53760803e-03 -5.66293783e-02  1.26104271e-02
 -4.27320600e-02  5.36867715e-02 -5.42132324e-03 -1.38175059e-02
 -7.71015510e-02  5.06017990e-02  1.23548143e-01  4.50119004e-02
 -1.74560007e-02  1.16200056e-02 -1.29876491e-02  9.16143693e-03
 -6.01289608e-03 -5.44974804e-02  5.60231060e-02 -4.61173505e-02
 -9.19697154e-03 -5.23812436e-02  3.91856954e-03 -7.54428469e-03
  2.57274657e-02  2.46205404e-02  7.13231489e-02  5.29495776e-02
  1.83152765e-01 -7.65609369e-02  3.80816869e-02  2.07403935e-02
 -7.90760368e-02  4.41583293e-03  1.57301668e-02  8.76928046e-02
  2.86255013e-02 -4.06872481e-02  1.08946059e-02 -5.58504183e-03
 -2.42622085e-02  1.12131968e-01  2.76362449e-02 -2.39450461e-03
  1.50994696e-02 -9.42442641e-02  2.18448415e-02  2.00567674e-02
  3.06500327e-02 -3.09705213e-02 -3.12651880e-02 -2.61692572e-02
  5.73069155e-02 -1.52587323e-02  1.18661392e-02  2.76084468e-02
  1.72381271e-02  3.09377033e-02 -1.07367322e-01  8.68230462e-02
 -6.23398945e-02  2.67017242e-02  3.46003212e-02  7.59670138e-03
 -6.02111360e-03 -6.04398996e-02 -1.82750653e-02  2.66839955e-02
 -2.08425485e-02  3.24061923e-02 -7.04037119e-03 -6.33233860e-02
  1.56837180e-02 -2.77473703e-02 -6.74854144e-02 -1.45960252e-32
  2.13990044e-02  5.02873538e-03 -5.32136708e-02 -2.72544026e-02
 -1.82092004e-02 -2.47579534e-02 -1.02061562e-01 -8.51605833e-02
 -2.50956435e-02 -2.94296024e-03  7.99166039e-03  1.56456865e-02
  6.61973804e-02  7.00916722e-03 -2.88740508e-02  1.22154886e-02
 -4.98592742e-02 -4.71815988e-02  3.83081730e-03 -2.21455432e-02
  1.14722243e-02 -1.53259868e-02 -8.86837915e-02  2.45680865e-02
 -3.62901688e-02  1.06438641e-02  5.79346009e-02  6.57060277e-03
  5.36674224e-02  1.91563275e-02 -6.12865090e-02 -3.62150208e-03
 -7.21770748e-02  4.66081016e-02  8.88183638e-02 -1.23235537e-02
  1.29345888e-02 -3.20697874e-02 -7.34593049e-02 -3.92949171e-02
  5.49333915e-02  4.73960005e-02 -2.27602199e-02 -5.42165637e-02
  5.94707243e-02  4.70760614e-02 -2.06416342e-02 -9.60323811e-02
 -5.06420843e-02 -5.54516874e-02  2.07422301e-02  2.45359112e-02
 -6.05300106e-02  2.90516093e-02  6.11579865e-02  4.41594273e-02
 -1.48908393e-02 -9.62972939e-02 -4.07038927e-02 -6.26606517e-04
  1.08659677e-01  5.28579652e-02 -1.01493910e-01 -1.17161497e-02
  7.22901672e-02 -3.67506146e-02 -9.36749056e-02  1.95453521e-02
 -7.63741368e-03  9.73954350e-02 -2.33557988e-02  6.61764480e-03
 -2.34368313e-02 -7.03116655e-02 -2.14382969e-02  1.01711601e-01
  5.80901615e-02  4.79256064e-02 -2.43471209e-02 -3.28757837e-02
 -6.88756853e-02  7.67054558e-02  7.77376443e-03  3.47247813e-03
  7.80432895e-02  4.32149544e-02 -5.47360741e-02  6.62699267e-02
 -2.09540948e-02  5.77143468e-02  2.57072244e-02  1.66411903e-02
  4.40965071e-02  9.32885036e-02  2.63450146e-02 -6.80787409e-08
  1.08251097e-02  5.82827628e-02 -2.76590940e-02 -2.03437358e-02
  3.44627090e-02 -9.35399979e-02  1.82776656e-02 -2.43515931e-02
 -4.24268581e-02  8.47899020e-02 -4.06110436e-02  3.55846225e-03
  3.14308191e-03  2.85754837e-02 -5.93166091e-02 -4.78847660e-02
 -9.29236785e-03 -5.50757609e-02 -5.80284111e-02 -6.20065890e-02
  4.74497825e-02 -2.66936999e-02  4.95696394e-03 -1.71037037e-02
 -5.91031387e-02  4.22174111e-02 -2.57343091e-02 -8.91476031e-03
  2.77880002e-02 -5.66266943e-03 -4.72900085e-02 -1.03929825e-02
 -6.00404665e-02 -1.24514280e-02 -2.63170954e-02  2.79646125e-02
 -7.35483319e-02 -4.15431857e-02 -2.14134715e-03 -4.14301977e-02
  2.62147374e-02 -6.48209080e-02  3.20233405e-03  2.39161272e-02
  4.27587479e-02 -1.00934907e-04 -1.53389368e-02 -3.54708843e-02
  3.08063570e-02  9.53408629e-02 -1.39714167e-01 -1.34103419e-02
 -1.29218735e-02  2.14317180e-02  3.20247784e-02  2.18868386e-02
 -2.69458424e-02 -1.04692895e-02  2.92937830e-02 -2.79555451e-02
 -7.60302097e-02 -2.53335643e-03 -1.27059102e-01 -5.52303297e-03]</t>
        </is>
      </c>
    </row>
    <row r="466">
      <c r="A466" s="1" t="n">
        <v>464</v>
      </c>
      <c r="B466" t="n">
        <v>465</v>
      </c>
      <c r="C466" t="inlineStr">
        <is>
          <t>Sword Fun - Workshop</t>
        </is>
      </c>
      <c r="D466" t="inlineStr">
        <is>
          <t>Saturday, March 1</t>
        </is>
      </c>
      <c r="E466" t="inlineStr">
        <is>
          <t>Walk the Path UG</t>
        </is>
      </c>
      <c r="F466" t="inlineStr">
        <is>
          <t>Berliner Allee 150 13088 Berlin, Show map</t>
        </is>
      </c>
      <c r="G466" t="inlineStr">
        <is>
          <t>sports-and-fitness</t>
        </is>
      </c>
      <c r="H466" t="inlineStr">
        <is>
          <t>€72.20</t>
        </is>
      </c>
      <c r="I466" t="inlineStr">
        <is>
          <t>https://www.eventbrite.de/e/sword-fun-workshop-tickets-1234920292839?aff=ebdssbdestsearch</t>
        </is>
      </c>
      <c r="J466" t="inlineStr">
        <is>
          <t>Unser Sword-Fun-Workshop verbindet Ästhetik, Bewegung und Teamgeist, um dir einen unvergesslichen Einstieg zu bieten. In diesem Workshop wirst du eine Schwertchoreographie lernen und performen.
Was erwartet Dich?
1. Basics mit dem Schwert: Lerne die Grundlagen - Schnitte, Spins, Schrittarbeit
und grundlegende Fechtbewegungen.
2. Schwert-Choreographie: Nutze, was du gelernt hast, und setze es in einer eleganten Performance ein.
3. Gemeinsame Gruppenperformance: Schließe dich mit anderen zusammen und lasst eure Bewegungen synchron fließen.
Dein Erlebnis
Du wirst nicht nur erste Kontakte mit der Waffe Schwert knüpfen, sondern auch die Freude daran erleben, gemeinsam mit einer Gruppe etwas Großartiges zu erschaffen. Der Workshop bietet dir eine sichere, motivierende Umgebung, um Spaß zu haben, kreativ zu sein und neue Fähigkeiten zu entwickeln.
Wenn Du Lust auf japanischen Schwertkampf hast und eine Choreographie mit einfachen Techniken und Spins lernen möchtest, dann ist dieser Workshop genau das richtige für dich. Der Workshop ist ohne Vorkenntnisse problemlos machbar.
Worauf wartest du?
Werde Teil dieser einzigartigen Erfahrung und entdecke die Schönheit und
Dynamik des Schwertkampfes auf eine moderne und unterhaltsame Weise!</t>
        </is>
      </c>
      <c r="K466" t="inlineStr">
        <is>
          <t>Walk The Path Berlin</t>
        </is>
      </c>
      <c r="L466" t="inlineStr">
        <is>
          <t>Refund Policy
Refunds up to 7 days before event</t>
        </is>
      </c>
      <c r="M466" t="inlineStr">
        <is>
          <t>Event lasts 7 hours</t>
        </is>
      </c>
      <c r="N466" t="inlineStr">
        <is>
          <t>Germany Events, Berlin Events, Things to do in Berlin, Berlin Classes, Berlin Sports &amp; Fitness Classes, #training, #workshop, #performance, #anime, #manga, #combat, #sword_fun</t>
        </is>
      </c>
      <c r="O466" t="inlineStr">
        <is>
          <t xml:space="preserve">
    The event titled "Sword Fun - Workshop" is scheduled to take place on Saturday, March 1 at Walk the Path UG, 
    specifically at Berliner Allee 150 13088 Berlin, Show map. This event falls under the "sports-and-fitness" category. 
    Description: Unser Sword-Fun-Workshop verbindet Ästhetik, Bewegung und Teamgeist, um dir einen unvergesslichen Einstieg zu bieten. In diesem Workshop wirst du eine Schwertchoreographie lernen und performen.
Was erwartet Dich?
1. Basics mit dem Schwert: Lerne die Grundlagen - Schnitte, Spins, Schrittarbeit
und grundlegende Fechtbewegungen.
2. Schwert-Choreographie: Nutze, was du gelernt hast, und setze es in einer eleganten Performance ein.
3. Gemeinsame Gruppenperformance: Schließe dich mit anderen zusammen und lasst eure Bewegungen synchron fließen.
Dein Erlebnis
Du wirst nicht nur erste Kontakte mit der Waffe Schwert knüpfen, sondern auch die Freude daran erleben, gemeinsam mit einer Gruppe etwas Großartiges zu erschaffen. Der Workshop bietet dir eine sichere, motivierende Umgebung, um Spaß zu haben, kreativ zu sein und neue Fähigkeiten zu entwickeln.
Wenn Du Lust auf japanischen Schwertkampf hast und eine Choreographie mit einfachen Techniken und Spins lernen möchtest, dann ist dieser Workshop genau das richtige für dich. Der Workshop ist ohne Vorkenntnisse problemlos machbar.
Worauf wartest du?
Werde Teil dieser einzigartigen Erfahrung und entdecke die Schönheit und
Dynamik des Schwertkampfes auf eine moderne und unterhaltsame Weise!
    It is organized by Walk The Path Berlin and will last for Event lasts 7 hours. 
    Key topics and themes include: Germany Events, Berlin Events, Things to do in Berlin, Berlin Classes, Berlin Sports &amp; Fitness Classes, #training, #workshop, #performance, #anime, #manga, #combat, #sword_fun.
    </t>
        </is>
      </c>
      <c r="P466" t="inlineStr">
        <is>
          <t>[-3.26984078e-02  1.57813951e-02 -1.33782038e-02 -2.13461053e-02
 -1.26489447e-02  7.45198280e-02 -3.28285098e-02  1.71180330e-02
 -1.11693934e-01  1.00485876e-03  3.35854255e-02 -4.65379320e-02
  9.51542810e-04  2.11202726e-03 -1.48066645e-02 -4.99705747e-02
  1.60845648e-02 -6.48095012e-02 -3.74755748e-02  7.80582204e-02
  5.92765100e-02 -8.20047259e-02  6.51999488e-02  6.47500753e-02
  1.99874751e-02 -3.56008708e-02 -1.81092825e-02 -3.10771037e-02
 -8.09988007e-02 -1.85487773e-02 -1.31756412e-02 -2.09009536e-02
 -2.99204588e-02  3.46101150e-02  4.92242649e-02  4.46188524e-02
  6.94916844e-02 -2.60063726e-02 -1.50759825e-02  6.00008890e-02
 -8.27266648e-02  2.92423125e-02 -3.11823096e-02  4.94429804e-02
 -9.93251614e-03  8.79055168e-03  1.05501423e-02 -4.40183915e-02
 -1.32856011e-01  8.61319900e-02  1.00942533e-02 -1.91856027e-02
  8.97679329e-02 -1.03855044e-01  1.17590696e-01  4.06481437e-02
 -1.46414083e-03 -2.66783256e-02  4.77136113e-02  1.32024921e-02
  3.85751650e-02 -4.65126000e-02 -6.05504736e-02 -1.96828172e-02
 -1.94725010e-03 -7.55822137e-02  2.64464021e-02  1.89378317e-02
  5.70509536e-03 -3.54468562e-02  5.23894392e-02 -8.88950080e-02
 -2.72058472e-02  5.61166136e-03  6.00722432e-02  8.47135782e-02
 -7.46497586e-02  2.12302175e-03 -3.56849320e-02 -1.12196356e-01
 -3.47707048e-02 -4.58581448e-02  6.21636733e-02  1.86449606e-02
  6.98812529e-02 -2.78147645e-02 -5.18000387e-02  6.19940124e-02
 -2.14350428e-02  3.39961573e-02 -3.33952904e-02  2.70387046e-02
 -1.07680373e-01  2.83348374e-02 -1.47721414e-02  4.61901873e-02
  3.30178184e-03  6.88870698e-02  4.47447896e-02  7.85862654e-02
  1.81215629e-02  2.27341685e-03  2.72782333e-02  5.86321112e-03
 -1.55750252e-02 -2.21664794e-02 -2.86464915e-02  3.40557122e-03
 -1.77760385e-02 -2.55642515e-02  1.02791628e-02 -4.35444899e-02
  6.34030253e-02 -1.56154437e-02 -5.07043451e-02  1.00858971e-01
  6.06642384e-03  2.23225839e-02 -3.96226868e-02  3.54881436e-02
  6.89203441e-02  8.66710171e-02  6.69451132e-02  1.45828286e-02
 -2.25062179e-03  2.69816238e-02  1.60243083e-02  1.26924238e-32
 -4.23463201e-03 -1.24043733e-01 -2.88354885e-02  1.37468176e-02
  4.02348824e-02 -3.36819887e-02  1.99743453e-03 -3.63347982e-03
 -1.49826345e-03 -4.05707732e-02 -2.38591749e-02 -2.72850804e-02
  1.69726163e-02 -4.09592465e-02  1.22989900e-02 -8.54897499e-02
  1.48486299e-02 -3.99811268e-02 -4.57163118e-02 -3.70001532e-02
  3.07996608e-02  1.85755417e-02  3.47656338e-03 -2.04757676e-02
 -3.09620961e-03  7.02557340e-02  5.38492762e-02 -1.84266325e-02
  3.24251801e-02  5.95952310e-02  2.07999330e-02 -6.41902834e-02
 -4.77207974e-02 -4.71398197e-02  1.73925031e-02  1.91220560e-03
  2.62900740e-02 -9.26377550e-02  5.08151110e-03 -4.27138209e-02
  2.09229086e-02 -6.41928092e-02 -9.09451172e-02 -7.72600472e-02
 -7.12341303e-03  5.47629409e-02  2.28539295e-02  4.43164520e-02
  6.38846308e-02 -2.41620168e-02 -3.54820527e-02  4.16686200e-02
  1.40890554e-01 -1.56037174e-02  4.47694175e-02  8.99753198e-02
  7.28900172e-03 -3.63511741e-02  3.84333469e-02  8.90243892e-03
  5.40330075e-02  1.20992310e-01 -4.27483730e-02  2.97469534e-02
 -2.91520413e-02  1.98669694e-02 -2.16311794e-02 -8.37463066e-02
  3.82030420e-02 -3.33279781e-02 -4.82905135e-02  3.76712531e-02
  4.45316173e-02 -1.70436539e-02  1.49336467e-02  4.94074598e-02
 -8.00492913e-02  4.04328071e-02 -1.21335976e-01  1.69455521e-02
 -1.19140700e-01  1.76698472e-02 -6.69049993e-02 -2.93537732e-02
 -8.43650661e-03 -6.10895455e-02  4.10197681e-04 -3.49545963e-02
 -5.46939075e-02  3.65852602e-02 -1.49010681e-02 -5.26118949e-02
 -8.26057494e-02  4.66815792e-02  4.34581414e-02 -1.29321849e-32
  2.75059529e-02  2.87917741e-02 -1.13859086e-03  7.72625655e-02
  7.53597543e-02  6.69546351e-02 -2.09092274e-02 -3.83546315e-02
 -6.52275980e-02  1.77776758e-02  2.72059664e-02 -4.34251577e-02
 -3.86015214e-02 -5.09492680e-02  7.12306947e-02  3.10138706e-02
 -1.56144928e-02  4.62664254e-02  5.41268848e-02  3.40584926e-02
  8.93881321e-02  1.63163766e-02 -6.31147027e-02 -6.07077293e-02
  2.18207482e-02  1.60387270e-02  2.88916174e-02 -3.25350612e-02
 -2.23716740e-02 -8.57734121e-03 -1.28528550e-02 -2.40753666e-02
 -3.93007919e-02 -1.68831423e-02 -2.17450764e-02  6.44907579e-02
  3.54057853e-03  1.59772411e-02 -4.26403880e-02  1.61976293e-02
  5.39678819e-02  1.04396446e-02 -6.48450404e-02  1.13858409e-01
  1.09883603e-02  4.26330566e-02 -1.22552536e-01  4.65959194e-04
  4.42447439e-02 -2.15309337e-02 -1.00366082e-02  7.51453787e-02
  1.16997045e-02 -1.15444615e-01  7.12920651e-02  3.63487215e-03
 -1.30113512e-02 -9.89068523e-02 -8.81378874e-02  4.93597351e-02
 -2.33784188e-02  3.98867317e-02 -6.60240799e-02  2.18965858e-02
  6.77369535e-02 -1.77719928e-02 -1.23969726e-01  9.25207417e-03
  4.20404738e-03  2.53541935e-02 -2.22360473e-02  2.83673257e-02
  3.75975445e-02 -1.30123943e-02 -2.92168185e-02  4.72423434e-02
  4.00645025e-02  5.83778955e-02  2.99708843e-02  2.18698177e-02
  7.32453587e-03  6.02137446e-02 -1.89008042e-02  5.73960468e-02
  2.91419216e-02  4.19191234e-02  4.75708954e-03  8.04521665e-02
 -2.79157273e-02  2.74341814e-02  9.97823253e-02 -3.93139524e-03
  7.57759660e-02  5.51485978e-02  3.56646441e-02 -6.68484716e-08
 -3.97846885e-02  7.41135031e-02 -2.89271828e-02 -3.83783579e-02
  3.42085841e-03 -6.75558671e-02 -3.87370051e-03 -6.31135330e-03
 -6.70260042e-02  3.36065851e-02  4.54663299e-02 -2.20936667e-02
 -5.63457236e-02  2.90710572e-02 -5.02909794e-02 -6.77115470e-02
 -2.79450137e-02  8.79974514e-02 -6.44461736e-02  4.14004438e-02
  3.83968689e-02 -1.02462485e-01 -1.61725972e-02 -2.17590071e-02
 -7.64885843e-02 -1.92501508e-02 -1.17813855e-01 -2.08046250e-02
 -1.49895074e-02 -3.53751257e-02 -5.22314943e-03  2.04182807e-02
 -1.49153676e-02 -1.02710566e-02 -8.79368261e-02 -9.96364863e-04
 -1.86339870e-01  1.01091005e-02  4.01193909e-02  9.80240759e-03
 -2.95645259e-02 -3.99221778e-02  5.70623763e-02  8.42483062e-03
  1.97774135e-02  3.38479714e-03 -6.79835379e-02 -5.46918400e-02
 -6.21080026e-03  3.78500298e-02 -1.24944329e-01 -3.61314453e-02
  4.16882485e-02 -1.11159412e-02  2.71230023e-02  1.67110622e-01
  5.68613932e-02 -5.49917966e-02 -3.33791599e-03  1.40348924e-02
  2.22452115e-02 -4.12016958e-02 -9.24478769e-02  4.09514494e-02]</t>
        </is>
      </c>
    </row>
    <row r="467">
      <c r="A467" s="1" t="n">
        <v>465</v>
      </c>
      <c r="B467" t="n">
        <v>466</v>
      </c>
      <c r="C467" t="inlineStr">
        <is>
          <t>Goddess Within: A Small-Group Photography &amp; Confidence Experience</t>
        </is>
      </c>
      <c r="D467" t="inlineStr">
        <is>
          <t>Saturday, March 1</t>
        </is>
      </c>
      <c r="E467" t="inlineStr">
        <is>
          <t>Mahlsdorf</t>
        </is>
      </c>
      <c r="F467" t="inlineStr">
        <is>
          <t>Hönower Str 12623 Berlin, Show map</t>
        </is>
      </c>
      <c r="G467" t="inlineStr">
        <is>
          <t>arts</t>
        </is>
      </c>
      <c r="H467" t="inlineStr">
        <is>
          <t>Kostenlos</t>
        </is>
      </c>
      <c r="I467" t="inlineStr">
        <is>
          <t>https://www.eventbrite.com/e/goddess-within-a-small-group-photography-confidence-experience-tickets-1244314942489?aff=ebdssbdestsearch</t>
        </is>
      </c>
      <c r="J467" t="inlineStr">
        <is>
          <t>A small-group (4 women) creative photography and confidence-boosting experience, designed to help you feel beautiful, empowered, and express yourself freely. This intimate event includes a mini makeup session, wardrobe selection, a professional photoshoot, and a cozy atmosphere with wine, tea, or coffee to make you feel relaxed and pampered.
🌸Event Structure (Approx. 3.5 Hours)
🌸Welcome &amp; Confidence Warm-Up (30 min)
🌸Enjoy a glass of wine, tea, or coffee while relaxing with music
🌸Casual introductions and a short confidence-boosting journaling exercise
🌸Discussion on self-love and self-expression
🌸Mini Makeup &amp; Styling Session (45 min - 1 Hour)
🌸Mini makeup session by me -light touch-ups to enhance your natural beauty
🌸Access to a selection of beautiful dresses &amp; accessories
🌸Styling guidance to help you feel confident in your look
🌸Mini Posing &amp; Expression Workshop (30 min)
🌸Learn simple, flattering poses to feel natural in front of the camera
🌸Body language tips for confidence and self-expression
🌸Personalized Mini-Photoshoots (1.5 - 2 Hours Total)
🌸Each participant gets a 20-minute private session
🌸Choice of outfit &amp; styling theme (glam, artistic, natural, etc.)
🌸Group members support and uplift each other during the experience
🌸Closing &amp; Reflection (30 min)
🌸Sneak peek of selected shots (final edits delivered later)
🌸Enjoy another glass of wine, tea, or coffee while reflecting on the experience
🌸Group discussion on self-love and empowerment
All-Inclusive Package Price
100 € per person
20-minute professional photoshoot
5 professionally edited digital images
All other images in small JPG format in a separate online gallery
Mini makeup session (light touch-ups) &amp; styling help
Choice of beautiful dresses &amp; accessories
Posing &amp; confidence workshop
Small-group experience (max. 4 women)
Wine, tea, or coffee included
Light refreshments &amp; an uplifting atmosphere
Extras (Optional Add-Ons)
Additional edited photos (20 € per image)
Printed portrait (30 €per print)
Future private session at a discount
Why Join?
🌸Feel confident, creative, and empowered in a safe, supportive space
🌸Enjoy a guided, stress-free photoshoot experience with styling and makeup help
🌸Relax and have fun with a cozy drink in hand
Walk away with stunning, high-quality portraits that celebrate your uniqueness
🌸Receive all unedited images in small JPG format for memories and selection
🌸Meet and connect with like-minded women in an uplifting environment</t>
        </is>
      </c>
      <c r="K467" t="inlineStr">
        <is>
          <t>Karo♦️clayrings_by_Karo</t>
        </is>
      </c>
      <c r="L467" t="inlineStr">
        <is>
          <t>Refund Policy
No Refunds</t>
        </is>
      </c>
      <c r="M467" t="inlineStr">
        <is>
          <t>Dauer nicht verfügbar</t>
        </is>
      </c>
      <c r="N467" t="inlineStr">
        <is>
          <t>Germany Events, Berlin Events, Things to do in Berlin, Berlin Classes, Berlin Arts Classes, #confidence, #photography, #experience, #small_group, #goddess_within</t>
        </is>
      </c>
      <c r="O467" t="inlineStr">
        <is>
          <t xml:space="preserve">
    The event titled "Goddess Within: A Small-Group Photography &amp; Confidence Experience" is scheduled to take place on Saturday, March 1 at Mahlsdorf, 
    specifically at Hönower Str 12623 Berlin, Show map. This event falls under the "arts" category. 
    Description: A small-group (4 women) creative photography and confidence-boosting experience, designed to help you feel beautiful, empowered, and express yourself freely. This intimate event includes a mini makeup session, wardrobe selection, a professional photoshoot, and a cozy atmosphere with wine, tea, or coffee to make you feel relaxed and pampered.
🌸Event Structure (Approx. 3.5 Hours)
🌸Welcome &amp; Confidence Warm-Up (30 min)
🌸Enjoy a glass of wine, tea, or coffee while relaxing with music
🌸Casual introductions and a short confidence-boosting journaling exercise
🌸Discussion on self-love and self-expression
🌸Mini Makeup &amp; Styling Session (45 min - 1 Hour)
🌸Mini makeup session by me -light touch-ups to enhance your natural beauty
🌸Access to a selection of beautiful dresses &amp; accessories
🌸Styling guidance to help you feel confident in your look
🌸Mini Posing &amp; Expression Workshop (30 min)
🌸Learn simple, flattering poses to feel natural in front of the camera
🌸Body language tips for confidence and self-expression
🌸Personalized Mini-Photoshoots (1.5 - 2 Hours Total)
🌸Each participant gets a 20-minute private session
🌸Choice of outfit &amp; styling theme (glam, artistic, natural, etc.)
🌸Group members support and uplift each other during the experience
🌸Closing &amp; Reflection (30 min)
🌸Sneak peek of selected shots (final edits delivered later)
🌸Enjoy another glass of wine, tea, or coffee while reflecting on the experience
🌸Group discussion on self-love and empowerment
All-Inclusive Package Price
100 € per person
20-minute professional photoshoot
5 professionally edited digital images
All other images in small JPG format in a separate online gallery
Mini makeup session (light touch-ups) &amp; styling help
Choice of beautiful dresses &amp; accessories
Posing &amp; confidence workshop
Small-group experience (max. 4 women)
Wine, tea, or coffee included
Light refreshments &amp; an uplifting atmosphere
Extras (Optional Add-Ons)
Additional edited photos (20 € per image)
Printed portrait (30 €per print)
Future private session at a discount
Why Join?
🌸Feel confident, creative, and empowered in a safe, supportive space
🌸Enjoy a guided, stress-free photoshoot experience with styling and makeup help
🌸Relax and have fun with a cozy drink in hand
Walk away with stunning, high-quality portraits that celebrate your uniqueness
🌸Receive all unedited images in small JPG format for memories and selection
🌸Meet and connect with like-minded women in an uplifting environment
    It is organized by Karo♦️clayrings_by_Karo and will last for Dauer nicht verfügbar. 
    Key topics and themes include: Germany Events, Berlin Events, Things to do in Berlin, Berlin Classes, Berlin Arts Classes, #confidence, #photography, #experience, #small_group, #goddess_within.
    </t>
        </is>
      </c>
      <c r="P467" t="inlineStr">
        <is>
          <t>[ 3.09459120e-02  1.15530342e-02  4.60876636e-02  1.18569247e-01
  7.04072416e-02  3.24183926e-02  7.83704873e-03 -2.07612608e-02
  1.54902805e-02 -6.93742707e-02  2.22590696e-02 -1.16523340e-01
 -1.95395425e-02 -6.71784654e-02  8.54526013e-02  1.81876067e-02
  6.73173144e-02 -2.15458795e-02 -4.49903570e-02  1.99798830e-02
 -2.27954574e-02 -1.27430111e-01  3.08392048e-02  7.34336898e-02
 -6.29337039e-03 -2.99059376e-02 -4.03091684e-02 -1.00878542e-02
  3.64230275e-02 -6.34315331e-03 -1.67936627e-02  6.93728700e-02
 -5.28945029e-03 -1.35745099e-02  2.50737127e-02  1.27600566e-01
  4.75963131e-02 -3.60631645e-02 -1.98505484e-02 -4.99159237e-03
 -2.90875044e-02 -8.63040909e-02  4.18496039e-03  5.49614020e-02
 -8.91188532e-03 -1.84956868e-03  5.93772456e-02  2.29847655e-02
 -7.99162090e-02 -1.73723605e-02 -6.46727681e-02 -4.19383794e-02
  9.08041489e-04 -8.00203625e-03 -1.18019180e-02 -1.85839867e-03
 -9.95317921e-02 -6.03778400e-02  4.10516597e-02  9.51997936e-03
  1.04609197e-02  8.90560448e-03 -1.86371300e-02  8.34708586e-02
  1.51359756e-02 -6.69684028e-03 -9.82131250e-03  3.66747826e-02
  8.03252831e-02 -1.02373160e-01  2.35095597e-03 -7.49501362e-02
 -2.89745759e-02  4.95463796e-02  9.30718204e-04 -2.05259677e-02
 -2.97531486e-02 -8.44488144e-02 -3.58191654e-02  4.72213514e-02
  4.66112886e-03  3.24102677e-02  3.51511985e-02  7.77179152e-02
 -4.76435535e-02 -4.77308743e-02  4.43743682e-03 -2.64264625e-02
 -2.62710769e-02 -3.42978351e-02 -5.25429770e-02  2.56157797e-02
 -1.35136187e-01 -2.70864051e-02 -1.31266657e-02 -3.50046367e-03
 -5.82434274e-02 -3.81600372e-02  2.80369688e-02  1.17940865e-01
  8.75879824e-03  1.40154570e-01 -1.74846426e-02  1.70914326e-02
 -8.96112099e-02 -3.36521119e-02 -4.92118001e-02 -3.12157534e-02
 -9.62460041e-03  2.25904454e-02 -3.50918446e-04 -2.53970362e-02
 -2.43388563e-02 -6.24843910e-02  7.73568079e-02  7.92364404e-02
 -3.25195938e-02  5.14533855e-02  8.76689479e-02 -1.11674033e-02
  1.06593799e-02  1.72693115e-02  1.01268753e-01 -1.00753956e-01
 -4.75976430e-03  8.84526223e-03  2.97787488e-02  2.11127289e-33
  6.14411011e-02  9.82376188e-03  7.20125288e-02  1.20851502e-01
  6.59442469e-02 -1.38973584e-03 -1.99133940e-02 -4.96190563e-02
 -6.37808815e-02  3.61463130e-02  1.17424084e-02 -5.41414544e-02
 -4.70392704e-02 -2.38529872e-02  2.32865158e-02 -8.40991884e-02
  3.08061223e-02  1.18972156e-02  1.58085965e-03  4.31852154e-02
 -2.91242767e-02 -7.25829080e-02 -5.44175915e-02  3.88388224e-02
 -4.52867523e-02  8.77842009e-02  1.22359872e-01  8.84665269e-03
  1.38608338e-02  1.67642217e-02 -7.36537129e-02  4.69779223e-02
 -2.02733651e-02 -9.81558263e-02  1.92016009e-02  1.58295166e-02
  3.77095789e-02 -5.73461093e-02  9.58112329e-02 -2.01152600e-02
  1.50539130e-02  1.34537369e-02 -2.30398029e-02 -2.91299522e-02
 -1.06120696e-02  7.66946003e-02 -2.72926930e-02  6.10490777e-02
 -1.62345823e-02 -1.10581014e-02 -6.11869656e-02 -9.01000202e-03
  1.44773750e-02  8.12932570e-03 -5.97282201e-02  3.94028537e-02
 -2.69160811e-02 -8.13300237e-02  3.92005965e-02 -6.10679574e-02
  1.50438026e-02  9.60131735e-03 -7.82222897e-02 -6.02112710e-03
 -2.46389322e-02  1.40158683e-02 -5.74707845e-03 -4.23003919e-02
  3.67294177e-02  1.79504696e-02 -4.18513753e-02  8.18435401e-02
  4.31884229e-02 -6.68796226e-02  1.09860972e-01  1.30462963e-02
  3.62882726e-02 -4.33134288e-02 -8.66629835e-03  9.77464840e-02
 -2.67321710e-02  6.33982867e-02 -4.82229255e-02  3.26330662e-02
  4.74809706e-02 -3.18811089e-02  1.77877533e-04 -1.83269605e-02
 -3.85423303e-02 -1.51750343e-02 -3.59436609e-02 -3.26028466e-03
  7.58252293e-02 -1.86693971e-03 -1.11679181e-01 -2.51722601e-33
  1.66675732e-01 -3.99748683e-02  4.36132867e-03  1.58883352e-02
  1.08420007e-01 -1.95367951e-02  4.36030179e-02  3.94207388e-02
  5.24532013e-02  7.38642737e-02 -1.34760272e-02 -3.93798016e-02
 -2.85220016e-02 -8.01642090e-02 -1.62160229e-02  3.36813740e-02
  1.25200823e-01  3.50612029e-02 -3.26188281e-02  6.79847151e-02
  5.30270040e-02  8.33509862e-02 -2.33911555e-02 -3.79466899e-02
 -9.10936445e-02  6.56614378e-02  1.04218870e-01 -1.10837189e-03
 -3.54528800e-02 -8.81373044e-03 -3.90998162e-02 -4.37254868e-02
 -5.77827059e-02  4.73512895e-03 -1.31778149e-02  3.10027730e-02
 -4.56086919e-02 -3.98180559e-02 -3.78024466e-02  7.38536566e-02
  3.02170757e-02 -1.00099817e-02 -7.82767534e-02  1.88262947e-03
  5.58161410e-03 -3.70182209e-02 -5.88042252e-02 -1.44884437e-02
 -3.18563133e-02 -3.19292732e-02 -4.50405963e-02 -4.46638316e-02
 -7.15766177e-02  1.81959327e-02  4.54282053e-02 -1.61614064e-02
  2.37343390e-03 -3.62573266e-02 -1.65404584e-02  9.50261131e-02
 -2.11363714e-02  6.65046498e-02 -7.29643404e-02  1.81860235e-02
 -2.64297202e-02  1.04983477e-02 -2.95487903e-02  2.73815412e-02
  7.60384975e-03  4.56261411e-02 -1.77673833e-03  3.79916802e-02
  4.22579013e-02  3.31400298e-02 -3.76576930e-02 -5.47077730e-02
  1.56597164e-03 -1.42052630e-02  3.17446254e-02 -2.93186065e-02
 -7.89476335e-02 -3.40628065e-02 -2.80344188e-02 -4.05942602e-03
  8.78371224e-02  4.61833738e-02  1.76234562e-02  9.47453901e-02
 -3.60058770e-02  5.16358726e-02 -5.63081764e-02  7.59223476e-02
  2.71238778e-02  1.61556378e-02  3.14354189e-02 -5.60505455e-08
  3.94358067e-03 -2.25039348e-02  5.75748421e-02 -9.80083458e-03
  5.52724749e-02 -6.36247098e-02 -5.31993806e-02 -6.93255812e-02
  1.62726641e-02 -2.85337232e-02  5.56204058e-02 -2.42312811e-02
  2.61668246e-02 -1.80011932e-02 -3.90988728e-03 -1.08752148e-02
  7.30669126e-02  5.37081957e-02 -6.52939975e-02 -9.36465189e-02
  7.39360228e-02 -5.67481667e-02  7.82277808e-03 -8.78873169e-02
 -1.94122177e-02  1.53540922e-02 -4.00093244e-03  1.02491163e-01
 -6.67575076e-02 -7.34530315e-02 -3.21109081e-03  5.69079407e-02
 -2.17534490e-02  6.25620177e-03 -4.30305935e-02  3.72141483e-03
 -2.17568446e-02 -5.97324073e-02  4.27577794e-02 -7.01322313e-03
 -9.78056043e-02 -7.23237246e-02  2.44838968e-02  5.43478876e-02
 -5.00073880e-02 -1.64888450e-03  1.04316918e-03 -6.67153224e-02
 -1.70738827e-02  9.79236811e-02 -3.71358953e-02 -2.46017780e-02
  4.19731811e-02  8.22434798e-02 -2.02434789e-02  8.50612670e-02
  9.44732968e-03  2.15403102e-02 -8.85954406e-03 -1.72823258e-02
  2.44142842e-02 -4.23929431e-02 -1.18129782e-01 -2.12666038e-02]</t>
        </is>
      </c>
    </row>
    <row r="468">
      <c r="A468" s="1" t="n">
        <v>466</v>
      </c>
      <c r="B468" t="n">
        <v>467</v>
      </c>
      <c r="C468" t="inlineStr">
        <is>
          <t>Music &amp; Paint | hosted by nonono brand</t>
        </is>
      </c>
      <c r="D468" t="inlineStr">
        <is>
          <t>Dienstag, 18. Februar</t>
        </is>
      </c>
      <c r="E468" t="inlineStr">
        <is>
          <t>nonono brand Pop-up Store</t>
        </is>
      </c>
      <c r="F468" t="inlineStr">
        <is>
          <t>Ackerstraße 162 10115 Berlin</t>
        </is>
      </c>
      <c r="G468" t="inlineStr">
        <is>
          <t>arts</t>
        </is>
      </c>
      <c r="H468" t="inlineStr">
        <is>
          <t>Kostenlos</t>
        </is>
      </c>
      <c r="I468" t="inlineStr">
        <is>
          <t>https://www.eventbrite.de/e/music-paint-hosted-by-nonono-brand-tickets-1249249822849?aff=ebdssbdestsearch</t>
        </is>
      </c>
      <c r="J468" t="inlineStr">
        <is>
          <t>Music &amp; Paint | hosted by nonono brand
Tauche ein in eine Welt aus Farbe, Form und Sound. Bei diesem Event verbinden wir abstrakte Kunst mit pulsierenden House Beats – ein kreativer Flow, der dich mitreißt.
Unter der Anleitung von Luisa &amp; Marie entdeckst du, was passiert, wenn du deinen Kopf ausschaltest und einfach losmalst. Wir arbeiten mit verschiedenen Techniken, lassen Strukturen entstehen und Farben fließen.
📅 18.02.2025
📍 nonono brand Pop Up Store - Ackerstraße 162, 10115 Berlin
🕒 19:00-21:00
nonono brand und ihre Partner versorgen uns mit leckeren Limonaden und Snacks – perfekt für eine kreative Auszeit.
Gemalt wird mit Acryl im Sitzen auf Kissen am Boden.</t>
        </is>
      </c>
      <c r="K468" t="inlineStr">
        <is>
          <t>Constanze Henkel</t>
        </is>
      </c>
      <c r="L468" t="inlineStr">
        <is>
          <t>Rückerstattungsrichtlinie
Rückerstattungen bis zu 7 Tage vor dem Event</t>
        </is>
      </c>
      <c r="M468" t="inlineStr">
        <is>
          <t>Eventdauer: 2 Stunden</t>
        </is>
      </c>
      <c r="N468" t="inlineStr">
        <is>
          <t>Events in Deutschland, Events in Berlin, Events in Berlin, Berlin Performances, Berlin Kunst Performances, #music, #event, #paint, #brand, #nonono</t>
        </is>
      </c>
      <c r="O468" t="inlineStr">
        <is>
          <t xml:space="preserve">
    The event titled "Music &amp; Paint | hosted by nonono brand" is scheduled to take place on Dienstag, 18. Februar at nonono brand Pop-up Store, 
    specifically at Ackerstraße 162 10115 Berlin. This event falls under the "arts" category. 
    Description: Music &amp; Paint | hosted by nonono brand
Tauche ein in eine Welt aus Farbe, Form und Sound. Bei diesem Event verbinden wir abstrakte Kunst mit pulsierenden House Beats – ein kreativer Flow, der dich mitreißt.
Unter der Anleitung von Luisa &amp; Marie entdeckst du, was passiert, wenn du deinen Kopf ausschaltest und einfach losmalst. Wir arbeiten mit verschiedenen Techniken, lassen Strukturen entstehen und Farben fließen.
📅 18.02.2025
📍 nonono brand Pop Up Store - Ackerstraße 162, 10115 Berlin
🕒 19:00-21:00
nonono brand und ihre Partner versorgen uns mit leckeren Limonaden und Snacks – perfekt für eine kreative Auszeit.
Gemalt wird mit Acryl im Sitzen auf Kissen am Boden.
    It is organized by Constanze Henkel and will last for Eventdauer: 2 Stunden. 
    Key topics and themes include: Events in Deutschland, Events in Berlin, Events in Berlin, Berlin Performances, Berlin Kunst Performances, #music, #event, #paint, #brand, #nonono.
    </t>
        </is>
      </c>
      <c r="P468" t="inlineStr">
        <is>
          <t>[-1.33251362e-02  3.51019111e-03 -4.29966068e-03 -7.47338980e-02
  1.99688748e-02  6.16683997e-02 -5.43414894e-03 -5.91232814e-02
  1.89928263e-02 -1.11763038e-01  5.78385852e-02 -5.72432093e-02
  2.61858781e-03 -8.65983218e-02  2.37496961e-02 -8.14635456e-02
  8.14232007e-02 -8.85667801e-02  2.97008585e-02  1.63176507e-02
 -5.23120202e-02 -1.56864569e-01 -5.47752855e-03  1.90837067e-02
  2.24411041e-02  2.60635037e-02 -8.48486181e-03  3.85931060e-02
  5.02935387e-02 -7.03619080e-05  3.45814303e-02  3.68455201e-02
  3.11981142e-03 -4.19238955e-02  7.83243477e-02 -3.37345758e-03
  1.60616431e-02 -4.96295691e-02 -5.55749461e-02  4.08844948e-02
  2.58058403e-03 -9.73214686e-04 -1.06707789e-01  1.88400131e-02
 -4.11994010e-03 -4.12721895e-02 -1.66561659e-02 -1.94953848e-02
 -1.46203816e-01  5.10391071e-02 -1.00667085e-02  3.27568036e-04
 -1.10304747e-02 -2.98639573e-02 -3.82510163e-02 -3.98669913e-02
  1.19297849e-02  8.12173262e-03  8.46438408e-02  1.21120159e-02
  1.64913647e-02 -8.57415870e-02 -5.18913791e-02  4.63446453e-02
 -2.06444561e-02 -1.82076392e-03 -8.10276493e-02  1.10684901e-01
  4.44721729e-02 -3.43132764e-02  9.74579006e-02 -6.36429042e-02
  6.73519745e-02  7.14291483e-02  9.24808010e-02  3.98292243e-02
 -3.06580830e-02 -2.15345388e-03 -6.94835111e-02 -1.32538542e-01
 -6.04612427e-03 -7.16059506e-02 -7.25440085e-02 -2.91116573e-02
 -1.48770225e-03 -5.02677746e-02 -2.11344510e-02 -3.41232563e-03
 -1.74817052e-02  3.64585891e-02 -5.97038977e-02  9.42515284e-02
 -5.03713600e-02 -3.56531739e-02  7.33071938e-02 -2.03470569e-02
  6.79005012e-02  3.46301571e-02  5.23490049e-02  4.10277545e-02
  3.92418122e-03  8.15700516e-02 -1.43009843e-03  3.06391828e-02
  2.95856968e-03 -9.56645384e-02 -6.14253543e-02  4.39603776e-02
 -1.01369573e-02 -5.73593974e-02 -6.34540021e-02 -1.36820497e-02
  6.93950355e-02 -6.16357177e-02 -5.24010696e-03 -4.01396602e-02
  2.97836401e-02 -6.02518395e-02  1.04709461e-01 -7.15691000e-02
  3.57562155e-02 -2.59138737e-02 -1.64705049e-02 -8.06957781e-02
 -4.66241091e-02  2.42386982e-02  1.30798984e-02  1.16135455e-32
 -2.37089675e-02 -3.55053134e-02 -4.16003726e-02 -1.90904718e-02
  1.17603496e-01  4.51661088e-03 -7.30368644e-02  3.61952744e-02
  2.38511916e-02  7.05067962e-02  6.42590150e-02 -1.85533706e-02
 -7.72504807e-02 -2.39800080e-03  7.13592246e-02  1.44990208e-02
  3.54455933e-02 -3.96693945e-02 -1.22925369e-02 -3.41623053e-02
 -3.05915531e-02  3.92388739e-02 -2.45376267e-02  3.00943460e-02
  5.47254784e-03  9.51689035e-02  3.45579199e-02 -2.47836411e-02
  8.15178064e-05  3.98869440e-02  1.22072184e-02 -5.23767956e-02
  5.09206541e-02 -1.25866374e-02 -4.35352884e-02 -1.21000176e-02
 -3.77573222e-02 -4.92193960e-02  2.62463018e-02 -6.73025399e-02
  7.25622056e-03 -7.22820535e-02 -9.36094224e-02  6.03805855e-03
  6.31931890e-03  3.94654274e-02 -1.61715671e-02 -2.81166751e-03
  1.03927769e-01  5.66465687e-03  1.39334202e-02  4.90360893e-02
 -2.93605011e-02  7.43366629e-02 -2.78225314e-04  4.44233418e-02
  6.85098302e-03 -8.85971189e-02 -2.21612188e-03 -9.79048461e-02
  3.56363840e-02  1.36275515e-01  2.68102270e-02  4.39766347e-02
 -4.55636578e-03  4.43244241e-02  3.87572758e-02 -1.03677124e-01
  4.09193486e-02 -1.35298967e-02 -2.92997994e-02  2.37861313e-02
  3.85626629e-02 -1.06382193e-02  1.31004071e-02  2.42099613e-02
 -2.95679271e-02  4.14215662e-02  1.66894644e-02  2.48651821e-02
 -4.80602868e-02  7.21180253e-03  4.18113098e-02  1.38612208e-03
 -4.13204096e-02  2.84026284e-02  2.39269212e-02 -3.25628519e-02
 -5.82974255e-02  6.00865632e-02 -2.42168996e-02  3.81713174e-02
 -5.12407608e-02  4.59362790e-02 -3.06563564e-02 -1.24798929e-32
  3.81172150e-02 -3.43384184e-02 -2.58912309e-03 -8.20088387e-03
  3.86046991e-02  3.75248343e-02 -5.78274205e-02  3.05540990e-02
  8.41042474e-02  4.77131046e-02  1.96754187e-02 -6.14725193e-03
 -1.06921913e-02 -8.52438342e-03  1.44652445e-02  8.68445933e-02
  8.99500400e-02  8.77748802e-03 -3.17450985e-02 -2.62318309e-02
  6.70313649e-03 -1.03421728e-04  5.30134095e-03  7.28052780e-02
 -1.19640760e-01  6.01295643e-02  3.92953306e-02  3.27867381e-02
 -6.35958016e-02 -3.39417495e-02  3.74530964e-02 -4.37732786e-02
 -4.30864096e-03 -3.75196524e-02  2.18099561e-02 -7.29526300e-03
  6.16638474e-02  1.05315484e-02 -1.10771321e-01  4.28563304e-04
  3.86475623e-02  7.80123007e-03 -2.57906411e-02  8.76621678e-02
 -3.10910419e-02 -2.53505204e-02 -1.07846789e-01 -1.19923823e-01
 -9.61219706e-03 -1.71397422e-02  4.55832779e-02 -5.85038215e-02
  2.57325601e-02 -4.28087711e-02 -3.15560251e-02  8.72125328e-02
  2.28786245e-02 -5.24327941e-02 -2.08374858e-02  5.79390749e-02
  1.25016481e-01  1.75234638e-02 -7.20846578e-02 -3.06993090e-02
  2.71947533e-02 -6.34550024e-03 -2.29315390e-03 -6.60832156e-04
  4.57422435e-02  2.48689074e-02  3.53216007e-02  8.96308124e-02
 -6.89466596e-02 -3.58444080e-02 -1.39447182e-01  5.05848043e-02
  5.41017503e-02  5.95319457e-02  5.55842556e-03 -2.96026506e-02
 -5.60521707e-02  9.84690860e-02  2.59611513e-02  3.90474387e-02
 -2.73946282e-02  5.94194196e-02 -3.13529931e-02 -1.25011317e-02
 -1.64984223e-02  5.10690622e-02  1.08808294e-01  7.53575563e-02
 -3.06926873e-02  1.58756098e-03  3.04750372e-02 -6.73708840e-08
 -3.28799859e-02 -2.01151874e-02  1.39820762e-02 -2.79690381e-02
 -1.00919912e-02 -5.67337722e-02  4.78780381e-02 -9.11730826e-02
 -5.65155083e-03  5.08856885e-02 -3.34258676e-02 -8.45160633e-02
 -4.50761802e-02  2.44596042e-03 -6.25017062e-02 -4.53302860e-02
 -1.89783983e-04  2.85825375e-02 -9.57721919e-02 -4.50158417e-02
 -4.84811049e-03  7.74986818e-02  5.80001473e-02 -7.44820833e-02
 -6.44996092e-02 -7.69079139e-04  2.66644228e-02 -4.99388874e-02
  4.61940803e-02 -2.12690011e-02 -8.69906917e-02  2.05062721e-02
 -1.60126630e-02 -1.62309892e-02 -4.52703238e-02 -3.73293310e-02
 -4.06001648e-03 -4.30518650e-02 -8.06988701e-02  1.39447046e-03
  1.05038029e-03 -5.99710830e-03 -5.98041303e-02  3.23486067e-02
  3.28879245e-02 -6.37531430e-02  7.98749970e-04  2.97802337e-03
  2.40540178e-03  1.02713138e-01 -8.41533318e-02 -1.14067923e-02
 -3.70916016e-02 -9.37951356e-03  6.38540089e-03 -6.18848614e-02
 -8.58178288e-02  1.02841325e-01  4.13511097e-02  1.89041477e-02
 -9.03438497e-03 -2.93691512e-02 -2.47473214e-02  6.97719380e-02]</t>
        </is>
      </c>
    </row>
    <row r="469">
      <c r="A469" s="1" t="n">
        <v>467</v>
      </c>
      <c r="B469" t="n">
        <v>468</v>
      </c>
      <c r="C469" t="inlineStr">
        <is>
          <t>Communication Bootcamp 2025 in Berlin - Early Bird jetzt sichern!</t>
        </is>
      </c>
      <c r="D469" t="inlineStr">
        <is>
          <t>Freitag, 21. Februar</t>
        </is>
      </c>
      <c r="E469" t="inlineStr">
        <is>
          <t>P7 Gallery</t>
        </is>
      </c>
      <c r="F469" t="inlineStr">
        <is>
          <t>Prenzlauer Allee 7 10405 Berlin</t>
        </is>
      </c>
      <c r="G469" t="inlineStr">
        <is>
          <t>business</t>
        </is>
      </c>
      <c r="H469" t="inlineStr">
        <is>
          <t>Kostenlos</t>
        </is>
      </c>
      <c r="I469" t="inlineStr">
        <is>
          <t>https://www.eventbrite.co.uk/e/communication-bootcamp-2025-in-berlin-early-bird-jetzt-sichern-tickets-1069704297349?aff=ebdssbdestsearch</t>
        </is>
      </c>
      <c r="J469" t="inlineStr">
        <is>
          <t>Communication Bootcamp 2025 in Berlin
Nur die Harten kommen in den Garten - oder ins Communcation Bootcamp nach Berlin!
Du bist Chef, Führungskraft oder ein Mitarbeiter, der was reißen will.
Du hast eigentlich gar keine Zeit.
Deshalb kommt für Dich nur ein Training in Frage, das Dir in kürzester Zeit den maximalen Boost für den Erfolg liefert.
Seit über 10 Jahren mit über 1000 Teilnehmern erprobt - Reduce it to the max!
In unserem Communication Bootcamp in Berlin bekommst Du die effektivsten Skills aus Präsentation, Verhandlung, Vertrieb und Konfliktbewältigung und sparst Dir mindestens 4 andere Seminare und das Lesen von 50 Büchern.
Deshalb komm zu uns ins Communcation Bootcamp und trainiere mit anderen Profis auf Top-Level.
Weitere Infos: https://communication-bootcamp-2025-berlin.my.canva.site/
Melde Dich jetzt an und sichere Dir einen von nur 8 Plätzen im Communication Bootcamp!
Deine Investition in Deinen Erfolg:
€ 2.297,- netto, zzgl. Tagungspauschale € 189,- netto
Gesamt inkl. Tagungspauschale € 2.958,34 brutto
Profitiere bis 24.12.2024 von unserem attraktiven Early Bird Preis - Melde Dich noch heute an.
€ 1.997,- netto, zzgl. Tagungspauschale € 189,- netto
Gesamt inkl. Tagungspauschale € 2.601,34 brutto
´Weitere Infos zum Communication Bootcamp findest Du hier:
https://communication-bootcamp-2025-berlin.my.canva.site/
Oder QR-Code scannen.</t>
        </is>
      </c>
      <c r="K469" t="inlineStr">
        <is>
          <t>Oliver Schlossarek GmbH</t>
        </is>
      </c>
      <c r="L469" t="inlineStr">
        <is>
          <t>Rückerstattungsrichtlinie
Rückerstattungen bis zu 21 Tage vor dem Event</t>
        </is>
      </c>
      <c r="M469" t="inlineStr">
        <is>
          <t>Eventdauer: 2 Tage</t>
        </is>
      </c>
      <c r="N469" t="inlineStr">
        <is>
          <t>Events in Deutschland, Events in Berlin, Events in Berlin, Berlin Seminars, Berlin Geschäftlich Seminars, #event, #bootcamp, #communication, #vertrieb, #berlin, #kommunikationstraining, #2025, #verhandlungen, #gallery7</t>
        </is>
      </c>
      <c r="O469" t="inlineStr">
        <is>
          <t xml:space="preserve">
    The event titled "Communication Bootcamp 2025 in Berlin - Early Bird jetzt sichern!" is scheduled to take place on Freitag, 21. Februar at P7 Gallery, 
    specifically at Prenzlauer Allee 7 10405 Berlin. This event falls under the "business" category. 
    Description: Communication Bootcamp 2025 in Berlin
Nur die Harten kommen in den Garten - oder ins Communcation Bootcamp nach Berlin!
Du bist Chef, Führungskraft oder ein Mitarbeiter, der was reißen will.
Du hast eigentlich gar keine Zeit.
Deshalb kommt für Dich nur ein Training in Frage, das Dir in kürzester Zeit den maximalen Boost für den Erfolg liefert.
Seit über 10 Jahren mit über 1000 Teilnehmern erprobt - Reduce it to the max!
In unserem Communication Bootcamp in Berlin bekommst Du die effektivsten Skills aus Präsentation, Verhandlung, Vertrieb und Konfliktbewältigung und sparst Dir mindestens 4 andere Seminare und das Lesen von 50 Büchern.
Deshalb komm zu uns ins Communcation Bootcamp und trainiere mit anderen Profis auf Top-Level.
Weitere Infos: https://communication-bootcamp-2025-berlin.my.canva.site/
Melde Dich jetzt an und sichere Dir einen von nur 8 Plätzen im Communication Bootcamp!
Deine Investition in Deinen Erfolg:
€ 2.297,- netto, zzgl. Tagungspauschale € 189,- netto
Gesamt inkl. Tagungspauschale € 2.958,34 brutto
Profitiere bis 24.12.2024 von unserem attraktiven Early Bird Preis - Melde Dich noch heute an.
€ 1.997,- netto, zzgl. Tagungspauschale € 189,- netto
Gesamt inkl. Tagungspauschale € 2.601,34 brutto
´Weitere Infos zum Communication Bootcamp findest Du hier:
https://communication-bootcamp-2025-berlin.my.canva.site/
Oder QR-Code scannen.
    It is organized by Oliver Schlossarek GmbH and will last for Eventdauer: 2 Tage. 
    Key topics and themes include: Events in Deutschland, Events in Berlin, Events in Berlin, Berlin Seminars, Berlin Geschäftlich Seminars, #event, #bootcamp, #communication, #vertrieb, #berlin, #kommunikationstraining, #2025, #verhandlungen, #gallery7.
    </t>
        </is>
      </c>
      <c r="P469" t="inlineStr">
        <is>
          <t>[-3.37959416e-02  2.32003280e-03  1.75054409e-02  2.61683986e-02
  1.51069993e-02  2.77301073e-02  9.98432841e-03  2.26065051e-02
 -5.99265583e-02 -5.97661398e-02 -2.34635156e-02  2.73195393e-02
 -3.39542478e-02  4.47923355e-02 -4.71547153e-03 -3.67687233e-02
  4.90502268e-02 -7.97623098e-02 -6.09558225e-02 -1.18909664e-01
 -1.10466941e-03 -1.06817402e-01  3.03669684e-02  3.02775986e-02
 -1.41174514e-02 -3.44199054e-02 -2.84493063e-02  9.62927879e-04
  2.41283863e-03  4.54603182e-03  5.06645106e-02  1.16844885e-01
 -3.13165188e-02  6.16495684e-02  2.86051556e-02  6.92747533e-02
  6.71328381e-02 -8.54360387e-02 -2.64463164e-02  5.14404103e-02
 -4.59497832e-02 -6.37357682e-02 -4.43006344e-02  8.93234275e-03
  6.30491227e-02  1.29673826e-02  1.93258263e-02  1.09493816e-02
 -7.28805140e-02  3.60164419e-02 -3.72754931e-02 -4.79839146e-02
  7.45209157e-02 -2.39369515e-02  4.00148742e-02 -3.50423642e-02
 -6.18202016e-02 -7.73536274e-03 -1.25801153e-02  1.38519108e-02
 -2.11019032e-02 -9.33691487e-02 -9.07390118e-02 -3.19582261e-02
 -7.37745166e-02  3.02083720e-03 -1.14693185e-02  1.71897889e-04
  2.63521150e-02  7.24266190e-03  6.03691638e-02 -8.85902122e-02
 -4.51985858e-02  2.78749838e-02  1.82716995e-02  5.23195714e-02
 -1.37107754e-02  6.34145439e-02  1.15670739e-02 -1.45052865e-01
  6.09572344e-02 -2.10600439e-02  7.61333853e-03 -7.74763450e-02
 -5.07712550e-02 -8.64070952e-02 -6.40401468e-02  1.32662300e-02
  1.71007197e-02  5.86571246e-02 -4.41561779e-03 -1.49675636e-02
 -1.12575650e-01  7.15465844e-02 -9.49534401e-02  2.69740783e-02
 -6.16942011e-02  1.32580586e-02  3.43310796e-02  3.33228558e-02
  5.49210561e-03  2.54244637e-02 -1.47646209e-02 -3.21170269e-03
 -7.16111287e-02 -8.11173841e-02  6.18589595e-02  3.42900530e-02
 -2.37119664e-02 -1.94769744e-02 -6.70721754e-02  1.25394706e-02
  1.35013480e-02 -4.78110649e-02 -3.24711055e-02  3.44078504e-02
 -5.76980338e-02  1.25079006e-02 -5.23432530e-03  6.56317621e-02
  3.23220007e-02 -9.25693847e-03  5.88458106e-02  2.61620134e-02
 -9.46007147e-02 -5.98750003e-02 -2.74411365e-02  1.30689552e-32
  7.44257262e-03 -2.80200057e-02 -2.66870409e-02  4.58079875e-02
  5.88479452e-02  2.59216893e-02  7.19382474e-03  5.34855202e-02
  2.87876334e-02 -9.47945565e-03 -6.86892718e-02  2.17255205e-03
  1.18979104e-02 -3.25771980e-02  6.41516894e-02 -8.37614611e-02
 -3.70054245e-02  1.66362990e-02 -6.26548007e-02 -5.70437126e-02
  5.97130023e-02 -4.88279052e-02 -2.32809372e-02 -4.20885347e-03
  1.15605228e-01  1.04944184e-01  5.12896702e-02 -1.75214186e-02
  8.36486667e-02  6.17916211e-02 -2.06863582e-02  4.47526434e-03
 -2.05964763e-02 -5.26785590e-02 -1.03468942e-02  1.38466805e-02
 -2.46298742e-02 -6.27778471e-02  4.70145140e-03 -3.27219255e-02
  1.39238797e-02 -7.95803070e-02 -2.00442430e-02 -3.06774452e-02
  4.57305908e-02  1.06144108e-01  2.14888118e-02 -1.06071513e-02
  9.69085097e-02 -5.06914593e-02 -5.70013076e-02 -1.19949486e-02
  1.28736766e-02 -6.60758689e-02  5.62121011e-02  8.90879929e-02
  7.54247904e-02 -2.39910805e-04  8.13739467e-03  1.41182486e-02
 -5.40036596e-02  6.40528575e-02 -5.48321828e-02  4.94642332e-02
  1.59519203e-02 -5.02372310e-02 -6.32266998e-02 -2.59969588e-02
  1.66328195e-02  3.32056917e-02 -4.78048157e-03 -5.19562559e-03
  5.06582037e-02 -7.24954009e-02  5.30811772e-02  4.56529036e-02
  5.24439067e-02  8.04206803e-02 -6.45294785e-02  7.13191926e-02
 -1.25312552e-01  6.99312612e-03  7.46154925e-04 -3.36352624e-02
  7.12301284e-02 -2.31596082e-03  2.21431199e-02 -3.15353787e-03
  6.13108044e-03  9.91519019e-02 -4.16050479e-02  3.72121314e-04
  1.34932268e-02  6.34225905e-02 -9.55748372e-03 -1.37074514e-32
  7.54604787e-02  8.20320174e-02 -5.73508814e-02 -1.19159678e-02
  1.44480513e-02  4.39463295e-02  3.57719697e-02  6.77628145e-02
 -2.61290353e-02  8.48830491e-03 -3.02929245e-02 -5.30808941e-02
  7.08670616e-02 -3.06312414e-03 -9.44722518e-02 -3.61689776e-02
  5.77770807e-02  2.60767490e-02  4.18647006e-03  4.32220884e-02
  4.64959554e-02  5.32889441e-02 -6.27294555e-02  3.78290378e-02
 -1.07196551e-02  1.06497742e-02  4.48535830e-02  4.85770851e-02
 -5.94761446e-02  1.37286978e-02 -4.88681346e-02 -1.87583026e-02
 -2.57379059e-02  5.39448187e-02 -3.36791365e-03  1.09794047e-02
  5.92995770e-02 -1.06687965e-02 -3.15172710e-02  2.31900122e-02
  1.03848614e-01 -2.62943935e-02 -1.05733760e-01 -9.13842954e-03
  3.23112234e-02 -6.88927993e-02 -1.03033483e-01 -1.21093854e-01
  5.30631514e-03 -6.82052523e-02  6.61332235e-02 -3.00308187e-02
 -2.22256463e-02 -3.68452864e-03  2.60835625e-02  4.01924551e-02
 -3.83023662e-03 -1.02397628e-01  6.44961884e-03  9.84970853e-03
  6.57375380e-02  2.91229542e-02  7.37067312e-02 -1.08809415e-02
  5.03734648e-02 -8.87317285e-02 -2.09572017e-02  1.03258304e-01
  6.08232617e-02  1.42672202e-02  6.17562979e-02  8.05398598e-02
 -2.79398393e-02  3.49141620e-02 -9.97092873e-02  2.73380466e-02
  4.20506038e-02  1.35730589e-02 -6.50303885e-02  3.78174372e-02
 -4.43339385e-02  5.86814731e-02 -8.79283547e-02  5.55947386e-02
  3.25085223e-02  5.72449341e-02  6.86482042e-02  2.19553262e-02
  6.59221485e-02 -2.96157505e-02 -1.99497230e-02 -6.19866839e-03
  4.51372564e-02  6.98012039e-02 -4.06592265e-02 -6.32180317e-08
 -6.59916624e-02  1.90441422e-02 -4.46922667e-02  4.59499843e-03
  8.25327113e-02 -1.48266718e-01 -5.84538914e-02 -9.22077429e-03
 -6.40666038e-02  4.46579382e-02 -1.32210157e-03 -1.06719052e-02
 -6.95032477e-02  4.43663597e-02  1.35823968e-03 -5.23969531e-03
 -7.26713389e-02 -3.72069813e-02 -2.27422304e-02 -2.72685569e-02
  9.18814242e-02 -1.21743828e-02  1.88888721e-02  4.70538847e-02
  2.29313932e-02 -5.71443848e-02  6.61431672e-03  2.82713883e-02
  3.42714190e-02 -9.09997076e-02 -1.18809722e-01 -1.02926912e-02
 -4.26087566e-02  5.02188988e-02 -4.89297546e-02  1.92261413e-02
 -4.02556397e-02  6.07052539e-03 -4.08465452e-02  8.45404044e-02
 -4.11403067e-02 -7.33723566e-02  3.87694538e-02  3.34435664e-02
 -3.11627276e-02 -5.07704169e-02 -1.18616916e-01 -1.43399360e-02
  1.14968047e-02 -8.47600924e-04 -5.98748922e-02  4.36694920e-02
 -1.13559561e-02  3.28012668e-02  2.92258542e-02  5.76743074e-02
 -4.67666462e-02 -3.42244841e-02 -4.97229770e-02  5.41127510e-02
 -5.05868867e-02 -5.74870128e-03 -6.98568821e-02  4.44972739e-02]</t>
        </is>
      </c>
    </row>
    <row r="470">
      <c r="A470" s="1" t="n">
        <v>468</v>
      </c>
      <c r="B470" t="n">
        <v>469</v>
      </c>
      <c r="C470" t="inlineStr">
        <is>
          <t>Matching Night Berlin - Bis zu 250 Singles</t>
        </is>
      </c>
      <c r="D470" t="inlineStr">
        <is>
          <t>Freitag, 21. März</t>
        </is>
      </c>
      <c r="E470" t="inlineStr">
        <is>
          <t>Tiffany Club - Bar - Event - Berlin</t>
        </is>
      </c>
      <c r="F470" t="inlineStr">
        <is>
          <t>Rosmarinstraße 8 10117 Berlin</t>
        </is>
      </c>
      <c r="G470" t="inlineStr">
        <is>
          <t>other</t>
        </is>
      </c>
      <c r="H470" t="inlineStr">
        <is>
          <t>25 €</t>
        </is>
      </c>
      <c r="I470" t="inlineStr">
        <is>
          <t>https://www.eventbrite.de/e/matching-night-berlin-bis-zu-250-singles-tickets-1219256963399?aff=ebdssbdestsearch</t>
        </is>
      </c>
      <c r="J470" t="inlineStr">
        <is>
          <t>Bei der Matching Night triffst du bis zu 250 Singles in deiner Stadt in einer entspannten Bar-Atmosphäre. Anhand farbiger Armbänder, die die Teilnehmend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Worauf wartest du also noch? Melde dich jetzt zur Matching Night an und finde dein perfektes Match!
www.matchingnight.com</t>
        </is>
      </c>
      <c r="K470" t="inlineStr">
        <is>
          <t>SpeedDating XXL</t>
        </is>
      </c>
      <c r="L470" t="inlineStr">
        <is>
          <t>Rückerstattungsrichtlinie
Rückerstattungen bis zu 7 Tage vor dem Event</t>
        </is>
      </c>
      <c r="M470" t="inlineStr">
        <is>
          <t>Eventdauer: 5 Stunden</t>
        </is>
      </c>
      <c r="N470" t="inlineStr">
        <is>
          <t>Events in Deutschland, Events in Berlin, Events in Berlin, Berlin Parties, Berlin Sonstige Parties, #singles, #dating, #berlin, #dating_events, #singles_events, #singles_event, #berlin_events, #berlin_nightlife, #singles_party, #matching_night</t>
        </is>
      </c>
      <c r="O470" t="inlineStr">
        <is>
          <t xml:space="preserve">
    The event titled "Matching Night Berlin - Bis zu 250 Singles" is scheduled to take place on Freitag, 21. März at Tiffany Club - Bar - Event - Berlin, 
    specifically at Rosmarinstraße 8 10117 Berlin. This event falls under the "other" category. 
    Description: Bei der Matching Night triffst du bis zu 250 Singles in deiner Stadt in einer entspannten Bar-Atmosphäre. Anhand farbiger Armbänder, die die Teilnehmend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Worauf wartest du also noch? Melde dich jetzt zur Matching Night an und finde dein perfektes Match!
www.matchingnight.com
    It is organized by SpeedDating XXL and will last for Eventdauer: 5 Stunden. 
    Key topics and themes include: Events in Deutschland, Events in Berlin, Events in Berlin, Berlin Parties, Berlin Sonstige Parties, #singles, #dating, #berlin, #dating_events, #singles_events, #singles_event, #berlin_events, #berlin_nightlife, #singles_party, #matching_night.
    </t>
        </is>
      </c>
      <c r="P470" t="inlineStr">
        <is>
          <t>[-2.79036462e-02 -2.38164160e-02 -5.46675585e-02 -3.46760787e-02
 -2.03113277e-02  1.06237680e-01  2.61143167e-02  1.75561085e-02
  3.91095728e-02 -7.17243254e-02 -2.95005497e-02 -4.28911038e-02
  5.90092726e-02 -7.73531422e-02  9.10092145e-02 -5.84491231e-02
 -1.42432069e-02 -3.93564515e-02 -7.05086067e-02  2.81087086e-02
  3.26525234e-03 -2.05525115e-01 -5.92640601e-03  3.15527096e-02
 -1.09910674e-01 -2.11189725e-02 -3.85042988e-02 -1.72745362e-02
 -2.71792784e-02  6.37071673e-04  5.49428118e-03  9.93737280e-02
 -4.47050706e-02  2.15069205e-02  4.45553996e-02 -4.73443680e-02
  1.41468793e-02 -1.41085163e-02  2.16572471e-02  3.18340771e-02
 -3.99588346e-02 -3.28211114e-02 -5.66121861e-02 -2.35234145e-02
 -1.89240761e-02  3.89189385e-02  4.31862334e-03  4.26781923e-02
 -9.22353119e-02  3.69664840e-03  1.59558933e-03  8.82184282e-02
  5.51791601e-02  2.91625820e-02  6.12265915e-02  5.65073714e-02
 -1.35419215e-03 -3.87131199e-02  7.78067335e-02  2.67632976e-02
  8.53768550e-03 -2.68832035e-02  2.20009331e-02 -5.76443784e-03
 -1.56244356e-02  2.07313970e-02 -9.88137722e-02 -6.49740025e-02
  8.61448869e-02  3.34459245e-02  4.64898236e-02 -7.78489783e-02
 -3.99750844e-02 -1.98126165e-03  3.41807604e-02 -4.70256153e-03
 -1.87508613e-02 -3.13397311e-02 -3.83651182e-02 -5.28681502e-02
 -7.86560774e-02 -1.26285344e-01  2.47804690e-02 -7.04879835e-02
  4.71530519e-02 -5.27118519e-02 -4.69151996e-02  5.40559553e-02
 -5.92510635e-03  6.94186538e-02 -7.17149451e-02  3.88981551e-02
 -2.59064306e-02 -5.87442555e-02  4.75045666e-02 -1.00762853e-02
 -7.20194366e-04  4.70120683e-02  8.69795531e-02  1.75910406e-02
  8.23622495e-02  5.89625724e-02  6.68910891e-02  8.87700450e-03
  2.73109451e-02 -1.73724201e-02  1.48806572e-02 -1.11650946e-02
 -1.62757933e-02 -5.72782345e-02  2.67718248e-02 -4.60076816e-02
  9.13573727e-02 -3.20705697e-02 -9.73895267e-02  2.84478460e-02
  7.14418218e-02  4.94008549e-02  6.24860227e-02 -1.18951919e-02
 -6.84079388e-03 -8.26078467e-03  5.60033992e-02 -5.35536790e-04
 -6.10079356e-02  2.66924091e-02  8.03515594e-03  1.65107982e-32
 -1.03933355e-02 -9.45742503e-02 -1.19054407e-01 -7.19326288e-02
  3.16575281e-02  3.88290472e-02 -4.04072180e-02  3.40915434e-02
 -5.65225817e-02  3.12812403e-02 -9.71742067e-03 -2.20925659e-02
  3.86073887e-02 -1.36999577e-01 -2.65126396e-03  3.52090746e-02
  3.02776936e-02 -1.23587921e-02 -5.63867539e-02 -1.50156515e-02
  2.91845351e-02  7.62512386e-02  2.08544135e-02  5.09176925e-02
 -2.88665742e-02  8.98637846e-02  1.30101247e-02 -6.41985312e-02
  7.05217272e-02  1.75919272e-02 -1.91129406e-03  2.93157306e-02
  1.41875390e-02  2.43349206e-02  1.09203413e-01  4.21512388e-02
  1.21957362e-02 -9.39744618e-03 -4.45988439e-02 -7.38943070e-02
 -2.23562364e-02 -8.01753625e-02 -7.61906579e-02 -5.41326292e-02
  3.15874331e-02  9.79062021e-02 -3.62584628e-02  6.18835725e-02
  1.02866009e-01 -2.01118328e-02 -3.06298696e-02  1.99943092e-02
 -9.12064537e-02 -8.86252243e-03 -3.76024246e-02  3.46465372e-02
 -2.91761085e-02 -1.71746314e-02  6.46591783e-02  4.02042232e-02
 -4.34413552e-02  4.77028973e-02  7.04377098e-03  2.88642030e-02
  2.41617430e-02  2.22231401e-03  3.66620757e-02 -6.27038926e-02
  6.32007187e-03 -8.61623790e-03  1.51434168e-03 -1.88373514e-02
  4.95877266e-02 -2.93898806e-02  4.68611978e-02  2.69578509e-02
  2.58597434e-02  5.88082224e-02  6.89819306e-02  3.71830016e-02
 -2.97346879e-02  5.02393916e-02  4.26960327e-02 -7.29881087e-03
  1.83300339e-02 -6.19255900e-02 -3.01231220e-02 -1.35140924e-03
 -8.23912472e-02 -8.09946388e-04  4.20080274e-02 -3.05537451e-02
 -1.95812173e-02  3.70680378e-03 -8.22807290e-03 -1.57806267e-32
  6.32146820e-02 -3.73538136e-02  5.02033420e-02 -1.14401076e-02
  1.05604254e-01  6.38598204e-02 -5.69313392e-02 -6.29656687e-02
 -1.04589248e-02  4.80865389e-02  7.30662793e-02 -6.23174906e-02
  5.50674573e-02 -9.59999952e-03 -6.10080436e-02 -2.88305990e-02
  9.00470912e-02  6.15076162e-02 -7.62761980e-02  4.00054492e-02
  1.65130142e-02 -4.19353582e-02  3.49674461e-04  5.56237251e-02
 -8.02847669e-02  6.85313493e-02  7.03599826e-02  1.47119975e-02
 -8.88307765e-02  1.97578259e-02 -1.00406557e-01  3.08373217e-02
 -5.77749126e-02  4.36677318e-03  9.65761393e-02 -1.41941905e-02
 -3.46034355e-02  4.59164642e-02 -5.42538203e-02  5.98319666e-03
 -5.30135110e-02  1.38370106e-02 -5.11035584e-02  6.28105656e-04
  1.82256792e-02  3.53211202e-02 -9.33820382e-02 -1.04860114e-02
 -2.23681740e-02 -2.70390045e-02  1.21525805e-02 -2.18787696e-02
 -8.12395141e-02 -3.38246897e-02  2.59511303e-02  2.88502593e-02
 -4.45510224e-02  4.08279756e-03 -4.23229896e-02  5.97200654e-02
  6.61178827e-02  3.99867892e-02  4.33114991e-02  5.30883037e-02
  9.37979445e-02 -7.01422915e-02 -3.05758789e-02 -6.71238825e-02
 -3.12856995e-02  7.08053559e-02  4.29447591e-02  2.43341867e-02
  3.89612988e-02  6.08600639e-02 -2.44663842e-02  4.18344839e-03
  8.77251569e-03  2.41783559e-02 -9.56181530e-03  2.59848386e-02
 -3.05000897e-02  3.84561792e-02  2.21603271e-03  4.91151512e-02
  1.68422144e-02  6.36470467e-02  5.17460071e-02  3.07567827e-02
 -2.09574401e-02 -2.87274942e-02 -3.90620641e-02  5.17328829e-02
 -3.80051769e-02 -4.33597751e-02  3.55377123e-02 -6.61342057e-08
 -7.85991084e-03  6.65667206e-02 -8.58979300e-02 -5.05426861e-02
  4.18968238e-02 -5.09258658e-02 -6.80119917e-02 -8.82534981e-02
 -6.64590299e-02  3.18312868e-02  5.00878245e-02  4.78273025e-03
  1.33588016e-02 -5.93063235e-03 -1.24343589e-01 -2.09206678e-02
 -8.32879841e-02 -1.11438982e-01 -1.50094060e-02  3.11428290e-02
  3.81645933e-02 -5.89085445e-02  5.84838130e-02 -2.64610611e-02
 -1.23407468e-02  2.92227771e-02 -4.50121947e-02  4.05257158e-02
  6.56611249e-02 -9.29661319e-02  4.46917824e-02 -7.16217682e-02
  3.39119956e-02  2.89539248e-03  5.37446409e-04 -3.83585580e-02
 -5.66148832e-02  2.89515331e-02  2.57761739e-02  8.53202641e-02
  2.28690356e-02 -1.15680307e-01 -2.97065843e-02  1.95585974e-02
  1.80748310e-02  3.14345844e-02 -6.90187216e-02  2.68613007e-02
 -6.14080355e-02  1.06468588e-01 -1.23565011e-01 -2.41002198e-02
 -1.14930524e-02  1.12220803e-02  1.67497844e-02  9.19091236e-03
 -3.02961882e-04  2.54913308e-02  5.94204329e-02  2.54917121e-03
  4.38020341e-02 -2.53876746e-02 -9.94010866e-02  2.95734964e-02]</t>
        </is>
      </c>
    </row>
    <row r="471">
      <c r="A471" s="1" t="n">
        <v>469</v>
      </c>
      <c r="B471" t="n">
        <v>470</v>
      </c>
      <c r="C471" t="inlineStr">
        <is>
          <t>Pleasureground Dance | Pleasureground Tanz</t>
        </is>
      </c>
      <c r="D471" t="inlineStr">
        <is>
          <t>Wednesday, February 19</t>
        </is>
      </c>
      <c r="E471" t="inlineStr">
        <is>
          <t>Remise Zehlendorf – Stille Achtsamkeit Mitgefühl</t>
        </is>
      </c>
      <c r="F471" t="inlineStr">
        <is>
          <t>Charlottenburger Straße 4 14169 Berlin, Show map</t>
        </is>
      </c>
      <c r="G471" t="inlineStr">
        <is>
          <t>arts</t>
        </is>
      </c>
      <c r="H471" t="inlineStr">
        <is>
          <t>Kostenlos</t>
        </is>
      </c>
      <c r="I471" t="inlineStr">
        <is>
          <t>https://www.eventbrite.de/e/pleasureground-dance-pleasureground-tanz-tickets-1135707875829?aff=ebdssbdestsearch</t>
        </is>
      </c>
      <c r="J471" t="inlineStr">
        <is>
          <t>Pleasureground Dance | Pleasureground Tanz
Datum Date: jeden Mittwoch, every wednesday
Zeit Time: 20:15 Uhr | 8.15 PM
Location: Remise Zehlendorf – Stille Achtsamkeit Mitgefühl
Dancing is an intrinsic part of A human’s existence. IT’S A NATURAL WAY OF EXPRESSING AND EXPERIENCING OURSELVES. AS A CONSCIOUS PRACTICE Dance brings us out of our heads and into our bodies. Connect what has been disconnected.
It’s a space to discover your pleasure, move what feels stuck, express what needs to come out- joy that wants to be felt, anger that wants to be expressed. I love to have you and move with you!
Tanzen ist ein wesentlicher Bestandteil der menschlichen Existenz. Es ist eine natürliche Art und Weise, uns selbst auszudrücken und zu erfahren. ALS BEWUSSTE PRAXIS bringt Tanz uns aus unseren Köpfen in unseren Körper. Verbindet, was getrennt wurde.
Es ist ein Raum, um dein Vergnügen zu entdecken, das zu bewegen, was zu fest sitzt, und auszudrücken, raus will – Freude, die gefühlt werden möchte, Wut, die ausgedrückt werden möchte. Ich freue mich auf dich und mich mit dir zu bewegen!</t>
        </is>
      </c>
      <c r="K471" t="inlineStr">
        <is>
          <t>House Of Moving Energy</t>
        </is>
      </c>
      <c r="L471" t="inlineStr">
        <is>
          <t>Refund Policy
Refunds up to 1 day before event</t>
        </is>
      </c>
      <c r="M471" t="inlineStr">
        <is>
          <t>Event lasts 1 hour</t>
        </is>
      </c>
      <c r="N471" t="inlineStr">
        <is>
          <t>Germany Events, Berlin Events, Things to do in Berlin, Berlin Classes, Berlin Arts Classes, #dance, #community, #movement, #berlin, #groove, #rhythm, #ecstatic, #ecstaticdance, #pleasureground_dance</t>
        </is>
      </c>
      <c r="O471" t="inlineStr">
        <is>
          <t xml:space="preserve">
    The event titled "Pleasureground Dance | Pleasureground Tanz" is scheduled to take place on Wednesday, February 19 at Remise Zehlendorf – Stille Achtsamkeit Mitgefühl, 
    specifically at Charlottenburger Straße 4 14169 Berlin, Show map. This event falls under the "arts" category. 
    Description: Pleasureground Dance | Pleasureground Tanz
Datum Date: jeden Mittwoch, every wednesday
Zeit Time: 20:15 Uhr | 8.15 PM
Location: Remise Zehlendorf – Stille Achtsamkeit Mitgefühl
Dancing is an intrinsic part of A human’s existence. IT’S A NATURAL WAY OF EXPRESSING AND EXPERIENCING OURSELVES. AS A CONSCIOUS PRACTICE Dance brings us out of our heads and into our bodies. Connect what has been disconnected.
It’s a space to discover your pleasure, move what feels stuck, express what needs to come out- joy that wants to be felt, anger that wants to be expressed. I love to have you and move with you!
Tanzen ist ein wesentlicher Bestandteil der menschlichen Existenz. Es ist eine natürliche Art und Weise, uns selbst auszudrücken und zu erfahren. ALS BEWUSSTE PRAXIS bringt Tanz uns aus unseren Köpfen in unseren Körper. Verbindet, was getrennt wurde.
Es ist ein Raum, um dein Vergnügen zu entdecken, das zu bewegen, was zu fest sitzt, und auszudrücken, raus will – Freude, die gefühlt werden möchte, Wut, die ausgedrückt werden möchte. Ich freue mich auf dich und mich mit dir zu bewegen!
    It is organized by House Of Moving Energy and will last for Event lasts 1 hour. 
    Key topics and themes include: Germany Events, Berlin Events, Things to do in Berlin, Berlin Classes, Berlin Arts Classes, #dance, #community, #movement, #berlin, #groove, #rhythm, #ecstatic, #ecstaticdance, #pleasureground_dance.
    </t>
        </is>
      </c>
      <c r="P471" t="inlineStr">
        <is>
          <t>[-1.25034302e-02 -1.98393613e-02 -1.11291735e-02  3.89330764e-03
  1.61632132e-02  5.28468713e-02  5.64592443e-02 -1.56709328e-02
  3.09178252e-02 -6.12477064e-02  2.61445567e-02 -6.09650090e-02
 -3.45995724e-02 -1.23938480e-02  6.96862489e-02  1.19398860e-02
  6.99322373e-02  4.99088829e-03 -6.01952858e-02  3.81738655e-02
 -5.48654906e-02 -8.40849429e-02  5.05203009e-02 -8.74902587e-03
 -1.03070319e-01 -3.68953831e-02 -2.96963193e-02 -3.73162478e-02
  7.02690380e-03 -5.61849922e-02 -3.49557884e-02  6.73465282e-02
 -6.41296878e-02 -3.13198473e-03  2.07214635e-02  5.35852239e-02
 -6.88419491e-02 -1.48357376e-01 -4.86295223e-02  5.52501678e-02
 -1.83215272e-02 -5.83503991e-02 -9.69589129e-03  2.55795885e-02
  2.96264887e-02  8.71040225e-02  6.56293258e-02 -5.47886975e-02
 -1.46509027e-02  6.74023479e-02 -1.77092198e-02 -1.42750554e-02
  3.95617299e-02  6.95891771e-03  3.67066376e-02  4.26426083e-02
  2.22567599e-02  3.25567089e-02  3.42637040e-02  7.47295395e-02
  3.89084890e-02  3.90905999e-02 -9.23458720e-04 -1.71100415e-04
 -3.80673446e-02 -7.02541769e-02 -1.36105064e-02  3.34464610e-02
  2.94856937e-03 -3.25892270e-02  2.78402418e-02 -1.31793454e-01
  3.02449265e-03  5.22183776e-02 -3.83410417e-02  2.08660718e-02
 -6.02179877e-02 -2.29766192e-05 -9.36560556e-02 -5.48226051e-02
  2.76294965e-02 -3.18571143e-02  1.82740632e-02 -1.67120285e-02
 -6.51571974e-02 -2.28195675e-02  5.51862493e-02  5.29146604e-02
  1.16195921e-02  2.37345919e-02 -8.30476508e-02  2.33176704e-02
 -1.42328963e-01 -7.08809122e-02  4.51352075e-02 -7.17444578e-03
 -2.56628562e-02  2.01341417e-02 -3.70507017e-02  4.84441221e-02
  5.05252276e-03  6.72559813e-02  1.55596732e-04  8.44517052e-02
 -7.64339194e-02 -7.99203962e-02 -3.13307308e-02  7.50726685e-02
 -5.92947528e-02  5.20292204e-03 -6.46535456e-02 -5.92228472e-02
  6.12155572e-02 -3.72936204e-02  8.22253451e-02  6.30393997e-02
  3.10846809e-02  3.63945849e-02  6.74990714e-02  1.13035669e-03
  6.68514222e-02 -1.35524645e-02  1.04293294e-01 -2.19978634e-02
 -9.86878760e-03 -1.35528138e-02 -4.24932037e-03  7.94073911e-33
  6.64499477e-02 -5.79530839e-04  3.29376310e-02  8.97532143e-03
  4.77286465e-02 -8.50009639e-03 -4.01138738e-02 -4.21737656e-02
 -1.56572238e-02  3.55471596e-02  1.14296982e-02 -4.53980230e-02
  7.30430800e-03 -3.37301455e-02 -3.42446417e-02 -7.93767348e-02
  8.34115315e-03 -5.31563200e-02 -3.79554071e-02  1.50897428e-02
  3.75405774e-02  6.86934292e-02 -3.80280726e-02 -1.86843984e-02
 -1.21157452e-01  8.69733095e-02  1.50108840e-02 -3.43764052e-02
 -4.14020903e-02  4.82962001e-03 -2.13226415e-02 -1.21685220e-02
 -1.74743906e-02 -5.64597882e-02  6.56790733e-02  1.59577038e-02
  8.25065374e-03 -5.09600937e-02  1.88908831e-03 -6.15230612e-02
  2.86108870e-02 -5.13039269e-02 -1.19641080e-01 -1.99131910e-02
  4.90304790e-02  3.76723260e-02  1.99317317e-02  7.17286672e-03
  7.23711923e-02 -3.12807672e-02  2.11637672e-02  6.48588017e-02
  6.17479831e-02 -1.68634485e-02 -4.98845801e-02  7.37586394e-02
 -3.09402309e-03 -2.94740424e-02 -1.49069279e-02 -3.47448513e-02
  3.22623961e-02  1.89836457e-04 -9.11885947e-02 -7.47543201e-02
  2.47352151e-03  5.92754968e-03 -1.12699382e-01 -9.83599871e-02
 -1.89941050e-03 -2.68730316e-02 -6.34552613e-02  2.72444747e-02
  6.76231906e-02 -3.34233567e-02  8.50233585e-02 -3.53286453e-02
 -7.61870816e-02 -4.00588028e-02  1.14475861e-02 -3.75408567e-02
 -6.57703876e-02 -9.32603981e-03 -1.81887893e-03 -1.22763803e-02
  7.79610723e-02 -5.44900075e-02 -3.27124968e-02 -5.22026308e-02
 -7.71269649e-02  5.48514016e-02 -6.72759302e-03  1.27097042e-02
  4.74870242e-02  3.96473296e-02 -2.33550053e-02 -8.26803862e-33
  6.06139712e-02  7.48037398e-02 -1.12378612e-01  6.00276738e-02
  1.02699161e-01 -6.08376134e-03 -4.57381755e-02 -4.00737021e-03
  6.77993800e-03  5.20295128e-02  6.71530887e-02 -4.30832915e-02
  4.32206169e-02  1.03025306e-02 -2.87860772e-03  8.78513046e-03
  2.83476040e-02  5.16418442e-02 -3.29291485e-02  6.38803467e-02
 -4.71096486e-02  7.43371174e-02 -2.49893069e-02 -5.06182387e-02
 -6.63754269e-02  8.10781345e-02  1.27692416e-01  2.63745040e-02
  1.60379950e-02  1.83954032e-03 -3.91547661e-03 -4.13271785e-03
 -6.79825544e-02 -7.39104077e-02  5.70785031e-02  2.56179906e-02
 -1.36390449e-02  3.42071503e-02 -9.61728767e-02 -1.60849895e-02
 -2.81035975e-02 -3.26287709e-02 -2.53132768e-02  5.07831834e-02
  4.35231216e-02  3.81541322e-03 -1.16946027e-01 -6.35929639e-03
 -6.79032803e-02 -2.50843130e-02  1.74856149e-02  9.94869787e-03
 -5.32412082e-02 -1.16138078e-01  6.94222450e-02  2.72206813e-02
 -7.57507049e-03 -7.25381225e-02 -3.47791016e-02  2.39537563e-02
  4.46958803e-02  8.28084946e-02 -1.02001242e-02  4.61786501e-02
  9.80056673e-02  2.86564473e-02 -2.03866195e-02  4.00035782e-03
 -3.46813165e-02  6.84419498e-02 -2.44618021e-03  6.48629740e-02
 -9.17144418e-02  3.25893871e-02 -4.82886396e-02 -5.14009828e-03
  1.14403963e-01  4.97996621e-02  2.44416036e-02 -3.73811349e-02
 -7.10197985e-02  1.94412041e-02 -1.11411028e-02 -3.51845659e-02
 -1.94935091e-02  4.90963906e-02 -6.07264489e-02  5.32855652e-02
 -5.47779761e-02  1.10803228e-02 -1.48767540e-02  2.14539766e-02
 -2.07994338e-02  4.58630137e-02  6.22697361e-02 -6.38729674e-08
 -7.44891912e-02  5.21821901e-02 -7.87637606e-02 -7.68966693e-03
  1.07739858e-01 -3.46827209e-02  4.68514860e-02 -5.69342338e-02
  7.75643438e-03 -2.22778209e-02  3.57633978e-02  6.37304112e-02
  4.64983061e-02  6.10380657e-02  3.46092395e-02  7.79317766e-02
  1.06550644e-04 -3.21846232e-02 -1.08503746e-02  7.31165409e-02
  7.51037598e-02 -5.73220439e-02  8.09136778e-03 -9.14052352e-02
 -1.04612321e-01  9.21606179e-03  8.30188952e-03  8.35251138e-02
 -1.39895771e-02 -7.81237036e-02  2.74612103e-02 -3.50018172e-03
  1.55002978e-02  3.36405449e-02 -2.41419710e-02 -1.40674366e-02
  3.88336065e-03 -4.26133834e-02 -3.36700305e-02  3.79361138e-02
 -7.16287084e-03  1.83685385e-02  7.96135962e-02  4.23005372e-02
 -4.46916856e-02 -3.53364125e-02  2.92489119e-02 -7.86005408e-02
  2.45469082e-02  1.15995616e-01 -7.69036934e-02 -1.34786759e-02
 -3.94256711e-02  6.06677979e-02  1.00869291e-01  7.46974871e-02
 -7.07640424e-02  5.06968312e-02 -4.59360257e-02  4.62007038e-02
  3.01251207e-02  2.35706214e-02 -4.55871671e-02  7.24771153e-03]</t>
        </is>
      </c>
    </row>
    <row r="472">
      <c r="A472" s="1" t="n">
        <v>470</v>
      </c>
      <c r="B472" t="n">
        <v>471</v>
      </c>
      <c r="C472" t="inlineStr">
        <is>
          <t>Sensual Dance – Unleash Your Essence, Set Your Spirit Free (FEMALE BODIES)</t>
        </is>
      </c>
      <c r="D472" t="inlineStr">
        <is>
          <t>Saturday, February 22</t>
        </is>
      </c>
      <c r="E472" t="inlineStr">
        <is>
          <t>Kienitzer Straße 98</t>
        </is>
      </c>
      <c r="F472" t="inlineStr">
        <is>
          <t>Berlin, Deutschland, Kienitzer Straße 98 12049 Berlin, Show map</t>
        </is>
      </c>
      <c r="G472" t="inlineStr">
        <is>
          <t>health</t>
        </is>
      </c>
      <c r="H472" t="inlineStr">
        <is>
          <t>€21.99</t>
        </is>
      </c>
      <c r="I472" t="inlineStr">
        <is>
          <t>https://www.eventbrite.de/e/sensual-dance-unleash-your-essence-set-your-spirit-free-female-bodies-tickets-1205379405249?aff=ebdssbdestsearch</t>
        </is>
      </c>
      <c r="J472" t="inlineStr">
        <is>
          <t>Sensual Dance – Unleash Your Essence, Set Your Spirit Free (FEMALE BODIES ONLY)
Step into a 90-minute journey designed for female bodies—a space to shed tension, unlock your sensuality, and return to the vibrant essence of who you are.
We begin with a guided warm-up, gently loosening joints and melting sticky energy from your body’s centers of power. As the music unfolds, you’ll move beyond thought, letting your body speak in the language of rhythm and flow. Each step becomes an act of release, each sway an invitation to reconnect with your wild, radiant self.
This isn’t about how it looks—it’s about how it feels. No choreography. No judgment. Just you, the music, and the wisdom of your body leading the way.
Awaken the power within, embrace the freedom of being fully alive, and leave glowing from the inside out.
“When you let the body lead, the soul will follow.” – Gabrielle Roth
The dance begins within. Let it move you.</t>
        </is>
      </c>
      <c r="K472" t="inlineStr">
        <is>
          <t>Sunny Samadhi</t>
        </is>
      </c>
      <c r="L472" t="inlineStr">
        <is>
          <t>Refund Policy
Refunds up to 7 days before event</t>
        </is>
      </c>
      <c r="M472" t="inlineStr">
        <is>
          <t>Event lasts 1 hour 30 minutes</t>
        </is>
      </c>
      <c r="N472" t="inlineStr">
        <is>
          <t>Germany Events, Berlin Events, Things to do in Berlin, Berlin Classes, Berlin Health Classes, #dance, #empowerment, #sensuality, #womenshealth, #femalenetworking, #unleashing, #tribal_fusion, #trance_dance, #sensual_dance, #female_bodies</t>
        </is>
      </c>
      <c r="O472" t="inlineStr">
        <is>
          <t xml:space="preserve">
    The event titled "Sensual Dance – Unleash Your Essence, Set Your Spirit Free (FEMALE BODIES)" is scheduled to take place on Saturday, February 22 at Kienitzer Straße 98, 
    specifically at Berlin, Deutschland, Kienitzer Straße 98 12049 Berlin, Show map. This event falls under the "health" category. 
    Description: Sensual Dance – Unleash Your Essence, Set Your Spirit Free (FEMALE BODIES ONLY)
Step into a 90-minute journey designed for female bodies—a space to shed tension, unlock your sensuality, and return to the vibrant essence of who you are.
We begin with a guided warm-up, gently loosening joints and melting sticky energy from your body’s centers of power. As the music unfolds, you’ll move beyond thought, letting your body speak in the language of rhythm and flow. Each step becomes an act of release, each sway an invitation to reconnect with your wild, radiant self.
This isn’t about how it looks—it’s about how it feels. No choreography. No judgment. Just you, the music, and the wisdom of your body leading the way.
Awaken the power within, embrace the freedom of being fully alive, and leave glowing from the inside out.
“When you let the body lead, the soul will follow.” – Gabrielle Roth
The dance begins within. Let it move you.
    It is organized by Sunny Samadhi and will last for Event lasts 1 hour 30 minutes. 
    Key topics and themes include: Germany Events, Berlin Events, Things to do in Berlin, Berlin Classes, Berlin Health Classes, #dance, #empowerment, #sensuality, #womenshealth, #femalenetworking, #unleashing, #tribal_fusion, #trance_dance, #sensual_dance, #female_bodies.
    </t>
        </is>
      </c>
      <c r="P472" t="inlineStr">
        <is>
          <t>[ 1.25018544e-02 -1.26087479e-02  3.70120630e-02  5.90465218e-02
 -9.15838964e-03  5.78291938e-02  2.67570894e-02 -9.60810930e-02
  4.64611836e-02 -5.80770373e-02 -2.60619377e-03 -7.44983135e-03
 -6.54224381e-02 -9.18951929e-02  6.67737052e-02  3.32109025e-03
  5.33396490e-02 -3.37769557e-03 -6.13573790e-02  1.09728992e-01
  1.24911042e-02 -6.88323155e-02 -8.98640044e-03  3.96409482e-02
 -6.24645948e-02 -2.64910907e-02  2.89936513e-02 -5.91010414e-02
 -9.40796640e-03 -7.17758015e-02  1.15424069e-02  1.57854035e-02
 -3.81344035e-02  4.06537252e-03 -5.95977670e-03  5.74575439e-02
 -6.06342591e-02 -5.66751324e-02 -8.21099728e-02  4.55842018e-02
 -2.72563053e-03 -5.52029721e-02 -2.32217573e-02  6.94235861e-02
  5.98524176e-02  4.30941992e-02 -1.77365094e-02 -1.41017735e-02
 -3.98508795e-02 -4.65647727e-02 -7.77052492e-02 -6.95356727e-02
  3.83668207e-03  8.00516978e-02  1.95578840e-02 -1.88858472e-02
 -1.90777741e-02 -2.25749444e-02  1.31382176e-03 -1.56449191e-02
  4.79570702e-02  4.75155413e-02  2.04303470e-02  1.45301362e-02
  2.79854760e-02 -9.31713730e-02  6.45919889e-02  5.54641932e-02
  7.85016119e-02  3.45277712e-02  3.98140028e-02 -7.90245757e-02
  2.55911071e-02  3.32007259e-02  7.91978836e-03  1.29500115e-02
 -2.04604696e-02 -6.87658638e-02 -5.58744334e-02 -3.04162148e-02
  1.25109041e-02 -3.90142910e-02  4.75952262e-03 -5.84627176e-03
 -7.50638917e-02 -4.70738150e-02  3.56973894e-02 -3.46221728e-03
  2.76249964e-02  3.26974317e-02 -1.33294299e-01 -9.31057427e-03
 -1.04448110e-01 -2.35174336e-02  4.90889736e-02 -1.89092979e-02
 -5.65215833e-02  3.37753892e-02  1.01615023e-02  6.05908856e-02
  1.33934198e-02  7.96938315e-02 -1.06648700e-02  4.62654680e-02
 -6.91495314e-02 -8.59432667e-02 -1.56394187e-02  6.50290996e-02
 -5.29978462e-02 -2.85392981e-02  5.56320511e-03 -1.97719205e-02
  3.51308063e-02  2.43377425e-02  4.42159288e-02  6.66491538e-02
  2.96990462e-02  5.23539037e-02 -1.98235847e-02  6.91958964e-02
  3.22958156e-02 -5.55825122e-02  3.10682878e-02 -1.25837149e-04
 -1.03976086e-01 -9.82062332e-03  1.57633927e-02 -7.71825056e-35
 -2.06031445e-02 -5.34566045e-02  5.21209314e-02  3.90662774e-02
  3.77128161e-02 -4.89910468e-02 -9.45705846e-02 -1.04692511e-01
 -3.86607833e-02  3.26021612e-02  4.68931086e-02 -2.65363120e-02
 -5.19815274e-03  8.45566113e-03 -3.55268158e-02 -9.55219641e-02
  7.52238743e-03  1.06517449e-02  4.30442542e-02  1.69310104e-02
  2.18414869e-02  5.33190668e-02 -6.30209967e-02 -4.12284918e-02
 -1.11471996e-01  7.76255727e-02  6.49912981e-03  3.70148532e-02
 -8.10587034e-02  8.03821720e-04 -1.92623008e-02 -1.04774181e-02
  2.08708793e-02 -3.97125594e-02  7.05472752e-02  1.94596220e-03
  1.58915063e-03 -4.88390774e-03  5.65194339e-02 -9.45208501e-03
  1.50920711e-02 -6.79694638e-02 -4.99517843e-02 -3.22511494e-02
 -1.65853917e-03  4.99049872e-02 -7.53183523e-03  4.27324101e-02
  6.47848845e-02 -2.61641219e-02 -2.71436339e-03  4.52033654e-02
  8.24028775e-02  9.48283635e-03 -8.72738659e-03  6.33625686e-02
  2.28906330e-02 -4.47886400e-02 -4.87491712e-02 -2.55046450e-02
  4.85086478e-02  1.86402071e-02 -4.36575040e-02 -1.09199263e-01
 -4.83839512e-02 -2.78737303e-02 -3.37303318e-02 -3.73825245e-02
 -1.76408663e-02 -3.53311598e-02 -1.43837407e-01  8.39328244e-02
  1.80236287e-02  2.73969374e-03  3.39376330e-02 -1.30557723e-03
  8.71054549e-03 -7.81143038e-03  9.75924823e-03  2.15599081e-03
 -3.13209593e-02  5.36162555e-02 -4.70813401e-02  1.00233376e-01
  1.13872223e-01 -5.75793944e-02  4.55925381e-03  1.01936106e-02
 -7.97435939e-02  3.13324817e-02 -4.27301042e-02  5.01961336e-02
  4.10368256e-02 -1.21683935e-02 -1.67828463e-02 -2.75509593e-33
  7.43045881e-02 -6.69655250e-03 -2.64492985e-02  1.18169129e-01
  9.01884809e-02 -2.36905739e-02 -5.66255897e-02  3.91265862e-02
 -3.10958340e-03  6.20010942e-02  7.39083067e-02 -1.34785309e-01
 -1.33816525e-03 -3.00697926e-02  6.62890673e-02 -4.08235267e-02
 -8.79061501e-03  6.26902208e-02 -6.73213825e-02  4.53378633e-02
 -5.57546951e-02  1.10102288e-01 -5.43835165e-04 -9.10421535e-02
 -1.43570647e-01  5.87801412e-02  1.56781733e-01  7.56699666e-02
  1.77192669e-02  3.28395516e-02  3.93535160e-02 -1.47835482e-02
 -1.35984838e-01 -6.40319213e-02 -1.91377039e-04  4.73504849e-02
 -2.00047642e-02  1.44222649e-02 -2.47884803e-02 -1.20117934e-02
  4.99753887e-03  2.49957889e-02 -4.35274728e-02  5.17369322e-02
 -2.58046519e-02 -9.36586503e-03 -3.10094915e-02  7.25177974e-02
 -1.02135604e-02 -3.16613242e-02  5.86627088e-02  4.58389084e-04
 -1.81819825e-03 -7.66161382e-02  3.90807725e-02 -4.52688858e-02
  1.78407170e-02 -5.72508201e-02  2.25835163e-02  3.62863094e-02
  4.47921501e-03  6.75236061e-02 -1.29761979e-01  7.75463693e-03
  1.20436808e-03  3.29434946e-02  1.66033171e-02  4.07651141e-02
 -4.77414019e-02  4.96875346e-02  8.53671134e-03  8.13507196e-03
 -1.00496836e-01  5.62296212e-02 -1.28344065e-02 -2.60071084e-02
 -4.70129447e-03 -2.83884406e-02  3.67101729e-02 -5.81250340e-02
 -2.97453087e-02 -6.87853098e-02 -1.37213636e-02 -7.06978654e-03
  6.28185198e-02  6.83081374e-02 -6.60054833e-02  3.29846814e-02
 -3.59705836e-02  3.25642712e-02 -4.13789973e-03  1.31931296e-03
 -2.66490709e-02 -2.55556665e-02 -2.13229982e-03 -5.87454920e-08
 -2.48513129e-02 -1.58018805e-02 -1.27557749e-02 -1.75514631e-02
  5.72272167e-02 -1.28587373e-02  4.44123074e-02 -9.25948620e-02
 -8.74284096e-03  4.60283272e-02  5.06058522e-02  1.46858804e-02
  9.62104425e-02  4.36630957e-02 -3.10687639e-04  9.55430232e-03
 -1.55630605e-02  8.43726546e-02 -5.30497245e-02 -6.15184568e-02
  2.11111791e-02 -5.88346869e-02  3.35161202e-02 -9.61336270e-02
  2.75577717e-02  8.55950546e-03  6.62488714e-02  9.25994664e-02
 -3.34085003e-02 -4.66103032e-02  6.40565455e-02  2.12692190e-02
 -1.55442934e-02  5.29746227e-02 -8.25902894e-02  3.30677652e-03
  2.23936830e-02 -6.23480277e-03  1.16434777e-02  4.31682169e-02
 -2.97498740e-02  3.15588750e-02  6.44093826e-02  3.48126255e-02
 -9.29260030e-02 -6.53257295e-02  6.06306233e-02  9.00272187e-03
  1.63580086e-02  1.35728911e-01 -3.60189900e-02 -3.89422812e-02
  5.62133128e-03  6.24232329e-02  1.90431823e-03  2.91507579e-02
 -5.63226268e-02  7.60481432e-02 -2.24229097e-02  5.56121655e-02
  3.51731181e-02 -6.62394240e-03 -8.46961513e-02 -1.02036081e-01]</t>
        </is>
      </c>
    </row>
    <row r="473">
      <c r="A473" s="1" t="n">
        <v>471</v>
      </c>
      <c r="B473" t="n">
        <v>472</v>
      </c>
      <c r="C473" t="inlineStr">
        <is>
          <t>VOICE YOUR EMOTIONS! Workshop</t>
        </is>
      </c>
      <c r="D473" t="inlineStr">
        <is>
          <t>Sunday, March 2</t>
        </is>
      </c>
      <c r="E473" t="inlineStr">
        <is>
          <t>STAY YANG SPACE</t>
        </is>
      </c>
      <c r="F473" t="inlineStr">
        <is>
          <t>Corinthstraße 54 10245 Berlin, Show map</t>
        </is>
      </c>
      <c r="G473" t="inlineStr">
        <is>
          <t>health</t>
        </is>
      </c>
      <c r="H473" t="inlineStr">
        <is>
          <t>€33.14</t>
        </is>
      </c>
      <c r="I473" t="inlineStr">
        <is>
          <t>https://www.eventbrite.com/e/voice-your-emotions-workshop-tickets-1244961215509?aff=ebdssbdestsearch</t>
        </is>
      </c>
      <c r="J473" t="inlineStr">
        <is>
          <t>A workshop to reclaim our voices and release emotions with the help of vocal techniques, somatic practices, intention setting and the power of the collective.Do you have emotions that want to be heard?
Let’s step back into embodiment with one of our most powerful tools to express and transform the messages from within!
Have you felt limited in your expression or have been actively silenced?
Do you struggle to express authentically when topics get uncomfortable?
Is your voice a tool for emotional release you’d like to explore more?
THEN THIS WORKSHOP IS FOR YOU!
There are a lot of powerful emotions that we deal with that do not get enough at space for processing - sadness, frustration, anger and grief are tough challengers, but they want to be faced with the same kindness that happiness and love get treated, so they can be let go of or integrated.
I am inviting you to let it all be heard!
✨02.03.25
✨STAY YANG SPACE
✨16-19H
To reserve your spot send the workshop fee of 30 Euros via PayPal to Sophie.hennig@web.de or contact me for other options.
I also offer discounts for all those not able to afford the full fee!
If you have any questions shoot me a DM on instagram or write en email. I would love to hear from you 🤍</t>
        </is>
      </c>
      <c r="K473" t="inlineStr">
        <is>
          <t>Sophie Hennig</t>
        </is>
      </c>
      <c r="L473" t="inlineStr">
        <is>
          <t>Refund Policy
Refunds up to 7 days before event</t>
        </is>
      </c>
      <c r="M473" t="inlineStr">
        <is>
          <t>Event lasts 3 hours</t>
        </is>
      </c>
      <c r="N473" t="inlineStr">
        <is>
          <t>Germany Events, Berlin Events, Things to do in Berlin, Berlin Classes, Berlin Health Classes, #empowerment, #anger, #grief, #emotionalrelease, #voiceworkshop, #vocalworkshop, #somatichealing, #healing_workshop, #somatic_practices, #nervous_system_regulation</t>
        </is>
      </c>
      <c r="O473" t="inlineStr">
        <is>
          <t xml:space="preserve">
    The event titled "VOICE YOUR EMOTIONS! Workshop" is scheduled to take place on Sunday, March 2 at STAY YANG SPACE, 
    specifically at Corinthstraße 54 10245 Berlin, Show map. This event falls under the "health" category. 
    Description: A workshop to reclaim our voices and release emotions with the help of vocal techniques, somatic practices, intention setting and the power of the collective.Do you have emotions that want to be heard?
Let’s step back into embodiment with one of our most powerful tools to express and transform the messages from within!
Have you felt limited in your expression or have been actively silenced?
Do you struggle to express authentically when topics get uncomfortable?
Is your voice a tool for emotional release you’d like to explore more?
THEN THIS WORKSHOP IS FOR YOU!
There are a lot of powerful emotions that we deal with that do not get enough at space for processing - sadness, frustration, anger and grief are tough challengers, but they want to be faced with the same kindness that happiness and love get treated, so they can be let go of or integrated.
I am inviting you to let it all be heard!
✨02.03.25
✨STAY YANG SPACE
✨16-19H
To reserve your spot send the workshop fee of 30 Euros via PayPal to Sophie.hennig@web.de or contact me for other options.
I also offer discounts for all those not able to afford the full fee!
If you have any questions shoot me a DM on instagram or write en email. I would love to hear from you 🤍
    It is organized by Sophie Hennig and will last for Event lasts 3 hours. 
    Key topics and themes include: Germany Events, Berlin Events, Things to do in Berlin, Berlin Classes, Berlin Health Classes, #empowerment, #anger, #grief, #emotionalrelease, #voiceworkshop, #vocalworkshop, #somatichealing, #healing_workshop, #somatic_practices, #nervous_system_regulation.
    </t>
        </is>
      </c>
      <c r="P473" t="inlineStr">
        <is>
          <t>[-1.92826837e-02  5.45409042e-03  5.96335754e-02  2.19789445e-02
  8.21873022e-04  6.06762357e-02  6.70772195e-02 -8.22612345e-02
  2.79728044e-02 -9.41963866e-02 -4.97352481e-02 -5.99368736e-02
 -2.64164805e-02 -2.92845573e-02  5.33086360e-02  4.81963567e-02
  3.03255115e-02  2.35546660e-02 -6.25793412e-02  3.00817881e-02
 -1.33953439e-02  4.90147211e-02 -1.60325672e-02  2.73193009e-02
 -4.11922820e-02  1.96262747e-02 -4.77596447e-02  1.54521526e-03
  8.46943483e-02 -2.93399915e-02 -1.57594718e-02 -2.94440053e-03
  6.15042448e-02  3.07384375e-02  3.13191526e-02  1.18201099e-01
  4.10120375e-02 -4.02475260e-02 -2.33264547e-02 -6.96967170e-02
 -2.08088811e-02  5.27767539e-02  3.55129130e-02 -2.61003021e-02
  2.43061893e-02 -4.87256944e-02 -7.19060749e-02 -4.03360575e-02
 -4.34188731e-02 -6.20143749e-02 -3.26523110e-02 -5.02700284e-02
  4.29780632e-02  4.55932170e-02 -1.22750904e-02  2.41896082e-02
  9.03680027e-02 -3.10604647e-03 -1.30634652e-02 -1.75335836e-02
 -5.47591150e-02 -6.18293211e-02 -3.87499519e-02 -2.74082236e-02
 -3.65040451e-02 -3.71148214e-02  1.30966827e-02  3.08340881e-02
  3.52034569e-02  4.93352376e-02 -3.72489803e-02 -3.87852229e-02
  2.59429887e-02 -2.25488003e-02 -7.74647202e-03 -1.52017063e-04
 -5.57694305e-03 -9.79715735e-02  5.00333868e-02  9.13341623e-03
  7.83069581e-02  3.79388072e-02  6.45585433e-02 -5.17528579e-02
 -8.58897045e-02 -9.08930972e-02 -5.36479875e-02  2.20440216e-02
 -5.48882596e-02  6.63753748e-02 -3.49471271e-02  2.85232160e-03
  1.96471363e-02  5.04618660e-02  4.13199589e-02  3.54301324e-03
 -8.67685974e-02  5.40003702e-02 -3.68426740e-03  4.83928397e-02
 -4.84512374e-03  4.92884293e-02 -7.09590763e-02 -6.49022758e-02
 -8.23741630e-02 -9.13187489e-02 -1.51104107e-01 -2.13710740e-02
 -6.99567795e-02 -6.21491298e-03 -1.43568650e-01 -4.47966009e-02
 -1.83908604e-02 -5.53036034e-02  7.08469227e-02  8.37201625e-02
  8.45120847e-03 -1.18164690e-02  4.84750904e-02  3.40467840e-02
  2.11795066e-02  4.73429225e-02  1.40590570e-03  2.65096352e-02
  7.64930472e-02  8.96246452e-03 -1.56802945e-02  1.93899024e-33
  7.05817714e-02  1.02517912e-02  2.37293076e-02  1.32969245e-01
  2.67314855e-02 -2.14301571e-02 -4.14482923e-03 -4.34033647e-02
 -4.47023399e-02  1.20749157e-02 -2.43265294e-02  5.15950546e-02
  3.42276581e-02 -2.37306077e-02 -2.59409938e-02 -7.41184652e-02
 -6.91715330e-02 -2.42220182e-02 -4.94266336e-04 -4.59950939e-02
  4.65943664e-02  2.99013481e-02 -1.74654983e-02  2.60859821e-03
  2.03076694e-02  2.14470606e-02  5.86137325e-02 -3.98254283e-02
  1.89625360e-02  3.73621695e-02 -1.16846070e-01  3.14891450e-02
  1.30484803e-02 -5.50517142e-02  1.89314429e-02  5.39639441e-04
 -6.46263361e-03 -8.60368542e-04  2.02717241e-02 -4.98533435e-02
  9.15211812e-03  8.24579876e-03 -7.22439811e-02 -5.36067225e-02
  3.30905356e-02  8.95826593e-02  1.23608774e-02 -5.23449890e-02
  5.09244651e-02  1.45654036e-02 -5.17942831e-02  4.77681383e-02
  3.60100307e-02  4.77653835e-03  3.20200771e-02 -2.72025093e-02
  3.58419493e-02 -2.82325037e-02  4.29503694e-02 -2.45060176e-02
 -1.81129260e-03  2.24981438e-02  2.24464387e-02 -5.23838177e-02
  6.08784854e-02 -4.50815335e-02 -7.10887387e-02 -6.42761812e-02
 -2.11389251e-02 -7.22425729e-02 -8.22282210e-02  2.99215782e-02
  1.94029100e-02 -9.37027037e-02 -2.59846821e-02 -4.20673229e-02
 -2.13652197e-02 -3.81294191e-02 -1.16440654e-02 -2.69196578e-03
 -5.84847890e-02 -4.45883768e-03 -4.51252013e-02  9.61985067e-02
  9.44832116e-02 -1.16350532e-01 -2.79523823e-02 -3.95884961e-02
 -1.61445141e-02  9.11079049e-02 -5.53655922e-02  1.36379013e-02
  4.93432693e-02  7.36153573e-02 -9.38272998e-02 -4.56100220e-33
  6.90423697e-02  7.41475523e-02 -8.87305215e-02  6.73247054e-02
  1.23087754e-02  4.19426151e-02 -1.12489029e-03  1.00321311e-03
  3.89485806e-02  9.26899761e-02 -1.57869849e-02 -3.38517465e-02
  8.52350071e-02  1.28759500e-02 -2.95082554e-02 -4.24466059e-02
 -1.18374806e-02  5.35346605e-02 -3.13573629e-02  3.58819515e-02
 -4.28388529e-02  1.01716027e-01 -1.48276929e-02 -2.12481488e-02
 -1.39148403e-02  1.99267399e-02  9.50209647e-02 -5.40666059e-02
  7.27633908e-02 -5.40871546e-03 -7.04558194e-02 -1.34601444e-02
 -9.93315652e-02 -1.87220331e-02  1.61212943e-02 -2.39101332e-02
  4.89737168e-02 -4.79022041e-02 -8.99892971e-02 -4.17867228e-02
  1.10183768e-02  5.63155785e-02 -7.06533119e-02  7.56493583e-02
  1.54759604e-02 -3.21582705e-03 -1.34848133e-02 -5.72991297e-02
 -5.34156114e-02 -7.10584596e-03  1.32349515e-02 -4.48007807e-02
  2.32889764e-02 -8.45208950e-03  3.59468758e-02 -2.86630616e-02
  4.25021946e-02 -8.45117047e-02 -5.22709675e-02  1.05268955e-02
 -2.74055358e-02  1.87892243e-02 -7.14270547e-02 -5.51184528e-02
  6.31228387e-02 -1.98779311e-02  2.51795594e-02  1.88634880e-02
 -1.04272384e-02  1.20097212e-02  2.21926086e-02  4.49013263e-02
 -5.57914227e-02  3.45906056e-03 -9.51582752e-03  5.12868948e-02
  2.33772211e-02 -6.82211071e-02 -4.38459404e-02 -1.97280962e-02
  1.12997247e-02  4.92673889e-02  1.72241721e-02  4.81982389e-03
  6.40962794e-02  8.97516757e-02 -2.07805671e-02  1.30473316e-01
 -4.60375249e-02  7.16886148e-02 -6.02808036e-02  1.05320185e-01
 -2.39645690e-03  2.25129779e-02  2.46730763e-02 -6.04823143e-08
 -5.19145094e-02 -1.58710424e-02  5.46605140e-03 -5.92817627e-02
  2.69576744e-03 -6.46415502e-02  5.12408800e-02 -2.53294744e-02
 -3.89571637e-02  8.67677107e-02  6.13952763e-02 -7.94142019e-03
 -1.76760741e-02  8.35278779e-02 -1.74531294e-03 -4.05265838e-02
 -2.18081065e-02  3.31482440e-02 -2.91416664e-02 -1.37065753e-01
  2.36052554e-02  2.45254003e-02  3.69251743e-02 -7.12722912e-02
  5.89507166e-04 -2.96167377e-02 -1.14753591e-02  2.63658240e-02
 -8.95088613e-02 -1.45112770e-02 -3.69790918e-03  4.73707691e-02
 -6.49769232e-02  3.19904350e-02 -6.32178560e-02 -3.60357836e-02
 -4.62883944e-03 -7.50389025e-02  3.73172387e-02  6.49432838e-02
 -2.27307100e-02  2.99741589e-02  5.08385450e-02 -1.30026985e-03
  2.91071702e-02  2.05483455e-02  5.12664504e-02 -4.66574319e-02
  5.20029105e-03  1.14452906e-01 -6.28384426e-02 -4.63504754e-02
  2.43099350e-02  8.14039111e-02  1.08050480e-01  1.36451244e-01
 -5.02882190e-02  5.83629608e-02  2.56037880e-02  6.31833747e-02
  5.24070524e-02  2.79757287e-02 -1.60956368e-01 -1.46230664e-02]</t>
        </is>
      </c>
    </row>
    <row r="474">
      <c r="A474" s="1" t="n">
        <v>472</v>
      </c>
      <c r="B474" t="n">
        <v>473</v>
      </c>
      <c r="C474" t="inlineStr">
        <is>
          <t>Berlin by Night - Lichter der Stadt</t>
        </is>
      </c>
      <c r="D474" t="inlineStr">
        <is>
          <t>Freitag, 28. Februar</t>
        </is>
      </c>
      <c r="E474" t="inlineStr">
        <is>
          <t>Calumet Photo Video Berlin</t>
        </is>
      </c>
      <c r="F474" t="inlineStr">
        <is>
          <t>Bertha-Benz-Straße 5 10557 Berlin</t>
        </is>
      </c>
      <c r="G474" t="inlineStr">
        <is>
          <t>hobbies</t>
        </is>
      </c>
      <c r="H474" t="inlineStr">
        <is>
          <t>129 €</t>
        </is>
      </c>
      <c r="I474" t="inlineStr">
        <is>
          <t>https://www.eventbrite.de/e/berlin-by-night-lichter-der-stadt-tickets-1142932996359?aff=ebdssbdestsearch</t>
        </is>
      </c>
      <c r="J474" t="inlineStr">
        <is>
          <t>"Entdecke die Nacht: Dein Fotokurs in Berlin!"
Pack deine Kamera ein und begleite uns auf eine unvergessliche Fototour durch das nächtliche Berlin! Dies ist kein gewöhnlicher Fotokurs. Es ist eine Einladung, sich in die Welt der Nachtfotografie zu stürzen, mit all ihren faszinierenden Lichtern, Schatten und unerwarteten Reflexionen.
Wir starten unseren Streifzug im Herzen des Berliner Regierungsviertels. Hier, zwischen beleuchteten Monumenten und geheimen Ecken, wirst du lernen, wie man das urbane Flair der Stadt einfängt. Unsere Route führt uns zu bekannten Sehenswürdigkeiten und verborgenen Schätzen, ideal für einzigartige Foto-Momente.
In unserem Kurs tauchst du in die Geheimnisse des Fotografierens während der blauen Stunde und bei schwachem Licht ein. Wir zeigen dir, wie du mit deiner Kamera die nächtliche Atmosphäre Berlins in fesselnden Bildern festhalten kannst. Dabei beschränken wir uns nicht nur auf die Basics – wir verraten dir auch kreative Techniken und Kniffe, die deine Fotos von der Masse abheben lassen.
Bist du bereit, Berlin bei Nacht durch deine Linse neu zu entdecken? Dann ist dieser Kurs genau das Richtige für dich! Lass uns zusammen die verborgene Schönheit der Nacht festhalten und deine Fotokunst auf ein neues, aufregendes Niveau heben. Melde dich jetzt an und werde Teil unseres nächtlichen Fotoabenteuers!
Weitere Infos:
• Blende
• Zeit
• ISO
• Belichtungskorrektur
• Messerscharfe Fokussierung
• Fotografieren ohne Automatik-Modus
• Motive in Bewegung perfekt einfangen
• Weißabgleich für korrekte und natürliche Farben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eigene Kamera, manuell einstellbar (Modus "M" muss machbar sein)
Belichtungszeiten müssen in den Halbautomatiken bis 30 Sekunden eingestellt werden können, bitte im Zweifel anfragen
Stativ (unbedingt notwendig)
Kabel- oder Funk-Fernauslöser bzw. Handy-App für die Kamera
Objektive von mittlerer Brennweite bis (Super-) Weitwinkel, soweit vorhanden
für einige Aufnahmetechniken wäre ein Zoom-Objektiv sehr hilfreich
Akkus: Achte bitte auf volle Akkuladung! Im Zweifel: bring einen zweiten Akku mit.
Speicherkarte mit ausreichend Speicherplatz
kleine Taschenlampe
passende Kleidung
Zielgruppe:
Engagierte Fotografen/ -innen die sich weiterbilden und / oder ihr Portfolio erweitern möchten. Dieser Workshop eignet sich für alle Fotografen, die gern ein organisiertes Foto-Shooting in einer kleinen Gruppe erleben möchten. Der Kurs ist nicht nur für Semi-Profis, sondern gleichermaßen auch für Einsteiger- und Hobbyfotografen geeignet. Es werden verschiedene Licht-Setups vorgestellt und die Modelkommunikation trainiert.
Voraussetzungen:
Basis-Fotokenntnisse und eine sichere Bedienung der grundlegenden Einstellungen (Zeit/Blende/ISO) der eigenen Kamera werden vorausgesetzt
Kurzbeschreibung Referent:
Alexander Siewert fotografiert seit 1995, seit 2010 ist er als Fotograf und Dozent tätig.
Mit über 150 Fotoworkshops pro Jahr in verschiedenen Aufnahmebereichen ist das fotografische Spektrum sehr weit gefächert. Von 2015 bis 2019 war er als Olympus-Visonary tätig. Neben der Durchführung von Fotowokshops führt er Aufträge im Bereich Hochzeitsfotografie, Business-, Portrait und Fashionfotografie sowie in der Produkt- und Werbefotografie aus.</t>
        </is>
      </c>
      <c r="K474" t="inlineStr">
        <is>
          <t>Calumet Photo Video - Berlin</t>
        </is>
      </c>
      <c r="L474" t="inlineStr">
        <is>
          <t>Rückerstattungsrichtlinie
Rückerstattungen bis zu 7 Tage vor dem Event</t>
        </is>
      </c>
      <c r="M474" t="inlineStr">
        <is>
          <t>Eventdauer: 3 Stunden</t>
        </is>
      </c>
      <c r="N474" t="inlineStr">
        <is>
          <t>Events in Deutschland, Events in Berlin, Events in Berlin, Berlin Kurse, Berlin Hobbys Kurse, #event, #photography, #berlin, #fotografie, #fotowalk, #grundlagen, #basics, #berlinbynight, #fotowalk_berlin, #fotowalkberlin</t>
        </is>
      </c>
      <c r="O474" t="inlineStr">
        <is>
          <t xml:space="preserve">
    The event titled "Berlin by Night - Lichter der Stadt" is scheduled to take place on Freitag, 28. Februar at Calumet Photo Video Berlin, 
    specifically at Bertha-Benz-Straße 5 10557 Berlin. This event falls under the "hobbies" category. 
    Description: "Entdecke die Nacht: Dein Fotokurs in Berlin!"
Pack deine Kamera ein und begleite uns auf eine unvergessliche Fototour durch das nächtliche Berlin! Dies ist kein gewöhnlicher Fotokurs. Es ist eine Einladung, sich in die Welt der Nachtfotografie zu stürzen, mit all ihren faszinierenden Lichtern, Schatten und unerwarteten Reflexionen.
Wir starten unseren Streifzug im Herzen des Berliner Regierungsviertels. Hier, zwischen beleuchteten Monumenten und geheimen Ecken, wirst du lernen, wie man das urbane Flair der Stadt einfängt. Unsere Route führt uns zu bekannten Sehenswürdigkeiten und verborgenen Schätzen, ideal für einzigartige Foto-Momente.
In unserem Kurs tauchst du in die Geheimnisse des Fotografierens während der blauen Stunde und bei schwachem Licht ein. Wir zeigen dir, wie du mit deiner Kamera die nächtliche Atmosphäre Berlins in fesselnden Bildern festhalten kannst. Dabei beschränken wir uns nicht nur auf die Basics – wir verraten dir auch kreative Techniken und Kniffe, die deine Fotos von der Masse abheben lassen.
Bist du bereit, Berlin bei Nacht durch deine Linse neu zu entdecken? Dann ist dieser Kurs genau das Richtige für dich! Lass uns zusammen die verborgene Schönheit der Nacht festhalten und deine Fotokunst auf ein neues, aufregendes Niveau heben. Melde dich jetzt an und werde Teil unseres nächtlichen Fotoabenteuers!
Weitere Infos:
• Blende
• Zeit
• ISO
• Belichtungskorrektur
• Messerscharfe Fokussierung
• Fotografieren ohne Automatik-Modus
• Motive in Bewegung perfekt einfangen
• Weißabgleich für korrekte und natürliche Farben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eigene Kamera, manuell einstellbar (Modus "M" muss machbar sein)
Belichtungszeiten müssen in den Halbautomatiken bis 30 Sekunden eingestellt werden können, bitte im Zweifel anfragen
Stativ (unbedingt notwendig)
Kabel- oder Funk-Fernauslöser bzw. Handy-App für die Kamera
Objektive von mittlerer Brennweite bis (Super-) Weitwinkel, soweit vorhanden
für einige Aufnahmetechniken wäre ein Zoom-Objektiv sehr hilfreich
Akkus: Achte bitte auf volle Akkuladung! Im Zweifel: bring einen zweiten Akku mit.
Speicherkarte mit ausreichend Speicherplatz
kleine Taschenlampe
passende Kleidung
Zielgruppe:
Engagierte Fotografen/ -innen die sich weiterbilden und / oder ihr Portfolio erweitern möchten. Dieser Workshop eignet sich für alle Fotografen, die gern ein organisiertes Foto-Shooting in einer kleinen Gruppe erleben möchten. Der Kurs ist nicht nur für Semi-Profis, sondern gleichermaßen auch für Einsteiger- und Hobbyfotografen geeignet. Es werden verschiedene Licht-Setups vorgestellt und die Modelkommunikation trainiert.
Voraussetzungen:
Basis-Fotokenntnisse und eine sichere Bedienung der grundlegenden Einstellungen (Zeit/Blende/ISO) der eigenen Kamera werden vorausgesetzt
Kurzbeschreibung Referent:
Alexander Siewert fotografiert seit 1995, seit 2010 ist er als Fotograf und Dozent tätig.
Mit über 150 Fotoworkshops pro Jahr in verschiedenen Aufnahmebereichen ist das fotografische Spektrum sehr weit gefächert. Von 2015 bis 2019 war er als Olympus-Visonary tätig. Neben der Durchführung von Fotowokshops führt er Aufträge im Bereich Hochzeitsfotografie, Business-, Portrait und Fashionfotografie sowie in der Produkt- und Werbefotografie aus.
    It is organized by Calumet Photo Video - Berlin and will last for Eventdauer: 3 Stunden. 
    Key topics and themes include: Events in Deutschland, Events in Berlin, Events in Berlin, Berlin Kurse, Berlin Hobbys Kurse, #event, #photography, #berlin, #fotografie, #fotowalk, #grundlagen, #basics, #berlinbynight, #fotowalk_berlin, #fotowalkberlin.
    </t>
        </is>
      </c>
      <c r="P474" t="inlineStr">
        <is>
          <t>[ 3.75239253e-02  5.77205084e-02 -4.18152846e-02  1.98042560e-02
  6.74661249e-02  4.33688834e-02 -8.19559246e-02  6.22374285e-03
 -5.69874123e-02 -5.47480099e-02 -2.42307130e-02 -7.33919144e-02
  2.20763199e-02  1.14226099e-02 -2.08018105e-02 -4.59044380e-03
  7.12857349e-04  9.38205235e-03 -5.35492748e-02  3.10117286e-02
  3.30636688e-02 -1.38747603e-01 -6.40764507e-03  2.89810542e-02
 -3.93376797e-02  1.03348419e-02  2.74259653e-02 -5.91973290e-02
 -3.14521194e-02 -1.79522671e-03  3.04234680e-02 -1.26683209e-02
 -7.74790719e-02  4.69638333e-02  8.90770257e-02 -3.15118086e-04
  1.69637091e-02 -4.46639545e-02 -6.12144964e-03  6.72069788e-02
 -5.17261289e-02 -4.01820131e-02 -9.33755934e-02  3.27952057e-02
 -1.93582010e-02  2.77666934e-02  4.84783091e-02 -6.84023602e-03
 -1.05984151e-01  1.36587978e-03  1.88057255e-02  2.24400382e-03
 -2.01679077e-02 -6.93244860e-02  6.51212595e-03 -1.65523402e-02
 -7.10396245e-02 -5.59232384e-02  7.94294849e-02 -1.37008838e-02
  6.70053586e-02 -5.16131781e-02 -2.88270507e-02  6.44942373e-03
 -6.56657107e-03 -3.52491997e-02 -4.54526953e-02  1.16693322e-03
  5.32104447e-02 -2.70410609e-02  1.27236664e-01 -6.28804937e-02
  2.47388799e-02 -2.60315295e-02  1.11906193e-02 -7.60724843e-02
 -4.08811532e-02 -6.98650815e-03 -6.36669695e-02 -6.83756173e-02
  8.06665570e-02 -3.16759013e-02  4.46269847e-02  4.63049300e-03
  2.14064494e-02 -6.08171448e-02 -5.05862683e-02  8.19274783e-02
 -1.88721772e-02  8.20036232e-02 -4.19357792e-02  2.67310068e-03
 -6.28429279e-02 -6.63187653e-02 -4.94469367e-02 -5.52915111e-02
 -2.59134769e-02  1.96703058e-03  1.35929167e-01  2.18445733e-02
  2.46577300e-02 -1.55633567e-02 -8.50631564e-04  6.73791245e-02
  3.16958651e-02 -1.70327500e-02  1.84429865e-02  1.41053656e-02
 -7.05486983e-02 -3.89437973e-02  1.38650900e-02 -4.08589281e-02
  1.02851866e-02 -1.27067596e-01 -7.75088146e-02  7.04472233e-03
  2.49976330e-02 -3.81607190e-02  1.30546736e-02 -1.81322899e-02
  9.26826298e-02 -1.16646998e-02  6.19284622e-02  4.12909836e-02
 -1.38678681e-02  4.16734368e-02  3.35664786e-02  1.16557222e-32
 -6.32511601e-02 -1.05109826e-01 -4.93858121e-02  3.49495672e-02
  1.02222838e-01  2.20121606e-03  1.01620853e-02  5.45830429e-02
 -4.21074517e-02 -1.39684929e-02  6.71021221e-03 -6.89582387e-03
 -1.62502052e-03 -6.36287183e-02  5.06143086e-02  4.15840708e-02
  8.13885499e-03 -7.09037483e-02 -6.56079054e-02 -3.03423684e-02
  4.06716280e-02  2.73551065e-02  1.95344631e-02  1.37049926e-03
 -2.75365543e-02  5.89284934e-02  8.43343884e-02 -1.75772235e-02
  8.51113070e-03  1.86048560e-02  1.61701608e-02 -1.02051124e-02
  4.05861139e-02 -4.60359821e-04  9.00830254e-02  3.17605995e-02
  2.38646176e-02 -5.15195727e-02 -4.63694707e-02 -8.12321454e-02
  4.43305708e-02 -5.16776135e-03 -1.14305988e-01 -4.68401276e-02
  5.69881015e-02  9.13502797e-02 -4.56196107e-02  3.79699245e-02
  8.86941776e-02  1.20075382e-02  1.30264655e-01 -7.93699268e-03
 -6.34632781e-02  9.66866035e-03  5.71433175e-03  1.23015255e-01
 -4.52225357e-02 -8.24359655e-02  7.92787075e-02 -1.71832815e-02
  2.78366152e-02  2.54266728e-02 -1.29585527e-02 -1.84164159e-02
  5.24703376e-02  2.24261787e-02  3.82117219e-02  8.56430829e-02
 -4.59180549e-02  4.94134612e-02 -6.04714863e-02 -2.65243910e-02
  1.01760417e-01 -9.70846787e-02  2.02556141e-02  1.31486416e-01
 -5.20383269e-02 -2.91467831e-02 -7.36180916e-02  1.01165473e-01
 -7.80458003e-02 -3.02362279e-03  3.76743637e-02 -7.65330419e-02
  7.43048862e-02 -4.13106978e-02 -1.44092124e-02 -1.88926439e-04
 -3.14761475e-02  1.88419335e-02 -1.16553707e-02  1.91486608e-02
 -9.74193402e-03  2.11101323e-02 -6.52615055e-02 -1.36056506e-32
  5.29614501e-02 -3.09622213e-02 -9.63147823e-03 -2.77478192e-02
  1.35758538e-02  4.24718037e-02 -9.02262554e-02  5.74555481e-03
  1.77044049e-02  6.74891993e-02  2.51327977e-02 -2.21233536e-02
 -3.56060378e-02  2.20369659e-02 -2.19013765e-02 -3.71545367e-02
  2.12752260e-02 -1.49048097e-03 -1.37199119e-01  1.42164854e-02
 -6.82879016e-02  1.83142088e-02 -9.59348027e-03 -2.00357810e-02
 -8.16512480e-02  9.88235399e-02  7.72700161e-02  3.60937864e-02
  1.20562920e-02  2.36860607e-02 -6.52482882e-02 -2.92432290e-02
  9.22322832e-03  1.14897862e-02  5.92626296e-02  8.44003633e-02
  4.55509946e-02 -2.24657431e-02 -6.53587561e-03 -5.27879514e-04
 -5.47803156e-02  1.78854167e-02 -5.87039255e-02  3.26065421e-02
  1.86536205e-03 -2.06835959e-02 -1.21170402e-01 -1.58251803e-02
  2.32611280e-02 -6.32041618e-02  2.89818142e-02  6.85329968e-03
 -9.65497196e-02  1.86308641e-02  8.60424899e-03  1.08345994e-03
 -4.24508825e-02  2.47339858e-03  7.90319666e-02  1.86865330e-02
  3.72452587e-02  2.30811555e-02 -5.50436042e-02  1.29492125e-02
  4.96964566e-02 -9.29548591e-02 -1.06528044e-01  4.32371087e-02
  1.03741440e-04  6.33751005e-02  3.40141952e-02  1.09616689e-01
 -7.44705498e-02  2.78328247e-02 -2.44564097e-02 -2.58898525e-03
  9.94072929e-02  1.15077354e-01  3.92829366e-02  3.34708542e-02
 -3.37817371e-02  1.13235386e-02 -2.95531470e-02  2.81885732e-02
  1.97043270e-02  2.03445852e-02  4.20939381e-04 -2.63450947e-02
  9.68174729e-03 -2.32554367e-03  1.46024665e-02  7.82386437e-02
 -6.69660140e-03  4.72214445e-02 -7.22666085e-03 -6.00958856e-08
 -6.76188767e-02  6.17705584e-02 -5.99247925e-02 -3.58986259e-02
  8.21630470e-03 -1.26302153e-01  5.59602864e-03  3.35102878e-03
 -8.29379261e-02  2.68178210e-02  5.58227561e-02  1.98537633e-02
 -5.17998524e-02  3.92136015e-02 -9.42790881e-02 -5.65822572e-02
 -1.47804311e-02 -5.16547859e-02  8.41580704e-03  1.56875923e-02
  1.81495938e-02 -5.01299985e-02  3.39628942e-02 -4.58173677e-02
 -9.88735110e-02  9.73735284e-03 -6.08349480e-02  4.32502152e-03
  5.34056500e-02 -4.99379560e-02  1.11429542e-02  5.12033589e-02
  2.40826160e-02  2.41096085e-03 -4.18170504e-02 -5.38573787e-02
 -6.06104769e-02  3.14078666e-02 -4.37160507e-02 -6.68656155e-02
 -1.70644131e-02 -4.96626608e-02  5.48351090e-04  3.17917066e-03
  1.08623905e-02 -1.19103370e-02  7.85565451e-02 -1.54809663e-02
 -1.68468598e-02  7.87143707e-02 -1.23695999e-01 -6.80719316e-02
 -6.67136535e-02  6.95712194e-02 -2.39132214e-02 -5.95059842e-02
 -1.46841584e-03  6.78896718e-03  9.21007060e-03 -5.17548388e-03
  1.17423572e-02  8.24082643e-03 -7.67327398e-02  6.34280294e-02]</t>
        </is>
      </c>
    </row>
    <row r="475">
      <c r="A475" s="1" t="n">
        <v>473</v>
      </c>
      <c r="B475" t="n">
        <v>474</v>
      </c>
      <c r="C475" t="inlineStr">
        <is>
          <t>Feministisches Coaching Wochenende für FLINTA+</t>
        </is>
      </c>
      <c r="D475" t="inlineStr">
        <is>
          <t>Saturday, March 1</t>
        </is>
      </c>
      <c r="E475" t="inlineStr">
        <is>
          <t>Ort nicht verfügbar</t>
        </is>
      </c>
      <c r="F475" t="inlineStr">
        <is>
          <t>Adresse nicht verfügbar</t>
        </is>
      </c>
      <c r="G475" t="inlineStr">
        <is>
          <t>health</t>
        </is>
      </c>
      <c r="H475" t="inlineStr">
        <is>
          <t>Sold Out</t>
        </is>
      </c>
      <c r="I475" t="inlineStr">
        <is>
          <t>https://www.eventbrite.com/e/feministisches-coaching-wochenende-fur-flinta-tickets-1234527828969?aff=ebdssbdestsearch</t>
        </is>
      </c>
      <c r="J475" t="inlineStr">
        <is>
          <t>Keine Beschreibung verfügbar</t>
        </is>
      </c>
      <c r="K475" t="inlineStr">
        <is>
          <t>Heartbreak Club</t>
        </is>
      </c>
      <c r="L475" t="inlineStr">
        <is>
          <t>Keine Rückerstattungsrichtlinie</t>
        </is>
      </c>
      <c r="M475" t="inlineStr">
        <is>
          <t>Dauer nicht verfügbar</t>
        </is>
      </c>
      <c r="N475" t="inlineStr"/>
      <c r="O475" t="inlineStr">
        <is>
          <t xml:space="preserve">
    The event titled "Feministisches Coaching Wochenende für FLINTA+" is scheduled to take place on Saturday, March 1 at Ort nicht verfügbar, 
    specifically at Adresse nicht verfügbar. This event falls under the "health" category. 
    Description: Keine Beschreibung verfügbar
    It is organized by Heartbreak Club and will last for Dauer nicht verfügbar. 
    Key topics and themes include: nan.
    </t>
        </is>
      </c>
      <c r="P475" t="inlineStr">
        <is>
          <t>[-8.90902728e-02 -8.63947906e-03 -8.42754357e-03  2.06263699e-02
  1.73753705e-02  2.65666135e-02 -4.29462753e-02 -1.25724105e-02
 -2.05690712e-02 -2.50599496e-02 -2.30234396e-02 -5.62729351e-02
 -8.34898427e-02 -8.23567621e-03 -5.58796227e-02 -1.92430820e-02
 -2.46393792e-02 -7.42849195e-03  4.92652180e-03  6.34129319e-05
 -1.43032745e-02 -4.62369025e-02  6.34685829e-02  2.66704895e-02
 -7.81242326e-02  2.30068527e-02  2.10368223e-02 -3.53589840e-02
  3.46132810e-03  3.99899073e-02  4.48010005e-02 -7.06711411e-02
 -1.23729007e-02 -5.61286882e-02  1.10480050e-02  5.21597564e-02
  2.98386533e-02 -3.11888736e-02 -8.79887864e-02  6.31949529e-02
 -3.75177786e-02 -7.64238536e-02 -3.39932367e-02  8.36108346e-03
 -2.62332410e-02 -2.83124503e-02  3.64643261e-02 -7.47479573e-02
 -5.06524779e-02  2.38708872e-02 -3.77550274e-02 -1.23404913e-01
  1.60782058e-02 -3.28133218e-02  1.15426503e-01 -2.05830205e-02
  5.41177318e-02 -7.40669370e-02  8.09029303e-03  6.57697842e-02
  3.30932140e-02 -1.26867229e-02 -7.11050332e-02  1.54661117e-02
  1.29200462e-02 -4.73032892e-02 -2.35964637e-02  1.36104256e-01
  7.05534071e-02 -3.30000296e-02  4.65142243e-02 -9.73082110e-02
 -5.80991246e-03  2.01780833e-02  1.48844458e-02  2.19146684e-02
  4.98607755e-03  5.49767427e-02  6.32243007e-02 -6.56339303e-02
 -4.42970581e-02 -1.00023903e-01  1.18661977e-01  1.12927882e-02
  6.08461574e-02  9.95242503e-03 -7.08483756e-02  1.00190379e-02
  7.79700503e-02  5.62873930e-02 -9.97126326e-02  1.01112925e-01
 -5.18886410e-02  4.70053814e-02 -1.03516290e-02  5.23084775e-02
 -5.46737807e-03  1.46399476e-02  3.62325907e-02  1.20641403e-01
 -2.76196189e-03  6.42507896e-02 -5.37948534e-02  5.16733676e-02
 -2.27335375e-02 -1.07963689e-01 -4.60230783e-02  9.49565694e-03
 -5.96794412e-02 -2.24096235e-02  1.07300021e-02 -4.07649996e-03
  7.06734210e-02  9.82009573e-04 -3.59797068e-02  1.64067186e-02
  5.17683327e-02  8.62284284e-03  9.83923674e-03 -3.32942978e-02
 -1.06726298e-02  3.26175876e-02 -3.65494862e-02 -2.54059881e-02
  4.45806161e-02  2.31129620e-02 -4.56152745e-02  6.23064315e-33
  6.05683364e-02 -7.92393163e-02 -4.35967147e-02  6.03486821e-02
  4.55793776e-02  5.39804175e-02 -6.76688878e-03 -2.76262350e-02
  2.59398557e-02 -5.30066267e-02  3.65667082e-02 -6.21313415e-02
 -4.28756252e-02 -8.72293785e-02 -6.09056056e-02 -6.42004162e-02
 -1.86155308e-02  6.56612311e-03 -2.47032847e-02 -2.77458038e-02
  2.87457630e-02 -4.99959849e-02 -1.68728940e-02 -3.64756472e-02
 -2.75479653e-03  4.18257490e-02  4.14569164e-03 -4.49580513e-02
  3.12222634e-03  3.74168418e-02  3.20507549e-02 -7.04338551e-02
 -6.28479570e-02 -1.17030576e-01 -1.52953053e-02 -1.76517502e-03
 -2.70579234e-02  1.30310878e-02 -2.45743450e-02  2.55344193e-02
  5.47803864e-02 -4.77842577e-02 -8.02205652e-02 -1.23041622e-01
  2.59561595e-02  5.66937402e-02 -5.65484539e-03  2.57026665e-02
  1.27308935e-01  1.42023824e-02 -1.91680051e-03 -4.02104594e-02
  2.64801979e-02 -6.05687834e-02 -1.23118525e-02  4.22046110e-02
  4.08325419e-02 -2.46081855e-02  1.83316041e-02 -3.15724649e-02
  2.69051157e-02  6.27217665e-02  1.93866007e-02 -5.24641536e-02
  3.81631628e-02 -6.14366755e-02 -2.63495278e-03 -5.29986136e-02
  6.43031150e-02 -7.75558576e-02 -2.59982198e-02  1.00044243e-01
  2.08131056e-02 -7.39475638e-02 -5.14885001e-02  3.47163081e-02
 -5.31294346e-02  1.71517748e-02 -7.28474632e-02  1.09775476e-01
  6.43487647e-02  1.25505251e-03  2.77349371e-02 -5.87054947e-03
  4.00039479e-02  2.43817978e-02  2.91876607e-02 -6.74721599e-02
 -4.03528102e-02  3.29524726e-02 -2.60844119e-02 -2.54324097e-02
  1.18987039e-02  1.15558924e-02  3.44515406e-02 -7.60117479e-33
  3.72072496e-02  6.85189106e-03 -3.20251025e-02 -9.41553339e-03
  1.30901158e-01  3.97761120e-03 -3.90702300e-02  5.24515174e-02
  6.72727749e-02  6.85823634e-02  3.58496048e-02 -7.77772889e-02
  2.35334784e-02  2.35566534e-02  1.26594454e-02  4.95360717e-02
 -3.56959477e-02 -3.44922580e-03 -1.35327568e-02 -5.30881397e-02
 -6.91733211e-02 -1.32116508e-02 -3.09471115e-02  3.49944644e-02
  1.15850428e-02  2.62037478e-02  1.26633093e-01  6.03882456e-03
 -6.24921396e-02 -7.51576573e-02 -2.54756343e-02 -6.71821833e-02
 -2.94693597e-02  3.48380543e-02 -2.12082872e-04  8.17096010e-02
 -3.47396471e-02  4.32682503e-03 -2.24181246e-02  3.96208987e-02
  1.09964319e-01 -2.46667136e-02 -8.96163508e-02  4.98727933e-02
 -1.10606931e-01  1.02325948e-02 -4.23746929e-02 -2.14154329e-02
  3.25442292e-02 -1.96873061e-02  1.38203697e-02 -3.35087813e-02
 -1.55768069e-02 -1.66512060e-03  1.43707797e-01 -1.58509724e-02
  2.78306622e-02 -7.15120062e-02 -1.77731395e-01  1.56940501e-02
 -5.04433662e-02  2.76183411e-02 -5.05242422e-02  2.55680811e-02
  5.03764749e-02  4.67023812e-03 -8.77114087e-02 -6.11207299e-02
 -2.33177077e-02  2.96209585e-02  1.46258604e-02  3.54200155e-02
 -3.79467234e-02 -6.29661456e-02 -9.26811919e-02  1.23453829e-02
  9.19737890e-02  2.64070537e-02 -5.44709973e-02 -1.75065231e-02
 -4.15218342e-03 -1.89961400e-02  2.60233711e-02  1.86603218e-02
  1.55991958e-02  7.69887567e-02  7.05468953e-02  1.21941425e-01
  1.62747391e-02  6.22440455e-03  5.85625470e-02  1.14667928e-02
 -2.33382303e-02  8.13704636e-03  9.15679857e-02 -4.85126357e-08
 -1.99930533e-03 -2.33164094e-02 -8.18603113e-02 -1.49919288e-02
  7.51273632e-02 -4.51382473e-02  2.88031027e-02 -3.22383642e-02
 -6.55543730e-02  1.13639742e-01  3.16713937e-02  5.05413637e-02
  5.42434640e-02  2.15969048e-02  3.47406864e-02  1.74742248e-02
 -7.38085061e-03  2.12109722e-02 -3.75780016e-02 -5.03819995e-02
 -3.75555642e-02 -4.07075547e-02  4.63961102e-02 -2.64344644e-02
 -3.37027796e-02 -8.79325438e-03 -8.58723000e-02  1.36683751e-02
  1.59444027e-02 -6.43266588e-02 -2.08529960e-02  4.88387421e-02
 -3.31087224e-02 -2.19652783e-02 -3.49572115e-02 -1.07738497e-02
 -2.48358306e-02 -2.25323047e-02 -5.00641465e-02  1.51269455e-02
  1.79465115e-02  1.65373404e-02  2.92893611e-02  5.40761352e-02
  1.29899047e-02  8.47641528e-02 -3.78806330e-02  5.86578958e-02
 -6.19446347e-03  4.81494181e-02 -1.25749230e-01  2.31906343e-02
  9.79083255e-02 -6.59243576e-03 -1.31280264e-02  1.43096119e-01
 -4.69926260e-02  6.26767427e-02 -1.98306683e-02  4.80299741e-02
  4.32774052e-02 -2.43741577e-03  1.63132101e-02 -6.50194101e-03]</t>
        </is>
      </c>
    </row>
    <row r="476">
      <c r="A476" s="1" t="n">
        <v>474</v>
      </c>
      <c r="B476" t="n">
        <v>475</v>
      </c>
      <c r="C476" t="inlineStr">
        <is>
          <t>psYƨq</t>
        </is>
      </c>
      <c r="D476" t="inlineStr">
        <is>
          <t>Freitag, 28. Februar</t>
        </is>
      </c>
      <c r="E476" t="inlineStr">
        <is>
          <t>VOID Club</t>
        </is>
      </c>
      <c r="F476" t="inlineStr">
        <is>
          <t>Wiesenweg 5-9 10365 Berlin</t>
        </is>
      </c>
      <c r="G476" t="inlineStr">
        <is>
          <t>music</t>
        </is>
      </c>
      <c r="H476" t="inlineStr">
        <is>
          <t>Kostenlos</t>
        </is>
      </c>
      <c r="I476" t="inlineStr">
        <is>
          <t>https://www.eventbrite.com/e/psyq-tickets-1141620019209?aff=ebdssbdestsearch</t>
        </is>
      </c>
      <c r="J476" t="inlineStr">
        <is>
          <t>After the overwhelming success of our secret-location debut and an outpouring of positive feedback, we are beyond excited to announce the return of psYƨq! Mark your calendars for February 28th, as we unveil the 2nd edition of our journey into sonic exploration.
We are dedicated to delivering high-quality psychedelic electronic music and refuse to follow the trends of mainstream hype events. At psYƨq, it’s all about diving deep into parallel dimensions, guided by hypnotic rhythms and cosmic frequencies.
This time, we invite you to experience the magic in a real club setting at the VOID HALL — a space designed to amplify sound, energy, and connection.
Prepare to be enveloped by a carefully curated lineup featuring gems from the zenonesque, psy techno, and dark prog underground. Expect a night of deep, driving beats and ethereal soundscapes crafted to awaken your senses and expand your consciousness.
Racists, homophobics, sexists or transphobics please stay home. This kind of behavior and any other form of discrimination won't be tolerated!
Everyone else join us at the new location VOID HALL, and let yourself go as the beats take over.
Join us as we step through the portal once again. Get ready for a night where music, movement, and mind-melting visuals merge to create an unforgettable experience.
psYƨq – February 28th – VOID HALL
Are you ready to descend?</t>
        </is>
      </c>
      <c r="K476" t="inlineStr">
        <is>
          <t>psYƨq</t>
        </is>
      </c>
      <c r="L476" t="inlineStr">
        <is>
          <t>Rückerstattungsrichtlinie
Keine Rückerstattungen</t>
        </is>
      </c>
      <c r="M476" t="inlineStr">
        <is>
          <t>Dauer nicht verfügbar</t>
        </is>
      </c>
      <c r="N476" t="inlineStr">
        <is>
          <t>Events in Deutschland, Events in Berlin, Events in Berlin, Berlin Parties, Berlin Musik Parties, #music, #art, #club, #performance, #techno, #rave, #clubbing, #psychedelic, #rave_party</t>
        </is>
      </c>
      <c r="O476" t="inlineStr">
        <is>
          <t xml:space="preserve">
    The event titled "psYƨq" is scheduled to take place on Freitag, 28. Februar at VOID Club, 
    specifically at Wiesenweg 5-9 10365 Berlin. This event falls under the "music" category. 
    Description: After the overwhelming success of our secret-location debut and an outpouring of positive feedback, we are beyond excited to announce the return of psYƨq! Mark your calendars for February 28th, as we unveil the 2nd edition of our journey into sonic exploration.
We are dedicated to delivering high-quality psychedelic electronic music and refuse to follow the trends of mainstream hype events. At psYƨq, it’s all about diving deep into parallel dimensions, guided by hypnotic rhythms and cosmic frequencies.
This time, we invite you to experience the magic in a real club setting at the VOID HALL — a space designed to amplify sound, energy, and connection.
Prepare to be enveloped by a carefully curated lineup featuring gems from the zenonesque, psy techno, and dark prog underground. Expect a night of deep, driving beats and ethereal soundscapes crafted to awaken your senses and expand your consciousness.
Racists, homophobics, sexists or transphobics please stay home. This kind of behavior and any other form of discrimination won't be tolerated!
Everyone else join us at the new location VOID HALL, and let yourself go as the beats take over.
Join us as we step through the portal once again. Get ready for a night where music, movement, and mind-melting visuals merge to create an unforgettable experience.
psYƨq – February 28th – VOID HALL
Are you ready to descend?
    It is organized by psYƨq and will last for Dauer nicht verfügbar. 
    Key topics and themes include: Events in Deutschland, Events in Berlin, Events in Berlin, Berlin Parties, Berlin Musik Parties, #music, #art, #club, #performance, #techno, #rave, #clubbing, #psychedelic, #rave_party.
    </t>
        </is>
      </c>
      <c r="P476" t="inlineStr">
        <is>
          <t>[-4.64129709e-02 -9.80830044e-02  2.56542824e-02  2.64256503e-02
  5.06487384e-04  4.62791920e-02  4.16281894e-02 -5.75297512e-02
  8.60841498e-02 -5.58225550e-02  1.40447058e-02 -5.52680604e-02
 -2.43940763e-02 -4.45150957e-02  7.55796731e-02 -7.41722411e-04
  4.03181314e-02 -1.08475037e-01 -5.18973581e-02  2.50647347e-02
 -7.04864215e-04 -7.33136162e-02  7.24882470e-04  7.43255625e-03
 -4.85665388e-02  3.02302912e-02 -1.08438572e-02 -3.42932120e-02
  2.20465623e-02 -2.13188529e-02  4.28294837e-02  7.68179148e-02
 -5.62773943e-02 -5.04923649e-02  5.05698994e-02  3.41268219e-02
 -4.44932986e-04 -6.83129355e-02  4.99040727e-03  1.36351790e-02
 -5.98095283e-02 -3.68139632e-02  2.97994148e-02  5.95715269e-02
 -4.00668494e-02 -8.50534625e-03 -2.47469880e-02 -4.89735417e-02
 -7.93896914e-02 -8.46766867e-03  1.93733126e-02 -5.88667504e-02
  7.80196041e-02  6.49361759e-02 -4.74505052e-02  8.25667754e-02
 -5.32594398e-02 -1.42785683e-02  2.57397294e-02 -3.99022782e-03
 -8.76256451e-03 -1.24320872e-02 -3.08299158e-02 -3.30793560e-02
  5.86894415e-02 -1.77219487e-03 -6.99673742e-02  5.45448177e-02
  9.38103497e-02  2.71972362e-03 -1.12241171e-02  2.53544152e-02
 -2.47181449e-02  9.17058811e-02  6.48630336e-02  5.46912402e-02
  2.43623368e-02 -5.33543602e-02 -2.59754751e-02 -3.87800038e-02
  8.73577222e-02 -4.04123329e-02 -3.46213114e-03 -2.48610936e-02
  2.00622566e-02  3.46275978e-03 -6.84474036e-03  3.93460020e-02
 -2.85213050e-02  2.07709009e-03 -3.91969755e-02  3.37521210e-02
 -3.63958962e-02  5.77289984e-02 -3.78332585e-02 -1.03785074e-03
  7.09777605e-03  3.55512872e-02  2.28539854e-02  1.15004323e-01
  6.99089319e-02  5.50083965e-02 -2.59717479e-02 -1.58010703e-02
 -2.86464877e-02 -7.60643035e-02 -4.45673428e-02  9.64900404e-02
  2.25355104e-02 -7.00597242e-02  2.62560998e-03 -6.46777451e-02
  6.56111389e-02 -7.65683502e-02  1.05182733e-02  9.66416299e-02
 -2.05789655e-02  9.07540396e-02  7.10490800e-04  2.58731060e-02
  1.14315674e-02  7.11053014e-02 -2.93151177e-02  2.89866608e-02
 -4.49255742e-02 -1.08740730e-02 -4.42631654e-02  2.97906690e-33
  2.31050234e-02  2.31332541e-03 -2.30891220e-02  4.19069733e-03
  1.02580331e-01 -4.00854722e-02 -4.80970033e-02 -2.32753903e-02
 -4.28171232e-02  3.55805606e-02 -8.85621645e-03 -1.76956281e-02
 -7.00988919e-02 -1.71318762e-02  2.18667984e-02 -1.01045705e-01
 -4.08676937e-02  1.88244265e-02 -3.61190848e-02 -1.75279696e-02
  2.93893144e-02  3.08751669e-02 -1.56502053e-02 -2.22937576e-02
 -4.91716061e-03  9.36271250e-02  1.99575033e-02  2.98008211e-02
  6.88324356e-03  4.25417796e-02 -9.55510587e-02  3.40112559e-02
 -2.06226930e-02 -3.50268222e-02 -3.10975239e-02  6.10657893e-02
 -3.72362770e-02 -6.62104115e-02 -1.78706448e-03 -5.47167882e-02
  8.15353543e-02 -2.44115628e-02 -1.52268589e-01 -1.81386527e-02
 -1.19579388e-02  5.20599447e-03  3.76254171e-02  3.11011635e-02
  6.99734539e-02 -5.28272428e-02 -4.71558124e-02  2.78173536e-02
 -8.27762336e-02  5.87608479e-02  4.20362949e-02 -2.69911867e-02
  3.16671245e-02 -7.24139959e-02  7.68331811e-02 -5.39799519e-02
  8.65708739e-02  5.82019761e-02  4.24814381e-04 -1.39100840e-02
 -1.09170407e-01 -3.79658751e-02  6.66367356e-03 -7.09828660e-02
  1.09262355e-02  1.51499931e-03 -5.33227064e-02  1.69708242e-03
  3.07074077e-02 -3.67795080e-02  4.37318273e-02 -6.64593279e-03
 -5.01876250e-02 -6.47799904e-03  2.81282831e-02  7.06869960e-02
 -4.44369428e-02  2.17394494e-02 -3.32566164e-02  3.45541425e-02
 -1.22288838e-02 -1.10854339e-02  7.51791969e-02 -7.39543363e-02
 -7.91877359e-02 -4.87388782e-02 -7.73720443e-02 -4.06440943e-02
  2.97261998e-02  1.27907256e-02 -1.03050627e-01 -3.88540335e-33
  5.13455942e-02  9.61709861e-03  1.96172278e-02  1.77872181e-02
  4.33470495e-02  1.60767343e-02 -7.75827980e-03  1.98615175e-02
  4.84868279e-03  6.98041618e-02  1.35102030e-02  3.43721993e-02
  5.98974042e-02 -2.91017089e-02  5.52810133e-02 -5.64168505e-02
  9.72803608e-02  4.98162284e-02 -4.01722938e-02  7.32452571e-02
  2.91249976e-02  2.66009234e-02 -6.09314889e-02  9.49237216e-03
 -4.13686931e-02  7.56388754e-02  1.90438524e-01  4.61691804e-02
  4.31670994e-02  1.86306126e-02 -6.58433810e-02  3.04469746e-02
 -6.36035725e-02 -7.64667690e-02  7.51765678e-03  4.87923957e-02
  6.85876310e-02  2.39306353e-02 -1.03157848e-01 -1.29769966e-01
 -4.84594097e-03  1.97330229e-02 -3.26800011e-02  7.77749643e-02
 -3.56237814e-02  4.68152910e-02 -3.25419642e-02  4.78121154e-02
 -4.16254103e-02 -5.60240354e-03  6.93330839e-02 -2.05802005e-02
  1.97969489e-02 -1.65890623e-02  1.28524529e-03  3.28145139e-02
 -1.12786733e-01 -6.87735751e-02  2.94216983e-02  7.90708661e-02
 -2.31994539e-02  3.08182873e-02 -4.52957191e-02 -4.49085459e-02
  2.14582309e-03 -1.31230301e-03 -7.57955539e-04  7.80598000e-02
  9.20833647e-03 -1.79322960e-03  2.81170774e-02  4.86905053e-02
 -8.36063325e-02  3.27807968e-03 -4.39798534e-02  2.81034838e-02
  1.54313236e-03 -3.96428443e-02 -2.51146927e-02 -2.21329704e-02
 -3.77685949e-02  2.25034673e-02  2.89753415e-02  3.06998547e-02
  8.13916177e-02  3.77404573e-03  1.18398005e-02  5.50889373e-02
 -5.05461767e-02  6.57638237e-02 -7.67944322e-04  2.62775254e-02
 -5.68962134e-02  1.53003484e-02  7.83858970e-02 -6.18632185e-08
 -1.56949945e-02  2.04733741e-02  1.73640437e-02 -1.78922508e-02
  2.79834829e-02 -7.96718225e-02  3.78262587e-02 -8.98048431e-02
  7.04020727e-03  4.87323441e-02  3.94407809e-02 -6.66602328e-02
  1.68318208e-02  5.64048998e-02 -1.53667498e-02  2.38783713e-02
 -6.92853257e-02  9.58520845e-02 -5.79143651e-02 -2.12521031e-02
  3.24579403e-02  1.55363260e-02  1.37351409e-01 -1.23358004e-01
  6.65338039e-02  4.85476712e-03 -2.82419156e-02  5.33204824e-02
 -2.88456939e-02 -6.66988865e-02 -3.39716598e-02  9.72613785e-03
 -6.52077375e-03  1.55509915e-02 -7.69106150e-02  1.62800327e-02
 -4.13988531e-02 -5.62388003e-02 -3.44465189e-02 -3.85981910e-02
  6.96333544e-03 -5.46545275e-02  1.78295700e-03  7.95696378e-02
 -7.22118020e-02 -1.06362440e-01  3.14350873e-02 -4.35732156e-02
 -2.16403361e-02  5.04404344e-02 -7.84292743e-02 -2.72085313e-02
  3.07100415e-02 -4.81561618e-03  6.15696236e-02  9.79917720e-02
 -6.66185394e-02  8.05784911e-02 -1.21804148e-01  2.36296821e-02
  9.71244946e-02 -3.09476424e-02 -8.99462029e-02 -3.30750309e-02]</t>
        </is>
      </c>
    </row>
    <row r="477">
      <c r="A477" s="1" t="n">
        <v>475</v>
      </c>
      <c r="B477" t="n">
        <v>476</v>
      </c>
      <c r="C477" t="inlineStr">
        <is>
          <t>Ways of Journaling</t>
        </is>
      </c>
      <c r="D477" t="inlineStr">
        <is>
          <t>Sonntag, 23. Februar</t>
        </is>
      </c>
      <c r="E477" t="inlineStr">
        <is>
          <t>Lettrétage</t>
        </is>
      </c>
      <c r="F477" t="inlineStr">
        <is>
          <t>Veteranenstraße 21 10119 Berlin</t>
        </is>
      </c>
      <c r="G477" t="inlineStr">
        <is>
          <t>hobbies</t>
        </is>
      </c>
      <c r="H477" t="inlineStr">
        <is>
          <t>Kostenlos</t>
        </is>
      </c>
      <c r="I477" t="inlineStr">
        <is>
          <t>https://www.eventbrite.com/e/ways-of-journaling-tickets-1208727579729?aff=ebdssbdestsearch</t>
        </is>
      </c>
      <c r="J477" t="inlineStr">
        <is>
          <t>Ways of Journaling
We journal to see and be seen by ourselves. But that’s not all, is it?
A journal is a confession you don’t need permission for, an attempt to feel something more fully, to be alone with yourself in a way that’s private but infinite. Sometimes an attempt to let in and other times a desperate try to let go. It is a cultivated, private, infinite space—if you want it to be.
To journal is to create a dialogue with oneself. It is an act of commitment, however temporary, to reflection, to noticing, to rendering the invisible visible.
Art of Journaling is a two-part workshop for anyone curious about documenting life. Together, we’ll explore why we keep notebooks and what it means to shape the chaos of days into something tangible. We’ll delve into the practice of maintaining a notebook of our days, drawing inspiration from Frida Kahlo, Amrita Pritam, Margaret Atwood, Sylvia Plath, Kamala Das, Gloria Anzaldúa, Virginia Woolf, and others.
We’ll ask: Why do we journal? Is it to make sense of what we cannot say aloud, to hold the whispers of the day before they fade? Can a journal hold all the parts of us—rage, joy, love, grief—and still feel like home?
And then, of course, we’ll write.
Join me at Lettrétage where we will explore different ways of journaling. Whether you're a seasoned journal keeper or just starting out, you will fit in. There is no one way to live, and there is no one way to document it either. The important thing however is that we try to remember.
We will meet twice:
February 23rd, 11 AM to 1 PM
March 2nd, February 23rd, 11 AM to 1 PM
PS: If you would like to save some ¥$€ and not pay the platform commission, please email me at nainy.sahani@gmail.com</t>
        </is>
      </c>
      <c r="K477" t="inlineStr">
        <is>
          <t>Nainy Sahani</t>
        </is>
      </c>
      <c r="L477" t="inlineStr">
        <is>
          <t>Rückerstattungsrichtlinie
Rückerstattungen bis zu 5 Tage vor dem Event</t>
        </is>
      </c>
      <c r="M477" t="inlineStr">
        <is>
          <t>Eventdauer: 2 Stunden</t>
        </is>
      </c>
      <c r="N477" t="inlineStr">
        <is>
          <t>Events in Deutschland, Events in Berlin, Events in Berlin, Berlin Seminars, Berlin Hobbys Seminars, #event, #writing, #journaling, #reflection, #ways</t>
        </is>
      </c>
      <c r="O477" t="inlineStr">
        <is>
          <t xml:space="preserve">
    The event titled "Ways of Journaling" is scheduled to take place on Sonntag, 23. Februar at Lettrétage, 
    specifically at Veteranenstraße 21 10119 Berlin. This event falls under the "hobbies" category. 
    Description: Ways of Journaling
We journal to see and be seen by ourselves. But that’s not all, is it?
A journal is a confession you don’t need permission for, an attempt to feel something more fully, to be alone with yourself in a way that’s private but infinite. Sometimes an attempt to let in and other times a desperate try to let go. It is a cultivated, private, infinite space—if you want it to be.
To journal is to create a dialogue with oneself. It is an act of commitment, however temporary, to reflection, to noticing, to rendering the invisible visible.
Art of Journaling is a two-part workshop for anyone curious about documenting life. Together, we’ll explore why we keep notebooks and what it means to shape the chaos of days into something tangible. We’ll delve into the practice of maintaining a notebook of our days, drawing inspiration from Frida Kahlo, Amrita Pritam, Margaret Atwood, Sylvia Plath, Kamala Das, Gloria Anzaldúa, Virginia Woolf, and others.
We’ll ask: Why do we journal? Is it to make sense of what we cannot say aloud, to hold the whispers of the day before they fade? Can a journal hold all the parts of us—rage, joy, love, grief—and still feel like home?
And then, of course, we’ll write.
Join me at Lettrétage where we will explore different ways of journaling. Whether you're a seasoned journal keeper or just starting out, you will fit in. There is no one way to live, and there is no one way to document it either. The important thing however is that we try to remember.
We will meet twice:
February 23rd, 11 AM to 1 PM
March 2nd, February 23rd, 11 AM to 1 PM
PS: If you would like to save some ¥$€ and not pay the platform commission, please email me at nainy.sahani@gmail.com
    It is organized by Nainy Sahani and will last for Eventdauer: 2 Stunden. 
    Key topics and themes include: Events in Deutschland, Events in Berlin, Events in Berlin, Berlin Seminars, Berlin Hobbys Seminars, #event, #writing, #journaling, #reflection, #ways.
    </t>
        </is>
      </c>
      <c r="P477" t="inlineStr">
        <is>
          <t>[-1.36483740e-02  5.06153144e-02 -2.15218328e-02  5.88788167e-02
  3.74779850e-02  1.69304933e-03  3.49982758e-03 -5.11632077e-02
  5.46732321e-02 -4.98234818e-04 -7.11872131e-02  3.11766677e-02
 -5.50112054e-02  2.30145715e-02 -2.19445955e-02 -6.57847375e-02
 -2.12372206e-02 -4.12314460e-02 -6.44848347e-02  1.31539047e-01
  4.31331135e-02 -2.94437278e-02  8.13667029e-02  1.46302031e-02
 -1.51270600e-02 -3.47485021e-02 -8.43275115e-02 -9.97459814e-02
 -4.00491804e-03 -1.53863607e-02  4.98048179e-02  4.57614735e-02
 -4.13127095e-02  2.48921383e-02  5.39601967e-02  1.96903367e-02
  4.43728641e-02 -1.82944834e-02  4.24584299e-02 -5.03546633e-02
 -3.38515230e-02 -3.28493863e-02 -3.35236043e-02  1.18744290e-02
 -2.55231392e-02 -7.06606954e-02  1.36388773e-02 -3.51318568e-02
 -7.48990327e-02  2.70595569e-02 -2.82460209e-02 -1.65692009e-02
 -2.78274575e-03 -6.17806762e-02  4.47754525e-02  3.03911176e-02
  1.10945497e-02  7.84741901e-03 -5.19375876e-02 -2.05454193e-02
  3.30091566e-02  2.71843821e-02 -9.32888389e-02  4.84636128e-02
  2.41956185e-03 -8.24398827e-03  5.90432100e-02  1.12131372e-01
  3.87894735e-02  2.23566242e-03  1.32604735e-02  2.60351859e-02
  4.03548367e-02  4.74073105e-02  9.48911011e-02 -3.68771031e-02
 -5.85263632e-02  3.00736213e-03  7.44499639e-03 -6.04835637e-02
  5.70599996e-02  7.32232584e-03  7.97107369e-02  7.03694448e-02
 -9.80431065e-02 -5.50745465e-02  1.22962417e-02 -9.87994019e-03
  7.35666603e-02  2.63190288e-02 -4.62881736e-02  5.84015623e-03
  1.26417354e-02 -2.19698995e-02 -7.05037639e-02 -5.65594062e-02
 -6.64579775e-03  9.55411047e-02  4.57184836e-02  4.02073190e-02
  5.07995300e-02  1.18839830e-01  4.96199131e-02 -9.01152787e-04
  2.18759999e-02 -7.44206235e-02 -8.68912786e-02 -6.78538457e-02
 -4.88472320e-02  8.90639145e-03  7.11755874e-03  3.56761403e-02
  8.16573296e-03 -3.52955274e-02  1.15661696e-01  6.96192086e-02
  1.96069889e-02 -2.03434248e-02  4.87851724e-02  4.95483093e-02
  4.15566154e-02  1.68916564e-02  1.52137857e-02 -1.20592741e-02
 -3.33808810e-02  4.53639515e-02  1.51689965e-02  8.98976662e-34
  7.94288516e-02  3.34222727e-02 -1.80711411e-02  1.05170712e-01
  7.05907792e-02  5.80187365e-02 -5.72396219e-02 -4.18090634e-02
 -2.18014643e-02  1.90639403e-02  7.62997195e-02  9.19053108e-02
  3.30006666e-02  5.22888936e-02  2.28078552e-02  2.50584204e-02
 -7.79235736e-02  2.37396136e-02  5.44378422e-02 -1.93710756e-02
  2.95971464e-02 -2.93493401e-02  1.37291299e-02 -2.36501032e-03
  1.88226607e-02  3.61662805e-02  2.97970362e-02 -7.10453913e-02
 -3.59456427e-02  2.60471869e-02 -3.03681139e-02  1.19536780e-02
  2.73039588e-03 -1.10947251e-01  5.87191572e-03  7.45157106e-03
  1.07320976e-02 -2.95122098e-02 -9.06163454e-03 -1.22140404e-02
 -2.83429008e-02 -4.95461337e-02 -6.43016845e-02 -6.82324395e-02
  2.82203835e-02  1.54755428e-01  4.25692368e-03  6.95089474e-02
 -1.78048667e-02  1.93528477e-02  1.73698459e-02 -4.97625433e-02
 -1.44177480e-02 -7.01001361e-02 -2.93732006e-02  4.63892817e-02
  4.99405190e-02 -1.00318395e-01  1.41163114e-02 -7.97528177e-02
  7.22846836e-02  2.99979355e-02 -2.30542924e-02  8.62669721e-02
 -5.18378653e-02  2.41153762e-02 -3.46056856e-02 -5.49254194e-03
  3.36439013e-02 -6.71777576e-02 -1.38409212e-01 -3.80494930e-02
 -2.69468129e-02 -9.48633775e-02  1.58122815e-02  5.02893440e-02
 -3.72361951e-02 -5.76194413e-02 -6.13042340e-02  4.40991744e-02
 -4.43449989e-02 -5.37819695e-03 -7.45783597e-02 -3.61427143e-02
  4.88202423e-02 -2.90215015e-02 -3.12049245e-03 -3.40156863e-03
 -6.05868846e-02 -3.39823379e-03  3.25681753e-02  6.03642575e-02
  6.77663833e-02 -3.66704655e-03 -8.30762833e-02 -3.90057164e-33
  2.05774195e-02 -5.63351139e-02 -5.37480973e-02 -7.24613527e-03
  3.93976383e-02 -6.63841367e-02 -6.29188940e-02  2.75148060e-02
  4.57476452e-02  2.03637704e-02 -9.29536745e-02 -9.32604745e-02
 -2.07017455e-02  8.94608051e-02 -5.59137389e-02 -5.19910939e-02
 -2.37284731e-02  2.73439102e-02 -8.80006924e-02 -4.74905176e-03
 -1.45003209e-02  2.50418615e-02  7.89986644e-03  3.29278149e-02
  5.00939749e-02  1.08513543e-02  5.83830811e-02 -4.42463867e-02
  2.67548561e-02 -3.75030451e-02 -1.62005406e-02 -8.08577910e-02
  3.49634029e-02 -5.66275083e-02  1.24772936e-02  1.85695477e-03
  6.54026344e-02 -4.62676818e-03 -8.51180498e-03 -5.33162095e-02
 -7.86814168e-02  4.74718250e-02 -5.54732643e-02 -2.66016298e-03
 -7.26909116e-02 -2.21505314e-02 -8.29733610e-02 -8.34575295e-03
  4.16400889e-03  3.67899262e-03 -1.16167068e-02 -6.57217354e-02
  4.93571721e-02 -4.35295925e-02 -2.89942101e-02  3.25926170e-02
 -6.31776080e-02 -2.55157389e-02  1.29669616e-02  7.50242695e-02
 -1.32144373e-02  8.36108625e-02 -9.46601406e-02  3.82869691e-02
  1.77349709e-02 -9.14638788e-02  3.21347546e-03  5.07539026e-02
 -9.89953876e-02  1.20183565e-02  2.12230906e-02 -2.70737223e-02
 -3.00977398e-02  2.85672806e-02  8.86605009e-02  5.40920198e-02
 -2.63002124e-02 -9.95811671e-02 -5.39016128e-02 -1.73655357e-02
 -6.34010881e-02 -2.54425798e-02 -2.83883754e-02  2.30275560e-02
  2.28265263e-02 -7.71248564e-02  7.18665589e-03  2.95873899e-02
 -2.80074514e-02 -1.41017083e-02  5.26664928e-02 -7.43834535e-03
 -3.84851508e-02  6.05034418e-02 -3.50962430e-02 -6.42069722e-08
 -2.94728745e-02 -3.74631137e-02 -4.65109572e-03 -1.55579939e-04
  9.23263729e-02 -1.37082031e-02  1.25493988e-01 -1.07382899e-02
 -4.88039739e-02  9.08012763e-02  4.83845547e-02 -6.97559211e-04
 -7.76387155e-02  4.73669618e-02  3.97389084e-02 -8.37609395e-02
  3.06589436e-02 -8.30691606e-02 -9.57188383e-02 -2.22675018e-02
  5.10499477e-02 -8.87446776e-02 -2.32434459e-02 -3.55772488e-02
  8.56518466e-03 -3.92968301e-03 -1.00695789e-02 -2.30965745e-02
 -1.71538964e-02  2.64269542e-02 -4.96601462e-02  5.97065575e-02
  2.04823613e-02  5.50671183e-02 -9.18574333e-02 -3.61244753e-03
  6.82372078e-02 -1.81659489e-04  8.93347990e-03  1.79024488e-02
 -2.11754236e-02 -1.13255888e-01  8.78842250e-02  5.97623773e-02
  7.78828608e-03 -6.25798777e-02  2.73715202e-02 -3.11539927e-03
 -1.26271145e-02  4.61343564e-02 -3.36842276e-02 -9.58257243e-02
  1.21343888e-01  5.48760407e-02  1.10004190e-02  5.86828105e-02
  1.48095535e-02  1.17470317e-01  2.30521953e-04  6.17616903e-03
  1.16558231e-01  5.61444424e-02 -4.34878794e-03 -2.38712728e-02]</t>
        </is>
      </c>
    </row>
    <row r="478">
      <c r="A478" s="1" t="n">
        <v>476</v>
      </c>
      <c r="B478" t="n">
        <v>477</v>
      </c>
      <c r="C478" t="inlineStr">
        <is>
          <t>KAFFEEKIRSCHE - How to Barista - Advanced</t>
        </is>
      </c>
      <c r="D478" t="inlineStr">
        <is>
          <t>Freitag, 21. Februar</t>
        </is>
      </c>
      <c r="E478" t="inlineStr">
        <is>
          <t>Tempelhofer Damm 160</t>
        </is>
      </c>
      <c r="F478" t="inlineStr">
        <is>
          <t>Tempelhofer Damm 160 12099 Berlin</t>
        </is>
      </c>
      <c r="G478" t="inlineStr">
        <is>
          <t>food-and-drink</t>
        </is>
      </c>
      <c r="H478" t="inlineStr">
        <is>
          <t>Kostenlos</t>
        </is>
      </c>
      <c r="I478" t="inlineStr">
        <is>
          <t>https://www.eventbrite.de/e/kaffeekirsche-how-to-barista-advanced-tickets-1003537747417?aff=ebdssbdestsearch</t>
        </is>
      </c>
      <c r="J478" t="inlineStr">
        <is>
          <t>Für mehr Tickets, Events und weitere Informationen schaue gerne hier auf unserer Webseite vorbei.
Dieser Workshop verfeinert deine Baristaskills und vertieft dein Kaffeewissen. Du bekommst ein umfassendes Verständnis für Espresso, Sensorik, Milchschaum und Equipment. Hierzu tauchst du intensiv in die Themen Mühleneinstellung, Brührezepte, Latte Art, sensorische Wahrnehmung sowie Pflege und Reinigung der Maschinen ein. Du wirst selbst an der Maschine stehen, die Mühle einstellen, Milch feinporig aufschäumen und Latte Art gießen und deine selbstgemachten Kaffees genießen.
How to Barista-Advanced ist genau richtig für dich,
wenn du bereits Kenntnisse und Erfahrungen bei der Zubereitung von Espresso und Milchgetränken auf Espressobasis hast
wenn du tiefer in den Umgang mit Mühle und Maschine einsteigen willst
wenn du professionell als Barista arbeiten willst oder zu Hause oder im Office Kaffee wie ein Pro zubereiten willst
wenn du die Zubereitung von Espresso und Milchgetränken auf Espressobasis noch nicht beherrschst, dann ist How to Barista-Basic genau richtig für dich
Unser Goodie für dich am Ende des Workshops: eine Tüte bester Espresso, damit du direkt zu Hause weitermachen kannst.
Wir freuen uns auf dich!</t>
        </is>
      </c>
      <c r="K478" t="inlineStr">
        <is>
          <t>Kaffeekirsche Roastery Berlin</t>
        </is>
      </c>
      <c r="L478" t="inlineStr">
        <is>
          <t>Rückerstattungsrichtlinie
Kontaktieren Sie den Veranstalter, um eine Rückerstattung anzufordern.</t>
        </is>
      </c>
      <c r="M478" t="inlineStr">
        <is>
          <t>Eventdauer: 4 Stunden</t>
        </is>
      </c>
      <c r="N478" t="inlineStr">
        <is>
          <t>Events in Deutschland, Events in Berlin, Events in Berlin, Berlin Seminars, Berlin Essen und Trinken Seminars</t>
        </is>
      </c>
      <c r="O478" t="inlineStr">
        <is>
          <t xml:space="preserve">
    The event titled "KAFFEEKIRSCHE - How to Barista - Advanced" is scheduled to take place on Freitag, 21. Februar at Tempelhofer Damm 160, 
    specifically at Tempelhofer Damm 160 12099 Berlin. This event falls under the "food-and-drink" category. 
    Description: Für mehr Tickets, Events und weitere Informationen schaue gerne hier auf unserer Webseite vorbei.
Dieser Workshop verfeinert deine Baristaskills und vertieft dein Kaffeewissen. Du bekommst ein umfassendes Verständnis für Espresso, Sensorik, Milchschaum und Equipment. Hierzu tauchst du intensiv in die Themen Mühleneinstellung, Brührezepte, Latte Art, sensorische Wahrnehmung sowie Pflege und Reinigung der Maschinen ein. Du wirst selbst an der Maschine stehen, die Mühle einstellen, Milch feinporig aufschäumen und Latte Art gießen und deine selbstgemachten Kaffees genießen.
How to Barista-Advanced ist genau richtig für dich,
wenn du bereits Kenntnisse und Erfahrungen bei der Zubereitung von Espresso und Milchgetränken auf Espressobasis hast
wenn du tiefer in den Umgang mit Mühle und Maschine einsteigen willst
wenn du professionell als Barista arbeiten willst oder zu Hause oder im Office Kaffee wie ein Pro zubereiten willst
wenn du die Zubereitung von Espresso und Milchgetränken auf Espressobasis noch nicht beherrschst, dann ist How to Barista-Basic genau richtig für dich
Unser Goodie für dich am Ende des Workshops: eine Tüte bester Espresso, damit du direkt zu Hause weitermachen kannst.
Wir freuen uns auf dich!
    It is organized by Kaffeekirsche Roastery Berlin and will last for Eventdauer: 4 Stunden. 
    Key topics and themes include: Events in Deutschland, Events in Berlin, Events in Berlin, Berlin Seminars, Berlin Essen und Trinken Seminars.
    </t>
        </is>
      </c>
      <c r="P478" t="inlineStr">
        <is>
          <t>[-4.78018001e-02 -4.40787291e-03  1.36941634e-02  5.64069375e-02
 -4.09095883e-02  1.56951603e-02  4.02315594e-02 -1.26350988e-02
 -4.00026664e-02 -5.64607680e-02 -6.21317560e-03 -1.03481025e-01
 -4.12459783e-02  1.20559903e-02 -1.18404273e-02 -7.22402409e-02
  1.55620441e-01 -7.64367282e-02 -1.33658480e-02 -3.48250531e-02
  4.44648266e-02 -1.82378024e-01  3.85336839e-02  6.89350590e-02
 -5.64717576e-02  3.94019447e-02 -2.37245932e-02 -1.45781189e-02
 -1.26357912e-03  3.10734194e-02 -4.16343212e-02 -2.22959220e-02
  2.72100810e-02 -6.44196048e-02  5.59041873e-02  2.43004505e-02
  7.70228505e-02 -6.22992478e-02  1.07265543e-02  8.50690231e-02
 -3.20836566e-02 -9.28705707e-02 -3.81729566e-02  1.77148171e-02
  4.73515540e-02  1.65080130e-02 -2.65425500e-02 -1.29610253e-02
 -8.49061534e-02  3.20283994e-02 -2.09200364e-02 -6.84320182e-02
  3.10916454e-02 -2.91961115e-02  2.96076871e-02 -9.78609622e-02
 -5.44884466e-02 -4.57717280e-04  3.55058908e-02  3.57302763e-02
  4.57366667e-04 -4.59596664e-02 -4.76128496e-02  3.56219076e-02
 -1.49650034e-02 -4.47440669e-02 -1.05660103e-01  2.68983189e-02
  9.98496413e-02 -4.33172025e-02  6.73274398e-02 -9.43183601e-02
  2.06216574e-02 -1.56807061e-02  1.77975483e-02 -3.54438350e-02
  1.86825152e-02  1.57350935e-02 -5.23800366e-02 -6.16033822e-02
  2.65482329e-02 -7.33134896e-02  3.88127146e-03 -1.94619540e-02
 -4.50311676e-02 -4.17777412e-02 -4.99423258e-02  3.72257829e-03
  2.33683754e-02  4.31387499e-02 -3.28158177e-02 -1.30831040e-02
 -1.11840926e-01 -1.29788080e-02  4.82316688e-02 -1.89246517e-02
 -5.10060452e-02  2.62404475e-02  1.15726121e-01  9.85465571e-03
 -4.13579755e-02  7.12925792e-02 -8.45765602e-03  2.78687552e-02
  1.39137460e-02 -1.19180053e-01 -1.85293406e-02  2.37075868e-03
  3.56162712e-02 -4.00686897e-02 -2.72564795e-02  2.33179647e-02
  9.71150994e-02 -8.29011202e-03 -3.52148190e-02  1.46044213e-02
 -8.73020105e-03 -4.21020463e-02  3.64378840e-02 -5.54471603e-03
 -4.34862897e-02  3.56641710e-02  8.79133213e-03 -2.27040872e-02
 -1.97037067e-02  7.10685775e-02  5.96913658e-02  1.44233495e-32
 -2.21621096e-02 -8.82953480e-02 -1.65307764e-02  4.85188141e-02
  8.05270150e-02 -2.48092487e-02 -5.39659970e-02 -1.22486558e-02
  9.01986286e-03  3.61284949e-02  2.43742317e-02 -6.99629728e-03
 -3.22753787e-02 -3.87491146e-03  4.85666282e-02 -6.79569021e-02
  3.81001458e-02  1.05394209e-02  6.79748226e-03 -5.50590381e-02
 -2.44185589e-02 -6.14624098e-02 -8.23025592e-03  1.37069765e-02
  3.15536708e-02  2.02277720e-01  1.32495463e-02  2.85453182e-02
 -2.17228550e-02  4.48141806e-02  1.06483083e-02  4.77996543e-02
 -7.16746002e-02 -5.37541732e-02 -7.48436302e-02 -4.61032763e-02
  6.63497346e-03 -1.91710293e-02 -2.14226618e-02 -7.98875988e-02
 -4.40797247e-02 -3.58237140e-02 -5.07064126e-02 -7.29295537e-02
 -2.07386408e-02  2.77630910e-02 -5.36302701e-02  3.98835130e-02
  1.96284115e-01 -1.59061663e-02 -4.37441608e-03 -8.81659146e-03
  2.72065215e-02  4.86495122e-02  1.22405437e-03  3.90487202e-02
  9.19077545e-03 -5.88259473e-02 -2.69411714e-03 -5.30846678e-02
 -2.21633092e-02  9.03971046e-02 -1.71111040e-02  6.36519305e-03
  4.72874381e-02  2.50824504e-02  8.26700311e-03 -2.76227016e-02
  4.06269915e-02 -3.20336670e-02 -3.18196490e-02 -3.13138627e-02
  2.69267112e-02 -3.52374353e-02  1.54474480e-02  4.85125519e-02
  6.73132166e-02  1.90585647e-02 -4.86127064e-02  9.30849016e-02
  4.52176481e-03 -1.60832554e-02  5.01617789e-02 -4.46606688e-02
 -3.95607054e-02  4.71087098e-02  1.97453257e-02  2.27893819e-03
  3.83640677e-02  3.99997793e-02 -9.56333727e-02 -3.64672532e-03
  8.36771633e-03  5.52033819e-02 -8.37187842e-02 -1.50855275e-32
  9.60447341e-02  6.79121586e-03 -5.33242375e-02  4.01926320e-03
 -5.72497258e-03  1.52581427e-02 -1.15482425e-02 -6.71155006e-02
  4.11902778e-02  1.92593951e-02 -3.58931497e-02 -6.89483713e-03
 -1.19141175e-03  9.12492163e-04 -5.65124564e-02  1.13186322e-01
  2.49331873e-02  1.67624447e-02 -2.48192716e-02 -2.20438242e-02
  1.86738241e-02  7.44411945e-02 -7.73554891e-02  1.79950229e-03
 -5.71071394e-02  9.42272469e-02  8.53660777e-02  5.19736074e-02
 -9.97164994e-02 -4.93705720e-02 -6.42815083e-02 -5.65198623e-02
  5.93129769e-02  2.32219324e-02  4.97803511e-03 -2.38458905e-03
  4.28083017e-02  1.89892463e-02 -2.69277040e-02  3.60784307e-02
  9.10163149e-02  5.76384962e-02 -4.31317315e-02  7.33410940e-02
  4.97897044e-02 -1.07378066e-02 -7.50003010e-02 -8.46535116e-02
  2.31887307e-02 -3.61362435e-02  4.76430962e-03 -8.39559734e-02
 -5.73048368e-02 -2.76916977e-02 -1.91461295e-02  8.81070867e-02
 -3.01953927e-02 -4.76915687e-02 -2.09760778e-02 -2.86447164e-02
  8.20241794e-02  1.34482561e-02  5.16348379e-03 -6.03360170e-03
  5.96773177e-02  1.85055714e-02 -2.21534297e-02 -3.98212187e-02
  6.90590069e-02 -2.64629070e-02  7.55046010e-02  2.31106635e-02
  2.29131840e-02  5.46720326e-02 -1.98849477e-02  9.52004828e-03
  6.71325624e-02  1.25619248e-01 -6.77693039e-02 -1.37294093e-02
 -7.82484189e-02  5.01193739e-02  7.90267903e-03  4.42374833e-02
  4.60294001e-02  3.58632021e-02 -4.65148389e-02 -4.93968017e-02
  3.53330448e-02  1.60309114e-02 -4.81993109e-02  4.06093858e-02
  3.55850421e-02  7.54722580e-02  5.65710142e-02 -7.05260987e-08
  3.72699252e-03 -1.56110255e-02 -4.29150350e-02  6.57706261e-02
 -2.60907952e-02 -8.77793208e-02 -4.66363654e-02 -7.28992000e-02
 -8.53532255e-02  7.25902291e-03 -5.88092357e-02  6.15022816e-02
  8.71876907e-03  5.04206158e-02 -5.37504107e-02 -6.86073825e-02
 -2.67842002e-02 -7.96167087e-03 -5.51615395e-02 -4.29272950e-02
  4.26179841e-02 -5.97463362e-02  7.68700019e-02 -5.95220970e-03
 -8.22012592e-03  2.60036718e-02 -6.75968304e-02  7.57744536e-02
  3.08908187e-02 -1.44249592e-02 -7.23918155e-02  1.94697082e-02
 -2.28007993e-04  4.26938683e-02  3.00682113e-02 -1.48532018e-02
 -5.90133294e-02 -9.22640879e-03 -5.75075299e-02  3.71665619e-02
 -5.37376143e-02 -7.39884377e-02 -3.82800288e-02  2.21525356e-02
 -9.70766973e-03  2.31155064e-02 -9.69670266e-02  4.07213047e-02
  2.71156454e-03  1.34156108e-01 -2.53388770e-02 -1.17993890e-03
  2.08288804e-02  8.32831413e-02 -2.43021492e-02  1.24803651e-02
  3.98799451e-03 -1.17721874e-02  5.83863407e-02 -1.71281118e-02
  4.96736243e-02 -9.14762379e-04 -1.06831923e-01 -5.61124496e-02]</t>
        </is>
      </c>
    </row>
    <row r="479">
      <c r="A479" s="1" t="n">
        <v>477</v>
      </c>
      <c r="B479" t="n">
        <v>478</v>
      </c>
      <c r="C479" t="inlineStr">
        <is>
          <t>Contemporary Art Tour: Potsdamer Strasse and Tiergarten</t>
        </is>
      </c>
      <c r="D479" t="inlineStr">
        <is>
          <t>Saturday, February 22</t>
        </is>
      </c>
      <c r="E479" t="inlineStr">
        <is>
          <t>Potsdamer Straße</t>
        </is>
      </c>
      <c r="F479" t="inlineStr">
        <is>
          <t>Potsdamer Straße Berlin, Show map</t>
        </is>
      </c>
      <c r="G479" t="inlineStr">
        <is>
          <t>arts</t>
        </is>
      </c>
      <c r="H479" t="inlineStr">
        <is>
          <t>Kostenlos</t>
        </is>
      </c>
      <c r="I479" t="inlineStr">
        <is>
          <t>https://www.eventbrite.de/e/contemporary-art-tour-potsdamer-strasse-and-tiergarten-tickets-1244571570069?aff=ebdssbdestsearch</t>
        </is>
      </c>
      <c r="J479" t="inlineStr">
        <is>
          <t>On our standard tours, we guide you through several thought-provoking presentations in the form of both group and solo exhibitions; on special tours, we have the fortune of visiting an artist studio and gaining insight into the artistic process. Whether galleries, museums, or artist studios - the goal is always to open your mind, discover new ways of thinking, and make new friends!
This tour is led in English. Please arrive early to make sure we can start on time. Due to the fragility of some of the artworks we see, backpacks and large objects are not allowed - we appreciate your understanding.</t>
        </is>
      </c>
      <c r="K479" t="inlineStr">
        <is>
          <t>Art Tours Berlin</t>
        </is>
      </c>
      <c r="L479" t="inlineStr">
        <is>
          <t>Refund Policy
No Refunds</t>
        </is>
      </c>
      <c r="M479" t="inlineStr">
        <is>
          <t>Dauer nicht verfügbar</t>
        </is>
      </c>
      <c r="N479" t="inlineStr">
        <is>
          <t>Germany Events, Berlin Events, Things to do in Berlin, Berlin Tours, Berlin Arts Tours, #inspiration, #painting, #socializing, #sculpture, #philosophy, #collecting, #arttour, #contemporary_art, #art_event, #art_tour</t>
        </is>
      </c>
      <c r="O479" t="inlineStr">
        <is>
          <t xml:space="preserve">
    The event titled "Contemporary Art Tour: Potsdamer Strasse and Tiergarten" is scheduled to take place on Saturday, February 22 at Potsdamer Straße, 
    specifically at Potsdamer Straße Berlin, Show map. This event falls under the "arts" category. 
    Description: On our standard tours, we guide you through several thought-provoking presentations in the form of both group and solo exhibitions; on special tours, we have the fortune of visiting an artist studio and gaining insight into the artistic process. Whether galleries, museums, or artist studios - the goal is always to open your mind, discover new ways of thinking, and make new friends!
This tour is led in English. Please arrive early to make sure we can start on time. Due to the fragility of some of the artworks we see, backpacks and large objects are not allowed - we appreciate your understanding.
    It is organized by Art Tours Berlin and will last for Dauer nicht verfügbar. 
    Key topics and themes include: Germany Events, Berlin Events, Things to do in Berlin, Berlin Tours, Berlin Arts Tours, #inspiration, #painting, #socializing, #sculpture, #philosophy, #collecting, #arttour, #contemporary_art, #art_event, #art_tour.
    </t>
        </is>
      </c>
      <c r="P479" t="inlineStr">
        <is>
          <t>[-5.95905539e-03  5.06265946e-02  1.60352048e-02  5.73736429e-02
 -3.22329476e-02  3.36673819e-02  8.38292670e-03  2.04293169e-02
 -3.62986997e-02 -5.44312485e-02 -5.11381589e-02 -5.95817864e-02
 -3.66539322e-02  6.69840053e-02  1.47307403e-02 -9.52085853e-03
  4.28102612e-02  5.56772947e-03  9.82093159e-04 -2.02384815e-02
  1.75125839e-03 -9.34908837e-02 -1.25968419e-02 -6.28877664e-04
 -1.13078691e-02  6.54553175e-02 -5.38155697e-02 -7.84490705e-02
  9.84717254e-03 -1.21679818e-02  1.93345565e-02 -1.72995068e-02
 -4.88007143e-02  7.66070886e-03  1.11403354e-01  9.49023739e-02
  2.73452457e-02 -5.79924919e-02  2.38769986e-02  1.76819991e-02
 -8.97480547e-02  9.43524763e-03 -4.72764336e-02  7.45135024e-02
  3.52580519e-03  4.85682511e-04  4.05573659e-02  5.16623817e-02
 -4.25829999e-02 -2.44687200e-02  2.54465733e-02 -7.87190646e-02
 -1.92038845e-02 -2.15302799e-02  2.99988389e-02 -5.12571633e-03
 -2.84382812e-04 -4.76746596e-02  3.60574969e-03 -4.48707938e-02
 -3.43887657e-02 -7.91431516e-02 -3.90457511e-02 -2.32311375e-02
 -2.56997347e-02 -9.14324820e-03 -8.11311230e-03  9.60055515e-02
  7.21428916e-02  2.10796623e-03  1.27302632e-01 -3.77366245e-02
  5.09482250e-03  1.47257671e-02  4.39678468e-02 -3.84918302e-02
 -8.42017084e-02 -2.17825584e-02 -1.72463637e-02 -1.16278276e-01
  2.63369139e-02  1.76447332e-02  4.13447581e-02  1.84045453e-02
  2.44238903e-03 -6.10426888e-02 -4.17611524e-02  8.02442152e-03
  2.58888062e-02  6.32432774e-02  4.83266078e-03  1.53004695e-02
 -1.11409761e-01  5.25108017e-02 -4.51449640e-02 -1.90857276e-02
  1.61405876e-02  6.36310056e-02  6.32996112e-02  5.77522852e-02
  4.02648188e-02  5.18706515e-02  7.75975734e-02  2.20782775e-03
 -4.97366861e-02 -5.90795837e-02  1.04971919e-02 -8.72319564e-03
 -4.96505015e-02 -4.44998266e-03 -4.02394943e-02  6.21547864e-04
  1.75861381e-02 -4.92190979e-02 -3.37185971e-02  2.10341569e-02
  4.32998762e-02  3.19002569e-02 -3.21416669e-02 -1.20557752e-02
 -1.07741663e-02  3.56312916e-02  7.45506957e-02  3.24960947e-02
 -6.26376122e-02  3.12766875e-03 -7.39177968e-03  2.01912479e-33
 -4.33382131e-02 -4.64749895e-02 -1.07210679e-02  1.15991555e-01
  7.11688921e-02 -2.16961317e-02 -2.95953341e-02  1.81882307e-02
 -5.73793575e-02  1.25716943e-02  3.81130204e-02 -4.55153175e-02
  3.20092496e-03  2.22683828e-02  4.77599613e-02 -6.42524958e-02
  4.07156944e-02  4.45073983e-03  1.00455794e-03 -3.82193513e-02
  4.04781103e-02 -8.59797001e-02  1.91998575e-02  1.41622024e-02
  5.39242253e-02  6.63412139e-02  4.11530435e-02 -1.69775658e-03
  8.86062626e-03  2.16632746e-02 -2.04951074e-02  1.44580342e-02
 -2.26627272e-02 -7.09056258e-02  1.08763911e-02 -2.15338711e-02
 -4.11638059e-02 -2.44175736e-02 -9.77666490e-03 -4.48248982e-02
  2.70500109e-02 -7.58788809e-02 -1.23824835e-01  5.27102873e-02
  7.49501362e-02  1.05786622e-01  5.26844040e-02 -1.08720399e-02
  7.28652179e-02 -3.91998217e-02 -4.92267031e-03 -5.40857762e-03
 -4.04265411e-02  1.84174627e-02 -5.93218021e-03  1.00943565e-01
  4.45067212e-02 -5.78895546e-02  5.95794432e-02 -6.18645661e-02
  5.66544123e-02  1.03752710e-01 -5.32325990e-02 -4.71086893e-03
  5.87631837e-02 -1.88163593e-02 -5.28483354e-02  1.45257637e-02
 -1.85702406e-02 -7.99594633e-03 -7.06656277e-02  7.34008057e-03
  4.05328684e-02 -4.22157943e-02  3.23128924e-02  5.39120510e-02
 -4.04954851e-02  1.80281680e-02  7.87018165e-02  5.00604231e-03
 -1.33189008e-01  1.97792426e-02 -4.85090027e-03 -3.59623544e-02
  4.21204492e-02  1.02407541e-02  4.57076579e-02 -3.23561989e-02
 -9.59842578e-02  5.47317900e-02 -3.82446162e-02 -3.23855616e-02
 -5.15049957e-02  1.47448536e-02 -7.08465502e-02 -4.19676499e-33
  7.59993792e-02 -4.35170382e-02  1.88970044e-02 -1.77237913e-02
  4.64629009e-02 -1.99012313e-04 -1.01464547e-01  3.05674896e-02
  4.50382344e-02  4.47085015e-02 -1.72883868e-02 -3.15765128e-03
  1.00048548e-02  5.54065146e-02 -1.84305683e-02 -4.05387320e-02
  5.61559647e-02  4.91367504e-02 -1.15301311e-01  4.66187447e-02
 -1.60611477e-02  5.54568507e-02 -7.62429610e-02 -6.78732172e-02
 -1.50620878e-01  7.58653209e-02  6.64297044e-02 -9.24101938e-03
  6.51567429e-02  4.61561494e-02 -3.26159224e-02 -8.68719444e-02
  4.45609586e-03 -4.45587337e-02  3.02966740e-02  7.84661844e-02
  6.22551776e-02 -5.45671433e-02 -4.64696065e-02  1.97464920e-04
  2.25112885e-02 -4.11993545e-03 -3.09762973e-02  6.31058216e-02
  5.51125184e-02 -3.13277775e-03 -1.14710070e-01  6.21302985e-02
 -4.03789468e-02 -5.00673987e-02  1.55877071e-02 -1.92667041e-02
 -6.43632039e-02 -2.83653457e-02  9.42520276e-02 -2.21490655e-02
 -4.87114899e-02 -9.81094167e-02  1.32034374e-02  3.00395750e-02
 -9.70185176e-03  4.17629741e-02 -6.92762285e-02  2.47675329e-02
 -2.23124102e-02 -1.19768783e-01 -6.30851835e-02  1.18165370e-03
 -4.51385928e-03  4.28433567e-02 -2.49633268e-02  6.09817766e-02
 -7.51932859e-02 -5.08740768e-02 -3.77265699e-02 -4.54725064e-02
  1.18949272e-01  8.60515311e-02  9.67892706e-02 -6.69818744e-02
 -1.90906040e-02  4.59652059e-02 -1.12990728e-02  1.70534812e-02
  9.01415497e-02  5.05536720e-02  1.46626979e-02 -1.23131033e-02
  4.46284823e-02  4.42018509e-02  9.85145662e-03  1.88903436e-02
  2.77265557e-03  5.24890982e-02  2.17725080e-03 -5.32319859e-08
 -9.97056067e-03  1.21191509e-01  1.25907697e-02 -2.65868772e-02
  5.09425476e-02 -1.29409477e-01  1.15628634e-02 -3.26901861e-02
 -7.55936056e-02  7.62516409e-02  2.58794539e-02  9.60363820e-03
 -4.30660695e-02  1.10813277e-02 -3.61774564e-02 -4.51129898e-02
 -6.38092756e-02 -3.59620452e-02 -2.12968327e-02 -6.84816465e-02
  1.03191836e-02 -1.52778942e-02  6.54920340e-02 -1.11113489e-02
  1.36151472e-02  2.49544252e-02 -4.35037538e-03 -4.40722816e-02
  2.92439330e-02 -4.19070348e-02 -3.82737331e-02  5.73384836e-02
 -2.18039025e-02  7.51081258e-02  6.14507422e-02 -5.39802834e-02
 -9.45052281e-02 -9.70070157e-03  1.20938178e-02  1.62643325e-02
 -1.57252140e-02 -9.84843671e-02  6.11779727e-02  9.73089412e-02
  1.84030377e-03  6.01833239e-02 -3.29334512e-02  2.58314628e-02
 -5.85233048e-02  7.17028156e-02 -1.14622556e-01 -6.48050308e-02
 -2.51843669e-02  6.42061457e-02 -1.03377502e-07  9.67680886e-02
 -2.81597357e-02  2.93935332e-02 -4.45358194e-02  8.01502243e-02
  3.74532267e-02 -3.54131050e-02 -1.44988194e-01 -2.60970322e-03]</t>
        </is>
      </c>
    </row>
    <row r="480">
      <c r="A480" s="1" t="n">
        <v>478</v>
      </c>
      <c r="B480" t="n">
        <v>479</v>
      </c>
      <c r="C480" t="inlineStr">
        <is>
          <t>Breathwork &amp; Sound Journey with Yael &amp; Rika</t>
        </is>
      </c>
      <c r="D480" t="inlineStr">
        <is>
          <t>Saturday, March 1</t>
        </is>
      </c>
      <c r="E480" t="inlineStr">
        <is>
          <t>EVERY DAMN DAY YOGA</t>
        </is>
      </c>
      <c r="F480" t="inlineStr">
        <is>
          <t>Revaler Straße 22 10245 Berlin, Show map</t>
        </is>
      </c>
      <c r="G480" t="inlineStr">
        <is>
          <t>Keine Kategorie</t>
        </is>
      </c>
      <c r="H480" t="inlineStr">
        <is>
          <t>Kostenlos</t>
        </is>
      </c>
      <c r="I480" t="inlineStr">
        <is>
          <t>https://www.eventbrite.com/e/breathwork-sound-journey-with-yael-rika-tickets-1243935136479?aff=ebdssbdestsearch</t>
        </is>
      </c>
      <c r="J480" t="inlineStr">
        <is>
          <t>Do you feel a pull to step into lightness and release the weight of the indoor season?
Have the long months of winter left you feeling heavy, tense, or stuck—and are you ready to breathe, move, and soften into spring?
After months of cold, darkness, and stillness, our bodies and minds can feel tense, heavy, and closed off. As spring arrives, it brings an opportunity to shake off that rigidity, clear out what feels stuck, and open ourselves to new energy.
Through breathwork combined with sound, we’ll release the weight of winter—both physically and mentally—creating space for more movement, ease, and clarity again.
A special extended sound savasana will guide you into deep relaxation, helping you soften, reset, and step into the lightness of the new season.
Come breathe, unwind, and welcome spring with us.
No experience needed, just bring yourself.</t>
        </is>
      </c>
      <c r="K480" t="inlineStr">
        <is>
          <t>Every Damn Day Yoga</t>
        </is>
      </c>
      <c r="L480" t="inlineStr">
        <is>
          <t>Refund Policy
Contact the organizer to request a refund.</t>
        </is>
      </c>
      <c r="M480" t="inlineStr">
        <is>
          <t>Event lasts 2 hours</t>
        </is>
      </c>
      <c r="N480" t="inlineStr">
        <is>
          <t>Germany Events, Berlin Events, Things to do in Berlin</t>
        </is>
      </c>
      <c r="O480" t="inlineStr">
        <is>
          <t xml:space="preserve">
    The event titled "Breathwork &amp; Sound Journey with Yael &amp; Rika" is scheduled to take place on Saturday, March 1 at EVERY DAMN DAY YOGA, 
    specifically at Revaler Straße 22 10245 Berlin, Show map. This event falls under the "Keine Kategorie" category. 
    Description: Do you feel a pull to step into lightness and release the weight of the indoor season?
Have the long months of winter left you feeling heavy, tense, or stuck—and are you ready to breathe, move, and soften into spring?
After months of cold, darkness, and stillness, our bodies and minds can feel tense, heavy, and closed off. As spring arrives, it brings an opportunity to shake off that rigidity, clear out what feels stuck, and open ourselves to new energy.
Through breathwork combined with sound, we’ll release the weight of winter—both physically and mentally—creating space for more movement, ease, and clarity again.
A special extended sound savasana will guide you into deep relaxation, helping you soften, reset, and step into the lightness of the new season.
Come breathe, unwind, and welcome spring with us.
No experience needed, just bring yourself.
    It is organized by Every Damn Day Yoga and will last for Event lasts 2 hours. 
    Key topics and themes include: Germany Events, Berlin Events, Things to do in Berlin.
    </t>
        </is>
      </c>
      <c r="P480" t="inlineStr">
        <is>
          <t>[-3.25438753e-02 -4.91240099e-02  2.76485197e-02  5.49977086e-02
  2.42556315e-02  2.01282967e-02 -2.63466332e-02 -9.21340436e-02
  3.79728712e-02 -6.48030117e-02 -3.84840630e-02 -8.40376224e-03
 -7.23777264e-02 -4.14358191e-02  8.73845518e-02  5.56779727e-02
  2.39142813e-02  7.65638873e-02 -7.25712255e-02  5.13510592e-02
  4.96101752e-02 -1.11630363e-02  3.28696407e-02  5.32538593e-02
  1.41607542e-02  8.00531879e-02  1.91610381e-02 -1.94623731e-02
  4.37611900e-02 -3.28697003e-02  5.89582883e-02  3.65527309e-02
  1.96651313e-02 -2.91421693e-02 -3.91929485e-02  1.15768544e-01
 -1.49779897e-02 -3.87095064e-02 -5.96792586e-02  2.04988886e-02
 -4.36465144e-02 -4.76367846e-02  1.42631568e-02  9.22678213e-04
 -2.98744496e-02  1.87630281e-02 -8.18221346e-02 -4.57454510e-02
  6.20136373e-02 -3.83618176e-02 -4.02617641e-02 -6.85176104e-02
 -1.97141282e-02  2.36188155e-02 -1.29397679e-03  2.65818331e-02
  1.32144084e-02 -3.56815197e-02  1.28621366e-02  1.58554018e-02
 -8.71337857e-03 -3.18213962e-02 -9.31037311e-03 -4.39390028e-03
  5.20450585e-02 -4.50003482e-02 -4.58616056e-02  2.25271210e-02
  1.53333629e-02 -8.48728418e-02 -3.69992964e-02 -2.60601938e-02
  1.63853038e-02  2.57972516e-02 -2.36990880e-02  5.31930244e-04
  2.22960263e-02 -3.88097130e-02  2.47647502e-02  1.54508464e-02
  3.78694795e-02  2.15980560e-02  2.10783500e-02 -1.45431254e-02
  1.45698404e-02  2.63479631e-02  2.17983704e-02  5.28396899e-03
 -7.92655977e-04  2.00690981e-02 -2.16743983e-02 -4.22147773e-02
 -1.14013858e-01  6.56949133e-02 -4.31736149e-02  1.13651920e-02
 -8.72998089e-02  5.65927997e-02  1.13161122e-02  5.04689887e-02
  3.52482535e-02  4.68481556e-02  5.13546802e-02 -7.45631475e-03
 -6.11176901e-02 -9.78600234e-02 -5.77601306e-02 -2.06213202e-02
 -3.95833291e-02 -7.33326236e-03 -1.90731082e-02 -3.84216830e-02
  2.16744412e-02  3.82263027e-02  4.18207720e-02  1.04289554e-01
 -3.68523747e-02  6.59020841e-02 -4.73652631e-02  3.20206769e-02
  2.19001621e-02 -1.61753483e-02  2.33940370e-02 -2.10901462e-02
 -4.73808348e-02  5.22598345e-03 -4.62829433e-02  2.13445015e-33
  2.44756639e-02 -4.79962826e-02  1.50084095e-02  6.96709603e-02
 -8.08808138e-04 -1.15065277e-01 -9.14957970e-02 -5.51501885e-02
  3.97677384e-02 -1.54431369e-02 -4.65484476e-03  3.36542614e-02
 -3.67831141e-02 -7.83402771e-02 -2.16112081e-02 -8.22146609e-02
 -1.00303650e-01 -4.41647880e-03 -4.38015796e-02  5.24325557e-02
  4.65007685e-02  1.95046235e-02 -9.80738830e-03 -3.40152122e-02
 -1.59952510e-02  8.80346727e-03  1.09806404e-01 -3.55874822e-02
 -2.15312950e-02  2.96278950e-02 -5.47451898e-02 -5.41298538e-02
 -3.94646898e-02 -5.09553291e-02  9.96782351e-03 -3.36761260e-03
  6.89672381e-02  3.02949715e-02 -3.29354405e-03 -7.85857961e-02
 -5.74852936e-02  1.15032578e-02 -5.90214282e-02 -1.22124739e-02
  7.23216534e-02 -1.59606468e-02  4.70349044e-02  1.28973737e-01
  8.79031420e-02 -4.48884107e-02 -3.09647787e-02  2.50418726e-02
  8.76046624e-03 -1.63904540e-02 -1.74231399e-02 -1.61260068e-02
  9.46121067e-02 -2.80022025e-02 -4.74219173e-02 -3.92964780e-02
  8.09031098e-06  1.14917867e-02  2.22732816e-02 -4.59974930e-02
 -3.58287543e-02 -2.49895155e-02 -8.42260793e-02  6.86831353e-03
  5.55538049e-04  1.26094706e-02 -3.93944187e-03  4.18924130e-02
  1.50701739e-02 -3.47231925e-02  2.79705115e-02 -7.57592767e-02
  8.82759243e-02  3.36739533e-02 -3.10790576e-02  5.78780957e-02
  2.95246784e-02  1.21383950e-01 -1.06596090e-02  1.07613295e-01
 -3.24897212e-03 -2.37916857e-02 -3.33455391e-02 -6.47262335e-02
 -9.59736258e-02 -1.50469563e-03  1.09091578e-02  3.62043008e-02
  7.74411559e-02 -3.09381150e-02 -5.44596389e-02 -3.57528737e-33
  1.05618544e-01  1.82433054e-02 -3.16927731e-02  1.49730174e-03
  1.06726378e-01  7.85379857e-02 -2.23721843e-02  6.73458055e-02
 -6.12113774e-02  5.50187659e-03 -2.93028145e-03 -8.97693262e-02
  5.36405370e-02  7.32995756e-03  4.32992652e-02 -4.71236892e-02
  3.39545645e-02  8.16537291e-02 -9.31603089e-02  3.52715179e-02
  4.55181375e-02  1.30716965e-01  1.99173000e-02 -6.07276708e-02
 -1.37325972e-02 -1.98812168e-02  6.20966852e-02  9.16776657e-02
 -2.88675763e-02 -3.03716026e-02 -2.12365645e-03 -5.54747544e-02
 -7.33999908e-02 -4.80893068e-02 -2.01017465e-02  6.20150790e-02
  7.81503692e-03 -1.12872105e-02 -1.12968735e-01 -6.14089556e-02
  2.36123633e-02 -1.39953056e-02  3.60598117e-02  5.39721847e-02
 -4.92048031e-03 -4.84735072e-02 -4.27129380e-02 -2.20859307e-03
 -7.84092918e-02 -5.60271181e-02  8.72925669e-02  2.83495244e-02
 -7.67384544e-02 -1.56160733e-02  5.98093979e-02  5.23848422e-02
  2.50483456e-04 -8.72504711e-02 -3.62821706e-02  7.18379160e-03
 -7.81945139e-02  1.94597733e-03 -3.01797185e-02 -4.79805619e-02
  4.13937420e-02  3.71333212e-02  4.02932465e-02 -1.26702450e-02
  7.57208886e-03  5.55806346e-02 -2.18217205e-02  1.04584312e-02
 -6.55175522e-02  1.77422594e-02  2.98054963e-02  2.20236201e-02
 -3.92954862e-05 -4.90781851e-02 -4.45584953e-02 -2.39144638e-02
 -9.65154469e-02  2.01596841e-02 -4.29228246e-02 -1.09879505e-02
  6.07968904e-02  4.09835540e-02 -2.49919575e-02 -1.74051542e-02
 -4.45857123e-02  8.13094229e-02  2.39583720e-02  7.86931813e-02
 -2.58252677e-02  4.30225581e-02  3.02319769e-02 -5.45059926e-08
 -1.41141331e-02  5.28544467e-03  2.99868211e-02 -2.04079505e-02
  5.16663231e-02 -6.09625727e-02  3.46035771e-02 -5.46136349e-02
 -1.08478107e-01  1.07888028e-01  8.35413858e-02  3.23215649e-02
  8.67086500e-02  8.51520523e-02  1.74618047e-02  3.32808797e-03
  3.60413864e-02  1.34734660e-01 -5.56451231e-02 -1.05852768e-01
  5.41131422e-02 -2.78374963e-02  1.88856553e-02 -2.04322040e-02
  2.61746682e-02 -2.77932063e-02 -5.02771921e-02  8.99887532e-02
  7.81646222e-02 -5.54822460e-02  1.80445772e-04  5.70771284e-02
 -2.56883968e-02 -2.92865317e-02 -1.24580108e-01 -1.19146304e-02
  5.61618898e-03  1.72321070e-02 -3.37659083e-02  3.87574770e-02
 -4.76660803e-02  6.34476840e-02  3.25590521e-02  6.84820414e-02
 -4.25000265e-02 -5.00320867e-02  6.96048373e-03 -9.38825831e-02
  9.74716432e-03  8.63875151e-02 -3.42853144e-02 -2.92485896e-02
  6.20877109e-02  9.56282988e-02 -4.49045096e-03  1.29829437e-01
 -1.03346907e-01  7.18940981e-03 -3.72022651e-02  1.14901131e-02
  4.33140248e-02 -4.22396697e-02 -1.37737468e-01  6.28688261e-02]</t>
        </is>
      </c>
    </row>
    <row r="481">
      <c r="A481" s="1" t="n">
        <v>479</v>
      </c>
      <c r="B481" t="n">
        <v>480</v>
      </c>
      <c r="C481" t="inlineStr">
        <is>
          <t>Painting on Paper Workshop - Watercolor, Gouache, Tempera [Animals-Mammals]</t>
        </is>
      </c>
      <c r="D481" t="inlineStr">
        <is>
          <t>Tuesday, February 18</t>
        </is>
      </c>
      <c r="E481" t="inlineStr">
        <is>
          <t>CISpace Coworking Café</t>
        </is>
      </c>
      <c r="F481" t="inlineStr">
        <is>
          <t>Bugenhagenstraße 9 10551 Berlin, Show map</t>
        </is>
      </c>
      <c r="G481" t="inlineStr">
        <is>
          <t>arts</t>
        </is>
      </c>
      <c r="H481" t="inlineStr">
        <is>
          <t>Kostenlos</t>
        </is>
      </c>
      <c r="I481" t="inlineStr">
        <is>
          <t>https://www.eventbrite.com/e/painting-on-paper-workshop-watercolor-gouache-tempera-animals-mammals-tickets-1225647146609?aff=ebdssbdestsearch</t>
        </is>
      </c>
      <c r="J481" t="inlineStr">
        <is>
          <t>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t>
        </is>
      </c>
      <c r="K481" t="inlineStr">
        <is>
          <t>Creative Sessions</t>
        </is>
      </c>
      <c r="L481" t="inlineStr">
        <is>
          <t>Refund Policy
Refunds up to 7 days before event</t>
        </is>
      </c>
      <c r="M481" t="inlineStr">
        <is>
          <t>Event lasts 2 hours</t>
        </is>
      </c>
      <c r="N481" t="inlineStr">
        <is>
          <t>Germany Events, Berlin Events, Things to do in Berlin, Berlin Classes, Berlin Arts Classes, #art, #watercolour, #portraits, #drawing, #sketching, #watercolor, #watercolourworkshop, #watercolourclass, #watercolour_painting, #watercolour_workshop</t>
        </is>
      </c>
      <c r="O481" t="inlineStr">
        <is>
          <t xml:space="preserve">
    The event titled "Painting on Paper Workshop - Watercolor, Gouache, Tempera [Animals-Mammals]" is scheduled to take place on Tuesday, February 18 at CISpace Coworking Café, 
    specifically at Bugenhagenstraße 9 10551 Berlin, Show map. This event falls under the "arts" category. 
    Description: 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
    It is organized by Creative Sessions and will last for Event lasts 2 hours. 
    Key topics and themes include: Germany Events, Berlin Events, Things to do in Berlin, Berlin Classes, Berlin Arts Classes, #art, #watercolour, #portraits, #drawing, #sketching, #watercolor, #watercolourworkshop, #watercolourclass, #watercolour_painting, #watercolour_workshop.
    </t>
        </is>
      </c>
      <c r="P481" t="inlineStr">
        <is>
          <t>[ 1.96272060e-02  3.61885428e-02  6.09521242e-03  3.49557251e-02
 -4.19401452e-02  3.86469215e-02  4.31885524e-03 -6.59092842e-03
 -3.84961143e-02 -2.17907131e-02 -2.74921842e-02 -1.04386337e-01
 -1.30741084e-02  1.03633016e-01 -4.13106568e-03 -2.46147476e-02
  1.55898731e-03 -1.69109665e-02 -2.06814948e-02 -2.69230064e-02
 -8.31430778e-04 -7.88149312e-02 -1.57803036e-02 -1.10161211e-02
 -4.57525328e-02  4.85419221e-02  3.91817428e-02 -1.66419353e-02
  4.63614464e-02  1.03043942e-02 -1.04682101e-02  4.48565707e-02
 -1.68946777e-02 -9.91131589e-02  7.27152973e-02 -8.42580106e-03
  1.43604595e-02 -3.80178317e-02 -3.75361294e-02  7.11517558e-02
 -5.86162098e-02  4.03131917e-02 -4.20456901e-02  2.11295839e-02
  4.13439460e-02  3.36652510e-02 -1.20484810e-02 -1.51606258e-02
 -3.25026624e-02 -6.73436793e-03 -2.33606845e-02 -1.14067443e-01
 -7.82016441e-02  6.93065906e-03 -2.99408678e-02 -2.32105274e-02
 -1.73961297e-02 -2.48071775e-02  3.43652628e-02 -1.09907389e-02
 -3.03656720e-02  2.22184439e-03 -1.25619590e-01  1.58640947e-02
 -3.62298265e-03 -9.05549806e-03 -6.82989284e-02  6.36322126e-02
  6.81855157e-02 -3.15742865e-02  2.14482881e-02 -1.71699096e-02
  7.67377093e-02 -2.25737505e-02  9.01409704e-03  3.90665270e-02
 -3.31645720e-02  9.00908373e-03  2.65819412e-02 -1.19310595e-01
  4.83407490e-02 -5.24404645e-02 -3.41336727e-02  7.20711797e-02
  7.46159256e-02  2.36985721e-02 -8.33522249e-03  3.18526812e-02
  1.75045449e-02  3.21848430e-02  9.39382985e-02  3.40938270e-02
 -9.36844796e-02 -2.63867415e-02  1.40464511e-02  4.47196737e-02
  1.72596592e-02 -7.17427721e-03  8.51524249e-02  1.34951361e-02
 -1.60314720e-02 -1.23745903e-01  4.71610762e-03 -4.51622456e-02
  2.33465265e-02 -6.57225624e-02 -2.97328215e-02  8.98723723e-04
  1.02538429e-01 -7.19318986e-02 -1.15526788e-01 -2.41966508e-02
  2.09654123e-02  2.60257516e-02  3.51290181e-02  6.90598935e-02
  2.76032630e-02 -9.44682062e-02  1.16503583e-02 -1.08780921e-03
  1.02306098e-01  1.90093108e-02  2.02778727e-02  4.41685580e-02
 -3.31227784e-03 -1.01399034e-01 -1.56138605e-02  3.69548351e-33
  9.95796621e-02 -5.02463356e-02  8.22382420e-03  3.95823456e-02
  6.09018877e-02  1.47875352e-02 -1.25771796e-03 -3.09199262e-02
 -6.14263490e-02  3.13213989e-02  2.52670478e-02 -8.72673839e-03
 -4.29432020e-02  1.04442395e-01 -6.34177634e-03  7.70858396e-03
  6.36274144e-02 -2.75850226e-03  1.56029481e-02  1.99924447e-02
 -7.38173071e-03 -2.64207199e-02  3.80986668e-02 -1.56341884e-02
  4.71515544e-02  9.72678885e-02  1.55265564e-02 -1.87264849e-02
  5.16486578e-02  2.90139252e-03 -2.63018515e-02 -6.88005537e-02
 -6.76168948e-02  2.54296549e-02 -7.08127022e-02 -3.75865921e-02
  1.45557746e-02 -6.47002533e-02  3.02357357e-02 -5.91419777e-03
  3.20210978e-02 -1.01633491e-02 -9.41778254e-03  4.51396443e-02
  9.86720622e-02  7.90009573e-02 -4.55795182e-03  6.24947138e-02
  1.08860601e-02  7.84295723e-02 -4.47718166e-02  3.83288413e-02
 -1.92402452e-02  5.59636392e-03 -8.89207646e-02  5.42860143e-02
  4.09574099e-02 -2.49664765e-02 -3.47138233e-02 -1.87677201e-02
 -1.50550753e-02  1.68757945e-01 -2.67697442e-02  8.20723176e-03
  4.49009128e-02  3.12164221e-02 -7.58418813e-02  1.56014841e-02
  1.16210338e-02 -6.34531751e-02 -1.14227109e-01 -1.39295682e-02
  3.56353708e-02 -1.04634471e-01 -3.78121808e-02 -1.83896888e-02
  9.38895047e-02 -2.00571641e-02 -3.77515256e-02  5.55324517e-02
 -7.73959532e-02  7.18273669e-02 -4.95481938e-02 -7.57528190e-03
 -9.06349495e-02 -2.34542117e-02  6.05301857e-02  4.14964072e-02
 -3.15334722e-02  6.59840461e-03  4.63331081e-02 -6.05533905e-02
  2.92709768e-02  1.60628837e-02 -2.44401172e-02 -4.09080299e-33
  2.54038814e-02 -3.56929265e-02 -6.32716641e-02  1.23014420e-01
  1.05252840e-01 -1.24053583e-02 -1.81299518e-04  3.46959159e-02
  6.27321377e-02  5.12530468e-02  9.69569548e-04  2.10930454e-03
 -1.28181195e-02  2.88927201e-02  1.97831579e-02 -3.06912456e-02
  9.13000200e-03  1.02517441e-01 -1.59572483e-05 -5.80347376e-03
 -2.80989427e-02  5.18570431e-02  5.31966519e-03 -3.17792408e-02
 -8.43529254e-02  9.08208936e-02  7.62333870e-02 -4.12729196e-02
 -2.83247000e-03  5.81883229e-02 -4.29349616e-02 -7.10998103e-02
 -2.19413862e-02 -3.96271236e-02  3.06545310e-02 -6.88727526e-03
  4.72299866e-02 -2.80875042e-02 -1.12138940e-02  6.58336282e-02
  5.44440709e-02 -9.30240154e-02 -1.71695556e-02  2.91296300e-02
  1.11955358e-02  7.17246383e-02 -3.12225092e-02 -2.80254856e-02
  2.80546937e-02  3.97983454e-02  6.69647828e-02 -6.50110021e-02
 -7.01072067e-02 -6.23957328e-02  5.95999807e-02 -1.05752774e-01
  5.04052937e-02 -9.41956490e-02 -2.91584767e-02  1.38932392e-01
  3.16928178e-02  3.65334265e-02 -1.01814173e-01 -5.50423691e-04
 -4.54480797e-02  1.31078698e-02 -9.96997803e-02  1.69819444e-02
  5.84535999e-03  2.53674071e-02  5.35248294e-02  6.04919530e-02
  8.38920241e-04 -5.23756109e-02 -1.55754369e-02 -1.40869683e-02
  7.00874031e-02  2.37660483e-02  3.93720120e-02 -1.40118245e-02
 -4.36429158e-02  3.80632430e-02 -1.72668435e-02  5.93054779e-02
  9.77400094e-02  2.34230570e-02 -6.47176802e-02  4.80641201e-02
  5.05362898e-02  2.43359581e-02  4.71797734e-02  7.42722349e-03
  9.44506750e-02  3.43637355e-02  2.47803256e-02 -5.06833331e-08
 -5.55244051e-02 -3.11108287e-02  8.59488398e-02 -1.34657826e-02
  5.12268506e-02 -7.26831332e-02  5.98647073e-02 -3.87184098e-02
 -3.43181193e-02  7.30638504e-02  3.72217372e-02 -5.35155870e-02
  8.93291738e-03  3.94444261e-03 -3.03108413e-02  1.33304764e-02
  5.09777553e-02 -3.92042212e-02 -4.62139435e-02 -7.37570673e-02
 -2.99813729e-02 -7.85964951e-02 -3.38704847e-02 -5.10070026e-02
 -4.97743785e-02 -6.98258169e-03  3.35836671e-02  7.07995072e-02
  1.49570061e-02 -4.35095169e-02 -7.19512776e-02  4.81283590e-02
  7.86851998e-03  2.59751789e-02  3.36776562e-02 -9.23644677e-02
 -1.05691247e-01  2.98528019e-02 -6.32197261e-02  2.80554891e-02
 -1.16500713e-01  4.50787358e-02 -8.95303767e-03  4.13511647e-03
  5.69481775e-02 -5.60565144e-02 -2.71302965e-02 -6.15730919e-02
 -1.99009776e-02  8.13481435e-02 -8.89473632e-02 -2.96097565e-02
  1.03903050e-02  2.97932588e-02  1.14401644e-02  2.10728757e-02
 -4.63242223e-03 -2.57743895e-03 -1.18181007e-02  8.79312232e-02
 -4.36823890e-02 -4.48933132e-02 -9.99369770e-02  4.29689735e-02]</t>
        </is>
      </c>
    </row>
    <row r="482">
      <c r="A482" s="1" t="n">
        <v>480</v>
      </c>
      <c r="B482" t="n">
        <v>481</v>
      </c>
      <c r="C482" t="inlineStr">
        <is>
          <t>Kinder empathisch begleiten - GFK für Väter - Folgekurs</t>
        </is>
      </c>
      <c r="D482" t="inlineStr">
        <is>
          <t>Montag, 24. Februar</t>
        </is>
      </c>
      <c r="E482" t="inlineStr">
        <is>
          <t>b23 Space</t>
        </is>
      </c>
      <c r="F482" t="inlineStr">
        <is>
          <t>Greifswalder Straße 23 10405 Berlin</t>
        </is>
      </c>
      <c r="G482" t="inlineStr">
        <is>
          <t>family-and-education</t>
        </is>
      </c>
      <c r="H482" t="inlineStr">
        <is>
          <t>Kostenlos</t>
        </is>
      </c>
      <c r="I482" t="inlineStr">
        <is>
          <t>https://www.eventbrite.com/e/kinder-empathisch-begleiten-gfk-fur-vater-folgekurs-tickets-1216366578179?aff=ebdssbdestsearch</t>
        </is>
      </c>
      <c r="J482" t="inlineStr">
        <is>
          <t>Du erlebst einen Raum für einen wertschätzenden Austausch zwischen Vätern und lernst die Methode näher kennen, die dich darin unterstützt, mit Gefühlen, wie zum Beispiel Ärger oder Hilflosigkeit, konstruktiv umzugehen und zu erkennen, was dein Kind in Konfliktsituationen braucht.
In der Arbeit mit eigenen Beispielen aus deinem Alltag erlebst du, wie du mit Hilfe der 4 Schritte der GFK die Perspektive deines Kindes einnehmen kannst, ohne deine eigenen Bedürfnisse aus den Augen zu verlieren. Du erfährst die Möglichkeit eines respektvollen und wertschätzenden Umgangs mit deinem Kind.
Mit Hilfe der GFK erlebst du, wie es ist
dein Kind besser zu verstehen
mit dir selbst mitfühlender zu sein und
gelassener auf herausfordernde Situationen zu schauen.
Der Folgekurs richtet sich an alle, die bereits einen GFK-Schnupperkurs für Väter absolviert haben, und an Väter, die bereit sind, ohne Vorerfahrung sich auf neue Erkenntnisse und intensive Gefühle einzulassen.
Raimar Oestreich ist Kommunikationstrainer in der Gewaltfreien Kommunikation nach Marshall B. Rosenberg. In diesem Workshop unterstützt er Väter beim empathischen Begleiten ihrer Kinder. Sein Ziel ist es, ein Netzwerk für Väter aufzubauen, die an einer emotionalen Bindung zu ihren Kindern arbeiten.</t>
        </is>
      </c>
      <c r="K482" t="inlineStr">
        <is>
          <t>Unbekannt</t>
        </is>
      </c>
      <c r="L482" t="inlineStr">
        <is>
          <t>Rückerstattungsrichtlinie
Rückerstattungen bis zu 3 Tage vor dem Event</t>
        </is>
      </c>
      <c r="M482" t="inlineStr">
        <is>
          <t>Eventdauer: 3 Stunden</t>
        </is>
      </c>
      <c r="N482" t="inlineStr">
        <is>
          <t>Events in Deutschland, Events in Berlin, Events in Berlin, Berlin Kurse, Berlin Familie und Bildung Kurse</t>
        </is>
      </c>
      <c r="O482" t="inlineStr">
        <is>
          <t xml:space="preserve">
    The event titled "Kinder empathisch begleiten - GFK für Väter - Folgekurs" is scheduled to take place on Montag, 24. Februar at b23 Space, 
    specifically at Greifswalder Straße 23 10405 Berlin. This event falls under the "family-and-education" category. 
    Description: Du erlebst einen Raum für einen wertschätzenden Austausch zwischen Vätern und lernst die Methode näher kennen, die dich darin unterstützt, mit Gefühlen, wie zum Beispiel Ärger oder Hilflosigkeit, konstruktiv umzugehen und zu erkennen, was dein Kind in Konfliktsituationen braucht.
In der Arbeit mit eigenen Beispielen aus deinem Alltag erlebst du, wie du mit Hilfe der 4 Schritte der GFK die Perspektive deines Kindes einnehmen kannst, ohne deine eigenen Bedürfnisse aus den Augen zu verlieren. Du erfährst die Möglichkeit eines respektvollen und wertschätzenden Umgangs mit deinem Kind.
Mit Hilfe der GFK erlebst du, wie es ist
dein Kind besser zu verstehen
mit dir selbst mitfühlender zu sein und
gelassener auf herausfordernde Situationen zu schauen.
Der Folgekurs richtet sich an alle, die bereits einen GFK-Schnupperkurs für Väter absolviert haben, und an Väter, die bereit sind, ohne Vorerfahrung sich auf neue Erkenntnisse und intensive Gefühle einzulassen.
Raimar Oestreich ist Kommunikationstrainer in der Gewaltfreien Kommunikation nach Marshall B. Rosenberg. In diesem Workshop unterstützt er Väter beim empathischen Begleiten ihrer Kinder. Sein Ziel ist es, ein Netzwerk für Väter aufzubauen, die an einer emotionalen Bindung zu ihren Kindern arbeiten.
    It is organized by Unbekannt and will last for Eventdauer: 3 Stunden. 
    Key topics and themes include: Events in Deutschland, Events in Berlin, Events in Berlin, Berlin Kurse, Berlin Familie und Bildung Kurse.
    </t>
        </is>
      </c>
      <c r="P482" t="inlineStr">
        <is>
          <t>[-4.62335907e-02  1.15746111e-02 -5.84855936e-02  2.13833842e-02
 -1.07425021e-03  6.21498860e-02 -4.21673022e-02  2.10617557e-02
 -2.58905888e-02 -2.02080701e-02  1.00260988e-01 -1.69553421e-02
 -7.13173151e-02  2.25576735e-03 -2.87990868e-02 -3.16859270e-03
  1.70137100e-02  4.39214595e-02 -6.46302029e-02  7.29085431e-02
  2.94402633e-02 -1.01600736e-01  2.69460045e-02 -1.26531790e-03
 -6.92765713e-02  3.38309631e-02 -3.59915160e-02 -9.60015878e-02
 -8.01065657e-03 -4.15949225e-02  5.63751906e-02 -4.69038524e-02
 -1.02504119e-01  6.95512583e-03  1.18412942e-01  7.17477351e-02
 -9.37377941e-03  5.45900129e-02 -1.65870506e-02  5.79878204e-02
 -3.40899974e-02 -5.65897301e-02 -3.87977697e-02 -1.53720463e-02
  3.95703614e-02 -3.95649206e-03  3.35688852e-02 -6.96097314e-02
 -9.03636366e-02  3.58357141e-03  7.07675144e-02 -2.95127779e-02
  3.54634002e-02 -2.94932108e-02  2.87179444e-02 -3.44612151e-02
 -1.09722912e-01 -9.99199599e-03  3.04022674e-02 -7.20523857e-03
 -5.83451651e-02 -4.84343991e-02 -4.04223502e-02 -3.51936854e-02
 -9.64076445e-02  3.30761932e-02 -3.86272278e-03 -2.14808737e-03
  8.64981711e-02 -3.08346301e-02  8.10062811e-02  4.54483274e-03
 -7.46804103e-02  2.72882935e-02  1.44725880e-02  5.63499592e-02
 -5.94113953e-03  1.03687845e-01  2.95109302e-03 -1.30535945e-01
  5.67525439e-02 -2.89462786e-02  1.25925643e-02  1.13515286e-02
 -2.43430007e-02 -1.85921583e-02 -5.27783409e-02 -3.91891822e-02
  8.16980451e-02  2.07342617e-02  4.15143184e-02 -1.22499345e-02
 -3.27484645e-02 -1.68553053e-03  3.18191573e-02 -6.41563758e-02
 -4.72657718e-02  7.74173765e-03  8.85882080e-02  6.88795149e-02
 -3.53693292e-02  3.35733034e-03  1.67841446e-02  1.24260262e-01
  3.83830778e-02 -1.60649996e-02 -3.99635993e-02 -1.02893161e-02
 -2.73773875e-02 -5.59384003e-02 -7.04207793e-02 -3.01834475e-02
  3.80627587e-02 -8.91615897e-02 -1.40608773e-02  1.12330718e-02
  4.55162749e-02 -3.72804850e-02  7.17964582e-03 -6.65724874e-02
  5.69891073e-02 -5.84616326e-02  1.53562250e-02 -7.22060502e-02
 -1.47951301e-03 -1.42830918e-02  1.88590977e-02  1.40108186e-32
 -2.01972872e-02 -3.70442346e-02  2.97958143e-02  3.26489061e-02
  7.22636059e-02  1.58791374e-02 -2.11848244e-02 -7.43621122e-03
  6.58972487e-02 -2.85573322e-02 -9.68671497e-03  3.83287296e-02
 -9.83941779e-02 -6.07767813e-02  3.17682512e-02  1.76719632e-02
 -5.60439974e-02 -2.42240243e-02 -2.42572632e-02  1.40483370e-02
  5.93946762e-02  8.33551437e-02  4.20777462e-02 -1.78785548e-02
 -5.88625856e-02 -5.02592046e-03  3.84833589e-02 -6.54162988e-02
  4.04647216e-02  4.03479338e-02  5.27728423e-02 -1.17781051e-02
 -4.49825265e-02 -4.49156016e-02 -3.72158103e-02 -3.89343426e-02
  3.55592631e-02 -5.64216338e-02  3.34699154e-02 -1.09276831e-01
  3.14739607e-02 -2.31224801e-02  2.46024854e-03 -7.67918229e-02
  8.77875984e-02  3.15403305e-02  3.35244462e-02  3.19012962e-02
  1.14738673e-01 -2.04640180e-02  2.49469783e-02 -7.63314441e-02
 -4.81725521e-02 -4.51324955e-02  5.15273586e-03  5.95826879e-02
 -1.07873892e-02  8.20450857e-02  3.14318389e-02 -2.91413657e-04
  2.93502677e-02  3.54861207e-02  4.75332998e-02 -6.17622323e-02
  1.38268340e-03 -7.45001063e-02 -1.31656583e-02 -3.20977271e-02
  7.17931092e-02 -3.00160889e-02 -1.59335826e-02  3.58669385e-02
 -3.77100781e-02 -1.10356130e-01  7.57390633e-02 -1.82383526e-02
 -5.01043089e-02  2.35995296e-02 -1.72546413e-02  1.38581172e-02
 -3.27573046e-02  6.91408245e-03  5.46696223e-02  1.37064392e-02
 -2.87099443e-02 -7.26053417e-02 -6.35023192e-02 -8.35107639e-03
 -3.59755531e-02 -2.11281050e-02  1.51210255e-03  3.32828052e-02
  7.95407780e-03  7.79340342e-02 -4.94400971e-03 -1.61788489e-32
  1.13263000e-02 -1.31783728e-02 -4.56409790e-02  9.02282521e-02
  7.62942806e-02  1.15970690e-02 -4.58098538e-02  5.98701602e-03
 -1.00508668e-02  4.76164557e-02 -5.05021438e-02  9.45476722e-03
  5.04824370e-02 -3.64135788e-03 -2.60151643e-02  5.88688999e-03
 -3.10712308e-02  4.25566062e-02 -2.89452262e-02 -4.05221805e-02
 -1.18687376e-02  3.55739892e-02  6.79644104e-03 -1.24559822e-02
  3.39820050e-02  4.62628491e-02  4.67062518e-02  6.56613335e-02
 -5.19429520e-02  3.31315286e-02 -3.46983075e-02  4.81254235e-02
 -1.29976543e-02  6.72314540e-02  5.25188260e-02 -8.57970957e-03
  8.45991671e-02  5.68452403e-02 -5.88501208e-02 -9.09611117e-03
 -4.48653698e-02  7.16888206e-03 -9.74379331e-02 -4.30192053e-02
  5.00957929e-02  4.18721475e-02 -5.37988320e-02 -1.80383734e-02
  5.69175258e-02 -1.06319934e-01  2.97467727e-02  1.20979377e-04
 -6.26473129e-02  9.25998911e-02  3.19288345e-03  7.26727992e-02
  5.04432507e-02 -6.79891631e-02 -4.07391153e-02  8.38233531e-02
 -4.36571464e-02 -8.84478819e-03 -3.42272334e-02 -1.32917324e-02
  4.09381837e-02 -5.95198907e-02 -2.53967717e-02 -7.72906095e-02
  3.02696656e-02 -1.73982885e-02  5.38846031e-02 -1.76151432e-02
 -4.99260835e-02 -3.95794399e-02  1.64904725e-02  5.16398586e-02
  1.06784485e-01 -1.40031427e-02 -3.49304341e-02 -1.28499614e-02
 -1.56023398e-01 -1.94330327e-02 -3.70707773e-02  1.31420698e-02
 -8.61795172e-02 -4.40217480e-02  9.47689936e-02 -1.09197674e-02
  1.23376166e-02  4.02722545e-02  2.49544941e-02 -2.28297375e-02
  4.77589034e-02  9.18383822e-02 -6.04567789e-02 -7.42561426e-08
  3.42334062e-02  2.31291372e-02 -8.34532753e-02 -3.12398821e-02
  3.17387767e-02 -1.18042000e-01 -1.66350100e-02  8.10760409e-02
 -7.58853331e-02  1.29052266e-01 -3.60298939e-02  8.29008147e-02
  1.87177323e-02  1.80701595e-02  2.49946546e-02 -3.06020286e-02
  2.64014378e-02  7.53488112e-03 -8.85244459e-02  2.01972220e-02
  1.39535874e-01 -9.47988406e-02  2.67866673e-03 -6.62533417e-02
 -5.49801886e-02 -4.60732020e-02 -1.33450255e-02 -4.60769143e-03
 -1.79409771e-03  3.95387262e-02  2.68875416e-02  4.01913486e-02
 -1.32580288e-02 -4.57858071e-02 -1.08497567e-01  4.56786342e-02
 -3.78060341e-02 -3.47252167e-03 -1.58439633e-02 -4.53860965e-03
  1.11927865e-02 -9.73683074e-02  2.50086337e-02  1.35148652e-02
  5.88001609e-02 -2.43795924e-02 -3.75554524e-02  1.64351370e-02
 -1.89494267e-02  1.33932486e-01 -1.16258316e-01  1.32440422e-02
 -8.58915821e-02 -4.42989878e-02 -3.30851451e-02 -5.34686334e-02
 -1.87854283e-02 -8.24393183e-02  5.13962731e-02 -6.53532073e-02
  5.24224080e-02 -2.02404018e-02 -3.71400975e-02  3.75065617e-02]</t>
        </is>
      </c>
    </row>
    <row r="483">
      <c r="A483" s="1" t="n">
        <v>481</v>
      </c>
      <c r="B483" t="n">
        <v>482</v>
      </c>
      <c r="C483" t="inlineStr">
        <is>
          <t>Ceramic Sculpture - 4 days</t>
        </is>
      </c>
      <c r="D483" t="inlineStr">
        <is>
          <t>Wednesday, February 19</t>
        </is>
      </c>
      <c r="E483" t="inlineStr">
        <is>
          <t>Sredzkistraße 46</t>
        </is>
      </c>
      <c r="F483" t="inlineStr">
        <is>
          <t>Sredzkistraße 46 10435 Berlin, Show map</t>
        </is>
      </c>
      <c r="G483" t="inlineStr">
        <is>
          <t>hobbies</t>
        </is>
      </c>
      <c r="H483" t="inlineStr">
        <is>
          <t>Kostenlos</t>
        </is>
      </c>
      <c r="I483" t="inlineStr">
        <is>
          <t>https://www.eventbrite.de/e/ceramic-sculpture-tickets-1207266228789?aff=ebdssbdestsearch</t>
        </is>
      </c>
      <c r="J483" t="inlineStr">
        <is>
          <t>Scrolle runter für die deutsche Version!
This is a 4 session workshop 4x4hrs = 16hrs in total.
Dates: 19. / 20. / 21. Feb + 14 March 2025
FYI: The last date might still change.
This workshop will be lead by artist and founder, Anke Buchmann. The workshop language will be targeted at the needs of the participants: english and/or german.
What to expect?
This four-day ceramic workshop is an invitation to explore the sculptural possibilities of curves and textures through the coiling method. Whether you're a painter, designer, sculptor, ceramic enthusiast or someone looking to expand your creative practice, this hands-on experience will help you bring new dimensions to your work. Beginners and those with prior experience in clay are equally welcome to discover how this timeless technique can inspire your visual language.
Curves suggest movement and transformation, a flow that mirrors the rhythm of creativity itself. Texture, in turn, adds depth, allowing a piece to speak to both sight and touch. Together, they embody the relationship between form and emotion, inviting connection. In this workshop, we’ll explore how to let the clay guide us, revealing unexpected forms and surfaces that reflect your unique creative voice.
Who is for?
This workshop is tailored for artists and ceramic enthusiasts who want to deepen their connection to clay as a medium, whether to expand an existing practice or experiment with something new. Beginners will gain foundational skills, while those with experience in clay will uncover fresh techniques and perspectives. If you are interested in the coiling method ans want to learn about its flexibility and freedom regarding size and shape, this one is for you.
What will happen exactly?
Day 1: Harnessing the coiling method to build dynamic, organic forms.
Day 2 &amp; 3: Experimenting with textures to evoke tactile and visual richness. Combining intuition and intention in sculptural design.
Day 4: Approaches to glazing that enhance texture and form.
What to Bring?
- Comfortable clothing for working with clay.
- Sketchbooks or mood boards (optional) for inspiration.
- Any personal tools or textures you’d like to explore.
Workshop Outcomes?
By the end of this workshop, you’ll leave with:
- Unique ceramic works
- A deeper understanding of materiality, form, texture, and the coiling method.
Spaces are limited to ensure a personalized experience. Secure your spot today to explore the sculptural possibilities of curves and texture!
---
Dies ist ein Workshop mit 4 Sitzungen, 4 x 4 Stunden = 16 Stunden.
Termine: 19. / 20. / 21. Feb + 14 März 2025
Zur Information: Der letzte Termin kann sich noch ändern.
Dieser Workshop wird von der Künstlerin und Gründerin Anke Buchmann geleitet. Die Workshopsprache richtet sich nach den Bedürfnissen der Teilnehmer: Englisch und/oder Deutsch.
Was erwartet dich?
Dieser viertägige Keramik-Workshop ist eine Einladung, die skulpturalen Möglichkeiten von Kurven und Texturen durch die Wickelmethode zu erkunden. Egal, ob du MalerIn, DesignerIn, BildhauerIn, KeramikliebhaberIn bist oder jemand, der/die seine/ihre kreative Praxis erweitern möchte, diese praktische Erfahrung wird dabei helfen, deiner Arbeit neue Dimensionen zu verleihen. AnfängerInnen und Personen mit Vorkenntnissen im Umgang mit Ton sind gleichermaßen willkommen, um zu entdecken, wie diese zeitlose Technik deine visuelle Sprache inspirieren kann.
Kurven suggerieren Bewegung und Transformation, einen Fluss, der den Rhythmus der Kreativität selbst widerspiegelt. Die Textur wiederum verleiht Tiefe und lässt ein Stück sowohl optisch als auch haptisch ansprechen. Zusammen verkörpern sie die Beziehung zwischen Form und Emotion und laden zur Verbindung ein. In diesem Workshop erkunden wir, wie wir uns vom Ton leiten lassen und unerwartete Formen und Oberflächen enthüllen, die deine einzigartige kreative Stimme widerspiegeln.
Für wen ist dieser Workshop?
Dieser Workshop ist auf Künstler und Keramikliebhaber zugeschnitten, die ihre Verbindung zu Ton als Medium vertiefen möchten, sei es, um eine bestehende Praxis zu erweitern oder mit etwas Neuem zu experimentieren. Anfänger erwerben grundlegende Fähigkeiten, während diejenigen mit Erfahrung im Umgang mit Ton neue Techniken und Perspektiven entdecken. Wenn du dich für Keramik und Ton interessierst und mehr über die Flexibilität und Freiheit in Bezug auf Größe und Form erfahren möchtest , ist dieser Workshop genau das Richtige.
Was genau wird passieren?
Tag 1: Nutzung der Wulstmethode zum Erstellen dynamischer, organischer Formen.
Tag 2 und 3: Experimentieren mit Texturen, um taktile und visuelle Fülle hervorzurufen. Kombination von Intuition und Absicht im skulpturalen Design.
Tag 4: Ansätze zum Glasieren, die Textur und Form verbessern.
Was ist mitzubringen?
- Bequeme Kleidung für die Arbeit mit Ton.
- Skizzenbücher oder Moodboards (optional) zur Inspiration.
- Persönliche Werkzeuge oder Texturen, die Sie erkunden möchten.
Workshop-Ergebnisse?
Am Ende dieses Workshops hast du:
- Einzigartige Keramikarbeiten
- Ein tieferes Verständnis von Materialität, Form, Textur und der Wickelmethode.
Die Plätze sind begrenzt, um ein personalisiertes Erlebnis zu gewährleisten. Es ist eine wunderbare Gelegenheit die skulpturalen Keramischen Möglichkeiten von Ton, Kurven und Texturen zu erkunden!</t>
        </is>
      </c>
      <c r="K483" t="inlineStr">
        <is>
          <t>HANDFUL</t>
        </is>
      </c>
      <c r="L483" t="inlineStr">
        <is>
          <t>Refund Policy
Refunds up to 7 days before event</t>
        </is>
      </c>
      <c r="M483" t="inlineStr">
        <is>
          <t>Event lasts 4 hours</t>
        </is>
      </c>
      <c r="N483" t="inlineStr">
        <is>
          <t>Germany Events, Berlin Events, Things to do in Berlin, Berlin Classes, Berlin Hobbies Classes, #ceramics, #pottery, #handbuilding, #handcrafted, #pottery_workshop, #clay_sculpture, #ceramics_workshop, #artistic_expression, #creative_activity, #creative_experience</t>
        </is>
      </c>
      <c r="O483" t="inlineStr">
        <is>
          <t xml:space="preserve">
    The event titled "Ceramic Sculpture - 4 days" is scheduled to take place on Wednesday, February 19 at Sredzkistraße 46, 
    specifically at Sredzkistraße 46 10435 Berlin, Show map. This event falls under the "hobbies" category. 
    Description: Scrolle runter für die deutsche Version!
This is a 4 session workshop 4x4hrs = 16hrs in total.
Dates: 19. / 20. / 21. Feb + 14 March 2025
FYI: The last date might still change.
This workshop will be lead by artist and founder, Anke Buchmann. The workshop language will be targeted at the needs of the participants: english and/or german.
What to expect?
This four-day ceramic workshop is an invitation to explore the sculptural possibilities of curves and textures through the coiling method. Whether you're a painter, designer, sculptor, ceramic enthusiast or someone looking to expand your creative practice, this hands-on experience will help you bring new dimensions to your work. Beginners and those with prior experience in clay are equally welcome to discover how this timeless technique can inspire your visual language.
Curves suggest movement and transformation, a flow that mirrors the rhythm of creativity itself. Texture, in turn, adds depth, allowing a piece to speak to both sight and touch. Together, they embody the relationship between form and emotion, inviting connection. In this workshop, we’ll explore how to let the clay guide us, revealing unexpected forms and surfaces that reflect your unique creative voice.
Who is for?
This workshop is tailored for artists and ceramic enthusiasts who want to deepen their connection to clay as a medium, whether to expand an existing practice or experiment with something new. Beginners will gain foundational skills, while those with experience in clay will uncover fresh techniques and perspectives. If you are interested in the coiling method ans want to learn about its flexibility and freedom regarding size and shape, this one is for you.
What will happen exactly?
Day 1: Harnessing the coiling method to build dynamic, organic forms.
Day 2 &amp; 3: Experimenting with textures to evoke tactile and visual richness. Combining intuition and intention in sculptural design.
Day 4: Approaches to glazing that enhance texture and form.
What to Bring?
- Comfortable clothing for working with clay.
- Sketchbooks or mood boards (optional) for inspiration.
- Any personal tools or textures you’d like to explore.
Workshop Outcomes?
By the end of this workshop, you’ll leave with:
- Unique ceramic works
- A deeper understanding of materiality, form, texture, and the coiling method.
Spaces are limited to ensure a personalized experience. Secure your spot today to explore the sculptural possibilities of curves and texture!
---
Dies ist ein Workshop mit 4 Sitzungen, 4 x 4 Stunden = 16 Stunden.
Termine: 19. / 20. / 21. Feb + 14 März 2025
Zur Information: Der letzte Termin kann sich noch ändern.
Dieser Workshop wird von der Künstlerin und Gründerin Anke Buchmann geleitet. Die Workshopsprache richtet sich nach den Bedürfnissen der Teilnehmer: Englisch und/oder Deutsch.
Was erwartet dich?
Dieser viertägige Keramik-Workshop ist eine Einladung, die skulpturalen Möglichkeiten von Kurven und Texturen durch die Wickelmethode zu erkunden. Egal, ob du MalerIn, DesignerIn, BildhauerIn, KeramikliebhaberIn bist oder jemand, der/die seine/ihre kreative Praxis erweitern möchte, diese praktische Erfahrung wird dabei helfen, deiner Arbeit neue Dimensionen zu verleihen. AnfängerInnen und Personen mit Vorkenntnissen im Umgang mit Ton sind gleichermaßen willkommen, um zu entdecken, wie diese zeitlose Technik deine visuelle Sprache inspirieren kann.
Kurven suggerieren Bewegung und Transformation, einen Fluss, der den Rhythmus der Kreativität selbst widerspiegelt. Die Textur wiederum verleiht Tiefe und lässt ein Stück sowohl optisch als auch haptisch ansprechen. Zusammen verkörpern sie die Beziehung zwischen Form und Emotion und laden zur Verbindung ein. In diesem Workshop erkunden wir, wie wir uns vom Ton leiten lassen und unerwartete Formen und Oberflächen enthüllen, die deine einzigartige kreative Stimme widerspiegeln.
Für wen ist dieser Workshop?
Dieser Workshop ist auf Künstler und Keramikliebhaber zugeschnitten, die ihre Verbindung zu Ton als Medium vertiefen möchten, sei es, um eine bestehende Praxis zu erweitern oder mit etwas Neuem zu experimentieren. Anfänger erwerben grundlegende Fähigkeiten, während diejenigen mit Erfahrung im Umgang mit Ton neue Techniken und Perspektiven entdecken. Wenn du dich für Keramik und Ton interessierst und mehr über die Flexibilität und Freiheit in Bezug auf Größe und Form erfahren möchtest , ist dieser Workshop genau das Richtige.
Was genau wird passieren?
Tag 1: Nutzung der Wulstmethode zum Erstellen dynamischer, organischer Formen.
Tag 2 und 3: Experimentieren mit Texturen, um taktile und visuelle Fülle hervorzurufen. Kombination von Intuition und Absicht im skulpturalen Design.
Tag 4: Ansätze zum Glasieren, die Textur und Form verbessern.
Was ist mitzubringen?
- Bequeme Kleidung für die Arbeit mit Ton.
- Skizzenbücher oder Moodboards (optional) zur Inspiration.
- Persönliche Werkzeuge oder Texturen, die Sie erkunden möchten.
Workshop-Ergebnisse?
Am Ende dieses Workshops hast du:
- Einzigartige Keramikarbeiten
- Ein tieferes Verständnis von Materialität, Form, Textur und der Wickelmethode.
Die Plätze sind begrenzt, um ein personalisiertes Erlebnis zu gewährleisten. Es ist eine wunderbare Gelegenheit die skulpturalen Keramischen Möglichkeiten von Ton, Kurven und Texturen zu erkunden!
    It is organized by HANDFUL and will last for Event lasts 4 hours. 
    Key topics and themes include: Germany Events, Berlin Events, Things to do in Berlin, Berlin Classes, Berlin Hobbies Classes, #ceramics, #pottery, #handbuilding, #handcrafted, #pottery_workshop, #clay_sculpture, #ceramics_workshop, #artistic_expression, #creative_activity, #creative_experience.
    </t>
        </is>
      </c>
      <c r="P483" t="inlineStr">
        <is>
          <t>[-6.64057909e-03  5.94560169e-02  5.14960065e-02 -1.27851628e-02
 -5.73785380e-02  6.04959950e-02 -4.83740419e-02 -3.75784142e-03
 -7.93071613e-02 -6.82432577e-02 -4.74697612e-02 -9.10674930e-02
 -1.78652015e-02  7.84138590e-02 -7.64145255e-02  1.84467505e-03
  2.38874126e-02  3.07129212e-02 -2.46252958e-02  3.74490991e-02
  2.86017396e-02 -1.00983925e-01  2.59860884e-03 -8.28684680e-03
  4.42762487e-02  5.12689427e-02  1.22285923e-02 -4.50695455e-02
  6.69261515e-02 -1.12470128e-02 -5.58742136e-02  3.42118442e-02
 -6.02198839e-02 -3.29761691e-02  7.53123835e-02  5.62992506e-02
 -3.57195064e-02  2.91066915e-02 -8.94258264e-03  1.45084197e-02
 -2.55077593e-02 -7.57248029e-02 -7.33821513e-03  4.49956097e-02
  9.05158520e-02 -1.99170713e-03  8.78531709e-02 -7.09756389e-02
 -3.91691215e-02  2.77709682e-02 -3.81938443e-02 -9.15188566e-02
  1.81282517e-02 -5.95671460e-02 -2.94095520e-02 -2.86850836e-02
 -1.34865660e-02  1.71897858e-02  4.83288579e-02 -4.83704060e-02
  2.03257171e-03 -2.56372541e-02 -3.76084000e-02  1.69442873e-02
  9.21642501e-03 -3.79656106e-02 -1.37097463e-02  3.11962590e-02
 -3.09676561e-03  6.19707862e-03  4.61691730e-02  8.59708525e-03
  7.85269067e-02  3.40405256e-02  7.94607401e-02 -4.27882187e-03
  8.93252000e-05 -1.94783024e-02 -1.07979365e-01 -1.05007477e-01
  8.12299624e-02  7.54987672e-02  1.19681319e-03  1.16842957e-02
 -3.45356017e-02  5.55830114e-02 -3.96676697e-02  1.51545601e-02
  2.29457002e-02 -1.94154289e-02  4.96305488e-02  4.96731028e-02
 -1.42316073e-01 -2.32233163e-02 -1.29000060e-02  4.08260990e-03
  9.32227727e-03  6.18333593e-02  3.00051142e-02  7.29730278e-02
  1.25484606e-02  1.55444688e-03 -2.05646083e-02  4.49938746e-03
 -6.78743422e-02 -5.88213429e-02 -5.89437783e-02  1.91337466e-02
 -5.34882843e-02 -2.95297820e-02 -9.53069981e-03 -7.76999490e-03
 -6.98241824e-03 -2.09865626e-02 -2.69065611e-02  3.03496211e-03
 -2.09492333e-02  2.80731842e-02 -1.87409446e-02  3.35839987e-02
  2.04797536e-02  5.59077673e-02  7.63789266e-02 -5.62590733e-03
 -2.86406353e-02 -5.07115833e-02  6.05923124e-03  4.26697837e-33
  3.01853940e-02  4.52459864e-02  2.26013176e-02  1.10187411e-01
  4.18000296e-02 -2.72457805e-02  6.49008015e-03  5.61085669e-03
  1.64434314e-02  1.42743923e-02  6.79515228e-02 -3.35085392e-02
 -7.49920681e-02  4.87326346e-02 -3.62678804e-02 -2.46380270e-02
  3.84285487e-02 -3.20362300e-02 -2.62552891e-02 -4.16399427e-02
 -2.07880791e-02 -2.40857024e-02 -2.52798037e-03  7.03905597e-02
 -3.71476039e-02  7.97859505e-02  4.25802097e-02 -5.59535064e-02
 -4.01303433e-02  1.70599297e-02 -3.51827068e-04  9.01075900e-02
 -3.90763469e-02 -3.77189368e-02 -4.00957391e-02 -3.60099003e-02
  1.90060418e-02 -1.00443102e-01  1.80022474e-02 -3.43928821e-02
  2.97108642e-03 -2.91394535e-02 -1.59559604e-02  3.89665179e-03
  6.85768798e-02  2.80665755e-02  3.40996608e-02  6.57184422e-02
  4.61166352e-02  5.98618947e-03 -7.44997757e-03  7.53186271e-02
  7.86744431e-02  2.75195073e-02  5.55435717e-02  9.38590709e-03
  1.10971685e-02 -1.26347095e-01 -7.22795632e-03 -7.97622185e-03
  4.96323407e-02  1.01557069e-01 -7.41901249e-02  6.06070347e-02
 -7.90732130e-02 -3.63373221e-03 -9.93566401e-03  2.05106717e-02
  4.39784937e-02 -4.56966758e-02 -8.20334256e-02  3.25698629e-02
  3.90234776e-02 -6.43429235e-02 -5.34082055e-02 -3.62228183e-03
  5.21520078e-02 -2.87169125e-02  4.26066965e-02  1.21159656e-02
 -9.69619825e-02  1.71551909e-02 -4.68479879e-02 -1.02480337e-01
 -1.05016716e-02  6.79272190e-02  1.06211647e-01 -4.19654585e-02
  4.39452380e-02  2.43026521e-02 -7.62706529e-03 -7.25414455e-02
 -6.85689077e-02  1.17123481e-02 -4.25851122e-02 -4.44371615e-33
  1.14529338e-02 -1.05486521e-02 -4.47336286e-02  1.31870076e-01
  4.16141674e-02 -6.64447621e-02 -6.12323880e-02  5.06549962e-02
  4.42316942e-02  1.30227534e-02  3.49109285e-02  1.98995713e-02
  9.20228288e-03  2.23788293e-03  8.66630822e-02 -3.49630136e-03
  1.40453950e-02 -4.71080579e-02 -2.43896563e-02  2.31464300e-02
  4.67653619e-03  1.28358200e-01 -1.12164490e-01 -8.44547823e-02
 -7.14772642e-02  6.25864640e-02  4.66034301e-02 -4.16412158e-03
 -1.61545933e-03  5.91842532e-02 -2.82679498e-02 -1.08670056e-01
  2.83239176e-03  3.40371318e-02 -8.14662687e-03  5.13900667e-02
  7.20553622e-02 -9.71636083e-03 -2.22518984e-02  3.23113007e-03
  2.41086018e-04 -3.64707038e-02 -8.80143121e-02  4.21492979e-02
 -9.42355841e-02  1.32061904e-02 -4.51187901e-02  6.61158860e-02
  1.90918036e-02  2.07132995e-02  7.42827877e-02  1.48935262e-02
  1.18673779e-02 -1.62327498e-01  5.87131791e-02 -3.94129306e-02
 -8.38775840e-03 -1.43714964e-01  1.39784748e-02  6.04395010e-02
 -5.44250151e-03  3.47074531e-02 -1.51031073e-02  7.36676157e-03
  2.61828409e-05 -9.72863287e-03 -5.31543698e-03  2.98839770e-02
 -3.41346976e-03  5.32788895e-02  1.95496436e-02  6.65779188e-02
 -2.96881963e-02 -4.17205365e-03 -6.63599838e-03 -5.50009422e-02
  9.05463994e-02  3.09337135e-02  3.44653334e-03 -6.90891296e-02
 -7.64890686e-02  4.81463559e-02  2.46291477e-02  3.33010890e-02
  7.18011707e-02  9.53074545e-02 -7.24794790e-02  6.76349178e-02
  3.21065113e-02  2.22883373e-02  7.83533603e-02  8.58392268e-02
  9.30510368e-03  6.43715858e-02  3.77377458e-02 -6.45918945e-08
 -6.04638923e-03  6.64408281e-02 -8.43104068e-03 -4.24742028e-02
  4.51431610e-02 -1.00328252e-01  5.65100349e-02 -3.31579871e-03
 -6.84597194e-02  1.21375946e-02  4.96531017e-02 -4.40802500e-02
 -9.26177483e-03  2.66406545e-03  5.19688986e-02 -3.27807143e-02
  2.12943624e-03  1.68814715e-02 -1.01468809e-01 -1.17177412e-01
  3.36937606e-02 -4.79287282e-02  1.19071817e-02 -4.72717322e-02
 -8.54611769e-02  2.64587831e-02 -5.28342277e-02  6.31436408e-02
 -4.12577800e-02 -5.30404747e-02  3.76676838e-03  1.44049563e-02
  3.67516428e-02  4.43228520e-02 -6.92488719e-03 -2.49349922e-02
 -9.69985873e-02 -4.74659875e-02 -3.97565775e-02  9.75649862e-04
 -9.98820830e-03 -5.02826981e-02  5.11198156e-02  5.30364178e-02
 -4.52873968e-02 -9.51100700e-03 -4.34126519e-02 -8.11298043e-02
  2.10787170e-02  7.52696693e-02 -9.80552435e-02 -2.18813829e-02
  4.49724719e-02  4.98775207e-02  7.55667537e-02  1.14984773e-01
  3.02440468e-02  4.10827771e-02  2.15100851e-02  3.02628241e-02
 -4.44476940e-02  3.75454751e-04 -1.42381370e-01  3.70469154e-03]</t>
        </is>
      </c>
    </row>
    <row r="484">
      <c r="A484" s="1" t="n">
        <v>482</v>
      </c>
      <c r="B484" t="n">
        <v>483</v>
      </c>
      <c r="C484" t="inlineStr">
        <is>
          <t>World Sustainable Aviation Fuel Forum</t>
        </is>
      </c>
      <c r="D484" t="inlineStr">
        <is>
          <t>woensdag 26 februari</t>
        </is>
      </c>
      <c r="E484" t="inlineStr">
        <is>
          <t>Amsterdam</t>
        </is>
      </c>
      <c r="F484" t="inlineStr">
        <is>
          <t>Ntherlands, Amsterdam 1011 Amsterdam Netherlands, Kaart weergeven</t>
        </is>
      </c>
      <c r="G484" t="inlineStr">
        <is>
          <t>science-and-tech</t>
        </is>
      </c>
      <c r="H484" t="inlineStr">
        <is>
          <t>Kostenlos</t>
        </is>
      </c>
      <c r="I484" t="inlineStr">
        <is>
          <t>https://www.eventbrite.co.uk/e/tickets-world-sustainable-aviation-fuel-forum-1142269963209?aff=ebdssbdestsearch</t>
        </is>
      </c>
      <c r="J484" t="inlineStr">
        <is>
          <t>The Sustainable Aviation Fuel Forum is a premier global event that brings together industry leaders, policymakers, researchers, and innovators in the aviation and sustainable energy sectors. It serves as a crucial platform for driving the advancement and adoption of sustainable aviation fuel (SAF) as a key solution for decarbonizing the aviation industry.
As the aviation industry recognizes the urgent need to address its environmental impact, the Sustainable Aviation Fuel Conference stands as a highly influential gathering that brings together key stakeholders from the aviation industry, government bodies, research institutions, and sustainable energy sectors. This forum serves as a powerful platform for engaging discussions, insightful knowledge sharing, and collaborative efforts aimed at accelerating the development and deployment of sustainable aviation fuel (SAF) as a crucial element in decarbonizing the aviation industry.
Delve into thought-provoking discussions led by industry leaders, visionaries, and subject matter experts who will share their expertise, experiences, and strategies for advancing the use of sustainable aviation fuel. Explore the latest innovations, breakthrough technologies, and sustainable practices that are driving the production, distribution, and utilisation of SAF. Gain valuable insights into the regulatory frameworks, policy initiatives, and market dynamics that are shaping the future of sustainable aviation fuel.
The Sustainable Aviation Fuel Summit not only provides a platform for knowledge exchange but also facilitates meaningful collaborations and partnerships. Connect with like-minded professionals, forge alliances with industry leaders, and participate in interactive sessions that foster innovation and drive collective action towards a greener and more sustainable aviation industry.
As the aviation sector seeks to reduce its environmental impact and contribute to global efforts in combating climate change, sustainable aviation fuel emerges as a game-changing technology. The Sustainable Aviation Fuel Forum is dedicated to fostering collaboration, knowledge exchange, and discussions that accelerate the development, production, and deployment of SAF on a global scale.
Discussions will delve into market dynamics and demand for sustainable aviation fuel. Attendees will analyse market drivers, consumer preferences, industry commitments, and the role of carbon offsetting mechanisms in driving the demand for SAF.
The Sustainable Aviation Fuel Event will showcase real-world case studies and success stories of sustainable aviation fuel implementation. Attendees will learn from industry leaders and pioneers who have successfully integrated SAF into their operations, highlighting the benefits, challenges, and lessons learned.
The Sustainable Aviation Fuel Meeting will provide networking opportunities for attendees to connect with industry leaders, policymakers, researchers, and technology providers. These interactions foster collaborations, partnerships, and knowledge sharing, facilitating the collective efforts to accelerate the adoption of sustainable aviation fuel.</t>
        </is>
      </c>
      <c r="K484" t="inlineStr">
        <is>
          <t>Leadvent</t>
        </is>
      </c>
      <c r="L484" t="inlineStr">
        <is>
          <t>Beleid voor refunds
Restituties tot 7 dagen voor evenement</t>
        </is>
      </c>
      <c r="M484" t="inlineStr">
        <is>
          <t>Evenement duurt 1 dag 13 uren</t>
        </is>
      </c>
      <c r="N484" t="inlineStr">
        <is>
          <t>Evenementen in Duitsland, Evenementen in Berlijn, Evenementen in Berlijn, Conferenties in Berlijn, Conferenties in Wetenschap en tech in Berlijn, #sustainable, #aviation, #fuel</t>
        </is>
      </c>
      <c r="O484" t="inlineStr">
        <is>
          <t xml:space="preserve">
    The event titled "World Sustainable Aviation Fuel Forum" is scheduled to take place on woensdag 26 februari at Amsterdam, 
    specifically at Ntherlands, Amsterdam 1011 Amsterdam Netherlands, Kaart weergeven. This event falls under the "science-and-tech" category. 
    Description: The Sustainable Aviation Fuel Forum is a premier global event that brings together industry leaders, policymakers, researchers, and innovators in the aviation and sustainable energy sectors. It serves as a crucial platform for driving the advancement and adoption of sustainable aviation fuel (SAF) as a key solution for decarbonizing the aviation industry.
As the aviation industry recognizes the urgent need to address its environmental impact, the Sustainable Aviation Fuel Conference stands as a highly influential gathering that brings together key stakeholders from the aviation industry, government bodies, research institutions, and sustainable energy sectors. This forum serves as a powerful platform for engaging discussions, insightful knowledge sharing, and collaborative efforts aimed at accelerating the development and deployment of sustainable aviation fuel (SAF) as a crucial element in decarbonizing the aviation industry.
Delve into thought-provoking discussions led by industry leaders, visionaries, and subject matter experts who will share their expertise, experiences, and strategies for advancing the use of sustainable aviation fuel. Explore the latest innovations, breakthrough technologies, and sustainable practices that are driving the production, distribution, and utilisation of SAF. Gain valuable insights into the regulatory frameworks, policy initiatives, and market dynamics that are shaping the future of sustainable aviation fuel.
The Sustainable Aviation Fuel Summit not only provides a platform for knowledge exchange but also facilitates meaningful collaborations and partnerships. Connect with like-minded professionals, forge alliances with industry leaders, and participate in interactive sessions that foster innovation and drive collective action towards a greener and more sustainable aviation industry.
As the aviation sector seeks to reduce its environmental impact and contribute to global efforts in combating climate change, sustainable aviation fuel emerges as a game-changing technology. The Sustainable Aviation Fuel Forum is dedicated to fostering collaboration, knowledge exchange, and discussions that accelerate the development, production, and deployment of SAF on a global scale.
Discussions will delve into market dynamics and demand for sustainable aviation fuel. Attendees will analyse market drivers, consumer preferences, industry commitments, and the role of carbon offsetting mechanisms in driving the demand for SAF.
The Sustainable Aviation Fuel Event will showcase real-world case studies and success stories of sustainable aviation fuel implementation. Attendees will learn from industry leaders and pioneers who have successfully integrated SAF into their operations, highlighting the benefits, challenges, and lessons learned.
The Sustainable Aviation Fuel Meeting will provide networking opportunities for attendees to connect with industry leaders, policymakers, researchers, and technology providers. These interactions foster collaborations, partnerships, and knowledge sharing, facilitating the collective efforts to accelerate the adoption of sustainable aviation fuel.
    It is organized by Leadvent and will last for Evenement duurt 1 dag 13 uren. 
    Key topics and themes include: Evenementen in Duitsland, Evenementen in Berlijn, Evenementen in Berlijn, Conferenties in Berlijn, Conferenties in Wetenschap en tech in Berlijn, #sustainable, #aviation, #fuel.
    </t>
        </is>
      </c>
      <c r="P484" t="inlineStr">
        <is>
          <t>[ 6.19968772e-02  4.36740741e-02 -7.14528412e-02  2.04779375e-02
  1.23953581e-01  5.38732372e-02  9.54092294e-03 -1.17103914e-02
  3.91029706e-03 -4.34924103e-02 -1.02918044e-01 -5.12407795e-02
 -8.83599594e-02  2.88345534e-02 -4.54097837e-02  3.99559289e-02
 -5.82442805e-03 -6.93005174e-02 -4.84351367e-02 -3.01407743e-02
  6.18076250e-02  1.55229447e-02  7.92819411e-02  7.90643841e-02
 -3.42678800e-02  8.03077444e-02 -5.19719236e-02  3.96493822e-02
 -1.45127228e-03 -7.54153216e-03  4.21134010e-02  8.19541514e-02
 -1.47348049e-03  2.73489822e-02  1.60089713e-02  3.05136088e-02
 -5.30328825e-02  2.25585252e-02  7.87951332e-03 -1.77297706e-03
 -9.04426873e-02 -1.46359727e-01 -4.27342355e-02 -2.00336855e-02
 -4.53581475e-02 -4.78299111e-02  9.42127372e-04 -3.28796543e-02
 -1.41876133e-03 -7.56717147e-03 -8.22405890e-03 -1.26336142e-01
  3.28077823e-02 -4.17339206e-02  7.05744252e-02  1.98417418e-02
 -6.33761808e-02 -3.00410073e-02 -1.66602172e-02 -1.31295756e-01
  2.54978091e-02 -5.72984479e-02 -2.91770175e-02  2.10259948e-02
  2.01125573e-02  6.59826072e-03 -3.95703614e-02  5.33935688e-02
  4.55602184e-02 -5.42358793e-02  1.71397603e-03 -3.22157852e-02
  2.06365213e-02  1.46206673e-02 -7.73573201e-03  9.02363881e-02
  2.42829863e-02  6.40847757e-02  7.49866739e-02  3.10145319e-02
  1.31032377e-01  3.79513390e-02 -1.69686861e-02 -8.35799277e-02
  4.81316559e-02 -2.81508919e-03  5.82794659e-02 -2.68591363e-02
 -1.83611885e-02 -1.63586568e-02 -1.38498634e-01  5.52300178e-03
  1.17933787e-01 -1.95055176e-02 -9.38209530e-04  3.82672101e-02
  1.71666052e-02 -1.34494221e-02  1.59732401e-02  1.43957809e-02
  6.15421683e-02  1.36392713e-01 -6.16968013e-02 -5.73496297e-02
 -1.32865280e-01  9.02173854e-03 -2.42511705e-02  3.31599303e-02
  6.05876558e-02  2.77026033e-04 -5.53702004e-02  5.10460474e-02
  4.30497974e-02 -2.08782293e-02 -3.09368130e-02  3.31040844e-02
 -5.35811577e-03  1.04227187e-02  2.70164274e-02 -6.18405594e-03
 -1.28249258e-01 -4.41332860e-03  5.21223769e-02  2.71551218e-02
  3.61933783e-02  6.11364171e-02  2.47153151e-03  1.80378892e-33
 -6.85774609e-02  6.17457135e-03 -1.16764437e-02  3.29246782e-02
  8.11481662e-03 -1.13850664e-02 -6.43936843e-02 -1.50654484e-02
 -2.59377044e-02 -2.90660430e-02 -3.61208734e-03  7.21695498e-02
  1.47602279e-02  3.00290342e-02  3.84769849e-02 -1.50486991e-01
  6.32723467e-03 -2.23767087e-02  3.77647742e-03 -9.48326662e-02
 -6.20252267e-02 -5.31911962e-02 -2.75872685e-02  4.42379229e-02
  7.95559883e-02  2.80716852e-03  6.87756166e-02 -2.23562750e-03
 -1.44154783e-02  5.86448051e-02 -4.00045067e-02  9.05067474e-02
 -7.87952244e-02 -6.98965192e-02 -4.86541465e-02 -2.86101121e-02
 -4.78846878e-02 -1.77221745e-02 -3.05514745e-02 -5.47883939e-03
 -3.27415727e-02  1.13425003e-02 -5.81604205e-02 -3.69633026e-02
 -3.53773730e-03  7.93846250e-02  4.37514409e-02  5.43147251e-02
  3.99035104e-02 -3.84409353e-03 -8.99955779e-02 -2.64982004e-02
  4.66561541e-02 -1.24949636e-02  3.75284292e-02 -5.66972932e-03
  1.66515727e-02 -1.22679479e-01 -1.93633996e-02 -9.42789540e-02
 -1.09266013e-01  9.58953872e-02 -1.01291388e-01  3.13439369e-02
  3.68952006e-02  5.33451661e-02 -3.81918773e-02 -1.94958150e-02
  6.24164985e-03  1.94425844e-02 -4.47161216e-03  1.03342123e-02
  1.45358173e-02 -1.87444258e-02 -7.60364579e-03 -2.00754520e-03
 -6.60789385e-02  4.52500954e-02  6.34139776e-03  1.09228380e-01
 -2.94857882e-02  3.93956937e-02 -4.66237450e-03 -6.19918965e-02
  4.99532819e-02 -1.48641810e-01  8.08988605e-03  5.79603482e-03
  1.39856925e-02  1.26907025e-02 -5.64386137e-02 -5.85439838e-02
  4.89789583e-02  5.46944924e-02  1.03978598e-02 -2.69764731e-33
  8.13241452e-02 -1.89412721e-02 -5.61357439e-02  3.96228246e-02
  4.61634696e-02  1.96931232e-03 -4.49592732e-02 -1.15054511e-01
 -5.41401422e-03 -6.27192901e-03 -2.68158671e-02  3.66599322e-03
  6.47737384e-02 -2.08120514e-02  1.19053228e-02 -4.53994572e-02
 -2.88329218e-02 -2.87351292e-02  6.46407157e-03 -3.35532092e-02
  7.14472830e-02  3.71088907e-02 -8.25752690e-02 -6.54754043e-03
 -4.95438203e-02  4.07646894e-02  1.44452706e-01  5.85677847e-03
  3.26858908e-02 -2.54090056e-02 -1.05557423e-02  5.68529628e-02
 -1.95858702e-02 -6.43117586e-03 -4.19389158e-02  2.64292527e-02
  9.19464156e-02 -4.01723199e-02 -2.02885009e-02 -6.64409101e-02
  1.27427485e-02  1.85016748e-02 -6.69226274e-02 -2.10343469e-02
 -3.41990851e-02 -6.14104196e-02  1.23654911e-02 -6.65305974e-03
  6.24989457e-02 -6.57900721e-02  3.60482372e-02 -3.97780314e-02
 -2.98980176e-02 -1.66490022e-02  5.80004938e-02  3.58370915e-02
  2.52710450e-02  4.33592498e-02 -6.66189590e-05  7.19798263e-03
  7.24015087e-02  5.25781885e-02  3.30272503e-03  5.57620749e-02
  3.30339861e-03 -9.57657993e-02  2.50956422e-04  8.04438144e-02
 -5.32341772e-04  5.59311453e-03  3.26631851e-02  1.91660915e-02
  7.16308248e-04  9.96226817e-02 -4.65291925e-03 -5.68333641e-02
  5.92862293e-02  3.61150689e-02 -4.11721878e-02 -7.91969523e-03
  1.48104476e-02  1.08134337e-02  1.52187701e-02 -2.28716806e-03
  1.14738889e-01 -1.60241108e-02 -2.65690442e-02 -5.97314797e-02
 -2.23219413e-02  1.56820361e-02  2.37794463e-02 -1.21303005e-02
 -1.00384235e-01  1.12629518e-01  3.27107795e-02 -4.86892979e-08
  9.49100684e-03  1.00470474e-02  1.16192503e-02  1.17369117e-02
 -1.46843437e-02 -4.95639890e-02  3.75031941e-02 -1.30623523e-02
 -1.07836910e-02 -1.53273689e-02  5.33795059e-02  4.79146466e-02
  2.88548395e-02  8.54533911e-02  4.51479480e-02 -2.38845609e-02
 -8.25215951e-02  4.83122990e-02 -2.37550400e-02 -4.26888876e-02
  2.26104334e-02 -3.84939164e-02 -4.06390764e-02  2.44350974e-02
  3.85596119e-02 -4.48009297e-02  6.10078201e-02  4.33470607e-02
  3.28687467e-02 -4.10793908e-02 -9.93084908e-02  3.81260328e-02
  1.12909768e-02  2.79386211e-02 -1.85277723e-02 -2.86629312e-02
 -6.80334342e-04 -4.09306586e-03 -1.94318162e-03  1.94027927e-02
 -2.42079571e-02  7.49470890e-02 -2.57930197e-02  2.11021602e-02
 -5.45167290e-02  2.22094357e-03 -6.79112747e-02  6.16539754e-02
 -7.69784003e-02  4.63501252e-02 -3.29188555e-02 -5.15923239e-02
  4.45353426e-02  6.58792406e-02 -2.86432598e-02  3.84993404e-02
 -9.15510952e-02  5.05746938e-02  9.22381040e-03 -1.46695562e-02
  1.23649441e-01  1.37551064e-02 -4.56996858e-02  3.09625845e-02]</t>
        </is>
      </c>
    </row>
    <row r="485">
      <c r="A485" s="1" t="n">
        <v>483</v>
      </c>
      <c r="B485" t="n">
        <v>484</v>
      </c>
      <c r="C485" t="inlineStr">
        <is>
          <t>The Room #7: Dance of Connection</t>
        </is>
      </c>
      <c r="D485" t="inlineStr">
        <is>
          <t>Dienstag, 18. Februar</t>
        </is>
      </c>
      <c r="E485" t="inlineStr">
        <is>
          <t>Kunstquartier Bethanien</t>
        </is>
      </c>
      <c r="F485" t="inlineStr">
        <is>
          <t>Mariannenplatz 2 10997 Berlin</t>
        </is>
      </c>
      <c r="G485" t="inlineStr">
        <is>
          <t>arts</t>
        </is>
      </c>
      <c r="H485" t="inlineStr">
        <is>
          <t>Freiwillige Spende</t>
        </is>
      </c>
      <c r="I485" t="inlineStr">
        <is>
          <t>https://www.eventbrite.de/e/the-room-7-dance-of-connection-tickets-1217831810729?aff=ebdssbdestsearch</t>
        </is>
      </c>
      <c r="J485" t="inlineStr">
        <is>
          <t>Welcome to The Room. ✨This is your space to move, breathe, and be.
Dance like nobody’s watching. 💃 Move like you’re made of music. 🎶
🔇We often walk through life on low volume, as if we’re on mute.
But here, it’s your time to turn up—to feel the music, move freely, and express yourself however feels right. ⚡
I’m here to guide you, but there’s no pressure to do anything you’re not feeling.
You can dance alone, with others, or switch it up—whatever feels right in the moment.
It’s all about following your own rhythm.
This space is for you to let go, laugh, and unwind.
💥 Feel free to awaken your uninhibited side, get playful, and break out of your shell. .
I’ll guide the flow of the experience to help you feel safe, supported, and at ease as you explore your movement.
You get to decide how deep you want to go.
You’ll leave feeling:
⚡ Lighter, freer, and more alive.
⚡ Recharged, connected, and buzzing with good vibes.
⚡ Connected—to yourself, to the music, maybe even to someone new.
⚡ Like you just woke up something inside you.
⚡ Ready to tell your friends, “You HAVE to try this!”
Payment: Donation – Sliding scale 12-25€ cash at the door
Just email me if you want to join: you@miagoedecke.com
Agenda
18:00 – 18:15 Arrival &amp; Grounding
Arrive, breathe, and settle into the space.
18:15 – 19:45 Guided Connection &amp; Movement Practice
Through guided activities, explore presence, authentic connection, and how your body moves in response to others.
19:45 – 20:00 Conversations &amp; Discovery
After moving and connecting through dance, transition into open conversations to talk, share, reflect, and discover more about yourself and others.
This space is for anyone curious about connection, creativity, and movement.
Who it’s for:
If you’re open to exploring movement, enjoy dancing freely, and feel comfortable moving your body, this is for you! ✨ LGBTQ+, non-binary, BIPOC—everyone is welcome.
Who it’s not for:
If you’re completely new to movement or prefer to dance entirely on your own, this might not be the best fit.
What you’ll need:
Curiosity, a playful spirit, and an openness to try something new.
Let’s move with presence, play, and joy—together.
How to enter:
Take the stairs on the right site when you enter Kunstquartier Bethanien. Second Floor!
👠 Shoes are not allowed inside the studio - bring warm socks.
Meet Your Guide
I am Mia, an embodiment guide &amp; movement teacher with over 15 years of experience. I blend Taoist practices, the art of instinctual movement, and a touch of authentic relating to craft experiences that are pure, beautiful, and unforgettable.
Visit my Website or connect on Instagram</t>
        </is>
      </c>
      <c r="K485" t="inlineStr">
        <is>
          <t>Mia Gödecke</t>
        </is>
      </c>
      <c r="L485" t="inlineStr">
        <is>
          <t>Rückerstattungsrichtlinie
Rückerstattungen bis zu 7 Tage vor dem Event</t>
        </is>
      </c>
      <c r="M485" t="inlineStr">
        <is>
          <t>Eventdauer: 2 Stunden</t>
        </is>
      </c>
      <c r="N485" t="inlineStr">
        <is>
          <t>Events in Deutschland, Events in Berlin, Events in Berlin, Berlin Parties, Berlin Kunst Parties, #movement, #embodiment, #energywork, #berlinevents, #authenticrelating, #consciouscommunity, #soberevent, #consciousdance, #speed_dating_events</t>
        </is>
      </c>
      <c r="O485" t="inlineStr">
        <is>
          <t xml:space="preserve">
    The event titled "The Room #7: Dance of Connection" is scheduled to take place on Dienstag, 18. Februar at Kunstquartier Bethanien, 
    specifically at Mariannenplatz 2 10997 Berlin. This event falls under the "arts" category. 
    Description: Welcome to The Room. ✨This is your space to move, breathe, and be.
Dance like nobody’s watching. 💃 Move like you’re made of music. 🎶
🔇We often walk through life on low volume, as if we’re on mute.
But here, it’s your time to turn up—to feel the music, move freely, and express yourself however feels right. ⚡
I’m here to guide you, but there’s no pressure to do anything you’re not feeling.
You can dance alone, with others, or switch it up—whatever feels right in the moment.
It’s all about following your own rhythm.
This space is for you to let go, laugh, and unwind.
💥 Feel free to awaken your uninhibited side, get playful, and break out of your shell. .
I’ll guide the flow of the experience to help you feel safe, supported, and at ease as you explore your movement.
You get to decide how deep you want to go.
You’ll leave feeling:
⚡ Lighter, freer, and more alive.
⚡ Recharged, connected, and buzzing with good vibes.
⚡ Connected—to yourself, to the music, maybe even to someone new.
⚡ Like you just woke up something inside you.
⚡ Ready to tell your friends, “You HAVE to try this!”
Payment: Donation – Sliding scale 12-25€ cash at the door
Just email me if you want to join: you@miagoedecke.com
Agenda
18:00 – 18:15 Arrival &amp; Grounding
Arrive, breathe, and settle into the space.
18:15 – 19:45 Guided Connection &amp; Movement Practice
Through guided activities, explore presence, authentic connection, and how your body moves in response to others.
19:45 – 20:00 Conversations &amp; Discovery
After moving and connecting through dance, transition into open conversations to talk, share, reflect, and discover more about yourself and others.
This space is for anyone curious about connection, creativity, and movement.
Who it’s for:
If you’re open to exploring movement, enjoy dancing freely, and feel comfortable moving your body, this is for you! ✨ LGBTQ+, non-binary, BIPOC—everyone is welcome.
Who it’s not for:
If you’re completely new to movement or prefer to dance entirely on your own, this might not be the best fit.
What you’ll need:
Curiosity, a playful spirit, and an openness to try something new.
Let’s move with presence, play, and joy—together.
How to enter:
Take the stairs on the right site when you enter Kunstquartier Bethanien. Second Floor!
👠 Shoes are not allowed inside the studio - bring warm socks.
Meet Your Guide
I am Mia, an embodiment guide &amp; movement teacher with over 15 years of experience. I blend Taoist practices, the art of instinctual movement, and a touch of authentic relating to craft experiences that are pure, beautiful, and unforgettable.
Visit my Website or connect on Instagram
    It is organized by Mia Gödecke and will last for Eventdauer: 2 Stunden. 
    Key topics and themes include: Events in Deutschland, Events in Berlin, Events in Berlin, Berlin Parties, Berlin Kunst Parties, #movement, #embodiment, #energywork, #berlinevents, #authenticrelating, #consciouscommunity, #soberevent, #consciousdance, #speed_dating_events.
    </t>
        </is>
      </c>
      <c r="P485" t="inlineStr">
        <is>
          <t>[ 7.72953639e-03 -1.23447314e-01  3.23883630e-02  2.05845274e-02
  1.52036836e-02  6.05584867e-02  5.18542230e-02 -1.08482674e-01
  4.69769351e-02 -7.65361488e-02 -3.69572863e-02  1.05353249e-02
 -2.31171530e-02 -8.27855617e-02  2.51951292e-02  1.55931860e-02
  1.98871586e-02 -9.64309368e-03 -6.52549490e-02  9.94651094e-02
 -5.58975972e-02 -1.03956938e-01  3.62117328e-02  4.33906093e-02
 -6.79823849e-03  1.57902986e-02  2.20386349e-02 -1.81411710e-02
  1.67258140e-02 -3.50308344e-02 -3.52612361e-02  3.15537676e-02
 -5.19761965e-02  3.38072330e-03  2.23369189e-02  6.19493797e-02
  3.38611864e-02 -5.93788326e-02 -8.37585256e-02  9.52384099e-02
  1.18928356e-02  4.59633674e-03  3.96927968e-02 -4.66335891e-03
 -7.30160996e-03  2.28408854e-02 -6.15564734e-02 -6.91607371e-02
 -4.06861939e-02 -6.38787774e-03 -8.17891508e-02  4.66528162e-02
  1.56777035e-02  7.26345256e-02  6.60231933e-02  3.56592126e-02
  5.36005683e-02  2.22662687e-02  5.22804298e-02  4.04966203e-03
  2.59940326e-02 -9.97999497e-03  3.40016633e-02 -2.58536432e-02
 -3.19433473e-02 -4.39054482e-02 -1.86373945e-02  5.93519732e-02
  5.13147041e-02  2.65405774e-02 -3.21159624e-02 -9.53399166e-02
  4.76933978e-02  3.60119976e-02  2.59495955e-02  1.31058658e-03
 -2.88199838e-02 -8.69137049e-02 -3.65833938e-02  1.51756899e-02
 -2.58372556e-02 -3.32801454e-02 -3.61521840e-02 -4.98250462e-02
 -9.66359675e-02 -3.11666597e-02  7.82307796e-03  3.07475142e-02
  3.63799669e-02  4.79104333e-02 -7.04481304e-02  6.90438971e-02
 -1.07793212e-01 -4.58626598e-02  8.44588652e-02  2.90095024e-02
 -3.60539332e-02  2.71843802e-02 -5.21320626e-02  4.13687825e-02
  6.07775114e-02  5.06240726e-02  2.07336526e-02  2.52667572e-02
 -7.22494051e-02 -8.25132430e-02  1.65522695e-02  7.26358145e-02
 -5.34558296e-02 -1.82796586e-02 -4.60777245e-02 -3.16728465e-02
  4.25289385e-02  4.03373828e-03  1.86896306e-02  5.37155569e-02
 -2.61050020e-03  3.09113674e-02  4.13685553e-02  1.17206179e-01
  4.74380590e-02 -1.52513059e-02  3.84028070e-02 -4.44493582e-03
 -6.11608885e-02 -3.92937288e-02 -6.22667074e-02  5.48690916e-34
  4.47094664e-02 -4.05569002e-02  4.63423245e-02  4.76456806e-02
  8.33520740e-02 -5.53346761e-02 -1.23919226e-01 -3.57872471e-02
 -1.30598648e-02  8.13711807e-02  7.06058219e-02 -4.51885797e-02
 -1.50696523e-02 -4.70760278e-02 -2.08607614e-02 -5.18593602e-02
 -3.96289639e-02 -2.50374004e-02  1.65450424e-02  1.91707686e-02
  3.62955928e-02 -1.53617316e-03 -6.77229539e-02  6.52612979e-03
 -3.67836542e-02  7.93601349e-02  5.39634190e-03  2.03825831e-02
  7.26409815e-03  9.02258139e-03 -9.84001234e-02 -9.49259207e-04
 -2.91002318e-02 -6.19870946e-02  3.12116127e-02 -4.23824675e-02
  6.21223066e-04  1.47746457e-03 -1.25735085e-02 -2.96571292e-02
  3.63090597e-02 -3.78475972e-02 -6.36491179e-02 -3.84932607e-02
  1.76594779e-02  7.27806091e-02  4.36446071e-02 -1.60849914e-02
  3.69580910e-02 -1.14155812e-02  5.39387111e-03  4.83229756e-03
  4.30619577e-03 -4.72617261e-02  3.80730890e-02 -3.98941450e-02
  7.65199261e-03 -2.34416788e-04 -2.58349231e-04 -2.48228796e-02
  7.51661286e-02  4.01375294e-02 -5.40826889e-03 -6.46580756e-02
  7.52656814e-03 -1.48928668e-02 -6.03386573e-02 -9.63192582e-02
  4.26509716e-02 -1.57593533e-01 -1.27982974e-01  1.84547771e-02
 -1.56160751e-02  5.67786656e-02  4.00060490e-02 -2.18345784e-02
 -8.76005515e-02 -4.45934944e-02  5.36885438e-03 -5.44103719e-02
 -4.32186611e-02  9.20224562e-03 -5.67992404e-02  9.11113024e-02
  7.35358894e-02 -2.26133931e-02  1.62436888e-02 -6.34428263e-02
 -1.27596870e-01  6.20284677e-02 -2.90949866e-02  4.51602116e-02
  2.41803359e-02 -1.05109038e-02 -4.09724414e-02 -2.98372866e-33
  7.81096071e-02  3.00823171e-02  9.72571876e-03  3.11000310e-02
  6.26368597e-02 -3.77751775e-02 -2.77670119e-02 -1.04685118e-02
  1.09317183e-01  1.78050622e-02  1.97555739e-02 -5.07722460e-02
  4.66583222e-02 -1.15542319e-02  1.70275792e-02 -3.72673310e-02
  5.87699935e-02  5.24140671e-02 -7.30305444e-04  5.41779883e-02
 -5.33236787e-02  6.17670827e-03 -6.40869746e-03 -3.91647518e-02
 -1.16697028e-01  5.09676412e-02  1.34547189e-01  3.06778010e-02
  2.53466051e-02  2.33775266e-02  4.17216979e-02 -1.04132006e-02
 -6.19143993e-02 -4.55562547e-02 -1.91486143e-02  3.55893709e-02
 -9.29769780e-03 -1.84769239e-02 -9.67518687e-02 -6.10655472e-02
 -5.94044430e-03 -2.21883003e-02 -1.74482726e-02  4.28243577e-02
  6.62090024e-03  1.70532819e-02 -4.50991988e-02  3.25178392e-02
 -9.59759951e-02 -1.43896621e-02 -6.95015397e-03  2.00286023e-02
  2.56876647e-02 -1.00093834e-01  3.40534821e-02  3.00017055e-02
  1.48190577e-02 -3.25347632e-02  3.08330208e-02  2.43974291e-02
  6.69562072e-02  7.02300370e-02 -8.26258734e-02  1.78102124e-02
  6.37294948e-02  6.23973683e-02 -4.68712822e-02 -1.44465605e-03
  1.76308937e-02  2.78942958e-02 -8.24389979e-03  3.01069934e-02
 -7.09467903e-02  6.54216334e-02 -4.31230441e-02  1.39505090e-02
  5.90483472e-02 -2.87804361e-02  1.70888528e-02 -4.10821438e-02
 -7.89167434e-02  1.36366789e-03 -6.41440228e-02 -4.31640856e-02
  2.02376526e-02  8.83589312e-02 -1.01441424e-03  5.49709275e-02
 -1.40840570e-02  2.59424467e-02  5.29800057e-02  2.12641153e-03
 -1.99062377e-02 -4.21885289e-02 -1.08494358e-02 -6.50434870e-08
 -6.27702028e-02 -3.75710130e-02 -2.50463895e-02 -5.33189960e-02
  5.87016083e-02  1.48785235e-02  2.09153350e-02 -7.64487609e-02
  2.29796153e-02  1.00656301e-01  6.67638257e-02 -5.83260087e-03
  7.03308061e-02  8.88333321e-02  4.56256606e-02  2.51437984e-02
 -7.03646627e-04  3.49331535e-02 -4.21058051e-02  3.28211561e-02
  5.93660884e-02 -4.58922163e-02 -1.34347649e-02 -5.00410795e-02
  3.77749279e-02 -5.45847751e-02  6.26748949e-02  8.96066651e-02
 -1.08507454e-01 -5.72405607e-02  1.76118407e-02 -2.77584922e-02
 -2.88193766e-02  3.40576358e-02 -1.06404394e-01  1.29054347e-02
  4.91251983e-02 -2.33378764e-02  2.22964231e-02 -4.06509405e-03
 -2.92818695e-02 -1.49981258e-02  2.54564155e-02  2.24309843e-02
 -7.14220256e-02 -1.28855873e-02  9.56824422e-02 -2.03046445e-02
 -3.67445685e-02  8.60439241e-02 -9.59424488e-03 -1.57449655e-02
  3.31637748e-02 -2.14805547e-02  7.12461844e-02  9.90253314e-02
 -8.60284865e-02  1.66720152e-01 -9.41929314e-03  4.06925194e-02
 -6.97568757e-03  9.06219557e-02 -1.29508883e-01 -6.82904497e-02]</t>
        </is>
      </c>
    </row>
    <row r="486">
      <c r="A486" s="1" t="n">
        <v>484</v>
      </c>
      <c r="B486" t="n">
        <v>485</v>
      </c>
      <c r="C486" t="inlineStr">
        <is>
          <t>Berlin 2025 Venture Capital World Summit</t>
        </is>
      </c>
      <c r="D486" t="inlineStr">
        <is>
          <t>Friday, 28 March</t>
        </is>
      </c>
      <c r="E486" t="inlineStr">
        <is>
          <t>CONTORA Office Solutions · Berlin · Brandenburger Tor</t>
        </is>
      </c>
      <c r="F486" t="inlineStr">
        <is>
          <t>Pariser Platz 6a 10117 Berlin, Show map</t>
        </is>
      </c>
      <c r="G486" t="inlineStr">
        <is>
          <t>business</t>
        </is>
      </c>
      <c r="H486" t="inlineStr">
        <is>
          <t>From €168.94</t>
        </is>
      </c>
      <c r="I486" t="inlineStr">
        <is>
          <t>https://www.eventbrite.com/e/berlin-2025-venture-capital-world-summit-tickets-917719633127?aff=ebdssbdestsearch</t>
        </is>
      </c>
      <c r="J486" t="inlineStr">
        <is>
          <t>Venture Capital World Summit,  World Series Seasons of Investment Conferences
Global community for investors and investees  
Here to help businesses get more capital and expertise as they need to scale up, and grow internationally with the support if required from our trusted network of investors
Our message to international businesses and entrepreneurs is simple: attend our international events and get in touch well before. We want to help as many entrepreneurs as possible to get the investment and international opportunities via our trusted network.  When your business and your community prospers, everyone prospers.</t>
        </is>
      </c>
      <c r="K486" t="inlineStr">
        <is>
          <t>Venture Capital World Summit OU</t>
        </is>
      </c>
      <c r="L486" t="inlineStr">
        <is>
          <t>Refund Policy
No Refunds</t>
        </is>
      </c>
      <c r="M486" t="inlineStr">
        <is>
          <t>Event lasts 3 hours 30 minutes</t>
        </is>
      </c>
      <c r="N486" t="inlineStr">
        <is>
          <t>Germany Events, Berlin Events, Things to do in Berlin, Berlin Conferences, Berlin Business Conferences, #business, #startup, #startups, #berlin, #venturecapital, #venturefunding, #startup_business, #startup_event, #startup_pitch</t>
        </is>
      </c>
      <c r="O486" t="inlineStr">
        <is>
          <t xml:space="preserve">
    The event titled "Berlin 2025 Venture Capital World Summit" is scheduled to take place on Friday, 28 March at CONTORA Office Solutions · Berlin · Brandenburger Tor, 
    specifically at Pariser Platz 6a 10117 Berlin, Show map. This event falls under the "business" category. 
    Description: Venture Capital World Summit,  World Series Seasons of Investment Conferences
Global community for investors and investees  
Here to help businesses get more capital and expertise as they need to scale up, and grow internationally with the support if required from our trusted network of investors
Our message to international businesses and entrepreneurs is simple: attend our international events and get in touch well before. We want to help as many entrepreneurs as possible to get the investment and international opportunities via our trusted network.  When your business and your community prospers, everyone prospers.
    It is organized by Venture Capital World Summit OU and will last for Event lasts 3 hours 30 minutes. 
    Key topics and themes include: Germany Events, Berlin Events, Things to do in Berlin, Berlin Conferences, Berlin Business Conferences, #business, #startup, #startups, #berlin, #venturecapital, #venturefunding, #startup_business, #startup_event, #startup_pitch.
    </t>
        </is>
      </c>
      <c r="P486" t="inlineStr">
        <is>
          <t>[ 1.00987740e-02 -4.28449251e-02  4.01827618e-02  6.70387177e-03
  6.34958893e-02  4.57347594e-02 -4.56548557e-02 -6.94032246e-03
 -9.61033534e-03  8.88521224e-03 -6.13671653e-02 -5.33137061e-02
 -3.89614478e-02  4.31087241e-02  5.22396574e-03 -3.11760362e-02
  2.84484886e-02 -8.61295462e-02 -7.70196915e-02 -9.19508189e-02
 -2.56552882e-02 -1.09251849e-01  4.37634939e-04 -1.38032925e-03
 -2.37354767e-02  5.17566362e-03  1.25632277e-02 -2.65313555e-02
 -3.86867160e-03  1.51695032e-02  7.71549866e-02 -1.39404554e-02
  7.30604306e-03  2.99265236e-02  1.05568543e-01  3.68858986e-02
 -2.68321447e-02 -6.28395453e-02  2.42798366e-02 -4.73726483e-04
  3.86134498e-02 -7.88273215e-02 -2.19136756e-02  4.56067957e-02
  5.58219738e-02  2.20996141e-02 -1.61611289e-02  5.40964194e-02
 -3.01608033e-02  6.94552138e-02  1.86832936e-03 -7.43929297e-02
  5.80670945e-02 -6.92021102e-02 -2.13003252e-02  6.01995736e-02
 -7.94159155e-03 -4.79133204e-02  9.61670950e-02 -5.65297827e-02
  3.60805378e-03 -9.34666395e-02 -4.81902212e-02 -1.82150211e-02
  1.10403411e-02  8.58281832e-03  5.16315410e-03  1.77102879e-01
  3.22951898e-02 -2.63478383e-02  8.14855471e-02 -9.87692624e-02
 -5.04280478e-02  5.41545302e-02  2.12855730e-03  3.79143981e-03
 -1.64375501e-03  1.78983044e-02  3.40343863e-02 -5.92286475e-02
 -1.15900533e-03  1.39735322e-02  1.36021106e-03 -3.18988897e-02
 -7.53328651e-02 -3.02490350e-02  1.79586075e-02  3.58769558e-02
  6.37206435e-02  5.61241582e-02 -5.90521395e-02  3.58007513e-02
  4.59196791e-03  3.09267677e-02 -4.29890193e-02  4.81915809e-02
  2.22716061e-03 -8.43536947e-03  8.28451589e-02  3.60052921e-02
  2.67502908e-02  1.91015247e-02  2.93977261e-02 -1.60602406e-02
 -6.73508048e-02 -4.12497669e-02  2.23219842e-02  3.80688757e-02
 -4.85978415e-03 -2.95393113e-02 -7.46899620e-02 -1.49595160e-02
  5.53669743e-02 -3.63558158e-02  1.55614456e-02  1.93053856e-02
  4.89361435e-02  1.27209956e-02 -7.75336940e-03 -4.36226092e-02
  4.38403934e-02  3.05759069e-02  7.50782527e-03 -6.28053248e-02
 -1.22654036e-01  2.76147537e-02  1.30452132e-02  3.40884766e-33
 -5.69116808e-02 -3.11466455e-02 -3.52296792e-02  1.41132787e-01
  1.12880366e-02  3.20938565e-02 -2.15357281e-02  2.31507216e-02
 -9.32318792e-02  3.79775949e-02 -5.56796156e-02 -1.53655875e-02
  1.49615658e-02  1.97556266e-03 -2.66531277e-02 -9.47364196e-02
  9.54738259e-02  4.59409179e-03 -2.63504572e-02 -7.39435526e-03
  7.93181285e-02 -7.29282722e-02 -7.81680178e-03  1.07682692e-02
  1.09114781e-01  6.47716299e-02  6.99233934e-02 -1.28679406e-02
  1.09015152e-01  3.86318043e-02  5.33267483e-03  4.39720042e-02
 -4.67827097e-02 -7.07262233e-02  1.17934244e-02  3.77960242e-02
 -3.49549018e-02 -3.55658680e-02 -5.03711700e-02 -1.24004399e-02
 -1.00815995e-02 -4.82728221e-02 -1.51196897e-01  1.18793882e-02
  6.52516037e-02  4.75983135e-02  3.46960276e-02  2.45102588e-03
  1.30382091e-01 -4.64275330e-02 -8.48747697e-03 -4.26829793e-02
  2.54115071e-02 -2.12169159e-02  7.08341300e-02  1.14101909e-01
 -4.97777713e-03 -6.11964166e-02 -1.34500507e-02 -3.55892964e-02
  2.13150363e-02  3.31684351e-02 -1.22241184e-01  4.07734998e-02
 -6.79831079e-04  1.00831343e-02  2.81987283e-02  3.72393355e-02
 -2.99420115e-02  6.15503732e-03  1.41923362e-02  1.84492823e-02
  4.75508161e-02 -2.04347055e-02 -4.82730940e-02  6.17223196e-02
 -3.21748704e-02  4.68148217e-02  3.25473174e-02  1.01201639e-01
 -6.84326515e-02 -1.48276631e-02 -9.41285281e-04  1.01152640e-02
  6.14861213e-02  3.57327163e-02  5.35794869e-02  1.40902819e-02
 -5.19160181e-02 -3.90465036e-02 -3.58732902e-02 -1.37076499e-02
  4.09241840e-02  8.89359340e-02 -7.21500292e-02 -5.09306841e-33
  8.75317827e-02 -5.79321459e-02 -1.69909075e-02 -1.18852574e-02
  2.69196797e-02  5.92305958e-02 -3.91210802e-02  1.20494943e-02
 -4.09708843e-02  9.62749403e-03 -3.96119133e-02 -5.85802943e-02
  6.43017441e-02  2.69988198e-02 -3.85765284e-02 -3.80718186e-02
  7.10718930e-02 -2.69085690e-02 -5.15443869e-02  5.79646416e-02
  7.94252306e-02 -2.48588435e-02 -2.87536904e-02 -4.40513790e-02
 -4.40156944e-02  2.29182150e-02  6.70487955e-02  5.93941323e-02
 -5.63248619e-03  4.75719534e-02 -9.91322622e-02  7.27185830e-02
 -4.28218953e-02  1.39308944e-02  1.24221826e-02  7.07066357e-02
  1.00716464e-02 -6.94720075e-02 -1.19620981e-02 -6.92112371e-02
  2.51817401e-03  2.57110735e-03 -4.84167784e-02 -2.23249048e-02
 -4.40658489e-03  2.32148264e-02 -4.85642366e-02  7.96962157e-03
 -2.70800088e-02 -1.92818008e-02 -6.62635313e-03 -2.21375655e-02
 -3.71605940e-02  3.19212792e-04  2.48395316e-02  3.16163152e-02
 -3.01436819e-02 -7.32368082e-02  2.89135724e-02  3.04732323e-02
 -1.84591557e-03  2.91725695e-02  6.63279817e-02  1.11629821e-01
 -1.66279729e-02 -1.11263983e-01  3.06189209e-02  6.61427379e-02
 -3.65527626e-03 -3.16479243e-02  4.08267416e-02  5.48834316e-02
 -7.28860721e-02 -4.25068550e-02 -8.98326039e-02  4.07764427e-02
  5.19081727e-02  7.16464780e-03 -9.34014795e-04 -4.37255576e-02
  2.02537868e-02  1.23139761e-01 -1.85479466e-02  1.69982128e-02
  4.22426648e-02  8.45478028e-02 -1.11858640e-02  4.86421846e-02
  6.97402805e-02  5.73304296e-02 -8.61889496e-02 -6.55237734e-02
  2.92696953e-02  7.29512796e-02  1.25795174e-02 -5.19028447e-08
 -1.82286631e-02  9.82865393e-02 -6.18864829e-03 -1.06041767e-02
 -5.66459913e-03 -9.61991176e-02 -1.23289213e-01 -5.99284619e-02
  4.30532023e-02  3.49594466e-02 -7.20643019e-03 -1.54691120e-03
 -6.73411787e-02  3.97345647e-02 -5.50906435e-02 -1.82307456e-02
 -7.76571780e-02  3.09789949e-03  3.06116752e-02  4.66536032e-03
  2.05449574e-02  3.51961851e-02  6.97891191e-02 -2.46575829e-02
  2.95321345e-02 -4.14870307e-02 -3.72470543e-02  4.58830707e-02
 -1.43020181e-02 -1.26717225e-01 -4.68992554e-02  3.12905386e-03
 -6.30239099e-02  8.63438472e-03 -4.02271524e-02  2.77225450e-02
 -6.18967526e-02 -1.72638353e-02 -1.53736221e-02  2.34130938e-02
 -3.80077250e-02 -3.77963819e-02  1.56495329e-02  7.28628598e-04
 -4.11841869e-02 -3.28286104e-02 -7.87840784e-02 -3.00771445e-02
  3.42956558e-02  2.17335089e-03 -1.19182609e-01 -6.26142472e-02
 -6.45602634e-03  1.25407772e-02  4.76110689e-02  9.04570371e-02
 -2.71002986e-02  2.84591224e-02  5.75237088e-02  4.95314524e-02
 -2.05065198e-02 -7.95781091e-02 -1.73664331e-01 -4.38122824e-02]</t>
        </is>
      </c>
    </row>
    <row r="487">
      <c r="A487" s="1" t="n">
        <v>485</v>
      </c>
      <c r="B487" t="n">
        <v>486</v>
      </c>
      <c r="C487" t="inlineStr">
        <is>
          <t>Sabrosura con altura: una noche con Palma y Ayla</t>
        </is>
      </c>
      <c r="D487" t="inlineStr">
        <is>
          <t>miércoles, 26 de febrero</t>
        </is>
      </c>
      <c r="E487" t="inlineStr">
        <is>
          <t>El Amigo Taqueria</t>
        </is>
      </c>
      <c r="F487" t="inlineStr">
        <is>
          <t>Veteranenstraße 21 10119 Berlin, Mostrar mapa</t>
        </is>
      </c>
      <c r="G487" t="inlineStr">
        <is>
          <t>arts</t>
        </is>
      </c>
      <c r="H487" t="inlineStr">
        <is>
          <t>Kostenlos</t>
        </is>
      </c>
      <c r="I487" t="inlineStr">
        <is>
          <t>https://www.eventbrite.de/e/entradas-sabrosura-con-altura-una-noche-con-palma-y-ayla-1235512995629?aff=ebdssbdestsearch</t>
        </is>
      </c>
      <c r="J487" t="inlineStr">
        <is>
          <t>Berlín se regocija porque este 26 de Febrero tendremos la oportunidad de gozar con las dos comediantes mas potentes de la escena en español!
Comediantes:
Palma Palacios (República Dominicana) joven, fresca, salvaje de presencia mística y acento puro que además de estar actualmente toureando con su exitoso solo show por Europa y América, es junto con Bruno Mazzini, la creadora del podcast "Too Much Gasolina".
Ayla Merino, comediante mexicana que vive en Berlín. Empezó haciendo stand-up en su natal Ciudad de México antes de mudarse a Alemania, donde es parte de la comunidad latina que está haciendo crecer la comedia en español. Su humor nace de lo cotidiano y de historias, tanto propias como colectivas, marcadas por la migración. La encuentras haciendo shows en inglés y en español en Berlín, además de co-producirLas Comadres, un show mensual de impro teatro y stand-up.
Presentado por Bruno Mazzini, comediante peruano viviendo en Alemania. Si te preguntas porqué, claramente no has leído las noticias. Escapó de la tierra de la corrupción y los narcos, a la ciudad de las orgías y drogadictos. Y la está pasando de ptm.
Puertas: 19:30h
Show ---&gt; 20h
* Comienza puntual y acabaremos hacia las 22h
Entradas:
preventa online: 15€ (+ fee)
en la puerta: 20€ (cash only)
En el nuevo espacio INDOOR de "El Amigo Taquería" (Veteranenstraße 21, 10119)
U-Bahn: U8 (Rosenthaler Platz)
Producido con amor y humor por Relachen.
#comedy_night #standup_comedy #berlin #comedy_show #berlin_nightlife #heuteinberlin #whattodoinberlin #standupcomedyshow #berlinenespanol #latinosenberlin #berlinnights #myberlin</t>
        </is>
      </c>
      <c r="K487" t="inlineStr">
        <is>
          <t>Relachen ∞ comedia ∞ música ∞ performance</t>
        </is>
      </c>
      <c r="L487" t="inlineStr">
        <is>
          <t>Política de reembolso
No se hacen reembolsos</t>
        </is>
      </c>
      <c r="M487" t="inlineStr">
        <is>
          <t>Dauer nicht verfügbar</t>
        </is>
      </c>
      <c r="N487" t="inlineStr">
        <is>
          <t>Eventos en Alemania, Eventos en Berlín, Cosas que hacer en Berlín, Berlín Performances, Berlín Artes Performances, #comedy, #standup, #lgbtq, #berlin, #comedyshow, #livecomedy, #berlin_events, #berlinenespañol</t>
        </is>
      </c>
      <c r="O487" t="inlineStr">
        <is>
          <t xml:space="preserve">
    The event titled "Sabrosura con altura: una noche con Palma y Ayla" is scheduled to take place on miércoles, 26 de febrero at El Amigo Taqueria, 
    specifically at Veteranenstraße 21 10119 Berlin, Mostrar mapa. This event falls under the "arts" category. 
    Description: Berlín se regocija porque este 26 de Febrero tendremos la oportunidad de gozar con las dos comediantes mas potentes de la escena en español!
Comediantes:
Palma Palacios (República Dominicana) joven, fresca, salvaje de presencia mística y acento puro que además de estar actualmente toureando con su exitoso solo show por Europa y América, es junto con Bruno Mazzini, la creadora del podcast "Too Much Gasolina".
Ayla Merino, comediante mexicana que vive en Berlín. Empezó haciendo stand-up en su natal Ciudad de México antes de mudarse a Alemania, donde es parte de la comunidad latina que está haciendo crecer la comedia en español. Su humor nace de lo cotidiano y de historias, tanto propias como colectivas, marcadas por la migración. La encuentras haciendo shows en inglés y en español en Berlín, además de co-producirLas Comadres, un show mensual de impro teatro y stand-up.
Presentado por Bruno Mazzini, comediante peruano viviendo en Alemania. Si te preguntas porqué, claramente no has leído las noticias. Escapó de la tierra de la corrupción y los narcos, a la ciudad de las orgías y drogadictos. Y la está pasando de ptm.
Puertas: 19:30h
Show ---&gt; 20h
* Comienza puntual y acabaremos hacia las 22h
Entradas:
preventa online: 15€ (+ fee)
en la puerta: 20€ (cash only)
En el nuevo espacio INDOOR de "El Amigo Taquería" (Veteranenstraße 21, 10119)
U-Bahn: U8 (Rosenthaler Platz)
Producido con amor y humor por Relachen.
#comedy_night #standup_comedy #berlin #comedy_show #berlin_nightlife #heuteinberlin #whattodoinberlin #standupcomedyshow #berlinenespanol #latinosenberlin #berlinnights #myberlin
    It is organized by Relachen ∞ comedia ∞ música ∞ performance and will last for Dauer nicht verfügbar. 
    Key topics and themes include: Eventos en Alemania, Eventos en Berlín, Cosas que hacer en Berlín, Berlín Performances, Berlín Artes Performances, #comedy, #standup, #lgbtq, #berlin, #comedyshow, #livecomedy, #berlin_events, #berlinenespañol.
    </t>
        </is>
      </c>
      <c r="P487" t="inlineStr">
        <is>
          <t>[ 7.58130476e-02 -5.32992557e-02 -7.01910779e-02 -1.18451044e-02
  7.88659207e-04  6.21076599e-02  6.35545817e-04 -1.66456178e-02
 -4.79763970e-02 -2.40166914e-02  2.59014517e-02 -5.88825159e-02
 -3.43453623e-02  7.05147721e-03  3.11698997e-03 -2.44980827e-02
  6.56045899e-02 -7.84733891e-02  3.20266671e-02  6.72114119e-02
  5.65904900e-02 -5.95804825e-02 -1.63165014e-02  4.56918292e-02
 -6.49893209e-02 -4.08646278e-02 -4.39660996e-02 -3.98895368e-02
 -8.79475847e-02 -7.43366359e-03  2.12923512e-02  7.20635355e-02
  3.19766216e-02  3.77887324e-03  1.24256864e-01 -2.96264533e-02
  7.00480118e-02 -6.57611787e-02 -3.37851830e-02  1.21371284e-01
 -1.00077979e-01 -1.10982303e-02 -7.28329867e-02  2.35240422e-02
 -2.94693466e-03 -1.21591002e-01  5.96610904e-02  5.62978014e-02
  1.04469163e-02  5.72467484e-02 -1.05638131e-02 -5.22979647e-02
  2.08610520e-02 -3.90497781e-02 -3.76121923e-02  3.70796695e-02
 -5.85675891e-03 -4.65520807e-02  7.76729137e-02  2.03976296e-02
 -1.40062254e-03 -5.53279258e-02 -3.75488885e-02  6.56538457e-03
 -1.67472064e-02 -8.76284838e-02  3.26371603e-02  4.64523025e-02
  1.26310159e-02  8.14762898e-03  2.37304345e-02 -9.76671427e-02
  1.26318717e-02  8.01516548e-02  5.02451248e-02  5.25673367e-02
 -3.41931656e-02 -3.43959942e-03 -8.98157340e-03 -9.52357948e-02
  6.01124056e-02 -7.33438060e-02  9.19768959e-03 -8.88571218e-02
  4.03795168e-02 -5.01651764e-02  3.88208143e-02  2.44810693e-02
  5.21137789e-02  2.12288015e-02 -7.15775490e-02  8.20105970e-02
 -3.80266421e-02 -1.67695638e-02  9.20686964e-03 -4.86317016e-02
  5.44879138e-02  1.61699057e-02  9.09209102e-02  8.30668733e-02
  1.08200885e-01  2.19507404e-02  8.48711282e-02 -1.80463698e-02
  2.24954784e-02  2.68776491e-02 -1.64386183e-02  7.59900967e-03
 -1.55559201e-02 -5.18144295e-02 -6.95234835e-02  2.33908389e-02
  6.73638433e-02 -4.40536328e-02  2.20657066e-02  5.14495187e-02
  5.01117222e-02 -6.88344147e-03 -3.54073346e-02 -7.09216520e-02
  1.02194779e-01 -6.26821909e-03 -2.19108583e-03 -9.70315747e-03
  2.80091912e-02  1.59903038e-02 -1.96279753e-02  8.93194754e-33
 -3.60125415e-02 -8.01169425e-02 -1.79381017e-02  4.56260927e-02
  9.08669531e-02  4.31471579e-02 -5.28030768e-02  2.89208954e-03
 -4.31573428e-02 -1.81043018e-02 -4.19716835e-02 -5.75969331e-02
 -1.98220666e-02  8.50460306e-03 -2.32702922e-02  7.73401186e-02
 -7.52992835e-03 -7.71420971e-02 -1.58482008e-02 -2.01876611e-02
 -1.48550449e-02  5.16635962e-02 -5.54028479e-03 -3.34394164e-02
 -6.72830492e-02  1.24222830e-01  5.60453758e-02 -1.02469020e-01
  3.42518091e-02  3.06145400e-02 -8.08465034e-02  2.47507077e-02
  1.55247068e-02 -6.51900247e-02  9.25796330e-02 -4.35915962e-03
  5.56437522e-02 -4.04538848e-02 -3.43501642e-02  1.24990952e-03
  1.26802623e-02  2.07098499e-02 -8.40724632e-02  9.14145261e-03
  1.29677802e-02  5.37167676e-02  3.56970690e-02  3.99084687e-02
  1.11673668e-01  2.46013291e-02  3.04126111e-03 -4.17333283e-02
 -8.92824028e-03 -1.60013288e-02  2.52893269e-02  1.22745067e-01
 -4.74424958e-02 -1.84381213e-02  4.34644371e-02 -8.52197409e-02
 -2.31194645e-02  6.35951832e-02 -4.25874591e-02  3.00200097e-02
 -4.50486206e-02 -5.00777410e-03 -2.74319784e-03 -5.45956055e-03
  9.58346725e-02  1.27881225e-02 -3.86688337e-02 -8.73466488e-03
  4.90872264e-02 -1.99553836e-02 -8.75486284e-02  3.97326462e-02
 -3.28364447e-02  7.92420655e-03 -6.10020896e-03  1.08920015e-01
 -5.45685440e-02 -4.14973451e-03  6.70681000e-02 -1.44454723e-04
 -7.14393659e-03 -9.10094846e-03  7.39997029e-02  1.84730254e-02
 -3.53562944e-02  3.98369581e-02 -3.04305498e-02  5.34339920e-02
  4.30037268e-02 -1.51947793e-02  3.03271115e-02 -1.02660829e-32
  3.62706333e-02 -1.98496766e-02 -4.71987985e-02  3.15052196e-02
  6.09590160e-03  1.17140841e-02 -4.22739843e-03  4.02229838e-02
 -7.98555464e-03 -1.09401166e-01 -4.50235009e-02 -1.05225980e-01
  9.24459398e-02 -6.75520152e-02  1.08091980e-02  1.21532818e-02
  6.53406084e-02 -3.47135775e-02 -1.06505387e-01  6.19730130e-02
 -1.42246624e-02  1.33653954e-02  2.50549726e-02 -1.20261172e-03
 -5.81154786e-02 -1.68944187e-02  9.94039029e-02  2.26928331e-02
 -8.56784210e-02  8.97975266e-03 -1.52969109e-02  3.75618227e-02
 -8.33450072e-03 -3.70110609e-02  1.78930815e-03  9.37867090e-02
 -1.12157036e-02  4.56056651e-03 -5.53349853e-02  2.98677888e-02
 -3.07907388e-02  3.25081274e-02 -6.52393997e-02  1.88622884e-02
  8.88430327e-03  6.27278015e-02 -9.51678380e-02 -2.52755024e-02
 -4.00511362e-02 -8.94191638e-02 -1.03902100e-02 -1.07814059e-01
 -7.41961673e-02 -2.86439564e-02  1.05693407e-01 -2.60189343e-02
 -4.71775010e-02 -7.25579038e-02 -4.07197326e-02  9.78887826e-03
 -2.37558931e-02  4.09665070e-02 -1.01634294e-01 -1.14647247e-01
  8.27088580e-02 -3.09957787e-02 -6.41078651e-02  4.21981886e-03
  7.00301677e-02  3.34917493e-02  7.72157386e-02  3.75068150e-02
 -1.09470658e-01  2.33550463e-02 -5.96657321e-02  2.89813317e-02
 -4.40350808e-02  3.65216397e-02  1.30948732e-02  1.04255276e-03
 -5.60223609e-02  1.95170213e-02 -8.78977496e-03  3.25430296e-02
  2.54261997e-02  1.25237718e-01 -4.57964428e-02  6.17117621e-03
  1.81576461e-02  1.09539486e-01  7.77897909e-02  2.69026347e-02
 -2.88328398e-02 -2.18014736e-02 -1.98858269e-02 -5.94697696e-08
  7.03319348e-03  2.63791289e-02 -2.83383783e-02 -7.63529018e-02
 -1.42206885e-02 -7.60478973e-02 -1.36993104e-03  8.26093461e-03
  3.62799317e-02  6.98029995e-02  2.40356699e-02 -6.39564451e-03
  2.90315021e-02  6.27144352e-02 -6.71083033e-02  3.57835591e-02
  3.15673277e-02  5.21163195e-02 -6.85654432e-02 -3.57059054e-02
 -2.17000712e-02  8.95319134e-03  5.57363108e-02 -1.72031485e-02
 -4.46111709e-02 -5.02225533e-02 -3.09067499e-02  1.36744864e-02
  2.96705943e-02 -9.64499861e-02 -9.55577195e-02 -1.87768731e-02
 -1.00984715e-01 -5.36197498e-02 -4.83961403e-02 -1.36666894e-02
 -1.12696029e-02 -1.85749680e-02  2.07751486e-02 -4.18879502e-02
  2.12539583e-02 -4.33867238e-02  6.53055310e-02 -2.87617594e-02
 -3.63925323e-02 -6.23306595e-02  4.75427089e-03 -9.33581218e-03
  3.78678069e-02  1.30789205e-02 -8.26507583e-02 -6.72179312e-02
 -4.01209071e-02  1.29817137e-02  3.19446400e-02 -4.32524867e-02
 -1.40399896e-02  9.08924118e-02 -1.54573750e-02  1.07454816e-02
 -6.90270541e-03 -3.39600886e-03 -6.98332414e-02 -3.41072492e-02]</t>
        </is>
      </c>
    </row>
    <row r="488">
      <c r="A488" s="1" t="n">
        <v>486</v>
      </c>
      <c r="B488" t="n">
        <v>487</v>
      </c>
      <c r="C488" t="inlineStr">
        <is>
          <t>Painting Workshop - Oil Colors, Acrylics [Works in Space]</t>
        </is>
      </c>
      <c r="D488" t="inlineStr">
        <is>
          <t>Wednesday, February 19</t>
        </is>
      </c>
      <c r="E488" t="inlineStr">
        <is>
          <t>CISpace Coworking Café</t>
        </is>
      </c>
      <c r="F488" t="inlineStr">
        <is>
          <t>Bugenhagenstraße 9 10551 Berlin, Show map</t>
        </is>
      </c>
      <c r="G488" t="inlineStr">
        <is>
          <t>arts</t>
        </is>
      </c>
      <c r="H488" t="inlineStr">
        <is>
          <t>Kostenlos</t>
        </is>
      </c>
      <c r="I488" t="inlineStr">
        <is>
          <t>https://www.eventbrite.com/e/painting-workshop-oil-colors-acrylics-works-in-space-registration-1225652191699?aff=ebdssbdestsearch</t>
        </is>
      </c>
      <c r="J488" t="inlineStr">
        <is>
          <t>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t>
        </is>
      </c>
      <c r="K488" t="inlineStr">
        <is>
          <t>Creative Sessions</t>
        </is>
      </c>
      <c r="L488" t="inlineStr">
        <is>
          <t>Refund Policy
Refunds up to 7 days before event</t>
        </is>
      </c>
      <c r="M488" t="inlineStr">
        <is>
          <t>Event lasts 2 hours 30 minutes</t>
        </is>
      </c>
      <c r="N488" t="inlineStr">
        <is>
          <t>Germany Events, Berlin Events, Things to do in Berlin, Berlin Classes, Berlin Arts Classes, #art, #portraits, #drawing, #acrylic_painting, #oil_painting, #oil_painting_workshop, #painting_class, #painting_workshop, #acrylic_painting_class, #acrylic_painting_workshop</t>
        </is>
      </c>
      <c r="O488" t="inlineStr">
        <is>
          <t xml:space="preserve">
    The event titled "Painting Workshop - Oil Colors, Acrylics [Works in Space]" is scheduled to take place on Wednesday, February 19 at CISpace Coworking Café, 
    specifically at Bugenhagenstraße 9 10551 Berlin, Show map. This event falls under the "arts" category. 
    Description: 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
    It is organized by Creative Sessions and will last for Event lasts 2 hours 30 minutes. 
    Key topics and themes include: Germany Events, Berlin Events, Things to do in Berlin, Berlin Classes, Berlin Arts Classes, #art, #portraits, #drawing, #acrylic_painting, #oil_painting, #oil_painting_workshop, #painting_class, #painting_workshop, #acrylic_painting_class, #acrylic_painting_workshop.
    </t>
        </is>
      </c>
      <c r="P488" t="inlineStr">
        <is>
          <t>[-2.53649727e-02  2.20165364e-02  2.90538818e-02  2.00708862e-03
 -4.24751732e-03  7.99248740e-02  3.77696939e-02 -2.86154617e-02
 -5.68323433e-02 -6.67591691e-02 -4.45853360e-02 -6.31507114e-03
  5.85220894e-03  5.47056235e-02 -3.27616297e-02  4.95453030e-02
  7.54543617e-02 -2.91928481e-02 -4.18712944e-02  5.04328078e-03
 -2.60544643e-02 -1.03375234e-01  8.23123474e-03 -6.71031475e-02
 -1.29014570e-02  5.48873618e-02  2.78675258e-02 -5.93354143e-02
  8.98678675e-02 -4.12772670e-02  1.92065705e-02  4.06803302e-02
  3.20882001e-03 -1.53690400e-02  8.01436380e-02  2.86468472e-02
 -9.39220749e-03 -2.96337847e-02 -1.54805090e-02  7.31156021e-02
 -8.11608359e-02  1.78838018e-02 -6.85562491e-02 -1.92375407e-02
  4.49715480e-02 -7.56140202e-02  1.97301060e-02 -1.58202220e-02
 -1.00979125e-02  5.02453707e-02 -1.00284507e-02 -5.36854416e-02
 -7.40324929e-02 -5.68194278e-02  1.61741671e-04 -2.50497069e-02
 -2.87484787e-02 -3.60503308e-02 -2.37462688e-02 -1.60617679e-02
 -2.60123983e-02 -1.99100934e-02 -1.06153958e-01  4.53398749e-02
 -3.07011213e-02 -2.54553128e-02 -5.29236272e-02  8.63197893e-02
  4.69011478e-02 -2.98632532e-02  6.94813579e-03 -1.75701883e-02
  1.72580406e-02  7.70730823e-02  9.82106924e-02  2.15672259e-03
 -4.77637909e-02 -3.80809829e-02 -3.92099731e-02 -1.32411271e-01
  3.32397409e-04  1.00191880e-03 -4.95345965e-02  2.18603630e-02
  5.75788058e-02 -1.91185847e-02 -1.95509754e-02  7.01376051e-02
 -2.98596546e-02  2.20499635e-02  4.57796752e-02  6.24045730e-02
 -1.06817886e-01  4.04083030e-03  7.67102242e-02  1.41598554e-02
  7.13347122e-02  3.47508080e-02  3.27341519e-02  3.38166691e-02
 -6.73687924e-03 -1.13614108e-02  7.79257389e-03 -8.92972201e-02
 -9.17048752e-02 -9.63215232e-02 -7.36662820e-02 -2.27831844e-02
 -8.21412168e-03 -2.89264843e-02 -4.05971594e-02 -5.74742742e-02
 -1.00160036e-02 -1.92213338e-02 -5.04234321e-02  2.32081600e-02
  2.87751425e-02 -9.20504630e-02  6.97243307e-03  2.91170850e-02
  4.29937430e-02  3.57242227e-02  7.16095194e-02  1.86613649e-02
 -5.65369464e-02 -1.22682929e-01  1.06660258e-02  3.18755460e-33
  6.70701545e-03 -3.33614908e-02 -7.06295809e-03  9.41092819e-02
  5.80685027e-02  4.93746474e-02 -1.33514786e-02  4.54158075e-02
 -2.39912271e-02  3.75744365e-02  8.93796831e-02 -1.66730937e-02
  2.20879121e-03  1.00369774e-01  2.24429239e-02  7.22545292e-03
  6.63957223e-02 -2.92973816e-02 -8.30367953e-03  4.80436571e-02
  7.77784735e-03 -4.29001153e-02 -1.11484881e-02  3.11552752e-02
 -7.49849761e-03  1.28802225e-01  5.80477938e-02  4.62056398e-02
 -7.53956940e-03  2.69243550e-02 -7.80025730e-03  1.08381724e-02
 -5.92978597e-02  2.41147913e-02 -4.45812419e-02  3.28433327e-02
  8.32130900e-04 -3.12875248e-02  4.73335795e-02 -1.70188118e-02
 -5.76808909e-03 -8.94534308e-03 -2.63454039e-02 -1.30998399e-02
  8.71052667e-02  6.84126765e-02  2.22214852e-02  4.56716940e-02
 -1.44862002e-02  7.27573335e-02 -3.66448201e-02  4.92478535e-02
  1.13975462e-02  5.60198445e-03  2.51061898e-02  4.65030409e-02
 -1.53425205e-02 -1.96912829e-02 -3.09115816e-02 -5.66771291e-02
  2.38034292e-03  1.24510318e-01 -5.80704622e-02  8.22879076e-02
 -1.52983451e-02  5.10258675e-02 -4.82975692e-02  5.07473305e-04
  1.31171849e-02 -4.71616015e-02 -6.19054735e-02  1.05795013e-02
  4.24615517e-02 -3.06460764e-02  2.87296958e-02  3.29850279e-02
  3.99014987e-02 -3.05119269e-02 -2.26764791e-02  6.92097172e-02
 -8.96427110e-02  1.51075525e-02  7.49355368e-03 -7.23937228e-02
 -1.30693719e-01 -2.29901019e-02  8.74465182e-02  4.28045467e-02
 -3.93625572e-02 -1.45293716e-02  4.17260528e-02 -1.87746882e-02
 -2.53049508e-02  4.59379517e-02 -3.79786156e-02 -4.45690703e-33
  4.59333435e-02  1.63145997e-02 -6.61870912e-02  4.49084640e-02
  1.14524357e-01 -1.86319780e-02 -1.14746923e-02  2.67972667e-02
  5.64159919e-03  4.83110845e-02  4.31282818e-02 -4.70291264e-03
 -5.17660975e-02  2.04134565e-02  1.68677873e-03  4.18188609e-03
  3.29256542e-02  4.72956225e-02 -7.90306851e-02  2.90115178e-02
 -5.13263643e-02  1.10814273e-01 -1.98972542e-02 -4.86213118e-02
 -1.06585883e-01  8.19075182e-02  2.03412268e-02 -3.60505283e-02
 -3.34044948e-04  1.12508975e-01 -1.49959596e-02 -9.59881619e-02
  1.27004171e-02  1.33314393e-02 -6.46243803e-03  7.33864307e-03
  9.24067795e-02 -5.17764278e-02 -6.35048822e-02  7.68374577e-02
  8.31667632e-02 -7.20394105e-02 -5.54779209e-02  1.36458417e-02
  1.00095253e-02  3.01360199e-03 -5.87677546e-02 -7.67292175e-03
  1.42912138e-02 -5.34212515e-02  1.38776917e-02 -5.49289584e-02
 -7.04395771e-03 -1.40676633e-01  1.07488729e-01 -2.53744307e-03
  1.75897460e-02 -1.05009362e-01  1.76226199e-02  8.37002024e-02
  2.75467858e-02  5.57027757e-02 -3.42171267e-02  4.39932086e-02
 -1.45729929e-02 -4.10694480e-02 -8.60275924e-02  5.61502874e-02
 -2.97465138e-02  4.25856411e-02  3.24231163e-02  1.17610097e-01
  5.45663387e-03 -1.02593843e-02 -1.55532500e-03 -3.50827910e-02
  1.57009289e-01  5.25197946e-02  2.63608992e-02 -6.46139234e-02
 -7.69244954e-02 -1.92126930e-02 -3.08898408e-02  5.69162369e-02
  4.38159332e-02  1.19113661e-01 -9.40912589e-02 -1.15496777e-02
  3.67158353e-02 -7.45896902e-03  2.92415451e-02  9.50349048e-02
  5.05701005e-02  5.13608269e-02 -1.11147398e-02 -5.34385514e-08
 -4.16189432e-02 -3.24373157e-03  6.84513450e-02 -5.30999824e-02
 -4.36480250e-03 -2.64183488e-02  3.36158574e-02 -3.52374464e-02
 -5.34165353e-02  6.73965290e-02  2.40045283e-02 -3.42383385e-02
  1.25974799e-02  2.47281436e-02  1.92522556e-02 -1.91193409e-02
  2.42029727e-02 -1.34510407e-02 -5.48043437e-02 -1.05244443e-01
  3.59562747e-02 -2.65071690e-02 -7.80525943e-03 -2.12960113e-02
 -6.43849373e-02 -3.70887630e-02  3.00928075e-02  4.07517999e-02
 -2.87923869e-02 -3.91082652e-03 -7.18468130e-02  8.78577400e-03
 -2.42995527e-02  5.59006967e-02 -1.68551765e-02 -8.33853930e-02
 -5.22711240e-02 -5.93913198e-02 -6.98219538e-02  2.54594143e-02
 -8.12913775e-02 -1.04417782e-02  4.56123203e-02  3.00518833e-02
  7.06300735e-02 -2.17441153e-02  1.09094731e-03 -7.12089017e-02
 -1.78409126e-02  7.59067386e-02 -1.26676202e-01 -4.14450727e-02
  9.18892678e-03 -3.86253856e-02  6.96286336e-02  5.00766039e-02
 -5.00253402e-02  3.73194180e-02 -4.60205041e-03  1.07747568e-02
 -6.39202520e-02  3.73437442e-02 -9.70129222e-02  3.50192077e-02]</t>
        </is>
      </c>
    </row>
    <row r="489">
      <c r="A489" s="1" t="n">
        <v>487</v>
      </c>
      <c r="B489" t="n">
        <v>488</v>
      </c>
      <c r="C489" t="inlineStr">
        <is>
          <t>Craft Your Art: Furoshiki Gift Wrap &amp; Headscarf Printing Workshop</t>
        </is>
      </c>
      <c r="D489" t="inlineStr">
        <is>
          <t>Saturday, 22 February</t>
        </is>
      </c>
      <c r="E489" t="inlineStr">
        <is>
          <t>co.up community space</t>
        </is>
      </c>
      <c r="F489" t="inlineStr">
        <is>
          <t>Adalbertstraße 8 10999 Berlin, Show map</t>
        </is>
      </c>
      <c r="G489" t="inlineStr">
        <is>
          <t>arts</t>
        </is>
      </c>
      <c r="H489" t="inlineStr">
        <is>
          <t>€54 – €64</t>
        </is>
      </c>
      <c r="I489" t="inlineStr">
        <is>
          <t>https://www.eventbrite.de/e/craft-your-art-furoshiki-gift-wrap-headscarf-printing-workshop-registration-1117864385469?aff=ebdssbdestsearch</t>
        </is>
      </c>
      <c r="J489" t="inlineStr">
        <is>
          <t>Craft Your Art: Block Print Workshop
Elevate your craft with advanced printing techniques, experimental print surfaces, and the artistry of printmaking.
(Workshop in English: German assistance available. Keine weitreichenden Englischkenntnisse nötig. Deutsche Unterstützung vor Ort bei Bedarf.)
About This Workshop:
Transform your creativity into wearable and functional art! In this workshop, you’ll explore the Japanese tradition of Furoshiki, a sustainable and chic wrapping technique. Learn to craft beautiful, reusable cloths that double as gift wraps, headscarves, or everyday accessories. Whether you’re new to print crafts, textile printing or design or just curious and looking to expand your skills, this session offers something special for everyone. No experience is necessary.
This is not just a workshop—it’s a celebration of creativity, sustainability, and craftsmanship. Join us in creating art with meaning and purpose.
What You'll Learn:
The rich history of block printing and its modern applications.
How to create your designs using hand-carved blocks and eco-friendly inks.
The history and significance of Furoshiki.
Techniques to print on organic cotton fabrics
How to create sustainable art pieces.
We will teach more about our passion for wearable and functional art.
Learn about eco-friendly gift ideas.
Step-by-step guidance for creating reusable cloths.
Techniques to combine traditional crafts with modern, sustainable practices.
How to continue your journey by visiting print studios in Rajasthan.
What You'll Work With:
All tools for your colour and print explorations provided
Hand-carved woodblocks with traditional and modern designs.
Non-toxic, biodegradable inks.
Colours specially mixed for the workshops.
Our Furoshiki / Headscarves are thoughtfully crafted in Jaipur, India.
We blend traditional techniques with contemporary design.
Organic cotton voile as a print surface.
We work in three bespoke sizes that we find very useful.
You can print on 60x60 cm if you are new to the craft.
You can print on 75x75 cm if you are brave- I recommend starting small.
Fabric is washed before the session and shrinks, so measurements vary.
We gift you a small 45x45 cm prototype to work on first.
Organic cotton voile and cotton test print fabric provided.
You can access all tools, brushes, aprons, and all sample fabrics for test printing.
Access our growing mini design and textile library
Everyone loves test printing, so we always stock up on fabric.
What You'll Take Home:
Your own unique, hand-printed textiles in the size of your choice.
Printed art perfect for wrapping gifts or wearing as bandanas or headscarves.
A prototype print, 45 cm x 45 cm, to keep if you want to develop the design.
All your test prints.
A deeper understanding of sustainable textile printing.
Exciting creative design techniques, inspiration and stories to share.
The confidence to explore eco-conscious crafting techniques.
Creative shout out to artist Deepthi!
A huge shoutout to Deepthi, a talented artist, who brings so much energy and creativity to our workshops! After attending the intro session, she took on the challenge of printing our new prototype furoshikis in an advanced workshop!
Not only did she ace it, she also invented an entirely new technique, now known as the 'Deepthi Gradient Technique.' Her innovative use of multiple colours on big traditional woodblocks, creating gradients, overprinting designs and ghost printing was a first, and it was breathtaking! Deepthi, it’s an honour to share your creativity with future participants.
Deepthi also created the most fabulous bag, recycling an old shopping bag and replacing the logo with her test print. You are a HUGE inspiration!
Why Join?
Create sustainable gifts that keep on giving.
Learn to replace wasteful wrapping paper with chic, reusable cloth wraps.
We celebrate YOUR creativity.
You get to craft something meaningful and personal.
Learn in a supportive space; we all experiment and print together.
Connect with a community of like-minded individuals.
What past attendees say about our print workshops:
"It was lovely, so much fun and creativity. Definitely life-changing." Effie
"I love this art of printing. I just want to dive in this world for a few hours and forget the world outside. Amazing. I am happy. I just want to print more and more." Hiba
"Always looking for new print techniques and visual inspiration for my quilts". Avivit
Why this workshop is special:
We explore the multi-functional use of cloths.
We print gift wraps, headscarves, or decorative pieces.
Our workshops have an eco-friendly focus.
We research and practice sustainable design.
We explore sustainable techniques that minimise waste.
We will inspire you to think outside the box and maximise creativity.
Intimate group setting: Small class sizes (up to 8 participants).
We focus on community; you get personalised guidance.
Tea + Cofee + Milk (+ Almond Milk) for self service.
We know you will love the welcoming environment and the chai.
In joining us, you also support a small female-run textile operation in Jaipur. How cool is that?
Māya workshops are available in #OfflineMode only.
"Seeing the inspiring work of our participants reminds me why I’m so committed to sustainable printmaking and creative exploration. I’m excited to build a community that values creativity and sustainability just as much as I do. If you’re ready to make impactful art, join me on this journey of creativity!"
Lizane Louw, Founder and Creative Director, Māya.
Ready to Craft Your Art? Register now and secure your spot!
For more information, get in touch with us at lizane@ateliermaya.eu
Discover more about Māya: Māya Instagram
Discover more about Lizane: Lizane Louw - Visual Artist I Journalist I Designer</t>
        </is>
      </c>
      <c r="K489" t="inlineStr">
        <is>
          <t>Māya</t>
        </is>
      </c>
      <c r="L489" t="inlineStr">
        <is>
          <t>Refund Policy
Refunds up to 7 days before event</t>
        </is>
      </c>
      <c r="M489" t="inlineStr">
        <is>
          <t>Dauer nicht verfügbar</t>
        </is>
      </c>
      <c r="N489" t="inlineStr">
        <is>
          <t>Germany Events, Berlin Events, Things to do in Berlin, Berlin Classes, Berlin Arts Classes, #sustainability, #crafts, #design, #textiles, #printing, #handmade, #textiledesign, #textile_art, #handmade_crafts, #printing_workshops</t>
        </is>
      </c>
      <c r="O489" t="inlineStr">
        <is>
          <t xml:space="preserve">
    The event titled "Craft Your Art: Furoshiki Gift Wrap &amp; Headscarf Printing Workshop" is scheduled to take place on Saturday, 22 February at co.up community space, 
    specifically at Adalbertstraße 8 10999 Berlin, Show map. This event falls under the "arts" category. 
    Description: Craft Your Art: Block Print Workshop
Elevate your craft with advanced printing techniques, experimental print surfaces, and the artistry of printmaking.
(Workshop in English: German assistance available. Keine weitreichenden Englischkenntnisse nötig. Deutsche Unterstützung vor Ort bei Bedarf.)
About This Workshop:
Transform your creativity into wearable and functional art! In this workshop, you’ll explore the Japanese tradition of Furoshiki, a sustainable and chic wrapping technique. Learn to craft beautiful, reusable cloths that double as gift wraps, headscarves, or everyday accessories. Whether you’re new to print crafts, textile printing or design or just curious and looking to expand your skills, this session offers something special for everyone. No experience is necessary.
This is not just a workshop—it’s a celebration of creativity, sustainability, and craftsmanship. Join us in creating art with meaning and purpose.
What You'll Learn:
The rich history of block printing and its modern applications.
How to create your designs using hand-carved blocks and eco-friendly inks.
The history and significance of Furoshiki.
Techniques to print on organic cotton fabrics
How to create sustainable art pieces.
We will teach more about our passion for wearable and functional art.
Learn about eco-friendly gift ideas.
Step-by-step guidance for creating reusable cloths.
Techniques to combine traditional crafts with modern, sustainable practices.
How to continue your journey by visiting print studios in Rajasthan.
What You'll Work With:
All tools for your colour and print explorations provided
Hand-carved woodblocks with traditional and modern designs.
Non-toxic, biodegradable inks.
Colours specially mixed for the workshops.
Our Furoshiki / Headscarves are thoughtfully crafted in Jaipur, India.
We blend traditional techniques with contemporary design.
Organic cotton voile as a print surface.
We work in three bespoke sizes that we find very useful.
You can print on 60x60 cm if you are new to the craft.
You can print on 75x75 cm if you are brave- I recommend starting small.
Fabric is washed before the session and shrinks, so measurements vary.
We gift you a small 45x45 cm prototype to work on first.
Organic cotton voile and cotton test print fabric provided.
You can access all tools, brushes, aprons, and all sample fabrics for test printing.
Access our growing mini design and textile library
Everyone loves test printing, so we always stock up on fabric.
What You'll Take Home:
Your own unique, hand-printed textiles in the size of your choice.
Printed art perfect for wrapping gifts or wearing as bandanas or headscarves.
A prototype print, 45 cm x 45 cm, to keep if you want to develop the design.
All your test prints.
A deeper understanding of sustainable textile printing.
Exciting creative design techniques, inspiration and stories to share.
The confidence to explore eco-conscious crafting techniques.
Creative shout out to artist Deepthi!
A huge shoutout to Deepthi, a talented artist, who brings so much energy and creativity to our workshops! After attending the intro session, she took on the challenge of printing our new prototype furoshikis in an advanced workshop!
Not only did she ace it, she also invented an entirely new technique, now known as the 'Deepthi Gradient Technique.' Her innovative use of multiple colours on big traditional woodblocks, creating gradients, overprinting designs and ghost printing was a first, and it was breathtaking! Deepthi, it’s an honour to share your creativity with future participants.
Deepthi also created the most fabulous bag, recycling an old shopping bag and replacing the logo with her test print. You are a HUGE inspiration!
Why Join?
Create sustainable gifts that keep on giving.
Learn to replace wasteful wrapping paper with chic, reusable cloth wraps.
We celebrate YOUR creativity.
You get to craft something meaningful and personal.
Learn in a supportive space; we all experiment and print together.
Connect with a community of like-minded individuals.
What past attendees say about our print workshops:
"It was lovely, so much fun and creativity. Definitely life-changing." Effie
"I love this art of printing. I just want to dive in this world for a few hours and forget the world outside. Amazing. I am happy. I just want to print more and more." Hiba
"Always looking for new print techniques and visual inspiration for my quilts". Avivit
Why this workshop is special:
We explore the multi-functional use of cloths.
We print gift wraps, headscarves, or decorative pieces.
Our workshops have an eco-friendly focus.
We research and practice sustainable design.
We explore sustainable techniques that minimise waste.
We will inspire you to think outside the box and maximise creativity.
Intimate group setting: Small class sizes (up to 8 participants).
We focus on community; you get personalised guidance.
Tea + Cofee + Milk (+ Almond Milk) for self service.
We know you will love the welcoming environment and the chai.
In joining us, you also support a small female-run textile operation in Jaipur. How cool is that?
Māya workshops are available in #OfflineMode only.
"Seeing the inspiring work of our participants reminds me why I’m so committed to sustainable printmaking and creative exploration. I’m excited to build a community that values creativity and sustainability just as much as I do. If you’re ready to make impactful art, join me on this journey of creativity!"
Lizane Louw, Founder and Creative Director, Māya.
Ready to Craft Your Art? Register now and secure your spot!
For more information, get in touch with us at lizane@ateliermaya.eu
Discover more about Māya: Māya Instagram
Discover more about Lizane: Lizane Louw - Visual Artist I Journalist I Designer
    It is organized by Māya and will last for Dauer nicht verfügbar. 
    Key topics and themes include: Germany Events, Berlin Events, Things to do in Berlin, Berlin Classes, Berlin Arts Classes, #sustainability, #crafts, #design, #textiles, #printing, #handmade, #textiledesign, #textile_art, #handmade_crafts, #printing_workshops.
    </t>
        </is>
      </c>
      <c r="P489" t="inlineStr">
        <is>
          <t>[-9.69759226e-02  9.81706083e-02  7.69439479e-03  6.42394647e-02
  1.59715419e-03  2.81305518e-02  3.37063372e-02 -2.08590291e-02
 -1.15520634e-01 -5.68661559e-03  8.99998248e-02 -9.07642301e-03
 -1.86335314e-02  7.27327242e-02  7.69122224e-03  2.75597647e-02
  3.53113841e-03 -7.42341205e-03 -3.66456918e-02  2.30975263e-02
  4.05611023e-02 -8.29546750e-02  8.20222273e-02  1.84236914e-02
 -1.03236260e-02  9.78152454e-03 -3.19042988e-02 -3.37895378e-02
  7.14521706e-02 -3.28981951e-02 -1.66012738e-02  3.35921720e-02
 -2.41786335e-02  2.05005072e-02  1.05138578e-01  7.85383135e-02
  7.80190006e-02 -1.21994233e-02  3.41688395e-02 -2.37671956e-02
 -5.67605160e-02 -1.42768780e-02 -2.49859206e-02  4.62691262e-02
  3.84708419e-02  3.75628062e-02 -8.32932349e-03 -3.27835381e-02
 -2.74831466e-02  3.88352387e-02 -1.01630716e-02 -1.21543380e-02
  2.93423422e-02 -4.25559282e-02  6.95907185e-03 -1.72692053e-02
 -1.51636153e-02 -5.20906821e-02 -1.48652187e-02  7.61747500e-03
 -1.38694625e-02  1.84769705e-02 -9.07735899e-02  1.68478228e-02
 -2.73931008e-02 -7.46839494e-02 -4.38373908e-02  1.51764676e-01
 -1.42650642e-02 -3.82230207e-02  2.71015316e-02 -3.54143791e-02
  2.78147310e-02  3.10522877e-02  5.41031249e-02 -4.66191471e-02
 -2.12895963e-02 -6.57636151e-02 -8.51011425e-02  1.63030270e-02
 -2.98447702e-02  2.37941220e-02  5.73198088e-02  7.31620193e-02
 -7.70326406e-02  1.02632465e-02 -1.45739652e-02 -3.41012655e-03
 -1.99013241e-02  1.44791752e-02  2.87417453e-02  1.79683808e-02
 -4.59352061e-02 -1.07933991e-02 -4.82211038e-02  2.35318486e-02
 -2.13945638e-02  6.41527995e-02  4.12845649e-02  7.37739950e-02
  5.62467100e-03 -3.57881896e-02  4.21253815e-02 -6.78932890e-02
 -4.51102741e-02 -6.55733198e-02 -8.95605385e-02 -4.06398997e-02
  5.35061257e-03 -1.36328172e-02 -1.71062499e-02 -9.63248685e-03
 -5.79170994e-02 -4.32504416e-02 -6.82267770e-02  2.93097310e-02
 -3.40479403e-03  5.44843124e-03  8.81156623e-02  2.00028270e-02
  5.35909720e-02  6.52457848e-02  2.93051619e-02 -2.94269230e-02
 -8.41480568e-02 -1.78190172e-02 -5.61247813e-03  2.37821701e-33
  6.33818703e-03  1.84713379e-02 -1.34911835e-02  4.47438546e-02
  3.36364023e-02 -4.64958288e-02 -2.38706861e-02 -8.04595575e-02
 -6.48060441e-02  6.40938729e-02 -1.72502380e-02 -7.99217541e-03
 -6.16705641e-02  7.07402155e-02  1.39764708e-03 -1.35130798e-02
  5.00189792e-03 -4.68731187e-02 -2.33487412e-02  6.10914193e-02
 -4.99224942e-03 -7.79172406e-02  6.50036708e-02 -3.93020436e-02
 -2.95092631e-02  1.01464018e-01  2.79136281e-02 -1.71111599e-02
  4.03045379e-02  5.91449700e-02  1.29540144e-02  1.76428482e-02
  1.83830075e-02 -5.56288250e-02 -8.62701684e-02  1.91955138e-02
 -4.69224788e-02 -6.92793354e-02  3.42682563e-02  1.51241347e-02
  8.12739320e-03 -4.96059880e-02 -8.59962106e-02  6.34155944e-02
  6.02663197e-02  5.92152365e-02  1.13125145e-01  2.96822544e-02
  2.78546065e-02  1.68806855e-02 -4.00818251e-02 -4.19316784e-04
  2.52174996e-02 -2.39770138e-03  1.27329491e-02 -6.01880588e-02
  5.97419292e-02 -1.04741521e-01 -6.74503064e-03 -4.27232757e-02
  1.34602273e-02  6.57920986e-02 -4.83967178e-02  2.70053260e-02
  1.29543990e-02  3.92362755e-03  6.75347075e-02  2.64916606e-02
 -3.52856703e-02 -4.88469079e-02 -7.93289095e-02  3.47304270e-02
  2.59844791e-02 -6.54398799e-02  3.73313800e-02  1.35476384e-02
 -8.49459670e-04  8.63505155e-03  5.96806072e-02  2.05201854e-04
 -7.95479268e-02  4.48697843e-02 -4.33582217e-02 -2.58817803e-02
 -2.06925776e-02  4.93233511e-03  3.61441597e-02  4.74108309e-02
 -4.99020442e-02  3.59816700e-02  2.30300836e-02 -3.90792126e-03
  4.55354042e-02 -1.33025395e-02 -5.45758344e-02 -4.18662341e-33
  6.23493418e-02 -1.94969103e-02 -4.02084738e-02  2.58760876e-03
  4.78634201e-02  3.67451683e-02 -3.84675562e-02  1.44616663e-02
 -1.16352085e-02  4.47540917e-02 -4.42241365e-03 -3.78494896e-02
 -5.52736176e-03  5.15541360e-02 -2.25958982e-04  5.46703348e-03
  6.47258572e-03  8.85107294e-02 -5.50208539e-02 -5.22595793e-02
  2.34040953e-02  1.00439973e-01 -3.81092615e-02  1.38494158e-02
 -6.34536669e-02  2.34561656e-02  5.00185005e-02  2.92341318e-03
  4.67991158e-02  6.79505318e-02 -4.11011204e-02 -1.40451208e-01
  2.30840500e-02  4.17582467e-02  3.86863612e-02 -1.17404899e-02
  2.69915331e-02  1.42889461e-02  2.20973864e-02 -1.47964582e-02
 -3.91596742e-03 -5.27705438e-02 -5.41306511e-02  5.01898341e-02
 -4.83967923e-02 -7.31709301e-02 -2.05722734e-01 -1.03012808e-02
  4.30131517e-02 -5.69000170e-02 -6.35202741e-04  2.88891997e-02
 -2.06008018e-03 -1.37608528e-01 -3.20168324e-02  7.06165060e-02
 -8.36642161e-02 -5.63079007e-02  4.22837259e-03  1.01480685e-01
 -2.49409396e-02 -4.65331599e-04 -3.09901331e-02  2.04985235e-02
  6.72413548e-03  1.37744006e-02  2.74554100e-02 -7.00465962e-02
 -9.25115421e-02  5.53882979e-02  2.44345553e-02  1.10758759e-01
 -2.58513466e-02 -2.27412749e-02 -4.55602258e-02  3.07193231e-02
  5.50820231e-02  3.30307707e-02  4.48258631e-02 -6.49367366e-03
  1.06826180e-03  8.51532724e-03 -3.53845656e-02  1.39836045e-02
  8.09868276e-02 -1.99529715e-02 -4.51299846e-02  6.26797974e-02
 -4.10183705e-02 -4.44104779e-04  3.81829962e-02  8.19968730e-02
 -1.79663673e-02  1.07176475e-01  2.30506361e-02 -4.97518897e-08
  2.10151952e-02 -1.61184706e-02 -3.69526609e-03 -1.00975759e-01
 -1.60396546e-02  5.76519594e-03  2.85335500e-02 -7.19476789e-02
 -1.01445340e-01 -8.02652154e-04  1.00311846e-01  2.46404577e-02
 -2.09892094e-02  7.65928403e-02  3.88532528e-03 -5.17371111e-02
  6.60644919e-02  5.86975403e-02 -4.45523299e-02 -1.23530976e-01
  4.09631617e-02 -4.07871753e-02  9.69602391e-02 -8.60945359e-02
 -1.41414836e-01  9.80822463e-03  2.50108168e-03  7.78897554e-02
 -1.28916549e-02 -9.43783298e-02 -1.49612883e-02  4.67912517e-02
 -2.19042562e-02  4.91664782e-02 -2.24128552e-02 -5.79724573e-02
 -9.92991775e-02 -1.16396278e-01 -4.76694889e-02  6.79253340e-02
  5.81629612e-02  4.77598188e-03 -2.75807250e-02  3.10887787e-02
  4.92257029e-02 -3.89146665e-03  9.23584178e-02 -6.24376088e-02
 -6.57264367e-02  1.37408331e-01 -2.75200251e-02 -6.87423199e-02
  3.58358733e-02  2.72381287e-02 -5.16029866e-03  7.95074776e-02
 -5.63266780e-03  7.76236504e-03  1.76105648e-02  5.08602262e-02
 -1.06576104e-02 -6.37342110e-02 -5.51177263e-02  6.98239282e-02]</t>
        </is>
      </c>
    </row>
    <row r="490">
      <c r="A490" s="1" t="n">
        <v>488</v>
      </c>
      <c r="B490" t="n">
        <v>489</v>
      </c>
      <c r="C490" t="inlineStr">
        <is>
          <t>Sewing &amp; upcycling workshop</t>
        </is>
      </c>
      <c r="D490" t="inlineStr">
        <is>
          <t>Tuesday, March 4</t>
        </is>
      </c>
      <c r="E490" t="inlineStr">
        <is>
          <t>Kopernikusstraße 21</t>
        </is>
      </c>
      <c r="F490" t="inlineStr">
        <is>
          <t>Kopernikusstraße 21 10245 Berlin, Show map</t>
        </is>
      </c>
      <c r="G490" t="inlineStr">
        <is>
          <t>hobbies</t>
        </is>
      </c>
      <c r="H490" t="inlineStr">
        <is>
          <t>Kostenlos</t>
        </is>
      </c>
      <c r="I490" t="inlineStr">
        <is>
          <t>https://www.eventbrite.de/e/sewing-upcycling-workshop-tickets-1237768552059?aff=ebdssbdestsearch</t>
        </is>
      </c>
      <c r="J490" t="inlineStr">
        <is>
          <t>Upcycle Your Old Clothes Back to Life!
Join me in the inspiring atmosphere of RARE Store in Berlin-Friedrichshain for a 2,5h workshop where you will learn the « reverse appliqué » technique to transform your old, basic clothes into new statement pieces!
"Reverse appliqué" is an upcycling technique used to bring new life into old garments by creating new patterns on it. It involves layering two or more fabrics, with the top layer partially cut away to reveal the fabric beneath.
It can be done by hand or with the sewing machine so you can easily replicate the technique at home with little sewing equipment!
What you'll get:
New upcycling and sewing skills
A cozy and creative atmosphere
Drinks and snacks
A brand new-old piece of clothing!
Bring your old clothes (an old sweater is perfect, otherwise any clothes that are not too thin) and enjoy a cozy evening of upcycling and creativity &lt;3
No prior sewing experience needed.
Limited spots available—sign up now!</t>
        </is>
      </c>
      <c r="K490" t="inlineStr">
        <is>
          <t>Elise - EVERYDAY PIECES - Upcycled clothing</t>
        </is>
      </c>
      <c r="L490" t="inlineStr">
        <is>
          <t>Refund Policy
Refunds up to 1 day before event</t>
        </is>
      </c>
      <c r="M490" t="inlineStr">
        <is>
          <t>Dauer nicht verfügbar</t>
        </is>
      </c>
      <c r="N490" t="inlineStr">
        <is>
          <t>Germany Events, Berlin Events, Things to do in Berlin, Berlin Classes, Berlin Hobbies Classes, #creative, #handmade, #recycle, #upcycling_workshop, #sewing_workshop</t>
        </is>
      </c>
      <c r="O490" t="inlineStr">
        <is>
          <t xml:space="preserve">
    The event titled "Sewing &amp; upcycling workshop" is scheduled to take place on Tuesday, March 4 at Kopernikusstraße 21, 
    specifically at Kopernikusstraße 21 10245 Berlin, Show map. This event falls under the "hobbies" category. 
    Description: Upcycle Your Old Clothes Back to Life!
Join me in the inspiring atmosphere of RARE Store in Berlin-Friedrichshain for a 2,5h workshop where you will learn the « reverse appliqué » technique to transform your old, basic clothes into new statement pieces!
"Reverse appliqué" is an upcycling technique used to bring new life into old garments by creating new patterns on it. It involves layering two or more fabrics, with the top layer partially cut away to reveal the fabric beneath.
It can be done by hand or with the sewing machine so you can easily replicate the technique at home with little sewing equipment!
What you'll get:
New upcycling and sewing skills
A cozy and creative atmosphere
Drinks and snacks
A brand new-old piece of clothing!
Bring your old clothes (an old sweater is perfect, otherwise any clothes that are not too thin) and enjoy a cozy evening of upcycling and creativity &lt;3
No prior sewing experience needed.
Limited spots available—sign up now!
    It is organized by Elise - EVERYDAY PIECES - Upcycled clothing and will last for Dauer nicht verfügbar. 
    Key topics and themes include: Germany Events, Berlin Events, Things to do in Berlin, Berlin Classes, Berlin Hobbies Classes, #creative, #handmade, #recycle, #upcycling_workshop, #sewing_workshop.
    </t>
        </is>
      </c>
      <c r="P490" t="inlineStr">
        <is>
          <t>[-9.31791291e-02  1.01841874e-01  2.27576196e-02  3.02818026e-02
 -1.24757616e-02 -1.69897825e-03 -3.35643231e-03 -3.58845256e-02
 -8.27211812e-02  2.15061773e-02  9.54198558e-03  3.54957469e-02
  4.99933399e-02 -1.06983185e-02 -6.93180365e-03  3.58460955e-02
  3.69919203e-02  8.16727355e-02 -9.09205899e-02  1.12006096e-02
 -1.79535672e-02 -1.18318669e-01 -4.56416374e-03 -1.24471327e-02
  7.60006979e-02 -5.66048287e-02 -7.29570091e-02 -1.23386029e-02
  3.42828631e-02 -1.75441466e-02  3.65167633e-02  5.97913526e-02
 -2.35322695e-02  3.58618461e-02 -7.46379979e-03  7.10626990e-02
  6.30244315e-02 -3.41395615e-03  1.87253561e-02  4.27748226e-02
 -1.73928961e-02 -4.76342067e-02 -1.41533166e-01 -2.63291057e-02
  4.38142605e-02  3.16843428e-02 -8.29717424e-03  5.74101545e-02
  5.44585707e-03  5.37046343e-02  1.29342237e-02  1.29404999e-02
 -1.31408842e-02  1.89042464e-02 -2.24184059e-02  3.97344455e-02
  1.34451436e-02  3.30340527e-02 -2.00133305e-02 -2.85323840e-02
  7.47058317e-02  1.40134525e-02 -8.13940391e-02  6.33711070e-02
  2.84208041e-02 -9.79487970e-02  5.01801400e-03  6.64751902e-02
  5.26089333e-02 -1.65661778e-02 -4.91369888e-03 -4.86105867e-02
 -1.54012237e-02  8.26706290e-02  5.41030094e-02 -3.75756882e-02
 -1.68364290e-02  5.04324539e-03 -1.23833552e-01 -2.65849568e-02
 -8.28131940e-03  2.71129292e-02  2.41651256e-02  6.11736625e-02
 -8.73193741e-02 -2.99397614e-02 -5.97169213e-02  5.73770143e-03
  4.90781926e-02 -3.53474244e-02 -1.50125381e-02  9.14955419e-03
  3.61966342e-02 -2.12158598e-02 -1.36787037e-03  5.07738953e-03
 -2.06428091e-03  8.59811753e-02  1.48338035e-01  5.80640584e-02
 -4.21733856e-02 -2.98473649e-02  6.12819493e-02 -1.15985284e-02
 -6.81231767e-02 -1.06292404e-01  8.15444160e-04  3.67981456e-02
 -9.34420992e-03 -2.60790270e-02 -2.16708370e-02 -7.89332762e-02
  8.13271999e-02 -6.21503256e-02 -1.88977718e-02  3.03826481e-02
  6.20086305e-02  9.23151597e-02 -2.35993750e-02  6.85588643e-02
  4.92512397e-02  4.09213379e-02  3.74255851e-02 -5.18339500e-02
 -4.30593155e-02  2.62757158e-03  6.47275746e-02  3.56870938e-33
  3.12003475e-02  2.85260249e-02  3.90504450e-02  6.11467361e-02
  4.92326990e-02 -6.88406546e-03  2.65789311e-03 -3.15807052e-02
 -2.34044660e-02  8.13926607e-02  1.01810373e-01  3.76557522e-02
 -4.31804731e-02  4.49617356e-02  1.06234811e-02 -5.27633801e-02
 -4.90968712e-02 -5.03491797e-02  5.75349368e-02 -2.92697363e-03
 -3.81390117e-02 -5.65611906e-02  7.01500056e-03  4.62600961e-03
 -6.93740929e-03  8.32513273e-02  9.98131260e-02 -2.35841554e-02
 -3.54362614e-02 -8.44268408e-03  7.68702477e-02  1.12961801e-02
 -5.30383773e-02 -4.42303978e-02 -1.17092304e-01  7.16875121e-02
  8.85623391e-04 -3.06637492e-02 -1.48769543e-02  3.48623209e-02
  4.35435288e-02 -2.90033445e-02 -2.72838920e-02 -1.95250008e-02
 -4.50370135e-03 -2.48868275e-03  5.56062236e-02  6.13411795e-03
  6.99782744e-03 -2.28523053e-02  6.80109337e-02  4.03090520e-03
 -2.06011403e-02 -8.07649940e-02 -1.16251796e-01  2.86163520e-02
  2.93363780e-02 -9.55814943e-02  3.13512571e-02 -2.31056586e-02
  8.77818987e-02  4.03221473e-02 -2.27777436e-02  8.69458616e-02
 -3.08867265e-03 -1.48461107e-02  5.91410547e-02 -6.51823804e-02
 -3.68582942e-02 -2.48636622e-02 -9.92077366e-02  2.38292925e-02
 -5.39688393e-03 -1.27845453e-02  7.00603426e-02  2.37455945e-02
 -7.47586712e-02 -4.83159795e-02  1.97076686e-02 -8.72323290e-02
 -1.65679660e-02  2.40327120e-02 -1.56073952e-02 -1.08256852e-02
  2.04905923e-02 -3.90158333e-02 -6.10740716e-03 -4.09332141e-02
 -3.81040312e-02 -1.85142662e-02  4.80577610e-02 -4.02069055e-02
  3.65756787e-02 -2.63292454e-02  4.52772155e-02 -5.38184734e-33
  8.60690773e-02  2.08963087e-04 -3.80673856e-02  4.76138182e-02
  6.72760233e-03 -1.98459532e-03 -4.14689593e-02  2.03930214e-02
 -3.45504582e-02  4.79554497e-02  2.11491100e-02 -2.37694569e-02
  4.03915569e-02  2.35710219e-02 -1.41749904e-02  7.52433240e-02
  7.00849220e-02  8.40001553e-02 -8.45040530e-02 -4.78594340e-02
 -4.11707349e-02  1.95415653e-02 -1.72833540e-02 -7.31319934e-02
 -9.68578830e-02  6.24310982e-04  4.77920286e-02  3.46863754e-02
  3.15272324e-02 -4.19799276e-02 -9.36943740e-02 -9.83742476e-02
  3.87080535e-02  5.84210120e-02  3.38378316e-03  5.18315956e-02
 -3.10223550e-02 -7.04882964e-02  1.10187680e-02 -1.24370158e-01
 -1.66613795e-02 -5.75922653e-02 -4.52339277e-03  1.26438383e-02
  6.20029448e-03 -9.98516679e-02 -1.93066612e-01 -7.55548943e-03
  8.07782169e-03 -6.76113740e-02  2.71516107e-02  9.89008695e-02
 -3.43368910e-02 -6.83806688e-02  2.67464574e-02  1.35727644e-01
 -2.04831660e-02 -1.25525538e-02  3.02838453e-04  1.08153000e-01
 -2.36460343e-02  4.12559956e-02  3.75773683e-02 -1.03142522e-02
  2.28119213e-02  3.36401425e-02 -5.18983230e-02 -3.38131823e-02
 -9.77272317e-02  4.78736050e-02  3.03611960e-02  4.93325032e-02
 -1.28914779e-02 -7.36892000e-02 -3.99872288e-02 -7.04650581e-02
  6.26642033e-02  7.70176947e-02 -2.84926761e-02  5.94418403e-03
 -2.51061469e-02 -7.46277794e-02 -2.87791286e-02  8.35190564e-02
  2.88684536e-02 -9.97670367e-03 -6.11276329e-02  6.73913136e-02
 -2.76378244e-02  1.18469885e-02 -9.08175670e-03  3.13589424e-02
  1.83040891e-02  9.37740803e-02  7.70265013e-02 -5.06961086e-08
  2.55372487e-02 -2.71837339e-02  1.45053240e-02 -9.85695515e-03
  5.85828722e-02 -1.46194482e-02 -6.15176260e-02  9.10681300e-03
 -5.74497022e-02 -1.12717517e-01 -4.19469737e-02 -1.22904032e-02
  4.08868305e-02  9.55803245e-02  1.02733597e-02 -3.05251684e-02
  5.38979694e-02  9.41487029e-03 -5.69627099e-02 -3.63442078e-02
 -4.53551263e-02 -2.93415561e-02  4.89761233e-02  4.48334031e-02
 -1.93907060e-02 -3.93466279e-03 -2.35465392e-02  4.96027879e-02
  2.28104889e-02 -3.06294393e-02 -2.92474646e-02  2.54675001e-02
 -1.44816488e-02  5.96293323e-02 -5.94973452e-02 -5.78500777e-02
 -2.16266308e-02 -2.87134051e-02  2.09739860e-02 -1.53727410e-02
  2.79540159e-02 -6.58676028e-02 -5.05755618e-02  5.95180802e-02
  3.96414287e-02 -4.43487391e-02 -6.96750265e-03 -9.99302492e-02
 -7.86098018e-02  1.49257975e-02  2.08272599e-02 -6.69797584e-02
  4.16612737e-02 -8.04593135e-03  2.56825443e-02  8.90469179e-02
 -2.63809189e-02  7.12473691e-02  1.66119970e-02  8.05588141e-02
 -2.67763175e-02 -4.03862447e-02 -6.65373951e-02 -1.77297667e-02]</t>
        </is>
      </c>
    </row>
    <row r="491">
      <c r="A491" s="1" t="n">
        <v>489</v>
      </c>
      <c r="B491" t="n">
        <v>490</v>
      </c>
      <c r="C491" t="inlineStr">
        <is>
          <t>Käsefondue und Winzerabend mit Weingut Kaufmann im Weinlobbyist</t>
        </is>
      </c>
      <c r="D491" t="inlineStr">
        <is>
          <t>Saturday, February 22</t>
        </is>
      </c>
      <c r="E491" t="inlineStr">
        <is>
          <t>der Weinlobbyist - Bistro &amp; Weinbar</t>
        </is>
      </c>
      <c r="F491" t="inlineStr">
        <is>
          <t>Kolonnenstraße 62 10827 Berlin, Show map</t>
        </is>
      </c>
      <c r="G491" t="inlineStr">
        <is>
          <t>food-and-drink</t>
        </is>
      </c>
      <c r="H491" t="inlineStr">
        <is>
          <t>Kostenlos</t>
        </is>
      </c>
      <c r="I491" t="inlineStr">
        <is>
          <t>https://www.eventbrite.de/e/kasefondue-und-winzerabend-mit-weingut-kaufmann-im-weinlobbyist-tickets-1214867243629?aff=ebdssbdestsearch</t>
        </is>
      </c>
      <c r="J491" t="inlineStr">
        <is>
          <t>Winzer Urban Kaufmann, der in seinem früheren Leben Käsemacher war, kommt am 22. Februar nach Berlin, um mit dem Sommelier Serhat Aktas in der Weinbar „der Weinlobbyist“ einen Winzerabend mit Käsefondue zu gestalten.
Der gebürtige Schweizer war ein selbständiger Käsemacher, dessen große Liebe schon immer der Wein war. Diese Leidenschaft prägte sein Leben schließlich so stark, dass er sich entschied, Winzer zu werden. Im Rheingau fand er seine neue Heimat, kaufte das Weingut Hans Lang und gab ihm kurzerhand seinen eigenen Namen: Kaufmann. Heute führt er das Weingut biodynamisch, trägt stolz das Demeter-Zertifikat und ist Mitglied im Verband Deutscher Prädikatsweingüter (VDP).
Doch die Geschichte hat noch eine besondere Wendung: Neben einem Spitzenweingut fand Urban auch die Liebe seines Lebens – die damalige VDP-Geschäftsführerin Eva Raps. Wein und Herz vereint! Wie es dazu kam, erzählt er Ihnen am Abend selbst. Spoiler: Es wird lustig!
Seine erste Leidenschaft, der Käse, begleitet ihn bis heute. Zu Gast im „Weinlobbyist“ hat er seine eigens zusammengestellte Käsemischung für das Fondue im Gepäck – dazu präsentiert er mehrere seiner ausgezeichneten Weine.
Freuen können sich die Gäste auf:
Sektempfang
5 Weine
Hausgebackenes Sauerteigbrot &amp; Butter
Käsefondue
Selters Mineralwasser
Winzer &amp; Sommelier
Preis: 109€ p.P.
Datum: 22.2.2024
Einlass: 18:30 Uhr
Beginn: 19:00 Uhr
Tickets unter dem Link
der Weinlobbyist - Bistro&amp;Weinbar
Kolonnenstr. 62
10827 Berlin-Schöneberg
www.derweinlobbyist.de</t>
        </is>
      </c>
      <c r="K491" t="inlineStr">
        <is>
          <t>der Weinlobbyist - Bistro&amp;Weinbar</t>
        </is>
      </c>
      <c r="L491" t="inlineStr">
        <is>
          <t>Refund Policy
Refunds up to 2 days before event</t>
        </is>
      </c>
      <c r="M491" t="inlineStr">
        <is>
          <t>Event lasts 4 hours</t>
        </is>
      </c>
      <c r="N491" t="inlineStr">
        <is>
          <t>Germany Events, Berlin Events, Things to do in Berlin, Berlin Galas, Berlin Food &amp; Drink Galas, #event, #restaurants, #käse, #essentials, #fondue, #weinbar, #käsefondue, #winzerabend, #weingut_kaufmann, #weinlobbyist</t>
        </is>
      </c>
      <c r="O491" t="inlineStr">
        <is>
          <t xml:space="preserve">
    The event titled "Käsefondue und Winzerabend mit Weingut Kaufmann im Weinlobbyist" is scheduled to take place on Saturday, February 22 at der Weinlobbyist - Bistro &amp; Weinbar, 
    specifically at Kolonnenstraße 62 10827 Berlin, Show map. This event falls under the "food-and-drink" category. 
    Description: Winzer Urban Kaufmann, der in seinem früheren Leben Käsemacher war, kommt am 22. Februar nach Berlin, um mit dem Sommelier Serhat Aktas in der Weinbar „der Weinlobbyist“ einen Winzerabend mit Käsefondue zu gestalten.
Der gebürtige Schweizer war ein selbständiger Käsemacher, dessen große Liebe schon immer der Wein war. Diese Leidenschaft prägte sein Leben schließlich so stark, dass er sich entschied, Winzer zu werden. Im Rheingau fand er seine neue Heimat, kaufte das Weingut Hans Lang und gab ihm kurzerhand seinen eigenen Namen: Kaufmann. Heute führt er das Weingut biodynamisch, trägt stolz das Demeter-Zertifikat und ist Mitglied im Verband Deutscher Prädikatsweingüter (VDP).
Doch die Geschichte hat noch eine besondere Wendung: Neben einem Spitzenweingut fand Urban auch die Liebe seines Lebens – die damalige VDP-Geschäftsführerin Eva Raps. Wein und Herz vereint! Wie es dazu kam, erzählt er Ihnen am Abend selbst. Spoiler: Es wird lustig!
Seine erste Leidenschaft, der Käse, begleitet ihn bis heute. Zu Gast im „Weinlobbyist“ hat er seine eigens zusammengestellte Käsemischung für das Fondue im Gepäck – dazu präsentiert er mehrere seiner ausgezeichneten Weine.
Freuen können sich die Gäste auf:
Sektempfang
5 Weine
Hausgebackenes Sauerteigbrot &amp; Butter
Käsefondue
Selters Mineralwasser
Winzer &amp; Sommelier
Preis: 109€ p.P.
Datum: 22.2.2024
Einlass: 18:30 Uhr
Beginn: 19:00 Uhr
Tickets unter dem Link
der Weinlobbyist - Bistro&amp;Weinbar
Kolonnenstr. 62
10827 Berlin-Schöneberg
www.derweinlobbyist.de
    It is organized by der Weinlobbyist - Bistro&amp;Weinbar and will last for Event lasts 4 hours. 
    Key topics and themes include: Germany Events, Berlin Events, Things to do in Berlin, Berlin Galas, Berlin Food &amp; Drink Galas, #event, #restaurants, #käse, #essentials, #fondue, #weinbar, #käsefondue, #winzerabend, #weingut_kaufmann, #weinlobbyist.
    </t>
        </is>
      </c>
      <c r="P491" t="inlineStr">
        <is>
          <t>[-5.92671074e-02  8.24996363e-03 -7.79922679e-02 -7.37346010e-03
  6.14053290e-03  1.29660934e-01  2.36899499e-02 -1.96612142e-02
 -2.03811210e-02 -2.16683168e-02  6.50480837e-02 -9.26569328e-02
 -1.82815120e-02 -4.71795909e-02  3.37116010e-02 -1.25898551e-02
  4.34012078e-02 -4.30426858e-02 -2.33742241e-02  1.99020561e-02
  3.70488949e-02 -1.08381234e-01  4.01283614e-03  1.21170869e-02
 -3.14771086e-02  8.93517062e-02  7.70815765e-04 -2.15446819e-02
 -6.67017773e-02  5.11069745e-02 -1.12701487e-03 -6.34751320e-02
 -3.88891250e-02 -6.12890348e-03  1.00424640e-01  3.59794684e-02
  1.79712269e-02 -7.43556023e-02 -8.47668480e-03  3.76800336e-02
  5.12298429e-03 -6.64806291e-02 -9.33685899e-02  2.61614546e-02
 -2.13636030e-02  3.83782201e-02  2.16039121e-02  6.44481275e-03
 -3.24336812e-02 -1.50012868e-02  6.45154575e-03 -2.39425153e-02
  9.93284509e-02 -4.76395711e-02  4.38514985e-02 -8.58947262e-02
 -4.52661812e-02  1.78434160e-02  7.11617768e-02  6.39477223e-02
  1.95420086e-02 -5.73234819e-02 -1.27145061e-02  1.37129910e-02
  4.46845852e-02 -7.93825984e-02 -3.80372480e-02 -1.18356915e-02
 -2.32340093e-03 -6.22640178e-03  1.17213540e-01 -3.92995141e-02
  3.11400159e-03 -2.50685383e-02 -6.09318428e-02 -9.89162624e-02
 -1.51291322e-02 -8.25285353e-03 -1.53682940e-02 -3.92884091e-02
  1.12709580e-02 -1.08184017e-01 -4.51867981e-03  1.34224221e-02
  2.83982325e-02 -7.23709464e-02 -3.38730961e-02  5.17240837e-02
  6.18748702e-02  1.03200957e-01 -3.80344950e-02 -8.86540953e-03
 -5.74273281e-02 -4.69865985e-02  8.76807794e-03 -6.64882138e-02
  3.42884031e-03  4.12556157e-02  7.40693286e-02  2.50673052e-02
 -1.79033112e-02  1.97549872e-02 -8.34589824e-04  2.84222094e-03
  8.87329504e-02 -6.56901672e-02 -9.29725319e-02  6.48165215e-03
 -7.16460645e-02 -5.03647104e-02 -4.89196070e-02 -4.09939736e-02
  8.36069658e-02 -3.72481570e-02  5.77819273e-02  5.06809577e-02
  6.97604343e-02 -2.09938120e-02  1.58159770e-02  2.45056907e-03
  2.67566070e-02  4.51552570e-02  5.33855073e-02  9.52762887e-02
 -2.07060669e-02  7.31295645e-02  1.72962993e-02  1.49132823e-32
 -1.90780330e-02 -1.47474945e-01  1.65610183e-02 -3.94328237e-02
  9.68486890e-02 -1.23371417e-02 -1.86839905e-02  5.88874184e-02
 -2.70592757e-02 -9.11694765e-03 -3.42760161e-02 -1.92314852e-02
 -3.48862745e-02 -7.46932402e-02  2.62628775e-02 -1.17751984e-02
 -5.46628684e-02 -3.86395231e-02  2.43218336e-02 -1.36783440e-02
  3.32150646e-02 -5.80748357e-02  1.98474023e-02  3.98561135e-02
 -5.93374409e-02  6.23710565e-02  7.42047727e-02 -1.51279718e-02
 -3.53596285e-02  4.01536748e-02 -1.53650949e-02  2.78300419e-02
 -6.56112209e-02 -3.26265842e-02 -5.10170087e-02  3.40131606e-04
 -5.14673851e-02 -3.81111377e-03 -3.03686764e-02 -4.99110036e-02
 -2.26547215e-02 -5.36027141e-02 -3.63962166e-02 -5.29430807e-02
  1.30833574e-02  3.78366001e-02  3.86755937e-03  5.77647313e-02
  1.41893402e-01 -2.88562626e-02  2.10449304e-02 -2.44722608e-02
  2.56824885e-02  2.91580055e-02 -2.29819268e-02  1.29686624e-01
  5.53352498e-02 -3.28003727e-02 -1.72231626e-02 -3.45187262e-02
  6.62197301e-04  8.30773860e-02  1.00009805e-02  2.40217987e-03
 -1.75998732e-02  4.51940025e-04  2.70637851e-02 -5.84411360e-02
 -8.56220424e-02 -1.85693294e-04 -5.17073013e-02 -3.06454953e-02
  1.10220321e-01 -2.49087438e-02  6.04293719e-02  4.62016650e-02
 -2.54425239e-02  3.71244363e-02 -8.40547159e-02  3.89960334e-02
 -1.00052599e-02 -2.19587367e-02  5.56899272e-02 -6.50968701e-02
 -4.93492112e-02 -1.31997857e-02 -5.48684187e-02 -5.77742532e-02
 -4.30297032e-02  2.88715661e-02 -4.55418713e-02 -5.27852327e-02
 -2.08911374e-02  1.26147112e-02 -9.09233913e-02 -1.67356174e-32
  5.15600406e-02 -1.41798137e-02 -2.05228869e-02  2.81877574e-02
  2.07302403e-02  8.04694742e-02 -5.64691499e-02 -2.52432581e-02
 -1.72951426e-02 -1.96522800e-03  3.47809047e-02  1.22371372e-02
 -4.28752601e-02 -9.78411920e-03  3.70292626e-02  5.41594140e-02
  3.76265645e-02  7.76969045e-02 -5.92516176e-02 -1.05565935e-01
  3.50939855e-02  6.59413189e-02 -1.82741862e-02 -1.32204350e-02
  8.53617210e-03 -3.33726369e-02  9.35672745e-02  9.80720297e-02
  1.63199026e-02 -2.35232376e-02 -4.22767624e-02 -7.35523179e-02
 -2.88949441e-02  2.65292600e-02  4.45578657e-02  1.93940941e-02
  1.41908703e-02 -1.79651212e-02 -3.34969402e-04  7.38521442e-02
  7.29987398e-02  3.79654057e-02 -9.06974748e-02  1.18371375e-01
  6.48123622e-02  2.82984804e-02 -1.10600755e-01 -6.87617436e-02
  5.85889332e-02 -7.81641304e-02 -3.69205326e-02 -5.76060917e-03
 -1.05326019e-01  2.01612376e-02 -4.46560346e-02  9.71874148e-02
 -5.95832989e-02 -1.89397354e-02 -7.38314465e-02  2.42635664e-02
 -2.53051221e-02 -1.94080956e-02  8.33270978e-03  9.39264987e-03
  1.18015632e-02 -1.05847709e-01 -6.37449473e-02  1.64150372e-02
  1.06641106e-01 -1.89810190e-02  2.59527117e-02 -9.78167821e-03
  4.35579661e-03  4.01636213e-02 -5.82868718e-02  8.31853971e-03
  2.46882886e-02  1.21733472e-01  8.76893755e-03 -2.08603628e-02
 -2.45171636e-02  9.36352685e-02  1.52721070e-02  3.04971654e-02
  7.33858794e-02  1.08524729e-02  6.14022426e-02 -1.35809006e-02
  5.98368719e-02 -1.67577658e-02  1.33853257e-02  5.33989780e-02
  4.96413857e-02  5.69912232e-02  1.43706268e-02 -6.73978988e-08
  5.19215539e-02  1.67926848e-02 -2.67142430e-02  2.00082250e-02
  1.04423901e-02 -1.07839495e-01 -2.90859938e-02 -3.38789225e-02
 -9.24450308e-02  1.74845178e-02  8.46631918e-03  7.01809078e-02
 -2.37358175e-02  1.57024227e-02 -9.14346278e-02 -2.48948541e-02
 -1.92007329e-02 -5.28406389e-02 -7.38428254e-03  3.54918139e-03
  6.47523701e-02 -9.55989286e-02  4.28753607e-02 -1.81229357e-02
 -5.71674667e-02  5.59291095e-02 -9.62568372e-02  3.52923982e-02
  3.62727083e-02 -5.71560580e-03 -5.29201962e-02  2.12296378e-02
 -7.16487467e-02  1.68336872e-02  1.24774100e-02  2.43988875e-02
 -1.18468389e-01 -1.36071406e-02  2.35719909e-03  3.93400565e-02
 -4.29664031e-02 -7.09683821e-02 -4.51667048e-02  2.75523048e-02
  2.80510206e-02  7.73936734e-02 -6.28095120e-02 -2.81343572e-02
  2.98690274e-02  9.48570743e-02 -5.52192107e-02  5.09316251e-02
 -9.87222325e-03  4.99710366e-02 -3.88274677e-02  5.84360622e-02
 -2.13343017e-02 -9.50212702e-02  2.00293213e-02  1.52521525e-02
  1.14977574e-02  1.38069663e-04 -1.01018712e-01  3.65834981e-02]</t>
        </is>
      </c>
    </row>
    <row r="492">
      <c r="A492" s="1" t="n">
        <v>490</v>
      </c>
      <c r="B492" t="n">
        <v>491</v>
      </c>
      <c r="C492" t="inlineStr">
        <is>
          <t>Modul Soft: Soft Skills für Softwarearchitekten – mit Jörg Preußig</t>
        </is>
      </c>
      <c r="D492" t="inlineStr">
        <is>
          <t>Montag, 24. Februar</t>
        </is>
      </c>
      <c r="E492" t="inlineStr">
        <is>
          <t>Hotel NH Collection Berlin Mitte Friedrichstrasse</t>
        </is>
      </c>
      <c r="F492" t="inlineStr">
        <is>
          <t>Friedrichstraße 96 10117 Berlin</t>
        </is>
      </c>
      <c r="G492" t="inlineStr">
        <is>
          <t>science-and-tech</t>
        </is>
      </c>
      <c r="H492" t="inlineStr">
        <is>
          <t>Kostenlos</t>
        </is>
      </c>
      <c r="I492" t="inlineStr">
        <is>
          <t>https://www.eventbrite.de/e/modul-soft-soft-skills-fur-softwarearchitekten-mit-jorg-preuig-tickets-1137730585809?aff=ebdssbdestsearch</t>
        </is>
      </c>
      <c r="J492" t="inlineStr">
        <is>
          <t>Modul Soft: Soft Skills für Softwarearchitekten – mit Jörg Preußig
Join us for an exciting event focusing on enhancing your soft skills as a software architect! Learn from the renowned expert Jörg Preußig and gain valuable insights into effective communication, leadership, and teamwork in the software development field.
Event Location: Hotel NH Collection Berlin Mitte Friedrichstrasse
Don't miss this opportunity to elevate your skills and network with fellow professionals in the industry. Register now to secure your spot!</t>
        </is>
      </c>
      <c r="K492" t="inlineStr">
        <is>
          <t>Ourania Kougioumtzidou</t>
        </is>
      </c>
      <c r="L492" t="inlineStr">
        <is>
          <t>Rückerstattungsrichtlinie
Rückerstattungen bis zu 7 Tage vor dem Event</t>
        </is>
      </c>
      <c r="M492" t="inlineStr">
        <is>
          <t>Eventdauer: 2 Tage 8 Stunden</t>
        </is>
      </c>
      <c r="N492" t="inlineStr">
        <is>
          <t>Events in Deutschland, Events in Berlin, Events in Berlin, Berlin Seminars, Berlin Wissenschaft und Technik Seminars, #event, #softskills, #softwarearchitekten, #jörgpreußig, #modulsoft</t>
        </is>
      </c>
      <c r="O492" t="inlineStr">
        <is>
          <t xml:space="preserve">
    The event titled "Modul Soft: Soft Skills für Softwarearchitekten – mit Jörg Preußig" is scheduled to take place on Montag, 24. Februar at Hotel NH Collection Berlin Mitte Friedrichstrasse, 
    specifically at Friedrichstraße 96 10117 Berlin. This event falls under the "science-and-tech" category. 
    Description: Modul Soft: Soft Skills für Softwarearchitekten – mit Jörg Preußig
Join us for an exciting event focusing on enhancing your soft skills as a software architect! Learn from the renowned expert Jörg Preußig and gain valuable insights into effective communication, leadership, and teamwork in the software development field.
Event Location: Hotel NH Collection Berlin Mitte Friedrichstrasse
Don't miss this opportunity to elevate your skills and network with fellow professionals in the industry. Register now to secure your spot!
    It is organized by Ourania Kougioumtzidou and will last for Eventdauer: 2 Tage 8 Stunden. 
    Key topics and themes include: Events in Deutschland, Events in Berlin, Events in Berlin, Berlin Seminars, Berlin Wissenschaft und Technik Seminars, #event, #softskills, #softwarearchitekten, #jörgpreußig, #modulsoft.
    </t>
        </is>
      </c>
      <c r="P492" t="inlineStr">
        <is>
          <t>[-7.46035278e-02  8.02469812e-03  2.98176762e-02  2.40821578e-02
  3.73821855e-02  3.43331997e-03 -4.70468681e-03  8.96429345e-02
 -6.07765652e-02 -6.80594370e-02 -2.44592484e-02 -8.10155123e-02
  5.32403064e-05 -1.44722335e-05 -2.50333529e-02  2.50908341e-02
  3.60445715e-02 -5.12266383e-02 -2.54052691e-02  6.76666806e-03
  8.22218582e-02 -1.10292099e-01 -2.26376671e-02 -7.10754693e-02
  3.07619385e-02  2.53872182e-02 -1.55812385e-03 -6.22016983e-03
  4.97137718e-02 -2.87294723e-02  4.21531647e-02  3.70558500e-02
  4.22839448e-03 -4.21692105e-03  1.47126600e-01  6.76352307e-02
  3.91035266e-02 -5.90788051e-02  1.92981828e-02  1.00395335e-02
 -1.01044700e-01 -3.79331931e-02  9.52062197e-03 -7.63147371e-03
  5.86332707e-03 -3.62433158e-02  4.32299450e-02 -3.69054228e-02
 -4.02273834e-02  5.11861406e-02 -9.09825880e-03 -3.49160358e-02
  9.24237221e-02 -5.12542995e-03  1.73453316e-02  3.69040892e-02
 -5.65083735e-02 -1.63569618e-02  4.03378122e-02 -8.91170651e-03
  3.71878445e-02 -7.36849308e-02 -1.10178076e-01 -2.32344493e-02
 -8.08512792e-03 -3.01115829e-02 -6.18187431e-03  8.08369219e-02
  6.46224990e-02 -8.14560354e-02  8.93441364e-02 -5.61751537e-02
 -2.69134529e-02  7.22785443e-02  1.02549210e-01 -4.60855067e-02
 -2.32926514e-02  3.16155776e-02  5.92905208e-02 -7.97882825e-02
  1.41758518e-02 -3.66455764e-02 -5.27003431e-04 -7.47285970e-03
 -4.26217169e-02 -2.17841398e-02 -1.65615119e-02  4.76350135e-04
  6.22730069e-02  1.45576838e-02  4.28487314e-03 -7.86158023e-04
 -5.32963686e-02  4.61025238e-02 -4.99995053e-02 -2.24946463e-03
  3.61695513e-02  5.38702533e-02  3.14578339e-02  1.14377916e-01
  3.88233326e-02  5.37613593e-02 -3.56865190e-02  2.42416561e-02
 -5.81482761e-02 -7.74490908e-02  3.98699492e-02  5.50893620e-02
 -2.17241570e-02 -3.28082219e-02 -8.45018402e-02 -4.12977627e-03
  3.13312076e-02 -5.89746796e-02 -6.22820631e-02  1.25495950e-02
  1.19361673e-02  3.73759307e-02 -3.16349305e-02  6.21003145e-03
  9.40467522e-04  1.92391612e-02 -9.79514048e-03  3.30342017e-02
  2.15140171e-02  1.51523231e-02 -2.20564846e-02  6.87074317e-33
  5.43327406e-02 -2.64162719e-02 -1.15349233e-01  1.06679581e-01
  9.80869867e-03 -2.41006073e-02 -2.59994045e-02  5.25405705e-02
 -5.60857244e-02 -1.74417440e-02 -9.55790281e-03 -3.34266364e-03
 -7.15333298e-02 -2.93183122e-02  2.91345250e-02 -5.86340763e-02
 -1.20052658e-02 -4.74837534e-02 -2.75026932e-02 -1.08776987e-02
 -7.88905397e-02 -3.58128622e-02  5.57138845e-02  8.58139619e-03
  7.48938993e-02  6.86767250e-02  8.22381675e-02 -2.07968634e-02
  8.57253522e-02  5.86330295e-02 -3.61243039e-02 -1.99059509e-02
 -3.49368602e-02 -4.17767130e-02 -3.24728638e-02  1.26547366e-01
 -7.31857494e-02 -1.10492155e-01 -9.42927226e-03 -4.49871570e-02
 -2.28544138e-02  3.85236205e-03 -1.44089073e-01 -2.27905400e-02
  9.00274739e-02  6.08457178e-02  3.39468308e-02  1.14249615e-02
  1.73344716e-01 -3.66612785e-02 -4.46465388e-02 -2.60360539e-02
 -1.71096262e-03 -3.31902318e-02 -4.37713601e-02  7.29102194e-02
  2.39399280e-02 -3.68457697e-02  4.28718217e-02  5.08259162e-02
 -2.36517172e-02  6.49354011e-02 -4.47836071e-02  4.10905704e-02
  3.86023149e-02 -9.19026434e-02 -3.51929553e-02  6.81082392e-03
  7.70518556e-02 -1.25363879e-02 -8.79799947e-02 -2.93169580e-02
  6.80968016e-02  2.24013925e-02 -3.78084369e-02  4.55741473e-02
  1.06752263e-02 -1.80438887e-02 -7.98609201e-03  2.05521919e-02
 -6.51556030e-02  3.24158669e-02  4.57493775e-02  3.96219920e-03
  1.73745155e-02  1.07027395e-02  1.79840252e-02 -2.70734578e-02
 -5.96137494e-02  2.35551950e-02  2.57377070e-03 -5.67366295e-02
 -8.35640579e-02  4.33312766e-02 -1.21612504e-01 -8.00320929e-33
  4.36334535e-02 -7.98801780e-02 -6.37548491e-02  5.73824458e-02
  5.13081737e-02  6.63090944e-02 -7.08551630e-02 -3.83889824e-02
 -2.04364657e-02  1.25191044e-02  5.60861751e-02 -3.18722613e-02
  2.47278530e-02 -1.85699109e-02  3.36700305e-02  9.10907984e-03
  2.62179878e-02 -5.71696721e-02 -4.13172469e-02  9.13825184e-02
 -5.26036834e-03  5.41713312e-02 -5.04178368e-02 -1.50184184e-02
 -7.23179728e-02  1.30449131e-03  8.59672576e-03  6.04064167e-02
 -1.34874843e-02 -2.14164481e-02 -5.22410162e-02 -1.60955004e-02
 -5.23630194e-02  2.47948356e-02  1.16759628e-01  5.22668809e-02
  5.01692407e-02 -1.80955902e-02  2.10234709e-02 -9.65314545e-03
  6.86183497e-02 -2.10455805e-02 -1.08302824e-01  1.12592345e-02
  5.17642982e-02 -2.58323569e-02 -6.76488578e-02 -1.14545099e-01
  4.86723520e-02 -1.72651224e-02  5.60380295e-02 -4.71793823e-02
  4.55628429e-03 -3.41615155e-02  5.37978448e-02  3.75094265e-02
 -2.30585616e-02 -6.73230663e-02  2.37100665e-02  8.23428705e-02
 -2.49827132e-02  4.73933257e-02  2.54718196e-02  4.08102684e-02
  4.51950822e-03 -3.75196785e-02 -4.71142642e-02  3.03961542e-02
 -2.40536816e-02  2.89454758e-02  3.32318097e-02  7.49885142e-02
 -3.11470293e-02 -3.83254178e-02 -6.53538331e-02 -2.84530651e-02
  4.83592637e-02  2.69908924e-02 -8.09333026e-02 -9.72270742e-02
 -3.43641415e-02  5.24627268e-02  2.47982051e-02  6.76969066e-03
  9.43746418e-03  9.77995172e-02  1.02450892e-01 -4.84576961e-03
  1.44731347e-02  2.06108280e-02 -5.88095561e-02  1.73012521e-02
  5.46414331e-02  1.75568555e-02 -4.64190543e-02 -5.75770507e-08
  3.92294955e-03  3.29811722e-02 -4.02371436e-02 -2.15435885e-02
  3.63216475e-02 -1.22717984e-01 -1.05966784e-01 -2.71224268e-02
 -8.70157331e-02  4.70733978e-02  2.15113908e-03 -1.57845411e-02
 -8.34272653e-02 -8.67001433e-03  4.02287841e-02  2.13742312e-02
 -9.00062099e-02  6.06339723e-02 -6.88640624e-02 -2.48365197e-02
  6.12852275e-02  3.77458520e-02  6.16215244e-02  7.09947385e-03
  7.86312744e-02 -2.41794530e-02 -1.34533243e-02  5.00132926e-02
  1.35929257e-01 -5.09789027e-02 -4.37943153e-02  7.17009157e-02
  1.94809458e-03 -1.58789568e-02 -4.02521752e-02  1.31146703e-02
 -2.16279123e-02 -2.62234360e-02 -1.42025864e-02  2.75380705e-02
  6.20368263e-03 -2.61666067e-02 -4.30479906e-02  5.80604859e-02
 -1.02232033e-02  9.74607468e-03 -4.97584827e-02 -8.07041973e-02
  3.21754329e-02  3.09374053e-02 -9.52479020e-02 -4.18279378e-04
 -1.89637276e-03  6.71730936e-02 -3.25580351e-02  1.09301999e-01
 -7.14137964e-03 -3.78727019e-02 -5.02253592e-04 -1.92331783e-02
 -1.38228899e-02 -2.46416288e-03 -8.74511003e-02  2.47919075e-02]</t>
        </is>
      </c>
    </row>
    <row r="493">
      <c r="A493" s="1" t="n">
        <v>491</v>
      </c>
      <c r="B493" t="n">
        <v>492</v>
      </c>
      <c r="C493" t="inlineStr">
        <is>
          <t>Kein Titel verfügbar</t>
        </is>
      </c>
      <c r="D493" t="inlineStr">
        <is>
          <t>Datum nicht verfügbar</t>
        </is>
      </c>
      <c r="E493" t="inlineStr">
        <is>
          <t>Ort nicht verfügbar</t>
        </is>
      </c>
      <c r="F493" t="inlineStr">
        <is>
          <t>Adresse nicht verfügbar</t>
        </is>
      </c>
      <c r="G493" t="inlineStr">
        <is>
          <t>health</t>
        </is>
      </c>
      <c r="H493" t="inlineStr">
        <is>
          <t>Kostenlos</t>
        </is>
      </c>
      <c r="I493" t="inlineStr">
        <is>
          <t>https://www.eventbrite.de/e/holistic-guide-to-wellbeing-tickets-1136043880829?aff=ebdssbdestsearch</t>
        </is>
      </c>
      <c r="J493" t="inlineStr">
        <is>
          <t>Keine Beschreibung verfügbar</t>
        </is>
      </c>
      <c r="K493" t="inlineStr">
        <is>
          <t>Unbekannt</t>
        </is>
      </c>
      <c r="L493" t="inlineStr">
        <is>
          <t>Keine Rückerstattungsrichtlinie</t>
        </is>
      </c>
      <c r="M493" t="inlineStr">
        <is>
          <t>Dauer nicht verfügbar</t>
        </is>
      </c>
      <c r="N493" t="inlineStr"/>
      <c r="O493" t="inlineStr">
        <is>
          <t xml:space="preserve">
    The event titled "Kein Titel verfügbar" is scheduled to take place on Datum nicht verfügbar at Ort nicht verfügbar, 
    specifically at Adresse nicht verfügbar. This event falls under the "health" category. 
    Description: Keine Beschreibung verfügbar
    It is organized by Unbekannt and will last for Dauer nicht verfügbar. 
    Key topics and themes include: nan.
    </t>
        </is>
      </c>
      <c r="P493" t="inlineStr">
        <is>
          <t>[-4.80755381e-02  3.65946852e-02  5.31735905e-02 -2.47442047e-03
  2.53736433e-02  3.58998142e-02 -3.32464352e-02  5.06019685e-03
  2.26383116e-02 -5.21201752e-02  4.07406874e-02 -7.07820952e-02
 -2.42421627e-02 -2.00270433e-02 -3.84298675e-02 -1.92919020e-02
 -2.60786706e-04 -4.27046791e-03 -8.50145239e-03  3.36027355e-03
  2.71089189e-02  3.97970267e-02  4.09361497e-02 -4.10964293e-03
 -6.45428374e-02  3.27650867e-02  3.29156592e-02 -2.10656729e-02
  1.47100613e-02 -9.97418910e-03  6.38392270e-02 -6.12656027e-02
 -1.23291342e-02 -1.81163624e-02 -5.78423366e-02 -1.41235786e-02
  1.92042105e-02 -7.27408985e-03 -6.18548803e-02  6.79845586e-02
 -4.03023176e-02 -8.75459835e-02 -4.38071527e-02 -1.77686792e-02
  7.37243295e-02  1.53377862e-03  2.87981816e-02 -5.87132908e-02
 -2.25569028e-02  1.88375674e-02  3.47368531e-02 -7.05835074e-02
  6.40939996e-02  8.20312242e-04  8.01593736e-02 -7.48605803e-02
  2.07691337e-03 -9.33975801e-02 -1.12330867e-02  6.81113899e-02
  4.97621531e-03  2.18750238e-02 -2.40158997e-02  2.71371230e-02
  4.13746573e-03  3.62724029e-02 -4.78642173e-02  1.37211502e-01
  5.38039468e-02 -4.45515551e-02  5.78861907e-02 -6.53455555e-02
 -2.69677467e-03  4.65840176e-02 -2.60926993e-03 -4.08463031e-02
  4.62436583e-03  1.83763988e-02  2.74605714e-02 -8.68080631e-02
 -6.58603385e-02 -8.65213387e-03  5.47113866e-02 -3.04955915e-02
  6.95769191e-02 -1.00567443e-02 -7.04705715e-02  3.59058455e-02
  2.35704593e-02  3.81536409e-02 -4.21756692e-02  6.39137924e-02
 -6.61874712e-02  6.23483807e-02 -2.30015405e-02  3.26198675e-02
  4.88462485e-03  2.65202690e-02  1.15168057e-02  6.98529482e-02
  3.58144939e-02  6.47650957e-02 -1.15537144e-01  1.08600415e-01
  1.05305845e-02 -8.00812617e-02 -1.34418784e-02 -4.67094369e-02
 -5.97390831e-02 -2.80331983e-03  7.32449023e-03 -2.91407891e-02
  3.15448940e-02  8.66170973e-03 -6.79890960e-02 -8.58473883e-04
 -5.52633405e-03  2.20861007e-02 -2.17928383e-02 -7.19586089e-02
 -1.88225713e-02  1.21262725e-02 -5.15947267e-02  1.05895940e-02
  1.49260126e-02 -1.93840973e-02  3.38939428e-02  8.35066411e-33
  4.11840342e-02 -8.41209590e-02 -3.86729799e-02  7.30096772e-02
  7.90577009e-02  1.13552222e-02 -1.11343935e-01  1.07847824e-04
  3.14766318e-02 -7.14751706e-02 -5.63287642e-03 -6.24561347e-02
 -3.74863036e-02 -2.30174828e-02 -2.81666480e-02 -7.80326575e-02
 -3.01626306e-02  1.77986417e-02  2.16043796e-02 -3.77732627e-02
  8.66844493e-04 -3.03532369e-02 -2.06213072e-02 -2.96273101e-02
 -3.10536120e-02  8.19103643e-02  6.35279119e-02  1.00054154e-02
 -3.81990634e-02  4.18057889e-02 -2.08723955e-02 -3.36341783e-02
  1.76127572e-02 -1.03867188e-01 -4.87508625e-02  1.89796593e-02
 -2.89584547e-02  2.36180704e-02 -3.66876945e-02  3.88560146e-02
  6.80679455e-02 -8.67360085e-03 -1.30265400e-01 -3.65845002e-02
  1.65669750e-02  4.35205661e-02  8.15819576e-02  4.43260372e-02
  9.12630260e-02 -2.52033770e-02 -1.79712791e-02 -1.67576987e-02
  1.90860555e-02 -1.35020956e-01  2.65378878e-02  1.21338619e-02
  4.58308905e-02  7.67609337e-03  2.73228344e-03  3.31079736e-02
  6.85850298e-03  2.00082436e-02  4.08240547e-03 -2.87250103e-03
 -1.43321482e-02 -4.75794449e-02 -5.77026680e-02 -7.99773633e-02
  4.03198376e-02 -9.08023939e-02 -2.72681583e-02  1.00419149e-01
  3.04781329e-02 -5.70885837e-02 -5.81354573e-02  5.80941029e-02
 -6.33458123e-02 -1.03615243e-02 -1.36994347e-01  8.50976482e-02
  2.38541812e-02 -3.55861597e-02  8.15528482e-02  1.59062375e-03
  7.19916895e-02  9.46292654e-03  5.33721261e-02 -3.77416760e-02
 -9.32589024e-02 -2.40549073e-02  2.91456897e-02 -2.26378404e-02
 -3.72952931e-02  1.31064269e-03  7.73351714e-02 -8.72020427e-33
  8.45636241e-03  2.12458968e-02 -4.31773029e-02 -7.47080101e-03
  6.05885237e-02 -5.52564748e-02 -6.56179860e-02  3.48423645e-02
  3.86120416e-02  4.85081412e-02 -2.77500991e-02 -1.00670651e-01
  8.54226574e-02 -4.39674966e-02  6.30537942e-02  8.44119415e-02
 -9.02669970e-03  1.72200650e-02 -1.05480179e-01 -4.10822639e-03
 -8.19314644e-02 -1.68124568e-02 -6.57643005e-02 -1.68734621e-02
 -4.43521254e-02  8.70117396e-02  7.68092051e-02  1.41077461e-02
 -8.43171850e-02 -1.00563139e-01 -5.70504926e-02 -1.01809479e-01
 -5.16482294e-02  4.10887785e-02  2.48462148e-02  1.10668883e-01
  6.70750067e-02 -6.53602183e-02 -5.45694716e-02 -1.90283477e-04
  9.76712778e-02  1.60117541e-02 -1.35665625e-01  1.35406945e-02
 -9.23228115e-02  3.82099673e-02 -8.37213695e-02  4.14388478e-02
  6.44818470e-02 -5.34539856e-02  5.84907383e-02 -3.46405730e-02
  6.59696246e-03  3.27172764e-02  1.02853797e-01  3.50977480e-02
 -2.65438203e-02  3.60046909e-03 -7.36516044e-02  4.58330556e-04
  1.33767072e-02 -3.54400687e-02 -3.34393419e-02 -1.09582476e-03
 -4.60004620e-03 -3.33745480e-02  1.56389773e-02  2.16895583e-04
  5.73083805e-03  2.98137013e-02  4.41152751e-02  1.95466280e-02
 -8.47451165e-02 -1.03888638e-01 -5.02308682e-02  4.76615923e-03
  1.08608738e-01 -1.15306620e-02 -8.01979676e-02  1.12703517e-02
  1.76912900e-02 -5.45478985e-02  3.03956643e-02 -2.36366801e-02
  1.76681206e-02  6.16315491e-02  4.82909419e-02  8.41734856e-02
 -2.20968537e-02  5.55958040e-02 -4.83744312e-04  3.99213172e-02
 -5.74551746e-02  6.01590499e-02  5.93206547e-02 -4.94253740e-08
  1.97333656e-02 -6.94132969e-02 -4.70170677e-02 -2.90554576e-02
  4.10712585e-02 -3.95887271e-02  3.10953446e-02  8.07236228e-03
 -2.19020285e-02  1.02885216e-01  3.72457951e-02  5.33196889e-02
 -1.25824884e-02 -3.61389145e-02  4.50734012e-02  1.09923044e-02
 -1.54740205e-02  2.86751185e-02 -1.56178363e-02 -2.41482886e-03
 -1.51042026e-02 -1.49373822e-02  4.89382222e-02 -5.65379970e-02
 -3.02791921e-03  1.38169853e-02 -4.41183560e-02  4.00780477e-02
  1.05546460e-01 -6.46539107e-02 -4.14627083e-02 -1.39616057e-03
 -2.17463188e-02 -2.80784573e-02 -2.78566889e-02  3.05378828e-02
 -2.72148587e-02  5.81452921e-02  5.04094623e-02  1.69358701e-02
  6.76728860e-02 -5.54051809e-02 -1.03122406e-02  1.03550926e-01
  1.41874347e-02  5.53245544e-02 -7.25316778e-02  7.34466016e-02
  6.31082579e-02 -4.04266603e-02 -1.09169930e-01 -4.02051061e-02
  1.17889538e-01  9.23382957e-03 -3.73400412e-02  1.12657405e-01
 -6.92917928e-02  2.38306224e-02  1.02403881e-02  3.12360935e-02
  8.62643216e-03  5.03326282e-02 -2.12786272e-02 -4.49554389e-03]</t>
        </is>
      </c>
    </row>
    <row r="494">
      <c r="A494" s="1" t="n">
        <v>492</v>
      </c>
      <c r="B494" t="n">
        <v>493</v>
      </c>
      <c r="C494" t="inlineStr">
        <is>
          <t>Stillness Through Resonance: A Sound Journey Within</t>
        </is>
      </c>
      <c r="D494" t="inlineStr">
        <is>
          <t>Samstag, 22. Februar</t>
        </is>
      </c>
      <c r="E494" t="inlineStr">
        <is>
          <t>Ashtanga Yoga Shala Berlin</t>
        </is>
      </c>
      <c r="F494" t="inlineStr">
        <is>
          <t>Dieffenbachstraße 36 #2. HH, 1.OG 10967 Berlin</t>
        </is>
      </c>
      <c r="G494" t="inlineStr">
        <is>
          <t>arts</t>
        </is>
      </c>
      <c r="H494" t="inlineStr">
        <is>
          <t>Kostenlos</t>
        </is>
      </c>
      <c r="I494" t="inlineStr">
        <is>
          <t>https://www.eventbrite.com/e/stillness-through-resonance-a-sound-journey-within-tickets-1247024226029?aff=ebdssbdestsearch</t>
        </is>
      </c>
      <c r="J494" t="inlineStr">
        <is>
          <t>What to Expect:
Start your saturday evening with an immersive sound journey designed to help you center yourself, relax and offers you the possibility to detach from everyday entanglements.
Through a combination of gongs, singing bowls, and other sound instruments, I create a space for deep relaxation and connection.
Session Flow:
Arrival &amp; Meditation: We begin with a short meditation to help you settle in, let go of the week’s energy, and prepare for the sound journey.
Sound Journey: Experience a soundscape featuring gongs, singing bowls, and other instruments. Allow the sounds to guide you into relaxation and connection. (ca. 60min)
Reflection &amp; Integration: After the journey, there will be time to gently return, reflect on your experience, and integrate the sensations and insights.
This session offers an opportunity to slow down, breathe, and create space for yourself as you transition into the rest of the weekend with clarity and calm.
NOTE:
Come in comfortable, warm clothing.
Please arrive 5 minutes before we start so you can get settled.
About your host:
My name is Philipp and I am a sound journey practitioner with a passion for helping others experience the profound relaxation and clarity that sound can bring. With my Tibetan singing bowls, gongs, and various other instruments, I create a soothing, transformative environment for those seeking to unwind, reflect, and find inner peace. I believe that immersing ourselves in sound and harmonizing vibrations allows us to reconnect with our true selves. In this state of presence, where only the current moment exists, we can uncover inspiration, clarity, and release. While there are many modalities to access this state of lucidity, I am grateful to provide one of them.</t>
        </is>
      </c>
      <c r="K494" t="inlineStr">
        <is>
          <t>Unbekannt</t>
        </is>
      </c>
      <c r="L494" t="inlineStr">
        <is>
          <t>Rückerstattungsrichtlinie
Rückerstattungen bis zu 3 Tage vor dem Event</t>
        </is>
      </c>
      <c r="M494" t="inlineStr">
        <is>
          <t>Eventdauer: 1 Stunde 30 Minuten</t>
        </is>
      </c>
      <c r="N494" t="inlineStr">
        <is>
          <t>Events in Deutschland, Events in Berlin, Events in Berlin, Berlin Performances, Berlin Kunst Performances, #relaxation, #meditation, #stillness, #entspannung, #klangreise, #soundjourney, #gong, #klangschalen</t>
        </is>
      </c>
      <c r="O494" t="inlineStr">
        <is>
          <t xml:space="preserve">
    The event titled "Stillness Through Resonance: A Sound Journey Within" is scheduled to take place on Samstag, 22. Februar at Ashtanga Yoga Shala Berlin, 
    specifically at Dieffenbachstraße 36 #2. HH, 1.OG 10967 Berlin. This event falls under the "arts" category. 
    Description: What to Expect:
Start your saturday evening with an immersive sound journey designed to help you center yourself, relax and offers you the possibility to detach from everyday entanglements.
Through a combination of gongs, singing bowls, and other sound instruments, I create a space for deep relaxation and connection.
Session Flow:
Arrival &amp; Meditation: We begin with a short meditation to help you settle in, let go of the week’s energy, and prepare for the sound journey.
Sound Journey: Experience a soundscape featuring gongs, singing bowls, and other instruments. Allow the sounds to guide you into relaxation and connection. (ca. 60min)
Reflection &amp; Integration: After the journey, there will be time to gently return, reflect on your experience, and integrate the sensations and insights.
This session offers an opportunity to slow down, breathe, and create space for yourself as you transition into the rest of the weekend with clarity and calm.
NOTE:
Come in comfortable, warm clothing.
Please arrive 5 minutes before we start so you can get settled.
About your host:
My name is Philipp and I am a sound journey practitioner with a passion for helping others experience the profound relaxation and clarity that sound can bring. With my Tibetan singing bowls, gongs, and various other instruments, I create a soothing, transformative environment for those seeking to unwind, reflect, and find inner peace. I believe that immersing ourselves in sound and harmonizing vibrations allows us to reconnect with our true selves. In this state of presence, where only the current moment exists, we can uncover inspiration, clarity, and release. While there are many modalities to access this state of lucidity, I am grateful to provide one of them.
    It is organized by Unbekannt and will last for Eventdauer: 1 Stunde 30 Minuten. 
    Key topics and themes include: Events in Deutschland, Events in Berlin, Events in Berlin, Berlin Performances, Berlin Kunst Performances, #relaxation, #meditation, #stillness, #entspannung, #klangreise, #soundjourney, #gong, #klangschalen.
    </t>
        </is>
      </c>
      <c r="P494" t="inlineStr">
        <is>
          <t>[ 6.09836988e-02 -6.34192973e-02  1.15543716e-02  3.09337527e-02
 -1.17159344e-01  7.21229017e-02  4.22804542e-02 -1.14186957e-01
  5.65824397e-02 -9.95335430e-02 -6.06867634e-02 -9.47506540e-03
 -3.11689805e-02 -6.34823591e-02  4.81222831e-02  3.13651003e-02
  1.11062691e-01 -1.65426955e-02 -4.90836278e-02  2.51629017e-02
 -2.80285552e-02 -2.74900980e-02  9.79030784e-03  1.50590902e-03
 -4.18949500e-02  6.46314397e-02 -1.43868709e-02 -5.25766015e-02
  8.76860023e-02 -5.44189103e-02  2.36539580e-02  8.70889947e-02
 -4.26886156e-02 -7.21179992e-02  8.75628088e-03  9.45604369e-02
 -7.29482202e-03 -3.75570767e-02  1.35705657e-02 -4.16196771e-02
 -1.75110549e-02  4.03029285e-02  3.62351239e-02  8.10866430e-03
 -2.22584456e-02 -2.23034713e-02 -2.16904469e-02 -6.61111251e-02
  1.93279460e-02 -4.51762900e-02 -5.16736321e-02 -5.79821095e-02
  3.87337320e-02  8.14779401e-02  5.73456811e-04  4.91208471e-02
  2.24897321e-02  5.20387776e-02 -1.00448467e-02  3.35405469e-02
 -5.17938323e-02 -4.77758646e-02 -2.69194487e-02  1.42624788e-03
  2.73600910e-02 -1.11266244e-02 -1.76944733e-02  4.88971621e-02
  2.66378317e-02  2.75810971e-03 -1.48042887e-02 -4.42923903e-02
 -4.61877324e-02  5.47021776e-02  5.02684340e-02 -1.59812085e-02
  5.15505346e-03 -6.35304302e-02 -2.88964976e-02  7.64938362e-04
  3.60088646e-02  1.24300998e-02 -8.51487517e-02 -2.15947218e-02
 -9.99082252e-03 -2.58561447e-02  2.73614097e-02 -1.03100333e-02
 -1.35430545e-02  2.84369364e-02 -1.63537227e-02  1.21260034e-02
 -1.21074706e-01 -1.24787781e-02  3.12673002e-02 -1.79842524e-02
 -4.45406921e-02  6.24738745e-02  9.93290916e-02  4.51620333e-02
  5.59267290e-02  6.53158054e-02  1.49178589e-02 -1.93454828e-02
 -7.51170367e-02 -6.61462173e-02 -6.77713826e-02  6.82029873e-02
 -3.48392241e-02 -1.24423746e-02 -1.04525629e-02 -3.73348966e-02
  5.14999172e-03  5.61009757e-02 -1.95125099e-02  1.28470972e-01
 -4.14830483e-02  4.81535261e-03  3.32958549e-02 -4.51327767e-03
  3.02946083e-02 -4.48911898e-02  2.30715331e-02 -2.95730419e-02
 -2.54137088e-02 -4.61341813e-02 -2.48157140e-02 -1.22290571e-33
 -5.81401819e-03 -8.43400583e-02  2.17594728e-02  3.62454168e-02
  5.09284437e-02 -5.90565987e-02 -9.69615504e-02 -5.04238382e-02
  2.01289207e-02  3.73508520e-02 -5.68762375e-03  1.42632155e-02
  1.36576733e-02 -9.17676687e-02  1.51480865e-02 -8.83704498e-02
 -5.91835417e-02  5.39775193e-02 -6.03547469e-02 -3.21708210e-02
  4.24577482e-02 -4.63688672e-02 -4.67326008e-02 -1.10699395e-02
  3.50966305e-02  5.66188209e-02  8.17569420e-02 -2.97469292e-02
 -7.30903819e-03  2.71942876e-02 -8.53732377e-02  5.38607985e-02
 -6.66762516e-02 -4.91417199e-02  3.19023356e-02  3.82430442e-02
  4.76324558e-02  4.93435487e-02  1.02952253e-02 -8.81109461e-02
 -4.48428839e-03 -1.64441243e-02 -7.85271227e-02  4.54323813e-02
  1.17772985e-02 -1.23633323e-02 -3.16772871e-02  9.90182813e-03
  1.03187583e-01  1.37909371e-02 -2.84258332e-02 -2.70523168e-02
  6.27579167e-03 -6.67958404e-04 -4.30037305e-02 -6.72567775e-03
  5.43614961e-02 -2.74005327e-02 -5.89316450e-02 -2.59360746e-02
  1.27417585e-02 -1.39180012e-02  7.77327223e-03 -1.44630847e-02
  3.64180692e-02  3.46205272e-02 -9.13526639e-02 -5.41463047e-02
  2.94596162e-02 -1.32855000e-02 -5.88799305e-02  2.81477384e-02
  2.72676721e-02 -2.06865519e-02  3.47327702e-02 -4.81686108e-02
 -8.12347755e-02 -8.27879459e-03  2.91562248e-02  8.13460052e-02
 -1.21483319e-02  6.34618327e-02 -1.17092051e-01  8.29043537e-02
  7.53690600e-02  2.88482290e-03  3.40657085e-02 -1.02232315e-01
 -1.18332043e-01 -1.92207715e-03 -6.74131885e-02  5.08245416e-02
  9.40337330e-02  1.78369340e-02 -7.75306746e-02 -1.77054594e-33
  7.84115791e-02  6.14386192e-03  3.19020748e-02  3.68884318e-02
  8.16762373e-02  5.92374094e-02  3.08819562e-02  5.46964109e-02
 -3.00266705e-02  5.07903583e-02  1.85241513e-02  2.07708287e-03
  6.18334748e-02  4.96222228e-02 -7.76775703e-02 -3.17993350e-02
  9.38724205e-02  2.68972330e-02 -5.99915050e-02  1.05631493e-01
  3.31292674e-02  1.83598436e-02  2.78811455e-02 -7.14972913e-02
 -7.88398311e-02  4.72859852e-02  7.96785504e-02  2.22361255e-02
  3.47027741e-02  1.79750584e-02 -4.01659012e-02  1.47107970e-02
 -7.28476569e-02 -1.01682216e-01 -1.40377684e-02  9.82984304e-02
  7.92930275e-02 -2.94203684e-02 -8.10200870e-02 -7.72115365e-02
 -1.11574922e-02  1.61319878e-02  3.16529498e-02  3.43468525e-02
  2.31421050e-02  2.54472159e-02 -5.76794259e-02  4.65439521e-02
 -1.44044012e-01 -4.16865461e-02  9.28927809e-02  4.11508195e-02
  2.18372047e-02 -2.38195825e-02  8.24712738e-02  3.13767418e-02
 -8.46887007e-03 -9.52893049e-02 -2.40928144e-03  6.91501517e-03
  1.24169011e-02  6.55034333e-02 -3.86773087e-02 -6.07078634e-02
  4.09362325e-03  4.65792604e-02  1.58919524e-02  5.80486795e-03
  4.96963877e-03  4.71467488e-02 -3.08708753e-02  2.38120165e-02
 -3.66147310e-02  2.41728295e-02 -2.01412663e-02  8.43262533e-04
  2.47807521e-02 -8.67752060e-02  1.70029141e-03  6.32296875e-03
 -4.46106233e-02  5.01589030e-02 -3.01730204e-02 -3.11360061e-02
  5.16142845e-02 -6.80050952e-03 -5.19992411e-02 -2.36479547e-02
 -3.74903018e-03  1.22335300e-01 -2.64834017e-02  4.90246005e-02
 -1.08496973e-03 -2.21281946e-02 -6.16666535e-03 -5.49597097e-08
 -2.50924621e-02 -1.45179508e-02  1.60441140e-03 -3.90623771e-02
  4.96087130e-03 -5.06750271e-02  2.78186034e-02 -8.63005221e-02
 -6.30236268e-02  6.74405694e-02  5.89128621e-02 -4.96725701e-02
  2.89279018e-02  6.02732785e-02 -2.98224445e-02  1.61702074e-02
  1.74731296e-02  2.72711683e-02 -6.32423013e-02 -1.08442351e-01
  5.90515584e-02 -2.76373755e-02  4.15424779e-02 -4.44539785e-02
  2.99327746e-02  3.10209999e-03 -2.76945978e-02  3.92868742e-02
 -1.77393891e-02 -6.71396405e-02 -3.25464234e-02  8.17602426e-02
 -4.57581356e-02  1.34291975e-02 -1.03840098e-01 -3.04746926e-02
 -9.79711954e-03 -3.86035740e-02  2.90003307e-02  4.45414819e-02
 -6.74005002e-02  1.42014502e-02 -2.03884672e-02  7.32208490e-02
 -6.14305632e-03 -2.37794761e-02  5.92772327e-02  2.11420115e-02
 -2.81824153e-02  1.61249995e-01 -8.16285610e-03 -5.38380109e-02
  5.99684231e-02 -1.53886117e-02  2.88973227e-02  1.42177343e-01
 -5.11345677e-02  4.67387252e-02 -1.76760405e-02  5.27034551e-02
  2.81217899e-02  5.17075658e-02 -1.42594919e-01 -1.01272343e-02]</t>
        </is>
      </c>
    </row>
    <row r="495">
      <c r="A495" s="1" t="n">
        <v>493</v>
      </c>
      <c r="B495" t="n">
        <v>494</v>
      </c>
      <c r="C495" t="inlineStr">
        <is>
          <t>Raja Männerkreis</t>
        </is>
      </c>
      <c r="D495" t="inlineStr">
        <is>
          <t>Friday, February 21</t>
        </is>
      </c>
      <c r="E495" t="inlineStr">
        <is>
          <t>OCEAN STUDIO BERLIN – Mietstudio &amp; Fotoatelier</t>
        </is>
      </c>
      <c r="F495" t="inlineStr">
        <is>
          <t>Grünberger Straße 48B #Aufgang 3, 4. OG 10245 Berlin, Show map</t>
        </is>
      </c>
      <c r="G495" t="inlineStr">
        <is>
          <t>health</t>
        </is>
      </c>
      <c r="H495" t="inlineStr">
        <is>
          <t>Kostenlos</t>
        </is>
      </c>
      <c r="I495" t="inlineStr">
        <is>
          <t>https://www.eventbrite.de/e/raja-mannerkreis-tickets-1209500972969?aff=ebdssbdestsearch</t>
        </is>
      </c>
      <c r="J495" t="inlineStr">
        <is>
          <t>In diesem offenen Männerkreis reden wir einmal im Monat auf Augenhöhe und mit gegenseitigem Respekt über Themen, die uns beschäftigen und die einen geschützten Raum benötigen, um gehört zu werden.
Jede männliche Seele ist eingeladen, sich authentisch, ehrlich und verletzlich mit all seinen Facetten, Stärken wie auch Schwächen zu zeigen.
Das Raja bedeutet königlich oder königlicher Weg. Es geht darum, deinen eigenen Weg zu gehen, wo du dein eigener König wirst.
Ich sehe den Männerkreis auch als Raum für Experimente, sich zu begegnen. Wer möchte, kann Ideen für einen Männerkreis einbringen und auch gerne umsetzen.
Wir sitzen in einem Kreis auf dem Boden. Wenn du kannst, bringe dir bitte eine Sitzunterlage mit.
Wer teilnimmt, stimmt den folgenden Regeln zu:
Smartphones werden weggelegt und ausgestellt; Aufnahmen sind nicht erlaubt
Wer unter Drogeneinfluss kommt, wir gebeten nicht teilzunehmen
Jeder darf mindestens einmal reden, sofern er es möchte, bevor die Gruppendiskussion startet
Wir lassen uns ausreden und hören respektvoll zu
Was während des Männerkreises berichtet wird, bleibt vertraulich
Es kann auch nur zugehört werden!
Die Teilnahmegebühr ist spendenbasiert; empfohlen werden 10-20€ je nach finanziellen Möglichkeiten. Es wird Tee bereitgestellt. Wir meditieren gemeinsam zu Beginn und am Ende, um das Gruppenbewusstsein zu stärken.</t>
        </is>
      </c>
      <c r="K495" t="inlineStr">
        <is>
          <t>Felix Wieduwilt Taj Dharam</t>
        </is>
      </c>
      <c r="L495" t="inlineStr">
        <is>
          <t>Refund Policy
No Refunds</t>
        </is>
      </c>
      <c r="M495" t="inlineStr">
        <is>
          <t>Dauer nicht verfügbar</t>
        </is>
      </c>
      <c r="N495" t="inlineStr">
        <is>
          <t>Germany Events, Berlin Events, Things to do in Berlin, Berlin Networking, Berlin Health Networking, #community, #celebration, #brotherhood, #mensgroup, #raja_maennerkreis</t>
        </is>
      </c>
      <c r="O495" t="inlineStr">
        <is>
          <t xml:space="preserve">
    The event titled "Raja Männerkreis" is scheduled to take place on Friday, February 21 at OCEAN STUDIO BERLIN – Mietstudio &amp; Fotoatelier, 
    specifically at Grünberger Straße 48B #Aufgang 3, 4. OG 10245 Berlin, Show map. This event falls under the "health" category. 
    Description: In diesem offenen Männerkreis reden wir einmal im Monat auf Augenhöhe und mit gegenseitigem Respekt über Themen, die uns beschäftigen und die einen geschützten Raum benötigen, um gehört zu werden.
Jede männliche Seele ist eingeladen, sich authentisch, ehrlich und verletzlich mit all seinen Facetten, Stärken wie auch Schwächen zu zeigen.
Das Raja bedeutet königlich oder königlicher Weg. Es geht darum, deinen eigenen Weg zu gehen, wo du dein eigener König wirst.
Ich sehe den Männerkreis auch als Raum für Experimente, sich zu begegnen. Wer möchte, kann Ideen für einen Männerkreis einbringen und auch gerne umsetzen.
Wir sitzen in einem Kreis auf dem Boden. Wenn du kannst, bringe dir bitte eine Sitzunterlage mit.
Wer teilnimmt, stimmt den folgenden Regeln zu:
Smartphones werden weggelegt und ausgestellt; Aufnahmen sind nicht erlaubt
Wer unter Drogeneinfluss kommt, wir gebeten nicht teilzunehmen
Jeder darf mindestens einmal reden, sofern er es möchte, bevor die Gruppendiskussion startet
Wir lassen uns ausreden und hören respektvoll zu
Was während des Männerkreises berichtet wird, bleibt vertraulich
Es kann auch nur zugehört werden!
Die Teilnahmegebühr ist spendenbasiert; empfohlen werden 10-20€ je nach finanziellen Möglichkeiten. Es wird Tee bereitgestellt. Wir meditieren gemeinsam zu Beginn und am Ende, um das Gruppenbewusstsein zu stärken.
    It is organized by Felix Wieduwilt Taj Dharam and will last for Dauer nicht verfügbar. 
    Key topics and themes include: Germany Events, Berlin Events, Things to do in Berlin, Berlin Networking, Berlin Health Networking, #community, #celebration, #brotherhood, #mensgroup, #raja_maennerkreis.
    </t>
        </is>
      </c>
      <c r="P495" t="inlineStr">
        <is>
          <t>[-3.42914723e-02  8.90097115e-03  9.16094519e-03  8.51866975e-03
 -3.70432027e-02  1.96495112e-02 -6.69069290e-02  1.47544462e-02
 -8.87755901e-02 -7.31942710e-03  2.85605751e-02 -5.70282489e-02
  5.15810177e-02 -4.56373692e-02  3.44021954e-02  6.38799102e-04
  1.37361959e-02 -3.21633518e-02 -1.17268022e-02  9.91408825e-02
  2.82035209e-02 -1.04692683e-01 -9.83141363e-03 -1.91211123e-02
 -1.02113992e-01 -1.93168353e-02  5.25577553e-02 -5.49701974e-02
  2.34945640e-02  6.81631640e-03  5.95082762e-04  8.64924304e-03
 -3.58160920e-02 -1.58004761e-02 -2.95345066e-03 -2.70308368e-03
  5.48863932e-02 -3.12844350e-04 -2.47856546e-02  1.03786439e-01
 -2.43879370e-02  1.48053458e-02 -3.55805494e-02  4.83156443e-02
  4.33498994e-02 -9.05242283e-03  5.20332251e-03 -1.59774870e-02
 -9.44946632e-02 -1.36028342e-02 -9.91337970e-02 -5.08211441e-02
 -7.64323678e-03 -1.01605482e-01 -1.27659058e-02 -5.43478690e-02
 -3.28502618e-02 -1.14882581e-01  8.18089172e-02 -4.85227555e-02
  9.80186313e-02 -7.51130953e-02  1.56636294e-02  1.97765697e-02
 -4.72994968e-02  5.42360768e-02  3.05916499e-02 -8.76049772e-02
  8.36467966e-02 -1.97711550e-02  2.68228408e-02 -6.68491796e-02
 -3.13891247e-02 -1.10084086e-03 -7.27586001e-02 -7.35118100e-03
 -6.64759660e-03 -6.45874720e-03 -7.04329982e-02 -1.12170942e-01
 -3.03389365e-03 -1.34024099e-01  1.85470264e-02  6.26083463e-02
 -4.04265188e-02 -4.29102108e-02 -7.11705536e-02  1.11066457e-02
 -3.69933099e-02  4.33328710e-02 -4.43736650e-02  7.10249995e-04
 -1.14709951e-01 -9.21874717e-02 -1.95556544e-02  6.03747135e-03
 -2.28028912e-02  1.32901128e-02  1.34282500e-01  5.56471683e-02
  9.39761382e-03  1.05621424e-02 -3.54644619e-02  6.72751144e-02
  8.25608894e-03 -2.07213629e-02 -4.04955260e-02 -6.26396388e-02
 -3.04417964e-02  4.34648432e-02 -5.03931567e-02  4.50903140e-02
  9.04089678e-03 -5.00197411e-02 -6.17888160e-02  2.06341827e-03
 -3.52551159e-03 -3.52832489e-02  3.16441692e-02 -2.21984985e-04
  9.53698158e-02  2.12857388e-02  1.86624750e-02 -1.80626865e-02
  7.50003681e-02  9.86247137e-02  7.85171166e-02  1.58270073e-32
  7.60633051e-02 -4.74094711e-02  5.62852696e-02 -6.15679324e-02
  1.66252643e-01  2.96144839e-02 -7.06102699e-02 -1.21757593e-02
  4.84226272e-02  4.18405468e-03 -2.32042372e-03  1.32794015e-03
  4.08432737e-04 -8.00385103e-02 -6.22992143e-02  5.06890528e-02
  2.11919881e-02 -4.95447777e-02 -9.12851244e-02 -8.10691640e-02
  1.79871381e-03 -8.51607230e-03  2.11664289e-02  5.62158134e-03
 -4.00381982e-02  1.15584880e-01  6.99216351e-02 -1.82944834e-02
  1.80442110e-02  6.12698272e-02  3.21119986e-02 -3.40689383e-02
 -7.79521242e-02  1.58724096e-02  3.15038152e-02 -2.31375173e-02
 -3.72164324e-02 -3.76334041e-02  2.58509777e-02 -8.04953724e-02
  2.14995258e-02  8.43901467e-03 -5.63480034e-02  1.83030609e-02
  4.18559611e-02  7.41829574e-02 -3.85106541e-02  7.04036877e-02
  5.81167191e-02 -3.44847552e-02 -1.78619642e-02 -2.55693197e-02
  2.95960587e-02  6.10004831e-03  4.02039252e-02  6.68712333e-02
  3.32405157e-02 -3.96099174e-03 -5.31640798e-02  3.09250951e-02
  3.81421708e-02  9.01385173e-02  4.92417403e-02  2.68831365e-02
  3.84312272e-02 -1.61094666e-02 -4.82361615e-02 -4.10408303e-02
  2.69615157e-05 -1.00755125e-01  4.06559417e-03  3.01501621e-02
  8.00127089e-02 -2.85987835e-02 -2.49769539e-02  5.60510270e-02
  3.56814638e-02 -4.63799126e-02 -1.95264947e-02  8.50975364e-02
 -3.95622812e-02  6.15880564e-02 -2.07488053e-03 -4.90811579e-02
  4.69961278e-02 -6.49055988e-02 -8.07172954e-02 -6.43102303e-02
 -1.51549745e-02 -2.43523833e-03  1.87325664e-02  1.51297813e-02
  3.11474875e-02 -9.79289412e-03 -9.15303528e-02 -1.69241491e-32
 -6.48077577e-02  4.31134365e-02 -2.19539087e-03  6.82487562e-02
  5.90838343e-02 -1.23344827e-02 -5.41499071e-02  4.63443808e-02
  4.68072407e-02 -4.58716881e-03  1.74174160e-02  1.53908192e-03
  5.95602253e-03 -5.13605066e-02  1.21759987e-02  4.49484959e-02
  1.18055150e-01  4.70620878e-02 -1.03797033e-01 -4.54832315e-02
  4.19891402e-02 -2.42977850e-02 -1.05669573e-02 -6.28342619e-03
 -1.01629912e-03  8.92063677e-02  6.17764853e-02  4.45164628e-02
 -5.28386384e-02  3.15957069e-02 -4.43192460e-02  5.55049069e-02
 -8.29562359e-03  6.96646469e-03  2.04311348e-02  1.96604803e-02
  6.79491647e-03  1.22785578e-02 -3.09182727e-03  5.63686267e-02
 -6.31035417e-02 -1.40491202e-02 -5.66654019e-02  1.01421783e-02
  6.47227839e-02  5.08347042e-02 -5.69827147e-02 -4.54882346e-02
 -2.77378634e-02 -1.03712782e-01  2.15741433e-02  2.44621690e-02
 -5.30712418e-02  8.11772645e-02  2.22382266e-02  6.76724911e-02
  1.09153776e-03  6.27937028e-04  5.69178909e-02  2.80470885e-02
  5.57005294e-02  2.81166509e-02 -6.31771609e-02 -5.73855871e-03
  1.71455162e-04 -6.51946757e-03  2.51205023e-02 -7.97698181e-03
 -2.15942916e-02 -2.46533826e-02  1.16599770e-02  2.80619320e-02
 -9.02857780e-02 -7.87751377e-03  5.72944209e-02  5.88692054e-02
  6.55961270e-03  3.94037329e-02 -1.02458611e-01  5.43622226e-02
 -5.20475805e-02  5.43597750e-02 -3.38694230e-02  4.26165648e-02
  3.04104500e-02  2.50595529e-03 -1.57233141e-02  4.58543487e-02
  2.28927881e-02  1.06757032e-02 -7.26684183e-02  6.82166219e-02
 -3.32631171e-02  7.86893591e-02  7.87371844e-02 -7.05297722e-08
 -1.23688700e-02 -1.86144467e-02 -1.32954614e-02 -3.19007039e-02
  3.74640636e-02 -1.32636949e-01 -7.34688761e-03  4.47662845e-02
 -9.42390189e-02  2.42376514e-02  3.64010152e-03  1.01396672e-01
  3.65640968e-02  3.40404622e-02  1.99835282e-02 -1.64168421e-02
  9.90862772e-03 -8.83786082e-02 -8.73826742e-02  2.54924372e-02
  8.05590823e-02 -4.84226160e-02  1.50258681e-02 -6.87078163e-02
 -5.51759116e-02 -2.53224913e-02 -7.51299933e-02  4.82137641e-03
 -6.87383115e-02 -2.04832740e-02 -3.39198596e-04  8.69727135e-02
 -5.76879755e-02 -1.84798073e-02 -1.40701085e-01 -3.58106866e-02
  9.30397771e-03  2.49835569e-02  7.21603930e-02  5.82248846e-04
 -8.01655650e-02 -4.31227162e-02 -3.08528598e-02  7.91081935e-02
  6.68169409e-02  1.18022012e-02  2.45055072e-02  2.57957559e-02
  3.37721873e-03  2.92938463e-02 -1.16918840e-01 -3.27310413e-02
 -3.91379632e-02  6.66645914e-03 -6.28452078e-02  5.60935773e-02
 -2.80796252e-02 -1.55077027e-02 -5.27901994e-03  1.10417400e-02
  2.58840416e-02 -3.05310506e-02 -9.10848230e-02 -2.28611659e-02]</t>
        </is>
      </c>
    </row>
    <row r="496">
      <c r="A496" s="1" t="n">
        <v>494</v>
      </c>
      <c r="B496" t="n">
        <v>495</v>
      </c>
      <c r="C496" t="inlineStr">
        <is>
          <t>DISCO - ab 20 Uhr</t>
        </is>
      </c>
      <c r="D496" t="inlineStr">
        <is>
          <t>Saturday, February 22</t>
        </is>
      </c>
      <c r="E496" t="inlineStr">
        <is>
          <t>MAXXIM CLUB BERLIN</t>
        </is>
      </c>
      <c r="F496" t="inlineStr">
        <is>
          <t>Joachimsthaler Straße 15 10719 Berlin, Show map</t>
        </is>
      </c>
      <c r="G496" t="inlineStr">
        <is>
          <t>music</t>
        </is>
      </c>
      <c r="H496" t="inlineStr">
        <is>
          <t>Kostenlos</t>
        </is>
      </c>
      <c r="I496" t="inlineStr">
        <is>
          <t>https://www.eventbrite.de/e/disco-ab-20-uhr-tickets-1229830248379?aff=ebdssbdestsearch</t>
        </is>
      </c>
      <c r="J496" t="inlineStr">
        <is>
          <t>Willkommen im DISCOLAND - ab 20 UhrDie ultimative Musik Zeitreise im MAXXIM Club Berlin! Erleben Sie eine Nacht gefüllt mit den größten Disco-Klassikern aus den 70ern, 80ern, 90ern und den 2000er Jahren.DJ COOPER bringt das Beste dieser glorreichen Zeiten zurück auf die Tanzfläche. Bereiten Sie sich auf die Songs vor, die die Welt bewegten und erleben Sie eine unvergessliche Partynacht im MAXXIM Stil. Der perfekte Ort, um die Nacht in vollen Zügen zu genießen.Lassen Sie sich dieses Erlebnis nicht entgehen – das DISCOLAND wartet auf Sie!SPECIALS:
❂ Giwe Aways
❂ Foto Shooting
❂ Gogos
❂ Bottleshows
❂ Sweets &amp; LEDs
❂ Live Act / Laura Blue❂ MUSIK:
alle time Classics mit
DJ COOPER❂ MAXXIM CLUB BERLIN: Joachimsthaler Str. 15, 10719 Berlin❂ BAHN-ANBINDUNG: Zoologischer Garten S5, S7, S75, U2, U9, RE1, RE2, RB14, RB21 Kurfürstendamm U1, U9❂ Tischreservierungen: kontakt@maxxim-berlin.de oder gerne telefonisch unter 0176 322 895 95 oder 030 41766240❂ Instagram: maxxim_club
❂ www.maxxim-berlin.de
❂ www.berlin-birthdays.de
❂ ww.junggesellenpartyberlin.de</t>
        </is>
      </c>
      <c r="K496" t="inlineStr">
        <is>
          <t>MAXXIM CLUB BERLIN</t>
        </is>
      </c>
      <c r="L496" t="inlineStr">
        <is>
          <t>Refund Policy
Refunds up to 7 days before event</t>
        </is>
      </c>
      <c r="M496" t="inlineStr">
        <is>
          <t>Event lasts 9 hours 30 minutes</t>
        </is>
      </c>
      <c r="N496" t="inlineStr">
        <is>
          <t>Germany Events, Berlin Events, Things to do in Berlin, Berlin Parties, Berlin Music Parties, #dance, #party, #dancing, #nightlife, #club, #disco, #musik, #berlin, #clubbing, #maxxim</t>
        </is>
      </c>
      <c r="O496" t="inlineStr">
        <is>
          <t xml:space="preserve">
    The event titled "DISCO - ab 20 Uhr" is scheduled to take place on Saturday, February 22 at MAXXIM CLUB BERLIN, 
    specifically at Joachimsthaler Straße 15 10719 Berlin, Show map. This event falls under the "music" category. 
    Description: Willkommen im DISCOLAND - ab 20 UhrDie ultimative Musik Zeitreise im MAXXIM Club Berlin! Erleben Sie eine Nacht gefüllt mit den größten Disco-Klassikern aus den 70ern, 80ern, 90ern und den 2000er Jahren.DJ COOPER bringt das Beste dieser glorreichen Zeiten zurück auf die Tanzfläche. Bereiten Sie sich auf die Songs vor, die die Welt bewegten und erleben Sie eine unvergessliche Partynacht im MAXXIM Stil. Der perfekte Ort, um die Nacht in vollen Zügen zu genießen.Lassen Sie sich dieses Erlebnis nicht entgehen – das DISCOLAND wartet auf Sie!SPECIALS:
❂ Giwe Aways
❂ Foto Shooting
❂ Gogos
❂ Bottleshows
❂ Sweets &amp; LEDs
❂ Live Act / Laura Blue❂ MUSIK:
alle time Classics mit
DJ COOPER❂ MAXXIM CLUB BERLIN: Joachimsthaler Str. 15, 10719 Berlin❂ BAHN-ANBINDUNG: Zoologischer Garten S5, S7, S75, U2, U9, RE1, RE2, RB14, RB21 Kurfürstendamm U1, U9❂ Tischreservierungen: kontakt@maxxim-berlin.de oder gerne telefonisch unter 0176 322 895 95 oder 030 41766240❂ Instagram: maxxim_club
❂ www.maxxim-berlin.de
❂ www.berlin-birthdays.de
❂ ww.junggesellenpartyberlin.de
    It is organized by MAXXIM CLUB BERLIN and will last for Event lasts 9 hours 30 minutes. 
    Key topics and themes include: Germany Events, Berlin Events, Things to do in Berlin, Berlin Parties, Berlin Music Parties, #dance, #party, #dancing, #nightlife, #club, #disco, #musik, #berlin, #clubbing, #maxxim.
    </t>
        </is>
      </c>
      <c r="P496" t="inlineStr">
        <is>
          <t>[ 5.47909318e-03 -2.82817800e-02 -9.11385566e-03 -3.39309275e-02
 -3.73617411e-02  1.16658010e-01  2.50943061e-02 -2.59983651e-02
 -7.57012470e-03 -4.60972264e-02  2.56322008e-02 -3.60753536e-02
  4.99833701e-03 -2.63029337e-02  5.07301055e-02 -1.27628511e-02
  2.81065200e-02 -4.43534628e-02 -1.19003594e-01 -3.85758728e-02
 -1.12806549e-02 -5.98965548e-02 -5.71200103e-02  8.71004015e-02
  2.97331009e-02 -6.06449284e-02  2.78259180e-02  3.77409495e-02
  3.19047831e-02 -1.73647813e-02  4.86292467e-02  4.08395529e-02
 -9.61164981e-02 -3.79185262e-03  4.31289114e-02 -3.61040756e-02
 -2.72327587e-02 -7.96313882e-02 -6.58402070e-02  4.69354093e-02
 -2.36071274e-03 -8.26138770e-04 -9.13405269e-02  3.58344079e-03
 -1.08107533e-02  2.43041068e-02 -3.28044407e-02 -3.38302292e-02
 -1.34856524e-02  3.55541706e-02  5.17705008e-02 -1.86080090e-03
  7.91550800e-02  2.74907378e-03 -1.27990190e-02  4.99510393e-03
 -1.32206399e-02  4.60912436e-02  8.51402730e-02 -4.69569527e-02
 -2.92761587e-02 -1.22960903e-01 -1.09894983e-02 -7.65766203e-02
 -7.19212443e-02  1.50546674e-02  7.26742856e-03  4.46105935e-02
 -2.58412771e-02 -6.21252321e-02  3.21835913e-02 -8.02083835e-02
 -7.07177967e-02  1.14690037e-02  3.22439410e-02  4.38532047e-02
 -1.58011261e-02  5.98105863e-02 -6.30711392e-02 -1.17176056e-01
  6.71090037e-02 -3.78575027e-02  8.68868828e-02 -1.02945991e-01
 -1.53233875e-02 -7.36499205e-02 -1.14014966e-03  4.25017290e-02
 -1.16848983e-02 -3.04178894e-02 -6.68410808e-02  7.97204897e-02
 -8.39688852e-02  1.89572014e-02 -1.06976286e-03  4.02287059e-02
  1.75539013e-02  1.18892919e-02  1.49587288e-01  5.42240217e-02
  4.78912368e-02  5.14143296e-02 -2.75537986e-02  1.39021156e-02
 -1.04943970e-02 -2.21001022e-02  7.02347457e-02  4.36851084e-02
  1.10140415e-02 -1.99859459e-02 -4.79503274e-02  4.96917889e-02
  4.49473187e-02 -3.98818105e-02 -4.17324668e-03  4.70330268e-02
  7.86224529e-02  2.91288160e-02  7.05090389e-02 -3.86529975e-02
  1.17536783e-02 -2.74206605e-03 -2.19536778e-02  7.73578957e-02
 -1.57583114e-02  5.93006760e-02  1.95561294e-02  1.75980526e-32
 -5.70792742e-02 -8.17340314e-02 -1.03519380e-01 -8.68031103e-03
  1.17099792e-01 -2.97425520e-02 -3.81946601e-02  3.66801061e-02
 -4.48010191e-02 -4.88462038e-02 -2.28064228e-02 -1.02790564e-01
 -9.46738757e-04 -9.69539881e-02  6.06041439e-02 -5.00293523e-02
  6.58565834e-02 -8.79598558e-02 -6.13191016e-02 -1.03295073e-01
 -6.25600442e-02  9.88708511e-02 -2.98265414e-03  5.97105874e-03
 -1.49827879e-02  9.24241021e-02 -3.75034451e-03 -5.10066487e-02
  1.13006998e-02 -1.81068033e-02  5.40216407e-03 -2.60618143e-02
 -2.87862262e-03  3.00665013e-03  6.98881410e-03  8.22762251e-02
 -5.94063736e-02  2.65913643e-02 -6.91550272e-03 -9.66676548e-02
  5.62458187e-02  3.69512534e-04 -1.15434945e-01  1.47881045e-04
  4.20369022e-02 -8.10163154e-04  2.12053657e-02  3.03903632e-02
  1.10526808e-01  2.32458953e-02 -2.08215509e-02  9.52771977e-02
 -7.45073855e-02  1.23840645e-02  4.34835777e-02  4.89524752e-02
  9.39988531e-03 -1.91562846e-02  5.34486324e-02 -4.35560904e-02
  5.22068590e-02  4.73289192e-02  2.34103296e-02 -5.05464245e-03
  6.97262865e-03  3.68600525e-02  3.74900131e-03 -4.31243256e-02
  8.45439434e-02 -2.77858246e-02 -4.73029390e-02  2.98453700e-02
  5.80044761e-02 -5.06906398e-02 -1.60133075e-02 -4.72353213e-03
  1.15362220e-02 -2.28738990e-02  1.01404250e-01 -2.11494812e-03
 -6.12824820e-02  1.03002964e-02 -1.03433952e-02  1.12929672e-03
  8.14578868e-03 -4.79363650e-02  3.91414873e-02 -6.81595579e-02
 -7.88056105e-02  1.75975414e-03 -3.76672745e-02 -8.50010477e-03
 -2.49208566e-02  2.47638654e-02  1.50666256e-02 -1.66605724e-32
  1.70330524e-01  5.09219244e-02  3.80634293e-02 -1.35625154e-02
  3.96281853e-02  1.18157184e-02  2.65126908e-03  6.55148029e-02
  2.13418398e-02  3.33928131e-02  5.44535480e-02 -1.57262497e-02
  1.02941701e-02 -1.97722632e-02 -4.84550036e-02  7.07559008e-03
  3.18326540e-02  7.26771653e-02  3.80479209e-02 -1.14783570e-02
 -5.94942048e-02  1.29431067e-02 -1.89496279e-02  5.27403094e-02
 -6.36090562e-02  1.50764594e-02  1.18901618e-01  4.80662147e-03
 -4.54914793e-02  3.88129172e-03  6.32900791e-03 -3.08516175e-02
 -3.73787992e-02 -5.62932268e-02  3.77126671e-02 -4.21468392e-02
  5.53791262e-02  3.37940417e-02 -1.29235983e-01 -6.49719387e-02
 -6.19983003e-02  4.15153317e-02 -8.34456533e-02  4.27973755e-02
 -2.91510709e-02  6.18382469e-02 -6.44793361e-02  2.41814684e-02
 -5.60870543e-02 -6.11782745e-02  4.76872958e-02 -4.81375083e-02
  3.85067947e-02  3.53208892e-02 -8.59121699e-03 -5.11967996e-03
 -2.70348564e-02 -6.88412189e-02 -6.16149455e-02 -1.83234904e-02
  1.41372047e-02  2.91105974e-02 -9.41366423e-03 -3.70877348e-02
  8.33445936e-02 -8.96136989e-05 -9.28940326e-02  1.10452753e-02
  2.89564412e-02  6.95732981e-02  3.05085201e-02  2.71825157e-02
 -4.49422002e-02 -6.22763997e-03 -1.43325195e-01 -5.82650024e-03
  6.50352240e-02  9.51555185e-03  3.99964638e-02 -1.70841794e-02
 -4.11176644e-02  8.68861601e-02 -9.74570438e-02  3.22518684e-02
 -2.01597437e-02  3.82653624e-02  1.84491277e-02  6.02444150e-02
  1.04319910e-02 -1.61717320e-03  5.76212220e-02 -1.37362229e-02
  4.58020903e-02  1.40022123e-02  1.54587962e-02 -6.62401902e-08
 -2.70376969e-02  7.51241818e-02 -1.41756445e-01 -2.40330957e-02
  6.39544651e-02 -8.85072798e-02 -1.98689178e-02 -7.93911219e-02
 -6.26224503e-02  1.26621321e-01  6.04366772e-02 -5.76637946e-02
 -2.68194266e-02 -4.65023704e-03 -8.36239085e-02  1.50130456e-02
 -7.25664571e-03  3.62266153e-02 -1.15684681e-02  7.85951912e-02
 -1.21420566e-02  3.70135717e-02  7.77745023e-02 -5.56003936e-02
  3.46806720e-02  6.98909350e-03  1.53898774e-02  7.66224340e-02
  7.47381244e-03 -6.00221008e-02 -1.74339060e-02 -1.98229440e-02
 -7.57824047e-04  3.23014706e-02 -2.02146117e-02  7.30930548e-03
 -6.40363693e-02  2.89736800e-02  8.76652356e-03 -3.32899578e-02
  1.36912987e-03 -6.89852461e-02  2.50191763e-02  2.22478085e-03
 -7.29732355e-03 -7.64064044e-02  7.71832373e-03  7.72916246e-03
  6.69332361e-03  4.48976047e-02 -1.00071520e-01 -4.04022671e-02
 -9.99685004e-03  1.35386204e-02 -1.37301467e-04  2.02918965e-02
 -4.38700840e-02  6.13571480e-02  1.15875453e-02 -5.17800963e-03
  6.06811754e-02 -3.02245207e-02 -9.25947428e-02 -8.81442241e-03]</t>
        </is>
      </c>
    </row>
    <row r="497">
      <c r="A497" s="1" t="n">
        <v>495</v>
      </c>
      <c r="B497" t="n">
        <v>496</v>
      </c>
      <c r="C497" t="inlineStr">
        <is>
          <t>Sichtbar Sein - Schritt für Schritt zu deiner authentischen Präsenz</t>
        </is>
      </c>
      <c r="D497" t="inlineStr">
        <is>
          <t>Tuesday, February 18</t>
        </is>
      </c>
      <c r="E497" t="inlineStr">
        <is>
          <t>ZENIT Buchhandlung</t>
        </is>
      </c>
      <c r="F497" t="inlineStr">
        <is>
          <t>Pariser Straße 7 10719 Berlin, Show map</t>
        </is>
      </c>
      <c r="G497" t="inlineStr">
        <is>
          <t>health</t>
        </is>
      </c>
      <c r="H497" t="inlineStr">
        <is>
          <t>Kostenlos</t>
        </is>
      </c>
      <c r="I497" t="inlineStr">
        <is>
          <t>https://www.eventbrite.com/e/sichtbar-sein-schritt-fur-schritt-zu-deiner-authentischen-prasenz-tickets-1246408002889?aff=ebdssbdestsearch</t>
        </is>
      </c>
      <c r="J497" t="inlineStr">
        <is>
          <t>Fragst du dich: „Wie werde ich erfolgreicher?“ oder „Warum kommen keine Kunden?“
Als Therapeut, Coach oder Berater ist es oft eine Herausforderung, die eigene Arbeit sichtbar zu machen und die richtigen Menschen zu erreichen. In diesem Workshop erarbeiten wir in praktischen Übungen:
• Wie du deine Kernwerte und Botschaft klar definierst.
• Wie du deine Zielgruppe präzise ansprichst.
• Was dir und deinem Erfolg noch im Wege steht – und wie du es überwindest
Weitere Infos zum Referenten Axel Gerke unter: www.axelgerke.de</t>
        </is>
      </c>
      <c r="K497" t="inlineStr">
        <is>
          <t>Unbekannt</t>
        </is>
      </c>
      <c r="L497" t="inlineStr">
        <is>
          <t>Refund Policy
Refunds up to 7 days before event</t>
        </is>
      </c>
      <c r="M497" t="inlineStr">
        <is>
          <t>Event lasts 3 hours</t>
        </is>
      </c>
      <c r="N497" t="inlineStr">
        <is>
          <t>Germany Events, Berlin Events, Things to do in Berlin, Berlin Classes, Berlin Health Classes, #empowerment, #steps, #visibility, #self_discovery, #authentic_presence</t>
        </is>
      </c>
      <c r="O497" t="inlineStr">
        <is>
          <t xml:space="preserve">
    The event titled "Sichtbar Sein - Schritt für Schritt zu deiner authentischen Präsenz" is scheduled to take place on Tuesday, February 18 at ZENIT Buchhandlung, 
    specifically at Pariser Straße 7 10719 Berlin, Show map. This event falls under the "health" category. 
    Description: Fragst du dich: „Wie werde ich erfolgreicher?“ oder „Warum kommen keine Kunden?“
Als Therapeut, Coach oder Berater ist es oft eine Herausforderung, die eigene Arbeit sichtbar zu machen und die richtigen Menschen zu erreichen. In diesem Workshop erarbeiten wir in praktischen Übungen:
• Wie du deine Kernwerte und Botschaft klar definierst.
• Wie du deine Zielgruppe präzise ansprichst.
• Was dir und deinem Erfolg noch im Wege steht – und wie du es überwindest
Weitere Infos zum Referenten Axel Gerke unter: www.axelgerke.de
    It is organized by Unbekannt and will last for Event lasts 3 hours. 
    Key topics and themes include: Germany Events, Berlin Events, Things to do in Berlin, Berlin Classes, Berlin Health Classes, #empowerment, #steps, #visibility, #self_discovery, #authentic_presence.
    </t>
        </is>
      </c>
      <c r="P497" t="inlineStr">
        <is>
          <t>[-8.58180001e-02  1.77580826e-02 -6.55777901e-02  1.69783588e-02
 -1.13543600e-03  6.15474135e-02 -9.84139508e-04  4.20267098e-02
 -4.01802873e-03 -1.36330808e-02  6.65815249e-02 -8.11397005e-03
 -4.00353828e-03 -3.95173281e-02 -2.64554266e-02 -2.72858590e-02
 -5.99373914e-02 -7.34943449e-02 -8.12315419e-02  4.64066006e-02
 -1.49867497e-02 -3.38508077e-02 -6.73195869e-02  4.74402085e-02
 -2.07741056e-02 -1.82827637e-02 -4.55485098e-02 -3.45569476e-02
 -8.23757704e-03  6.92452043e-02  4.03080620e-02 -7.74202347e-02
  5.82897030e-02 -2.25693714e-02  3.44582498e-02  2.65692007e-02
  6.93300813e-02 -3.99932489e-02 -5.84655218e-02  5.08340709e-02
  1.33557720e-02 -2.37073712e-02 -1.63172364e-01  1.27214019e-03
 -1.41981505e-02  1.22695640e-02  3.79318446e-02  4.08011302e-03
 -1.00618079e-01  8.23875132e-04  1.94477532e-02 -2.93904953e-02
  9.25205499e-02 -3.79450470e-02 -3.68205011e-02 -5.98327070e-02
 -1.66258123e-02 -3.42056938e-02 -2.54298542e-02  2.83810776e-02
 -1.01122288e-02 -7.73403719e-02 -1.49453543e-02  2.73136757e-02
 -1.42984290e-03  2.60295458e-02  4.31224927e-02  2.72482336e-02
  1.99471470e-02 -6.25628904e-02  8.10306799e-03 -9.28715318e-02
 -4.55468819e-02  6.98328093e-02  6.73758506e-04 -3.76201756e-02
 -8.27180445e-02  2.70717847e-03 -7.84378275e-02 -1.54139072e-01
  1.00994162e-01 -6.18528724e-02  3.79545689e-02  3.06925829e-02
  7.64876753e-02  1.78874824e-02 -7.33985454e-02 -1.99511349e-02
  9.84730432e-04  6.12226762e-02 -5.09882420e-02  8.15064926e-03
 -1.02169394e-01  9.65753756e-03  6.95502609e-02  7.56094083e-02
 -3.06480303e-02  4.92104236e-03  9.62254703e-02  4.81160395e-02
  5.30993566e-02  6.48524463e-02 -1.34971207e-02 -4.73396368e-02
 -3.21057998e-02 -1.11255907e-02 -2.80296057e-02 -6.05235845e-02
  9.71397664e-03  2.61408538e-02 -2.66331621e-02 -4.27114628e-02
 -3.80949606e-03 -8.30166861e-02 -1.74310133e-02 -7.20729865e-03
  1.69034712e-02  2.18435638e-02 -1.22638540e-02 -7.10545704e-02
  3.93023193e-02  3.76628377e-02 -9.54717107e-04  4.43589464e-02
  5.31372167e-02 -6.61054347e-03 -9.78491548e-03  1.08489592e-32
 -1.70939788e-02 -6.95149377e-02 -3.82748758e-03 -1.08023016e-02
  4.30374332e-02  5.10655753e-02 -7.23918006e-02  7.41712470e-03
  8.74172971e-02 -3.88207585e-02 -1.88415982e-02 -5.15247695e-02
  3.58249359e-02 -1.84843063e-01  4.23522890e-02 -3.51678059e-02
 -1.55572360e-02  3.51836905e-02 -2.42643133e-02 -6.28323257e-02
 -2.06156890e-03 -4.38551744e-03 -5.24432585e-02  2.07824092e-02
  2.77245119e-02  1.05053149e-01  8.02747309e-02 -3.04256417e-02
  3.59533317e-02  1.77081060e-02  1.87728889e-02  2.19576079e-02
 -5.07636741e-02 -5.71082421e-02  5.74547872e-02 -2.85668634e-02
 -5.65036386e-03 -2.73916777e-02  4.79725264e-02 -1.61899943e-02
  4.02143188e-02 -4.46514115e-02 -1.78302154e-02 -2.10144762e-02
  7.99870789e-02  6.46728352e-02 -8.99287593e-03  4.52505574e-02
  9.82591212e-02 -3.21739800e-02 -3.65192816e-02 -6.83221361e-03
  3.95553857e-02 -3.53989825e-02  3.67737599e-02  8.55596587e-02
 -7.34853558e-03  5.16850837e-02 -1.01408856e-02  4.86049280e-02
 -2.96540512e-03  1.06860317e-01 -1.70678273e-02 -3.53556126e-02
 -6.79978579e-02 -3.98334824e-02 -7.80681819e-02 -5.33474889e-03
  3.35015319e-02  8.49221554e-03 -4.61323820e-02  8.48004743e-02
  4.20582555e-02  1.53627747e-03  2.08878908e-02  7.02673197e-02
 -3.94281149e-02  5.20942695e-02 -1.38692781e-01  1.09775148e-01
 -1.14175960e-01 -4.20723520e-02  5.36853680e-03  2.20107399e-02
 -2.01589745e-02 -4.23126556e-02 -3.59279960e-02  1.12573076e-02
 -7.07803592e-02 -1.29740825e-03  4.47511747e-02 -1.91263985e-02
 -3.71527858e-02  4.92856205e-02 -5.64558320e-02 -1.41043056e-32
  2.70839874e-02  1.78589597e-02  1.41627137e-02  1.26535101e-02
  3.66669185e-02  2.43547745e-02 -4.99406122e-02  1.97006222e-02
 -3.57964374e-02  6.92187576e-03  2.69675646e-02 -1.28248278e-02
 -1.02101694e-04 -7.79099902e-03 -1.23504568e-02  1.46800116e-01
 -3.26608345e-02  5.21130562e-02 -6.43591806e-02 -2.63942778e-02
  2.91944854e-02  1.22142574e-02 -1.87921282e-02  8.94498974e-02
  2.04253476e-02  5.39519116e-02  1.30821824e-01  2.62903702e-02
  4.53861468e-02 -2.31350828e-02 -4.86307144e-02 -1.12729799e-02
 -1.82979181e-02  4.57223365e-03 -3.33617404e-02  4.97888885e-02
  5.73268980e-02 -1.95880118e-03 -2.81853005e-02 -8.29673372e-03
  8.47793669e-02  4.71520238e-02 -9.72252488e-02 -7.83711486e-03
  4.89001162e-02  1.79973617e-02 -4.56521921e-02 -4.73727733e-02
  3.37938685e-03 -9.10071656e-02  1.00447796e-01  5.06859086e-02
 -3.58698033e-02  1.53252482e-02  5.48683964e-02 -5.16796391e-03
 -3.06273159e-02 -4.13358472e-02 -9.49160755e-02 -5.41369654e-02
  2.60953535e-03  2.45037060e-02 -7.17829466e-02  6.92891330e-02
 -5.19567803e-02 -1.35358199e-01  2.83553340e-02  1.10834197e-03
 -1.22402897e-02 -4.90960712e-03  5.95300877e-03 -2.41134921e-03
 -4.32007201e-02 -4.42905575e-02 -5.79821244e-02  6.53059781e-02
  8.37692767e-02 -2.32527200e-02 -8.79004449e-02  5.69499657e-02
 -8.26687366e-02 -1.03217633e-02 -1.80866104e-02  7.62162032e-03
  5.83491661e-03  6.24863468e-02 -2.03460753e-02  2.82221548e-02
  7.98491109e-03  2.61111930e-03 -9.84387472e-03  4.90272604e-02
 -3.03799119e-02  6.77585825e-02  2.03583632e-02 -6.92647575e-08
  7.68654495e-02  2.32013278e-02 -7.81763624e-03 -5.36052734e-02
  1.58335846e-02 -1.57229707e-01 -3.20064859e-03  1.06348023e-02
 -9.21789110e-02  8.64173323e-02 -6.31612688e-02  4.75784158e-03
 -5.88516109e-02 -2.74799671e-03 -1.44568319e-03 -4.40547541e-02
 -3.57343145e-02  2.64893603e-02 -1.45308208e-02 -3.78178917e-02
  1.06900103e-01 -9.94090512e-02 -8.01257193e-02 -3.47521827e-02
 -3.91396359e-02 -5.85551150e-02 -5.75241297e-02 -1.05278287e-02
  4.36306652e-03 -9.60423425e-02 -3.58560346e-02  7.17948675e-02
 -4.26532514e-02 -7.15410784e-02 -4.39803377e-02  3.85391177e-03
 -3.19630168e-02 -2.05159187e-02 -4.12022173e-02  3.71328145e-02
 -2.68155877e-02 -2.34965365e-02  4.99782711e-02  5.22624925e-02
  5.69875911e-03 -1.45054376e-02  1.23583796e-02  2.58285161e-02
  8.73783380e-02 -4.54723872e-02 -2.01628525e-02  2.50085071e-02
  3.90333422e-02  5.98487295e-02 -7.93499500e-02  1.10842809e-01
 -2.95386389e-02 -1.83658712e-02 -3.80535796e-02 -3.96975735e-03
 -5.05383499e-03 -2.76300274e-02 -5.14840856e-02  3.89595404e-02]</t>
        </is>
      </c>
    </row>
    <row r="498">
      <c r="A498" s="1" t="n">
        <v>496</v>
      </c>
      <c r="B498" t="n">
        <v>497</v>
      </c>
      <c r="C498" t="inlineStr">
        <is>
          <t>Astrologie verstehen zum Neumond inkl. Yogaflow</t>
        </is>
      </c>
      <c r="D498" t="inlineStr">
        <is>
          <t>Friday, February 28</t>
        </is>
      </c>
      <c r="E498" t="inlineStr">
        <is>
          <t>Oderstraße 17</t>
        </is>
      </c>
      <c r="F498" t="inlineStr">
        <is>
          <t>Oderstraße 17 12051 Berlin, Show map</t>
        </is>
      </c>
      <c r="G498" t="inlineStr">
        <is>
          <t>spirituality</t>
        </is>
      </c>
      <c r="H498" t="inlineStr">
        <is>
          <t>Kostenlos</t>
        </is>
      </c>
      <c r="I498" t="inlineStr">
        <is>
          <t>https://www.eventbrite.de/e/astrologie-verstehen-zum-neumond-inkl-yogaflow-tickets-1244818990109?aff=ebdssbdestsearch</t>
        </is>
      </c>
      <c r="J498" t="inlineStr"/>
      <c r="K498" t="inlineStr">
        <is>
          <t>KikiYogaLove - Caroline Kronenberger</t>
        </is>
      </c>
      <c r="L498" t="inlineStr">
        <is>
          <t>Refund Policy
Refunds up to 7 days before event</t>
        </is>
      </c>
      <c r="M498" t="inlineStr">
        <is>
          <t>Event lasts 3 hours 30 minutes</t>
        </is>
      </c>
      <c r="N498" t="inlineStr">
        <is>
          <t>Germany Events, Berlin Events, Things to do in Berlin, Berlin Classes, Berlin Spirituality Classes, #yoga, #workshop, #event, #berlin, #cozy, #chart, #astrologie, #neumond</t>
        </is>
      </c>
      <c r="O498" t="inlineStr">
        <is>
          <t xml:space="preserve">
    The event titled "Astrologie verstehen zum Neumond inkl. Yogaflow" is scheduled to take place on Friday, February 28 at Oderstraße 17, 
    specifically at Oderstraße 17 12051 Berlin, Show map. This event falls under the "spirituality" category. 
    Description: nan
    It is organized by KikiYogaLove - Caroline Kronenberger and will last for Event lasts 3 hours 30 minutes. 
    Key topics and themes include: Germany Events, Berlin Events, Things to do in Berlin, Berlin Classes, Berlin Spirituality Classes, #yoga, #workshop, #event, #berlin, #cozy, #chart, #astrologie, #neumond.
    </t>
        </is>
      </c>
      <c r="P498" t="inlineStr">
        <is>
          <t>[-5.30938525e-03  2.49240315e-03 -5.65636531e-03  7.16882059e-03
  1.89547578e-03 -4.73454269e-03 -1.40937800e-02 -9.87379029e-02
  6.85650781e-02 -5.22714071e-02  1.68521050e-02 -5.00759184e-02
 -3.93424034e-02  3.52679775e-03 -3.24301538e-03  1.44795254e-02
 -1.84698738e-02 -2.84346044e-02 -4.65888195e-02  7.64552504e-03
 -2.34960578e-02  5.76436520e-03  5.65213291e-03  1.65412705e-02
  1.65638477e-02  2.91733928e-02 -1.83243081e-02 -7.63303861e-02
  4.32047024e-02  1.06399991e-02  6.67120963e-02  4.81693223e-02
 -3.58193591e-02  2.88322233e-02  7.40881637e-02  2.76329238e-02
  1.90676674e-02 -1.04046930e-02 -7.15350211e-02  1.23044206e-02
 -3.80140427e-03 -9.02914107e-02  1.48319155e-02  1.99622158e-02
  5.99099090e-03  4.94360141e-02  4.21736464e-02 -8.01758617e-02
  2.37756930e-02  3.48308496e-02 -3.77988592e-02 -5.77707887e-02
  6.39945194e-02  8.50457251e-02  4.41939607e-02  5.70710972e-02
 -3.21986042e-02 -4.38153632e-02  1.48759689e-02 -8.93699285e-03
 -8.83698638e-04 -4.00147252e-02 -9.28343385e-02 -5.24145504e-03
  2.39560343e-02 -1.00912740e-02 -1.01672590e-03  7.02750757e-02
  4.94873077e-02 -3.08841821e-02  3.16011198e-02 -8.70321244e-02
  3.73460427e-02  2.40327790e-02 -7.99136832e-02 -6.12197071e-03
  1.36705087e-02 -3.25071737e-02  4.07878123e-02 -4.89596613e-02
  4.44745732e-04  3.10620340e-03  5.12295626e-02  3.75097021e-02
  4.48544957e-02  8.92954040e-03 -2.67322175e-02  7.57810771e-02
  4.71282862e-02  8.08525458e-02 -6.52292296e-02  6.53867722e-02
 -7.08229616e-02 -2.50941962e-02 -8.96743760e-02  1.75372381e-02
 -3.82798761e-02 -5.52097475e-03  6.39479533e-02  8.86681452e-02
  8.11479241e-03  1.21040829e-01  8.95871446e-02  3.88533212e-02
 -5.27952872e-02 -6.00837469e-02 -5.35911368e-03 -2.02616304e-02
 -4.32568640e-02  3.39468680e-02 -3.46687553e-03 -3.28119807e-02
  2.31212694e-02 -4.05034907e-02 -2.31695976e-02  6.68042898e-02
  8.77857208e-02  4.94806841e-02 -1.36434153e-01 -1.67446807e-02
 -1.24971317e-02 -2.47250888e-02  2.69096363e-02 -2.38834135e-02
 -6.46242425e-02  4.92198914e-02 -5.23792356e-02  3.75403047e-33
 -1.80897675e-03 -1.02522023e-01 -2.40879413e-02  8.76871496e-02
  6.95186555e-02 -6.73466409e-03 -7.71328434e-02 -2.42225341e-02
  1.73505843e-02 -9.54690017e-03 -1.56850889e-02 -2.04723682e-02
  6.99649798e-03 -1.67903583e-02 -6.34470955e-02 -5.86483590e-02
 -3.59735191e-02 -4.80305515e-02 -4.92273122e-02  1.63476299e-02
  1.87438279e-02  1.47938952e-02 -6.62234798e-02 -6.47042915e-02
  7.44630489e-03  2.50396561e-02  7.25785717e-02  1.81781277e-02
  8.42947885e-02  2.88605541e-02 -3.58130457e-03 -8.77245590e-02
 -3.41944620e-02 -6.93861768e-02  4.56551313e-02  4.04350907e-02
 -1.01749292e-02  3.32000591e-02  1.00204917e-02 -9.21062455e-02
  6.22115880e-02 -1.38808405e-02 -9.46384519e-02 -3.82942744e-02
  2.32804869e-03  9.90736783e-02  7.98205137e-02  1.79480463e-02
  1.87066942e-01 -5.27375303e-02  7.23688677e-03 -2.56575900e-03
 -5.03391773e-02 -3.14806849e-02  5.18105775e-02  9.36348457e-03
  1.37316552e-03 -2.30119880e-02 -5.99254156e-03  4.31650318e-02
 -3.13996263e-02  2.32054442e-02 -7.65093416e-02 -3.09340172e-02
  5.65869249e-02 -1.23562021e-02 -3.09942365e-02  1.26282303e-02
 -2.29714196e-02 -4.94895168e-02 -3.59776355e-02  6.69711903e-02
  6.00694418e-02 -7.79280392e-03  6.66851457e-03  1.69535093e-02
  1.84480380e-02 -2.06145039e-03 -5.40550649e-02  6.74530417e-02
 -7.93105662e-02 -1.52671831e-02  4.03949358e-02  5.16338721e-02
  3.41562591e-02 -5.44789538e-04 -7.01454119e-04  3.64550613e-02
 -1.05314143e-01 -9.21442285e-02  2.47584786e-02  3.98418754e-02
  6.84388727e-02  1.38176763e-02 -1.13289423e-01 -4.76758358e-33
 -1.62502704e-03 -4.57735956e-02 -7.09858835e-02  2.74531171e-03
  7.83674344e-02  3.10542770e-02 -4.06822860e-02  8.43134895e-02
 -3.52504663e-02  8.71092360e-03  4.11435515e-02  1.12804398e-02
  1.88789833e-02  3.41013893e-02  4.13829349e-02 -4.62695658e-02
  2.81858090e-02  3.21781114e-02 -8.54646116e-02  4.97628599e-02
  7.19183963e-03  1.14972152e-01 -7.03471005e-02 -2.43607853e-02
 -4.26929891e-02  1.00787185e-01  1.34726435e-01  2.60400213e-02
 -6.15912080e-02  6.96257278e-02 -7.37537071e-02 -5.73238321e-02
 -6.20691441e-02 -9.68920160e-03  1.40034296e-02  5.21667339e-02
 -2.02247277e-02 -4.10435274e-02 -5.98599277e-02 -3.45973372e-02
  1.53522082e-02  4.94449064e-02 -7.36901984e-02  7.16807926e-03
 -2.87528615e-02 -1.72784533e-02 -1.37578115e-01  6.34335279e-02
 -2.95411889e-03 -9.53374133e-02  1.89086106e-02 -2.92234123e-03
 -1.39643094e-02 -1.97727326e-02  1.07367285e-01  5.54780029e-02
  1.88137498e-03 -7.52193481e-02 -7.46543519e-04  2.29033530e-02
 -5.57244532e-02  2.17992719e-02 -2.14117188e-02 -1.95109304e-02
 -3.75877181e-03 -1.44847147e-02  1.95117935e-03  7.29568079e-02
 -5.10754958e-02  5.47609963e-02  5.32928705e-02  1.04840383e-01
 -1.03015728e-01  2.54353369e-03 -2.95066163e-02 -5.10368263e-03
  1.67084798e-01  5.22752106e-02  4.87607382e-02 -6.81240931e-02
 -2.43014283e-02  6.43840358e-02 -4.49568108e-02 -1.84242446e-02
  3.00886855e-02  6.54719546e-02 -2.17357650e-02 -3.76930237e-02
  2.12446116e-02  1.52894678e-02 -2.37894319e-02 -4.53918101e-03
 -6.91608042e-02  1.39341831e-01  1.49585893e-02 -4.29683666e-08
 -3.38543467e-02 -1.17343469e-02 -1.54492649e-04 -4.47180159e-02
  3.67166623e-02 -1.52508011e-02  1.38015747e-02 -4.56558615e-02
 -3.92350741e-02  9.47129875e-02  9.73058492e-02  6.16748072e-02
 -1.79712400e-02  2.08160430e-02 -6.01063967e-02 -2.79547181e-03
 -8.34660139e-03  2.40299627e-02 -4.74483520e-02 -7.12419599e-02
  5.23784049e-02  1.40810031e-02  1.95443202e-02 -4.32732441e-02
  2.52929293e-02 -5.24752699e-02 -1.95182152e-02  6.55393153e-02
 -9.98513307e-03 -1.03619657e-01 -4.69034985e-02  3.88657153e-02
 -3.69846895e-02  2.71546375e-03 -8.35964680e-02 -2.80528795e-02
 -7.63639435e-02 -1.27894077e-02  1.49924401e-02  3.76275927e-02
 -4.74812239e-02 -1.68095604e-02  5.18700704e-02  2.06317101e-02
 -5.40340617e-02 -3.15215178e-02 -3.86289111e-03 -5.83694279e-02
  2.06296332e-02  1.03295192e-01 -2.26401221e-02  6.59150537e-03
  8.49123448e-02  3.39636430e-02 -4.09649312e-02  3.32592092e-02
 -8.47843811e-02  2.38930490e-02 -3.22556123e-02  4.96531799e-02
  3.60987261e-02 -2.28842981e-02 -1.08934812e-01  4.78952192e-02]</t>
        </is>
      </c>
    </row>
    <row r="499">
      <c r="A499" s="1" t="n">
        <v>497</v>
      </c>
      <c r="B499" t="n">
        <v>498</v>
      </c>
      <c r="C499" t="inlineStr">
        <is>
          <t>Cacao - Medicine - Ceremony</t>
        </is>
      </c>
      <c r="D499" t="inlineStr">
        <is>
          <t>Wednesday, February 19</t>
        </is>
      </c>
      <c r="E499" t="inlineStr">
        <is>
          <t>CONSCIOUS KIEZ</t>
        </is>
      </c>
      <c r="F499" t="inlineStr">
        <is>
          <t>Petersburger Platz 4 10249 Berlin, Show map</t>
        </is>
      </c>
      <c r="G499" t="inlineStr">
        <is>
          <t>spirituality</t>
        </is>
      </c>
      <c r="H499" t="inlineStr">
        <is>
          <t>From €33.14</t>
        </is>
      </c>
      <c r="I499" t="inlineStr">
        <is>
          <t>https://www.eventbrite.de/e/cacao-medicine-ceremony-tickets-1115851936179?aff=ebdssbdestsearch</t>
        </is>
      </c>
      <c r="J499" t="inlineStr">
        <is>
          <t>Mit dem Spirit von Mama Kakao, mit der heiligen Tabakpflanze in Form von Rapè und den Medizin Liedern und kleinen Ritualen werden wir in einen heilsamen zeremoniellen Raum der Inspiration, der Transformation, der Gemeinschaft und des Gewahrseins eintreten.Dies ist eine Gelegenheit, innere Ruhe, Verbundenheit und Erneuerung zu erfahren.
Gemeinsam werden wir die Magie des rohen Kakaos erleben und uns auf eine Reise begeben, die Körper, Geist und Seele in Einklang bringt. Wir werden viel singen, die Kraft des Kreises wird erlebbar und es ist eine Gelegenheit dir selbst in der Tiefe zu begegnen. Roher Kakao kann dir helfen den Zugang zu deiner Intuition weiter öffnen und zu stärken und führt uns raus aus dem Kopf, hinein ins Herz.Komm mit all dem, was dich gerade bewegt. Vielleicht gibt es Themen, die dir das Gefühl von Begrenzung aufzeigen, oder du hast Absichten und Intentionen, denen Du Kraft und Aufmerksamkeit widmen möchtest.
Eine Zeremonie ist ein Rahmen, der es möglich macht, Themen und Absichten, deinen Wünschen, Träumen und Gebeten, Zeit und Raum zu schenken - Ein Weg, deine persönliche Transformation selbstbestimmt zu gestalten und dich von der liebevollen Präsenz des Kakao-Spirit unterstützen, umhüllen, tragen und nähren zu lassen.
Wir freuen uns auf euch!
************************************
TICKETS:
Basic: 30€
Regular: 35€
Abendkasse: 40€ (bitte trotzdem kurz Bescheid geben, die Plätze sind begrenzt)
PayPal: (als Freund) mit Betreff: Kakao Zeremonie &amp; Datum &amp; dein Name an: manuelastruch2110@hotmail.com
Mit der Zahlung bist du angemeldet.
Facebook: https://bit.ly/3VJ7nOW
ORT:
Conscious Kiez (links neben
Kiez Hypnose Berlin)
Petersburger Platz 3
10249 Berlin
(Nähe U-Frankfurter Tor)Wir empfehlen 3-4 Stunden vorher nichts mehr zu essen
VORBEREITUNG:
Komm gerne mit einer Intention
_________________________________________
Was ist eine Kakao Zeremonie?
Eine Kakao Zeremonie ist ein uraltes, heiliges Ritual der indigenen Völker Südamerikas, eine Reise in die klare Bewusstheit des Seins, geprägt von Sinnlichkeit und der Schönheit des Augenblicks. Die Maya und Azteken nannten den rohen Cacao die „Nahrung der Götter“, denn er enthält wichtige Antioxidantien, die das Nervensystem stärken. Er ist außerdem eine reiche Magnesiumquelle und ein Lieferant von Calcium, Eisen und ungesättigten Fettsäuren. Roher Cacao, in Verbindung mit einem zeremoniellen Setting, wirkt Herzöffnend, kann Gefühle lösen und transformieren, stärkt die Intuition, die Lebenskraft und Kreativität. Eine Zeremonie ist eine Reise ins Zentrum deines Herzens, hier kannst du erkennen, wahrnehmen, fühlen und die Geheimnisse deines Seins erkunden und dir selbst in der Tiefe begegnen.Wir legen Wert auf eine überschaubare Gruppengröße, wodruch wir euch in eurem Wesen wahrnehemen und individueller belgeiten können. Das Thema Heilung liegt uns am Herzen. Wir verfügen beide über langjährige Erfahrung, Meschen in zeremoniellen Räume auf ihrem Heilungsweg zu begleiten. Manuela ist als Trauma Therapeutin da, und kann dich unterstützen, wenn es gewünscht wird- und dran ist.
***************************************
Über uns
Elke Urban: Ganzheitliche Lebensweise, Wahrnehmungsfähigkeit, Bewusstseinsarbeit, altes Wissen, künstlerisches Gestalten, Gesang und Hochsensitivität sind die Fäden, aus denen sich seit meiner Kindheit mein Leben auf persönlicher und beruflicher Ebene webt. Ich begleite Menschen bei ihren inneren Transformationsprozessen, leite Systemische Aufstellungen und widem mich der Klangheilung. Meine Intention ist es, Räume zu öffnen, die dich im Prozess des Erinnerns, an die tiefe und reine Essenz deines Seins, unterstützen.
https://www.elkeurban.de/
Instagram: @elkeurban.berlin
***************************************
Manuela Struch: Engel-Spirit, Mutter-Shakti und Energie-Heilerin. Manuela ist zertifizierte und beruflich aktive Trauma-Therapeutin, immer bereit, jedem beiseite zu stehen, mit Weisheit, Hingabe und Können. Sie hat die engelhafte Gabe, Menschen erfolgreich durch die dunklen Kanäle während der Transformation zu führen, sodass sie sicher und erlöst auf der lichtvollen Seite ankommen.
**************************************
Kontraindikationen:
Roher Kakao enthält Koffein und Theobromin und kann bei manchen Menschen zu Schlafstörungen oder Herzrasen führen.
Während der Schwangerschaft sollten, wenn überhaupt, nur sehr kleine Mengen roher Kakao konsumiert werden.Verzichten solltest du bei: Herzerkrankungen, der Einnahme von Antidepressiva (da Kakao MAO-Hemmer enthält), Epilepsie, Histamin-Intoleranz und Schizophrenie.
Natürlich kannst du gerne teilnehmen ohne Kakao zu trinken.
----------------------------------------------------
*Generell gilt:
Die Teilnahme an der Kakao Zeremonie ersetzt nicht den Besuch beim Arzt, Psychiater oder Heilpraktiker und stellt keine psychotherapeutische oder medizinische Versorgung dar.
Die Begleitung folgt der Absicht die Selbstheilungskräfte zu aktivieren und zu stärken, sowie die Balance zwischen Körper Geist und Seele zu fördern und die spirituelle Entwicklung zu unterstützen.</t>
        </is>
      </c>
      <c r="K499" t="inlineStr">
        <is>
          <t>Elke Urban</t>
        </is>
      </c>
      <c r="L499" t="inlineStr">
        <is>
          <t>Refund Policy
Refunds up to 7 days before event</t>
        </is>
      </c>
      <c r="M499" t="inlineStr">
        <is>
          <t>Event lasts 3 hours</t>
        </is>
      </c>
      <c r="N499" t="inlineStr">
        <is>
          <t>Germany Events, Berlin Events, Things to do in Berlin, Berlin Other, Berlin Spirituality Other, #healing, #ceremony, #cacao, #berlin, #schamanismus, #kakaozeremonie, #kakaoritual</t>
        </is>
      </c>
      <c r="O499" t="inlineStr">
        <is>
          <t xml:space="preserve">
    The event titled "Cacao - Medicine - Ceremony" is scheduled to take place on Wednesday, February 19 at CONSCIOUS KIEZ, 
    specifically at Petersburger Platz 4 10249 Berlin, Show map. This event falls under the "spirituality" category. 
    Description: Mit dem Spirit von Mama Kakao, mit der heiligen Tabakpflanze in Form von Rapè und den Medizin Liedern und kleinen Ritualen werden wir in einen heilsamen zeremoniellen Raum der Inspiration, der Transformation, der Gemeinschaft und des Gewahrseins eintreten.Dies ist eine Gelegenheit, innere Ruhe, Verbundenheit und Erneuerung zu erfahren.
Gemeinsam werden wir die Magie des rohen Kakaos erleben und uns auf eine Reise begeben, die Körper, Geist und Seele in Einklang bringt. Wir werden viel singen, die Kraft des Kreises wird erlebbar und es ist eine Gelegenheit dir selbst in der Tiefe zu begegnen. Roher Kakao kann dir helfen den Zugang zu deiner Intuition weiter öffnen und zu stärken und führt uns raus aus dem Kopf, hinein ins Herz.Komm mit all dem, was dich gerade bewegt. Vielleicht gibt es Themen, die dir das Gefühl von Begrenzung aufzeigen, oder du hast Absichten und Intentionen, denen Du Kraft und Aufmerksamkeit widmen möchtest.
Eine Zeremonie ist ein Rahmen, der es möglich macht, Themen und Absichten, deinen Wünschen, Träumen und Gebeten, Zeit und Raum zu schenken - Ein Weg, deine persönliche Transformation selbstbestimmt zu gestalten und dich von der liebevollen Präsenz des Kakao-Spirit unterstützen, umhüllen, tragen und nähren zu lassen.
Wir freuen uns auf euch!
************************************
TICKETS:
Basic: 30€
Regular: 35€
Abendkasse: 40€ (bitte trotzdem kurz Bescheid geben, die Plätze sind begrenzt)
PayPal: (als Freund) mit Betreff: Kakao Zeremonie &amp; Datum &amp; dein Name an: manuelastruch2110@hotmail.com
Mit der Zahlung bist du angemeldet.
Facebook: https://bit.ly/3VJ7nOW
ORT:
Conscious Kiez (links neben
Kiez Hypnose Berlin)
Petersburger Platz 3
10249 Berlin
(Nähe U-Frankfurter Tor)Wir empfehlen 3-4 Stunden vorher nichts mehr zu essen
VORBEREITUNG:
Komm gerne mit einer Intention
_________________________________________
Was ist eine Kakao Zeremonie?
Eine Kakao Zeremonie ist ein uraltes, heiliges Ritual der indigenen Völker Südamerikas, eine Reise in die klare Bewusstheit des Seins, geprägt von Sinnlichkeit und der Schönheit des Augenblicks. Die Maya und Azteken nannten den rohen Cacao die „Nahrung der Götter“, denn er enthält wichtige Antioxidantien, die das Nervensystem stärken. Er ist außerdem eine reiche Magnesiumquelle und ein Lieferant von Calcium, Eisen und ungesättigten Fettsäuren. Roher Cacao, in Verbindung mit einem zeremoniellen Setting, wirkt Herzöffnend, kann Gefühle lösen und transformieren, stärkt die Intuition, die Lebenskraft und Kreativität. Eine Zeremonie ist eine Reise ins Zentrum deines Herzens, hier kannst du erkennen, wahrnehmen, fühlen und die Geheimnisse deines Seins erkunden und dir selbst in der Tiefe begegnen.Wir legen Wert auf eine überschaubare Gruppengröße, wodruch wir euch in eurem Wesen wahrnehemen und individueller belgeiten können. Das Thema Heilung liegt uns am Herzen. Wir verfügen beide über langjährige Erfahrung, Meschen in zeremoniellen Räume auf ihrem Heilungsweg zu begleiten. Manuela ist als Trauma Therapeutin da, und kann dich unterstützen, wenn es gewünscht wird- und dran ist.
***************************************
Über uns
Elke Urban: Ganzheitliche Lebensweise, Wahrnehmungsfähigkeit, Bewusstseinsarbeit, altes Wissen, künstlerisches Gestalten, Gesang und Hochsensitivität sind die Fäden, aus denen sich seit meiner Kindheit mein Leben auf persönlicher und beruflicher Ebene webt. Ich begleite Menschen bei ihren inneren Transformationsprozessen, leite Systemische Aufstellungen und widem mich der Klangheilung. Meine Intention ist es, Räume zu öffnen, die dich im Prozess des Erinnerns, an die tiefe und reine Essenz deines Seins, unterstützen.
https://www.elkeurban.de/
Instagram: @elkeurban.berlin
***************************************
Manuela Struch: Engel-Spirit, Mutter-Shakti und Energie-Heilerin. Manuela ist zertifizierte und beruflich aktive Trauma-Therapeutin, immer bereit, jedem beiseite zu stehen, mit Weisheit, Hingabe und Können. Sie hat die engelhafte Gabe, Menschen erfolgreich durch die dunklen Kanäle während der Transformation zu führen, sodass sie sicher und erlöst auf der lichtvollen Seite ankommen.
**************************************
Kontraindikationen:
Roher Kakao enthält Koffein und Theobromin und kann bei manchen Menschen zu Schlafstörungen oder Herzrasen führen.
Während der Schwangerschaft sollten, wenn überhaupt, nur sehr kleine Mengen roher Kakao konsumiert werden.Verzichten solltest du bei: Herzerkrankungen, der Einnahme von Antidepressiva (da Kakao MAO-Hemmer enthält), Epilepsie, Histamin-Intoleranz und Schizophrenie.
Natürlich kannst du gerne teilnehmen ohne Kakao zu trinken.
----------------------------------------------------
*Generell gilt:
Die Teilnahme an der Kakao Zeremonie ersetzt nicht den Besuch beim Arzt, Psychiater oder Heilpraktiker und stellt keine psychotherapeutische oder medizinische Versorgung dar.
Die Begleitung folgt der Absicht die Selbstheilungskräfte zu aktivieren und zu stärken, sowie die Balance zwischen Körper Geist und Seele zu fördern und die spirituelle Entwicklung zu unterstützen.
    It is organized by Elke Urban and will last for Event lasts 3 hours. 
    Key topics and themes include: Germany Events, Berlin Events, Things to do in Berlin, Berlin Other, Berlin Spirituality Other, #healing, #ceremony, #cacao, #berlin, #schamanismus, #kakaozeremonie, #kakaoritual.
    </t>
        </is>
      </c>
      <c r="P499" t="inlineStr">
        <is>
          <t>[-1.20026553e-02  7.90728629e-02 -7.70598650e-02  3.84667553e-02
 -5.99494427e-02  8.88794363e-02 -1.45063158e-02 -9.46693309e-03
  3.93746383e-02  1.91028917e-03 -1.07393395e-02 -9.08170268e-02
 -7.15962276e-02  1.07930750e-02  1.32446932e-02 -5.55947237e-02
  4.28721978e-04 -3.68022062e-02 -9.51603130e-02  7.70425722e-02
  9.49533656e-03 -9.67588574e-02  4.48906515e-03  7.92237893e-02
 -1.46378512e-02  2.44886950e-02  2.81607658e-02 -1.15735650e-01
  1.94189586e-02 -2.83126757e-02 -2.35976139e-03 -1.69680025e-02
 -3.92566025e-02 -1.10617410e-02  4.42094170e-02  5.10946326e-02
  3.22790779e-02 -5.63740404e-03 -2.50861282e-03  8.58551189e-02
  5.60080931e-02 -2.52017900e-02 -1.07637227e-01  5.91048039e-02
  4.46474403e-02 -6.58992212e-03 -2.69688759e-02  2.08757315e-02
 -6.60768822e-02  2.72371876e-03 -7.29728416e-02  3.16069759e-02
 -1.43178375e-02  2.83582974e-03 -5.76293608e-03 -4.71358411e-02
 -2.69080214e-02 -7.55113661e-02  3.81483287e-02  6.06633909e-02
  3.65160778e-03 -7.19956402e-03  2.05530114e-02  3.52883339e-02
 -4.98737965e-04 -1.00216389e-01 -2.83370428e-02  1.39243985e-02
  5.27124703e-02  3.01841716e-03  6.02981597e-02 -7.66024441e-02
  4.00520414e-02  4.10640873e-02 -5.09428419e-02 -7.12934835e-03
 -2.97187734e-02  3.18341330e-02 -1.07013561e-01 -9.29048732e-02
  4.79148403e-02 -7.01330081e-02  6.37019649e-02 -4.33007721e-03
 -2.46294253e-02 -4.14691456e-02  4.48090909e-03  1.37085915e-02
 -1.79469828e-02  5.69038615e-02  2.30699331e-02  4.61366251e-02
 -4.89398278e-02 -4.31715436e-02  2.50799023e-02 -3.76924165e-02
 -1.29239047e-02 -6.79411367e-03  8.01262707e-02  1.15983617e-02
  3.58932130e-02  7.89814517e-02 -6.55416725e-03  1.44249499e-02
 -2.04525609e-02 -2.09830198e-02 -1.19157009e-01 -1.10744789e-01
  2.97129396e-02  3.60702127e-02  2.59955809e-03  3.05165946e-02
 -2.93739084e-02 -6.31457567e-02 -1.01210538e-03  1.18800707e-01
  4.38152030e-02 -7.06733242e-02 -1.38580734e-02  2.87707779e-03
  4.97277789e-02 -5.73893785e-02  4.15934883e-02 -1.84558984e-02
  2.79275849e-02 -5.09047471e-02  2.67293956e-02  1.52327346e-32
  8.13581236e-03 -9.80194435e-02  3.66404317e-02 -3.48968618e-02
  1.20192587e-01  6.15865998e-02 -1.11018650e-01 -8.98738578e-02
  3.03620640e-02 -6.58799633e-02 -4.10623401e-02  2.98165791e-02
  5.98232402e-03 -6.23064637e-02 -5.94413206e-02  3.40456404e-02
 -9.60712954e-02 -6.95397099e-03 -1.87398754e-02 -2.59990408e-03
  2.51594428e-02 -7.36770919e-03 -7.31837377e-02  9.28480700e-02
 -6.21310323e-02  1.19591370e-01 -2.55604507e-04 -4.09357622e-02
 -1.99173987e-02 -4.65560239e-03  6.83160126e-02  5.33880247e-03
 -6.76393975e-03  3.69657762e-03 -6.94684386e-02 -8.50064028e-03
  5.49742654e-02 -8.41049477e-03 -8.36913008e-03 -3.89836654e-02
  4.67477068e-02 -5.00788055e-02  1.89040247e-02 -8.46458226e-03
  6.19551819e-03 -2.51852665e-02  2.87386384e-02 -5.17599136e-02
  1.41863614e-01  7.85191171e-03 -3.81153859e-02 -1.90087222e-02
  6.98570013e-02  1.98676735e-02  5.93010522e-02  8.37078393e-02
 -1.37739833e-02  9.54522658e-03  2.06290334e-02 -5.18203042e-02
  6.15828671e-02 -3.99716645e-02 -1.09703261e-02 -7.07467087e-03
 -9.88548156e-03 -4.18992899e-02 -9.19609237e-03 -4.03331742e-02
  5.35992160e-02 -4.31635045e-02 -1.04174107e-01  6.00976907e-02
  1.70090031e-02 -4.88129891e-02 -2.73120143e-02  1.11010373e-02
  2.56957393e-02  6.30391911e-02 -9.33810920e-02  1.26764193e-01
 -5.29461959e-03  3.47313955e-02  3.39253023e-02  3.34540457e-02
  5.95811494e-02  3.46231693e-03 -1.02700433e-02  1.77582409e-02
 -1.05098903e-01  3.96807045e-02 -2.26900168e-03  7.60021880e-02
  5.79925813e-02 -3.23343184e-03 -1.03285480e-02 -1.58893070e-32
  1.42399296e-01 -5.05534671e-02  6.99706608e-03  1.03919797e-01
  9.94225517e-02 -2.07489096e-02 -5.56385182e-02  1.19232768e-02
 -7.98324402e-03 -2.72289328e-02  7.64306039e-02 -1.25675369e-02
  4.18765023e-02  3.70458402e-02 -3.66815925e-02  2.55461372e-02
  3.23297782e-03  1.14714138e-01 -6.23588897e-02 -2.56103184e-02
 -2.23200042e-02  1.13331534e-01 -7.42891654e-02 -1.35580087e-02
 -1.34891635e-02  8.12525768e-03  8.22373554e-02 -1.71435066e-04
 -4.54771630e-02 -5.36799692e-02 -2.00314261e-02  1.02511384e-02
 -1.12727836e-01  1.23785026e-02 -1.88658815e-02  2.06203386e-02
  4.92999218e-02  3.63290831e-02 -4.89476062e-02  4.31496687e-02
  3.97361368e-02  6.16054833e-02 -1.28223002e-01  1.21415854e-02
 -9.20988247e-03  2.80874316e-02 -4.72740121e-02 -2.01213686e-03
  1.20370900e-02 -1.58319715e-02  3.34578194e-02 -3.17671560e-02
 -1.02699794e-01  2.08445508e-02  6.03016540e-02  4.53638993e-02
 -7.60154203e-02 -3.19865942e-02 -8.84095281e-02  3.70656215e-02
 -8.78392078e-04 -1.01148151e-02 -8.91267043e-03 -8.22204277e-02
  3.81203964e-02  4.95615564e-02  3.31044830e-02  8.67502317e-02
 -5.01051033e-03  7.12032840e-02  6.31839931e-02  4.56142537e-02
 -5.13832085e-02  6.69718012e-02  4.54258882e-02  4.59173881e-02
  7.26651121e-03 -1.04423752e-02 -8.00298341e-03 -1.81621127e-02
 -2.86528245e-02 -1.38460575e-02 -5.96911386e-02  2.37451773e-02
  7.07921898e-03  1.00014135e-02 -1.78433973e-02  6.90534478e-03
 -3.65924351e-02  1.00841690e-02 -1.02644330e-02 -4.80285436e-02
  2.62852339e-03  4.62535806e-02  7.67249614e-02 -7.19864488e-08
  2.70513017e-02 -2.19644662e-02 -5.93151897e-02 -6.89401403e-02
  7.47670010e-02 -1.31906867e-01 -2.61011953e-03 -7.14321360e-02
 -8.58504996e-02  2.97079161e-02 -3.93960997e-02  4.22576852e-02
 -1.97146516e-02  1.20801646e-02 -1.62295569e-02 -1.95655357e-02
 -3.76656204e-02  1.35645745e-02 -2.53504030e-02 -6.14788420e-02
  2.73499824e-02 -8.34328979e-02  4.17339504e-02 -6.23572506e-02
  5.43742627e-03  5.73505051e-02 -6.24900013e-02  3.00894491e-02
 -1.51357020e-03 -3.81982848e-02  2.93812454e-02  5.76046994e-03
 -1.92262698e-02 -4.08554189e-02 -9.55188125e-02 -7.07950518e-02
 -3.78298387e-02 -4.92684394e-02  1.37729095e-02 -2.24542674e-02
  8.46553743e-02 -1.01464637e-01 -1.01216529e-02  4.97560063e-03
 -5.06540462e-02  1.50293270e-02 -1.77050289e-02  3.85807455e-02
 -2.01231241e-03  7.58179137e-03 -1.09712064e-01  4.23080400e-02
  3.98845300e-02 -4.01644334e-02 -5.28575778e-02  7.00746179e-02
  4.68182154e-02  5.10379579e-03  8.53732079e-02 -5.75725222e-04
  6.69108257e-02  3.47694819e-04 -4.71401289e-02 -4.22479212e-02]</t>
        </is>
      </c>
    </row>
    <row r="500">
      <c r="A500" s="1" t="n">
        <v>498</v>
      </c>
      <c r="B500" t="n">
        <v>499</v>
      </c>
      <c r="C500" t="inlineStr">
        <is>
          <t>FUSAK Quartet</t>
        </is>
      </c>
      <c r="D500" t="inlineStr">
        <is>
          <t>Saturday, March 1</t>
        </is>
      </c>
      <c r="E500" t="inlineStr">
        <is>
          <t>Quiche-Haus - Salon L'écritoire</t>
        </is>
      </c>
      <c r="F500" t="inlineStr">
        <is>
          <t>Schönwalder Straße 20 13347 Berlin, Show map</t>
        </is>
      </c>
      <c r="G500" t="inlineStr">
        <is>
          <t>music</t>
        </is>
      </c>
      <c r="H500" t="inlineStr">
        <is>
          <t>Kostenlos</t>
        </is>
      </c>
      <c r="I500" t="inlineStr">
        <is>
          <t>https://www.eventbrite.de/e/fusak-quartet-tickets-1214880152239?aff=ebdssbdestsearch</t>
        </is>
      </c>
      <c r="J500" t="inlineStr"/>
      <c r="K500" t="inlineStr">
        <is>
          <t>Salon L'écritoire und Quiche-Haus</t>
        </is>
      </c>
      <c r="L500" t="inlineStr">
        <is>
          <t>Refund Policy
Refunds up to 7 days before event</t>
        </is>
      </c>
      <c r="M500" t="inlineStr">
        <is>
          <t>Event lasts 2 hours</t>
        </is>
      </c>
      <c r="N500" t="inlineStr">
        <is>
          <t>Germany Events, Berlin Events, Things to do in Berlin, Berlin Performances, Berlin Music Performances, #music, #jazz, #performance, #quartet, #fusion</t>
        </is>
      </c>
      <c r="O500" t="inlineStr">
        <is>
          <t xml:space="preserve">
    The event titled "FUSAK Quartet" is scheduled to take place on Saturday, March 1 at Quiche-Haus - Salon L'écritoire, 
    specifically at Schönwalder Straße 20 13347 Berlin, Show map. This event falls under the "music" category. 
    Description: nan
    It is organized by Salon L'écritoire und Quiche-Haus and will last for Event lasts 2 hours. 
    Key topics and themes include: Germany Events, Berlin Events, Things to do in Berlin, Berlin Performances, Berlin Music Performances, #music, #jazz, #performance, #quartet, #fusion.
    </t>
        </is>
      </c>
      <c r="P500" t="inlineStr">
        <is>
          <t>[ 5.53339086e-02 -4.79605142e-03 -9.82439816e-02 -2.97674760e-02
 -8.11246410e-03  5.72631471e-02 -4.92510758e-02 -2.57657487e-02
  4.97067757e-02 -4.80057783e-02  2.66311374e-02 -6.28994554e-02
 -2.98697632e-02 -5.00384197e-02 -1.73989628e-02 -3.75373140e-02
  2.11142376e-03 -1.59099977e-02 -8.76090955e-03 -4.50392179e-02
 -3.38892601e-02 -1.19515009e-01  3.29463929e-02  3.29236276e-02
 -6.15938306e-02  4.32398263e-03 -4.22057770e-02 -4.09190953e-02
 -2.70632952e-02 -5.81053738e-03  4.63320278e-02  1.93386767e-02
 -1.63858905e-02  2.07745340e-02  6.95439130e-02  4.21248302e-02
  3.90857421e-02 -5.25595061e-02 -1.90888792e-02  1.72445942e-02
 -7.83071518e-02  6.56416034e-03 -3.48153827e-03 -5.14763482e-02
  9.50657111e-03  7.37775769e-03  5.22042848e-02 -2.42506620e-02
  1.95914488e-02  1.36162853e-02  6.51652515e-02 -2.60309428e-02
 -2.55178008e-03  5.38818985e-02  3.10084280e-02  6.92814589e-02
 -6.89866170e-02 -4.22043800e-02  4.89004329e-02  5.47526404e-02
 -2.41419906e-03  2.20473353e-02 -9.47809070e-02 -4.52082083e-02
 -4.72057378e-03 -2.44150180e-02 -1.60351787e-02  5.55638783e-02
  4.39207070e-02  9.41687915e-03  5.08150496e-02 -5.73690943e-02
  7.65644684e-02  7.57506676e-03  3.08920983e-02  8.53076130e-02
 -2.30672155e-02 -1.14047909e-02 -1.84180811e-02 -7.71815106e-02
  3.43064370e-04 -8.49852189e-02  3.38906907e-02 -2.80411858e-02
  3.58202085e-02 -3.87768149e-02 -1.14136271e-01 -3.54033778e-03
 -8.02481361e-03  2.87105404e-02 -1.49844196e-02  6.39053732e-02
  1.70959777e-03  2.82687275e-03 -2.53840629e-02  4.10417393e-02
 -2.56042052e-02  1.11848965e-01  1.14785179e-01  7.53865540e-02
  7.77266128e-03  1.92756746e-02  2.90055647e-02 -4.05439101e-02
 -6.06187619e-02 -7.90401697e-02  8.10929388e-03  4.76278067e-02
 -1.16793513e-02 -1.08300202e-01 -5.84064946e-02 -5.77803096e-03
  1.03013135e-01 -4.84177396e-02 -6.47512153e-02  8.58838260e-02
  6.68917969e-02 -1.81563664e-02  3.94380577e-02 -3.71137969e-02
  6.59925258e-03  3.23695913e-02  9.89985839e-02 -1.68477613e-02
 -3.77300121e-02  4.03789198e-03  1.29561359e-02  2.46656441e-33
 -1.38225453e-02 -4.96245734e-02  3.04077901e-02  1.25074445e-03
  8.51424262e-02 -1.06842622e-01 -2.00076755e-02 -4.51527163e-02
 -7.40960389e-02  2.86173299e-02 -5.23765460e-02 -4.18743864e-02
 -2.78392117e-02 -8.01622719e-02 -1.20267481e-01 -2.54703946e-02
  7.60208666e-02 -2.71773059e-03 -7.71300495e-02 -5.09949550e-02
  1.78157783e-03  1.52850384e-02  2.23126356e-02 -1.18722413e-02
  6.45277500e-02  6.40833527e-02 -3.45408474e-03  3.33676264e-02
  4.77206968e-02  4.81822193e-02 -3.16003636e-02 -9.48863663e-03
 -3.01823206e-03 -8.86254385e-02  1.27722509e-02  4.71757278e-02
 -5.16392067e-02  7.64835253e-03 -5.00486679e-02 -5.63204773e-02
  2.98672542e-02 -1.33145219e-02 -1.27075046e-01 -5.71658462e-03
  4.83643226e-02  1.58054441e-01  2.61291303e-02  8.12514275e-02
  1.76463038e-01 -2.56226491e-02 -2.88521145e-02 -3.02763619e-02
 -3.20231020e-02  5.40475873e-03  8.59393179e-02  6.42788336e-02
  3.37280333e-03 -8.60731304e-02  5.53567447e-02 -1.55857559e-02
  1.72833763e-02  1.00625418e-01 -1.01291560e-01  4.07384848e-03
  6.74050227e-02  1.34342229e-02  6.61790837e-03 -9.19002481e-03
  5.13488613e-02  2.86001433e-02 -5.23158610e-02  1.04746707e-02
  6.68124780e-02 -1.28383383e-01  5.20793386e-02  2.31682267e-02
 -5.94829731e-02 -8.76713768e-02 -3.59713398e-02  8.06215107e-02
 -6.22219406e-02 -6.32456690e-02  7.72454636e-03 -2.71539181e-03
  2.20058020e-02  6.51828572e-03  2.24855263e-02  9.39298014e-04
 -7.07229376e-02 -1.84370596e-02 -7.74202049e-02  2.86176310e-05
 -2.93255580e-04 -2.39387881e-02 -8.32136627e-03 -4.25405087e-33
  2.51921341e-02 -6.79662311e-03 -4.52228189e-02  1.72657650e-02
  4.31993231e-02  7.87069872e-02 -4.84729931e-02  1.38290860e-02
  1.93868950e-02  5.30729033e-02 -2.56618921e-04 -8.66515189e-02
  8.94453898e-02 -4.15629521e-02 -7.77328983e-02  3.26832123e-02
 -2.80166022e-03 -3.38644115e-03  1.80932190e-02  6.95939586e-02
 -4.18079197e-02 -7.04172486e-03  4.19050343e-02 -6.44888962e-03
 -9.56342220e-02  2.48433314e-02  1.05856769e-01 -1.28309587e-02
 -1.82670876e-02  7.45752454e-02 -5.48705943e-02 -8.53276849e-02
  9.72356275e-03 -2.39178874e-02 -1.24311808e-03 -7.78542133e-04
  6.78304490e-03 -3.60021852e-02 -2.52598580e-02 -3.69063243e-02
 -3.03842891e-02  5.78897744e-02 -5.77119738e-02  3.38288173e-02
  3.75322561e-04  5.27479574e-02 -9.25206169e-02  1.00169055e-01
 -5.04119210e-02 -2.32479703e-02  2.38064304e-02 -2.48954985e-02
 -5.80108836e-02 -1.47122657e-02  9.03878212e-02  1.37796933e-02
 -4.32869419e-02 -3.77291068e-02 -5.14122210e-02  6.01136535e-02
 -5.05334176e-02 -7.86555931e-02 -4.06991085e-03 -3.04472214e-03
  7.65935555e-02 -2.57704929e-02 -5.53131290e-02  9.18757096e-02
  5.68357743e-02  8.75117108e-02  4.48266156e-02  2.79953238e-02
 -5.85516281e-02 -2.86125448e-02 -1.12481914e-01  2.97027584e-02
  5.56660108e-02  1.67648420e-02  1.36007983e-02  5.10885157e-02
 -1.20757865e-02  9.14487541e-02  2.03765258e-02  5.22820316e-02
 -4.23108367e-03  9.66925994e-02  1.88888405e-02  5.96854687e-02
  5.85844368e-02  3.21909748e-02  4.48227078e-02  5.42245731e-02
  9.48280469e-03  6.89550564e-02 -3.20119187e-02 -4.77851110e-08
 -2.15889141e-02  8.65946561e-02 -3.40443961e-02  2.34894920e-03
  2.39735213e-03 -6.77769035e-02 -3.24036777e-02 -5.22671901e-02
 -5.57198785e-02  7.39445165e-02  1.82763003e-02  1.46085341e-02
  6.71922276e-03 -4.31567580e-02  8.64325836e-03 -2.67921761e-02
 -2.26010233e-02  5.19521460e-02 -1.97692588e-02 -1.35633135e-02
  4.85907570e-02  3.79764251e-02  9.84545574e-02 -4.55010161e-02
  3.36958840e-02  3.76989022e-02 -6.55018985e-02  2.65822164e-03
 -1.82120223e-02 -2.25461386e-02 -2.50224583e-02  8.41387827e-03
 -5.96928746e-02 -2.62052100e-03 -2.61655245e-02 -3.12284436e-02
 -1.31664887e-01 -1.63495243e-02 -5.50242066e-02 -2.18768530e-02
  2.49407887e-02 -2.35702787e-02  3.96477953e-02  4.72110435e-02
 -2.53046770e-02 -3.97095047e-02  3.55027094e-02  1.35734435e-02
 -1.82161257e-02  8.47783610e-02 -1.06605835e-01 -4.92185466e-02
 -1.74302943e-02  6.54270649e-02  2.92032287e-02  2.33093966e-02
 -3.59069519e-02  3.92298624e-02  2.23350544e-02 -8.18940718e-03
  4.55285311e-02 -3.06381192e-02 -9.93682221e-02  2.71790009e-02]</t>
        </is>
      </c>
    </row>
    <row r="501">
      <c r="A501" s="1" t="n">
        <v>499</v>
      </c>
      <c r="B501" t="n">
        <v>500</v>
      </c>
      <c r="C501" t="inlineStr">
        <is>
          <t>Expressive Arts Circle: Imaginarium</t>
        </is>
      </c>
      <c r="D501" t="inlineStr">
        <is>
          <t>Saturday, March 1</t>
        </is>
      </c>
      <c r="E501" t="inlineStr">
        <is>
          <t>Optionsraum 2</t>
        </is>
      </c>
      <c r="F501" t="inlineStr">
        <is>
          <t>Wilhelmine-Gemberg-Weg 12 10179 Berlin, Show map</t>
        </is>
      </c>
      <c r="G501" t="inlineStr">
        <is>
          <t>arts</t>
        </is>
      </c>
      <c r="H501" t="inlineStr">
        <is>
          <t>Donation</t>
        </is>
      </c>
      <c r="I501" t="inlineStr">
        <is>
          <t>https://www.eventbrite.com/e/expressive-arts-circle-imaginarium-tickets-1247769083919?aff=ebdssbdestsearch</t>
        </is>
      </c>
      <c r="J501" t="inlineStr">
        <is>
          <t>What does the future you want to live in look like?
Have you ever imagined it? How does the future sound, feel, and move? How many different futures can you envision?
Imagination is a spark, a quiet revolution, the seed from which new worlds grow. It moves through us all our lives, shaping the way we see, create, and belong. In a world weighed down by crisis, oppression, war, and scarcity, daring to imagine personal and collective futures is an act of defiance—one that can open space for change.
Join us in our upcoming circle on a journey through the senses, as we dare to dream our future into reality through art, storytelling, and embodiment. We let what we imagine gently guide us toward the futures we long to cultivate, shaping visions with our hands and hearts.
Come along on a poetic quest through the endless possibilities of our imagination and bring to life the future(s) you wish to create.
You don't need any art experience to join, come as you are!
All bodies are welcome.
*This event is part of the monthly expressive arts circles run by The Liminal Expressive Arts Collective.
About The Liminal - Expressive Arts Collective
The Liminal Expressive Arts Circle is an opportunity to connect with yourself and like-minded people, engage with different forms of arts, and find your own language through various expressions. We meet every month at a beautiful space next to the Spree for imaginative exploration. The collective is run by a group of expressive arts facilitators based in Berlin.
This session is led by:
Yasaman Pishvaei: Artist, Expressive Arts facilitator and researcher
Elise Lein: Expressive Arts &amp; fluent body facilitator, dancer
Our Approach
The activities offered in this monthly circle are informed by Intermodal Expressive Arts (Paolo Knill). It is an integrative, multimodal approach that utilises a variety of methods including poetry, music, visual arts, drama, sounds, clay, movement, and nature-based methods to help individuals navigate and achieve personal growth, using their own resources.
We begin the session by sharing inquiries and tuning in. The liminal space unfolds during the creative process, as we engage in guided art activities. No habitual thinking - just full presence, imagination, play, and welcoming the unexpected. At the end of the session, we reflect and share what has arrived, along with any messages or stories that need to be told.
Contribution to the event
We kindly ask every participant for a contribution to cover the rent of the space and materials: Pay from the heart sliding scale: €30/€35/€40+ per session (please pay directly through Eventbrite or email us for bank transfer info)
If you can't afford to pay, we offer two reduced pay-as- you-can spots for every session. You can request one of these spots by contacting theliminalexpressivearts@gmail.com.
Cancellation Policy
After payment, contributions are non-refundable. If you are unable to attend, notifying us at least 3 days in advance allows us to transfer your reservation to a future circle.
To stay updated on future activities, follow us on Instagram @the.liminal.expressivearts.</t>
        </is>
      </c>
      <c r="K501" t="inlineStr">
        <is>
          <t>Unbekannt</t>
        </is>
      </c>
      <c r="L501" t="inlineStr">
        <is>
          <t>Refund Policy
No Refunds</t>
        </is>
      </c>
      <c r="M501" t="inlineStr">
        <is>
          <t>Dauer nicht verfügbar</t>
        </is>
      </c>
      <c r="N501" t="inlineStr">
        <is>
          <t>Germany Events, Berlin Events, Things to do in Berlin, Berlin Classes, Berlin Arts Classes, #selfdiscovery, #embodiement, #expressiveartstherapy, #arttherapyworkshop, #art_workshop, #expressive_arts, #liminal, #thingstodoinberlinnh</t>
        </is>
      </c>
      <c r="O501" t="inlineStr">
        <is>
          <t xml:space="preserve">
    The event titled "Expressive Arts Circle: Imaginarium" is scheduled to take place on Saturday, March 1 at Optionsraum 2, 
    specifically at Wilhelmine-Gemberg-Weg 12 10179 Berlin, Show map. This event falls under the "arts" category. 
    Description: What does the future you want to live in look like?
Have you ever imagined it? How does the future sound, feel, and move? How many different futures can you envision?
Imagination is a spark, a quiet revolution, the seed from which new worlds grow. It moves through us all our lives, shaping the way we see, create, and belong. In a world weighed down by crisis, oppression, war, and scarcity, daring to imagine personal and collective futures is an act of defiance—one that can open space for change.
Join us in our upcoming circle on a journey through the senses, as we dare to dream our future into reality through art, storytelling, and embodiment. We let what we imagine gently guide us toward the futures we long to cultivate, shaping visions with our hands and hearts.
Come along on a poetic quest through the endless possibilities of our imagination and bring to life the future(s) you wish to create.
You don't need any art experience to join, come as you are!
All bodies are welcome.
*This event is part of the monthly expressive arts circles run by The Liminal Expressive Arts Collective.
About The Liminal - Expressive Arts Collective
The Liminal Expressive Arts Circle is an opportunity to connect with yourself and like-minded people, engage with different forms of arts, and find your own language through various expressions. We meet every month at a beautiful space next to the Spree for imaginative exploration. The collective is run by a group of expressive arts facilitators based in Berlin.
This session is led by:
Yasaman Pishvaei: Artist, Expressive Arts facilitator and researcher
Elise Lein: Expressive Arts &amp; fluent body facilitator, dancer
Our Approach
The activities offered in this monthly circle are informed by Intermodal Expressive Arts (Paolo Knill). It is an integrative, multimodal approach that utilises a variety of methods including poetry, music, visual arts, drama, sounds, clay, movement, and nature-based methods to help individuals navigate and achieve personal growth, using their own resources.
We begin the session by sharing inquiries and tuning in. The liminal space unfolds during the creative process, as we engage in guided art activities. No habitual thinking - just full presence, imagination, play, and welcoming the unexpected. At the end of the session, we reflect and share what has arrived, along with any messages or stories that need to be told.
Contribution to the event
We kindly ask every participant for a contribution to cover the rent of the space and materials: Pay from the heart sliding scale: €30/€35/€40+ per session (please pay directly through Eventbrite or email us for bank transfer info)
If you can't afford to pay, we offer two reduced pay-as- you-can spots for every session. You can request one of these spots by contacting theliminalexpressivearts@gmail.com.
Cancellation Policy
After payment, contributions are non-refundable. If you are unable to attend, notifying us at least 3 days in advance allows us to transfer your reservation to a future circle.
To stay updated on future activities, follow us on Instagram @the.liminal.expressivearts.
    It is organized by Unbekannt and will last for Dauer nicht verfügbar. 
    Key topics and themes include: Germany Events, Berlin Events, Things to do in Berlin, Berlin Classes, Berlin Arts Classes, #selfdiscovery, #embodiement, #expressiveartstherapy, #arttherapyworkshop, #art_workshop, #expressive_arts, #liminal, #thingstodoinberlinnh.
    </t>
        </is>
      </c>
      <c r="P501" t="inlineStr">
        <is>
          <t>[ 1.02293473e-02 -2.14699302e-02  4.57388395e-03  9.06162336e-03
  5.50921969e-02 -2.64150966e-02  2.56255064e-02 -1.89271308e-02
  1.32968366e-01 -8.10568407e-02 -2.96109766e-02 -1.71948671e-02
 -6.47487398e-03  1.47946011e-02  1.30967163e-02  3.16042230e-02
 -7.50074536e-02 -5.59054315e-02 -2.77304072e-02  4.44634669e-02
  1.95874479e-02 -6.50248602e-02 -5.84462425e-03  3.53520317e-03
 -2.71434486e-02  2.37755813e-02 -1.69709176e-02 -7.75474906e-02
  1.38661377e-02 -2.09793877e-02 -1.35014700e-02  3.95309068e-02
 -5.93330525e-02 -3.07504665e-02  7.33832829e-03  9.85059887e-02
 -3.07258610e-02  3.64120416e-02  6.52575418e-02 -7.68005550e-02
 -5.09383120e-02 -1.04593849e-02 -5.52563742e-03  1.10473586e-02
 -4.69040358e-03 -1.31598394e-02  1.05646085e-02 -9.66444891e-03
 -6.88409209e-02  5.25438674e-02 -1.13152519e-01 -7.96888471e-02
 -2.48380620e-02 -7.31293932e-02  4.96995486e-02  7.57566318e-02
  1.88847482e-02  1.19368620e-02  7.63731003e-02 -1.52748758e-02
 -1.70582999e-02 -3.51055823e-02  6.67483732e-02  3.97143364e-02
  3.77363898e-02 -3.71398441e-02  2.85754241e-02  8.25316980e-02
 -5.14552705e-02 -5.32935411e-02  4.15806212e-02 -7.56411180e-02
  1.52533632e-02 -1.81702679e-04  8.85101333e-02  6.20630011e-02
 -4.82730158e-02 -2.16606017e-02 -3.26371677e-02 -1.89958084e-02
  5.14243655e-02  8.15626327e-03 -5.29151922e-03 -9.42543242e-03
 -8.17057714e-02 -3.10987560e-03  1.81600731e-02  1.27440346e-02
  7.16035962e-02  1.78009570e-02 -5.03443778e-02 -3.83001864e-02
 -7.27433786e-02  4.74316999e-02  2.44971197e-02  8.19831528e-03
 -5.83834387e-02 -2.93446798e-02  9.63085156e-04  6.50439709e-02
  7.18714893e-02  3.54119912e-02  1.57195737e-03 -3.41978893e-02
 -4.50716205e-02 -1.37372822e-01 -4.43262942e-02 -3.29449326e-02
 -7.38568902e-02 -7.87073746e-03 -5.55637619e-03 -1.03047565e-01
  3.35061997e-02 -1.28919566e-02  7.85830542e-02  5.22820726e-02
  6.23847311e-03  4.00340632e-02  3.95228490e-02  4.37043458e-02
 -2.00704616e-02  7.99000934e-02  1.74424723e-02  1.95422824e-02
 -5.18355593e-02  2.13621720e-03 -2.49784719e-02  1.14277401e-33
  2.46038078e-03 -2.62582451e-02  4.00235094e-02  7.82105178e-02
  3.53097692e-02 -8.77088159e-02 -4.21055704e-02 -3.13297398e-02
  2.53352523e-03 -5.27472533e-02  1.24291582e-02  2.64828578e-02
 -1.68020222e-02  6.73675612e-02 -5.95083460e-03 -7.69450441e-02
 -1.39151243e-02 -1.87553558e-02  4.67147268e-02  4.31513377e-02
 -1.12624876e-02  4.72574010e-02 -5.12109920e-02 -7.80465156e-02
 -9.20610055e-02  1.17423750e-01  6.71702344e-03 -2.38452340e-03
  1.88864570e-03  2.20400132e-02 -5.01288064e-02  1.22457094e-01
 -4.98618223e-02 -8.67533982e-02  5.21480106e-02  2.02952642e-02
 -2.80621145e-02 -9.91726480e-03 -6.86235502e-02 -5.15139736e-02
 -2.20383536e-02  1.58871822e-02 -9.02405903e-02 -3.48860472e-02
  5.10560758e-02  8.73141214e-02  8.74251872e-02  9.10680071e-02
  3.81783320e-04  2.36178674e-02 -3.64631712e-02  7.55380746e-03
  8.09166580e-03 -5.39640076e-02  4.09788787e-02 -1.77032985e-02
 -4.58446369e-02 -4.11652066e-02  3.10633443e-02 -9.47358236e-02
 -8.80203443e-05 -1.52101065e-03 -2.32682806e-02  4.63813692e-02
 -1.75385624e-02  3.87932807e-02 -9.86070335e-02 -6.37070015e-02
  6.89522699e-02  2.71353722e-02 -2.66129002e-02  1.49566669e-03
 -2.50003859e-02 -4.21826020e-02  3.67056169e-02  2.71771401e-02
 -1.26192784e-02 -3.95054556e-02 -4.94529232e-02  5.60517758e-02
 -8.36058110e-02  6.49909377e-02 -5.96383214e-02 -4.63415161e-02
  1.29010782e-01  1.62542593e-02  1.06705949e-01 -2.55766492e-02
  2.29752809e-03  5.43462262e-02  6.61505293e-03  1.30443759e-02
  2.69115362e-02  5.25390208e-02 -9.52582881e-02 -2.57408614e-33
  7.45658278e-02 -3.47864479e-02 -2.22359281e-02  4.93860207e-02
  7.02359080e-02 -2.48621460e-02 -3.23431194e-02  7.44352713e-02
  5.17620854e-02  3.37779075e-02 -4.85140048e-02 -6.13110978e-03
  2.56767366e-02  4.06205095e-02 -4.78525497e-02 -1.01061366e-01
  1.14072509e-01  1.33250300e-02 -2.76423227e-02  3.24115045e-02
 -2.94594839e-03  4.08860408e-02 -1.07893378e-01 -4.22267094e-02
 -7.76790828e-02  1.25724971e-01  9.42797139e-02 -1.47397118e-02
 -5.47204129e-02 -4.51238267e-02 -6.74789697e-02 -2.92368010e-02
 -3.70845944e-02  4.01564408e-03  4.24257591e-02 -1.88544746e-02
  9.75117758e-02 -1.06387511e-01 -6.76143020e-02 -2.53873691e-02
 -5.69760576e-02 -1.49273872e-02 -4.49371152e-02  8.74128789e-02
 -5.25098257e-02 -3.75377089e-02  1.07019756e-03  6.84804693e-02
  3.78385857e-02  1.35103578e-03 -1.02363329e-03  6.02863776e-03
  5.98448552e-02 -7.04329163e-02  7.76921511e-02 -2.42887400e-02
 -1.17631620e-02 -1.30250668e-02  1.14378622e-02  1.49169639e-01
 -4.40590791e-02  3.89314853e-02 -4.55335602e-02 -4.05935720e-02
  5.37788942e-02  2.14917939e-02 -1.47745004e-02  3.77503075e-02
 -8.97755250e-02  8.44067410e-02  4.26335931e-02  1.80085395e-02
 -5.88167496e-02 -3.57954986e-02  4.40233350e-02 -4.20987010e-02
  1.08476229e-01  4.89280978e-03  8.47237371e-03 -5.24860844e-02
 -5.76455370e-02 -4.85363975e-03 -5.39191216e-02  7.19807670e-03
  2.39309166e-02  1.80538297e-02 -6.75899684e-02  2.09618807e-02
  2.37212554e-02  3.35736610e-02 -4.68409713e-03  1.38091212e-02
 -2.51741074e-02  1.70472190e-02  3.92125621e-02 -6.20792946e-08
 -4.11120206e-02  7.81059545e-03 -5.74359205e-03  1.23922387e-02
  5.13342507e-02  8.52485560e-03  2.31016502e-02 -3.19289900e-02
 -2.68714409e-02  6.57149032e-02  3.61748934e-02  4.10147645e-02
  3.85211892e-02  5.07669635e-02  1.85568500e-02 -1.05135562e-02
  2.93501746e-02 -7.32330009e-02 -2.00017076e-02 -6.48294762e-02
  3.79029922e-02 -5.36340885e-02  1.34225516e-02 -1.16945915e-01
 -5.68925589e-02  6.24538981e-04 -7.87154734e-02 -3.24491076e-02
 -9.96448994e-02  2.44443361e-02 -5.16853034e-02  1.71729866e-02
 -6.83361106e-03 -3.21002901e-02 -8.81559700e-02 -5.62758334e-02
 -3.52072828e-02 -2.01666690e-02  2.70102844e-02  7.72387860e-03
  5.59357218e-02  5.60267791e-02  8.58070478e-02  2.07259655e-02
 -2.34566610e-02 -4.52046171e-02 -2.74189822e-02  7.06374878e-03
 -2.97732614e-02  9.62988958e-02 -8.38330314e-02 -2.56328303e-02
  9.29182172e-02  6.28390089e-02  4.81431745e-02 -1.06066512e-02
  4.32928801e-02  6.08299933e-02 -4.52393591e-02  7.62672648e-02
  1.17896378e-01 -2.13310011e-02 -3.09837870e-02 -2.99673826e-02]</t>
        </is>
      </c>
    </row>
    <row r="502">
      <c r="A502" s="1" t="n">
        <v>500</v>
      </c>
      <c r="B502" t="n">
        <v>501</v>
      </c>
      <c r="C502" t="inlineStr">
        <is>
          <t>Fotowalk Blickwinkel - Alt Tegel "Winterwalk"</t>
        </is>
      </c>
      <c r="D502" t="inlineStr">
        <is>
          <t>Sonntag, 23. Februar</t>
        </is>
      </c>
      <c r="E502" t="inlineStr">
        <is>
          <t>Anlegestelle Greenwichpromenade</t>
        </is>
      </c>
      <c r="F502" t="inlineStr">
        <is>
          <t>Alt-Tegel 45F 13507 Berlin</t>
        </is>
      </c>
      <c r="G502" t="inlineStr">
        <is>
          <t>hobbies</t>
        </is>
      </c>
      <c r="H502" t="inlineStr">
        <is>
          <t>25 €</t>
        </is>
      </c>
      <c r="I502" t="inlineStr">
        <is>
          <t>https://www.eventbrite.de/e/fotowalk-blickwinkel-alt-tegel-winterwalk-tickets-1244046910799?aff=ebdssbdestsearch</t>
        </is>
      </c>
      <c r="J502" t="inlineStr">
        <is>
          <t>BLICKWINKEL - EINE KOMBINATION AUS FOTOKURS &amp; WALKS
"Blickwinkel" - Ein Praxis Fototraining mit verschiedenen Fototouren durch Berlin. Wir entdecken gemeinsam neue Blickwinkel in und um Berlin. Kleine Vorkenntnisse sind vom Vorteil*, ich gebe in den Spaziergängen jederzeit Unterstützung zu den Einstellungen an Ihrer Kamera.
FAQs
Muss ich mich am Einlass ausweisen und gibt es eine Altersbeschränkung für das Event?
Nein
Was kann ich zum Event mitbringen?
Kamera, Speicherkarte, geladenes Akku, Zubehör nach Wunsch und gute Laune
Wie kann ich den Veranstalter kontaktieren, wenn ich Fragen habe?
Tel: 0176 47320223
Sind Rückerstattungen möglich?
Nein, Umbuchung jederzeit möglich oder individuelle Absprachen.
Muss ich das ausgedruckte Ticket mitbringen?
Nein
Ist meine Registrierungsgebühr/mein Ticket übertragbar?
Ja</t>
        </is>
      </c>
      <c r="K502" t="inlineStr">
        <is>
          <t>Simone Sevenich Photographer</t>
        </is>
      </c>
      <c r="L502" t="inlineStr">
        <is>
          <t>Rückerstattungsrichtlinie
Keine Rückerstattungen</t>
        </is>
      </c>
      <c r="M502" t="inlineStr">
        <is>
          <t>Eventdauer: 14 Stunden</t>
        </is>
      </c>
      <c r="N502" t="inlineStr">
        <is>
          <t>Events in Deutschland, Events in Berlin, Events in Berlin, Berlin Kurse, Berlin Hobbys Kurse, #fotografie, #fotoworkshop, #fotowalk, #fotokurs, #fotokurse, #berlin_events, #photography_workshop, #fotowalkberlin</t>
        </is>
      </c>
      <c r="O502" t="inlineStr">
        <is>
          <t xml:space="preserve">
    The event titled "Fotowalk Blickwinkel - Alt Tegel "Winterwalk"" is scheduled to take place on Sonntag, 23. Februar at Anlegestelle Greenwichpromenade, 
    specifically at Alt-Tegel 45F 13507 Berlin. This event falls under the "hobbies" category. 
    Description: BLICKWINKEL - EINE KOMBINATION AUS FOTOKURS &amp; WALKS
"Blickwinkel" - Ein Praxis Fototraining mit verschiedenen Fototouren durch Berlin. Wir entdecken gemeinsam neue Blickwinkel in und um Berlin. Kleine Vorkenntnisse sind vom Vorteil*, ich gebe in den Spaziergängen jederzeit Unterstützung zu den Einstellungen an Ihrer Kamera.
FAQs
Muss ich mich am Einlass ausweisen und gibt es eine Altersbeschränkung für das Event?
Nein
Was kann ich zum Event mitbringen?
Kamera, Speicherkarte, geladenes Akku, Zubehör nach Wunsch und gute Laune
Wie kann ich den Veranstalter kontaktieren, wenn ich Fragen habe?
Tel: 0176 47320223
Sind Rückerstattungen möglich?
Nein, Umbuchung jederzeit möglich oder individuelle Absprachen.
Muss ich das ausgedruckte Ticket mitbringen?
Nein
Ist meine Registrierungsgebühr/mein Ticket übertragbar?
Ja
    It is organized by Simone Sevenich Photographer and will last for Eventdauer: 14 Stunden. 
    Key topics and themes include: Events in Deutschland, Events in Berlin, Events in Berlin, Berlin Kurse, Berlin Hobbys Kurse, #fotografie, #fotoworkshop, #fotowalk, #fotokurs, #fotokurse, #berlin_events, #photography_workshop, #fotowalkberlin.
    </t>
        </is>
      </c>
      <c r="P502" t="inlineStr">
        <is>
          <t>[-4.22710255e-02  2.49244319e-03  1.11232921e-02  3.82718071e-02
 -2.60259584e-02  9.00675058e-02 -1.38447015e-02 -4.37951367e-03
 -1.35093601e-02 -2.14400198e-02  1.35588227e-03 -1.24362539e-02
  2.39798240e-02  1.25636654e-02 -2.33483538e-02  6.61961585e-02
 -1.37666939e-02  1.60982311e-02 -9.60483626e-02  4.65863645e-02
 -1.30800512e-02 -1.58655331e-01  5.47166206e-02  1.36692422e-02
 -5.39327264e-02 -4.46845545e-03 -2.67530791e-02 -2.82056965e-02
 -6.14590058e-03  5.25261909e-02  1.84563790e-02  1.02935517e-02
  1.54778054e-02  1.96014810e-02  1.55006483e-01  3.19348872e-02
  3.39497179e-02 -4.99655381e-02 -2.11914517e-02  9.74956080e-02
  3.08715296e-03 -1.77987888e-02 -5.87991402e-02 -5.47683127e-02
  1.21522192e-02  2.03017034e-02  4.80381511e-02 -6.53826213e-03
 -1.12168632e-01  1.13140203e-01 -2.12629116e-03  2.77544297e-02
  3.33561599e-02 -3.58702652e-02 -2.07147864e-03 -8.74478891e-02
 -5.30941226e-02 -3.56458649e-02  9.27199572e-02 -2.25368422e-02
  5.02536073e-02 -6.11827932e-02 -5.48519157e-02 -8.37807171e-03
  1.69242378e-02 -5.27489297e-02 -6.45821095e-02 -3.38004939e-02
  9.03785527e-02 -5.84455505e-02  5.30854575e-02 -5.31691834e-02
 -2.91744005e-02 -2.72204243e-02 -3.29763517e-02 -3.11370213e-02
 -2.38565281e-02  1.02822380e-02 -1.05582215e-01 -1.08217552e-01
  7.02891126e-02 -7.69715607e-02  9.41492841e-02  4.41924110e-02
  8.12080503e-02 -5.31085245e-02 -2.32870393e-02  6.90810010e-02
 -5.46229258e-02  7.96549693e-02 -1.10933684e-01 -3.56480703e-02
 -3.62755656e-02 -1.98056791e-02 -1.79848075e-02 -8.29097927e-02
 -3.00507154e-02 -1.24997916e-02  1.02542408e-01  7.99464621e-03
 -7.81700294e-03  7.23113492e-03  1.18188076e-02  4.79155183e-02
  3.61521132e-02 -6.04578145e-02 -6.04055226e-02  2.22551804e-02
 -1.76943764e-02 -4.41581942e-03  5.56910085e-03 -4.74305898e-02
  3.70100252e-02 -7.15544447e-02 -1.91277731e-02  2.76077986e-02
 -2.58226171e-02  1.12742977e-02  4.43113968e-02  2.02754121e-02
  8.53552222e-02  5.28658852e-02  5.31473793e-02 -2.80391537e-02
 -6.56456202e-02  1.59253161e-02 -2.87180208e-02  1.22942486e-32
  2.80458461e-02 -1.63232647e-02 -3.25667150e-02 -2.64156554e-02
  6.29190430e-02  5.18378764e-02 -7.96341151e-03  2.12244131e-03
  7.91342836e-03 -4.92012175e-03 -1.49166752e-02  3.48966531e-02
  4.37411293e-02 -8.94143656e-02  4.08242531e-02  3.63645740e-02
 -4.03228030e-03 -2.06796154e-02 -3.73336263e-02 -6.39000069e-03
  7.58200213e-02  3.27670053e-02  2.31960602e-02  9.95275006e-03
  1.72378880e-03  6.25307113e-02  5.39313816e-02 -5.70496507e-02
  3.41432393e-02  4.35428917e-02  1.94772668e-02 -6.28509000e-02
 -3.25577855e-02 -6.44666180e-02  6.64874092e-02  1.73015241e-02
  1.86547786e-02 -6.20508008e-02 -4.17426676e-02 -8.36413652e-02
  1.61916036e-02 -1.15588225e-01 -9.18950737e-02 -7.88862333e-02
  2.95625944e-02  9.68754292e-02  1.10556846e-02 -4.21325117e-03
  6.80938140e-02  4.59703915e-02  5.00397868e-02  1.89893488e-02
  9.96326469e-03 -6.76360130e-02  4.05348614e-02  3.55117954e-02
  4.03182060e-02 -3.35509367e-02  2.31662169e-02 -4.96019283e-03
  6.57999739e-02  3.91567685e-02 -1.66090988e-02 -1.75429545e-02
 -1.42960800e-02 -4.12357114e-02  2.89013684e-02  3.55802737e-02
 -3.43169421e-02  2.31723003e-02 -2.29889192e-02  5.70733733e-02
  1.10761143e-01 -3.44742611e-02  5.87172285e-02  6.56099319e-02
 -4.66663809e-03 -7.07978904e-02 -1.94630269e-02  4.67560142e-02
 -1.14738896e-01 -5.82318045e-02  8.14368427e-02 -1.06288821e-01
 -3.29528488e-02 -8.21825862e-02  4.76896821e-04  1.24960160e-02
 -6.37777895e-02  6.77321712e-03 -3.19662783e-03  1.52148930e-02
 -8.27116519e-02  8.22589174e-02 -8.03440958e-02 -1.36770986e-32
  3.42201218e-02  5.46748713e-02 -5.26248245e-03 -3.51242423e-02
 -1.07075516e-02  5.65305650e-02 -2.20186263e-02 -5.20099513e-03
 -2.03099903e-02  2.78358385e-02  2.80902218e-02 -6.76711127e-02
  6.52874680e-03  4.69647050e-02  1.40149435e-02  3.73477265e-02
  3.36364061e-02  3.01035829e-02 -6.21466786e-02  1.38713438e-02
 -2.40930356e-02  4.99001406e-02 -5.49510792e-02  5.66875264e-02
 -7.26681948e-02  7.05144405e-02  1.61650524e-01 -8.13539792e-03
  4.05694507e-02  1.25403740e-02 -5.67877144e-02  2.85411421e-02
 -4.48157080e-02  4.19092365e-02 -1.91284884e-02  1.52969375e-01
 -2.19576489e-02 -3.59325148e-02 -2.81769224e-02 -3.09800990e-02
  2.45068036e-02 -4.19555120e-02 -2.91764922e-02  3.02445851e-02
  5.62368240e-03 -2.22370345e-02 -1.27991378e-01  4.52226624e-02
  3.03257778e-02 -5.57070039e-02 -2.47883750e-03  4.41626459e-03
  5.35087287e-03 -2.77639320e-03  2.19157543e-02  3.53785455e-02
 -9.07264128e-02 -8.44864920e-02 -5.13822362e-02  2.83335447e-02
  4.21220064e-02  2.92246006e-02 -2.35268511e-02  4.43386808e-02
 -1.75972208e-02 -5.97365014e-02 -4.88739200e-02 -3.51145715e-02
 -2.22589877e-02  1.72352009e-02  2.50019673e-02  5.14032431e-02
 -1.34729324e-02 -3.97634581e-02 -2.28626132e-02  2.55526174e-02
  5.94049580e-02  4.74367402e-02  1.79325081e-02 -8.65360945e-02
 -7.41332918e-02  2.38669068e-02 -2.87710503e-02  5.59228957e-02
  6.09299401e-03  8.15806687e-02 -4.05434519e-02 -1.47147486e-02
  5.49737364e-03 -3.75592150e-02  5.47768921e-02  7.64699355e-02
  3.69066070e-03  4.06938270e-02 -8.82468838e-03 -5.97838365e-08
  1.49952052e-02  8.99759457e-02 -2.07693111e-02 -3.48301493e-02
  5.01092188e-02 -7.93518648e-02 -2.79904604e-02  1.95722673e-02
 -6.28884286e-02  6.73372373e-02 -6.31163782e-03  5.96861867e-03
 -1.41660757e-02  5.00575379e-02 -6.36218041e-02 -3.04923002e-02
 -1.39410142e-02 -4.62596752e-02  3.57170659e-03 -1.21333571e-02
 -7.18906196e-03 -7.67463893e-02  5.70852235e-02 -4.10310365e-02
 -1.25233516e-01 -2.83537395e-02 -4.74703237e-02 -5.17365430e-03
  6.78101853e-02 -1.03460468e-01  1.31954886e-02  5.85411303e-02
 -3.31012867e-02 -3.53100821e-02 -9.41349715e-02 -3.71862724e-02
 -3.98168303e-02  4.77184728e-03 -7.60972947e-02  1.99013054e-02
  4.54186201e-02 -5.54497801e-02 -7.40766432e-03  2.26443484e-02
 -3.56504619e-02  3.19878347e-02 -4.50688694e-03 -5.84704541e-02
 -1.17937364e-02  6.18950464e-02 -1.30127236e-01 -5.05370311e-02
 -1.28619121e-02  7.26208687e-02 -8.24343879e-03  1.10785529e-01
  1.00895986e-02  3.69748008e-03  3.42577137e-02  4.39466834e-02
 -1.46869225e-02 -1.56141249e-02 -1.34205595e-01  4.68348637e-02]</t>
        </is>
      </c>
    </row>
    <row r="503">
      <c r="A503" s="1" t="n">
        <v>501</v>
      </c>
      <c r="B503" t="n">
        <v>502</v>
      </c>
      <c r="C503" t="inlineStr">
        <is>
          <t>O.Ton Projekt - Musik mit Obertongesang</t>
        </is>
      </c>
      <c r="D503" t="inlineStr">
        <is>
          <t>Saturday, March 29</t>
        </is>
      </c>
      <c r="E503" t="inlineStr">
        <is>
          <t>Kurt Mühlenhaupt Museum</t>
        </is>
      </c>
      <c r="F503" t="inlineStr">
        <is>
          <t>Fidicinstraße 40 10965 Berlin, Show map</t>
        </is>
      </c>
      <c r="G503" t="inlineStr">
        <is>
          <t>music</t>
        </is>
      </c>
      <c r="H503" t="inlineStr">
        <is>
          <t>€18</t>
        </is>
      </c>
      <c r="I503" t="inlineStr">
        <is>
          <t>https://www.eventbrite.de/e/oton-projekt-musik-mit-obertongesang-tickets-1222609671439?aff=ebdssbdestsearch</t>
        </is>
      </c>
      <c r="J503" t="inlineStr">
        <is>
          <t>O.TON PROJEKT
Musik mit Obertongesang
Daniel Pircher: Obertongesang / Gesang / Gitarre
Stefanie John: Campanula
Marc Miethe: Didgerido
Bei diesem musikalischen Erlebnis treffen ruhige und besinnliche Töne auf archaische Rhythmen. Das Besondere an dem Programm sind die ausgeklügelten Kompositionen für Obertongesang in Kombination mit klassischer Gitarre. Gepaart mit dem sensiblen Einsatz von Campanula (eine Art Cello mit Resonanzsaiten), Didgeridoo und atmosphärischen Naturklängen entführt Daniel Pirchers „O.Ton Projekt“ sein Publikum in noch unbekannte Welten.
www.o-ton-projekt.de
Eintritt Abendkasse: 25,- EUR
Eintritt ermäßigt (nur Abendkasse): 15,- EUR
Seit 1998 dem Obertongesang auf der Spur und mit dem Herzen beim portugiesischen
Fado hat Gitarrist Daniel Pircher einen sehr eigenen und phantasievollen Weg gefunden, aus dem scheinbar beschränkten Tonumfang der Obertonreihe eine ganze musikalische Welt zu zaubern. Verwoben mit den Klängen seiner klassischen Gitarre entsteht eine wunderbare harmonische Vielfalt, welche die archaischen Wurzeln des Obertonsingens und dem weiten Horizont, den Musik heute haben kann verbindet.
Begleitet wird die Musik Daniel Pirchers von den Grooves aus Marc Miethes weitgereistem Didgeridoo. Mit Humor, Ideenreichtum und Beatbox-Klängen den Ursprüngen weit entwachsen, füllt Miethes Spiel den rhythmischen Raum um Pirchers Melodien auf unvorhersehbare Weise und voller Energie.
Abgerundet wird dieser musikalische Dialog von sensible Streicher Arrangements, welche gekonnt von Stefanie John umgesetzt werden. Mit der Campanula, ein Cello ähnliches Streichinstrument, mit Resonanzsaiten und der namensgebenden Form einer Glockenblume, zaubert sie ganze Klanglandschaft in welche sie Pirchers Kompositionen einbettet.
Obertongesang, was ist das überhaupt?
Der Obertongesang ist eine Gesangstechnik, welche es dem Sänger ermöglicht zwei Töne gleichzeitig zu singen. Durch Modulation des Mundhohlraumes wird zu dem normal gesungenen Ton ein zusätzlicher hoher Flöten-ähnlicher Ton erzeugt.</t>
        </is>
      </c>
      <c r="K503" t="inlineStr">
        <is>
          <t>Obertongesang</t>
        </is>
      </c>
      <c r="L503" t="inlineStr">
        <is>
          <t>Refund Policy
No Refunds</t>
        </is>
      </c>
      <c r="M503" t="inlineStr">
        <is>
          <t>Dauer nicht verfügbar</t>
        </is>
      </c>
      <c r="N503" t="inlineStr">
        <is>
          <t>Germany Events, Berlin Events, Things to do in Berlin, Berlin Performances, Berlin Music Performances, #cello, #guitar, #gesang, #relaxing, #konzert, #klangreise, #didgeridoo, #obertongesang, #classical_music, #new_age</t>
        </is>
      </c>
      <c r="O503" t="inlineStr">
        <is>
          <t xml:space="preserve">
    The event titled "O.Ton Projekt - Musik mit Obertongesang" is scheduled to take place on Saturday, March 29 at Kurt Mühlenhaupt Museum, 
    specifically at Fidicinstraße 40 10965 Berlin, Show map. This event falls under the "music" category. 
    Description: O.TON PROJEKT
Musik mit Obertongesang
Daniel Pircher: Obertongesang / Gesang / Gitarre
Stefanie John: Campanula
Marc Miethe: Didgerido
Bei diesem musikalischen Erlebnis treffen ruhige und besinnliche Töne auf archaische Rhythmen. Das Besondere an dem Programm sind die ausgeklügelten Kompositionen für Obertongesang in Kombination mit klassischer Gitarre. Gepaart mit dem sensiblen Einsatz von Campanula (eine Art Cello mit Resonanzsaiten), Didgeridoo und atmosphärischen Naturklängen entführt Daniel Pirchers „O.Ton Projekt“ sein Publikum in noch unbekannte Welten.
www.o-ton-projekt.de
Eintritt Abendkasse: 25,- EUR
Eintritt ermäßigt (nur Abendkasse): 15,- EUR
Seit 1998 dem Obertongesang auf der Spur und mit dem Herzen beim portugiesischen
Fado hat Gitarrist Daniel Pircher einen sehr eigenen und phantasievollen Weg gefunden, aus dem scheinbar beschränkten Tonumfang der Obertonreihe eine ganze musikalische Welt zu zaubern. Verwoben mit den Klängen seiner klassischen Gitarre entsteht eine wunderbare harmonische Vielfalt, welche die archaischen Wurzeln des Obertonsingens und dem weiten Horizont, den Musik heute haben kann verbindet.
Begleitet wird die Musik Daniel Pirchers von den Grooves aus Marc Miethes weitgereistem Didgeridoo. Mit Humor, Ideenreichtum und Beatbox-Klängen den Ursprüngen weit entwachsen, füllt Miethes Spiel den rhythmischen Raum um Pirchers Melodien auf unvorhersehbare Weise und voller Energie.
Abgerundet wird dieser musikalische Dialog von sensible Streicher Arrangements, welche gekonnt von Stefanie John umgesetzt werden. Mit der Campanula, ein Cello ähnliches Streichinstrument, mit Resonanzsaiten und der namensgebenden Form einer Glockenblume, zaubert sie ganze Klanglandschaft in welche sie Pirchers Kompositionen einbettet.
Obertongesang, was ist das überhaupt?
Der Obertongesang ist eine Gesangstechnik, welche es dem Sänger ermöglicht zwei Töne gleichzeitig zu singen. Durch Modulation des Mundhohlraumes wird zu dem normal gesungenen Ton ein zusätzlicher hoher Flöten-ähnlicher Ton erzeugt.
    It is organized by Obertongesang and will last for Dauer nicht verfügbar. 
    Key topics and themes include: Germany Events, Berlin Events, Things to do in Berlin, Berlin Performances, Berlin Music Performances, #cello, #guitar, #gesang, #relaxing, #konzert, #klangreise, #didgeridoo, #obertongesang, #classical_music, #new_age.
    </t>
        </is>
      </c>
      <c r="P503" t="inlineStr">
        <is>
          <t>[-7.63072073e-02  6.37318939e-02 -3.78248692e-02 -5.17646186e-02
 -1.07996717e-01  6.48054704e-02  3.97739932e-02  7.38051087e-02
  3.53406817e-02  1.31684532e-02  2.78820423e-03 -4.83978279e-02
  3.88347963e-03 -4.92825694e-02  3.17535289e-02  3.91496904e-03
  8.63429755e-02 -8.68325063e-04 -1.26346685e-02  6.78375140e-02
  9.90891978e-02 -7.37084299e-02  3.92919034e-03 -1.44210551e-02
  1.48670226e-02 -4.59475489e-03 -2.39706971e-02  3.62796448e-02
 -2.85918508e-02 -1.42822051e-02 -2.82917302e-02  2.36209650e-02
  5.73556982e-02 -3.09693106e-02  3.21450122e-02  7.54873678e-02
  3.35186608e-02 -1.05780147e-01 -3.83345746e-02  1.15411818e-01
 -1.17432047e-02  4.26562205e-02 -7.28106573e-02  8.86721257e-03
 -3.75396311e-02 -2.11785939e-02 -5.78927528e-03 -4.51925918e-02
 -1.28024593e-01  1.51037462e-02  3.73876095e-02 -4.01833989e-02
  1.92380920e-02 -1.65846366e-02 -8.24396387e-02 -3.41500295e-03
  5.48783168e-02  4.95279208e-04  3.09160980e-03  2.06376761e-02
 -7.01335296e-02 -2.63251755e-02 -1.10210543e-02 -3.05838679e-04
 -3.30398269e-02  5.45355817e-03 -5.53070419e-02 -3.10147721e-02
  1.91689786e-02 -2.53853714e-03  7.46519193e-02 -8.00733939e-02
  4.17627729e-02  3.84732224e-02 -6.02277648e-03  3.69401090e-03
 -2.91354544e-02 -5.24016283e-02 -6.70944601e-02 -1.44928917e-01
  4.02522199e-02 -3.06705125e-02  1.63601208e-02 -8.57530683e-02
  3.52439849e-04  5.83185703e-02 -9.13973153e-03  3.93501781e-02
 -5.23440503e-02  2.87351087e-02 -2.01790966e-02  2.75004208e-02
 -1.18092194e-01  1.04836691e-02  9.66395158e-03 -2.88740117e-02
  2.90263537e-02  7.94799719e-03  1.11359924e-01  4.81978022e-02
  7.06097558e-02  1.89512819e-02  2.12628655e-02 -2.09471658e-02
 -3.26218009e-02 -5.35058528e-02  9.02398396e-03 -3.56331915e-02
 -4.32598554e-02 -1.38951866e-02 -2.48761819e-04 -5.85166886e-02
  1.09310672e-01 -1.61042204e-04 -4.95840795e-02  5.73191196e-02
  2.74868426e-03  2.22909618e-02  4.30569611e-03 -2.81948037e-03
  5.83949219e-03 -9.59400907e-02  1.09401504e-02  4.04379591e-02
 -7.39937872e-02  8.97027999e-02 -3.66295837e-02  1.36985029e-32
  2.30004042e-02 -6.37421459e-02  4.27875705e-02 -6.95069954e-02
  8.27800333e-02 -3.47709768e-02 -4.36905883e-02 -3.77501622e-02
  5.71231879e-02 -4.64709923e-02 -4.63047586e-02 -1.28386486e-02
 -1.71451103e-02 -6.01461083e-02  1.98547798e-03 -9.75013804e-03
 -9.44428425e-03  2.07059681e-02 -3.02230753e-02 -8.52877572e-02
 -2.52634827e-02  1.35913901e-02  9.96920001e-03 -1.14606367e-02
  4.19994257e-03  1.24335751e-01  6.38339249e-03 -1.10191569e-01
 -5.10628475e-03  3.52056250e-02  2.99706701e-02 -4.30099331e-02
 -7.02678366e-03 -2.78214924e-02 -2.45826524e-02 -3.69047746e-02
 -4.28006761e-02 -6.09832536e-03 -5.52151874e-02 -1.07043639e-01
  2.16629319e-02 -2.46969312e-02 -1.07837521e-01 -4.76707285e-03
 -3.90494503e-02  6.13279119e-02  1.81737170e-02  8.72539952e-02
  2.12377593e-01 -1.51989358e-02  7.04068393e-02  6.23004371e-03
 -2.08761655e-02  2.72590704e-02  4.23879735e-02  6.40814453e-02
 -9.41937789e-02 -4.19235341e-02  8.43081698e-02 -7.07680173e-03
  6.82026520e-02  9.26041901e-02  9.63543057e-02  2.79339030e-03
  2.48433203e-02 -7.01025547e-03 -5.41796535e-02 -5.73146939e-02
  6.87652007e-02 -3.85893881e-02 -3.30323987e-02 -4.10500690e-02
  9.04393420e-02  2.46395674e-02  1.07460627e-02  3.54292355e-02
  3.79466563e-02 -3.92881967e-02 -6.79068416e-02  3.79384570e-02
 -2.52143648e-02  6.83395416e-02  6.67463839e-02 -2.43288893e-02
  1.11739421e-02 -2.05705781e-02  1.22781368e-02 -2.87006535e-02
 -5.39013371e-02  1.44072697e-01 -3.35221812e-02  5.39178355e-03
 -1.32266223e-01  2.34591532e-02 -1.35465823e-02 -1.33702814e-32
  6.32976741e-02  6.78090320e-04 -4.40304093e-02 -3.23051997e-02
  5.00947908e-02 -1.01427892e-02 -8.20515752e-02  2.14983970e-02
  2.42854506e-02  7.09533244e-02  8.51408392e-03 -3.64980511e-02
  3.40087451e-02 -4.26298790e-02 -1.19576352e-02 -4.46878299e-02
 -6.11026101e-02  1.08557552e-01 -7.12314919e-02  4.51931823e-03
  3.40625048e-02 -6.96516633e-02 -9.85930711e-02  2.87906360e-02
 -4.21826122e-03  3.87109779e-02  4.91506942e-02  8.39279965e-03
 -6.64279982e-02 -3.18763442e-02  3.36152390e-02  2.53137369e-02
 -2.94987466e-02 -2.60791853e-02  4.58166078e-02 -1.61401387e-02
  8.01161900e-02 -2.93023046e-03 -5.72074205e-02  1.83051601e-02
 -7.63671696e-02 -5.25287958e-03 -1.27063654e-02 -2.51985751e-02
  9.39098746e-03 -7.89100453e-02 -9.16751754e-03 -5.37998974e-02
  1.26437452e-02 -1.08431123e-01 -1.87990628e-02 -2.15967391e-02
 -2.50569638e-03 -4.13336940e-02  7.17917979e-02  8.31728205e-02
 -2.18549576e-02 -3.21821347e-02  1.84651348e-03 -1.18153142e-02
  1.22195121e-03 -1.26923621e-02  2.39683650e-02 -3.05593815e-02
  9.30835903e-02  3.22380587e-02  5.78188822e-02 -5.78432940e-02
  1.89400185e-02  4.97252308e-02  7.84604251e-03  1.93153173e-02
 -4.80260514e-02  1.35844750e-02 -5.62480018e-02  3.71768102e-02
 -2.38406286e-03  2.88453978e-02 -5.96252903e-02 -5.16543277e-02
 -5.97550534e-02 -3.31279486e-02  1.14054009e-02  8.13863054e-03
 -2.07681507e-02  1.10152096e-01  7.27929100e-02 -9.29382164e-03
 -5.47075309e-02  5.80345728e-02  8.95377770e-02  9.03785974e-02
 -1.32244322e-02  4.25789505e-02  5.38500547e-02 -6.19184419e-08
 -2.29770336e-02  1.01789543e-02 -2.14244910e-02 -1.48072280e-02
 -2.56973840e-02 -5.09197749e-02  8.05205777e-02 -5.96364634e-03
 -5.98153844e-02 -3.18389535e-02  1.95304528e-02 -1.55086890e-02
  3.24482732e-02 -6.14100099e-02 -1.20771788e-02 -4.79790829e-02
 -4.66318987e-02  8.09566304e-02 -7.42738545e-02  2.53241491e-02
  2.90413853e-02  6.86878758e-03  2.89954506e-02 -8.66005644e-02
 -7.07326084e-02 -2.46813595e-02  3.78795192e-02  8.32892656e-02
  4.07390147e-02 -4.60742228e-02  2.21655872e-02  6.51889071e-02
 -3.68875042e-02 -1.54368430e-02 -1.94527972e-02 -2.02941261e-02
  3.29606533e-02 -1.51710650e-02 -6.33211061e-02  5.71288727e-02
  2.26303358e-02 -2.06849407e-02  6.27512634e-02  6.14570454e-02
  8.22294429e-02  4.65721227e-02 -7.88185839e-03  4.31438498e-02
  1.87198073e-02  6.04021139e-02 -1.15810357e-01  3.12295575e-02
 -8.33293200e-02  5.78630976e-02 -1.29696401e-02  4.63889726e-02
 -4.82369512e-02  5.07959239e-02 -6.80359602e-02  5.10924570e-02
 -1.56197674e-03 -3.39013003e-02  4.19700481e-02 -8.23144894e-03]</t>
        </is>
      </c>
    </row>
    <row r="504">
      <c r="A504" s="1" t="n">
        <v>502</v>
      </c>
      <c r="B504" t="n">
        <v>503</v>
      </c>
      <c r="C504" t="inlineStr">
        <is>
          <t>Creating Your Kali Myth -Recognizing the role of Anger with Expressive Arts</t>
        </is>
      </c>
      <c r="D504" t="inlineStr">
        <is>
          <t>Saturday, February 22</t>
        </is>
      </c>
      <c r="E504" t="inlineStr">
        <is>
          <t>Kunstraum Kreuzberg/Bethanien</t>
        </is>
      </c>
      <c r="F504" t="inlineStr">
        <is>
          <t>Mariannenplatz 2 10997 Berlin, Show map</t>
        </is>
      </c>
      <c r="G504" t="inlineStr">
        <is>
          <t>health</t>
        </is>
      </c>
      <c r="H504" t="inlineStr">
        <is>
          <t>Donation</t>
        </is>
      </c>
      <c r="I504" t="inlineStr">
        <is>
          <t>https://www.eventbrite.de/e/creating-your-kali-myth-recognizing-the-role-of-anger-with-expressive-arts-tickets-1244098244339?aff=ebdssbdestsearch</t>
        </is>
      </c>
      <c r="J504" t="inlineStr">
        <is>
          <t>This series invites you to engage with anger through expressive arts, taking inspiration from the archetype of Kali–the fierce goddess of transformation. Kali's unapologetic power will act as a mirror to help you find your ways of being with anger, uncovering the truths it holds and letting it move through.
Why:
Imagine sitting in a house with a warm, steady fire—one that lights up every room, spreading warmth through its veins like blood in a living body. Compare that to a house consumed by uncontrolled flames, unfamiliar and chaotic. Anger is similar: when acknowledged and guided with awareness, it becomes the fire that fuels creativity, clarity, and authentic expression. Left unseen or suppressed, it can erupt into destruction, leaving you wondering, "How did I get here?"
How:
Through dance, drawing, sound creation, and theatrical play, we’ll trace the origins of our inner Kali. By seeing and embracing this force, we will learn to channel it into empowerment and expression, bringing light and vitality back to our lives.
Get to know your unique Kali, which may differ greatly from the traditional archetype. Visualize it in your own colors and shapes, discover the movements and rhythm of your Kali’s dance, and compose your Kali’s song.
Workshop Series
It's a series of sessions designed to delve into the layers of anger, and self-discovery. These sessions occur at three-week intervals, allowing time for the process to germinate and integrate into everyday life. We encourage you to commit to attending the whole series, as our wish is to create a consistent group to share this experience together. Yet, the option to book individual sessions remains open. Our group will stay small and intimate, with no more than 8 people.
5 sessions at three-week intervals
Sat. Feb 22, Mar 15, Apr 5, Apr 26, May 17
11:00–14:00 ( 3 hrs )
Fee: 250 EUR total, or 60 EUR/single session
Venue: _initative for healing arts, Bethanien, Kreuzberg
For registration and more details: https://www.polinayakymenko.com/kali-myth
The Role of Expressive Arts
Expressive arts is an intermodal approach that integrates low-skilled art practices with high sensitivity. You don’t need any art experience to join–it is accessible to all. There’s a dynamic interplay between different forms of expression and senses, such as movement, sound, visuals, play, and writing. It focuses on the human potential, allowing you to activate the inner resources needed for transformation.
The Facilitators
Vinu Karthick - @_vinu_ka
“I am a Facilitator/Student of Expressive Arts Therapy. I am currently composing my Master's thesis on the therapeutic effects that Occur through neuroplasticity in our Brain, with consistent practice of intermodal art forms in our everyday life. My background includes theatre, literature, creative writing, and a fascination with myth, fairy tales, and Jungian concepts.”
Polina Yakymenko - @polina.yakymenko
“I am an Expressive Arts Facilitator, pursuing an MA in Expressive Arts Therapy. I explore the notion of “self”, embodied knowing and “self”-realisation through the creative process. For me, arts is a pathway to sensing and experiencing meaning. My background includes digital design, behavioural research, and a fascination with phenomenology, embodiment and movement.”</t>
        </is>
      </c>
      <c r="K504" t="inlineStr">
        <is>
          <t>Polina Yakymenko - @polinayakymenko</t>
        </is>
      </c>
      <c r="L504" t="inlineStr">
        <is>
          <t>Refund Policy
No Refunds</t>
        </is>
      </c>
      <c r="M504" t="inlineStr">
        <is>
          <t>Dauer nicht verfügbar</t>
        </is>
      </c>
      <c r="N504" t="inlineStr">
        <is>
          <t>Germany Events, Berlin Events, Things to do in Berlin, Berlin Classes, Berlin Health Classes, #embodiment, #archetype, #self_awareness, #art_therapy, #expressive_arts, #creative_process, #art_therapie, #anger_transformation, #workshops_berlin, #anger_role</t>
        </is>
      </c>
      <c r="O504" t="inlineStr">
        <is>
          <t xml:space="preserve">
    The event titled "Creating Your Kali Myth -Recognizing the role of Anger with Expressive Arts" is scheduled to take place on Saturday, February 22 at Kunstraum Kreuzberg/Bethanien, 
    specifically at Mariannenplatz 2 10997 Berlin, Show map. This event falls under the "health" category. 
    Description: This series invites you to engage with anger through expressive arts, taking inspiration from the archetype of Kali–the fierce goddess of transformation. Kali's unapologetic power will act as a mirror to help you find your ways of being with anger, uncovering the truths it holds and letting it move through.
Why:
Imagine sitting in a house with a warm, steady fire—one that lights up every room, spreading warmth through its veins like blood in a living body. Compare that to a house consumed by uncontrolled flames, unfamiliar and chaotic. Anger is similar: when acknowledged and guided with awareness, it becomes the fire that fuels creativity, clarity, and authentic expression. Left unseen or suppressed, it can erupt into destruction, leaving you wondering, "How did I get here?"
How:
Through dance, drawing, sound creation, and theatrical play, we’ll trace the origins of our inner Kali. By seeing and embracing this force, we will learn to channel it into empowerment and expression, bringing light and vitality back to our lives.
Get to know your unique Kali, which may differ greatly from the traditional archetype. Visualize it in your own colors and shapes, discover the movements and rhythm of your Kali’s dance, and compose your Kali’s song.
Workshop Series
It's a series of sessions designed to delve into the layers of anger, and self-discovery. These sessions occur at three-week intervals, allowing time for the process to germinate and integrate into everyday life. We encourage you to commit to attending the whole series, as our wish is to create a consistent group to share this experience together. Yet, the option to book individual sessions remains open. Our group will stay small and intimate, with no more than 8 people.
5 sessions at three-week intervals
Sat. Feb 22, Mar 15, Apr 5, Apr 26, May 17
11:00–14:00 ( 3 hrs )
Fee: 250 EUR total, or 60 EUR/single session
Venue: _initative for healing arts, Bethanien, Kreuzberg
For registration and more details: https://www.polinayakymenko.com/kali-myth
The Role of Expressive Arts
Expressive arts is an intermodal approach that integrates low-skilled art practices with high sensitivity. You don’t need any art experience to join–it is accessible to all. There’s a dynamic interplay between different forms of expression and senses, such as movement, sound, visuals, play, and writing. It focuses on the human potential, allowing you to activate the inner resources needed for transformation.
The Facilitators
Vinu Karthick - @_vinu_ka
“I am a Facilitator/Student of Expressive Arts Therapy. I am currently composing my Master's thesis on the therapeutic effects that Occur through neuroplasticity in our Brain, with consistent practice of intermodal art forms in our everyday life. My background includes theatre, literature, creative writing, and a fascination with myth, fairy tales, and Jungian concepts.”
Polina Yakymenko - @polina.yakymenko
“I am an Expressive Arts Facilitator, pursuing an MA in Expressive Arts Therapy. I explore the notion of “self”, embodied knowing and “self”-realisation through the creative process. For me, arts is a pathway to sensing and experiencing meaning. My background includes digital design, behavioural research, and a fascination with phenomenology, embodiment and movement.”
    It is organized by Polina Yakymenko - @polinayakymenko and will last for Dauer nicht verfügbar. 
    Key topics and themes include: Germany Events, Berlin Events, Things to do in Berlin, Berlin Classes, Berlin Health Classes, #embodiment, #archetype, #self_awareness, #art_therapy, #expressive_arts, #creative_process, #art_therapie, #anger_transformation, #workshops_berlin, #anger_role.
    </t>
        </is>
      </c>
      <c r="P504" t="inlineStr">
        <is>
          <t>[ 1.63115282e-02 -8.83243047e-04  2.45503355e-02  1.00259855e-01
 -2.17037536e-02  6.92911632e-03  1.14471884e-02 -8.61284360e-02
  8.05437490e-02 -6.76832050e-02 -6.19243309e-02 -4.24817167e-02
 -2.99129505e-02 -6.42520338e-02  1.27042374e-02 -1.32145770e-02
 -2.90154293e-03  1.73727944e-02 -1.94045641e-02  1.56730432e-02
  3.81210037e-02  7.06697581e-03  4.52707522e-03  2.00397614e-02
 -1.76194031e-02 -7.22573884e-03  1.59597173e-02  8.43058340e-03
  5.43163046e-02 -7.52088279e-02 -2.14257911e-02 -4.30512801e-02
 -8.74540508e-02 -2.02623243e-03 -6.28660917e-02  2.62032803e-02
 -2.03279573e-02  1.07394323e-01 -2.23509353e-02 -5.09598032e-02
  2.04273388e-02 -3.70549411e-02 -3.68519463e-02 -2.68796496e-02
  4.33100834e-02 -2.20818166e-02 -2.99524143e-02  2.53477618e-02
 -4.86204177e-02 -5.32880425e-02 -1.18439317e-01 -2.40957290e-02
 -8.50920230e-02  3.94646600e-02  2.54504546e-03 -6.59654140e-02
  7.54863992e-02  6.76097423e-02  6.88381642e-02  2.51153540e-02
  3.99892181e-02 -2.34546815e-03  1.97300315e-02  4.33972999e-02
 -2.88600530e-02 -8.07372257e-02  1.33683950e-01  6.41583949e-02
  6.28308300e-03 -4.84849373e-03  6.08734414e-02 -8.55156928e-02
  1.03748448e-01 -2.33928338e-02 -1.42290513e-03  2.39185970e-02
 -4.27514352e-02 -2.55634692e-02 -5.40628331e-03  5.94807342e-02
  1.02915518e-01  3.69425006e-02 -3.27084330e-03  3.53449136e-02
 -8.72518197e-02 -3.28568853e-02 -5.11806384e-02 -2.37780418e-02
 -6.71227975e-03  6.79560900e-02 -3.26777399e-02  3.47042009e-02
 -1.40030328e-02 -5.82323112e-02  8.45223516e-02 -4.66858782e-02
 -7.60283545e-02  1.38727222e-02  3.12552266e-02  4.22936082e-02
 -2.11649705e-02  5.72263561e-02 -2.06665397e-02  2.02375595e-02
  3.22606601e-02 -5.13693690e-02 -7.64076412e-02 -8.44075456e-02
 -7.10838586e-02  3.01716179e-02 -8.50045234e-02 -4.58589047e-02
 -3.65526341e-02 -9.76574123e-02  1.08121239e-01  6.81801289e-02
 -7.48625621e-02 -5.38062192e-02  3.47974077e-02  6.39144657e-03
  9.35356393e-02 -2.45016702e-02  2.98130624e-02  5.53983524e-02
  4.04345840e-02 -8.18840787e-03 -6.32407516e-02  1.41381656e-33
  1.10746615e-01  3.95722724e-02  7.85805658e-02  9.50536281e-02
  5.73125407e-02 -6.19718544e-02 -5.02029061e-02 -8.66850019e-02
 -2.75832247e-02  3.81779075e-02  1.66917164e-02  4.76531424e-02
 -2.11051386e-02  5.37093319e-02 -4.29223366e-02  3.03354468e-02
 -2.87008397e-02 -7.62565061e-03 -2.40885001e-02  1.57679841e-02
 -5.86857263e-04 -4.09705751e-03 -7.52493814e-02 -3.88849229e-02
 -1.47845358e-01  8.82525817e-02  1.65183544e-02  3.32615748e-02
 -8.94316807e-02  1.19630517e-02 -4.35484238e-02  7.14490842e-03
 -2.49762964e-02 -4.82622124e-02 -3.44220139e-02 -4.95467484e-02
  3.29116769e-02 -6.81611672e-02  5.63973971e-02 -2.14032475e-02
  4.10625711e-02 -2.56209075e-02 -5.09349396e-03 -9.88191087e-03
  3.79209146e-02  8.65771472e-02 -9.02529806e-03 -3.20542231e-02
  1.86207611e-02  8.11587125e-02 -5.07082278e-03  2.24930551e-02
  1.17980838e-01  3.36899087e-02  1.33846207e-02  8.73359814e-02
  8.25274922e-03 -1.15878791e-01  5.71681485e-02 -2.77441889e-02
 -5.19354194e-02 -3.25548723e-02 -2.13647373e-02 -1.59857981e-02
 -7.27681490e-03 -2.80238446e-02 -5.60298264e-02 -6.94227964e-02
  7.55874021e-03 -3.99315506e-02 -6.03983514e-02 -2.71395389e-02
 -6.11725543e-03 -1.08040363e-01 -1.80885475e-02 -2.78143343e-02
 -2.82773338e-02 -1.64454225e-02 -6.57014176e-02  5.95796853e-02
 -3.24747600e-02 -3.18565108e-02 -2.70331204e-02  3.38510647e-02
  7.11451396e-02 -6.06077574e-02  2.86961496e-02 -8.41265097e-02
 -2.87599396e-02  7.44418949e-02 -2.79655661e-02 -1.18674766e-02
  3.74945775e-02  3.28777805e-02 -4.87511680e-02 -3.24133457e-33
  1.42116725e-01 -6.86297566e-03 -4.34485711e-02  8.28074217e-02
  5.34832999e-02 -5.22049889e-02 -6.25614524e-02  7.96316937e-02
  6.82255775e-02  5.01736403e-02  1.61246061e-02 -4.31026630e-02
  3.36598232e-02  4.28902311e-03  4.33966964e-02 -6.51043132e-02
  5.61882630e-02 -8.04363564e-03 -9.85780172e-03  6.48181811e-02
 -1.34421196e-02  1.43321455e-01 -3.01229320e-02 -7.01618940e-02
 -2.59744748e-02  2.48750262e-02  6.39472380e-02  6.62758946e-03
  2.53615645e-03  7.71471262e-02  1.62820704e-02 -1.38713641e-03
 -4.40653563e-02 -1.17708538e-02  4.69315518e-03  3.60203069e-03
  4.11087871e-02  7.51879439e-03 -5.22771403e-02 -6.77703992e-02
  4.51961644e-02  1.63575150e-02 -1.00831743e-02  5.18789925e-02
 -1.60659151e-03  3.78901348e-03  2.21156292e-02  4.39725891e-02
  1.17440093e-02 -6.06578141e-02  6.64586574e-02  1.41980303e-02
  1.18651148e-02  1.27299940e-02  3.17232423e-02 -7.23628029e-02
  1.83498710e-02 -2.03897096e-02  3.44037800e-03  6.69803247e-02
  1.10177202e-02 -8.11569393e-03 -1.12962298e-01 -2.19635013e-02
 -1.18739381e-02  1.93230025e-02 -2.71981936e-02 -2.83744968e-02
 -8.36406462e-03  2.99455449e-02 -7.64786080e-02  5.81907853e-02
 -6.92418665e-02  2.63125189e-02  1.06861098e-02  3.59380208e-02
 -6.24773391e-02 -1.98404696e-02  1.55956615e-02 -2.46029869e-02
 -6.23998232e-02  1.07906945e-02 -4.50479276e-02 -3.38635333e-02
  1.17817605e-02  2.27977373e-02 -7.93448389e-02  8.40983093e-02
 -8.96557327e-03  3.03043257e-02 -2.98674777e-02  2.93262266e-02
 -5.83590269e-02 -4.42435518e-02  4.59802188e-02 -5.93977525e-08
 -3.63229923e-02  2.35325582e-02  6.04528338e-02  1.09686544e-02
  4.37131971e-02  1.38429017e-03  1.05869062e-01 -8.16342607e-02
 -1.67143475e-02  4.84193601e-02 -1.08589828e-02  3.13299522e-02
  1.38719469e-01  1.62542202e-02  3.89442407e-02 -4.07888964e-02
  8.76759067e-02 -1.88251771e-02 -4.56097648e-02 -2.91839056e-02
  1.07498594e-01 -9.63766780e-03  9.00613889e-03 -1.31076992e-01
 -5.91921471e-02  1.66457687e-02 -6.29258575e-03 -1.86576694e-02
 -4.39217724e-02  5.47426380e-02  1.80578977e-02  1.34337759e-02
 -4.95241433e-02 -1.81404632e-02 -2.03302726e-02  2.26285658e-03
 -1.37813939e-02 -3.28922719e-02  3.11569478e-02 -2.08153743e-02
 -4.82559726e-02 -8.25913437e-03  7.11272210e-02 -3.56721804e-02
 -9.60919634e-02 -9.42386314e-03  2.60173250e-02 -2.72698924e-02
  1.45054329e-03  9.45669264e-02 -8.59803800e-03 -7.39889825e-03
 -2.79562157e-02 -1.86516121e-02  1.10992566e-02 -2.88809054e-02
  1.27102574e-02  1.13290407e-01 -3.38175222e-02  1.41102839e-02
  1.46407649e-01 -1.88863613e-02 -5.64463362e-02 -5.28127141e-02]</t>
        </is>
      </c>
    </row>
    <row r="505">
      <c r="A505" s="1" t="n">
        <v>503</v>
      </c>
      <c r="B505" t="n">
        <v>504</v>
      </c>
      <c r="C505" t="inlineStr">
        <is>
          <t>Friday Shake Off | Dance &amp; Meditation | Live Special w/ Yannek Maunz</t>
        </is>
      </c>
      <c r="D505" t="inlineStr">
        <is>
          <t>Freitag, 21. Februar</t>
        </is>
      </c>
      <c r="E505" t="inlineStr">
        <is>
          <t>b23</t>
        </is>
      </c>
      <c r="F505" t="inlineStr">
        <is>
          <t>Greifswalder Straße 23 10405 Berlin</t>
        </is>
      </c>
      <c r="G505" t="inlineStr">
        <is>
          <t>health</t>
        </is>
      </c>
      <c r="H505" t="inlineStr">
        <is>
          <t>Kostenlos</t>
        </is>
      </c>
      <c r="I505" t="inlineStr">
        <is>
          <t>https://www.eventbrite.de/e/friday-shake-off-dance-meditation-live-special-w-yannek-maunz-tickets-1228127204529?aff=ebdssbdestsearch</t>
        </is>
      </c>
      <c r="J505" t="inlineStr">
        <is>
          <t>Meditation meets Ecstatic Dance meets Electronic Music.
Every Friday evening we come together for a cozy &amp; meditative dance session at b23 to shake off the tensions of every-day life &amp; connect with our bodies in a mindful &amp; playful way. We start in a circle, enter into our bodies , move through a carefully curated journey of electronic music, and arrive back in silence. No phones, no talking, just us and our bodies moving, feeling, releasing, connecting. Tickets are limited to ensure sufficient space for everyone.
Every body is welcome and no prior dance experience needed. Make sure to wear or bring comfy clothing and your water bottle.
“The only way to make sense out of change is to plunge into it, move with it, and join the dance.”
— Alan Watts
About the DJ
Freshly hatched and fancifully feathered, DJ and producer Yannek Maunz (he/him) supplies the world with deep, melodic and synth based melodic house beats he cooks up in his shambolic bedroom studio in Berlin Kreuzberg. From his very first release on, he managed to manifest a signature sound made up of analog synths, organic percussion and a knack for memorable melodies. Over the last two years this sound has been continuously pushing its way through dancing crowds and streaming platforms. Despite a steady stream of releases on established labels like Parquet, 3000°, Bar 25, Stil vor Talent, Dantze and Katermukke, he co-founded his own label YION in 2021. Here, he not only releases music under his own name but also as a part of Feral Garden – an experimental project that combines deep house beats with the general aesthetic of indietronica.
About the facilitator
Malte Steinhoff (he/him) is a certified meditation teacher, a DJ and the co-founder of b23. Over the years he deepened his practice through retreats and his time learning from a Yogi in an Indian ashram. The essence of his work are his own daily practice and his deep curiosity to explore the many ways we can connect with ourselves and others in the present moment, moving closer and closer to ourselves and a our innate inner sense of peace and well-being. His teaching approach can be described as simple, holistic, playful &amp; heart-centered.</t>
        </is>
      </c>
      <c r="K505" t="inlineStr">
        <is>
          <t>b23 Space</t>
        </is>
      </c>
      <c r="L505" t="inlineStr">
        <is>
          <t>Rückerstattungsrichtlinie
Rückerstattungen bis zu 3 Tage vor dem Event</t>
        </is>
      </c>
      <c r="M505" t="inlineStr">
        <is>
          <t>Eventdauer: 2 Stunden</t>
        </is>
      </c>
      <c r="N505" t="inlineStr">
        <is>
          <t>Events in Deutschland, Events in Berlin, Events in Berlin, Berlin Kurse, Berlin Gesundheit Kurse, #dj, #meditation, #movement, #musik, #achtsamkeit, #breathwork, #downtempo, #tanzen, #consciousdance, #ecstatic_dance</t>
        </is>
      </c>
      <c r="O505" t="inlineStr">
        <is>
          <t xml:space="preserve">
    The event titled "Friday Shake Off | Dance &amp; Meditation | Live Special w/ Yannek Maunz" is scheduled to take place on Freitag, 21. Februar at b23, 
    specifically at Greifswalder Straße 23 10405 Berlin. This event falls under the "health" category. 
    Description: Meditation meets Ecstatic Dance meets Electronic Music.
Every Friday evening we come together for a cozy &amp; meditative dance session at b23 to shake off the tensions of every-day life &amp; connect with our bodies in a mindful &amp; playful way. We start in a circle, enter into our bodies , move through a carefully curated journey of electronic music, and arrive back in silence. No phones, no talking, just us and our bodies moving, feeling, releasing, connecting. Tickets are limited to ensure sufficient space for everyone.
Every body is welcome and no prior dance experience needed. Make sure to wear or bring comfy clothing and your water bottle.
“The only way to make sense out of change is to plunge into it, move with it, and join the dance.”
— Alan Watts
About the DJ
Freshly hatched and fancifully feathered, DJ and producer Yannek Maunz (he/him) supplies the world with deep, melodic and synth based melodic house beats he cooks up in his shambolic bedroom studio in Berlin Kreuzberg. From his very first release on, he managed to manifest a signature sound made up of analog synths, organic percussion and a knack for memorable melodies. Over the last two years this sound has been continuously pushing its way through dancing crowds and streaming platforms. Despite a steady stream of releases on established labels like Parquet, 3000°, Bar 25, Stil vor Talent, Dantze and Katermukke, he co-founded his own label YION in 2021. Here, he not only releases music under his own name but also as a part of Feral Garden – an experimental project that combines deep house beats with the general aesthetic of indietronica.
About the facilitator
Malte Steinhoff (he/him) is a certified meditation teacher, a DJ and the co-founder of b23. Over the years he deepened his practice through retreats and his time learning from a Yogi in an Indian ashram. The essence of his work are his own daily practice and his deep curiosity to explore the many ways we can connect with ourselves and others in the present moment, moving closer and closer to ourselves and a our innate inner sense of peace and well-being. His teaching approach can be described as simple, holistic, playful &amp; heart-centered.
    It is organized by b23 Space and will last for Eventdauer: 2 Stunden. 
    Key topics and themes include: Events in Deutschland, Events in Berlin, Events in Berlin, Berlin Kurse, Berlin Gesundheit Kurse, #dj, #meditation, #movement, #musik, #achtsamkeit, #breathwork, #downtempo, #tanzen, #consciousdance, #ecstatic_dance.
    </t>
        </is>
      </c>
      <c r="P505" t="inlineStr">
        <is>
          <t>[-4.43557948e-02 -6.51506260e-02  1.99940987e-02 -1.34005928e-02
 -2.17137113e-03  1.47881955e-02  6.71480522e-02 -7.99409822e-02
  4.27213162e-02 -1.04170963e-01 -3.26386169e-02  1.94602441e-02
 -5.56927100e-02 -5.92318997e-02  5.06831594e-02  1.44792721e-02
  1.63635667e-02 -2.32065953e-02 -4.17592004e-02  9.21279937e-02
 -6.19586930e-02 -1.30931705e-01  1.99913066e-02  1.66216716e-02
 -4.51686829e-02  6.08451441e-02  2.09621079e-02 -1.95802264e-02
  5.40166683e-02 -6.58684820e-02  7.32538253e-02  7.56107047e-02
 -5.49678057e-02 -3.56002674e-02 -1.55649474e-02  5.79795651e-02
 -3.88367509e-04 -4.93554771e-02 -1.13922954e-01  3.78147550e-02
  1.10123362e-02 -1.22072492e-02  3.20875049e-02  4.43461202e-02
  3.17370780e-02 -1.12337274e-02  3.37091647e-03 -2.32178979e-02
 -1.07259238e-02  1.07448800e-02 -3.98031473e-02 -8.38339329e-02
  8.16065222e-02  9.01368409e-02  2.11135894e-02 -2.30497885e-02
  2.11886577e-02  5.93405217e-02  3.17850560e-02 -1.42598245e-02
  9.55944974e-03 -5.87239023e-03  1.71153285e-02 -4.23566960e-02
  3.83931026e-02 -3.72429527e-02 -1.56311493e-03  4.59402762e-02
  1.06710106e-01  5.40210865e-02 -4.21786122e-02 -7.39209130e-02
  2.92228851e-02  1.06693633e-01 -1.41355470e-02  4.08664346e-02
 -2.28456091e-02 -6.54571503e-02 -3.13441791e-02  5.15717082e-02
  1.45921567e-02 -2.46655270e-02 -4.96321432e-02 -6.82658479e-02
 -6.36676028e-02 -3.68823372e-02 -2.99222604e-03  7.24961683e-02
 -2.15319265e-02 -4.91830474e-03 -9.64588970e-02  3.56557481e-02
 -1.04049884e-01 -3.71119864e-02 -1.89975072e-02  3.26089934e-03
 -5.62024452e-02  1.01094758e-02 -2.86177010e-03  4.97220159e-02
  2.24306267e-02  1.01418927e-01  2.93089934e-02  1.42424125e-02
 -3.58723328e-02 -1.34362459e-01 -1.25775151e-02  4.38231379e-02
 -1.49926590e-02 -6.27042502e-02 -8.59593228e-02  2.87480094e-02
  2.27695107e-02  2.86144409e-02  2.19660979e-02  8.27745274e-02
 -5.16348332e-03  7.17480853e-02 -3.79794054e-02 -1.66787282e-02
  1.98421180e-02  1.04545718e-02  1.82094667e-02 -6.08563013e-02
 -4.05136533e-02 -1.95305776e-02 -4.43555564e-02  3.96035030e-33
  7.33137354e-02 -3.80433649e-02  4.77182269e-02  8.20065197e-03
  1.10403985e-01 -2.37841215e-02 -7.12778345e-02 -9.67968255e-02
  5.58545962e-02  4.22431640e-02  3.83689962e-02 -8.03336054e-02
  1.65721290e-02 -4.95883860e-02 -3.66778905e-03 -1.02161668e-01
 -6.03255965e-02 -3.96397822e-02  5.98149607e-03 -3.35814580e-02
  2.29428243e-02 -3.50979008e-02 -1.04815401e-01  4.89887893e-02
 -5.79107553e-02  1.05313562e-01  6.79824725e-02  6.71354830e-02
  6.88735917e-02 -8.42907745e-03 -8.84792060e-02  1.84751097e-02
 -3.61098610e-02 -5.89895248e-02  8.19654553e-04 -3.41727994e-02
 -1.07115123e-03 -1.39566241e-02  2.30133627e-02 -8.13912898e-02
  4.18643579e-02 -6.11362383e-02 -4.08070683e-02 -2.40243394e-02
  2.61410680e-02  4.14619967e-02  1.07177719e-02  3.14478315e-02
  8.21688473e-02 -3.61379087e-02  6.66258857e-05 -7.77072739e-03
  2.97338273e-02 -2.94256285e-02 -5.30143194e-02 -3.15950398e-04
  5.45381308e-02 -4.38474454e-02 -2.39658337e-02  2.93662716e-02
  6.07546717e-02 -1.55039066e-02  5.48753655e-03 -4.05467451e-02
 -3.01472116e-02  2.96207960e-03 -1.84710883e-02 -4.99222651e-02
 -8.03706329e-03  4.44969861e-03 -6.80561885e-02  4.95035984e-02
  8.93596187e-03 -9.59414616e-03  5.34164086e-02 -1.45026548e-02
 -4.59238291e-02 -1.57199763e-02 -2.06273491e-03  3.71687338e-02
 -1.39999734e-02  6.84850961e-02 -2.32797954e-02  8.53988603e-02
  9.96147003e-03 -4.25779261e-02 -2.05554795e-02 -4.40314859e-02
 -8.77257362e-02  7.35606253e-02 -6.05800375e-02  3.34560759e-02
  7.25624189e-02  2.31018234e-02 -5.80333769e-02 -5.86088590e-33
  8.15946609e-02  2.35338463e-03 -2.49184649e-02  6.94457665e-02
  1.06431052e-01 -8.73701531e-04  3.30604240e-02  2.61121243e-02
  6.88129887e-02  5.48982294e-03  6.43559471e-02 -7.99401328e-02
 -2.38307975e-02  7.18687288e-03  4.74439114e-02 -1.50519805e-02
  4.11077403e-02  6.07776679e-02 -3.72439460e-03  1.04737781e-01
  2.87239114e-03  7.10554942e-02  2.72277351e-02 -3.78672108e-02
 -7.94048831e-02  4.29488160e-02  1.51347190e-01  9.40915123e-02
 -2.29760669e-02  1.85833666e-02  1.10350456e-02 -4.15663123e-02
 -8.00508261e-02 -6.70520291e-02 -3.37333940e-02  4.86511774e-02
 -8.12985562e-03 -1.15191555e-02 -7.51565769e-02 -7.34432712e-02
  6.78826571e-02  2.36817095e-02  1.24065706e-03  1.03421628e-01
  6.03187038e-03  3.42310071e-02 -9.32729840e-02  1.18192518e-02
 -1.07795678e-01 -1.68409720e-02  8.80453829e-03  1.94638968e-02
 -1.82241071e-02 -4.79038842e-02  3.53969224e-02  3.49227041e-02
 -1.68856438e-02 -8.85290205e-02 -3.93565670e-02  6.29992411e-02
  3.98886902e-03  6.02790639e-02 -6.86191916e-02 -2.69886293e-02
 -1.26887187e-02  5.68489684e-03  5.04929060e-03  6.02913760e-02
  4.11162376e-02  2.83396821e-02  4.37637009e-02  1.16529530e-02
 -8.14246759e-02  8.02395418e-02 -1.53325526e-02 -1.89547352e-02
  3.44482288e-02 -1.42322006e-02  4.23428454e-02 -9.84884799e-02
 -7.55321532e-02  2.84214616e-02 -4.83696982e-02 -4.83204834e-02
  3.44591066e-02  6.80566505e-02 -6.46369979e-02  3.69641520e-02
  1.10512106e-02  6.29308745e-02  1.39712812e-02  2.05203034e-02
 -8.66592955e-03  4.80169393e-02  1.88947618e-02 -6.30969268e-08
 -4.57095169e-02 -2.07135994e-02  2.41324678e-02  2.26905048e-02
  4.07105424e-02 -2.25077048e-02  3.55260773e-03 -5.07606044e-02
 -7.12256925e-03  5.02143651e-02  8.41625109e-02 -4.87283170e-02
  7.24621266e-02  3.86177525e-02 -3.17103267e-02 -2.64695124e-03
 -4.30808030e-02  4.96844985e-02 -7.39283413e-02 -1.27158668e-02
 -1.49886161e-02 -3.79345641e-02  5.54385558e-02 -1.09369634e-02
  7.39339888e-02  2.73755584e-02 -7.04163965e-03  1.10969588e-01
 -2.99612489e-02 -4.34043445e-02  1.87835507e-02 -9.18516453e-05
 -4.00227346e-02  1.96304526e-02 -6.30485788e-02 -4.50933240e-02
  1.87088759e-03 -4.41806391e-02  7.51764476e-02  5.81198372e-02
 -6.46779016e-02 -4.38128412e-02 -1.01323156e-02  4.86516729e-02
 -8.00147653e-02 -6.86101615e-02 -3.71948592e-02 -7.22913966e-02
  1.34991845e-02  8.59193280e-02  1.47906994e-03 -7.29109421e-02
  4.26037721e-02  1.37066543e-02  6.41738921e-02  6.56417534e-02
 -1.12035885e-01  8.48014206e-02 -2.98843086e-02  1.11700362e-02
  2.39848569e-02 -1.31414086e-02 -1.39109105e-01 -1.60264466e-02]</t>
        </is>
      </c>
    </row>
    <row r="506">
      <c r="A506" s="1" t="n">
        <v>504</v>
      </c>
      <c r="B506" t="n">
        <v>505</v>
      </c>
      <c r="C506" t="inlineStr">
        <is>
          <t>DYNAMIC HEALING breathwork &amp; soundscape event</t>
        </is>
      </c>
      <c r="D506" t="inlineStr">
        <is>
          <t>Sonntag, 23. Februar</t>
        </is>
      </c>
      <c r="E506" t="inlineStr">
        <is>
          <t>SHA-LA Studios Prenzlauer Berg</t>
        </is>
      </c>
      <c r="F506" t="inlineStr">
        <is>
          <t>Kastanienallee 63 10119 Berlin</t>
        </is>
      </c>
      <c r="G506" t="inlineStr">
        <is>
          <t>health</t>
        </is>
      </c>
      <c r="H506" t="inlineStr">
        <is>
          <t>Kostenlos</t>
        </is>
      </c>
      <c r="I506" t="inlineStr">
        <is>
          <t>https://www.eventbrite.com/e/dynamic-healing-breathwork-soundscape-event-tickets-1246172668999?aff=ebdssbdestsearch</t>
        </is>
      </c>
      <c r="J506" t="inlineStr">
        <is>
          <t>DYNAMIC HEALING breathwork &amp; soundscape
Join Dominique (@dominiquebuege) for an incredible experience of breathwork at SHA-LA Studios Prenzlauer Berg. This event is all about tapping into the power of your breath to release tension &amp; emotions, clear your mind, and promote healing on a deep level.
What's Included:
Grounding meditation
Sharing &amp; intention setting
Somatic practices, breathwork
Gong &amp; Sound
Journaling &amp; integration
Snacks &amp; tea
Using dynamic healing techniques, somatic practices, and trauma-informed coaching, Dominique provides a safe space for your emotional wellbeing. Don't miss out on this transformative experience!</t>
        </is>
      </c>
      <c r="K506" t="inlineStr">
        <is>
          <t>Dominique Buege</t>
        </is>
      </c>
      <c r="L506" t="inlineStr">
        <is>
          <t>Rückerstattungsrichtlinie
Rückerstattungen bis zu 7 Tage vor dem Event</t>
        </is>
      </c>
      <c r="M506" t="inlineStr">
        <is>
          <t>Eventdauer: 2 Stunden</t>
        </is>
      </c>
      <c r="N506" t="inlineStr">
        <is>
          <t>Events in Deutschland, Events in Berlin, Events in Berlin, Berlin Kurse, Berlin Gesundheit Kurse, #healing, #event, #transformation, #breathwork, #gongs, #dynamic, #soundhealingtherapy, #healingbreathwork, #sound_bath, #dynamichealing</t>
        </is>
      </c>
      <c r="O506" t="inlineStr">
        <is>
          <t xml:space="preserve">
    The event titled "DYNAMIC HEALING breathwork &amp; soundscape event" is scheduled to take place on Sonntag, 23. Februar at SHA-LA Studios Prenzlauer Berg, 
    specifically at Kastanienallee 63 10119 Berlin. This event falls under the "health" category. 
    Description: DYNAMIC HEALING breathwork &amp; soundscape
Join Dominique (@dominiquebuege) for an incredible experience of breathwork at SHA-LA Studios Prenzlauer Berg. This event is all about tapping into the power of your breath to release tension &amp; emotions, clear your mind, and promote healing on a deep level.
What's Included:
Grounding meditation
Sharing &amp; intention setting
Somatic practices, breathwork
Gong &amp; Sound
Journaling &amp; integration
Snacks &amp; tea
Using dynamic healing techniques, somatic practices, and trauma-informed coaching, Dominique provides a safe space for your emotional wellbeing. Don't miss out on this transformative experience!
    It is organized by Dominique Buege and will last for Eventdauer: 2 Stunden. 
    Key topics and themes include: Events in Deutschland, Events in Berlin, Events in Berlin, Berlin Kurse, Berlin Gesundheit Kurse, #healing, #event, #transformation, #breathwork, #gongs, #dynamic, #soundhealingtherapy, #healingbreathwork, #sound_bath, #dynamichealing.
    </t>
        </is>
      </c>
      <c r="P506" t="inlineStr">
        <is>
          <t>[-1.23587744e-02  2.72318702e-02  1.00872451e-02  1.08184693e-02
 -2.92912275e-02  8.48653093e-02 -8.14422127e-03 -7.73393363e-02
  1.42160226e-02 -8.33766535e-02 -3.16639096e-02 -2.57632937e-02
 -4.65943925e-02  2.34505199e-02  7.26668835e-02  1.49648273e-02
  5.89991249e-02  2.91145593e-02 -1.00423500e-01 -7.84652494e-03
  1.37957577e-02 -1.74713787e-02  5.66426329e-02  1.97268054e-02
 -1.15983244e-02  5.36817871e-02 -1.14144804e-02 -1.08713314e-01
  5.56078292e-02  2.49164831e-02  8.61065090e-02 -1.63014904e-02
  2.38289777e-02 -1.44541627e-02 -2.92638708e-02  8.80316049e-02
  1.04134837e-02  2.71081105e-02 -5.59691861e-02  5.55268228e-02
 -5.81386350e-02 -4.73864451e-02 -3.48066189e-03 -4.03252849e-03
  2.15638001e-02  1.15674790e-02 -5.62723391e-02 -2.12255251e-02
 -5.63986711e-02 -1.82622634e-02  1.34879444e-03 -6.83527067e-02
  7.14110732e-02  4.40675095e-02 -1.68939773e-02 -5.16006537e-03
 -1.78068001e-02 -1.49052134e-02 -4.27633058e-05  2.84721013e-02
 -3.97637859e-02 -1.77538134e-02 -4.31663990e-02  1.06865745e-02
 -4.04675789e-02  3.26804817e-02  1.42635433e-02  1.22062393e-01
  6.59992695e-02 -2.94501763e-02 -1.04392795e-02 -8.70561227e-02
 -1.21083930e-02  4.17813361e-02  3.54505442e-02  2.97990292e-02
  3.69068189e-03 -1.04417279e-01 -9.01891571e-03  1.14890914e-02
  9.57364514e-02  6.83526695e-03  4.26220847e-03  1.12867551e-02
  1.72596332e-02 -1.71685293e-02 -1.32854665e-02 -3.51663269e-02
  3.85024101e-02  5.24600521e-02 -6.83557317e-02  1.14110326e-02
 -2.21076477e-02  4.12878245e-02  3.91415991e-02  3.19723375e-02
 -4.37499173e-02  7.93045685e-02  5.83710447e-02  1.85040887e-02
  1.72424261e-02  1.42011102e-02 -4.13634665e-02  1.50676640e-02
 -2.19670776e-02 -1.20931439e-01 -1.05537198e-01 -9.76271927e-03
  2.14815941e-02 -2.90187541e-03 -2.40832642e-02  2.42600907e-02
  2.52277590e-02 -8.19874704e-02  1.79469623e-02  1.00563534e-01
 -3.26727591e-02  1.63008776e-02 -1.89357288e-02  1.90105976e-03
  6.54632002e-02 -1.98961087e-02  1.35337021e-02 -2.09408421e-02
 -1.19576557e-02 -5.22485189e-02 -4.09884043e-02  3.85779650e-33
  5.88909239e-02 -4.37388979e-02  3.85276750e-02  9.80576202e-02
  4.37639952e-02 -2.32153405e-02 -2.77083330e-02 -7.29266331e-02
  4.23965883e-03  2.18046401e-02  1.19630424e-02  3.06816306e-02
 -1.37438402e-02 -6.99244291e-02 -3.67277525e-02 -8.11979398e-02
 -1.21460691e-01  5.63253686e-02 -4.02739607e-02  2.02325583e-02
 -3.06397793e-03  9.41100251e-03 -2.76906043e-02  3.07460036e-02
  1.59752313e-02  8.26872811e-02  9.06252190e-02 -9.47823841e-03
  6.62440509e-02  1.00043938e-02 -6.79775029e-02  8.45813658e-04
 -4.55883108e-02 -1.29329875e-01 -1.25910658e-02  2.83769574e-02
 -1.93590578e-02 -1.05186990e-02 -1.91733334e-02 -5.27946576e-02
 -1.10997204e-02 -9.19704232e-03 -7.51804337e-02 -4.73055355e-02
  3.52421626e-02 -9.31471214e-03 -9.63728502e-02  4.26422916e-02
  1.23931348e-01 -7.78203085e-02 -3.86256655e-03  2.63730586e-02
 -8.40268657e-03 -3.64123215e-03 -2.45318078e-02  4.95284237e-02
  6.03651814e-02 -2.53783837e-02  7.21323537e-03  1.26260044e-02
  3.11331935e-02  1.82160158e-02 -4.92985360e-02 -1.44904545e-02
 -4.06316631e-02 -4.51356024e-02 -3.37517820e-02 -6.85959160e-02
  2.54790224e-02 -3.19302753e-02 -3.46943848e-02  5.73618896e-02
 -4.52006562e-03 -5.66108003e-02 -6.53123576e-03  2.99201198e-02
  1.03893522e-02  5.52287437e-02 -3.93504538e-02  6.41620904e-02
 -3.28709669e-02  4.67277691e-02 -2.97657470e-03  9.26805586e-02
  3.59477177e-02 -4.51077893e-02 -5.08625358e-02 -3.73530723e-02
 -1.14817828e-01 -1.56358480e-02 -7.13851675e-03 -6.68999040e-04
  9.83749181e-02 -2.27338565e-03 -3.69214416e-02 -5.52704881e-33
  9.25656036e-02  2.42675561e-02 -3.71653102e-02  3.43357027e-02
  1.26955032e-01  6.82846680e-02 -1.73378065e-02  5.47936521e-02
 -6.92859851e-03  4.91341688e-02  2.13215612e-02 -2.79530045e-02
  1.99996028e-02  2.47675590e-02 -3.75148281e-02  3.29562910e-02
  2.32947823e-02  4.58213016e-02 -1.40226170e-01  8.79143849e-02
  8.19433033e-02  9.12975520e-02 -8.65894742e-03 -1.44636175e-02
 -6.95099086e-02  3.81182954e-02  5.20634092e-02  1.36134857e-02
  7.89926425e-02 -1.51826199e-02 -6.37854636e-02  1.92130953e-02
 -6.53923973e-02 -3.01406370e-03 -9.24387109e-03  4.17959392e-02
 -5.47026889e-03 -5.83644286e-02 -8.94427672e-02 -8.71484205e-02
  4.08729166e-02 -1.73249040e-02 -6.82784319e-02  7.91620985e-02
  3.65405343e-02  2.31265910e-02 -7.16958940e-02 -4.61072177e-02
 -5.43382987e-02 -4.57214341e-02  1.48895681e-02 -1.77793170e-03
 -5.30578271e-02  2.88071800e-02  9.68860835e-02  2.08395869e-02
 -9.67074092e-03 -1.38115019e-01 -9.80997235e-02 -1.45661263e-02
 -2.81401966e-02  1.00238465e-01 -4.02200855e-02 -1.64327808e-02
 -4.05557193e-02  2.95417593e-03 -6.20957166e-02 -1.63488593e-02
 -1.76784638e-02  1.03622572e-02 -5.00574149e-02  5.59667498e-02
 -9.69284624e-02 -6.67639449e-02 -4.71725762e-02  4.08166880e-03
 -2.80261822e-02 -4.44740839e-02 -3.54563817e-02  2.39866413e-02
 -7.02834502e-02  2.30885837e-02  2.48980499e-03 -1.76819246e-02
  7.01065734e-02  6.42508939e-02  4.03195322e-02  3.62672172e-02
  1.59430504e-02  9.09901857e-02 -8.24735239e-02  6.93824887e-02
 -3.58001254e-02  1.64621081e-02  7.14880899e-02 -5.46171748e-08
 -3.95493619e-02  3.88159789e-02  2.41424721e-02 -3.00150234e-02
 -4.69353013e-02 -1.14667080e-01 -1.21466611e-02 -1.28936572e-02
 -6.69453815e-02  1.00750811e-01 -1.75493807e-02 -2.08937619e-02
  6.23704679e-02  4.41514142e-03  1.78035144e-02 -5.30765802e-02
  6.79192087e-03  7.24394396e-02 -6.92289025e-02 -1.02911666e-01
  3.60995643e-02  1.51782632e-02  6.42179698e-02 -6.17643707e-02
  3.70734115e-03 -1.28690843e-02 -3.70253287e-02  6.17716946e-02
 -1.61010064e-02 -4.31615226e-02 -1.64990947e-02  5.14128543e-02
 -4.40438688e-02 -3.15508526e-03 -5.36877885e-02 -3.54017429e-02
  3.69364358e-02 -5.42815737e-02  2.90642977e-02  8.35675970e-02
 -8.30627382e-02  1.10569568e-02  3.34508829e-02  1.27989784e-01
  1.52522267e-03 -2.77487338e-02 -3.99125600e-03 -2.97236647e-02
 -4.91573382e-03  1.29077867e-01 -7.06154713e-03 -2.03391444e-02
  1.85954031e-02 -1.13692200e-02  2.42527537e-02  1.91369012e-01
 -4.78714220e-02  5.96250109e-02  1.54864872e-02  5.17246798e-02
  5.38266264e-02 -4.96060476e-02 -7.84609541e-02  3.34106945e-02]</t>
        </is>
      </c>
    </row>
    <row r="507">
      <c r="A507" s="1" t="n">
        <v>505</v>
      </c>
      <c r="B507" t="n">
        <v>506</v>
      </c>
      <c r="C507" t="inlineStr">
        <is>
          <t>Bake your bread! Sourdough baking course in english</t>
        </is>
      </c>
      <c r="D507" t="inlineStr">
        <is>
          <t>Saturday, March 1</t>
        </is>
      </c>
      <c r="E507" t="inlineStr">
        <is>
          <t>endorphina BACKKUNST GmbH</t>
        </is>
      </c>
      <c r="F507" t="inlineStr">
        <is>
          <t>Elsenstraße 52 12059 Berlin, Show map</t>
        </is>
      </c>
      <c r="G507" t="inlineStr">
        <is>
          <t>food-and-drink</t>
        </is>
      </c>
      <c r="H507" t="inlineStr">
        <is>
          <t>€74.70 – €89</t>
        </is>
      </c>
      <c r="I507" t="inlineStr">
        <is>
          <t>https://www.eventbrite.de/e/bake-your-bread-sourdough-baking-course-in-english-tickets-1100303941709?aff=ebdssbdestsearch</t>
        </is>
      </c>
      <c r="J507" t="inlineStr">
        <is>
          <t>Bake your own bread!
Have you ever wondered how much love and effort goes into your daily bread? Then you've come to the right place. In our short baking course with baker Marcus, you'll become a real bread master. For just €69, you can expect hours full of flour, fermentation and delicious creations. What you can expect:
Sourdough baking course including your sourdough starter to take home so you can continue baking at home. You will get some basic knowledge about differnet flours, sourdough handling, dough mixing and baking at home.
And the best thing about it: you don't have to knead alone! Secure your place with some other bread lovers. So grab your friends, family or colleagues and experience together how simple ingredients are turned into daily happiness on your plate.
Please arrive on time so that we don't get in the way of the bakers' work. Please bring a small container, such as a jam jar, so that you can take your sourdough starter with you.
If you have any questions, please send us an e-mail to:
katharina.rottmann@endorphina.de</t>
        </is>
      </c>
      <c r="K507" t="inlineStr">
        <is>
          <t>endorphina Backkunst GmbH</t>
        </is>
      </c>
      <c r="L507" t="inlineStr">
        <is>
          <t>Refund Policy
Refunds up to 7 days before event</t>
        </is>
      </c>
      <c r="M507" t="inlineStr">
        <is>
          <t>Dauer nicht verfügbar</t>
        </is>
      </c>
      <c r="N507" t="inlineStr">
        <is>
          <t>Germany Events, Berlin Events, Things to do in Berlin, Berlin Classes, Berlin Food &amp; Drink Classes, #artisan_baking, #english_course, #homemade_bread, #sourdough_baking, #bake_your_bread</t>
        </is>
      </c>
      <c r="O507" t="inlineStr">
        <is>
          <t xml:space="preserve">
    The event titled "Bake your bread! Sourdough baking course in english" is scheduled to take place on Saturday, March 1 at endorphina BACKKUNST GmbH, 
    specifically at Elsenstraße 52 12059 Berlin, Show map. This event falls under the "food-and-drink" category. 
    Description: Bake your own bread!
Have you ever wondered how much love and effort goes into your daily bread? Then you've come to the right place. In our short baking course with baker Marcus, you'll become a real bread master. For just €69, you can expect hours full of flour, fermentation and delicious creations. What you can expect:
Sourdough baking course including your sourdough starter to take home so you can continue baking at home. You will get some basic knowledge about differnet flours, sourdough handling, dough mixing and baking at home.
And the best thing about it: you don't have to knead alone! Secure your place with some other bread lovers. So grab your friends, family or colleagues and experience together how simple ingredients are turned into daily happiness on your plate.
Please arrive on time so that we don't get in the way of the bakers' work. Please bring a small container, such as a jam jar, so that you can take your sourdough starter with you.
If you have any questions, please send us an e-mail to:
katharina.rottmann@endorphina.de
    It is organized by endorphina Backkunst GmbH and will last for Dauer nicht verfügbar. 
    Key topics and themes include: Germany Events, Berlin Events, Things to do in Berlin, Berlin Classes, Berlin Food &amp; Drink Classes, #artisan_baking, #english_course, #homemade_bread, #sourdough_baking, #bake_your_bread.
    </t>
        </is>
      </c>
      <c r="P507" t="inlineStr">
        <is>
          <t>[ 7.00013563e-02 -4.75355424e-03  5.74381538e-02  2.20198035e-02
 -5.43296337e-02  5.58774099e-02 -4.35169414e-02  6.93496242e-02
 -7.94999152e-02 -3.51849608e-02 -1.45690786e-02 -8.75446796e-02
 -6.85905740e-02  7.12158112e-03 -8.43588263e-03 -9.61121470e-02
  5.04702404e-02 -7.06735253e-02 -2.80499607e-02 -6.00352772e-02
  7.67487800e-03 -2.68638339e-02  4.08262908e-02  6.84754318e-03
 -1.07150134e-02  3.80953774e-02  8.74659270e-02 -5.16758226e-02
  5.90543379e-04 -1.03177339e-01  4.11092024e-03  5.46513870e-02
  7.67778680e-02 -4.58572134e-02  3.25213000e-02  9.12111253e-03
  1.05164930e-01 -3.35186422e-02  7.32225329e-02  1.41827008e-02
  2.20510010e-02 -8.82004872e-02  1.88163482e-02  2.77260598e-02
  2.30654329e-02  4.42945547e-02  5.85469492e-02 -1.85380187e-02
 -3.90577912e-02  5.44760525e-02  5.31703159e-02  1.87832937e-02
  4.39116769e-02 -3.40511017e-02 -2.83923596e-02 -2.99965274e-02
 -5.12296632e-02 -3.83123904e-02 -7.75066065e-03  1.83490235e-02
 -8.67490545e-02  1.60787161e-02 -5.11845425e-02 -8.43156036e-03
  7.02173114e-02 -8.02126452e-02 -1.91612113e-02  9.16287303e-02
  6.48235008e-02  1.40136750e-02 -5.65563813e-02 -5.12283035e-02
  5.62323704e-02  5.60356155e-02  3.29437628e-02 -5.43734580e-02
  6.20491058e-02  2.38403846e-02 -2.17764769e-02 -9.67766866e-02
 -3.83817479e-02  6.38536736e-02  7.86582846e-03  5.49509525e-02
 -6.82791770e-02 -8.25581774e-02  3.11106280e-03  1.29011557e-01
  9.65781808e-02 -2.56215665e-03 -1.31223137e-02 -7.98934326e-02
 -2.02967320e-02  1.56445131e-02 -2.07660440e-02 -9.34822857e-03
 -5.01098521e-02  1.26569169e-02  9.38218385e-02  8.92574200e-04
 -4.35575545e-02  4.83793318e-02  3.89858782e-02 -4.46540788e-02
 -3.58251035e-02 -8.39413318e-04 -3.13025154e-02  1.20152708e-03
  4.29011583e-02 -3.71644720e-02  2.77008675e-03  1.36927199e-02
 -1.64623372e-02 -4.90165241e-02  2.71628592e-02  3.05253994e-02
  6.21077120e-02 -6.73885867e-02  1.50179081e-02 -2.05207318e-02
 -4.84836102e-02  4.06577550e-02  4.80151810e-02 -1.41503634e-02
 -7.54887685e-02 -1.20493164e-02  3.27414796e-02  3.70368111e-33
 -4.84347530e-02  3.78758051e-02 -3.65616791e-02  9.43357870e-02
 -2.31986735e-02 -1.89495068e-02 -2.72995830e-02  4.31748144e-02
 -3.38161737e-02  5.71652986e-02  4.18502577e-02  1.24007827e-04
 -1.44455815e-02  4.73893620e-02 -2.28450131e-02  3.01558543e-02
 -5.54574607e-03 -4.48940806e-02 -3.42335217e-02  1.75753217e-02
 -1.83419976e-02 -2.65575722e-02 -2.37154197e-02 -6.74177110e-02
  1.93773322e-02  3.26101594e-02  7.64127225e-02 -1.39795989e-02
  2.68075950e-02 -5.75124547e-02  9.97994691e-02  5.91180893e-03
 -4.95165326e-02 -5.96894734e-02  5.26111014e-02 -3.02733923e-03
 -1.73275638e-02  2.96938196e-02  3.64177600e-02 -5.71357599e-03
 -3.60542163e-02 -3.09797414e-02 -8.17890540e-02 -9.56058577e-02
  2.60933843e-02 -4.43693995e-03  1.45788044e-02  4.77074385e-02
  1.17395945e-01 -2.15492547e-02 -2.52999123e-02 -3.56439874e-02
  4.67632897e-02  4.03374210e-02  1.48896361e-02  8.13692138e-02
 -4.62780125e-04 -1.86852776e-02  4.48937006e-02  5.80692813e-02
  3.20861563e-02  1.04500473e-01 -6.36873916e-02  7.64708221e-02
 -7.46171847e-02 -1.26029067e-02  1.85575914e-02 -1.81237105e-02
 -5.65342372e-04 -6.13243394e-02 -5.11342771e-02 -7.93994516e-02
  7.25257164e-03 -5.80748543e-02  2.08129548e-02  3.81187126e-02
  3.79040875e-02  1.34896440e-02  1.10468147e-02  1.03654973e-01
  6.58125207e-02 -4.06703353e-02 -2.85339821e-02 -4.27195467e-02
 -2.13412568e-02  8.51498544e-02  9.72200744e-03 -7.83993751e-02
  2.40637106e-03  5.12117855e-02 -1.51268123e-02 -3.03725358e-02
  9.29903090e-02  7.57827535e-02  3.07478514e-02 -5.38686817e-33
  9.70112607e-02 -2.02468820e-02 -5.64695261e-02  1.03599008e-03
  1.73716210e-02  4.97223460e-04  6.65995553e-02 -1.48776984e-02
 -3.54488194e-02  4.48258035e-02 -1.73539370e-02  7.57281529e-03
  4.49241437e-02  9.97289829e-03 -4.94646952e-02 -3.21378894e-02
  4.59141918e-02  9.30241719e-02  2.08028909e-02 -4.33114693e-02
 -4.81603667e-02  1.12012498e-01 -6.89548478e-02 -6.40390962e-02
 -5.74620888e-02  4.07073684e-02  8.49491134e-02  1.54010102e-01
 -1.26444474e-01 -7.85076097e-02 -1.16285719e-02 -5.91260567e-02
 -4.42601740e-03 -3.78686190e-02 -2.99550425e-02  7.04602003e-02
 -7.79637992e-02  3.35389301e-02 -6.77101165e-02 -6.90173078e-03
 -4.74574044e-02 -2.09537800e-02 -8.25208277e-02 -5.55475950e-02
  2.92170048e-02  4.14527766e-02 -1.30312676e-02 -8.67775157e-02
  1.93771254e-02  2.75939703e-02  9.21744779e-02  1.67659726e-02
 -3.46140973e-02 -9.95002463e-02  4.28476781e-02  3.74389775e-02
 -2.54703164e-02 -7.06313550e-02  1.21147204e-02  5.10361791e-03
 -2.05061436e-02  2.77565327e-02  7.98168406e-02 -2.56883889e-03
 -2.56411154e-02 -1.25273198e-01 -4.92237806e-02  1.94869712e-02
  6.21668585e-02  2.04958897e-02 -1.02768585e-01  4.62648980e-02
  2.32473835e-02  5.88148041e-03 -6.87494799e-02  4.49224599e-02
  5.03782965e-02 -5.38289398e-02 -3.22304517e-02 -9.13190916e-02
 -1.92728322e-02 -4.36956286e-02 -7.53830001e-02  4.07212079e-02
  6.28178269e-02  3.05659939e-02 -2.37458013e-02 -1.40003664e-02
  6.07970618e-02  4.67863753e-02  1.35906157e-03  5.16163073e-02
 -7.28732906e-03  2.70287041e-02  1.40785882e-02 -5.71234509e-08
  4.55739908e-02 -8.01546350e-02 -5.98120037e-03  4.34451848e-02
  1.99714508e-02 -8.86802673e-02  1.68571877e-03 -1.13048814e-01
 -7.13424757e-02  7.58466572e-02 -2.97732484e-02 -2.23277463e-03
 -2.71518603e-02  5.18549606e-03 -2.08187830e-02  3.31119485e-02
  3.23780216e-02  2.43687127e-02 -1.82139296e-02 -1.41454414e-02
 -1.05021587e-02  5.26068686e-03 -5.09257009e-03  1.63245872e-02
 -7.38086225e-03  1.49046918e-02  1.21385463e-01  4.79826219e-02
  1.81552991e-02 -9.81618538e-02  3.61871198e-02  3.63082290e-02
  5.02681639e-03  4.17528264e-02  2.27573104e-02 -2.44549271e-02
 -7.94000626e-02  2.25493573e-02 -6.23538345e-02  2.20451504e-02
 -2.87406147e-02  2.50179805e-02  4.20689061e-02  5.12578897e-03
 -1.02056980e-01 -6.11914694e-03 -1.20811738e-01 -2.02275836e-03
  2.63110977e-02  3.38199846e-02 -3.86301130e-02  2.13372149e-02
  1.52213564e-02  6.07216218e-03  4.24383618e-02  9.69400778e-02
 -6.65266290e-02 -3.04914229e-02  5.74830621e-02  7.42783025e-02
  9.56964772e-03 -4.34198342e-02 -9.38336477e-02 -7.28333294e-02]</t>
        </is>
      </c>
    </row>
    <row r="508">
      <c r="A508" s="1" t="n">
        <v>506</v>
      </c>
      <c r="B508" t="n">
        <v>507</v>
      </c>
      <c r="C508" t="inlineStr">
        <is>
          <t>SPICY POWER PILATES: KRAFTT STUDIO OPENING</t>
        </is>
      </c>
      <c r="D508" t="inlineStr">
        <is>
          <t>Sunday, February 23</t>
        </is>
      </c>
      <c r="E508" t="inlineStr">
        <is>
          <t>Greifswalder Str. 223</t>
        </is>
      </c>
      <c r="F508" t="inlineStr">
        <is>
          <t>Greifswalder Straße 223 10405 Berlin, Show map</t>
        </is>
      </c>
      <c r="G508" t="inlineStr">
        <is>
          <t>sports-and-fitness</t>
        </is>
      </c>
      <c r="H508" t="inlineStr">
        <is>
          <t>Kostenlos</t>
        </is>
      </c>
      <c r="I508" t="inlineStr">
        <is>
          <t>https://www.eventbrite.com/e/spicy-power-pilates-kraftt-studio-opening-tickets-1243433455939?aff=ebdssbdestsearch</t>
        </is>
      </c>
      <c r="J508" t="inlineStr">
        <is>
          <t>KRAFTT OPENING SPECIAL: SPICY POWER PILATES
As part of KRAFTT Movement Studio’s Opening, join us at 3:30 PM for a Spicy Power Pilates session that will challenge your strength, endurance, and mobility! This dynamic class features an energizing Pilates flow designed to fire up your core, boost stamina, and leave you feeling empowered.
This class is separate from the HOT PILATES opening session. To reserve your spot, please book in advance, as spaces are limited.
Be part of the KRAFTT movement—where power, intensity, and smart training come together. Let’s celebrate, sweat, and move stronger together!</t>
        </is>
      </c>
      <c r="K508" t="inlineStr">
        <is>
          <t>KRAFTT MOVEMENT</t>
        </is>
      </c>
      <c r="L508" t="inlineStr">
        <is>
          <t>Refund Policy
Refunds up to 7 days before event</t>
        </is>
      </c>
      <c r="M508" t="inlineStr">
        <is>
          <t>Event lasts 45 minutes</t>
        </is>
      </c>
      <c r="N508" t="inlineStr">
        <is>
          <t>Germany Events, Berlin Events, Things to do in Berlin, Berlin Classes, Berlin Sports &amp; Fitness Classes, #health, #fitness, #pilates, #movement, #sport, #pilatesclass, #pilatesevent, #sportsevent, #pilatesberlin, #spicy_power_pilates</t>
        </is>
      </c>
      <c r="O508" t="inlineStr">
        <is>
          <t xml:space="preserve">
    The event titled "SPICY POWER PILATES: KRAFTT STUDIO OPENING" is scheduled to take place on Sunday, February 23 at Greifswalder Str. 223, 
    specifically at Greifswalder Straße 223 10405 Berlin, Show map. This event falls under the "sports-and-fitness" category. 
    Description: KRAFTT OPENING SPECIAL: SPICY POWER PILATES
As part of KRAFTT Movement Studio’s Opening, join us at 3:30 PM for a Spicy Power Pilates session that will challenge your strength, endurance, and mobility! This dynamic class features an energizing Pilates flow designed to fire up your core, boost stamina, and leave you feeling empowered.
This class is separate from the HOT PILATES opening session. To reserve your spot, please book in advance, as spaces are limited.
Be part of the KRAFTT movement—where power, intensity, and smart training come together. Let’s celebrate, sweat, and move stronger together!
    It is organized by KRAFTT MOVEMENT and will last for Event lasts 45 minutes. 
    Key topics and themes include: Germany Events, Berlin Events, Things to do in Berlin, Berlin Classes, Berlin Sports &amp; Fitness Classes, #health, #fitness, #pilates, #movement, #sport, #pilatesclass, #pilatesevent, #sportsevent, #pilatesberlin, #spicy_power_pilates.
    </t>
        </is>
      </c>
      <c r="P508" t="inlineStr">
        <is>
          <t>[-2.81414371e-02 -8.11888129e-02 -3.63502055e-02  6.80686161e-02
 -3.10938311e-04  7.99008831e-02 -6.68547153e-02  5.92300110e-02
  2.31871083e-02 -1.02358289e-01  5.65031841e-02  1.53695168e-02
 -2.86489967e-02 -1.33729388e-03  5.49259037e-02 -3.74658071e-02
  4.06300277e-02 -2.09115129e-02 -7.43854512e-03  5.90382796e-03
  4.85889129e-02 -9.08119753e-02  1.49312243e-02  3.44934054e-02
 -1.16501646e-02  3.30352038e-02 -1.23669638e-03 -4.87091951e-02
 -3.12543586e-02 -4.24807668e-02  5.57598658e-02 -4.05795835e-02
 -2.10718773e-02  3.48019563e-02  5.83435558e-02  4.95259762e-02
  4.31649126e-02 -4.43624631e-02  1.64679792e-02  5.41885272e-02
 -3.03707048e-02 -1.08655959e-01  6.33751750e-02  1.12502940e-01
  5.62762544e-02  6.69610947e-02  4.64384742e-02 -4.68585640e-02
 -6.68395832e-02  1.52655283e-03  1.03542013e-02 -8.48589689e-02
  9.89785418e-02  2.12778263e-02  7.15251118e-02  3.38997655e-02
  1.12204468e-02 -6.11342937e-02  4.89557944e-02 -3.22402045e-02
 -1.93989463e-02 -1.00348257e-02 -5.85560054e-02 -2.39299722e-02
 -5.06214984e-02 -9.15663969e-03  1.54963341e-02  8.52545574e-02
  3.21640559e-02 -1.56576838e-02  1.42809004e-02 -7.71068856e-02
 -2.55980939e-02  8.67852662e-03  5.14929742e-02  3.76428775e-02
 -1.01636969e-01 -7.72106275e-02 -6.09868802e-02  1.15794474e-02
  6.29151091e-02 -7.01084873e-03  2.72696391e-02 -3.72363813e-03
  2.88330894e-02 -2.95913536e-02  6.71400428e-02  1.39052775e-02
  1.32411662e-02  4.89390306e-02 -7.13357851e-02  4.85147983e-02
 -4.48947102e-02  5.33075407e-02 -9.92043540e-02 -1.04092166e-03
 -8.45193118e-02  6.29375689e-03  2.64490955e-02  2.70125526e-03
  2.35433201e-03  4.50144224e-02  1.32470466e-02  4.58560921e-02
 -7.29366168e-02 -1.53882295e-01  6.77808234e-03  6.51408061e-02
  3.20209600e-02 -2.18946636e-02 -2.53178999e-02 -1.76569577e-02
 -2.29619797e-02 -6.09871559e-02 -3.01846359e-02  1.49501756e-01
  9.41448435e-02  6.46014214e-02 -1.06981024e-02  4.56161201e-02
  2.83913221e-04  2.11757198e-02 -7.98186567e-03  6.88534230e-03
 -1.06206551e-01 -4.76853251e-02 -1.77842956e-02  3.20853277e-33
 -3.48544940e-02 -5.40562086e-02 -1.52933057e-02  8.94023851e-02
  4.02575657e-02 -5.23049943e-02 -4.55570072e-02 -8.14902261e-02
 -1.57298222e-02  2.09646989e-02 -2.75664907e-02  3.85469161e-02
  8.74463189e-03  2.55954731e-02 -4.21528965e-02 -3.07473019e-02
 -5.07803634e-02  1.61254853e-02 -6.87633455e-02  7.81095447e-03
  3.75562087e-02 -7.48194149e-03 -2.68222447e-02  2.10981295e-02
  2.34651901e-02  9.96289179e-02  5.74737079e-02  2.26058401e-02
  1.38833737e-02 -7.90386926e-03 -3.72677520e-02 -3.23073268e-02
 -2.91099679e-02 -2.43965164e-02  6.70331484e-03 -2.01649629e-02
  3.56452577e-02 -4.77715954e-02  1.16713252e-03 -2.94309598e-03
  1.86967719e-02 -4.50229570e-02 -4.70910743e-02 -3.26885693e-02
  9.18550193e-02  5.49454615e-02  2.26657223e-02  3.94727699e-02
  1.00435011e-01 -6.99946731e-02 -2.61096302e-02  6.08238857e-04
 -1.34250429e-02  4.01879102e-02  1.82875991e-02  5.25048710e-02
  5.51391349e-05  1.59375742e-02  3.20100761e-03  2.48538386e-02
  2.07920596e-02  8.25546905e-02 -2.55416259e-02 -8.90195444e-02
 -5.00089787e-02  1.98075194e-02 -7.07750767e-02 -1.72239728e-02
 -2.57564913e-02  5.98158464e-02 -4.84088883e-02  2.30029896e-02
  2.69150436e-02 -2.07857620e-02  1.28520206e-01  1.23736802e-02
 -5.63673489e-03  5.74936904e-02 -5.62850945e-02 -2.62458157e-02
 -3.66856717e-02 -2.82212794e-02  2.90692188e-02  2.84925196e-02
  2.86730118e-02 -2.56097540e-02 -6.99377432e-02  3.23392935e-02
 -7.44267628e-02  4.47257124e-02 -7.81312734e-02 -1.87018197e-02
  1.78374555e-02  8.69728178e-02 -5.67166060e-02 -3.76466282e-33
  5.07320017e-02 -1.42345978e-02 -5.18836826e-02  3.23735923e-02
  7.82077461e-02  1.98696717e-03 -7.23701715e-02  1.38841560e-02
  4.53905314e-02  2.70601865e-02  4.75490391e-02 -1.06380433e-01
  3.33562400e-03 -4.25084457e-02  1.40287848e-02  1.78913381e-02
 -3.09906881e-02  2.24407762e-02 -1.01202995e-01  1.11763895e-01
  2.65163369e-02  4.84922230e-02 -1.39404992e-02 -2.13305186e-02
 -8.32801908e-02  7.75568038e-02  6.56312257e-02  6.20527416e-02
  4.93113436e-02  1.74505562e-02 -8.35592151e-02 -3.68746333e-02
 -3.73117216e-02  1.26910126e-02 -9.57071483e-02  1.12072982e-01
 -6.69230148e-02  4.37632240e-02 -1.08065894e-02  2.07853895e-02
 -4.67033940e-04 -3.24805528e-02 -3.92845981e-02  8.81075785e-02
  2.20400952e-02 -3.79152261e-02 -3.67467701e-02 -8.72017071e-02
 -3.24169770e-02  6.03269227e-03  3.67622375e-02  8.81730230e-04
 -5.19141443e-02  1.98206268e-02  2.74453592e-02  2.85208523e-02
  6.37762062e-03 -8.76789838e-02 -2.12627202e-02 -1.18224490e-02
 -2.05248371e-02  6.53638095e-02 -1.69388414e-03  1.71206687e-02
  8.85451213e-03 -4.57718559e-02 -8.39344487e-02 -1.04263294e-02
  3.12362704e-02  8.97025689e-02 -1.02781458e-02  8.57364163e-02
 -4.13988940e-02  8.67461786e-03 -2.68415716e-02  3.90146151e-02
  5.05205393e-02  3.01950127e-02 -1.36194646e-03 -2.49709878e-02
 -2.70395614e-02  6.73848987e-02 -2.54568476e-02 -3.11046913e-02
  6.99507967e-02  1.06279746e-01  2.98150741e-02  2.80548502e-02
  6.68544322e-02  1.82820223e-02  2.23853458e-02  6.30915686e-02
  4.55424413e-02  7.17169195e-02 -3.01701552e-03 -4.79209312e-08
 -2.91773546e-02  6.42506629e-02 -4.46530022e-02  3.51374075e-02
 -4.54716645e-02 -1.14487335e-01  1.25691779e-02 -5.55566922e-02
 -4.69863489e-02  1.38442768e-02  5.95354289e-02  6.55086339e-02
  7.21485391e-02 -6.96873479e-03  3.54704238e-03 -2.80062226e-03
 -7.67316818e-02  7.59079307e-02 -3.02951448e-02  4.25222330e-02
 -3.60983647e-02 -7.55380839e-02  6.80762827e-02  1.44311851e-02
 -1.53429760e-02 -1.79079026e-02  9.54991672e-03  7.06616640e-02
  1.61140028e-03 -4.31124046e-02  2.22097803e-02  1.61708202e-02
 -5.37509397e-02  3.90599184e-02 -6.69963136e-02  4.25045453e-02
 -5.51376194e-02 -1.78780425e-02 -2.94163059e-02  1.03991538e-01
 -5.21876290e-02 -1.36505574e-01 -4.50208113e-02  7.24296272e-02
 -5.72355241e-02 -5.02553917e-02 -8.56526718e-02 -8.84344578e-02
  5.76768778e-02  1.14840500e-01 -5.86389899e-02 -7.74022192e-02
 -2.28469446e-02  1.23798735e-02 -1.00498497e-02  1.11433029e-01
 -4.56128120e-02  9.09338985e-03 -2.67872214e-02 -1.78534985e-02
 -4.92454655e-02 -8.39981064e-02 -3.97533812e-02  2.89817043e-02]</t>
        </is>
      </c>
    </row>
    <row r="509">
      <c r="A509" s="1" t="n">
        <v>507</v>
      </c>
      <c r="B509" t="n">
        <v>508</v>
      </c>
      <c r="C509" t="inlineStr">
        <is>
          <t>Chakra-Wochen mit Asanas, Pranayama, Meditation und Mantras</t>
        </is>
      </c>
      <c r="D509" t="inlineStr">
        <is>
          <t>Donnerstag, 20. Februar</t>
        </is>
      </c>
      <c r="E509" t="inlineStr">
        <is>
          <t>Stille Mitte</t>
        </is>
      </c>
      <c r="F509" t="inlineStr">
        <is>
          <t>Wartburgstraße 52 10823 Berlin</t>
        </is>
      </c>
      <c r="G509" t="inlineStr">
        <is>
          <t>health</t>
        </is>
      </c>
      <c r="H509" t="inlineStr">
        <is>
          <t>Freiwillige Spende</t>
        </is>
      </c>
      <c r="I509" t="inlineStr">
        <is>
          <t>https://www.eventbrite.de/e/chakra-wochen-mit-asanas-pranayama-meditation-und-mantras-registrierung-1249170806509?aff=ebdssbdestsearch</t>
        </is>
      </c>
      <c r="J509" t="inlineStr">
        <is>
          <t>Am 20. Februar gehen unsere "Chakra-Wochen" weiter. Schwerpunkt am 20. Februar: Vishuddha Chakra.
Programm im Detail:
A) Asanas (18:30)
"Ashtanga Vinyasa Flow" ist eine kraftvolle und präzise Yogapraxis mit dynamischen Sonnengrüßen und fordernden Sequenzen. Zum Abschluss ergänzen wir Yin Yoga Elemente.
Schwerpunkt am 20. Februar: Vishudda Chakra: Wahrheit, Raum, Kommunikation. Diese Yogastunde ist für alle Level geeignet. Wer wenig Yoga-Praxis hat, sollte grundsätzlich sportlich / fit sein.
P A U S E
B) Pranayama &amp; Meditation (20:00)
Pranayama und Meditation helfen den Geist zur Ruhe kommen zu lassen. Ohne die ständig aktiven Gedanken finden wir Ruhe, Ausgeglichenheit und Balance zwischen Geist, Körper und Seele. Dies führt zu mehr Ausgeglichenheit, Vitalität, zu einer Stärkung des Immunsystems und zu einer Heilung von innen heraus. Wir finden unsere Mitte wieder.
Thema diese Woche: Wahrheit finden und Kommunikation stärken mit Bhramari, unterstützenden Pranayamas, Mudras und Meditation.
C) Satsang mit Mantras (21:30)
Klärung von weiteren Fragen / Ergänzungen zum Teil B. Gemeinsames chanten und singen, Eins werden für einen beseelten harmonischen Ausklang.
Die Idee dieses Angebotes ist, ein Retreat-Gefühl zu vermitteln durch die Kombination der Teile A bis C. Um möglichst viel Zeit für die praktischen Übungen zu haben, werden wir im Teil B zu 80% der Zeit üben und weitere Fragen / Erläuterungen kompakt im Teil C klären / ergänzen.
Ihr könnt gerne auch nur zu den Asanas (Teil A) oder nur zu Pranayama und Meditation (Teil B) kommen. Meldet euch bitte dennoch auch in diesen Fällen hier für das gesamte "Evening Retreat" an und spendet einfach entsprechend weniger.
Bei Fragen schreibt mir bitte einfach eine E-Mail an info@stiftung-lebenskultur.
Ich freue mich auf euch am 20. Februar!
Alex
Spende
Das "Evening Retreat" wird auf Spendenbasis angeboten. Spendenempfehlungen für Raummiete und Organisation (je nach Geldbeutel):
Gesamtes 4-stündige "Evening Retreat": 12,- bis 20,- Euro
Nur Teil A oder nur Teil B: 6,- bis 10,- Euro
Nur Teil C: 0,- Euro
Weitere Angebote der Stiftung-Lebenskultur
Weitere Details zu unseren Yogakursen
Dynamische Meditation am 16. Februar 2025 (18:30 - 20:00)
46. Mantrakonzert am 29. März 2025 (20:00-22:00 Uhr)
Yoga-Retreat vom 11. - 17. August 2025 im Finkenwerder Hof
Wir freuen uns auf euch!</t>
        </is>
      </c>
      <c r="K509" t="inlineStr">
        <is>
          <t>Stiftung Lebenskultur</t>
        </is>
      </c>
      <c r="L509" t="inlineStr">
        <is>
          <t>Rückerstattungsrichtlinie
Rückerstattungen bis zu 6 Tage vor dem Event</t>
        </is>
      </c>
      <c r="M509" t="inlineStr">
        <is>
          <t>Eventdauer: 3 Stunden 30 Minuten</t>
        </is>
      </c>
      <c r="N509" t="inlineStr">
        <is>
          <t>Events in Deutschland, Events in Berlin, Events in Berlin, Berlin Kurse, Berlin Gesundheit Kurse, #yoga, #meditation, #retreat, #pranayama, #entspannung, #chakras, #ashtanga, #mantras, #vipassana</t>
        </is>
      </c>
      <c r="O509" t="inlineStr">
        <is>
          <t xml:space="preserve">
    The event titled "Chakra-Wochen mit Asanas, Pranayama, Meditation und Mantras" is scheduled to take place on Donnerstag, 20. Februar at Stille Mitte, 
    specifically at Wartburgstraße 52 10823 Berlin. This event falls under the "health" category. 
    Description: Am 20. Februar gehen unsere "Chakra-Wochen" weiter. Schwerpunkt am 20. Februar: Vishuddha Chakra.
Programm im Detail:
A) Asanas (18:30)
"Ashtanga Vinyasa Flow" ist eine kraftvolle und präzise Yogapraxis mit dynamischen Sonnengrüßen und fordernden Sequenzen. Zum Abschluss ergänzen wir Yin Yoga Elemente.
Schwerpunkt am 20. Februar: Vishudda Chakra: Wahrheit, Raum, Kommunikation. Diese Yogastunde ist für alle Level geeignet. Wer wenig Yoga-Praxis hat, sollte grundsätzlich sportlich / fit sein.
P A U S E
B) Pranayama &amp; Meditation (20:00)
Pranayama und Meditation helfen den Geist zur Ruhe kommen zu lassen. Ohne die ständig aktiven Gedanken finden wir Ruhe, Ausgeglichenheit und Balance zwischen Geist, Körper und Seele. Dies führt zu mehr Ausgeglichenheit, Vitalität, zu einer Stärkung des Immunsystems und zu einer Heilung von innen heraus. Wir finden unsere Mitte wieder.
Thema diese Woche: Wahrheit finden und Kommunikation stärken mit Bhramari, unterstützenden Pranayamas, Mudras und Meditation.
C) Satsang mit Mantras (21:30)
Klärung von weiteren Fragen / Ergänzungen zum Teil B. Gemeinsames chanten und singen, Eins werden für einen beseelten harmonischen Ausklang.
Die Idee dieses Angebotes ist, ein Retreat-Gefühl zu vermitteln durch die Kombination der Teile A bis C. Um möglichst viel Zeit für die praktischen Übungen zu haben, werden wir im Teil B zu 80% der Zeit üben und weitere Fragen / Erläuterungen kompakt im Teil C klären / ergänzen.
Ihr könnt gerne auch nur zu den Asanas (Teil A) oder nur zu Pranayama und Meditation (Teil B) kommen. Meldet euch bitte dennoch auch in diesen Fällen hier für das gesamte "Evening Retreat" an und spendet einfach entsprechend weniger.
Bei Fragen schreibt mir bitte einfach eine E-Mail an info@stiftung-lebenskultur.
Ich freue mich auf euch am 20. Februar!
Alex
Spende
Das "Evening Retreat" wird auf Spendenbasis angeboten. Spendenempfehlungen für Raummiete und Organisation (je nach Geldbeutel):
Gesamtes 4-stündige "Evening Retreat": 12,- bis 20,- Euro
Nur Teil A oder nur Teil B: 6,- bis 10,- Euro
Nur Teil C: 0,- Euro
Weitere Angebote der Stiftung-Lebenskultur
Weitere Details zu unseren Yogakursen
Dynamische Meditation am 16. Februar 2025 (18:30 - 20:00)
46. Mantrakonzert am 29. März 2025 (20:00-22:00 Uhr)
Yoga-Retreat vom 11. - 17. August 2025 im Finkenwerder Hof
Wir freuen uns auf euch!
    It is organized by Stiftung Lebenskultur and will last for Eventdauer: 3 Stunden 30 Minuten. 
    Key topics and themes include: Events in Deutschland, Events in Berlin, Events in Berlin, Berlin Kurse, Berlin Gesundheit Kurse, #yoga, #meditation, #retreat, #pranayama, #entspannung, #chakras, #ashtanga, #mantras, #vipassana.
    </t>
        </is>
      </c>
      <c r="P509" t="inlineStr">
        <is>
          <t>[-4.31520268e-02  5.51711060e-02 -5.49287498e-02  2.02543270e-02
  6.31738752e-02  1.85239445e-02 -3.51035409e-03 -1.31307524e-02
  7.90957958e-02 -6.89698532e-02  6.16764054e-02 -1.66976377e-02
  6.15324602e-02 -7.06316233e-02  7.84460977e-02  2.47499477e-02
 -1.63720641e-02 -1.08105894e-02 -7.93866590e-02  5.19719720e-02
  2.22736374e-02 -1.23846615e-02 -9.81391035e-03  4.73817252e-02
 -5.72949164e-02  4.22299765e-02  3.40968743e-02 -7.56093785e-02
  2.34245677e-02  5.92035204e-02  6.67482615e-02 -2.18173489e-03
 -8.19327384e-02 -1.08877402e-02 -2.22334694e-02  6.56313375e-02
 -3.52377705e-02 -6.71682954e-02 -6.06166236e-02  8.06941316e-02
 -1.80731360e-02  2.84315627e-02 -7.15853870e-02 -2.50954758e-02
  8.58838856e-02  5.78974225e-02  1.74664408e-02 -7.14554489e-02
 -6.27934784e-02  2.51960792e-02 -3.06354426e-02 -7.36317262e-02
  6.93256706e-02  2.30761599e-02 -2.50391886e-02 -4.17319313e-02
 -7.77078867e-02 -2.46944297e-02 -1.05676204e-02  3.16680372e-02
 -1.56921595e-02 -5.80710843e-02 -2.17481349e-02 -2.09492468e-03
 -1.20256804e-02 -4.97338288e-02 -3.08743231e-02 -1.41266622e-02
  7.54839405e-02 -7.94366524e-02 -7.97555745e-02 -1.78678911e-02
  1.92109365e-02  7.24149942e-02 -6.29447773e-02 -3.24545130e-02
 -2.44085621e-02  3.12825032e-02 -8.16258043e-03 -8.88378248e-02
 -4.60044444e-02 -1.75802950e-02  1.01014867e-01  1.65677015e-02
  4.11544181e-02  1.86874811e-02  6.33311924e-03  5.46134859e-02
  5.84624931e-02  1.08327828e-02  3.31132263e-02  7.38700479e-02
 -8.92215818e-02  2.11148076e-02 -7.44455680e-03  2.21614968e-02
 -5.47237061e-02  2.86948904e-02  5.96365519e-02  2.45932229e-02
  4.36078273e-02  8.52317363e-03 -5.60849644e-02  3.92452180e-02
 -9.60602388e-02 -5.88997379e-02 -1.97321735e-03 -3.53329405e-02
 -3.42087373e-02  3.86343151e-02 -1.46846408e-02 -5.32820355e-03
  7.78364465e-02 -7.54887983e-02 -4.09845822e-03  7.50154108e-02
  2.28970367e-02 -2.44152220e-03 -3.47825587e-02 -1.41277481e-02
  7.15457229e-03 -4.22253311e-02  1.04338646e-01 -5.41451536e-02
  1.60397738e-02  2.40980405e-02 -2.07876898e-02  1.14055756e-32
 -2.36543454e-02 -1.06253259e-01  2.80637946e-02  1.37550407e-03
  2.61007473e-02 -2.54907347e-02 -3.24974395e-02 -7.32911751e-02
  1.12236857e-01 -1.47695336e-02 -1.78979486e-02 -2.55331155e-02
 -1.51635464e-02 -6.17779121e-02 -4.98307124e-02 -8.66063237e-02
  1.04357097e-02 -6.74261376e-02 -7.94273689e-02 -3.59429605e-02
  3.51784267e-02  4.65871580e-03  4.79985308e-03 -3.88877094e-02
 -5.46763316e-02  1.02942511e-01  1.12750739e-01 -3.01574431e-02
 -2.91046314e-02  2.63451021e-02  1.96895227e-02 -1.21937893e-01
 -5.47687784e-02 -2.89417170e-02 -2.54327301e-02  1.66603047e-02
  2.68885940e-02  2.03982610e-02 -1.28252795e-02 -7.96042532e-02
  5.41167818e-02 -4.01585288e-02 -2.31282003e-02 -1.27065992e-02
  6.22392409e-02  7.66956806e-02  5.84573373e-02  9.21024755e-02
  1.03213318e-01 -5.17167114e-02 -4.56608795e-02  3.96817289e-02
  2.45378204e-02 -7.62343556e-02 -3.49373147e-02 -2.59416271e-03
  1.66192148e-02 -5.75205637e-03 -2.95358561e-02  3.93034033e-02
 -5.43018281e-02 -3.11409011e-02 -6.53464645e-02 -4.67846133e-02
 -8.49103779e-02 -9.71008837e-03 -5.86903095e-02 -4.83581983e-02
  4.89540622e-02 -2.33022892e-03 -2.00606938e-02  6.70715123e-02
 -3.02818324e-03  1.61083043e-02  3.81597169e-02 -6.63010636e-03
  2.46356651e-02  8.19882676e-02 -7.61635676e-02  9.68250558e-02
 -6.17982522e-02  3.91325913e-02  3.09634339e-02  1.08776122e-01
  1.35276550e-02 -5.09774163e-02 -5.04640080e-02 -2.34374199e-02
 -8.19800496e-02  2.26495247e-02  1.45123862e-02  4.22325097e-02
  9.49057788e-02  7.82707706e-02 -9.35923308e-03 -1.20350719e-32
  5.40986769e-02  4.12340686e-02 -5.25269173e-02  1.48450788e-02
  1.08970955e-01  4.91750166e-02  1.70894377e-02  8.70343447e-02
 -2.85912473e-02 -8.57524723e-02  5.86925633e-02  1.84645317e-02
 -3.12972292e-02  1.58480033e-02  3.12617347e-02  1.12733841e-01
  2.10482348e-02  8.34093690e-02 -9.25039798e-02  5.12843207e-03
  1.96898039e-02  1.34228185e-01 -1.81992957e-03 -4.27667052e-02
  1.18481060e-02  6.00279011e-02  8.01606551e-02  3.13740261e-02
  1.81242805e-02  3.07370052e-02 -4.25847434e-03 -5.41612320e-02
 -2.68396717e-02  6.59421608e-02 -3.98214050e-02 -2.38199607e-02
 -2.82652415e-02 -2.18048766e-02 -8.20699036e-02  1.74675286e-02
  6.30823076e-02 -4.30924073e-02 -2.49530673e-02  3.14858705e-02
 -1.46991471e-02 -4.29139547e-02 -8.17334726e-02 -3.58062349e-02
 -4.38086055e-02 -4.66245413e-02  3.01527604e-03 -5.97454570e-02
  7.36251287e-03 -3.24951182e-03  9.95170474e-02  8.15608799e-02
 -5.66716306e-02 -8.82348195e-02 -3.92796695e-02 -1.97538957e-02
 -2.47080643e-02  1.63771380e-02 -7.37473555e-03 -4.10915203e-02
  8.30274634e-03  1.19238822e-02  3.93522456e-02  3.50893359e-03
  5.17304242e-02  3.98372412e-02  1.36635834e-02  5.82837313e-02
 -1.14049062e-01 -4.45504785e-02 -1.62477791e-02  6.10564873e-02
  8.30054134e-02  3.13616656e-02  8.75484291e-03  4.39948663e-02
 -8.45822245e-02  6.74386770e-02 -5.74712679e-02 -4.00583856e-02
  4.26894985e-02  4.38836999e-02 -1.82726588e-02 -3.21647823e-02
  2.88536865e-02  1.32788550e-02 -6.96000317e-03 -1.06774820e-02
  1.53713012e-02  1.16796806e-01  3.81813347e-02 -5.92283733e-08
 -4.78135198e-02 -7.32073858e-02 -4.14374992e-02 -2.41598655e-02
  9.12914425e-03 -5.12800589e-02 -2.88548488e-02 -2.74366438e-02
 -1.16796471e-01  5.36343381e-02  6.61795959e-02  2.46619787e-02
 -6.03773119e-03  5.05148023e-02 -5.82602173e-02 -6.57372996e-02
 -1.29389167e-02  1.20388031e-01 -3.12302150e-02 -7.45321810e-02
  4.56632227e-02 -6.86286017e-02  3.97147089e-02 -9.23970621e-03
  9.92185250e-03 -4.78102900e-02 -5.06729484e-02  3.31300534e-02
  4.88210656e-02 -7.09423572e-02 -6.95998920e-03  1.38438575e-03
 -1.24076810e-02 -3.12087941e-03 -8.89365971e-02  3.35852504e-02
 -4.47579138e-02  4.32159007e-02 -7.25428807e-04  7.29386955e-02
  6.29349146e-03 -3.25303189e-02  9.40322801e-02  4.90689613e-02
 -1.69395027e-03 -3.02361399e-02 -4.42531854e-02 -4.93663773e-02
  2.78911181e-02 -6.68172678e-03 -1.15738269e-02 -1.28228478e-02
  5.43961264e-02  3.02289985e-02 -8.39729384e-02  6.42109960e-02
 -4.60794531e-02 -5.25850989e-02 -4.65769544e-02 -5.10091856e-02
  5.38457260e-02 -2.96077710e-02 -7.10872337e-02 -1.98219717e-03]</t>
        </is>
      </c>
    </row>
    <row r="510">
      <c r="A510" s="1" t="n">
        <v>508</v>
      </c>
      <c r="B510" t="n">
        <v>509</v>
      </c>
      <c r="C510" t="inlineStr">
        <is>
          <t>Instant photography Worshop with Antonio Castello</t>
        </is>
      </c>
      <c r="D510" t="inlineStr">
        <is>
          <t>Tuesday, February 25</t>
        </is>
      </c>
      <c r="E510" t="inlineStr">
        <is>
          <t>Paradox Museum Berlin</t>
        </is>
      </c>
      <c r="F510" t="inlineStr">
        <is>
          <t>Budapester Straße 44 10787 Berlin, Show map</t>
        </is>
      </c>
      <c r="G510" t="inlineStr">
        <is>
          <t>arts</t>
        </is>
      </c>
      <c r="H510" t="inlineStr">
        <is>
          <t>Kostenlos</t>
        </is>
      </c>
      <c r="I510" t="inlineStr">
        <is>
          <t>https://www.eventbrite.com/e/instant-photography-worshop-with-antonio-castello-tickets-1246165357129?aff=ebdssbdestsearch</t>
        </is>
      </c>
      <c r="J510" t="inlineStr">
        <is>
          <t>We will learn all about instant cameras, how to create basic photos and how to use the camera to create experimental instant fun and different images.
o Short History of Instant photography
o Different kind of films, how to find them and how to load your camera
o How to use an instant Camera
o Different experimental options and excercises (like long exposures, double and multiple exposures, light painting and split photos)
o Different attachments (lenses, lights, etc)
o Hands on, create your own photos
To know more about Antonio Castello please visit:
www.antoniocastello.com
https://antoniocastello.com/about/</t>
        </is>
      </c>
      <c r="K510" t="inlineStr">
        <is>
          <t>Paradox Museum Berlin</t>
        </is>
      </c>
      <c r="L510" t="inlineStr">
        <is>
          <t>Refund Policy
Refunds up to 7 days before event</t>
        </is>
      </c>
      <c r="M510" t="inlineStr">
        <is>
          <t>Dauer nicht verfügbar</t>
        </is>
      </c>
      <c r="N510" t="inlineStr">
        <is>
          <t>Germany Events, Berlin Events, Things to do in Berlin, Berlin Classes, Berlin Arts Classes, #creative, #photography, #beginner, #analog, #art_class, #paradoxes, #photography_course, #creative_workshop, #lomography_workshop, #antonio_castello</t>
        </is>
      </c>
      <c r="O510" t="inlineStr">
        <is>
          <t xml:space="preserve">
    The event titled "Instant photography Worshop with Antonio Castello" is scheduled to take place on Tuesday, February 25 at Paradox Museum Berlin, 
    specifically at Budapester Straße 44 10787 Berlin, Show map. This event falls under the "arts" category. 
    Description: We will learn all about instant cameras, how to create basic photos and how to use the camera to create experimental instant fun and different images.
o Short History of Instant photography
o Different kind of films, how to find them and how to load your camera
o How to use an instant Camera
o Different experimental options and excercises (like long exposures, double and multiple exposures, light painting and split photos)
o Different attachments (lenses, lights, etc)
o Hands on, create your own photos
To know more about Antonio Castello please visit:
www.antoniocastello.com
https://antoniocastello.com/about/
    It is organized by Paradox Museum Berlin and will last for Dauer nicht verfügbar. 
    Key topics and themes include: Germany Events, Berlin Events, Things to do in Berlin, Berlin Classes, Berlin Arts Classes, #creative, #photography, #beginner, #analog, #art_class, #paradoxes, #photography_course, #creative_workshop, #lomography_workshop, #antonio_castello.
    </t>
        </is>
      </c>
      <c r="P510" t="inlineStr">
        <is>
          <t>[-3.75271104e-02  3.84551212e-02 -4.52394161e-04  3.16056758e-02
 -1.88839901e-02  1.73789933e-02  6.68791356e-03  1.83685534e-02
 -2.54719369e-02 -4.63292748e-02  7.53284767e-02 -2.57359445e-02
 -2.97641922e-02  6.72277585e-02  1.63755205e-03 -2.00867262e-02
  6.06067367e-02  6.47369120e-03 -7.15956464e-02 -1.99254341e-02
  4.16367427e-02 -1.47345111e-01  7.02592060e-02 -3.82079259e-02
 -4.48645987e-02 -3.48582976e-02  7.88695645e-03 -5.63721582e-02
  5.02416678e-02 -4.41192277e-02  5.57139795e-03  3.92228477e-02
 -3.40877287e-02  5.74038643e-03  5.79478592e-02 -2.58142152e-03
  4.19340953e-02 -1.53851858e-03 -3.03488243e-02 -1.76005112e-03
 -2.21377984e-02 -4.72968258e-02 -5.41891642e-02  7.63656422e-02
  2.63049547e-02  8.75951909e-03  1.12214260e-01 -6.26818370e-03
 -3.60254981e-02  3.53396200e-02 -7.58864284e-02 -4.65361448e-03
  3.86211760e-02 -8.93416479e-02  5.61356253e-04  1.96609199e-02
 -5.03121577e-02 -2.09560469e-02  5.17071970e-02 -2.63822880e-02
 -4.10591513e-02 -1.27812633e-02 -4.43908498e-02  7.58867431e-03
 -1.12531036e-02  8.97746719e-03 -1.20892338e-02  6.87819645e-02
  1.21898443e-01 -6.72309771e-02  1.25988955e-02 -4.31305021e-02
 -1.38183199e-02  3.90664227e-02  3.49407941e-02 -7.55480751e-02
 -8.38622078e-02 -3.87996994e-02 -7.60127306e-02 -5.46450466e-02
  8.33865553e-02 -6.24581389e-02  5.95805049e-03  7.14418152e-03
 -1.17648011e-02 -3.69133092e-02 -8.25444981e-03  3.99949960e-02
 -1.11748371e-02 -3.94221917e-02 -5.54452837e-02 -2.38383003e-02
 -7.60648549e-02 -3.40174064e-02  1.74623132e-02 -2.81676650e-02
  3.43495272e-02 -2.30242796e-02  2.11835764e-02  7.53800124e-02
  5.28072231e-02 -4.81927320e-02  1.99274942e-02  7.89617673e-02
 -3.17952372e-02 -3.52386534e-02 -3.54260840e-02 -2.21471600e-02
 -7.20462501e-02 -1.43782292e-02 -1.32424189e-02 -2.45007314e-02
 -7.29004992e-03 -6.95729107e-02  3.09475362e-02  1.07509531e-02
 -6.40762458e-03  2.06724256e-02  3.01041380e-02 -6.23366125e-02
  5.39098084e-02 -2.09503677e-02  1.99285503e-02  3.83732729e-02
 -6.71581700e-02 -2.41095815e-02  2.72754077e-02  3.45441937e-33
  3.36995162e-02 -1.38681568e-02  1.79055743e-02  8.79260078e-02
  4.52474952e-02 -3.70284989e-02  2.61717699e-02  6.27672300e-02
 -1.02011018e-01 -2.38538589e-02  2.94346549e-02 -5.58889993e-02
  3.78508191e-03  3.80783044e-02  3.49327847e-02  3.93006299e-03
 -2.45744493e-02 -1.81359164e-02  6.45352677e-02  9.37772915e-03
 -6.28792197e-02 -7.08047720e-03  2.06250437e-02  3.71171348e-02
  3.88866067e-02  1.17050000e-01  6.60348535e-02 -3.38168368e-02
  6.46429583e-02  1.30519541e-02 -3.43219116e-02  7.59789869e-02
 -2.83057690e-02 -8.46214965e-02  3.78670767e-02  6.05224213e-03
 -3.11852451e-02 -5.16922362e-02 -1.63077023e-02 -4.51197736e-02
  1.91356521e-02  3.53779644e-02 -1.27097160e-01 -4.04054150e-02
  3.36308070e-02  9.87667888e-02 -1.51515724e-02  1.08085543e-01
  1.23957857e-01  4.72779050e-02  3.55621129e-02 -2.03565750e-02
 -7.58001432e-02 -1.76056493e-02 -9.40818619e-03  1.26924828e-01
 -3.00832205e-02 -6.98146373e-02  7.91487545e-02 -1.91822872e-02
  3.93599011e-02  7.89092332e-02 -9.19088721e-02  9.42909792e-02
  4.89124143e-03 -7.65054068e-03  9.47606098e-03 -3.02671436e-02
 -1.41284838e-02 -2.64154524e-02 -6.89288750e-02 -8.48542061e-03
  2.47796886e-02 -7.81236738e-02  2.78585553e-02  1.15282454e-01
 -8.52815658e-02 -9.42104217e-03 -7.54640102e-02  1.13969736e-01
 -1.09104380e-01  3.55274379e-02  6.89931884e-02 -3.46959643e-02
 -2.77643707e-02  6.61898218e-03  3.52620787e-04 -1.01202382e-02
 -6.43290654e-02  1.13086263e-02  5.18854856e-02  4.49275151e-02
 -1.64570510e-02  2.83623561e-02 -4.83477265e-02 -4.12072153e-33
  9.05587077e-02 -1.49926811e-03 -6.56037331e-02  1.95002183e-02
  7.82847628e-02 -3.20811234e-02 -6.27778843e-02  3.09113432e-02
  6.13223873e-02  1.00136464e-02  1.30029311e-02  3.51536146e-04
 -1.08634690e-02 -1.20785143e-02 -7.81113729e-02 -1.29871424e-02
  5.93487062e-02 -9.83764790e-03 -1.30872801e-01  7.02918097e-02
  4.15780656e-02  2.43287403e-02 -5.91876497e-03 -7.23435432e-02
 -1.14800401e-01  7.46545121e-02  1.12694681e-01  4.62210216e-02
 -1.74915623e-02  3.36968079e-02 -7.51446113e-02 -4.79570553e-02
  1.41229508e-02 -2.45852098e-02  4.08711582e-02  4.45852913e-02
  2.77398396e-02 -7.05218166e-02 -1.15947165e-02 -1.51636163e-02
 -8.15650728e-03 -1.22161964e-02 -4.14548889e-02  1.06597701e-02
  4.32026992e-03 -8.40035547e-03 -7.85171986e-02  3.96442711e-02
  6.68811006e-03 -4.14099433e-02 -2.93233544e-02  1.96862146e-02
 -3.21274661e-02 -6.01065196e-02  1.04391642e-01  8.34008772e-03
  3.92779894e-03 -5.80688156e-02  6.65406883e-02  1.06805980e-01
 -2.87323873e-02 -3.42729362e-03 -5.46461903e-02 -3.57565321e-02
 -4.53381762e-02 -7.98498839e-02 -6.85502291e-02  4.78056185e-02
 -2.67222747e-02  4.42727245e-02  7.19937831e-02  9.31274667e-02
 -3.95472459e-02 -2.72230785e-02 -6.80317357e-02  4.42073792e-02
  7.47019276e-02  1.04250804e-01  7.87843317e-02 -3.02311555e-02
 -3.88023704e-02 -5.83294081e-03 -2.21052654e-02  5.57591543e-02
  5.46564274e-02  8.19616839e-02 -2.82256305e-02 -1.65202133e-02
  7.26689324e-02  3.30276340e-02 -1.61914472e-02  3.60652916e-02
  5.22432514e-02  6.64758459e-02 -1.57977697e-02 -4.90640595e-08
 -4.09205407e-02  9.79100540e-03  2.59180255e-02 -7.21038179e-03
 -2.91471183e-02 -5.88892810e-02  1.25747814e-03  4.98407595e-02
 -4.04555239e-02 -2.34259646e-02 -1.63449664e-02  1.98483188e-03
 -2.53334492e-02  6.62460774e-02 -1.85356324e-03  1.44258654e-02
  1.22309569e-02 -1.57572702e-02 -2.74079349e-02 -2.38682088e-02
  4.13317718e-02 -3.80903557e-02  8.74618143e-02 -6.47845194e-02
 -3.15132365e-02  7.57855875e-03 -1.32023692e-02 -2.77596526e-02
  3.80706415e-02 -8.59205946e-02 -3.18524800e-02  4.08747457e-02
  5.76018691e-02  2.66426299e-02  5.35125006e-03 -7.45558217e-02
 -7.73681328e-02 -3.66559476e-02 -1.57079175e-02 -7.97788352e-02
 -5.57057820e-02 -1.96006764e-02  3.85813937e-02  2.65254993e-02
  7.01382682e-02  5.34109324e-02  2.03359760e-02 -1.13191225e-01
 -5.25009595e-02  7.05372095e-02 -1.19125120e-01 -2.92467475e-02
  3.93442027e-02  7.05263242e-02  4.92718033e-02  4.86346595e-02
  6.40302971e-02  6.75104267e-04  6.08524401e-03  5.98472245e-02
  4.86666597e-02  4.49357443e-02 -1.35082394e-01  5.04317209e-02]</t>
        </is>
      </c>
    </row>
    <row r="511">
      <c r="A511" s="1" t="n">
        <v>509</v>
      </c>
      <c r="B511" t="n">
        <v>510</v>
      </c>
      <c r="C511" t="inlineStr">
        <is>
          <t>BRUNCH</t>
        </is>
      </c>
      <c r="D511" t="inlineStr">
        <is>
          <t>Saturday, February 22</t>
        </is>
      </c>
      <c r="E511" t="inlineStr">
        <is>
          <t>Berlín</t>
        </is>
      </c>
      <c r="F511" t="inlineStr">
        <is>
          <t>Berlin Berlin 10115 Berlín, Show map</t>
        </is>
      </c>
      <c r="G511" t="inlineStr">
        <is>
          <t>sports-and-fitness</t>
        </is>
      </c>
      <c r="H511" t="inlineStr">
        <is>
          <t>Kostenlos</t>
        </is>
      </c>
      <c r="I511" t="inlineStr">
        <is>
          <t>https://www.eventbrite.es/e/brunch-tickets-1247190443189?aff=ebdssbdestsearch</t>
        </is>
      </c>
      <c r="J511" t="inlineStr">
        <is>
          <t>BRUNCH
Enjoy a great run, meet amazing people, and refuel with a delicious SPANISH brunch! Come join us for a delicious morning meal with friends at our upcoming BRUNCH event! We'll be serving up all your favorite breakfast foods and beverages in a cozy atmosphere. It's the perfect way to start your day off right and catch up with your buddies. Don't miss out on this tasty opportunity to enjoy some good food and good company. See you there!</t>
        </is>
      </c>
      <c r="K511" t="inlineStr">
        <is>
          <t>Paula</t>
        </is>
      </c>
      <c r="L511" t="inlineStr">
        <is>
          <t>Refund Policy
No Refunds</t>
        </is>
      </c>
      <c r="M511" t="inlineStr">
        <is>
          <t>Dauer nicht verfügbar</t>
        </is>
      </c>
      <c r="N511" t="inlineStr">
        <is>
          <t>Germany Events, Berlin Events, Things to do in Berlin, Berlin Parties, Berlin Sports &amp; Fitness Parties, #food, #friends, #weekend, #spanish, #relaxing</t>
        </is>
      </c>
      <c r="O511" t="inlineStr">
        <is>
          <t xml:space="preserve">
    The event titled "BRUNCH" is scheduled to take place on Saturday, February 22 at Berlín, 
    specifically at Berlin Berlin 10115 Berlín, Show map. This event falls under the "sports-and-fitness" category. 
    Description: BRUNCH
Enjoy a great run, meet amazing people, and refuel with a delicious SPANISH brunch! Come join us for a delicious morning meal with friends at our upcoming BRUNCH event! We'll be serving up all your favorite breakfast foods and beverages in a cozy atmosphere. It's the perfect way to start your day off right and catch up with your buddies. Don't miss out on this tasty opportunity to enjoy some good food and good company. See you there!
    It is organized by Paula and will last for Dauer nicht verfügbar. 
    Key topics and themes include: Germany Events, Berlin Events, Things to do in Berlin, Berlin Parties, Berlin Sports &amp; Fitness Parties, #food, #friends, #weekend, #spanish, #relaxing.
    </t>
        </is>
      </c>
      <c r="P511" t="inlineStr">
        <is>
          <t>[-9.66586918e-03 -3.27297039e-02  3.96959335e-02  2.19360273e-02
 -1.56889614e-02  9.21797529e-02 -3.40029830e-03 -4.51235883e-02
 -2.23372839e-02 -8.89800191e-02 -7.09727257e-02 -8.17377716e-02
 -2.27205176e-02 -2.91507896e-02  4.14622352e-02 -4.02179025e-02
  5.89473695e-02 -6.09761328e-02 -1.90212149e-02 -3.31998877e-02
 -2.85787843e-02 -8.98612514e-02  1.87488180e-02  5.03106005e-02
 -6.45796508e-02  4.39044237e-02  7.65458792e-02 -5.97913936e-02
 -3.98277789e-02 -1.89193874e-03  1.91109255e-02 -1.58379525e-02
  1.91797558e-02  1.60682201e-02  8.48584343e-03 -2.85456590e-02
  9.02024060e-02 -1.12627640e-01  1.28223617e-02  7.87493438e-02
 -7.33896419e-02 -4.02243808e-02  1.37476185e-02  7.83277377e-02
  6.59485906e-02  2.98547447e-02  3.01141981e-02  4.17896099e-02
 -6.22465163e-02  2.83850264e-02  8.20783153e-02 -4.47680661e-03
  7.49337822e-02  4.52247076e-02  5.76384440e-02  2.67554559e-02
 -4.78436574e-02 -9.79121700e-02  2.16757245e-02  1.03129549e-02
 -1.75938401e-02 -1.52038960e-02 -3.84740680e-02 -1.15803555e-02
 -3.86766754e-02 -5.46758249e-02 -9.80782672e-04  1.21976040e-01
  7.55134150e-02  1.81666121e-03 -1.41162872e-02 -6.58905208e-02
  1.53053384e-02  8.38757753e-02  4.04333882e-02 -6.65277317e-02
  1.15961127e-03 -3.24672274e-02  7.61102699e-03 -3.84784453e-02
 -5.50518893e-02 -2.68644858e-02  6.11378625e-02  8.90993327e-03
 -1.63058843e-02 -1.16408527e-01 -4.59703691e-02  3.73705663e-02
  1.54450797e-02  2.92473882e-02 -6.19879179e-02  3.96473445e-02
 -9.67545509e-02  1.41751477e-02 -4.33896706e-02  4.27563377e-02
  1.65779386e-02  1.50807314e-02  9.01629478e-02  2.86608301e-02
  1.82791390e-02  7.68582374e-02  3.82675976e-02  2.84364261e-02
 -5.73568456e-02 -8.77290815e-02 -2.33175755e-02  8.00174847e-02
  2.41947547e-02 -7.51150399e-02  1.37386126e-02 -8.83325934e-03
  5.59928045e-02 -1.48519557e-02 -6.94323480e-02  7.40675256e-02
  7.48051479e-02 -3.66370417e-02 -3.58689427e-02 -4.73425984e-02
 -5.46386838e-02  6.62337989e-02  3.80665362e-02  1.19840261e-02
 -1.11518368e-01  3.81034277e-02  3.27112041e-02  2.18863617e-35
 -5.49483113e-02 -1.13829397e-01 -3.44743878e-02  7.99587667e-02
  1.83502287e-02 -3.68307233e-02 -4.91182394e-02  2.68464722e-02
 -5.05898669e-02 -1.85933686e-03  1.11734401e-02 -4.69553620e-02
  2.66767032e-02 -4.54211980e-03  1.83329377e-02 -8.18841346e-03
 -3.97556834e-02  4.15567635e-03 -3.03370580e-02  3.23582999e-02
  5.45520857e-02 -1.44721987e-02  1.81423258e-02 -3.13609652e-03
  1.94108468e-02  5.28178811e-02  7.63484091e-02 -3.54976654e-02
  2.87826117e-02  3.17674801e-02 -4.86409711e-03 -1.21847363e-02
 -1.91735998e-02 -4.94537055e-02 -4.28288942e-03 -4.68481109e-02
  1.21790473e-03  5.78109222e-03 -9.88013111e-03  1.15214232e-02
  8.98836255e-02 -7.84518197e-02 -1.43310577e-01 -6.02357946e-02
  3.70198935e-02  3.43344323e-02  7.38134459e-02 -9.31475218e-03
  1.25506297e-01 -5.99116907e-02 -2.76774634e-02 -2.53827181e-02
  5.61737567e-02  3.25874574e-02  7.47976499e-03  9.88048986e-02
  3.86455953e-02 -3.59278359e-02  4.41859812e-02 -2.74707340e-02
 -4.04716795e-03  1.12894788e-01 -6.60582585e-03 -7.45134503e-02
  7.02604931e-03 -2.74446215e-02 -1.27230696e-02 -2.40469277e-02
 -4.89416942e-02 -1.79004390e-02 -2.06818990e-02 -5.96275670e-04
  2.93514803e-02 -5.07443585e-02  1.23339687e-02  8.16015825e-02
 -3.17344591e-02  1.12426002e-02  4.18421142e-02  7.26172924e-02
  3.42310742e-02  1.95594560e-02  7.42096156e-02 -9.70151834e-03
  1.11325383e-02  2.78189629e-02  1.08529376e-02 -4.82745469e-02
 -6.89600110e-02 -1.58505738e-02 -3.63677368e-02 -1.42742519e-03
  2.63452977e-02  2.15822309e-02  2.99831424e-02 -2.78934414e-33
  1.25271544e-01 -8.30986872e-02 -8.10331851e-02 -7.27205444e-03
  5.99020198e-02  1.24747902e-02 -5.15603796e-02 -4.14288342e-02
  6.78411350e-02  9.50169936e-03 -2.55727675e-03 -1.40218688e-02
  4.28258330e-02 -8.57307483e-03  4.95754695e-03  1.63279884e-02
  4.38881814e-02  2.21644044e-02 -1.08673915e-01  4.35580574e-02
 -5.05805165e-02 -7.79118016e-03  2.40909997e-02 -5.09929210e-02
 -9.71434340e-02  2.54068002e-02  1.60700962e-01  3.55046205e-02
  3.99037218e-03 -1.99131723e-02 -7.00888634e-02 -6.71984777e-02
  5.24687283e-02 -2.54873745e-02  3.64339873e-02  9.57795382e-02
 -2.62004510e-02 -5.00678197e-02 -4.46143448e-02 -5.79710444e-03
  4.97237444e-02  8.55222903e-03 -8.52687359e-02  3.91482329e-03
  5.50954640e-02  2.89883185e-02 -1.72694445e-01 -2.69730780e-02
 -5.06475642e-02 -3.44104581e-02  3.28577422e-02 -6.74546063e-02
 -3.74878272e-02 -4.70426530e-02  7.35672638e-02 -3.56083587e-02
 -2.95755137e-02 -2.36596186e-02  1.57086328e-02  1.48768362e-03
 -9.59824473e-02  8.73712525e-02  1.57584101e-02  3.69595960e-02
  7.07931258e-03 -8.69144872e-02 -1.29792795e-01 -1.69273978e-03
  3.48096862e-02  9.39917564e-03 -4.95379865e-02  4.84147184e-02
 -6.25036731e-02  1.85848568e-02 -4.74134423e-02  4.06519286e-02
  9.21637416e-02  4.38024011e-03 -8.25799722e-03 -2.77393381e-03
  1.45622960e-03  6.64333105e-02  5.48653528e-02  1.60273165e-02
  3.51047479e-02  6.38565198e-02 -6.53486401e-02  7.26765767e-02
  4.32035774e-02  7.33199045e-02  7.00333435e-03  7.06884032e-03
 -1.85012911e-02  4.70273644e-02  3.38370949e-02 -4.77511257e-08
 -2.95923594e-02  3.18308622e-02 -2.69836392e-02  7.18640313e-02
 -1.74788646e-02 -1.03680067e-01 -1.76578648e-02 -1.14765249e-01
 -1.57857835e-02  1.67359561e-02  1.39349969e-02  8.95278528e-03
  4.96691908e-04 -2.04410544e-03 -6.26571104e-03 -2.23245583e-02
 -5.78000024e-02 -3.75561640e-02  9.40092374e-03  2.37413961e-02
 -8.96595325e-03 -2.04430409e-02  5.91069162e-02  2.84572132e-02
  6.39183149e-02 -3.56833986e-03 -4.09771204e-02  1.76554900e-02
  5.39904945e-02 -9.02931765e-02 -8.16312060e-03  4.00873227e-03
 -4.87671085e-02  6.68349117e-02  5.14372811e-02 -3.32359672e-02
 -6.76285252e-02 -6.73443219e-03  1.30348932e-02  4.15161811e-02
 -3.45248505e-02 -8.25899169e-02 -3.76343466e-02  2.07617022e-02
 -3.53543460e-02  4.03867587e-02 -3.86909917e-02 -1.13377785e-02
 -3.42755541e-02  5.57959266e-02 -8.83399993e-02 -6.12456463e-02
  7.24067399e-03  6.02574609e-02 -7.45224999e-03  1.27009317e-01
 -8.57377946e-02 -2.86795013e-02  6.24885932e-02  1.42241642e-02
 -3.39173083e-03  3.79372761e-02 -9.40042809e-02  1.35430526e-02]</t>
        </is>
      </c>
    </row>
    <row r="512">
      <c r="A512" s="1" t="n">
        <v>510</v>
      </c>
      <c r="B512" t="n">
        <v>511</v>
      </c>
      <c r="C512" t="inlineStr">
        <is>
          <t>Wie ich den Job finde, der zu mir passt - Wochenend-Workshop in Berlin</t>
        </is>
      </c>
      <c r="D512" t="inlineStr">
        <is>
          <t>Samstag, 1. März</t>
        </is>
      </c>
      <c r="E512" t="inlineStr">
        <is>
          <t>The School of Life</t>
        </is>
      </c>
      <c r="F512" t="inlineStr">
        <is>
          <t>Lychener Str. 7 10437 Berlin</t>
        </is>
      </c>
      <c r="G512" t="inlineStr">
        <is>
          <t>family-and-education</t>
        </is>
      </c>
      <c r="H512" t="inlineStr">
        <is>
          <t>230 € – 260 €</t>
        </is>
      </c>
      <c r="I512" t="inlineStr">
        <is>
          <t>https://www.eventbrite.de/e/wie-ich-den-job-finde-der-zu-mir-passt-wochenend-workshop-in-berlin-tickets-936584709077?aff=ebdssbdestsearch</t>
        </is>
      </c>
      <c r="J512" t="inlineStr">
        <is>
          <t>Wie ich den Job finde, der zu mir passt - 1 1/2 - Tage Workshop
Arbeit ist ein immenser Teil unserer Existenz. Insgesamt investieren wir mehr Zeit und Mühe in die Arbeit als in irgendetwas anderes und verbringen oft mehr Zeit mit unseren Kolleg*innen als mit unseren Freund*innen und unserer Familie. Der Job hat einen zentralen Platz in unserem Selbstverständnis eingenommen. Unsere Gesellschaft ist besessen von beruflichem Erfolg, aber persönlich leiden wir oft unter einem starken, nagenden Gefühl, im falschen Job zu sein und unser Leben zu vergeuden.
Doch das Wissen, dass wir zutiefst frustriert sind, bedeutet noch lange nicht, dass die Lösung schon auf dem Weg ist. Der Verstand erkennt das Problem, aber er schafft keine Lösungen.
Genau dazu ist dieses Wochenende konzipiert. Unser Wochenendworkshop bietet Dir Impulse, Übungen und Tools, um Dich intensiv und strukturiert damit auseinanderzusetzen, wer Du in der Arbeitswelt bist und wer Du werden könntest. Du wirst herausfinden, welche Hindernisse Dir auf dem Weg zu einem erfüllten Arbeitsleben im Weg stehen und wie Du Dein wahres Potential erkennen und entfalten kannst und wie Du ins Handeln kommst. Kurzum: Statt nur von Deinem Traumjob zu träumen, einfach loslegen.
Dabei profitierst Du nicht nur von den verschiedenen Inputs und Selbstreflexionen, sondern auch vom Austausch und vor allem von den Jobideen, die die anderen Teilnehmenden für Dich entwerfen.
In diesem Programm wirst Du
Deine eigene Persönlichkeit ergründen und authentische Interessen, Talente und Fähigkeiten aufspüren
Erkunden, wobei Deine Talente am besten zum Tragen kommen können
Herausfinden, welche Rolle die Familie, gesellschaftliche Erwartungen und Kritik auf Deine beruflichen Entscheidungen haben und welche Werte DIR wichtig sind
Psychologische Hindernisse und Ängste erkennen und überwinden lernen
Strategien und Tools kennenlernen und ausprobieren, um so Deinen Veränderungswunsch tatsächlich in die Tat umzusetzen
Deine ersten konkreten Schritte hin zu einem erfüllten Arbeitsleben in Angriff nehmen
Weitere Infos zum Workshop
Wann: Samstag, 1. März 2025, 9.30 Uhr bis Sonntag, 2. März 2025 bis 15.30 Uhr
Wo: The School of Life | Lychener Str. 7 | 10437 Berlin
Ticketkategorien
Frühbucher: 220 € inkl. MwSt. (limitiert)
Standard: 260 € inkl. MwSt.
Ermäßigt: 230 € inkl. MwSt.
Im Preis enthalten Getränke und Snacks während des Workshops und ein Light Lunch am Samstagmittag
Programm
Samstag, 1. März
9:30 Uhr Workshop Teil 1
12.30 Uhr Conversation Lunch in der School
14.00 Uhr Workshop Teil 2
17:00 bis 17:30 Uhr Umtrunk zum Ausklang
Sonntag, 2. März
9:30 Uhr Workshop Teil 1
12.30 Uhr Mittagspause
14.00 Uhr Workshop Teil 2
ca. 15.30 Ende
Die Dozentin
Christine Kewitz
Christine Kewitz ist Moderatorin, Journalistin und zertifizierter Coach. Ihre Schwerpunkte im Coaching mit Einzelpersonen oder Gruppen liegen dabei in den Herausforderungen von beruflichen und persönlichen Veränderungen. Ihr Credo, um sich im Auf und Ab des Lebens nicht umschmeißen zu lassen: „Ruhig im Kopf. Tatkräftig handeln.“ Nach ihrem Studium der Kommunikationswissenschaft, Psychologie und Politik an der Ludwig-Maximilians-Universität in München arbeitete sie als Journalistin für ARD, taz, Deutschlandradio oder VICE. Hierbei stellte sie fest, dass ein Interview und eine Coachingsitzung gar nicht einmal so verschieden sind. Letztendlich geht es darum, mit Mut und innerer Klarheit, den eigenen Weg zu erkennen und selbst zu gestalten. Sei es in Karriere und Job, Liebe und Beziehung oder der persönlichen Entwicklung. Wer seine Werte und Bedürfnisse kennt, kann ein erfüllendes Leben führen. Durch ihren Hintergrund als Rundfunkjournalistin und Profisprecherin hat sie außerdem, einen professionellen Blick darauf, wie innere Haltung und Selbstverständnis die eigene Präsenz und das Selbstbewusstsein beeinflussen.</t>
        </is>
      </c>
      <c r="K512" t="inlineStr">
        <is>
          <t>The School of Life Berlin - BD Culture &amp; Education GmbH</t>
        </is>
      </c>
      <c r="L512" t="inlineStr">
        <is>
          <t>Rückerstattungsrichtlinie
Kontaktieren Sie den Veranstalter, um eine Rückerstattung anzufordern.</t>
        </is>
      </c>
      <c r="M512" t="inlineStr">
        <is>
          <t>Dauer nicht verfügbar</t>
        </is>
      </c>
      <c r="N512" t="inlineStr">
        <is>
          <t>Events in Deutschland, Events in Berlin, Events in Berlin, Berlin Kurse, Berlin Familie und Bildung Kurse</t>
        </is>
      </c>
      <c r="O512" t="inlineStr">
        <is>
          <t xml:space="preserve">
    The event titled "Wie ich den Job finde, der zu mir passt - Wochenend-Workshop in Berlin" is scheduled to take place on Samstag, 1. März at The School of Life, 
    specifically at Lychener Str. 7 10437 Berlin. This event falls under the "family-and-education" category. 
    Description: Wie ich den Job finde, der zu mir passt - 1 1/2 - Tage Workshop
Arbeit ist ein immenser Teil unserer Existenz. Insgesamt investieren wir mehr Zeit und Mühe in die Arbeit als in irgendetwas anderes und verbringen oft mehr Zeit mit unseren Kolleg*innen als mit unseren Freund*innen und unserer Familie. Der Job hat einen zentralen Platz in unserem Selbstverständnis eingenommen. Unsere Gesellschaft ist besessen von beruflichem Erfolg, aber persönlich leiden wir oft unter einem starken, nagenden Gefühl, im falschen Job zu sein und unser Leben zu vergeuden.
Doch das Wissen, dass wir zutiefst frustriert sind, bedeutet noch lange nicht, dass die Lösung schon auf dem Weg ist. Der Verstand erkennt das Problem, aber er schafft keine Lösungen.
Genau dazu ist dieses Wochenende konzipiert. Unser Wochenendworkshop bietet Dir Impulse, Übungen und Tools, um Dich intensiv und strukturiert damit auseinanderzusetzen, wer Du in der Arbeitswelt bist und wer Du werden könntest. Du wirst herausfinden, welche Hindernisse Dir auf dem Weg zu einem erfüllten Arbeitsleben im Weg stehen und wie Du Dein wahres Potential erkennen und entfalten kannst und wie Du ins Handeln kommst. Kurzum: Statt nur von Deinem Traumjob zu träumen, einfach loslegen.
Dabei profitierst Du nicht nur von den verschiedenen Inputs und Selbstreflexionen, sondern auch vom Austausch und vor allem von den Jobideen, die die anderen Teilnehmenden für Dich entwerfen.
In diesem Programm wirst Du
Deine eigene Persönlichkeit ergründen und authentische Interessen, Talente und Fähigkeiten aufspüren
Erkunden, wobei Deine Talente am besten zum Tragen kommen können
Herausfinden, welche Rolle die Familie, gesellschaftliche Erwartungen und Kritik auf Deine beruflichen Entscheidungen haben und welche Werte DIR wichtig sind
Psychologische Hindernisse und Ängste erkennen und überwinden lernen
Strategien und Tools kennenlernen und ausprobieren, um so Deinen Veränderungswunsch tatsächlich in die Tat umzusetzen
Deine ersten konkreten Schritte hin zu einem erfüllten Arbeitsleben in Angriff nehmen
Weitere Infos zum Workshop
Wann: Samstag, 1. März 2025, 9.30 Uhr bis Sonntag, 2. März 2025 bis 15.30 Uhr
Wo: The School of Life | Lychener Str. 7 | 10437 Berlin
Ticketkategorien
Frühbucher: 220 € inkl. MwSt. (limitiert)
Standard: 260 € inkl. MwSt.
Ermäßigt: 230 € inkl. MwSt.
Im Preis enthalten Getränke und Snacks während des Workshops und ein Light Lunch am Samstagmittag
Programm
Samstag, 1. März
9:30 Uhr Workshop Teil 1
12.30 Uhr Conversation Lunch in der School
14.00 Uhr Workshop Teil 2
17:00 bis 17:30 Uhr Umtrunk zum Ausklang
Sonntag, 2. März
9:30 Uhr Workshop Teil 1
12.30 Uhr Mittagspause
14.00 Uhr Workshop Teil 2
ca. 15.30 Ende
Die Dozentin
Christine Kewitz
Christine Kewitz ist Moderatorin, Journalistin und zertifizierter Coach. Ihre Schwerpunkte im Coaching mit Einzelpersonen oder Gruppen liegen dabei in den Herausforderungen von beruflichen und persönlichen Veränderungen. Ihr Credo, um sich im Auf und Ab des Lebens nicht umschmeißen zu lassen: „Ruhig im Kopf. Tatkräftig handeln.“ Nach ihrem Studium der Kommunikationswissenschaft, Psychologie und Politik an der Ludwig-Maximilians-Universität in München arbeitete sie als Journalistin für ARD, taz, Deutschlandradio oder VICE. Hierbei stellte sie fest, dass ein Interview und eine Coachingsitzung gar nicht einmal so verschieden sind. Letztendlich geht es darum, mit Mut und innerer Klarheit, den eigenen Weg zu erkennen und selbst zu gestalten. Sei es in Karriere und Job, Liebe und Beziehung oder der persönlichen Entwicklung. Wer seine Werte und Bedürfnisse kennt, kann ein erfüllendes Leben führen. Durch ihren Hintergrund als Rundfunkjournalistin und Profisprecherin hat sie außerdem, einen professionellen Blick darauf, wie innere Haltung und Selbstverständnis die eigene Präsenz und das Selbstbewusstsein beeinflussen.
    It is organized by The School of Life Berlin - BD Culture &amp; Education GmbH and will last for Dauer nicht verfügbar. 
    Key topics and themes include: Events in Deutschland, Events in Berlin, Events in Berlin, Berlin Kurse, Berlin Familie und Bildung Kurse.
    </t>
        </is>
      </c>
      <c r="P512" t="inlineStr">
        <is>
          <t>[-1.05693817e-01  4.42123301e-02 -8.51323158e-02  6.97429404e-02
  3.54828946e-02  5.36343046e-02  4.32432815e-02 -1.75978430e-02
 -3.60026620e-02  8.83697008e-04  3.03329099e-02 -6.62653968e-02
  8.87853280e-03  3.34059149e-02 -3.60655859e-02 -3.21482271e-02
 -5.13838716e-02 -6.05316497e-02 -4.27567177e-02 -2.20728908e-02
  4.22869921e-02 -9.18848813e-02  6.36365861e-02 -5.30962971e-05
 -1.69205107e-02  4.77744453e-02 -3.77915949e-02 -6.21144399e-02
  2.57487856e-02  3.18039320e-02  7.46988058e-02  3.26185524e-02
 -4.42011468e-02  2.79702134e-02  1.10465772e-01  1.28636777e-01
  7.99960345e-02 -9.94954444e-03 -3.85843427e-03 -1.70528051e-02
 -6.29365817e-02  2.14030892e-02 -6.34876564e-02  5.67554124e-03
 -8.16018321e-03  2.33464222e-02  8.37709531e-02 -5.69507182e-02
 -8.31849128e-02  2.92964969e-02 -3.37286592e-02 -1.64375897e-03
  7.84561411e-02 -4.97863907e-03 -5.34842582e-03  1.25693530e-01
 -9.21778679e-02 -1.05424486e-01 -1.64413750e-02 -1.00860950e-02
 -9.51191410e-02 -1.09638989e-01 -1.72167849e-02 -1.91950016e-02
 -7.84132183e-02  3.60335894e-02 -5.04470617e-02 -2.92426199e-02
  5.16146384e-02 -8.35853219e-02  1.23553881e-02 -7.37159401e-02
 -9.57495645e-02  2.97994409e-02  8.14450011e-02  7.47469813e-02
 -4.57631331e-03  5.47224283e-02 -3.30817029e-02 -1.40657902e-01
  9.23002809e-02 -6.47524223e-02  1.62831694e-02 -3.19856107e-02
  2.20534075e-02 -4.74617518e-02 -4.48310412e-02 -1.51188718e-02
  1.14203587e-01  6.79351762e-02 -5.87908849e-02  6.71244401e-04
 -5.34663871e-02 -3.26164626e-02  4.12712470e-02 -2.93370560e-02
 -3.73514812e-03  6.92553371e-02  3.76499631e-02  6.13488853e-02
  3.25943381e-02 -3.16578411e-02  5.48135908e-03  7.80854970e-02
 -7.63020813e-02  3.61259212e-03 -4.17573564e-02 -2.31801867e-02
 -9.17905197e-03 -3.39661092e-02 -3.53097059e-02 -3.46024930e-02
  5.07819839e-02 -5.95810115e-02 -1.91265959e-02  6.68467432e-02
  1.00947097e-01 -3.43617052e-03 -5.45678660e-02  3.97615358e-02
  2.51049064e-02  2.23471294e-03 -3.86234410e-02 -8.17137491e-03
 -8.45480934e-02  2.92114355e-02 -2.30295472e-02  1.21689497e-32
 -2.89482120e-02  6.82413438e-03 -7.24872127e-02  4.40939255e-02
  4.37728465e-02  3.50035764e-02  2.14946996e-02  7.02611059e-02
  7.34913200e-02 -3.78788561e-02  1.97763145e-02 -4.92396485e-03
 -2.84618363e-02 -1.15312018e-01  2.30185334e-02  1.49051799e-02
 -1.37335984e-02 -1.96988415e-03 -3.86800244e-02 -3.85569036e-02
 -4.89087775e-02  6.31191880e-02  3.27535602e-03 -4.28725779e-02
  3.68939224e-03  6.61026165e-02  1.87882707e-02 -7.99715444e-02
  3.67907733e-02  3.20405327e-02  5.89462407e-02  6.92949211e-03
 -4.16890308e-02  5.20235859e-03 -4.09076083e-03  4.07430567e-02
 -2.87216976e-02 -3.62964496e-02  4.22712937e-02 -7.62244314e-02
 -3.81541066e-02 -3.74345295e-02  4.67992108e-03 -9.39149875e-04
  2.84815617e-02 -1.70023385e-02  6.54129460e-02  1.99590176e-02
  1.36781082e-01  6.57054707e-02  2.21065804e-02  1.93194486e-02
 -6.51449058e-03 -4.60246019e-02  1.45163899e-02  9.83402655e-02
  1.96083472e-03  9.76674408e-02 -3.12838703e-03 -3.88026494e-03
 -3.45182121e-02  1.19683119e-02 -2.18103342e-02  1.03591397e-01
  2.49741506e-02 -3.01055028e-03 -2.66170520e-02 -3.41593809e-02
  1.23094663e-01  6.09858707e-02  5.65338647e-03  2.91076545e-02
  6.19021542e-02 -1.23604788e-02 -1.28212373e-03  8.62783641e-02
 -9.47668869e-03  5.92599474e-02 -6.57768697e-02  6.03609569e-02
  2.30199136e-02  5.90449534e-02  2.62314957e-02  1.26570361e-02
  3.90710421e-02 -9.57413912e-02  1.04364241e-02 -5.15049025e-02
 -1.50773134e-02  2.90693101e-02  4.99451235e-02 -3.77408154e-02
  3.37677598e-02  7.49365836e-02 -3.93878855e-02 -1.30889004e-32
  4.15776893e-02  3.06613818e-02 -4.38845791e-02 -5.19626848e-02
  5.23615740e-02  1.28583396e-02  9.30831116e-03 -2.29277741e-02
 -5.37063591e-02  5.71065508e-02  3.33618443e-03 -1.67571995e-02
  2.60825418e-02  1.89313088e-02 -7.30194300e-02  5.34508303e-02
  4.87174056e-02  5.02647683e-02 -4.87251952e-02 -4.56535490e-03
  3.89497876e-02  5.22069149e-02 -3.72552946e-02  5.88103943e-02
  2.20410880e-02  2.25590505e-02  7.07334355e-02 -9.89664113e-04
 -2.68025976e-02  2.73629348e-03 -5.67798279e-02  6.63613081e-02
 -2.33068634e-02 -4.52304259e-02  6.64483309e-02 -4.97949570e-02
  2.12101676e-02  1.54852280e-02 -8.71799141e-02 -7.84002710e-03
  2.49186270e-02  3.00284233e-02 -1.17670715e-01  1.55135905e-02
 -2.00281981e-02 -2.15196144e-02 -5.18191196e-02 -7.98558220e-02
  2.96328906e-02 -2.29481868e-02 -6.41283840e-02  1.26356194e-02
 -3.19248848e-02 -4.65980917e-02  4.82547320e-02  1.11202272e-02
  1.68850273e-02 -7.52490237e-02 -5.26639335e-02  2.77770702e-02
  4.07622643e-02  4.51275781e-02 -2.49836277e-02  2.71426793e-03
  8.75708312e-02 -9.70807523e-02 -8.84217490e-03  1.01000024e-02
 -4.36268263e-02  7.91941434e-02  9.80236083e-02  3.34409326e-02
  2.02249326e-02 -5.74317165e-02 -2.40244213e-02  7.79031068e-02
  8.78316760e-02  5.94680151e-03 -5.06008044e-02 -1.43183873e-03
 -7.44455159e-02 -3.38976644e-02 -2.56191064e-02  2.32790019e-02
 -4.33336422e-02 -4.51258495e-02  5.80493808e-02  5.67920767e-02
 -6.41320273e-02 -5.11150844e-02  3.19948271e-02 -1.78059321e-02
 -1.73131172e-02 -1.77111421e-02  1.86826978e-02 -6.27517167e-08
  3.69308703e-02 -7.10898712e-02 -9.71711874e-02 -7.98552260e-02
  8.04535151e-02 -1.19052909e-01 -6.11671880e-02  4.89100479e-02
 -7.98275098e-02  7.69121423e-02 -5.10347970e-02 -3.42968442e-02
  2.15443242e-02  2.85260845e-04 -5.37747107e-02 -1.50481714e-02
 -3.98773327e-02 -2.23528594e-02 -7.79170990e-02 -2.41047461e-02
  1.21100672e-01 -1.40774008e-02 -9.57501307e-03 -3.66272852e-02
 -2.20873486e-02 -4.93750609e-02 -5.95626570e-02  3.99903581e-02
 -4.13242280e-02 -2.92190239e-02 -1.61673110e-02  1.70408934e-02
 -2.20070034e-02 -9.12166387e-03 -8.62895623e-02 -4.04473171e-02
  4.02976647e-02 -4.84105349e-02 -5.41425906e-02  3.39692757e-02
  1.22366734e-02  5.95816970e-02  2.54170261e-02  6.14825375e-02
  3.18970159e-02 -2.23779307e-06 -6.88747391e-02  2.65361108e-02
  1.19163813e-02  4.04542647e-02 -1.14819199e-01 -6.52687205e-03
 -4.94249314e-02 -2.95436438e-02  3.08779366e-02  1.25507331e-02
 -1.71685945e-02 -1.36347720e-02 -3.09519507e-02  2.94349971e-03
  3.65217179e-02  2.43847258e-02 -9.84867513e-02  8.30728188e-03]</t>
        </is>
      </c>
    </row>
    <row r="513">
      <c r="A513" s="1" t="n">
        <v>511</v>
      </c>
      <c r="B513" t="n">
        <v>512</v>
      </c>
      <c r="C513" t="inlineStr">
        <is>
          <t>TechDoctor+/ You're an entrepreneur navigating digital health</t>
        </is>
      </c>
      <c r="D513" t="inlineStr">
        <is>
          <t>Tuesday, March 4</t>
        </is>
      </c>
      <c r="E513" t="inlineStr">
        <is>
          <t>Berlin</t>
        </is>
      </c>
      <c r="F513" t="inlineStr">
        <is>
          <t>. 00000 Berlin, Show map</t>
        </is>
      </c>
      <c r="G513" t="inlineStr">
        <is>
          <t>science-and-tech</t>
        </is>
      </c>
      <c r="H513" t="inlineStr">
        <is>
          <t>From $57.77</t>
        </is>
      </c>
      <c r="I513" t="inlineStr">
        <is>
          <t>https://www.eventbrite.com/e/techdoctor-youre-an-entrepreneur-navigating-digital-health-tickets-1220357615479?aff=ebdssbdestsearch</t>
        </is>
      </c>
      <c r="J513" t="inlineStr">
        <is>
          <t>Greetings Entrepreneurs,
Evolution is here, healthcare ought to embrace it. And your vigilance is required.
Discover how trailblazing startups in the field of digital health are harnessing AI to drive precision medicine, enhance diagnostic accuracy, and personalize treatment plans. Learn about the challenges they face, from navigating complex regulatory environments to ensuring ethical use of data and AI algorithms.
The lecture will feature case studies of successful digital health startups, insights into securing funding in a competitive market, and strategies for building partnerships with healthcare providers.
Attendees will gain valuable knowledge on the latest trends, investment opportunities, and the future landscape of digital health influenced by AI.
Whether you're an entrepreneur, doctorpreneur, investor, healthcare professional, or simply interested in the fusion of technology and health, this lecture will provide you with a comprehensive understanding of how startups are shaping the future of digital health.
🩺Key Takeaways:
- The role of AI in advancing digital health innovations.
- Overcoming the hurdles in the digital health startup ecosystem.
- Strategies for successful fundraising and scaling operations.
- Ethical considerations in the deployment of AI in healthcare.
Reading appetizer 🍰
KLINIKUM+ | AI+IVF: there is hope for an AI-assisted baby?
girl behind klinikum+
@itskatusop
Career update ⚡️ board advisor to a hospital group of 50 clinics and 5 tertiary hospital systems in S.E.A</t>
        </is>
      </c>
      <c r="K513" t="inlineStr">
        <is>
          <t>Kat Usop, MSHI</t>
        </is>
      </c>
      <c r="L513" t="inlineStr">
        <is>
          <t>Refund Policy
Refunds up to 7 days before event</t>
        </is>
      </c>
      <c r="M513" t="inlineStr">
        <is>
          <t>Event lasts 2 hours</t>
        </is>
      </c>
      <c r="N513" t="inlineStr">
        <is>
          <t>Germany Events, Berlin Events, Things to do in Berlin, Berlin Conferences, Berlin Science &amp; Tech Conferences, #ai, #entrepreneur, #medicine, #digitalhealth, #navigating, #machine_learning_dubai, #techdoctor</t>
        </is>
      </c>
      <c r="O513" t="inlineStr">
        <is>
          <t xml:space="preserve">
    The event titled "TechDoctor+/ You're an entrepreneur navigating digital health" is scheduled to take place on Tuesday, March 4 at Berlin, 
    specifically at . 00000 Berlin, Show map. This event falls under the "science-and-tech" category. 
    Description: Greetings Entrepreneurs,
Evolution is here, healthcare ought to embrace it. And your vigilance is required.
Discover how trailblazing startups in the field of digital health are harnessing AI to drive precision medicine, enhance diagnostic accuracy, and personalize treatment plans. Learn about the challenges they face, from navigating complex regulatory environments to ensuring ethical use of data and AI algorithms.
The lecture will feature case studies of successful digital health startups, insights into securing funding in a competitive market, and strategies for building partnerships with healthcare providers.
Attendees will gain valuable knowledge on the latest trends, investment opportunities, and the future landscape of digital health influenced by AI.
Whether you're an entrepreneur, doctorpreneur, investor, healthcare professional, or simply interested in the fusion of technology and health, this lecture will provide you with a comprehensive understanding of how startups are shaping the future of digital health.
🩺Key Takeaways:
- The role of AI in advancing digital health innovations.
- Overcoming the hurdles in the digital health startup ecosystem.
- Strategies for successful fundraising and scaling operations.
- Ethical considerations in the deployment of AI in healthcare.
Reading appetizer 🍰
KLINIKUM+ | AI+IVF: there is hope for an AI-assisted baby?
girl behind klinikum+
@itskatusop
Career update ⚡️ board advisor to a hospital group of 50 clinics and 5 tertiary hospital systems in S.E.A
    It is organized by Kat Usop, MSHI and will last for Event lasts 2 hours. 
    Key topics and themes include: Germany Events, Berlin Events, Things to do in Berlin, Berlin Conferences, Berlin Science &amp; Tech Conferences, #ai, #entrepreneur, #medicine, #digitalhealth, #navigating, #machine_learning_dubai, #techdoctor.
    </t>
        </is>
      </c>
      <c r="P513" t="inlineStr">
        <is>
          <t>[ 5.55897364e-03 -1.98993664e-02 -1.82741007e-03 -5.39962240e-02
 -3.12626921e-02  1.96189117e-02  3.19672003e-02  8.57771039e-02
  1.10109728e-02  2.58890283e-03 -9.92746800e-02  2.45770495e-02
 -3.31765115e-02 -3.77497151e-02 -1.98788587e-02 -2.40337346e-02
 -2.60708109e-02 -8.66828337e-02 -6.10630177e-02  2.59678327e-02
 -3.23780179e-02 -1.31625542e-02  4.16609943e-02 -2.55378000e-02
 -1.41423754e-02  4.85017411e-02  3.78050916e-02 -1.20734319e-01
 -2.16606986e-02  7.16435630e-03  2.42419783e-02 -1.29266344e-02
  3.67245972e-02  5.89785911e-02  2.19763611e-02 -1.74875706e-02
  4.87328954e-02  2.17624642e-02 -2.71374248e-02 -1.34389112e-02
  2.31750570e-02 -1.00012481e-01 -1.88927110e-02  4.40457836e-02
  1.11716427e-01  1.27131743e-02 -2.56832875e-02  4.34870981e-02
  2.43723150e-02  3.64430249e-02 -1.09531224e-01 -1.08103536e-01
  7.53266588e-02  3.23266536e-02 -4.58558090e-02  2.83563714e-02
  3.03711463e-02 -3.00148297e-02 -3.71895432e-02 -1.29002146e-03
  6.50548413e-02 -7.18286261e-02  6.18171319e-02  3.35745960e-02
  5.71759827e-02  2.66136043e-02 -1.74394064e-02  8.00248086e-02
  1.00653702e-02 -1.99900400e-02 -2.26128343e-02 -5.69956414e-02
  1.03946319e-02  1.25300944e-01  1.98254343e-02 -2.29437612e-02
  1.40494723e-02  2.19103340e-02  1.48636386e-01 -5.10733463e-02
  1.46259815e-02  1.00833224e-02 -2.67677195e-02  5.54494634e-02
 -1.26068473e-01  2.19447277e-02  1.21976482e-02  6.32003415e-03
  3.14894393e-02 -1.59853622e-02 -5.94895631e-02  1.25271957e-02
 -5.02837859e-02 -3.95925716e-03  8.70503262e-02  5.50674694e-03
 -2.63946168e-02 -9.04053971e-02  2.85988394e-02  4.45049349e-03
  1.68659538e-02  1.14469687e-02  8.76135230e-02  8.53933766e-03
 -5.23709916e-02 -5.47378175e-02 -4.08647582e-02 -2.09928956e-02
  8.33077356e-02  1.09348902e-02  3.22330836e-03  3.57234065e-04
  3.44838351e-02 -9.60412156e-03  8.15708265e-02  3.96381691e-02
 -8.27566013e-02  6.38811663e-02  9.29708034e-02  1.99362151e-02
  8.00126139e-03 -9.20295902e-03 -6.06468879e-02 -2.96723619e-02
 -4.12037503e-03 -2.95918360e-02 -7.25541487e-02 -1.66441827e-33
  1.74830053e-02  5.05071096e-02  6.70825094e-02  1.11477047e-01
  3.89550664e-02 -8.43674317e-02  3.48287425e-03  2.80037597e-02
 -8.24660733e-02  2.42802352e-02 -9.65459738e-03  5.62274456e-02
 -9.25248116e-03  8.10482353e-02 -3.12430561e-02 -9.80023593e-02
 -1.05752647e-02 -2.17201505e-02 -1.06339194e-02 -3.03055942e-02
 -9.80305579e-03 -6.39713779e-02 -4.91895713e-02  4.03337143e-02
  3.70709808e-03  4.45313267e-02 -3.12036015e-02 -1.98444724e-02
  1.18336760e-01  1.82948671e-02 -1.09286882e-01  2.51744669e-02
 -1.74554344e-02 -1.11549318e-01  7.74738863e-02 -9.44588147e-03
 -4.24563885e-02 -6.77248091e-02 -4.88891564e-02  3.43201198e-02
 -3.65187377e-02  5.17814013e-04 -3.55492234e-02 -4.75787632e-02
 -1.05901705e-02  2.77608428e-02  1.41918864e-02 -1.71365011e-02
  7.76356384e-02 -7.48477802e-02 -6.13570064e-02 -1.55988066e-02
  3.44968364e-02 -3.37397307e-02 -1.94657489e-03 -3.37659642e-02
 -7.45413601e-02 -1.07186787e-01 -2.71240659e-02 -4.09591869e-02
  5.02085127e-02  4.70070280e-02 -3.47368531e-02  7.69153014e-02
 -8.80145133e-02 -7.95102306e-03  8.34015235e-02  1.53619517e-02
  1.19252317e-02  3.97790922e-03 -3.70724462e-02  1.84272528e-02
 -5.45855947e-02 -8.79128650e-02 -1.27642481e-02  6.51836842e-02
 -5.90937547e-02 -2.24588122e-02 -2.49969605e-02  6.24731034e-02
 -1.62623096e-02  2.67591774e-02 -5.36215343e-02  5.36988936e-02
  5.19845588e-03  5.50850332e-02  7.88589846e-03  1.23175783e-02
 -9.29812118e-02  1.81545448e-02 -8.07022452e-02  4.27439176e-02
  2.43974831e-02  1.12358391e-01 -1.08593460e-02 -2.50031193e-33
 -1.87787209e-02 -3.26385014e-02 -2.52591092e-02  4.04486284e-02
  1.27911389e-01 -5.26661016e-02 -2.77770068e-02 -2.08093934e-02
  9.20395628e-02  2.58423872e-02  1.28199682e-02 -1.72643736e-02
  3.80273797e-02 -1.20512601e-02 -1.89041086e-02 -1.08251525e-02
 -4.44273986e-02 -3.20795886e-02 -3.95331234e-02  2.56386325e-02
  7.14042187e-02  3.78139243e-02 -7.36467168e-02 -1.92653779e-02
  2.92706012e-04  8.57072324e-02 -8.10489617e-03  9.10849720e-02
  3.32698673e-02 -2.80297007e-02 -2.21199542e-02  5.36064096e-02
 -2.09464822e-02 -7.55735347e-03 -1.89370830e-02  6.73527792e-02
  2.18384378e-02 -1.05063632e-01  2.76176166e-02 -5.52847311e-02
  1.10000208e-01 -3.00630406e-02 -4.52087000e-02 -4.47132699e-02
 -1.19228363e-02 -3.27840932e-02 -1.25771901e-02  6.03166558e-02
  2.05954798e-02 -2.15081107e-02  7.97031745e-02  4.88164723e-02
 -3.60961724e-03 -2.90099364e-02 -3.57689410e-02  1.56119401e-02
  1.48296962e-02  1.58171952e-02 -5.77690341e-02  6.96721524e-02
 -6.75021335e-02  5.84732089e-03 -1.27722872e-02  6.35437146e-02
 -1.20827191e-01 -6.60584345e-02  7.54129216e-02  1.41895607e-01
 -1.10421598e-01 -5.92886731e-02 -1.46997077e-02 -1.07099693e-02
 -4.82022110e-03 -7.54506961e-02 -9.02192295e-02 -4.44818176e-02
 -5.13950065e-02 -5.69913983e-02 -4.67196107e-02  2.41266582e-02
  1.96687542e-02 -4.91284057e-02 -1.06846942e-02  4.36287969e-02
 -2.16188026e-03  7.25780651e-02 -2.33859122e-02 -3.03498972e-02
 -5.78153692e-02  2.66835410e-02 -9.01122466e-02 -2.64956336e-02
 -9.67726633e-02  2.34054383e-02 -1.10523187e-01 -5.22092876e-08
  3.09912264e-02 -7.39881536e-03  7.58887455e-02 -2.82103196e-02
  2.34835390e-02 -2.60304250e-02 -2.87580956e-02  5.32850958e-02
  1.30476290e-02 -1.61741711e-02 -9.86933894e-03  1.08613726e-02
 -3.59994695e-02  2.39141751e-02  8.65610018e-02  6.86916849e-03
 -8.15292597e-02 -3.86746571e-04 -3.25897932e-02 -1.55036792e-03
  4.92922254e-02 -5.17534018e-02  1.69028733e-02 -4.89726886e-02
  1.39580490e-02  2.04976345e-03  3.13936062e-02 -2.43456196e-02
 -2.77606910e-03  5.63123636e-02 -1.20387953e-02  7.52960443e-02
  1.52996061e-02  3.93589027e-02 -4.84836139e-02 -5.09954132e-02
  2.57647652e-02 -3.53559032e-02 -1.39287068e-02 -1.55373961e-02
 -2.18341555e-02  6.98274374e-02  7.93213677e-03  1.89006813e-02
 -1.04872510e-01 -8.27824920e-02 -4.02119942e-02  8.27303249e-03
  3.24892402e-02 -2.15645544e-02 -6.32511526e-02  1.04933698e-02
  1.04654238e-01  4.34064008e-02  8.59796479e-02  5.01769371e-02
  3.84347998e-02  3.96113247e-02 -6.05429895e-02  1.17159277e-01
  6.30624965e-02 -4.49589118e-02 -1.41151873e-02  1.58804804e-02]</t>
        </is>
      </c>
    </row>
    <row r="514">
      <c r="A514" s="1" t="n">
        <v>512</v>
      </c>
      <c r="B514" t="n">
        <v>513</v>
      </c>
      <c r="C514" t="inlineStr">
        <is>
          <t>Stories in Stitches- Shirt Embroidery Workshop</t>
        </is>
      </c>
      <c r="D514" t="inlineStr">
        <is>
          <t>Saturday, March 1</t>
        </is>
      </c>
      <c r="E514" t="inlineStr">
        <is>
          <t>Ohma Studio</t>
        </is>
      </c>
      <c r="F514" t="inlineStr">
        <is>
          <t>Boxhagener Straße 110 10245 Berlin, Show map</t>
        </is>
      </c>
      <c r="G514" t="inlineStr">
        <is>
          <t>arts</t>
        </is>
      </c>
      <c r="H514" t="inlineStr">
        <is>
          <t>Kostenlos</t>
        </is>
      </c>
      <c r="I514" t="inlineStr">
        <is>
          <t>https://www.eventbrite.de/e/stories-in-stitches-shirt-embroidery-workshop-tickets-1203955115159?aff=ebdssbdestsearch</t>
        </is>
      </c>
      <c r="J514" t="inlineStr">
        <is>
          <t>(Dieser Kurs wird auf Englisch durchgeführt, jedoch wird bei Bedarf Unterstützung in Deutsch angeboten.)
In this hands-on, beginner-friendly workshop, you’ll learn how to infuse your shirt with symbols, patterns, or images that hold special meaning to you, creating a wearable expression of your personality and creativity. Whether you’re completely new to embroidery or have some stitching experience, you’ll find a supportive environment where you can experiment and explore. This workshop will be held in English, with support available in German if needed.
What You’ll Learn and Do:
Find Your Inspiration: Explore ideas for image composition and design, drawing from your own life, culture, or imagination.
Transferring Your Vision: Learn simple techniques to transfer your chosen design onto fabric.
Master the Basics: Get hands-on instruction on using an embroidery hoop and other essential tools.
Bring Your Design to Life: Practice versatile embroidery stitches like backstitch , running stitch and split stich to add depth and detail to your creation.
Why You’ll Love It:
Express yourself through art while giving new life to an old favorite shirt.
Connect with like-minded people in a fun, relaxed setting.
Leave with a custom piece of clothing that tells a story uniquely yours.
Who is this workshop for?
Absolutely everyone! No prior experience is necessary. Whether you’re looking to dive into embroidery for the first time or refine your existing skills, we’ve got you covered.
What to bring from home.
Bring a non-stretch shirt (ideally cotton or linen). This will be used to embroider your design on.
Bring ideas, images or sketches of what you would like to embroider on you shirt. I will also provide various images to choose from for those who need a bit of inspiration.
All other materials will be provided. This includes embroidery hoops, needles, embroidery thread, transfer pens, sketching paper. And a variety of images to choose from.
If you have questions contact:sina.maker.berlin@gmail.com</t>
        </is>
      </c>
      <c r="K514" t="inlineStr">
        <is>
          <t>Sina.Maker</t>
        </is>
      </c>
      <c r="L514" t="inlineStr">
        <is>
          <t>Refund Policy
Refunds up to 7 days before event</t>
        </is>
      </c>
      <c r="M514" t="inlineStr">
        <is>
          <t>Event lasts 3 hours 30 minutes</t>
        </is>
      </c>
      <c r="N514" t="inlineStr">
        <is>
          <t>Germany Events, Berlin Events, Things to do in Berlin, Berlin Classes, Berlin Arts Classes, #embroidery, #personalized, #upcycle, #sewing, #crafting, #keepsake</t>
        </is>
      </c>
      <c r="O514" t="inlineStr">
        <is>
          <t xml:space="preserve">
    The event titled "Stories in Stitches- Shirt Embroidery Workshop" is scheduled to take place on Saturday, March 1 at Ohma Studio, 
    specifically at Boxhagener Straße 110 10245 Berlin, Show map. This event falls under the "arts" category. 
    Description: (Dieser Kurs wird auf Englisch durchgeführt, jedoch wird bei Bedarf Unterstützung in Deutsch angeboten.)
In this hands-on, beginner-friendly workshop, you’ll learn how to infuse your shirt with symbols, patterns, or images that hold special meaning to you, creating a wearable expression of your personality and creativity. Whether you’re completely new to embroidery or have some stitching experience, you’ll find a supportive environment where you can experiment and explore. This workshop will be held in English, with support available in German if needed.
What You’ll Learn and Do:
Find Your Inspiration: Explore ideas for image composition and design, drawing from your own life, culture, or imagination.
Transferring Your Vision: Learn simple techniques to transfer your chosen design onto fabric.
Master the Basics: Get hands-on instruction on using an embroidery hoop and other essential tools.
Bring Your Design to Life: Practice versatile embroidery stitches like backstitch , running stitch and split stich to add depth and detail to your creation.
Why You’ll Love It:
Express yourself through art while giving new life to an old favorite shirt.
Connect with like-minded people in a fun, relaxed setting.
Leave with a custom piece of clothing that tells a story uniquely yours.
Who is this workshop for?
Absolutely everyone! No prior experience is necessary. Whether you’re looking to dive into embroidery for the first time or refine your existing skills, we’ve got you covered.
What to bring from home.
Bring a non-stretch shirt (ideally cotton or linen). This will be used to embroider your design on.
Bring ideas, images or sketches of what you would like to embroider on you shirt. I will also provide various images to choose from for those who need a bit of inspiration.
All other materials will be provided. This includes embroidery hoops, needles, embroidery thread, transfer pens, sketching paper. And a variety of images to choose from.
If you have questions contact:sina.maker.berlin@gmail.com
    It is organized by Sina.Maker and will last for Event lasts 3 hours 30 minutes. 
    Key topics and themes include: Germany Events, Berlin Events, Things to do in Berlin, Berlin Classes, Berlin Arts Classes, #embroidery, #personalized, #upcycle, #sewing, #crafting, #keepsake.
    </t>
        </is>
      </c>
      <c r="P514" t="inlineStr">
        <is>
          <t>[ 8.74610909e-04  2.77804919e-02  4.02376242e-02  8.90840963e-03
 -9.67466366e-03  1.14646126e-02 -3.59001197e-02 -3.22356336e-02
 -5.81748150e-02  9.72552877e-03 -8.97905120e-05 -1.01103950e-02
  3.03333625e-02  1.11924987e-02  3.24270651e-02  7.67512843e-02
  2.81617381e-02  3.20675895e-02 -7.12727383e-02 -1.95755437e-02
 -2.02997774e-02 -1.09461717e-01  4.02536094e-02 -4.11780663e-02
  5.05674109e-02 -5.33239841e-02 -8.23097490e-03 -6.28112331e-02
  6.62944168e-02 -2.75552683e-02 -1.35723818e-02 -2.41761766e-02
 -2.05348432e-02  4.66630422e-02  1.62021872e-02  8.99321884e-02
  1.56166367e-02 -2.02333070e-02 -4.61301059e-02  2.09415145e-02
 -1.13887815e-02 -5.89365922e-02 -4.44909818e-02 -5.39522385e-03
  8.51769075e-02  2.41943188e-02  5.08247688e-02  4.07701470e-02
 -4.66287844e-02  7.58380815e-02 -7.45241493e-02 -5.06816879e-02
 -2.81149913e-02 -7.34973848e-02 -1.59806851e-02  2.49468870e-02
  3.38962935e-02 -2.79923528e-02 -1.79599095e-02 -3.01304106e-02
  2.75313742e-02  2.92122010e-02 -1.00414962e-01  5.94915524e-02
  3.67362164e-02 -7.23259971e-02  1.06880352e-01  1.57854766e-01
  2.24808771e-02 -6.09478801e-02 -4.23442526e-03 -4.61868234e-02
 -1.90396910e-03  1.23095632e-01  5.19005731e-02 -2.63319514e-03
  3.81129719e-02 -6.56147003e-02 -3.20715457e-02  3.46463844e-02
 -3.96301597e-02  5.95300719e-02  1.87286977e-02  5.76573461e-02
 -8.57516453e-02  4.91358005e-02 -5.13312742e-02  1.21315420e-02
 -4.68758121e-03 -3.77619490e-02  2.45771799e-02  1.04469229e-02
 -5.12069017e-02  9.58803110e-03  5.97939454e-02  8.05877298e-02
 -5.02617611e-03  8.36401060e-02  2.08553169e-02  4.26623784e-02
 -1.68541707e-02 -5.46967797e-02 -1.46704456e-02 -2.14724671e-02
 -6.40417859e-02 -8.42032284e-02 -5.80607504e-02 -1.44913616e-02
  2.49860510e-02  3.41081736e-03  9.89671424e-03 -4.52680849e-02
 -2.90422998e-02 -5.98281883e-02 -3.96855101e-02  2.00924501e-02
  4.84872237e-02  2.22741757e-02  4.61580008e-02  8.34657028e-02
  4.36611734e-02  4.38692495e-02  2.30641570e-02 -2.67732721e-02
 -3.21037136e-02 -3.04381289e-02  2.69386061e-02  3.00283871e-33
  7.91203752e-02 -8.81485976e-05  6.89458996e-02  9.04799104e-02
  3.70934010e-02 -4.38418798e-02  1.51500115e-02 -7.31147900e-02
 -1.08300392e-02  6.60207942e-02  2.88858712e-02  2.04279013e-02
 -5.03639132e-02  1.22247905e-01  1.99304000e-02 -5.51432855e-02
  2.31345024e-04 -1.22872278e-01 -8.00404232e-03  6.52281120e-02
 -4.89261262e-02 -8.43684375e-02 -1.82853825e-02  2.52070874e-02
 -8.87106583e-02  1.32471696e-01  5.73824123e-02  1.26847960e-02
  2.39788648e-02  1.94824841e-02  3.17274407e-02 -3.11507825e-02
 -1.77084487e-02 -5.46904504e-02 -7.49145448e-02 -2.82509830e-02
 -3.38401273e-02 -1.64787862e-02  1.88849196e-02  2.77376492e-02
  7.40947500e-02 -4.59658876e-02 -4.87721972e-02 -2.30501331e-02
  7.76857436e-02 -2.57296767e-02  9.93458703e-02  1.36912363e-02
  3.95694152e-02  5.60623710e-04  8.27387050e-02  5.72943222e-03
  4.40130122e-02 -8.13346207e-02  3.08829383e-03  3.39470319e-02
  9.65765491e-03 -1.06995851e-01 -2.54066177e-02  8.29029828e-03
 -1.11684101e-02  1.48373540e-03  6.07080869e-02  6.48954362e-02
 -2.00357265e-03 -5.37186279e-04  6.36285469e-02 -5.24398312e-02
 -4.13960926e-02 -3.04840207e-02 -1.06690861e-01  4.10488658e-02
  1.04946764e-02 -7.18619153e-02 -1.42385717e-02  4.26068678e-02
 -5.07392287e-02  3.05557176e-02 -1.05340115e-03  8.21501762e-03
 -3.43991816e-02  5.10394424e-02 -5.19585535e-02 -8.80735740e-03
  1.24526862e-02 -4.67974413e-03  1.26656692e-03 -3.43000665e-02
 -2.83498559e-02 -2.48723663e-02  6.79705143e-02  3.57790403e-02
  1.71153490e-02 -2.70401463e-02  3.10654510e-02 -4.80593004e-33
  5.17355837e-02  1.98159721e-02 -2.89230086e-02  6.00081636e-03
  4.54738513e-02  2.35986221e-03 -2.88058575e-02  1.79200340e-02
 -4.95816916e-02  4.50431034e-02  6.45934092e-03 -4.11079116e-02
 -6.95291236e-02  7.36998720e-03 -4.41370234e-02 -5.36437379e-03
  6.60026148e-02  8.80429298e-02 -5.89220375e-02  5.60329820e-04
  2.73981988e-02  4.77248244e-02  3.35163362e-02 -7.50154480e-02
 -4.01384942e-02  9.77634918e-03  5.27262390e-02 -1.58028174e-02
  8.60299356e-03 -7.84081779e-03 -1.71226859e-02 -6.30468875e-02
  9.34576020e-02  6.23303689e-02  1.73308048e-02  1.52965216e-02
  5.37664294e-02 -2.18782499e-02  3.89511250e-02 -8.63613635e-02
  1.53353140e-02 -5.24153523e-02 -3.75062749e-02  3.19979852e-03
 -2.83742007e-02 -6.99426159e-02 -1.75068423e-01 -4.67374921e-02
 -7.19480962e-03  1.85212903e-02 -2.56092362e-02  5.96308708e-02
  1.83090847e-02 -1.13106646e-01  2.96714921e-02  5.39642498e-02
 -4.55845185e-02 -5.24854735e-02  4.07465361e-02  8.09378922e-02
 -4.80241887e-02  1.66594088e-02 -3.58906835e-02 -2.95539212e-04
  5.83915226e-02  1.36221126e-02 -6.74272925e-02 -4.73211110e-02
 -1.24495998e-01  4.90993932e-02 -1.38217732e-02  2.21058093e-02
  2.35505532e-02 -4.01951894e-02 -3.04585695e-02 -4.25623544e-02
  6.04618788e-02  6.92719743e-02 -3.36174853e-02  2.77281739e-02
 -3.26723345e-02 -7.03179166e-02 -7.54778683e-02  6.61264211e-02
  3.66543047e-02  4.17637490e-02 -4.19776924e-02  1.07719228e-01
  2.62950826e-03  5.06442972e-03 -3.72575782e-02  6.97750002e-02
  4.68604900e-02  7.50656351e-02  6.46194965e-02 -5.96452026e-08
 -1.79172831e-03 -4.34267372e-02  1.43291159e-02 -5.04034646e-02
 -2.68181171e-02  9.97578055e-02 -8.57809708e-02 -8.92824531e-02
 -9.77788717e-02  5.27635142e-02  5.01875356e-02 -3.31675485e-02
 -7.29665458e-02  3.35460156e-02  5.83696067e-02 -8.03180188e-02
  1.90663040e-02  2.60484777e-02 -5.52462265e-02 -4.32022884e-02
  4.67383377e-02  4.78786090e-03  9.31761600e-03  2.00035870e-02
 -5.93874715e-02 -3.27481702e-03 -9.61454213e-02  4.10234630e-02
 -4.86609563e-02 -2.65842229e-02 -2.39731055e-02  1.02908593e-02
  4.66937460e-02  8.36732797e-03 -1.12692319e-01 -7.02271909e-02
 -1.61605813e-02 -7.03902766e-02 -3.07762995e-03  4.96298671e-02
  8.16892758e-02 -2.06733011e-02  9.13338810e-02 -4.74197138e-03
  5.07040322e-02 -2.03377064e-02  4.06762436e-02 -9.78654101e-02
 -4.80010360e-02  9.92093682e-02 -3.76354493e-02 -7.78876245e-02
 -2.67418791e-02  1.74580067e-02 -2.13092435e-02  4.61435989e-02
 -1.45070981e-02  7.26792365e-02  6.71914890e-02  6.75991103e-02
 -7.47002382e-03 -1.01254797e-02 -1.29165456e-01 -3.35708191e-03]</t>
        </is>
      </c>
    </row>
    <row r="515">
      <c r="A515" s="1" t="n">
        <v>513</v>
      </c>
      <c r="B515" t="n">
        <v>514</v>
      </c>
      <c r="C515" t="inlineStr">
        <is>
          <t>Resonance Breathwork Methode – Atme Dich Frei! / Free your breath!</t>
        </is>
      </c>
      <c r="D515" t="inlineStr">
        <is>
          <t>Saturday, February 22</t>
        </is>
      </c>
      <c r="E515" t="inlineStr">
        <is>
          <t>Cicerostraße 21</t>
        </is>
      </c>
      <c r="F515" t="inlineStr">
        <is>
          <t>Cicerostraße 21 10709 Berlin, Show map</t>
        </is>
      </c>
      <c r="G515" t="inlineStr">
        <is>
          <t>health</t>
        </is>
      </c>
      <c r="H515" t="inlineStr">
        <is>
          <t>Kostenlos</t>
        </is>
      </c>
      <c r="I515" t="inlineStr">
        <is>
          <t>https://www.eventbrite.de/e/resonance-breathwork-methode-atme-dich-frei-free-your-breath-tickets-1243226657399?aff=ebdssbdestsearch</t>
        </is>
      </c>
      <c r="J515" t="inlineStr">
        <is>
          <t>Mit der Resonance Breathwork Methode tauchst Du tief in Deine eigene Atmung ein, um Blockaden zu lösen, Deine Energie zu harmonisieren und eine tiefere Verbindung zu Dir selbst aufzubauen. Es geht nicht nur um das Atmen, sondern um das bewusste Wahrnehmen und Steuern Deines Atems, um emotionale, körperliche und geistige Heilung zu fördern.🌬️
Warum Resonance Breathwork?
•Löst emotionale Blockaden
•Fördert körperliche Entspannung und Stressabbau
•Verstärkt Deine Intuition und Selbstwahrnehmung
•Unterstützt Deine Selbstheilungskräfte
Nutze Deine Atmung als Schlüssel zu mehr Klarheit, Frieden und innerer Balance. Bist Du bereit, tief zu atmen und loszulassen?
————————————
With the Resonance Breathwork method, you dive deep into your own breathing to release blockages, harmonize your energy and build a deeper connection to yourself. It’s not just about breathing, but about consciously perceiving and controlling your breath to promote emotional, physical and spiritual healing.🌬️
Why Resonance Breathwork?
– Releases emotional blockages
– Promotes physical relaxation and stress reduction
– Strengthens your intuition and self-awareness
– Supports your self-healing powers
Use your breathing as the key to more clarity, peace and inner balance. Are you ready to breathe deeply and let go?</t>
        </is>
      </c>
      <c r="K515" t="inlineStr">
        <is>
          <t>AVA Soulution</t>
        </is>
      </c>
      <c r="L515" t="inlineStr">
        <is>
          <t>Refund Policy
Refunds up to 1 day before event</t>
        </is>
      </c>
      <c r="M515" t="inlineStr">
        <is>
          <t>Event lasts 2 hours</t>
        </is>
      </c>
      <c r="N515" t="inlineStr">
        <is>
          <t>Germany Events, Berlin Events, Things to do in Berlin, Berlin Classes, Berlin Health Classes, #breath_work, #breathing_technique, #inner_healing, #atme_dich_frei, #resonance_breathwork, #free_your_breath</t>
        </is>
      </c>
      <c r="O515" t="inlineStr">
        <is>
          <t xml:space="preserve">
    The event titled "Resonance Breathwork Methode – Atme Dich Frei! / Free your breath!" is scheduled to take place on Saturday, February 22 at Cicerostraße 21, 
    specifically at Cicerostraße 21 10709 Berlin, Show map. This event falls under the "health" category. 
    Description: Mit der Resonance Breathwork Methode tauchst Du tief in Deine eigene Atmung ein, um Blockaden zu lösen, Deine Energie zu harmonisieren und eine tiefere Verbindung zu Dir selbst aufzubauen. Es geht nicht nur um das Atmen, sondern um das bewusste Wahrnehmen und Steuern Deines Atems, um emotionale, körperliche und geistige Heilung zu fördern.🌬️
Warum Resonance Breathwork?
•Löst emotionale Blockaden
•Fördert körperliche Entspannung und Stressabbau
•Verstärkt Deine Intuition und Selbstwahrnehmung
•Unterstützt Deine Selbstheilungskräfte
Nutze Deine Atmung als Schlüssel zu mehr Klarheit, Frieden und innerer Balance. Bist Du bereit, tief zu atmen und loszulassen?
————————————
With the Resonance Breathwork method, you dive deep into your own breathing to release blockages, harmonize your energy and build a deeper connection to yourself. It’s not just about breathing, but about consciously perceiving and controlling your breath to promote emotional, physical and spiritual healing.🌬️
Why Resonance Breathwork?
– Releases emotional blockages
– Promotes physical relaxation and stress reduction
– Strengthens your intuition and self-awareness
– Supports your self-healing powers
Use your breathing as the key to more clarity, peace and inner balance. Are you ready to breathe deeply and let go?
    It is organized by AVA Soulution and will last for Event lasts 2 hours. 
    Key topics and themes include: Germany Events, Berlin Events, Things to do in Berlin, Berlin Classes, Berlin Health Classes, #breath_work, #breathing_technique, #inner_healing, #atme_dich_frei, #resonance_breathwork, #free_your_breath.
    </t>
        </is>
      </c>
      <c r="P515" t="inlineStr">
        <is>
          <t>[-2.91935317e-02  3.33428085e-02  5.66869788e-03  1.74538922e-02
 -1.71625968e-02 -7.29695754e-03 -4.52189706e-02  4.86296266e-02
 -9.27381869e-03 -3.54976319e-02  2.19778474e-02 -1.93580296e-02
 -5.40921465e-03 -4.78683151e-02  8.00966565e-03 -5.84356312e-04
  3.57415192e-02 -1.44247059e-02 -4.76739854e-02  7.30861872e-02
 -1.13021173e-02 -2.96735484e-02  1.41090956e-02 -5.69936028e-03
 -4.63622212e-02  9.01441649e-02 -1.84692461e-02 -9.16917697e-02
  6.37519136e-02  5.07563241e-02  6.69083595e-02 -2.39024181e-02
 -8.02341942e-03 -8.17353129e-02  2.00900324e-02 -8.38767621e-04
  1.94941945e-02  2.49756370e-02 -7.61651918e-02  3.02489544e-03
 -7.15498477e-02 -1.83073655e-02 -6.04609810e-02 -1.50454661e-03
 -4.67514098e-02  2.26164125e-02 -3.87715138e-02 -9.84193757e-03
 -5.45982122e-02 -6.18826924e-03  1.58000737e-02 -6.04431331e-02
 -6.71943976e-03  2.50672195e-02  1.07057029e-02 -5.14525101e-02
 -2.23436411e-02 -9.12535191e-02 -4.36048470e-02  4.68923934e-02
 -2.24961601e-02 -5.04922168e-03 -3.15007232e-02  3.01719680e-02
  9.68654174e-03  6.44290298e-02  1.22463726e-03 -2.33647507e-03
  5.70766740e-02 -2.52456986e-03  1.95687469e-02 -1.31135032e-01
  3.17465961e-02  2.84427945e-02  3.31947468e-02  1.01668119e-01
 -2.88115740e-02 -7.60686621e-02 -2.26007178e-02 -8.83285105e-02
  5.55613674e-02 -6.99232295e-02 -2.74966508e-02  6.30698502e-02
  4.92909029e-02 -1.25639113e-02 -3.74975614e-02 -3.27510610e-02
 -1.07899625e-02  1.98737700e-02  5.53657301e-04  4.23687026e-02
 -7.02917501e-02 -1.35415932e-02  6.62961453e-02 -3.46489474e-02
 -3.43053229e-02  1.07922025e-01  4.90253493e-02  2.52149142e-02
  8.55162367e-03  4.87484783e-02 -9.05411169e-02  1.13167977e-02
 -4.41313945e-02 -9.11102295e-02 -4.52547707e-02 -8.53150561e-02
 -7.48922117e-03  2.12237774e-03 -4.61430289e-02 -3.19635961e-03
  5.09669073e-02 -8.33527967e-02  5.43781258e-02  4.67969701e-02
  1.32656982e-03  7.28183659e-03 -1.27641922e-02  3.81400548e-02
  3.15145962e-02 -8.53102803e-02 -4.48365603e-03 -9.54553708e-02
  2.63324082e-02  6.40152209e-03 -6.35516942e-02  8.60273418e-33
  1.03925047e-02 -2.79975533e-02  3.81598175e-02 -8.26004054e-03
  3.89558896e-02 -1.39177740e-02 -2.67523918e-02 -1.24578834e-01
  9.33508724e-02  4.21255492e-02 -1.63552724e-02 -3.34367789e-02
 -1.80297974e-03 -6.82708472e-02 -2.49947961e-02 -7.00149015e-02
 -5.57042435e-02 -1.14987080e-03 -5.82923368e-02 -3.61391604e-02
  1.52977118e-02 -6.88989414e-04 -8.35177861e-03  3.98891792e-02
 -2.01740917e-02  4.73885201e-02 -1.06488066e-02 -5.29251900e-03
  3.13227475e-02  2.73616388e-02 -2.86682639e-02  8.62203818e-03
 -4.42776568e-02 -4.78744879e-02  8.04035831e-03  5.45068458e-03
  8.87914211e-05  4.72893752e-03 -3.13249677e-02 -3.97858694e-02
  9.32827126e-03  5.59240673e-03 -6.37720600e-02 -2.20054369e-02
  8.76584128e-02 -2.99008936e-02 -1.15669318e-01 -1.54583678e-02
  1.44709095e-01 -6.85763061e-02  2.39110645e-03 -3.40968778e-04
  2.28690077e-02 -5.53106181e-02  3.97936488e-03  6.57485202e-02
  2.65418626e-02 -3.87712531e-02 -6.46590739e-02  4.48987260e-02
 -1.92744937e-02  6.67419434e-02 -5.96249150e-03 -1.43699339e-02
 -4.60231677e-02  3.58268507e-02 -9.29440856e-02 -1.40479848e-01
 -1.15903458e-02  1.16864713e-02 -2.42648330e-02  1.03821106e-01
 -2.73796972e-02 -6.64227828e-02  3.48686092e-02  2.49392744e-02
  3.37716332e-03  1.01192765e-01 -5.66131622e-02 -3.75875528e-03
 -2.09634978e-04 -2.27719452e-02  1.74464043e-02  6.21297136e-02
  6.71470463e-02 -7.09368810e-02 -5.58497459e-02  4.15715913e-04
 -1.01619437e-01  5.01875719e-03  4.54180362e-03  7.63321342e-03
  5.28682657e-02  2.12164782e-02 -4.05175686e-02 -1.23600469e-32
 -6.36459608e-03  3.16282585e-02  8.48097634e-03  4.39198455e-03
  9.56337303e-02  1.40669584e-01 -7.69546479e-02  7.51803964e-02
 -4.06633057e-02  2.10903976e-02  1.17664702e-01  3.90039198e-02
 -1.92071907e-02  2.99903266e-02  2.89964490e-03  3.52001078e-02
  2.64023468e-02  3.83427576e-03 -1.05187736e-01  2.70055812e-02
  3.25705446e-02  1.50974682e-02  6.70943931e-02  7.60791881e-04
  1.17354840e-03  2.85588820e-02  8.55726227e-02 -2.19152700e-02
  1.00757562e-01 -6.32958934e-02 -5.06270342e-02  9.86434296e-02
 -3.94430757e-02  5.18140234e-02  5.11202291e-02  5.94227798e-02
  7.25572705e-02 -5.04079647e-03 -1.04717948e-01 -1.01631492e-01
 -3.05472165e-02  5.23117669e-02 -7.16722524e-03  1.81114990e-02
 -1.09284958e-02  2.02081492e-03 -3.94932926e-02 -1.14384972e-01
 -9.17079821e-02 -4.30744998e-02  6.35154843e-02 -1.87962130e-02
 -3.35092507e-02  6.26590252e-02  8.52179974e-02  1.10344000e-01
 -1.44635013e-03 -1.08431786e-01 -6.51200563e-02  1.55529641e-02
 -8.81555081e-07  4.65053953e-02 -7.78221488e-02 -6.95747063e-02
  1.02600222e-02  2.02843603e-02 -1.24555985e-02 -2.88941115e-02
  4.45408095e-03  2.21023168e-02 -3.53769176e-02  7.00022355e-02
 -5.29219322e-02  1.18261175e-02  1.92690399e-02  1.39167653e-02
 -1.22439591e-02 -2.84018815e-02 -7.83533528e-02 -3.15345218e-03
 -1.06090821e-01  5.60506023e-02 -4.80302982e-02 -2.74903178e-02
  3.21806222e-02 -3.68612595e-02 -2.96625234e-02 -2.34599654e-02
 -3.54531850e-03  2.56005488e-02 -4.12747636e-02  8.81125480e-02
 -3.56683433e-02  2.46078614e-02  7.45405629e-02 -5.91785323e-08
  2.71492731e-02 -6.25894144e-02  3.15382890e-02 -7.57936621e-03
  5.29445987e-03 -8.67748260e-02 -1.87665056e-02 -6.24557510e-02
 -8.04311261e-02  1.20802663e-01  3.78804095e-02  7.36137033e-02
  4.38613705e-02  1.96749195e-02 -7.25993589e-02 -7.75377303e-02
 -2.79320739e-02 -1.21483030e-02 -3.55623551e-02 -8.88990015e-02
  6.22054711e-02 -5.64437695e-02  1.34983715e-02 -6.87303916e-02
  5.14052100e-02 -5.03035896e-02 -5.00923395e-02  1.55125950e-02
 -5.28405607e-02 -3.98020595e-02 -2.10754182e-02  5.51998094e-02
 -7.18365461e-02 -7.56662712e-02 -1.08647503e-01 -1.00220190e-02
  6.00116588e-02 -5.75697199e-02 -3.43844444e-02  7.16401488e-02
  3.33018377e-02  4.53040227e-02 -9.29175224e-03  8.47020075e-02
  1.13438107e-01 -3.03869452e-02 -2.12225355e-02  2.51529235e-02
 -1.04335761e-02  8.99188370e-02 -5.11976629e-02  3.04602385e-02
  5.18662445e-02 -2.08119769e-02 -3.26346643e-02  8.05986375e-02
 -6.08916068e-03  2.05740593e-02  2.62465775e-02  5.05869335e-04
  6.12409636e-02 -1.34670930e-02 -6.18054196e-02  4.31641489e-02]</t>
        </is>
      </c>
    </row>
    <row r="516">
      <c r="A516" s="1" t="n">
        <v>514</v>
      </c>
      <c r="B516" t="n">
        <v>515</v>
      </c>
      <c r="C516" t="inlineStr">
        <is>
          <t>The Choice for Portrait – Sony-Workshop, inkl. Model</t>
        </is>
      </c>
      <c r="D516" t="inlineStr">
        <is>
          <t>Samstag, 1. März</t>
        </is>
      </c>
      <c r="E516" t="inlineStr">
        <is>
          <t>Calumet Photo Video Berlin</t>
        </is>
      </c>
      <c r="F516" t="inlineStr">
        <is>
          <t>Bertha-Benz-Straße 5 10557 Berlin</t>
        </is>
      </c>
      <c r="G516" t="inlineStr">
        <is>
          <t>hobbies</t>
        </is>
      </c>
      <c r="H516" t="inlineStr">
        <is>
          <t>99 €</t>
        </is>
      </c>
      <c r="I516" t="inlineStr">
        <is>
          <t>https://www.eventbrite.de/e/the-choice-for-portrait-sony-workshop-inkl-model-tickets-1245744307759?aff=ebdssbdestsearch</t>
        </is>
      </c>
      <c r="J516" t="inlineStr">
        <is>
          <t>The Choice for Portrait – Portrait-Workshop, inkl. Model
powered by Sony
Unser Portrait-Workshop ist für alle gemacht, die einfach bessere Portraits machen möchten. Für uns spielt es keine Rolle, ob du noch in den Anfangsschuhen steckst oder nicht. Junge Eltern, Jungfotografen, Foto-Enthusiasten, Bildverliebte, Technikbegeisterte - alle seid ihr in diesem Workshop herzlich Willkommen.
Hinweis: den Teilnehmern steht ein Model zur Verfügung.
Weitere Infos:
Um was geht es? Dieser Workshop zeigt anschaulich, wie du eindrucksvolle Porträts fotografierst. Außerdem triffst du andere Fotografen, kannst fachsimpeln und lernst so auf ganz einfache Weise, noch bessere Fotos zu machen.
Nach einer kurzen theoretischen Einführung geht es direkt in die Praxis. Dabei probieren wir die Wahl des Bildausschnittes, welcher Hintergrund sich eignet und natürlich die richtige Wahl des Blendenwerts und der Brennweite. Wir versuchen jede deiner Fragen zu beantworten und Technik erklären wir nur, wo sie unbedingt gebraucht wird.
Im Workshop geht es um den Spaß am Fotografieren von Menschen. Mach dich schon mal darauf gefasst, dass du deine Kamera den ganzen Workshop über in der Hand halten wirst, und bringe deswegen auch geladene Akkus mit.
Das lernst du:
Was macht ein Portrait aus?
Welche Arten von Portraits gibt es?
Welche Objektive machen Sinn?
Sinnvolles &amp; kreatives Zubehör
Worauf musst du achten?
Wichtige Kamera- und Autofokuseinstellungen (Augen-AF, Gesichtserkennung)
Meistere das Licht
Meistere verschiedene Portraitsituationen (Close, klassisches Portrait, Halbkörper, Ganzkörper, Environmental)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Deine Kamera mit geladenem Akku und Speicherkarte
Idealerweise ein lichtstarkes Objektiv (Brennweite zwischen 35mm und 135mm)
dem Wetter angepasste Kleidung
Spaß am Fotografieren
Wichtig: Bitte bringe für die Leihkameras eine extra Speicherkarte mit.
Du hast noch keine eigene Kamera oder kein passendes Objektiv? Gar kein Problem – für die Dauer des Workshops leihst du dir einfach eine Sony-Kamera oder ein Objektiv vom Trainer aus.
Du fotografierst nicht mit Sony? Auch du bist herzlich in unserem Workshop willkommen. Du kannst die Workshopinhalte auch mit deiner eigenen Kamera fotografieren. Gerne laden wir dich dazu ein, eine der vorhanden Leihkameras zu testen. Vielleicht eine gute Chance etwas Neues auszuprobieren und selbst zu erfahren, welcher Look zu deiner Kreativität passt. Wir freuen uns auf dich!
Ausleihen &amp; testen: Ja! In unseren Workshops gibt es die Möglichkeit verschiedene aktuelle Sony Modelle und Sony Objektive zu testen – bitte nutze das Angebot und lasse dir zeigen, wie du deine Ideen damit umsetzen kannst. Gerne zeigen dir unsere Trainer, auf was es wirklich ankommt und wie das easy geht. Natürlich ist das für alle Teilnehmer gratis. Bringe dafür aber auf jeden Fall eine extra Speicherkarte mit!
Zielgruppe:
Bei diesem Einsteiger-Fotoworkshop sind alle Teilnehmer willkommen, unabhängig davon, welche Fotokamera sie besitzen und unabhängig davon wie weit sie in Fotografie fortgeschritten sind.
Im Seminar wird auf die unterschiedlichen, individuellen Bedürfnisse der Teilnehmer eingegangen.
Voraussetzungen:
Für den Workshop sind Basiskenntnisse über den Blendenwert und die Verschlusszeit von Vorteil.
Kurzbeschreibung Referent:
Wer sind wir? Wir sind vom Sony Trainerteam und freuen uns auf Fotografie-Begeisterte Teilnehmer, auf gemeinsame Zeit zum Lernen und zum Austausch.
Kurzbeschreibung Referent:
Mike Suminski
Der Berliner Videograf und Fotograf Mike Suminski ist ein Profi mit beeindruckender Vita. Er wirkte bereits an Film- und Serienproduktionen für die ARD, ZDF, Sat. 1, RTL und vielen mehr mit und zählt u.a. Sony Entertainment Pictures und Google zu seinen Kunden.
Seine vielseitigen Erfahrungen lässt Mike allzu gern in seine Workshops einfließen. Seine Teilnehmer profitieren vom Know-how eines Machers, der für jede Motiv- und Lichtsituation die passende Lösung parat hat.
Wer sich von Mike ein Bild machen möchte, schaut am besten auf seinem YouTube-Kanal vorbei.</t>
        </is>
      </c>
      <c r="K516" t="inlineStr">
        <is>
          <t>Calumet Photo Video - Berlin</t>
        </is>
      </c>
      <c r="L516" t="inlineStr">
        <is>
          <t>Rückerstattungsrichtlinie
Rückerstattungen bis zu 7 Tage vor dem Event</t>
        </is>
      </c>
      <c r="M516" t="inlineStr">
        <is>
          <t>Eventdauer: 3 Stunden</t>
        </is>
      </c>
      <c r="N516" t="inlineStr">
        <is>
          <t>Events in Deutschland, Events in Berlin, Events in Berlin, Berlin Kurse, Berlin Hobbys Kurse, #workshop, #model, #event, #photography, #portrait, #fotografie, #sony, #kamera, #sony_alpha</t>
        </is>
      </c>
      <c r="O516" t="inlineStr">
        <is>
          <t xml:space="preserve">
    The event titled "The Choice for Portrait – Sony-Workshop, inkl. Model" is scheduled to take place on Samstag, 1. März at Calumet Photo Video Berlin, 
    specifically at Bertha-Benz-Straße 5 10557 Berlin. This event falls under the "hobbies" category. 
    Description: The Choice for Portrait – Portrait-Workshop, inkl. Model
powered by Sony
Unser Portrait-Workshop ist für alle gemacht, die einfach bessere Portraits machen möchten. Für uns spielt es keine Rolle, ob du noch in den Anfangsschuhen steckst oder nicht. Junge Eltern, Jungfotografen, Foto-Enthusiasten, Bildverliebte, Technikbegeisterte - alle seid ihr in diesem Workshop herzlich Willkommen.
Hinweis: den Teilnehmern steht ein Model zur Verfügung.
Weitere Infos:
Um was geht es? Dieser Workshop zeigt anschaulich, wie du eindrucksvolle Porträts fotografierst. Außerdem triffst du andere Fotografen, kannst fachsimpeln und lernst so auf ganz einfache Weise, noch bessere Fotos zu machen.
Nach einer kurzen theoretischen Einführung geht es direkt in die Praxis. Dabei probieren wir die Wahl des Bildausschnittes, welcher Hintergrund sich eignet und natürlich die richtige Wahl des Blendenwerts und der Brennweite. Wir versuchen jede deiner Fragen zu beantworten und Technik erklären wir nur, wo sie unbedingt gebraucht wird.
Im Workshop geht es um den Spaß am Fotografieren von Menschen. Mach dich schon mal darauf gefasst, dass du deine Kamera den ganzen Workshop über in der Hand halten wirst, und bringe deswegen auch geladene Akkus mit.
Das lernst du:
Was macht ein Portrait aus?
Welche Arten von Portraits gibt es?
Welche Objektive machen Sinn?
Sinnvolles &amp; kreatives Zubehör
Worauf musst du achten?
Wichtige Kamera- und Autofokuseinstellungen (Augen-AF, Gesichtserkennung)
Meistere das Licht
Meistere verschiedene Portraitsituationen (Close, klassisches Portrait, Halbkörper, Ganzkörper, Environmental)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Deine Kamera mit geladenem Akku und Speicherkarte
Idealerweise ein lichtstarkes Objektiv (Brennweite zwischen 35mm und 135mm)
dem Wetter angepasste Kleidung
Spaß am Fotografieren
Wichtig: Bitte bringe für die Leihkameras eine extra Speicherkarte mit.
Du hast noch keine eigene Kamera oder kein passendes Objektiv? Gar kein Problem – für die Dauer des Workshops leihst du dir einfach eine Sony-Kamera oder ein Objektiv vom Trainer aus.
Du fotografierst nicht mit Sony? Auch du bist herzlich in unserem Workshop willkommen. Du kannst die Workshopinhalte auch mit deiner eigenen Kamera fotografieren. Gerne laden wir dich dazu ein, eine der vorhanden Leihkameras zu testen. Vielleicht eine gute Chance etwas Neues auszuprobieren und selbst zu erfahren, welcher Look zu deiner Kreativität passt. Wir freuen uns auf dich!
Ausleihen &amp; testen: Ja! In unseren Workshops gibt es die Möglichkeit verschiedene aktuelle Sony Modelle und Sony Objektive zu testen – bitte nutze das Angebot und lasse dir zeigen, wie du deine Ideen damit umsetzen kannst. Gerne zeigen dir unsere Trainer, auf was es wirklich ankommt und wie das easy geht. Natürlich ist das für alle Teilnehmer gratis. Bringe dafür aber auf jeden Fall eine extra Speicherkarte mit!
Zielgruppe:
Bei diesem Einsteiger-Fotoworkshop sind alle Teilnehmer willkommen, unabhängig davon, welche Fotokamera sie besitzen und unabhängig davon wie weit sie in Fotografie fortgeschritten sind.
Im Seminar wird auf die unterschiedlichen, individuellen Bedürfnisse der Teilnehmer eingegangen.
Voraussetzungen:
Für den Workshop sind Basiskenntnisse über den Blendenwert und die Verschlusszeit von Vorteil.
Kurzbeschreibung Referent:
Wer sind wir? Wir sind vom Sony Trainerteam und freuen uns auf Fotografie-Begeisterte Teilnehmer, auf gemeinsame Zeit zum Lernen und zum Austausch.
Kurzbeschreibung Referent:
Mike Suminski
Der Berliner Videograf und Fotograf Mike Suminski ist ein Profi mit beeindruckender Vita. Er wirkte bereits an Film- und Serienproduktionen für die ARD, ZDF, Sat. 1, RTL und vielen mehr mit und zählt u.a. Sony Entertainment Pictures und Google zu seinen Kunden.
Seine vielseitigen Erfahrungen lässt Mike allzu gern in seine Workshops einfließen. Seine Teilnehmer profitieren vom Know-how eines Machers, der für jede Motiv- und Lichtsituation die passende Lösung parat hat.
Wer sich von Mike ein Bild machen möchte, schaut am besten auf seinem YouTube-Kanal vorbei.
    It is organized by Calumet Photo Video - Berlin and will last for Eventdauer: 3 Stunden. 
    Key topics and themes include: Events in Deutschland, Events in Berlin, Events in Berlin, Berlin Kurse, Berlin Hobbys Kurse, #workshop, #model, #event, #photography, #portrait, #fotografie, #sony, #kamera, #sony_alpha.
    </t>
        </is>
      </c>
      <c r="P516" t="inlineStr">
        <is>
          <t>[-8.21141899e-02  6.75906688e-02 -4.14849147e-02 -3.79932970e-02
  2.11511012e-02  6.12312257e-02 -2.42729615e-02  2.67105028e-02
  2.35619973e-02 -3.34959780e-03  6.71788529e-02 -1.03961444e-02
  2.74141040e-02  5.27906269e-02  1.22419987e-02 -5.93368746e-02
  1.46784084e-02 -4.34719287e-02  1.13272732e-02  1.01714686e-01
 -2.69006398e-02 -1.30682468e-01  3.27533819e-02 -1.11712245e-02
 -4.89487350e-02  4.38335491e-03  3.90621275e-02 -4.13592486e-03
 -7.44139124e-03 -4.33101356e-02 -2.45373920e-02  6.66675493e-02
 -4.16218825e-02  5.37067000e-03  6.15673587e-02  3.71080525e-02
  3.22551094e-02 -3.01331989e-02 -8.29424709e-02  2.15022247e-02
 -1.17216021e-01 -5.30592948e-02 -8.86563510e-02 -1.54563682e-02
  2.09071506e-02 -5.24521433e-02  8.61996145e-04 -4.67847027e-02
 -5.63174039e-02  1.59460567e-02 -2.60727312e-02 -3.58124450e-02
  4.65252399e-02 -9.87200961e-02  2.79524131e-04 -3.47337835e-02
  1.58423856e-02 -4.14901115e-02  2.38336679e-02 -1.83131211e-02
 -2.17598379e-02 -6.31651804e-02 -1.26391038e-01  2.93743853e-02
 -4.46557328e-02  9.86861438e-03 -4.60555404e-02 -6.22982942e-02
  2.65399907e-02 -6.29273579e-02 -2.80856565e-02 -5.87149076e-02
 -2.22350676e-02 -5.63898198e-02  2.00561993e-02 -3.13732624e-02
  4.34154421e-02 -4.02136669e-02  2.15678345e-02 -1.30671099e-01
  9.90907103e-02 -1.75704826e-02 -4.95509990e-02  3.06759775e-02
  3.34684253e-02 -1.49567388e-02 -9.30404887e-02  2.08738074e-02
  2.18292624e-02  3.88765261e-02 -1.23864129e-01  5.43571562e-02
 -1.00168295e-01 -3.03544849e-02 -2.76710521e-02 -1.64842941e-02
 -1.62554029e-02  2.50061769e-02  4.24479395e-02  5.61222285e-02
  2.92230360e-02 -2.00438201e-02  5.64046875e-02  2.77533121e-02
 -1.66221093e-02 -8.27225670e-02 -2.79124063e-02 -1.23234382e-02
 -3.02552376e-02 -4.36744988e-02 -3.89945135e-02 -4.43971418e-02
  1.21692521e-02 -6.76780045e-02  4.25794953e-03  2.24454217e-02
 -3.83575484e-02 -3.83138172e-02 -2.71908101e-02 -2.72890497e-02
  3.95647213e-02  1.48466183e-02  4.17344496e-02 -1.15861772e-02
 -4.33898307e-02 -2.17399485e-02  3.48633565e-02  1.16890739e-32
  2.01677680e-02 -9.84209310e-03  3.08592487e-02  9.14091319e-02
  7.57372975e-02  4.59239744e-02  3.76147144e-02  1.13040052e-01
  2.41804533e-04 -4.05072346e-02  1.01449201e-02 -2.28901431e-02
 -5.32564446e-02  4.23373654e-02  5.22688776e-02  3.12375203e-02
  1.82547625e-02  1.91307273e-02 -4.79564443e-02  7.69374380e-03
  6.49581617e-03  2.46637799e-02  1.96717540e-03  1.61385629e-02
 -1.14565529e-02  1.50352135e-01  6.14383370e-02  1.49073815e-02
 -4.54733707e-02  7.10534379e-02 -1.03271352e-02  1.55611914e-02
  2.07556575e-03 -4.86791171e-02  3.10666189e-02  3.75703983e-02
 -5.63902967e-02 -7.99818262e-02  7.95496395e-04 -3.26055959e-02
  4.91077378e-02  2.67863255e-02 -1.25684440e-01  2.66913138e-02
 -2.92877164e-02  1.40624657e-01  1.65012330e-02  5.98670430e-02
  5.07586524e-02  5.66156320e-02  8.80101044e-03  3.02781053e-02
 -5.05874902e-02  1.26871495e-02  1.39599573e-02  1.28278509e-02
  9.20142862e-04 -5.44883963e-03  1.64112635e-02 -2.13107523e-02
  3.59381698e-02  1.32147327e-01 -6.16054349e-02  5.72782643e-02
  1.25242921e-03  1.78738451e-03  5.03247464e-03 -5.35620116e-02
 -5.12804044e-03  5.15986495e-02 -1.64500047e-02  5.88939302e-02
  6.43956736e-02 -8.41298252e-02  3.48719694e-02  8.48947391e-02
 -1.81931891e-02  3.50458436e-02 -6.66515529e-02  8.56171846e-02
 -1.35020435e-01  4.76255678e-02 -2.66873743e-03 -1.16866052e-01
 -2.18750741e-02 -3.26786190e-02  4.40011099e-02 -7.19722034e-03
 -4.49140593e-02  3.46995667e-02 -1.50568690e-03  1.34025263e-02
 -5.13152406e-02  8.51375684e-02 -3.99439633e-02 -1.32764828e-32
  4.18834873e-02 -7.47904181e-03 -5.16272523e-02 -3.45865004e-02
  5.60089312e-02 -5.51886484e-03 -3.56014557e-02 -1.22118220e-02
  1.91632211e-02 -1.76256709e-02  5.53550981e-02 -3.87410112e-02
 -5.37752267e-03  1.03103332e-02  2.68920977e-02 -3.94149683e-04
 -3.17676924e-02 -1.17219739e-01 -6.18306808e-02  3.73996720e-02
  5.89495301e-02  5.56698740e-02  1.38603505e-02  3.87382768e-02
 -3.61600444e-02  5.80278486e-02  5.40364198e-02  1.27272364e-02
 -8.28320117e-05  3.21388915e-02 -1.62648782e-02 -7.14235678e-02
  2.90333647e-02  7.74470493e-02  2.85707638e-02  4.25173752e-02
  2.51423456e-02  7.54247140e-03 -3.64765786e-02  4.54158224e-02
 -1.26423687e-02  1.76949203e-02 -1.06118076e-01  6.34036064e-02
  1.25294793e-02 -6.74324557e-02 -8.68367031e-02 -1.05717093e-01
  1.05852723e-01 -7.96092302e-02 -2.46942285e-02  1.30689945e-02
 -9.96094383e-03  2.99690086e-02  7.64050009e-03  1.52641488e-02
 -5.13137802e-02 -5.32680154e-02  6.78939596e-02  4.48299088e-02
  2.11572126e-02  2.52838843e-02 -1.13052487e-01 -1.68693382e-02
 -2.47868500e-03 -1.89329609e-02 -7.47056631e-03  2.21751183e-02
  2.21194755e-02 -2.33244104e-03  1.88109707e-02  7.20697865e-02
  1.85792819e-02  2.30216552e-02 -5.00488356e-02 -2.85865664e-02
  8.96082297e-02  1.03523076e-01  7.74343014e-02 -4.30273525e-02
 -1.09282851e-01 -6.38052728e-03 -3.66184535e-03  1.47447642e-02
  7.48088630e-03  6.72578588e-02 -4.51345593e-02 -7.16013368e-03
 -2.08914597e-02 -3.48345982e-03  1.71521697e-02  1.10701352e-01
  4.36448716e-02  6.30240664e-02  1.97101664e-03 -6.83551917e-08
 -4.29060236e-02  1.93055067e-02  2.06115767e-02 -4.21409234e-02
 -1.89057514e-02 -1.19419076e-01  4.25367728e-02 -1.58142354e-02
  3.41686932e-03  7.96611980e-02  2.57163104e-02  5.17565086e-02
  3.32563408e-02  3.30069102e-02 -5.39343394e-02 -3.19548957e-02
 -1.23585621e-02  3.21626179e-02 -4.24378961e-02 -4.07707430e-02
  5.86924851e-02 -9.49143544e-02  5.54486439e-02 -9.63156223e-02
 -6.17773719e-02 -6.62827939e-02 -9.89465192e-02 -1.90487579e-02
  6.26965659e-03 -4.99923155e-02 -7.25216717e-02  4.69504111e-02
  4.25508153e-03  9.07531299e-04  7.18172919e-03 -3.54036056e-02
 -1.07558168e-01 -4.45388630e-02 -2.35918090e-02  6.62660971e-02
  1.94246583e-02 -3.54704820e-02 -2.75491308e-02  1.51045574e-02
  4.31300551e-02  5.76963574e-02  7.04280213e-02 -1.07893705e-01
 -2.12694593e-02  9.67428461e-02 -1.46741718e-01 -1.86319482e-02
 -2.99942680e-03  6.24859817e-02 -1.93226393e-02  3.01621165e-02
  5.45046031e-02 -2.18958091e-02 -4.72461194e-04  3.28683585e-04
  1.85787212e-02 -1.68534578e-03 -6.83740526e-02  7.67399520e-02]</t>
        </is>
      </c>
    </row>
    <row r="517">
      <c r="A517" s="1" t="n">
        <v>515</v>
      </c>
      <c r="B517" t="n">
        <v>516</v>
      </c>
      <c r="C517" t="inlineStr">
        <is>
          <t>Heilsteine Armband &amp; Kraftduft</t>
        </is>
      </c>
      <c r="D517" t="inlineStr">
        <is>
          <t>Sunday, February 23</t>
        </is>
      </c>
      <c r="E517" t="inlineStr">
        <is>
          <t>Yoga Labor Berlin | Yoga Kurse</t>
        </is>
      </c>
      <c r="F517" t="inlineStr">
        <is>
          <t>Ausbildung &amp; Retreats, Wilhelminenhofstraße 92 12459 Berlin, Show map</t>
        </is>
      </c>
      <c r="G517" t="inlineStr">
        <is>
          <t>health</t>
        </is>
      </c>
      <c r="H517" t="inlineStr">
        <is>
          <t>Kostenlos</t>
        </is>
      </c>
      <c r="I517" t="inlineStr">
        <is>
          <t>https://www.eventbrite.de/e/heilsteine-armband-kraftduft-tickets-1232398229279?aff=ebdssbdestsearch</t>
        </is>
      </c>
      <c r="J517" t="inlineStr">
        <is>
          <t>Tauche mit uns ein in einen entspannten und inspirierenden Nachmittag, an dem wir uns ganz der Kraft der Heilsteine und ätherischen Öle widmen.
Was erwartet dich?
Wir starten mit einer Meditation, um gemeinsam in die Ruhe zu kommen und uns mit uns selbst zu verbinden. Im Anschluss erforschen wir intuitiv, welche Steine und Öle uns aktuell anziehen und uns auf unserem Weg unterstützen können. Ganz nach dem Motto: Alles kann, nichts muss!
Ob du bereits Erfahrung mit Heilsteinen und ätherischen Ölen hast oder einfach neugierig bist – jeder, der sich gerufen fühlt, ist herzlich willkommen.
In diesem Workshop kannst du:
✨ Dein persönliches Kraftarmband aus Heilsteinen gestalten
✨ Einen individuellen Kraftduft mit ätherischen Ölen kreieren
✨ Mehr über die Wirkungen von Steinen und Ölen erfahren
✨ Einen täglichen Begleiter schaffen, der dich energetisch unterstützt
Egal, ob du dich auf eine tiefergehende Reise begeben möchtest oder einfach Freude am Gestalten hast – der Nachmittag ist für alle offen, die Lust haben, Neues zu entdecken und sich auf ihre Intuition einzulassen.
Du bist hier genau richtig, wenn:
💕 Du einen persönlichen Alltagsbegleiter suchst, der dich stärkt und unterstützt
💕 Du eine liebevolle Verbindung zu dir selbst aufbauen möchtest
💕 Du die heilsame Wirkung von ätherischen Ölen erleben und vertiefen möchtest
💕 Du neugierig bist und Inspiration suchst – auch ohne Vorerfahrung
Wir schaffen einen Raum, in dem Austausch, Kreativität und Sein im Mittelpunkt stehen.
Wir freuen uns auf dich!
Liebe und Verbundenheit
Sophia &amp; Heiko
Kontakt
kontakt@omklangdeslebens.de</t>
        </is>
      </c>
      <c r="K517" t="inlineStr">
        <is>
          <t>Klang des Lebens</t>
        </is>
      </c>
      <c r="L517" t="inlineStr">
        <is>
          <t>Refund Policy
Refunds up to 7 days before event</t>
        </is>
      </c>
      <c r="M517" t="inlineStr">
        <is>
          <t>Event lasts 3 hours 30 minutes</t>
        </is>
      </c>
      <c r="N517" t="inlineStr">
        <is>
          <t>Germany Events, Berlin Events, Things to do in Berlin, Berlin Seminars, Berlin Health Seminars, #event, #aromatherapy, #gemstones, #heilsteine_armband, #kraftduft</t>
        </is>
      </c>
      <c r="O517" t="inlineStr">
        <is>
          <t xml:space="preserve">
    The event titled "Heilsteine Armband &amp; Kraftduft" is scheduled to take place on Sunday, February 23 at Yoga Labor Berlin | Yoga Kurse, 
    specifically at Ausbildung &amp; Retreats, Wilhelminenhofstraße 92 12459 Berlin, Show map. This event falls under the "health" category. 
    Description: Tauche mit uns ein in einen entspannten und inspirierenden Nachmittag, an dem wir uns ganz der Kraft der Heilsteine und ätherischen Öle widmen.
Was erwartet dich?
Wir starten mit einer Meditation, um gemeinsam in die Ruhe zu kommen und uns mit uns selbst zu verbinden. Im Anschluss erforschen wir intuitiv, welche Steine und Öle uns aktuell anziehen und uns auf unserem Weg unterstützen können. Ganz nach dem Motto: Alles kann, nichts muss!
Ob du bereits Erfahrung mit Heilsteinen und ätherischen Ölen hast oder einfach neugierig bist – jeder, der sich gerufen fühlt, ist herzlich willkommen.
In diesem Workshop kannst du:
✨ Dein persönliches Kraftarmband aus Heilsteinen gestalten
✨ Einen individuellen Kraftduft mit ätherischen Ölen kreieren
✨ Mehr über die Wirkungen von Steinen und Ölen erfahren
✨ Einen täglichen Begleiter schaffen, der dich energetisch unterstützt
Egal, ob du dich auf eine tiefergehende Reise begeben möchtest oder einfach Freude am Gestalten hast – der Nachmittag ist für alle offen, die Lust haben, Neues zu entdecken und sich auf ihre Intuition einzulassen.
Du bist hier genau richtig, wenn:
💕 Du einen persönlichen Alltagsbegleiter suchst, der dich stärkt und unterstützt
💕 Du eine liebevolle Verbindung zu dir selbst aufbauen möchtest
💕 Du die heilsame Wirkung von ätherischen Ölen erleben und vertiefen möchtest
💕 Du neugierig bist und Inspiration suchst – auch ohne Vorerfahrung
Wir schaffen einen Raum, in dem Austausch, Kreativität und Sein im Mittelpunkt stehen.
Wir freuen uns auf dich!
Liebe und Verbundenheit
Sophia &amp; Heiko
Kontakt
kontakt@omklangdeslebens.de
    It is organized by Klang des Lebens and will last for Event lasts 3 hours 30 minutes. 
    Key topics and themes include: Germany Events, Berlin Events, Things to do in Berlin, Berlin Seminars, Berlin Health Seminars, #event, #aromatherapy, #gemstones, #heilsteine_armband, #kraftduft.
    </t>
        </is>
      </c>
      <c r="P517" t="inlineStr">
        <is>
          <t>[-4.56011817e-02  6.76150806e-03 -4.72389311e-02  4.93893288e-02
  5.69347814e-02  4.01363522e-02  1.94619615e-02  5.09769749e-03
  1.08738383e-02 -3.91672626e-02  3.42977159e-02  3.67288105e-02
 -1.93652359e-03 -4.54412512e-02  3.84384021e-02 -4.73907366e-02
 -1.40609713e-02  4.38763900e-03 -5.80842420e-02 -8.75898078e-03
  1.59374382e-02 -8.98320787e-03  5.50322793e-02  4.54450957e-02
  3.34356092e-02 -5.47014363e-02 -2.28590183e-02 -1.23143636e-01
 -4.23680944e-03 -5.23799984e-03  4.95629385e-02 -7.21444562e-02
 -7.40255564e-02 -2.11803094e-02  7.11268708e-02  2.77661048e-02
  1.00563891e-01 -6.10365681e-02 -7.94518664e-02  3.72189991e-02
  1.16757872e-02  2.09236387e-02 -6.60106763e-02  5.44642620e-02
 -1.89271215e-02  2.91435830e-02 -2.97461636e-02 -1.16975140e-02
 -8.46095830e-02  8.90166499e-03  2.82991659e-02 -4.38910723e-02
  1.11225508e-01 -3.02791912e-02  2.11761519e-02 -2.99570356e-02
 -1.16015881e-01 -9.87157300e-02  2.30891835e-02  1.37187941e-02
  4.08390351e-02 -7.52275810e-02  1.94087736e-02  3.69757153e-02
 -3.05340793e-02  4.94772233e-02  5.59726506e-02  3.48102599e-02
  3.93190347e-02 -1.23745967e-02  1.99920405e-02 -8.77154619e-02
  2.07528602e-02  2.98982766e-02  9.92948785e-02  4.29534391e-02
 -3.57627757e-02  2.81755906e-03 -1.72994845e-02 -1.31360874e-01
  6.80078112e-04  3.76410931e-02  6.52031898e-02  4.34574932e-02
  2.67433245e-02  2.34367494e-02 -1.36817293e-02  5.68857007e-02
 -3.54628563e-02  6.02192841e-02 -1.46225737e-02  3.51075944e-03
 -1.06130444e-01 -4.43636291e-02  4.11347039e-02 -3.78531665e-02
  1.03633581e-02  8.68316516e-02  1.88180860e-02  1.54490341e-02
  7.40828589e-02  4.38720472e-02  2.40191445e-02  3.77876796e-02
 -2.44424790e-02 -1.61733441e-02 -2.93439887e-02 -9.16293934e-02
  4.97862473e-02 -1.11924401e-02  4.18724539e-03 -2.38987040e-02
 -1.09264776e-02 -9.89005193e-02 -4.16196026e-02  5.17387204e-02
  3.22863013e-02 -4.64008898e-02  4.24681567e-02  7.68522471e-02
 -1.95298921e-02  5.79289393e-03  3.05977259e-02  1.02818817e-01
 -2.48142928e-02  3.52267213e-02 -1.66764744e-02  1.16397965e-32
 -5.73921166e-02 -6.41478151e-02  2.69087404e-02 -1.42474379e-02
  5.12183793e-02 -3.49143669e-02 -7.69039541e-02 -7.68882483e-02
  5.29984087e-02  1.94220021e-02 -8.04825649e-02  2.16969159e-02
 -2.62419926e-04 -4.58097979e-02  5.70122227e-02 -1.03236929e-01
 -1.34266997e-02  4.64497320e-03  2.30501648e-02 -1.04798125e-02
 -8.96193087e-03  3.67316441e-03 -8.21575150e-02  1.13118887e-02
 -6.90133311e-03  9.57676172e-02  7.36196805e-03 -5.80312032e-03
  5.19090369e-02  5.99301718e-02 -1.94878895e-02 -6.72999024e-02
 -5.95232584e-02 -6.22656196e-03 -1.87715609e-02 -7.01619610e-02
 -4.64162342e-02  1.11542298e-02  1.65560190e-02 -7.42049813e-02
  8.13923851e-02 -4.69422666e-03 -2.98520532e-02 -6.80241957e-02
  5.87078370e-02  8.06487072e-03  2.44875718e-02  3.99774946e-02
  1.65261894e-01 -9.19451565e-02  2.75610271e-03  3.39462645e-02
  6.75001740e-02 -1.13478377e-01  1.23422360e-02  6.61161020e-02
 -9.20937583e-03  4.49493714e-02  3.20367627e-02  5.80194555e-02
 -5.33932960e-03  6.42746463e-02 -4.42414731e-02 -9.82089899e-03
 -4.22137342e-02  2.04137433e-02 -4.17136960e-02 -5.86915240e-02
 -4.29662466e-02 -1.56928673e-02 -7.98438415e-02  6.32333383e-02
  1.62488446e-02  3.08037139e-02  3.19970101e-02  5.95786870e-02
 -2.29830053e-02  7.26586804e-02 -1.15465611e-01  8.26452672e-02
 -1.00070937e-02 -2.35942751e-02 -1.77562404e-02  7.68159106e-02
 -1.52861588e-02 -5.82503453e-02 -4.74613607e-02 -3.56826931e-02
 -1.19497657e-01  7.08917156e-02  5.31947911e-02  6.81774467e-02
  3.21732461e-02 -2.36597424e-03 -5.33150025e-02 -1.44008417e-32
  5.42263724e-02  9.99244582e-03  9.45596304e-03 -4.60371152e-02
  1.78879481e-02  5.49644157e-02  1.75607651e-02  8.36673900e-02
  1.45577842e-05 -9.67823807e-03  1.15948819e-01 -2.99112741e-02
 -7.24962950e-02  2.55054468e-03  3.41171958e-03  5.03513813e-02
 -1.50802527e-02  5.83449416e-02 -1.54874846e-02  5.16903587e-02
 -3.37945850e-04  3.10886875e-02  4.45065722e-02  7.82934483e-03
 -3.35559994e-02  9.54316705e-02  2.72005089e-02  6.47773966e-02
 -1.94302388e-02 -3.33968410e-03 -2.01848093e-02  3.31968628e-02
 -4.56217825e-02  4.71624099e-02 -3.48289721e-02 -5.35139292e-02
 -4.02971171e-02 -8.95208679e-03 -6.82234690e-02 -3.60295922e-02
  9.01172087e-02  5.16361296e-02 -7.85122067e-02  2.65479479e-02
  4.70053405e-02  5.86815784e-03 -1.22651547e-01  7.06951600e-03
 -6.56789020e-02 -8.98349360e-02 -1.88103635e-02  3.51311006e-02
 -9.26654506e-03 -1.77150536e-02  4.33813147e-02  7.03510195e-02
  3.06463912e-02 -1.23076297e-01 -2.09104326e-02 -2.47905646e-02
 -2.64027156e-02  3.41165774e-02 -3.67400199e-02 -1.96803343e-02
  4.93997373e-02 -6.84394911e-02 -7.91935921e-02 -3.12901102e-02
 -5.30783199e-02  2.34125424e-02  4.98721562e-02  1.17632849e-02
 -9.69560221e-02 -5.26907109e-02 -5.41864149e-02  9.10787955e-02
  1.02381758e-01 -4.12730612e-02 -7.27852210e-02 -6.04872741e-02
 -1.16300516e-01  6.44677412e-03 -6.24832660e-02 -1.46272751e-02
  1.87571682e-02  6.37835562e-02  2.88741272e-02 -4.11003083e-03
 -1.73477863e-03  5.71853742e-02  1.41294776e-02  1.65118221e-02
 -2.55184830e-03  1.15211613e-01  3.46608497e-02 -6.61627837e-08
  6.07723882e-03  1.90877840e-02 -2.20175441e-02 -6.33339882e-02
 -1.78488865e-02 -1.13571241e-01 -3.02834976e-02 -5.52098937e-02
 -7.80387148e-02  6.51413351e-02  2.77973469e-02  2.48156656e-02
 -4.70488109e-02  1.04178265e-02 -5.10959662e-02 -4.46938686e-02
 -3.50226648e-02 -1.41820200e-02 -4.17226739e-02 -5.02651706e-02
  6.49776848e-05 -6.35536015e-02  5.68077862e-02 -9.68632847e-02
  3.84935178e-03 -1.26911839e-02 -3.34302895e-02  2.65112873e-02
  1.90118924e-02 -6.77059442e-02 -3.42890550e-03  1.73852835e-02
 -1.43176645e-01 -1.28770508e-02 -8.11514705e-02 -1.73463523e-02
 -2.97614429e-02 -4.70111631e-02 -6.28977269e-03  2.27937978e-02
  4.58527543e-03  3.54411565e-02  2.75479369e-02  1.90133769e-02
  1.94869805e-02 -6.67815283e-02  9.95756779e-03  6.61053229e-03
  7.07359388e-02  5.83164915e-02 -9.38148126e-02 -1.45589290e-02
 -3.01772580e-02  2.04631370e-02 -3.95121314e-02 -2.38978863e-02
 -1.23023510e-03 -4.75443192e-02 -4.77330536e-02 -3.04442947e-03
  3.41055132e-02 -4.56609242e-02 -4.35717627e-02  5.04935794e-02]</t>
        </is>
      </c>
    </row>
    <row r="518">
      <c r="A518" s="1" t="n">
        <v>516</v>
      </c>
      <c r="B518" t="n">
        <v>517</v>
      </c>
      <c r="C518" t="inlineStr">
        <is>
          <t>Matrix Club Berlin "Ladies First" Wednesday 19.02.2025</t>
        </is>
      </c>
      <c r="D518" t="inlineStr">
        <is>
          <t>Mittwoch, 19. Februar</t>
        </is>
      </c>
      <c r="E518" t="inlineStr">
        <is>
          <t>Matrix Club Berlin</t>
        </is>
      </c>
      <c r="F518" t="inlineStr">
        <is>
          <t>Warschauer Platz 18 10245 Berlin</t>
        </is>
      </c>
      <c r="G518" t="inlineStr">
        <is>
          <t>arts</t>
        </is>
      </c>
      <c r="H518" t="inlineStr">
        <is>
          <t>Kostenlos</t>
        </is>
      </c>
      <c r="I518" t="inlineStr">
        <is>
          <t>https://www.eventbrite.de/e/matrix-club-berlin-ladies-first-wednesday-19022025-tickets-1217607188879?aff=ebdssbdestsearch</t>
        </is>
      </c>
      <c r="J518" t="inlineStr">
        <is>
          <t>Matrix Club Berlin pres.
LADIES FIRST 19.02.2025 , ab 22 Uhr!
DJ SIZE
Top40, House, Hip Hop, Reggaeton, AfroBeats, RnB, Dance Classics, Charts &amp; more...
► Ladies Special:
+++ Freier Eintritt die ganze Nacht !!!
+++ Welcome Drink
► Entry:
10.00€ for gents
Book your Table:
Online: https://www.matrix-berlin.de/kontakt/reservierung/
E-Mail: reservierung@matrix-berlin.de
Einlass ab 18 Jahren.
Strictly 18+ Bring your ID!
► Infos unter:
www.matrix-berlin.de
________________________________________________________
ACHTUNG:
Einlass unter Vorbehalt! Ein erworbenes VVK-Ticket ist keine Einlass-Garantie!
Eine Rückerstattung der Tickets ist nur möglich, wenn der Einlass verwehrt wurde .
Wir bitten vorab um Ihr Verständnis.</t>
        </is>
      </c>
      <c r="K518" t="inlineStr">
        <is>
          <t>Matrix Club Berlin</t>
        </is>
      </c>
      <c r="L518" t="inlineStr">
        <is>
          <t>Rückerstattungsrichtlinie
Rückerstattungen bis zu 7 Tage vor dem Event</t>
        </is>
      </c>
      <c r="M518" t="inlineStr">
        <is>
          <t>Eventdauer: 8 Stunden</t>
        </is>
      </c>
      <c r="N518" t="inlineStr">
        <is>
          <t>Events in Deutschland, Events in Berlin, Events in Berlin, Berlin Parties, Berlin Kunst Parties, #party, #event, #disco, #nightclub, #berlin, #clubbing, #matrix, #berlin_events, #berlin_nightlife</t>
        </is>
      </c>
      <c r="O518" t="inlineStr">
        <is>
          <t xml:space="preserve">
    The event titled "Matrix Club Berlin "Ladies First" Wednesday 19.02.2025" is scheduled to take place on Mittwoch, 19. Februar at Matrix Club Berlin, 
    specifically at Warschauer Platz 18 10245 Berlin. This event falls under the "arts" category. 
    Description: Matrix Club Berlin pres.
LADIES FIRST 19.02.2025 , ab 22 Uhr!
DJ SIZE
Top40, House, Hip Hop, Reggaeton, AfroBeats, RnB, Dance Classics, Charts &amp; more...
► Ladies Special:
+++ Freier Eintritt die ganze Nacht !!!
+++ Welcome Drink
► Entry:
10.00€ for gents
Book your Table:
Online: https://www.matrix-berlin.de/kontakt/reservierung/
E-Mail: reservierung@matrix-berlin.de
Einlass ab 18 Jahren.
Strictly 18+ Bring your ID!
► Infos unter:
www.matrix-berlin.de
________________________________________________________
ACHTUNG:
Einlass unter Vorbehalt! Ein erworbenes VVK-Ticket ist keine Einlass-Garantie!
Eine Rückerstattung der Tickets ist nur möglich, wenn der Einlass verwehrt wurde .
Wir bitten vorab um Ihr Verständnis.
    It is organized by Matrix Club Berlin and will last for Eventdauer: 8 Stunden. 
    Key topics and themes include: Events in Deutschland, Events in Berlin, Events in Berlin, Berlin Parties, Berlin Kunst Parties, #party, #event, #disco, #nightclub, #berlin, #clubbing, #matrix, #berlin_events, #berlin_nightlife.
    </t>
        </is>
      </c>
      <c r="P518" t="inlineStr">
        <is>
          <t>[-5.01080416e-02  3.30182426e-02 -8.11014175e-02  3.09567377e-02
 -4.20236066e-02  1.43386066e-01 -5.76863065e-03 -4.71670553e-02
 -1.52935702e-02 -4.13943268e-02  3.28172222e-02 -4.50684540e-02
 -1.88618507e-02 -2.27294862e-02 -3.10063269e-02  1.29064231e-03
  5.83278351e-02 -4.04208433e-03 -2.98558064e-02  4.80233356e-02
 -4.67968397e-02 -1.19973563e-01  2.84136068e-02 -1.66619588e-02
 -3.01789958e-02  2.42424309e-02  2.07018983e-02 -1.36426128e-02
 -3.91735509e-02 -6.93005603e-03  2.67738961e-02  9.14776996e-02
  1.48160616e-02  3.36630805e-03  4.31377254e-02 -1.83749534e-02
  6.59609586e-02 -2.82233022e-02 -3.43045196e-03  7.07702786e-02
 -3.83459479e-02 -3.44826058e-02 -3.68555868e-03  5.87807782e-02
  9.73970518e-02  9.20238066e-03 -2.84245424e-02  2.61158170e-03
 -2.38267537e-02  5.09827584e-02 -6.75804168e-02 -1.74637865e-02
  7.84791261e-02 -2.69722845e-02  3.06979716e-02 -1.23477973e-01
 -3.14312130e-02 -7.86711648e-02  3.45311090e-02 -3.37739773e-02
 -3.73724662e-02 -4.11852524e-02 -4.99482974e-02  1.35410521e-02
 -4.16777804e-02 -8.86961818e-02 -3.86138819e-02  9.21404511e-02
  2.27654949e-02  2.38134637e-02  1.76513363e-02 -5.48454747e-02
 -7.40928203e-02  2.94456668e-02  2.19710893e-03  9.21381079e-03
 -5.54871047e-03 -8.38671923e-02  5.43527193e-02 -3.23306322e-02
 -3.36364619e-02 -3.46071236e-02  3.74748521e-02  1.08131003e-02
  3.97037202e-03 -1.52162705e-02  2.11208723e-02  2.30871178e-02
 -1.62099802e-03  3.93696502e-02 -6.04531057e-02  4.42680456e-02
 -5.02656326e-02  2.51364894e-02 -3.07767615e-02 -2.24343091e-02
  1.54223479e-02  8.01753402e-02  3.59939821e-02  8.73646140e-02
  4.21943255e-02  7.01615587e-02 -1.29564563e-02  1.08882353e-01
 -1.09552436e-01 -7.21348152e-02  6.92276657e-02  8.11487138e-02
 -3.26771848e-02 -6.97533563e-02 -2.77112797e-02  3.19794752e-02
 -3.49118076e-02 -9.67698619e-02 -5.40319122e-02  6.49888217e-02
  6.79726675e-02  1.95821654e-02  7.51065910e-02 -2.65024342e-02
  4.05769497e-02 -7.84926489e-03  7.27924379e-03  7.68809766e-02
 -9.90849808e-02  4.06640135e-02 -4.74307779e-03 -4.28518338e-34
 -7.92262480e-02 -1.12238266e-01 -5.51612535e-03  5.02447858e-02
  5.00609018e-02 -4.27124910e-02 -7.93865100e-02 -4.14653011e-02
 -3.95790711e-02  1.96568184e-02 -1.67761464e-02 -3.22430916e-02
  2.97417995e-02 -1.06581494e-01  1.08411657e-02 -7.61408033e-03
  4.61223461e-02 -4.17044498e-02 -7.60218129e-02 -6.28368780e-02
  2.34911945e-02  5.53366169e-02  2.67335121e-02 -2.77071130e-02
  3.68809700e-02  7.79237598e-02  6.22667745e-02 -1.99409500e-02
  5.35483770e-02  2.25910340e-02  1.55841429e-02 -1.27038034e-02
 -5.87460436e-02 -5.10147773e-02  7.39568891e-03  4.72031981e-02
 -2.23411378e-02 -2.99240462e-02 -1.88320000e-02 -9.54373628e-02
  2.58588102e-02 -3.79261635e-02 -8.71945322e-02 -2.41387784e-02
  1.77688170e-02  8.85782689e-02 -3.05061098e-02 -7.25921802e-03
  8.82270783e-02  1.22706895e-03 -4.33503985e-02  7.57948533e-02
 -6.10999763e-02 -3.30163352e-03  7.96161219e-03  5.80436736e-02
  1.80431530e-02  8.20692256e-03  2.70904768e-02 -1.12453792e-02
  3.36149558e-02  2.20899303e-02 -4.39691208e-02  1.14513701e-02
 -4.23724158e-03 -1.56127010e-02 -1.07837515e-02 -8.83301347e-02
  5.28910048e-02  1.52614489e-02 -2.58812793e-02  7.33569823e-03
  7.77467638e-02  5.73997095e-04 -2.03044768e-02  7.24993125e-02
 -1.93233248e-02 -5.70663530e-03  4.09344807e-02 -2.80154981e-02
 -5.07345125e-02  4.53406274e-02 -2.57304478e-02 -3.59053584e-03
  1.44281262e-03  8.70115776e-03  1.22123333e-02 -8.05323347e-02
 -4.61808257e-02 -1.03938291e-02 -3.33750844e-02 -3.73497866e-02
 -2.71552540e-02  2.86263432e-02 -2.78855246e-02 -3.74591075e-33
  1.21956855e-01 -3.89909744e-02 -3.84569578e-02 -3.34468111e-02
  8.75293612e-02  7.88848475e-03 -3.31818163e-02  3.51382457e-02
  8.72444287e-02  7.49580786e-02  6.61138743e-02 -4.74362820e-02
 -1.70534179e-02  9.04022809e-03  9.01691765e-02 -3.74470539e-02
  5.40667027e-03  5.75167574e-02 -9.10846591e-02  1.78218111e-02
 -1.91856921e-02  1.03299417e-01  3.01380754e-02 -1.32180043e-02
 -1.09803453e-01  4.40155156e-02  1.18140273e-01  1.44633651e-02
 -5.51690273e-02  2.73715891e-02 -7.55338669e-02 -8.25495273e-02
 -4.29369435e-02  5.26019447e-02  3.92448679e-02  7.52289519e-02
  2.11688597e-02 -2.18284465e-02 -4.56637405e-02  5.06825782e-02
 -5.55228554e-02  4.24670130e-02 -1.16352342e-01  1.16338447e-01
  2.78604906e-02  6.39627082e-03 -8.63733515e-02  3.62892151e-02
 -5.65355818e-04 -9.22815949e-02 -2.34109238e-02 -3.07721570e-02
 -6.62798714e-03 -2.08437182e-02  1.86596699e-02  2.09547076e-02
 -2.48216122e-04 -6.63130805e-02 -1.49870114e-02  5.25309220e-02
 -3.36130150e-02  7.30898157e-02 -7.83743784e-02 -1.39011350e-02
  2.58937385e-02 -8.30897838e-02 -1.16523586e-01  2.30652709e-02
  9.18241963e-03  3.03865410e-02  1.20060658e-02  5.36907949e-02
 -5.29870875e-02  2.03900430e-02 -7.42062777e-02 -2.31772996e-02
  6.10428639e-02  9.30591449e-02  3.41192409e-02 -3.35639529e-02
 -2.61567831e-02  4.65554036e-02  2.61601582e-02  6.60972074e-02
  5.21755256e-02  6.10150285e-02  5.41386977e-02  6.48213644e-03
 -5.40549122e-03  3.45860198e-02  4.93413173e-02 -2.40079239e-02
  3.43367532e-02  4.58901562e-02 -6.59110323e-02 -5.04938313e-08
 -8.43699723e-02  5.59299588e-02 -4.80431877e-02 -9.59340297e-03
  3.10288481e-02 -1.11671947e-01 -7.94692561e-02 -8.49756747e-02
 -1.80392843e-02  8.60464796e-02  2.19125766e-02  3.92337143e-02
 -3.20805870e-02 -4.61597815e-02 -1.10948637e-01  1.67429098e-03
 -7.68812373e-02  9.41483863e-03 -3.46127674e-02 -7.56695867e-03
  5.84929585e-02  1.51867690e-02  7.23645091e-02 -2.64085438e-02
 -6.48979470e-02  4.92842682e-03 -7.22631738e-02  3.20757329e-02
  3.33325118e-02 -4.59167510e-02 -1.52008915e-02  4.59069274e-02
  6.28449619e-02  9.23495274e-03 -1.40747642e-02 -3.01669817e-04
 -3.22454795e-02 -3.59085090e-02 -3.02882753e-02  5.64949529e-04
 -4.46984582e-02 -1.57240540e-01  4.46897149e-02  1.44428425e-02
  2.94243377e-02  7.08557665e-02 -3.99495028e-02 -5.24330735e-02
 -2.19462961e-02  3.47279496e-02 -4.96690013e-02 -4.10465822e-02
  2.45077144e-02  3.05752102e-02 -2.86998283e-02  2.49369014e-02
 -5.07281423e-02  4.09858190e-02  4.30657603e-02  5.31250052e-02
  6.68541938e-02 -2.48418860e-02 -8.78128186e-02  2.54951231e-02]</t>
        </is>
      </c>
    </row>
    <row r="519">
      <c r="A519" s="1" t="n">
        <v>517</v>
      </c>
      <c r="B519" t="n">
        <v>518</v>
      </c>
      <c r="C519" t="inlineStr">
        <is>
          <t>Art Tours Berlin Exclusive: Seeing Berlin Clearly - A 20/20 Art Tour</t>
        </is>
      </c>
      <c r="D519" t="inlineStr">
        <is>
          <t>Saturday, March 1</t>
        </is>
      </c>
      <c r="E519" t="inlineStr">
        <is>
          <t>New Synagogue Berlin - Centrum Judaicum</t>
        </is>
      </c>
      <c r="F519" t="inlineStr">
        <is>
          <t>Oranienburger Straße 28-30 10117 Berlin, Show map</t>
        </is>
      </c>
      <c r="G519" t="inlineStr">
        <is>
          <t>arts</t>
        </is>
      </c>
      <c r="H519" t="inlineStr">
        <is>
          <t>Kostenlos</t>
        </is>
      </c>
      <c r="I519" t="inlineStr">
        <is>
          <t>https://www.eventbrite.de/e/art-tours-berlin-exclusive-seeing-berlin-clearly-a-2020-art-tour-tickets-1245986722829?aff=ebdssbdestsearch</t>
        </is>
      </c>
      <c r="J519" t="inlineStr">
        <is>
          <t>Justin Polera, art historian, curator, and Berliner reveals the multifaceted rich history of this fascinating city through 20 hand-picked objects which span traditional artworks, landmarks and pieces of literature. Get ready to see Berlin through the art historical lens, while also delving into its complex social, political and queer narratives.
We will meet at Oranienburger Str. 31, 10117 Berlin, adjacent to the Neue Synagoge, Centrum Judaicum.</t>
        </is>
      </c>
      <c r="K519" t="inlineStr">
        <is>
          <t>Art Tours Berlin</t>
        </is>
      </c>
      <c r="L519" t="inlineStr">
        <is>
          <t>Refund Policy
Refunds up to 2 days before event</t>
        </is>
      </c>
      <c r="M519" t="inlineStr">
        <is>
          <t>Event lasts 3 hours</t>
        </is>
      </c>
      <c r="N519" t="inlineStr">
        <is>
          <t>Germany Events, Berlin Events, Things to do in Berlin, Berlin Tours, Berlin Arts Tours, #history, #art, #artist, #contemporary_art, #history_tour, #art_tour, #exclusive_event, #exclusive_tour</t>
        </is>
      </c>
      <c r="O519" t="inlineStr">
        <is>
          <t xml:space="preserve">
    The event titled "Art Tours Berlin Exclusive: Seeing Berlin Clearly - A 20/20 Art Tour" is scheduled to take place on Saturday, March 1 at New Synagogue Berlin - Centrum Judaicum, 
    specifically at Oranienburger Straße 28-30 10117 Berlin, Show map. This event falls under the "arts" category. 
    Description: Justin Polera, art historian, curator, and Berliner reveals the multifaceted rich history of this fascinating city through 20 hand-picked objects which span traditional artworks, landmarks and pieces of literature. Get ready to see Berlin through the art historical lens, while also delving into its complex social, political and queer narratives.
We will meet at Oranienburger Str. 31, 10117 Berlin, adjacent to the Neue Synagoge, Centrum Judaicum.
    It is organized by Art Tours Berlin and will last for Event lasts 3 hours. 
    Key topics and themes include: Germany Events, Berlin Events, Things to do in Berlin, Berlin Tours, Berlin Arts Tours, #history, #art, #artist, #contemporary_art, #history_tour, #art_tour, #exclusive_event, #exclusive_tour.
    </t>
        </is>
      </c>
      <c r="P519" t="inlineStr">
        <is>
          <t>[ 6.66699931e-02  2.90460084e-02  5.47234192e-02  5.63959451e-03
  3.78556759e-03  8.91100913e-02 -3.45812552e-02 -2.78811976e-02
 -4.10554605e-03 -5.76004125e-02 -5.16955890e-02 -7.26196021e-02
 -9.91171319e-03  3.82414013e-02  4.75028343e-02  1.15033621e-02
  8.33853632e-02 -2.07205564e-02 -1.39259815e-03  2.08011568e-02
 -3.16156680e-03 -8.22173804e-02 -1.87883731e-02 -2.22177133e-02
 -5.71401604e-03  4.08292376e-02 -5.14670424e-02 -6.08522184e-02
  7.49804685e-03 -1.10206092e-02  1.85303576e-02  1.61385238e-02
 -6.15428463e-02  1.99384224e-02  7.47040808e-02  5.59642154e-04
  1.28905894e-02 -6.86881095e-02  1.49306320e-02  3.76737565e-02
 -2.94539016e-02  2.54139584e-02 -6.75045252e-02  3.70293669e-02
  5.42684756e-02 -5.23386232e-04  4.30626981e-02  2.55338550e-02
 -2.06541978e-02  3.46765518e-02  3.78222577e-02 -2.21509896e-02
  7.32711628e-02 -1.60405729e-02  4.40641865e-03  4.19965088e-02
 -1.50436834e-02 -7.49849603e-02  3.92620675e-02  4.65607084e-03
 -3.00093517e-02 -9.53089893e-02 -5.14833406e-02 -2.49766326e-03
 -5.40641285e-02 -3.58357653e-02 -9.38196667e-03  9.93828550e-02
  6.82285801e-02 -4.38714065e-02  9.47172344e-02 -5.73319010e-02
  3.13971937e-03  3.88299152e-02  4.62965369e-02 -2.10328698e-02
 -5.21954894e-02 -1.30093144e-02 -2.83281412e-02 -1.46978363e-01
 -2.18476504e-02 -5.59840202e-02 -5.45011880e-03  9.81048070e-05
 -2.47411802e-02 -7.79696479e-02  1.38767669e-02  1.41253963e-03
  2.87188254e-02  5.23033738e-02  1.25276027e-02  4.09758426e-02
 -7.54325092e-02 -5.68571277e-02 -3.33129130e-02  3.49563845e-02
  2.13716868e-02  5.54456562e-02  9.41568837e-02  3.72094065e-02
  2.72309817e-02  7.78494477e-02  7.30077028e-02 -3.19756195e-02
 -3.04232910e-02 -5.43920323e-02 -1.06380386e-02  3.36453207e-02
 -6.14775941e-02 -2.22484041e-02  3.25485878e-02 -3.39607075e-02
  5.78784384e-02 -1.89507380e-02 -3.61170918e-02  3.34722139e-02
  6.91539720e-02  1.20174885e-02  5.10951178e-03  1.52578475e-02
  8.07969924e-03 -4.38947156e-02  3.81645225e-02  1.65143777e-02
 -1.02642417e-01  1.65168215e-02 -1.45152649e-02  1.94634773e-33
 -6.08437993e-02 -6.58241063e-02 -7.72595108e-02  4.08882909e-02
  8.90685320e-02  1.80279110e-02 -2.30262484e-02  6.09904528e-02
 -3.70953418e-02 -1.70336617e-03  6.04944676e-02 -7.99107924e-02
  1.17861731e-02 -9.05963127e-04 -5.85675165e-02 -5.32058924e-02
  4.51213457e-02 -4.12010550e-02 -5.16031832e-02 -7.89140388e-02
  2.28852350e-02 -5.91838770e-02 -3.51512395e-02  4.55169603e-02
  2.62908638e-02  7.60529861e-02  1.06014945e-01 -2.46751006e-03
  4.76927496e-02  1.02982027e-02  1.13927654e-03  5.57266623e-02
  6.50489703e-03 -9.17188376e-02  4.19912301e-02  4.92643416e-02
  6.67881966e-02  1.66707747e-02 -6.03556968e-02 -5.88050559e-02
  2.75149848e-03 -2.04054974e-02 -1.64664745e-01  1.38638746e-02
  1.04417920e-01  7.97089040e-02  1.41812079e-02  4.75921743e-02
  1.14204623e-01 -1.82603132e-02 -2.36644945e-03 -3.71246133e-04
 -4.36554439e-02  3.91687527e-02  7.19403615e-03  8.78416598e-02
 -2.17878085e-04 -5.15211262e-02 -2.38301717e-02 -4.65183668e-02
  6.28699213e-02  1.19158246e-01 -6.64045811e-02  5.88108152e-02
  4.34111804e-02  1.38980029e-02 -5.60522825e-02 -2.01594438e-02
  2.39868164e-02 -1.23576028e-02 -3.98723483e-02  2.20749862e-02
  4.86832261e-02 -1.73125546e-02  2.24264082e-03  2.53785569e-02
 -9.81467590e-02 -9.81159229e-03  8.75952691e-02  2.73506474e-02
 -9.47739184e-02  3.27603705e-02  1.47459628e-02  1.87537950e-02
  5.85613437e-02 -5.81806004e-02  2.75324415e-02 -1.76443662e-02
 -9.76860970e-02 -7.53822029e-02  7.06373379e-02  2.58049220e-02
  4.08595800e-02  3.75849158e-02 -8.00038576e-02 -3.09646848e-33
  4.18030024e-02 -4.62922007e-02  6.66052895e-03  3.92873585e-02
  6.50018603e-02  3.31617445e-02 -5.60136028e-02  8.64003599e-02
  2.49971151e-02  4.92029600e-02 -1.57742631e-02 -2.60535125e-02
  3.42790224e-02  3.43063995e-02 -4.77836980e-03 -2.98841670e-02
  1.00820087e-01  5.52342944e-02 -1.57958210e-01  9.22155008e-02
 -2.29764543e-02  2.89580133e-02 -2.51407269e-02 -3.48546915e-02
 -9.70197842e-02  1.15138538e-01  8.99106264e-02 -3.22006829e-02
 -2.12757625e-02  6.81519136e-02 -5.69437332e-02 -1.72643922e-02
  1.03516812e-02 -4.01650444e-02  5.64759001e-02  3.18401195e-02
  4.12506238e-02 -5.17006032e-02 -1.02036037e-02 -4.85280529e-03
 -2.49157939e-02 -5.42518776e-03 -2.58362405e-02  3.93401943e-02
  1.56360529e-02 -3.70764397e-02 -1.10156961e-01  3.81815620e-02
 -3.48785780e-02 -6.92973584e-02 -4.44187671e-02 -4.45629321e-02
 -7.75774848e-03 -5.21324240e-02  5.66000529e-02 -1.11968152e-03
 -5.58879413e-02 -7.08770528e-02  3.17791738e-02  4.41475697e-02
 -2.36325897e-02  1.48814097e-02  2.27866247e-02  5.87464795e-02
 -2.01875009e-02 -3.66148576e-02 -4.24872227e-02  4.69303615e-02
 -2.42875516e-02  3.62518728e-02 -4.10404578e-02  5.17548174e-02
 -7.54375756e-02 -3.62529755e-02 -5.05850054e-02  5.15947025e-03
  1.48375809e-01  1.12999361e-02  5.75732291e-02 -5.14774807e-02
 -3.12265418e-02  6.61474392e-02 -6.72008842e-02 -1.72567815e-02
  7.95884207e-02  5.55293672e-02 -5.09604216e-02  3.76314484e-02
  3.06129046e-02  6.91543370e-02 -1.09183481e-02 -3.09806634e-02
  7.45742163e-03  2.47411095e-02  3.41538340e-02 -4.90430878e-08
 -3.95395346e-02  4.66176420e-02 -2.68947403e-03  3.86494538e-03
  7.62029961e-02 -8.87704790e-02 -3.57029960e-02 -5.71891628e-02
 -9.10684094e-02  5.68665266e-02  4.37823795e-02  2.07601059e-02
 -8.29262957e-02  3.55877988e-02  2.66363863e-02 -2.22231913e-02
  9.90822911e-03 -6.39392063e-02 -4.70104925e-02 -9.28096753e-03
 -1.21077485e-02  1.79349221e-02  4.27193195e-02 -1.23225227e-02
  7.56969163e-03  3.22818151e-03 -5.45337535e-02  1.63193233e-02
  1.80762075e-02 -6.34888187e-02 -3.65203544e-02  5.80759421e-02
 -6.87161759e-02  4.97076549e-02 -1.48669360e-02 -4.16768081e-02
 -9.98170599e-02 -1.69793982e-02  2.34255437e-02  2.23733373e-02
 -3.87907922e-02 -7.42119327e-02  1.19944206e-02  6.99518248e-02
  1.52843166e-02 -4.55577932e-02 -2.11030077e-02  6.00948092e-03
 -8.23814794e-02  6.20562676e-03 -1.13254413e-01 -1.01572856e-01
  1.48462979e-02  2.97332904e-03  1.85136986e-03  7.35266656e-02
 -1.90372933e-02  5.92590272e-02 -1.53117208e-02  9.80924591e-02
  5.73320203e-02 -3.84973548e-02 -1.21800393e-01  2.42202822e-03]</t>
        </is>
      </c>
    </row>
    <row r="520">
      <c r="A520" s="1" t="n">
        <v>518</v>
      </c>
      <c r="B520" t="n">
        <v>519</v>
      </c>
      <c r="C520" t="inlineStr">
        <is>
          <t>Neon Dreams - Cinestill 800T Night Workshop</t>
        </is>
      </c>
      <c r="D520" t="inlineStr">
        <is>
          <t>Friday, February 28</t>
        </is>
      </c>
      <c r="E520" t="inlineStr">
        <is>
          <t>Berlin Photo Studio</t>
        </is>
      </c>
      <c r="F520" t="inlineStr">
        <is>
          <t>Nazarethkirchstraße 41 13347 Berlin, Show map</t>
        </is>
      </c>
      <c r="G520" t="inlineStr">
        <is>
          <t>hobbies</t>
        </is>
      </c>
      <c r="H520" t="inlineStr">
        <is>
          <t>€59.78</t>
        </is>
      </c>
      <c r="I520" t="inlineStr">
        <is>
          <t>https://www.eventbrite.de/e/neon-dreams-cinestill-800t-night-workshop-tickets-1247641071029?aff=ebdssbdestsearch</t>
        </is>
      </c>
      <c r="J520" t="inlineStr">
        <is>
          <t>Led by experienced photographer Mengfan Yang, this workshop will immerse you in the art of night photography using Cinestill 800T, a film renowned for its cinematic tones and unique ability to handle challenging lighting conditions. You’ll explore Berlin’s glowing neon streets, learning how to meter for low light, balance exposures, and draw out the characteristic colors that make this film so distinctive. With Mengfan’s expert guidance, you’ll gain the confidence to shoot stunning night scenes, vibrant reflections, and atmospheric urban compositions.
What You’ll Learn:
• How to meter in low-light scenarios and achieve perfect exposure.
• Techniques for managing mixed light sources, such as neon signs and streetlights.
• Approaches to framing compositions that highlight Cinestill 800T’s unique palette.
• Tips for handling long exposures, and reflections, and achieving sharp, dynamic results.
Who Should Attend:
This workshop is ideal for photographers with basic analog camera experience who want to enhance their skills. Whether you’re new to Cinestill 800T or want to refine your technique, this session will help you create stunning nighttime images.
What to Bring:
• A manual analog camera capable of long exposures.
• Cinestill 800T film included ( 135 or 120 )
• 20% Off on Develop &amp; Scan with us.
• A tripod (highly recommended for long exposures).
• A light meter or a metering app on your phone.</t>
        </is>
      </c>
      <c r="K520" t="inlineStr">
        <is>
          <t>Berlin Photo Studio</t>
        </is>
      </c>
      <c r="L520" t="inlineStr">
        <is>
          <t>Refund Policy
Refunds up to 7 days before event</t>
        </is>
      </c>
      <c r="M520" t="inlineStr">
        <is>
          <t>Dauer nicht verfügbar</t>
        </is>
      </c>
      <c r="N520" t="inlineStr">
        <is>
          <t>Germany Events, Berlin Events, Things to do in Berlin, Berlin Classes, Berlin Hobbies Classes, #creative, #photography, #cinematic, #film_photography, #neon_dreams, #cinematic_experience, #cinestill_800t, #night_workshop, #mengfan_yang, #neon_photography</t>
        </is>
      </c>
      <c r="O520" t="inlineStr">
        <is>
          <t xml:space="preserve">
    The event titled "Neon Dreams - Cinestill 800T Night Workshop" is scheduled to take place on Friday, February 28 at Berlin Photo Studio, 
    specifically at Nazarethkirchstraße 41 13347 Berlin, Show map. This event falls under the "hobbies" category. 
    Description: Led by experienced photographer Mengfan Yang, this workshop will immerse you in the art of night photography using Cinestill 800T, a film renowned for its cinematic tones and unique ability to handle challenging lighting conditions. You’ll explore Berlin’s glowing neon streets, learning how to meter for low light, balance exposures, and draw out the characteristic colors that make this film so distinctive. With Mengfan’s expert guidance, you’ll gain the confidence to shoot stunning night scenes, vibrant reflections, and atmospheric urban compositions.
What You’ll Learn:
• How to meter in low-light scenarios and achieve perfect exposure.
• Techniques for managing mixed light sources, such as neon signs and streetlights.
• Approaches to framing compositions that highlight Cinestill 800T’s unique palette.
• Tips for handling long exposures, and reflections, and achieving sharp, dynamic results.
Who Should Attend:
This workshop is ideal for photographers with basic analog camera experience who want to enhance their skills. Whether you’re new to Cinestill 800T or want to refine your technique, this session will help you create stunning nighttime images.
What to Bring:
• A manual analog camera capable of long exposures.
• Cinestill 800T film included ( 135 or 120 )
• 20% Off on Develop &amp; Scan with us.
• A tripod (highly recommended for long exposures).
• A light meter or a metering app on your phone.
    It is organized by Berlin Photo Studio and will last for Dauer nicht verfügbar. 
    Key topics and themes include: Germany Events, Berlin Events, Things to do in Berlin, Berlin Classes, Berlin Hobbies Classes, #creative, #photography, #cinematic, #film_photography, #neon_dreams, #cinematic_experience, #cinestill_800t, #night_workshop, #mengfan_yang, #neon_photography.
    </t>
        </is>
      </c>
      <c r="P520" t="inlineStr">
        <is>
          <t>[-3.06834225e-02  5.04156314e-02  7.33704418e-02  1.94521602e-02
 -2.34334846e-03  1.09225102e-02  1.67385619e-02  6.26501814e-02
 -1.30335502e-02 -4.98398244e-02 -5.87760508e-02 -1.19068883e-01
 -2.10338063e-03 -1.33743032e-03 -1.60424691e-02  3.16163115e-02
  1.02498733e-01  4.85892966e-03  1.21558271e-03 -3.91875505e-02
  5.10720648e-02 -1.10136628e-01  9.04842094e-03 -3.90200093e-02
 -4.72394265e-02  3.26289088e-02  5.68425702e-03  1.80245508e-02
  8.02686289e-02 -1.01400502e-02 -1.10305157e-02  9.72126275e-02
 -7.82567486e-02  3.05179078e-02  1.54015720e-02  1.78434309e-02
  7.82528892e-02 -7.01208040e-02 -2.26623174e-02  2.92421523e-02
 -3.59273218e-02  5.43699041e-03 -2.04389784e-02  1.22317402e-02
  3.71751748e-02 -1.37107167e-02  7.20916763e-02 -2.34326739e-02
 -3.29021588e-02 -7.25293458e-02  1.65000558e-02 -3.98840904e-02
  4.45775315e-03  9.25224554e-03 -5.43671986e-03  8.68743373e-05
 -6.30808026e-02 -5.42588010e-02  7.88874477e-02 -9.00404677e-02
  4.63264948e-03  2.29320358e-02 -5.22450581e-02 -1.44167496e-02
  6.38420582e-02  1.60155259e-02 -2.05356218e-02  5.10058366e-02
  8.85209814e-02 -6.36278614e-02 -1.93149894e-02  2.53055897e-02
  1.35159083e-02  4.31345142e-02 -3.25277336e-02  5.16295545e-02
 -2.38461681e-02 -3.10124662e-02 -7.84867257e-02 -1.01322874e-01
  1.18591748e-01 -1.33660585e-02 -2.03590747e-02 -2.46901019e-03
  3.41702476e-02  2.61807106e-02 -2.00056322e-02  7.94077739e-02
 -2.37995498e-02  4.51583862e-02 -3.08330096e-02  1.88784227e-02
 -8.41856003e-02  2.36714426e-02 -5.12398705e-02  3.22193280e-02
  5.70579385e-03 -8.13418627e-02  4.95585203e-02  3.06253340e-02
  7.09360540e-02 -1.05848406e-02 -1.52158337e-02 -1.05600469e-02
 -4.77829054e-02 -8.18941146e-02  6.22870214e-02  2.06323471e-02
 -8.39973539e-02  2.59574130e-03 -5.01100458e-02 -2.78886240e-02
 -9.69715789e-03 -4.63868603e-02 -6.31952612e-03  1.28144762e-02
 -1.40745277e-02  4.72324789e-02 -1.38098011e-02  6.39824271e-02
  3.61244455e-02  9.08895358e-02 -2.31438503e-02  5.00719734e-02
 -2.81446334e-02 -3.81403300e-03  5.58365919e-02  1.64149098e-33
 -1.40726762e-02  4.37650867e-02 -1.50981909e-02  1.01678155e-01
  6.47925809e-02 -1.13247540e-02  5.89775434e-03  5.48152365e-02
 -7.93986320e-02  1.57552620e-03  3.92038003e-02 -4.72688116e-02
 -1.79596320e-02  5.07158972e-02  7.08154291e-02  1.00089721e-02
  2.46571209e-02 -6.25174865e-02 -4.93353754e-02  2.18589921e-02
 -7.31197894e-02 -1.34895630e-02 -7.75798270e-03  6.44945400e-03
  4.91359495e-02  1.50426298e-01  7.60076270e-02  3.11039034e-02
  1.25945508e-02  1.81531068e-02 -8.25408101e-03  9.54890251e-02
  1.13735124e-02 -2.66591869e-02  2.39079222e-02  5.50404564e-02
 -6.79701567e-03 -3.86960208e-02  1.85410376e-04 -7.93519057e-03
 -4.52634990e-02  4.29205969e-02 -9.87792090e-02  2.91931257e-03
  7.37006366e-02  1.17484733e-01  1.65688526e-02  3.22587863e-02
  7.31500909e-02  9.48469504e-04 -2.65846495e-03 -2.06961446e-02
 -9.71574560e-02 -3.09523288e-02 -2.97832265e-02  1.44185379e-01
  1.89252552e-02 -1.01127520e-01  2.29398012e-02 -5.69972210e-02
 -1.29005248e-02  4.75566797e-02 -6.91718608e-02  5.70315728e-03
 -5.25071993e-02 -7.95141887e-03 -7.22962469e-02  3.85452844e-02
 -8.68073925e-02 -7.52627524e-03 -1.01942927e-01 -5.04941903e-02
  1.00226916e-01 -3.58177349e-02  3.96383181e-02  1.45391002e-02
 -6.31691935e-03 -1.01531884e-02  1.61191300e-02  8.20314065e-02
 -6.87275678e-02  3.88383530e-02 -1.25345383e-02 -5.73823862e-02
  5.09368367e-02 -5.18621728e-02  5.10512991e-03  8.34730417e-02
 -8.33939612e-02  1.22781862e-02  5.65482602e-02 -2.70027947e-02
 -2.71843113e-02  1.48059437e-02 -1.35244101e-01 -2.78236225e-33
  5.96083812e-02  2.12376639e-02 -7.91642144e-02  3.24783698e-02
  3.20423171e-02  6.49327561e-02 -6.40534237e-02 -4.72299419e-02
  4.17727493e-02  6.40285015e-02  6.32090792e-02  2.83527933e-02
 -1.07861403e-02  1.46151371e-02 -2.15574298e-02 -9.55705792e-02
  3.45852189e-02  3.77392769e-02 -5.91524579e-02  5.40930852e-02
  3.52590275e-03  2.45047007e-02 -4.40572090e-02 -7.95960054e-02
 -9.74433422e-02  7.89334923e-02  6.72120824e-02  6.31437749e-02
 -2.83521414e-02  7.54445745e-03 -5.23610376e-02 -3.07919141e-02
  1.16342753e-02 -6.72889221e-03  1.88680235e-02  6.74816892e-02
  1.21446967e-01 -1.13689311e-01 -9.50343683e-02 -1.94978411e-03
 -1.51890209e-02  2.82414979e-03 -2.11914834e-02 -2.63986439e-02
 -1.33138131e-02  4.56680171e-02 -6.42999187e-02 -5.25435694e-02
 -9.84676089e-03 -9.82240774e-03  7.02403784e-02  3.06547284e-02
 -1.26884669e-01  4.70883325e-02  3.36440392e-02 -4.56899107e-02
 -2.48492043e-02 -2.23838240e-02  8.22561905e-02  7.18314946e-02
 -1.05649568e-02  3.79398949e-02 -6.93842843e-02 -4.23605964e-02
 -2.05702744e-02 -1.06027715e-01 -6.24258555e-02  5.90430349e-02
  2.60952152e-02  1.93741806e-02  1.77112706e-02  3.81452702e-02
 -1.60823353e-02 -4.30684909e-02 -7.75075480e-02 -8.18404034e-02
 -2.51028943e-03  3.38263735e-02  3.74220498e-02 -6.20203950e-02
 -5.29985912e-02 -4.48529236e-02 -1.61373783e-02  1.01817548e-01
  5.97265214e-02  5.84762320e-02 -1.25465468e-02 -8.43316375e-04
  3.51091102e-02  3.59040196e-03  7.24705984e-04  7.50453249e-02
  2.65633268e-03  1.24471067e-02  2.56635416e-02 -5.02624182e-08
 -1.97738372e-02  6.16570283e-03  6.61723665e-04 -1.12513611e-02
 -3.02187167e-02 -8.86891037e-02 -2.35011075e-02 -2.61836872e-03
 -4.68576886e-02  3.75392213e-02  5.00962511e-02 -3.60991284e-02
  1.63343623e-02  6.63070679e-02 -1.51991611e-02 -1.62447579e-02
 -4.94778715e-02 -5.20725474e-02 -3.11817713e-02  6.75667869e-03
 -3.70288454e-02  3.96659300e-02  4.17824723e-02 -4.48550992e-02
  8.32858160e-02  3.96148525e-02  2.92664319e-02  2.92399470e-02
  3.22065055e-02 -4.87970039e-02 -3.35643888e-02  9.81429592e-03
 -1.15166521e-02 -1.01031875e-02 -8.42725933e-02 -5.13555482e-02
 -4.02941965e-02  2.45262664e-02  2.33720560e-02  1.52111042e-03
 -1.10043995e-02 -4.67530787e-02 -3.03769205e-02  4.38834578e-02
  3.56245600e-02 -7.32203666e-03  5.40578142e-02 -1.10655077e-01
 -4.42879871e-02  7.89976195e-02 -5.64276353e-02 -2.17516981e-02
 -8.49879626e-03  8.23534578e-02  3.43466513e-02 -6.56016823e-03
 -4.03002463e-02  4.30240706e-02 -3.87223251e-02  3.89660709e-02
  5.67529276e-02 -1.87071897e-02 -1.76185891e-01  4.24964987e-02]</t>
        </is>
      </c>
    </row>
    <row r="521">
      <c r="A521" s="1" t="n">
        <v>519</v>
      </c>
      <c r="B521" t="n">
        <v>520</v>
      </c>
      <c r="C521" t="inlineStr">
        <is>
          <t>Isa’s Jams&amp;Laughs</t>
        </is>
      </c>
      <c r="D521" t="inlineStr">
        <is>
          <t>Samstag, 29. März</t>
        </is>
      </c>
      <c r="E521" t="inlineStr">
        <is>
          <t>Café Manstein4</t>
        </is>
      </c>
      <c r="F521" t="inlineStr">
        <is>
          <t>Mansteinstraße 4 10783 Berlin</t>
        </is>
      </c>
      <c r="G521" t="inlineStr">
        <is>
          <t>arts</t>
        </is>
      </c>
      <c r="H521" t="inlineStr">
        <is>
          <t>Kostenlos</t>
        </is>
      </c>
      <c r="I521" t="inlineStr">
        <is>
          <t>https://www.eventbrite.com/e/isas-jamslaughs-tickets-1244835278829?aff=ebdssbdestsearch</t>
        </is>
      </c>
      <c r="J521" t="inlineStr">
        <is>
          <t>Isa’s Jams&amp;Laughs
🎤 Welcome to this Open Mic! 🎶 At Café Manstein4! A unique space where comedy, music, poetry and more meet to create something special. ✨ Here we seek to unite artists of all possible cultures, giving them a free and safe place to express themselves without barriers. 🎭
This event is based on inclusivity, respect and diversity (LGBTQIA+ friendly🏳️‍🌈🏳️‍⚧️) where every voice is heard and celebrated. 🌍❤️
Come share your art and enjoy a night full of creativity, connection and, of course, lots of good vibes! 🙌
🔹tickets are limited online if you can not get yours online you can also pay at the door
Ticket🎟️
#bipoc #lgbtqia
insta: @isajamsandlaughs
Host/insta: @isa21kq</t>
        </is>
      </c>
      <c r="K521" t="inlineStr">
        <is>
          <t>Piadosa Isabel</t>
        </is>
      </c>
      <c r="L521" t="inlineStr">
        <is>
          <t>Rückerstattungsrichtlinie
Rückerstattungen bis zu 7 Tage vor dem Event</t>
        </is>
      </c>
      <c r="M521" t="inlineStr">
        <is>
          <t>Eventdauer: 2 Stunden</t>
        </is>
      </c>
      <c r="N521" t="inlineStr">
        <is>
          <t>Events in Deutschland, Events in Berlin, Events in Berlin, Berlin Parties, Berlin Kunst Parties, #fun, #event, #laughs, #jams, #isa</t>
        </is>
      </c>
      <c r="O521" t="inlineStr">
        <is>
          <t xml:space="preserve">
    The event titled "Isa’s Jams&amp;Laughs" is scheduled to take place on Samstag, 29. März at Café Manstein4, 
    specifically at Mansteinstraße 4 10783 Berlin. This event falls under the "arts" category. 
    Description: Isa’s Jams&amp;Laughs
🎤 Welcome to this Open Mic! 🎶 At Café Manstein4! A unique space where comedy, music, poetry and more meet to create something special. ✨ Here we seek to unite artists of all possible cultures, giving them a free and safe place to express themselves without barriers. 🎭
This event is based on inclusivity, respect and diversity (LGBTQIA+ friendly🏳️‍🌈🏳️‍⚧️) where every voice is heard and celebrated. 🌍❤️
Come share your art and enjoy a night full of creativity, connection and, of course, lots of good vibes! 🙌
🔹tickets are limited online if you can not get yours online you can also pay at the door
Ticket🎟️
#bipoc #lgbtqia
insta: @isajamsandlaughs
Host/insta: @isa21kq
    It is organized by Piadosa Isabel and will last for Eventdauer: 2 Stunden. 
    Key topics and themes include: Events in Deutschland, Events in Berlin, Events in Berlin, Berlin Parties, Berlin Kunst Parties, #fun, #event, #laughs, #jams, #isa.
    </t>
        </is>
      </c>
      <c r="P521" t="inlineStr">
        <is>
          <t>[ 3.04715782e-02  7.39713898e-03 -6.54867897e-03  3.64149250e-02
 -4.21416536e-02  1.02788597e-01  9.44040567e-02 -1.14901431e-01
  2.38164514e-02 -6.91732839e-02 -1.03972228e-02 -3.81275825e-02
  5.28428890e-02 -7.48025300e-03  4.48401980e-02 -4.49292362e-03
  5.78258634e-02 -8.14719312e-03 -2.40177121e-02  1.07610337e-02
 -1.64903607e-02 -8.41345489e-02  8.31267703e-03  1.13246944e-02
 -1.05570808e-01  7.31777586e-03  3.64931412e-02 -3.31473127e-02
 -2.82949060e-02 -2.30095349e-02  4.16211486e-02  2.23954190e-02
  5.31401038e-02 -3.35314013e-02  5.46471216e-02  1.62548162e-02
  7.73586556e-02 -4.97526564e-02  4.40394245e-02  6.91340566e-02
 -3.67898867e-02 -1.60959363e-02  3.94579917e-02  1.64637789e-02
  3.60260233e-02 -6.33906457e-04 -3.73750217e-02 -3.97583516e-03
 -2.31897868e-02  8.55830684e-02 -5.30506670e-02 -4.79781628e-03
  5.13041690e-02 -1.03145586e-02  1.27452044e-02 -3.35913077e-02
 -4.47644405e-02 -8.35440774e-03  6.00514673e-02  3.79834371e-03
  5.31466231e-02 -1.48623530e-02 -5.10610193e-02  9.98651702e-03
  1.96538437e-02 -1.09050907e-01 -1.78679675e-02  1.00970864e-01
  7.02865347e-02 -7.03828118e-04  2.88417954e-02 -7.62326568e-02
 -2.76643969e-02  9.61869732e-02  1.43395541e-02  7.98937026e-03
 -6.19987138e-02 -7.82985762e-02 -5.83092645e-02 -2.71604881e-02
 -2.94435624e-04 -4.90187928e-02  2.43442152e-02 -2.87040006e-02
 -1.38751427e-02 -5.70966816e-03 -3.89909814e-03 -1.54432543e-02
 -6.48995687e-04  8.61407965e-02 -5.23120128e-02  2.00810563e-02
 -3.71452048e-02 -3.50081064e-02  3.20748314e-02 -7.77896866e-02
  4.24869917e-03  4.78148125e-02 -1.39338721e-03  1.07155196e-01
  2.88026500e-02  6.83180541e-02 -8.69665388e-03  1.44497305e-02
 -5.02203871e-03 -2.75493786e-02 -6.71732649e-02  2.77428161e-02
 -8.41430575e-02 -1.40025718e-02 -5.04930615e-02 -3.53302993e-02
  2.49226671e-02 -1.04444116e-01  3.52509767e-02  3.88900898e-02
  2.61538737e-02 -3.69391181e-02  8.17845017e-02  1.53770512e-02
 -2.00594086e-02  5.83360232e-02  2.74596419e-02  7.10523874e-02
 -2.20052954e-02  2.40088776e-02 -6.05572872e-02  3.68433064e-33
 -7.34729916e-02 -1.90950390e-02  1.29797710e-02  8.64311755e-02
  4.31427881e-02 -1.34665482e-02 -6.07811622e-02 -8.33686069e-02
 -5.80098592e-02  8.94632377e-03 -8.39389488e-03  1.47573650e-02
 -1.22954845e-02 -8.00903738e-02 -2.82462537e-02 -6.36228696e-02
 -1.15763051e-02 -4.25476134e-02 -3.76888216e-02  3.89457261e-03
 -3.83686610e-02  2.26216726e-02  4.54948371e-04  1.14913459e-03
 -3.83781642e-02  1.04491465e-01  1.00046434e-01 -3.28946039e-02
  4.69196625e-02  5.41321188e-02 -4.58678678e-02  6.25928342e-02
 -8.25544596e-02 -9.67562422e-02  9.26162768e-03  6.59897365e-03
 -7.41555318e-02 -6.67963997e-02 -5.63188940e-02 -3.31508107e-02
  6.52222254e-04 -7.63733536e-02 -1.17805742e-01  3.83664668e-02
 -5.01267938e-03  9.90917385e-02 -1.37613416e-02 -2.16671843e-02
  1.44380867e-01 -2.67232880e-02 -1.29267778e-02  2.62748655e-02
 -3.49701755e-02  4.39376831e-02  1.70506127e-02 -1.13335056e-02
 -1.63670012e-03 -2.39621177e-02  6.67539686e-02  1.22014736e-03
  2.81172059e-02  8.25431570e-02 -3.13174836e-02  1.48704723e-02
  1.79414172e-02 -9.05931089e-03 -7.74060562e-03 -5.34507483e-02
  5.40576018e-02 -3.25908177e-02  2.21614279e-02  1.70898438e-02
  1.44531772e-01  4.50827694e-03 -4.48086821e-02  6.65172189e-02
 -7.60208294e-02  2.73571648e-02  8.21580663e-02  6.92047179e-02
 -4.89030741e-02  1.17544336e-02 -2.60541625e-02 -2.40843892e-02
  5.27141290e-03 -2.72987522e-02  8.96938816e-02 -9.21087936e-02
 -9.04972032e-02  4.33840789e-02 -4.58662994e-02  1.47691434e-02
 -2.64081801e-03  2.69768722e-02 -8.08476284e-02 -6.14937205e-33
  9.42808241e-02 -1.48100546e-02 -1.67322904e-02 -2.79257689e-02
 -1.00852493e-02  4.18489613e-02  1.26764271e-02  5.58694312e-03
  2.68124528e-02  9.41465572e-02  3.81228216e-02 -5.45490421e-02
  9.77114737e-02  1.22291995e-02  1.93551485e-03 -6.01213574e-02
  8.37206021e-02 -6.48364704e-03 -5.75377196e-02  1.07858710e-01
 -5.58406487e-02  3.78666297e-02 -8.20631278e-04 -1.07938368e-02
 -1.05777606e-01  5.60000129e-02  1.14805043e-01  4.65033278e-02
 -1.65991969e-02  2.39798203e-02 -3.86234708e-02  2.50526308e-03
 -1.13644272e-01 -4.27973755e-02  4.38518226e-02 -2.31583789e-03
 -1.09634697e-02  3.40132304e-02 -3.01331710e-02 -2.52176877e-02
  2.61922833e-03 -1.24803130e-02 -6.96234033e-02  1.27145156e-01
  8.47765878e-02  7.21517801e-02 -6.89952299e-02  3.20083573e-02
 -2.89499015e-02 -7.55046755e-02 -4.05847561e-03 -7.65038356e-02
 -1.97768565e-02 -4.49511260e-02  5.87045215e-02 -1.65281165e-02
 -6.85480684e-02 -5.67520484e-02 -5.66584356e-02  9.71518084e-02
 -1.43680144e-02  7.60576576e-02 -2.22283346e-03 -3.91593669e-03
  1.59468912e-02 -7.32229277e-02 -9.27228928e-02 -4.29649837e-02
 -1.80021171e-02  5.14645465e-02  1.98163036e-02  1.32849980e-02
 -7.27224573e-02 -1.82805322e-02 -4.47368361e-02  3.21398042e-02
  5.61821461e-02  1.13428691e-02 -5.96701354e-02 -5.29150553e-02
 -5.33682033e-02  2.94899102e-02 -4.11300175e-02  4.29996960e-02
  5.41338548e-02  7.61002973e-02  5.37821325e-03  3.97229046e-02
 -5.70665719e-03  8.83161053e-02 -1.32549182e-02  5.12623489e-02
 -5.84153086e-02 -1.07944040e-02 -1.86804142e-02 -5.36846478e-08
 -6.74555004e-02  1.78757235e-02  1.75533220e-02 -3.36999185e-02
  7.38689303e-03 -4.68999259e-02 -7.83599988e-02 -1.12791538e-01
  3.73673141e-02  5.94109856e-02 -7.58842845e-03 -4.99071600e-03
 -2.29194835e-02  4.16570306e-02 -3.55438367e-02 -1.21998619e-02
 -2.71139760e-03 -1.50032993e-02  1.82530601e-02 -5.40697798e-02
  4.16979007e-02 -1.07155237e-02  1.03304751e-01 -5.54350801e-02
 -7.59333521e-02  3.99231650e-02  7.14667281e-03 -2.54684617e-03
 -4.01133597e-02 -4.99653369e-02  2.08212752e-02  2.52008867e-02
 -4.74063382e-02  5.16655564e-04 -3.06254458e-02 -5.00743799e-02
 -5.62166162e-02 -2.53464859e-02  9.73347668e-03 -3.29294540e-02
 -2.74965893e-02 -7.92033747e-02  1.98900886e-02  1.87617503e-02
 -4.79026251e-02  5.25803976e-02  1.78265222e-03  7.85574690e-03
 -2.97240522e-02  9.92994905e-02 -1.00094549e-01 -3.07697635e-02
  1.91855412e-02  2.12614704e-02  9.03453231e-02  1.44223431e-02
 -1.70773752e-02  5.55854924e-02  6.31085634e-02  9.96880829e-02
  5.03808074e-02 -5.15853837e-02 -1.17038816e-01 -4.49849926e-02]</t>
        </is>
      </c>
    </row>
    <row r="522">
      <c r="A522" s="1" t="n">
        <v>520</v>
      </c>
      <c r="B522" t="n">
        <v>521</v>
      </c>
      <c r="C522" t="inlineStr">
        <is>
          <t>Bass Drum Foot Technique &amp; Pedal Settings Workshop</t>
        </is>
      </c>
      <c r="D522" t="inlineStr">
        <is>
          <t>Samstag, 1. März</t>
        </is>
      </c>
      <c r="E522" t="inlineStr">
        <is>
          <t>Markos Vassiliou | Drum Lessons | Schlagzeugunterricht</t>
        </is>
      </c>
      <c r="F522" t="inlineStr">
        <is>
          <t>Mohriner Allee 69 12347 Berlin</t>
        </is>
      </c>
      <c r="G522" t="inlineStr">
        <is>
          <t>music</t>
        </is>
      </c>
      <c r="H522" t="inlineStr">
        <is>
          <t>Kostenlos</t>
        </is>
      </c>
      <c r="I522" t="inlineStr">
        <is>
          <t>https://www.eventbrite.com/e/bass-drum-foot-technique-pedal-settings-workshop-tickets-1119609053819?aff=ebdssbdestsearch</t>
        </is>
      </c>
      <c r="J522" t="inlineStr">
        <is>
          <t>Welcome to the Bass Drum Foot Technique &amp; Pedal Settings Workshop! Join us at Markos Vassiliou | Drum Lessons | Schlagzeugunterricht for an exciting in-person event focused on improving your bass drum skills and optimizing your pedal settings.
During this workshop, you will learn valuable techniques to enhance your bass drum foot control and speed. Our experienced instructor will provide hands-on guidance to help you master the intricacies of pedal adjustments for maximum efficiency and comfort.
Whether you're a beginner looking to build a strong foundation or an experienced drummer aiming to refine your technique, this workshop is perfect for drummers of all levels. Don't miss this opportunity to take your bass drum playing to the next level!
Places are limited so please book early to ensure a spot!
More info: https://markosvassiliou.com/bass-drum-foot-technique-pedal-settings-workshop/</t>
        </is>
      </c>
      <c r="K522" t="inlineStr">
        <is>
          <t>Markos Vassiliou</t>
        </is>
      </c>
      <c r="L522" t="inlineStr">
        <is>
          <t>Rückerstattungsrichtlinie
Rückerstattungen bis zu 14 Tage vor dem Event</t>
        </is>
      </c>
      <c r="M522" t="inlineStr">
        <is>
          <t>Eventdauer: 3 Stunden 30 Minuten</t>
        </is>
      </c>
      <c r="N522" t="inlineStr">
        <is>
          <t>Events in Deutschland, Events in Berlin, Events in Berlin, Berlin Kurse, Berlin Musik Kurse, #workshop, #event, #drums, #drummer, #schlagzeug, #bassdrum, #foottechnique, #pedalsettings</t>
        </is>
      </c>
      <c r="O522" t="inlineStr">
        <is>
          <t xml:space="preserve">
    The event titled "Bass Drum Foot Technique &amp; Pedal Settings Workshop" is scheduled to take place on Samstag, 1. März at Markos Vassiliou | Drum Lessons | Schlagzeugunterricht, 
    specifically at Mohriner Allee 69 12347 Berlin. This event falls under the "music" category. 
    Description: Welcome to the Bass Drum Foot Technique &amp; Pedal Settings Workshop! Join us at Markos Vassiliou | Drum Lessons | Schlagzeugunterricht for an exciting in-person event focused on improving your bass drum skills and optimizing your pedal settings.
During this workshop, you will learn valuable techniques to enhance your bass drum foot control and speed. Our experienced instructor will provide hands-on guidance to help you master the intricacies of pedal adjustments for maximum efficiency and comfort.
Whether you're a beginner looking to build a strong foundation or an experienced drummer aiming to refine your technique, this workshop is perfect for drummers of all levels. Don't miss this opportunity to take your bass drum playing to the next level!
Places are limited so please book early to ensure a spot!
More info: https://markosvassiliou.com/bass-drum-foot-technique-pedal-settings-workshop/
    It is organized by Markos Vassiliou and will last for Eventdauer: 3 Stunden 30 Minuten. 
    Key topics and themes include: Events in Deutschland, Events in Berlin, Events in Berlin, Berlin Kurse, Berlin Musik Kurse, #workshop, #event, #drums, #drummer, #schlagzeug, #bassdrum, #foottechnique, #pedalsettings.
    </t>
        </is>
      </c>
      <c r="P522" t="inlineStr">
        <is>
          <t>[-4.67516743e-02 -1.66299213e-02  4.01722901e-02 -2.66055148e-02
 -7.87835792e-02  9.38804820e-02 -2.40199603e-02  1.94189381e-02
 -3.11398096e-02 -4.29982459e-03 -2.82151122e-02 -1.86185632e-02
  1.11669777e-02 -7.56854191e-02  2.61947658e-04  3.47359739e-02
  4.97625545e-02  4.43723723e-02  2.86360681e-02 -6.32124837e-04
 -3.54607776e-02 -6.63089901e-02  4.94351573e-02 -7.45071098e-02
 -4.27393466e-02 -1.33514730e-02 -1.03219002e-01  3.36488038e-02
  8.99071023e-02 -1.06664822e-01 -1.04192952e-02  2.73315739e-02
  5.00349654e-03 -4.67014238e-02 -3.89376171e-02  3.02484334e-02
  4.01839167e-02  6.47578835e-02 -3.32437120e-02  1.27165586e-01
  2.18456220e-02 -2.44980003e-03  8.96908529e-03 -6.64883405e-02
 -2.66425386e-02  5.22757769e-02  8.34601000e-03 -8.48167092e-02
 -3.86746675e-02  7.26013109e-02 -2.67975405e-02 -1.03339300e-01
  1.16274431e-01  6.48053596e-04  1.01672914e-02  3.25150006e-02
 -2.38055233e-02  4.96620461e-02  7.00294673e-02 -9.87085700e-02
  4.12376272e-03  5.00850519e-03 -3.66941132e-02 -3.93032618e-02
 -9.62801743e-03 -9.43168439e-03  3.50002088e-02  1.77741125e-02
  4.19193208e-02  3.99150625e-02 -3.79570536e-02 -1.80218779e-02
 -3.70811336e-02  2.49179043e-02 -1.38485304e-03  2.73655728e-02
 -3.22030000e-02  2.35273279e-02 -3.56054269e-02 -2.48749815e-02
 -2.34459564e-02  1.26196127e-02 -7.37343803e-02 -4.49121855e-02
 -4.03000824e-02  4.77288924e-02 -1.65719893e-02  1.78777352e-02
  2.75546722e-02  9.40644462e-03 -8.32225662e-03  6.16709478e-02
 -6.24247566e-02 -8.27736333e-02 -3.73710692e-03  5.56582138e-02
 -1.84164792e-02  3.09687965e-02 -1.56455371e-03  2.77452841e-02
  6.17088750e-02  1.40366994e-03 -1.56043414e-02 -4.86877449e-02
 -1.59258620e-04 -7.59424493e-02 -7.06249475e-02 -8.57157074e-03
 -2.59633968e-03  1.96153508e-03  2.96925809e-02 -7.37399012e-02
  3.14526781e-02 -1.33170551e-02  3.51315849e-02  4.49311100e-02
 -6.81473985e-02  5.90157770e-02  5.23361424e-03  1.50694074e-02
 -2.58781924e-03 -2.68639661e-02  6.27015308e-02 -3.21899578e-02
 -2.02216138e-03 -3.12082954e-02 -6.68651387e-02  4.25998014e-33
  1.14197895e-01  1.12274801e-02  6.64653117e-03  8.05109087e-03
  1.11491628e-01 -3.92323621e-02 -1.79880997e-03  3.56203355e-02
 -5.16186692e-02  1.05375662e-01  3.90952155e-02  1.78554375e-02
 -1.24571389e-02 -8.98894016e-03 -4.22223136e-02 -5.51538877e-02
 -3.30146477e-02  9.59028490e-03 -6.95378333e-02 -4.94060442e-02
 -8.16009846e-03 -8.13370198e-02 -2.99944039e-02 -1.81433354e-02
  9.33224112e-02  1.83584727e-02  7.04484507e-02  6.36232868e-02
 -5.54287853e-03  5.17830392e-03 -4.89548407e-03  3.10084969e-02
 -5.40209226e-02 -4.24049199e-02  1.26461582e-02  9.94993001e-03
  1.03828907e-02 -3.08859758e-02 -1.50441229e-02 -4.74515595e-02
  8.08945820e-02 -8.64823088e-02  1.02158692e-02  1.75667927e-02
 -4.84443419e-02 -1.97623819e-02  4.44138497e-02  2.84531452e-02
  9.79686528e-02 -5.38616478e-02  8.69345758e-03 -1.09323636e-02
  4.60191555e-02  1.60265565e-02  2.53241714e-02 -8.59569118e-05
 -1.78982988e-02 -1.75210293e-02 -5.58021553e-02  9.98612493e-02
 -3.14111970e-02  1.38140963e-02 -3.64566036e-02  4.40747384e-03
 -4.33540978e-02 -9.73963439e-02 -5.78979068e-02 -5.56277409e-02
  3.67625542e-02 -5.65222874e-02  2.72107627e-02  6.80136587e-03
  5.59393987e-02  2.19494328e-02  3.13746668e-02 -2.88410820e-02
 -6.59792870e-02  2.73263715e-02 -9.89981834e-03 -1.43820792e-02
 -8.16016942e-02  9.66037884e-02 -6.59174770e-02  1.74359251e-02
  1.74158514e-02 -8.61821175e-02  3.53694819e-02  3.44486050e-02
 -1.81952398e-02 -3.84156853e-02 -6.64642528e-02 -5.86987771e-02
 -1.94091424e-02  6.65513575e-02 -5.13871908e-02 -5.38123241e-33
  6.96451664e-02  9.88276675e-02  2.90815234e-02  7.12651834e-02
  6.15765974e-02  4.13009934e-02  1.39664948e-01 -2.78467070e-02
  3.91579233e-02 -4.85244468e-02 -1.85361337e-02  6.03589043e-02
  2.71102563e-02 -4.52444367e-02 -1.55829908e-02 -8.06313939e-03
 -5.21802157e-02 -3.23049910e-03  6.46853670e-02 -3.66980545e-02
  1.57721285e-02 -2.56791692e-02  5.85444868e-02  5.88909276e-02
 -4.84884903e-02 -3.59234288e-02  9.16549042e-02  5.49804792e-02
 -1.23834983e-01  9.76660550e-02  1.48725007e-02  1.10767912e-02
 -5.37757762e-02 -6.11371100e-02 -8.74759182e-02  5.48859220e-03
 -4.04560678e-02  4.34426069e-02  9.08246636e-02  4.86415531e-03
  2.17431840e-02 -1.97259970e-02 -4.69106920e-02 -1.17277140e-02
  6.87792376e-02 -1.17286649e-02 -5.80394790e-02  2.21145283e-02
 -1.70808099e-02 -1.34925509e-03 -1.35164009e-02 -4.87906821e-02
 -1.99119244e-02 -9.08999052e-03  1.94132198e-02  9.89061594e-02
 -8.92926008e-02 -7.69883627e-03  1.42546995e-02  4.21962924e-02
 -3.22582610e-02  8.18160698e-02 -6.02974072e-02  5.40721379e-02
  1.58005841e-02  2.60432027e-02 -1.15665738e-02  3.01848575e-02
  5.09398244e-02 -3.01486254e-03 -8.61342028e-02  9.78570548e-04
  3.39670032e-02  5.94851561e-02 -2.66636498e-02 -3.69695537e-02
  9.16345939e-02 -8.26786179e-03  3.71399559e-02  7.05193728e-03
 -5.29292896e-02 -4.11776267e-02 -6.44931719e-02 -5.85418986e-03
  2.29289308e-02  1.63587764e-01 -9.81234852e-03  5.73470443e-02
  4.63773571e-02 -3.83836180e-02 -2.90838797e-02  2.20541656e-02
 -1.56081961e-02  3.53871100e-02  6.48894173e-04 -5.45115810e-08
  1.79004762e-02  8.71238112e-02  4.65297177e-02  4.77210023e-02
  8.04644730e-03 -4.62870859e-02  9.90945753e-03 -1.48948859e-02
 -3.03492378e-02 -5.61234504e-02  4.98699136e-02 -9.06800106e-02
  2.58418433e-02  2.91964840e-02  7.02770427e-02  3.60111259e-02
 -2.60566454e-02  1.53267846e-01 -1.01537161e-01 -1.04478471e-01
  6.75240159e-02 -5.52536547e-02  1.22424975e-01  2.87296940e-02
  4.60573956e-02 -8.95605981e-02  8.18957807e-04  6.53705448e-02
 -7.38909096e-02  5.94201544e-03 -3.51137226e-03  1.01632681e-02
 -2.25445013e-02  1.61194485e-02  5.68162724e-02  1.38753960e-02
 -1.10779382e-01 -5.77792600e-02  5.33772521e-02  1.25120386e-01
 -2.37076208e-02  2.05196273e-02 -9.88521334e-03  2.01416444e-02
 -9.54615101e-02  7.15802982e-03 -2.62954575e-03 -1.07211201e-02
 -5.16621508e-02  4.19443240e-03 -5.30035887e-03  4.67911159e-04
  1.44756017e-02  3.06326076e-02  7.06647933e-02  5.91076724e-02
 -6.11636676e-02  8.51762593e-02 -2.41714343e-02  7.18372092e-02
 -8.68549272e-02  4.04809825e-02 -1.40343472e-01 -4.47999425e-02]</t>
        </is>
      </c>
    </row>
    <row r="523">
      <c r="A523" s="1" t="n">
        <v>521</v>
      </c>
      <c r="B523" t="n">
        <v>522</v>
      </c>
      <c r="C523" t="inlineStr">
        <is>
          <t>"Ugly Art" Drawing &amp; Watercolour Painting Workshop! (Friedrichshain)</t>
        </is>
      </c>
      <c r="D523" t="inlineStr">
        <is>
          <t>Wednesday, 26 February</t>
        </is>
      </c>
      <c r="E523" t="inlineStr">
        <is>
          <t>Ohma Studio</t>
        </is>
      </c>
      <c r="F523" t="inlineStr">
        <is>
          <t>Boxhagener Straße 110 10245 Berlin, Show map</t>
        </is>
      </c>
      <c r="G523" t="inlineStr">
        <is>
          <t>arts</t>
        </is>
      </c>
      <c r="H523" t="inlineStr">
        <is>
          <t>€38</t>
        </is>
      </c>
      <c r="I523" t="inlineStr">
        <is>
          <t>https://www.eventbrite.de/e/ugly-art-drawing-watercolour-painting-workshop-friedrichshain-tickets-1209037948049?aff=ebdssbdestsearch</t>
        </is>
      </c>
      <c r="J523" t="inlineStr">
        <is>
          <t>Welcome to the Ugly Art Drawing &amp; Watercolour Painting Workshop! Join us on Wednesday 26th February 2025 at 6:30pm at Ohma Studio in Friedrichshain for a fun and creative event!
*this workshop is held in English*
Get ready to unleash your inner artist in this class as we dive into drawing and watercolour painting techniques. No experience necessary - just come with an open mind and a willingness to get creative!
Our workshop will be led by Ness, an artist who will guide you through the process and help you create your own masterpiece. It's a great way to spend some time after work - surrounded by creativity and like-minded individuals. With only 8 seats, it's sure to be a cosy and intimate vibe!
A unique opportunity to explore your artistic side, and play around with materials whilst making some **Ugly** art!
**Cool art may also be made!</t>
        </is>
      </c>
      <c r="K523" t="inlineStr">
        <is>
          <t>NessDoes Painting Workshops</t>
        </is>
      </c>
      <c r="L523" t="inlineStr">
        <is>
          <t>Refund Policy
Refunds up to 2 days before event</t>
        </is>
      </c>
      <c r="M523" t="inlineStr">
        <is>
          <t>Event lasts 2 hours</t>
        </is>
      </c>
      <c r="N523" t="inlineStr">
        <is>
          <t>Germany Events, Berlin Events, Things to do in Berlin, Berlin Classes, Berlin Arts Classes, #workshop, #art, #class, #painting, #paint, #watercolour, #berlin, #drawing, #ugly, #malen</t>
        </is>
      </c>
      <c r="O523" t="inlineStr">
        <is>
          <t xml:space="preserve">
    The event titled ""Ugly Art" Drawing &amp; Watercolour Painting Workshop! (Friedrichshain)" is scheduled to take place on Wednesday, 26 February at Ohma Studio, 
    specifically at Boxhagener Straße 110 10245 Berlin, Show map. This event falls under the "arts" category. 
    Description: Welcome to the Ugly Art Drawing &amp; Watercolour Painting Workshop! Join us on Wednesday 26th February 2025 at 6:30pm at Ohma Studio in Friedrichshain for a fun and creative event!
*this workshop is held in English*
Get ready to unleash your inner artist in this class as we dive into drawing and watercolour painting techniques. No experience necessary - just come with an open mind and a willingness to get creative!
Our workshop will be led by Ness, an artist who will guide you through the process and help you create your own masterpiece. It's a great way to spend some time after work - surrounded by creativity and like-minded individuals. With only 8 seats, it's sure to be a cosy and intimate vibe!
A unique opportunity to explore your artistic side, and play around with materials whilst making some **Ugly** art!
**Cool art may also be made!
    It is organized by NessDoes Painting Workshops and will last for Event lasts 2 hours. 
    Key topics and themes include: Germany Events, Berlin Events, Things to do in Berlin, Berlin Classes, Berlin Arts Classes, #workshop, #art, #class, #painting, #paint, #watercolour, #berlin, #drawing, #ugly, #malen.
    </t>
        </is>
      </c>
      <c r="P523" t="inlineStr">
        <is>
          <t>[ 1.06036691e-02  7.23345652e-02  9.69252139e-02  5.12869507e-02
 -1.58699695e-02 -7.43182236e-03 -2.20678821e-02 -8.04449990e-02
 -6.88136816e-02 -6.30765483e-02 -8.47925544e-02 -7.41178319e-02
 -4.24001645e-03 -8.83554923e-04 -5.78631349e-02  2.66085546e-02
  3.88760529e-02  1.19382339e-02  3.31029645e-03  4.87156808e-02
  3.40664163e-02 -1.17164008e-01 -4.44192206e-03 -5.15441634e-02
 -1.02060074e-02  3.69706973e-02  4.72086594e-02  2.08843201e-02
  6.89834133e-02 -7.67887533e-02 -1.98406149e-02  2.10639499e-02
 -3.78188342e-02 -9.38858390e-02  5.90226054e-02  4.24251556e-02
  5.62519804e-02  4.79471236e-02  2.25668829e-02  2.39237435e-02
 -8.35311338e-02  2.81727016e-02 -4.66139354e-02  3.26611921e-02
  2.17107106e-02 -4.10438254e-02  1.55790113e-02 -4.52094972e-02
 -4.58455719e-02  3.96500118e-02 -2.19026618e-02 -8.60024840e-02
 -5.04330620e-02 -6.70796409e-02  2.45096795e-02 -9.17425752e-02
 -6.72561601e-02 -1.14884861e-02  9.49632283e-03  9.61369649e-03
 -6.40124409e-03  3.81807536e-02 -2.86582597e-02  1.75765660e-02
  3.28099057e-02 -4.26414572e-02 -3.39898318e-02  8.97984803e-02
  2.12806575e-02 -9.61796567e-03  6.17206246e-02 -5.88261932e-02
 -3.53554497e-03  5.76784229e-03  7.37648755e-02  4.27278765e-02
 -5.59546016e-02 -1.68009233e-02 -1.26275001e-02 -3.89863923e-02
  2.34826393e-02  3.14803831e-02 -1.01184892e-02  7.99783990e-02
 -5.34512773e-02 -4.86153774e-02 -2.86161005e-02  1.62988380e-02
  3.85701396e-02  7.39905797e-03  1.92728918e-03  7.37643316e-02
 -1.12858534e-01  1.35260902e-03  3.20110694e-02  2.91601773e-02
  1.17599685e-02  3.58058736e-02 -2.81344969e-02  8.51382911e-02
  1.46718826e-02  9.08806548e-03  7.70680094e-03 -2.58357804e-02
  3.44675519e-02 -2.35595945e-02 -4.36068773e-02  4.25992757e-02
 -3.67078297e-02 -6.44633174e-02 -1.70187969e-02 -8.92256722e-02
 -2.53141820e-02 -2.06454191e-02 -4.24344577e-02  8.73278826e-03
  2.68188156e-02 -7.51149207e-02 -2.21849270e-02  1.16339140e-03
  1.81136522e-02  1.17373904e-02  1.88253485e-02  3.12098674e-02
 -7.20290840e-02 -6.05442040e-02 -2.66369004e-02  1.96461565e-33
  7.18730539e-02  1.86637733e-02  1.10786799e-02  1.10075273e-01
  7.01015741e-02 -7.21681267e-02  3.50665934e-02  1.79821067e-02
 -4.25872505e-02  6.36447668e-02  4.17824946e-02 -8.24011192e-02
 -8.21665823e-02  1.01066604e-01 -1.74103901e-02 -5.35196178e-02
  7.26095363e-02 -9.84070227e-02 -6.06378615e-02  8.12388305e-03
 -2.22830754e-02 -1.77853685e-02 -3.54336314e-02 -4.28400077e-02
  1.96748730e-02  1.30191252e-01  1.63637400e-02 -2.50783935e-02
  3.53988595e-02  3.00010853e-02  4.84423805e-03  2.50175428e-02
 -2.12665088e-02 -8.12358689e-03 -7.67389387e-02 -4.96549867e-02
 -3.11987903e-02 -6.41412511e-02  5.32403328e-02 -2.67021125e-03
 -2.13578511e-02 -4.52257767e-02 -6.16738275e-02  2.05834564e-02
  6.60399720e-02  1.08949624e-01  6.23301715e-02  1.89033989e-02
  7.11090341e-02  2.24875174e-02 -1.91852767e-02  7.13146031e-02
  5.50154261e-02  9.67867970e-02 -1.66414883e-02 -3.86247374e-02
 -3.97571782e-03 -8.46114457e-02  2.07644515e-02 -1.16867814e-02
 -4.57639340e-03  1.25002027e-01 -7.29287118e-02  4.71835658e-02
 -5.22610508e-02  3.94819444e-03 -3.32331434e-02 -2.96631176e-02
 -3.40397586e-03 -8.76662880e-02 -5.95783442e-02  5.36511652e-02
  4.57855873e-02 -4.35590409e-02 -1.30117210e-02  2.99258325e-02
  7.63781965e-02 -1.41535876e-02  3.06389146e-02  5.33125438e-02
 -3.95639278e-02  6.54413700e-02 -3.88610065e-02 -4.68265675e-02
 -3.07757910e-02  5.99514751e-04  9.42964777e-02 -7.46596511e-03
 -3.45614068e-02  7.49352798e-02 -4.01544059e-03 -1.41712734e-02
 -1.13512771e-02 -1.86130032e-02 -6.44123703e-02 -4.19441768e-33
  7.84469619e-02 -3.82751003e-02 -2.93189287e-02 -4.52391617e-03
  7.18837008e-02  1.59670226e-02 -4.06802930e-02  1.47063881e-02
  6.22889623e-02  5.46999164e-02 -7.64789479e-03  9.47782677e-03
  3.37575190e-02 -9.55086318e-04  5.32993376e-02 -6.40121847e-02
  5.89172579e-02  5.41798677e-03 -9.61219966e-02  5.34119606e-02
  2.12336835e-02  1.19592637e-01  2.22500991e-02 -7.55277500e-02
 -1.34449705e-01  7.64989257e-02  8.80183950e-02 -6.72951788e-02
 -1.87171735e-02  7.21588880e-02 -8.74503776e-02 -7.79412761e-02
  5.08220866e-02 -6.87516062e-03  1.96407102e-02  2.88520921e-02
  7.03251883e-02 -6.05013296e-02 -8.00869465e-02  2.26147398e-02
  1.24173919e-02 -8.68431404e-02 -3.78439762e-02  1.89204719e-02
  1.73652582e-02  2.00446211e-02 -9.85962451e-02 -4.78138635e-03
  1.25281722e-03 -4.43425775e-03  7.05580274e-03  2.93036178e-02
 -2.96647381e-02 -8.17595050e-03  4.20335233e-02 -7.88787082e-02
  7.59870633e-02 -7.61244595e-02  5.78637235e-02  1.50383115e-01
 -2.10432820e-02  4.54482809e-02 -6.60893470e-02 -2.70805787e-02
  1.23341186e-02  4.01075184e-03 -7.09360093e-02 -4.22384357e-03
 -1.28358705e-02 -9.72002093e-03 -3.80088086e-03  2.51322240e-02
 -2.08808091e-02 -4.50462149e-03  7.51791969e-02 -4.32623439e-02
  1.26764119e-01  5.00179715e-02  2.79521309e-02 -5.91752231e-02
 -4.36011665e-02  2.20932253e-02  1.33551576e-03  4.01793271e-02
  6.95118457e-02  7.16487020e-02 -3.44824232e-02  1.61025915e-02
 -3.74489166e-02  4.15314287e-02  1.79275349e-02  3.23301777e-02
 -1.54978996e-02  5.86540960e-02  5.39227761e-02 -5.25383683e-08
 -5.23898229e-02  3.64483818e-02  5.04719876e-02 -7.09646344e-02
  2.02351473e-02 -7.41766244e-02  1.91690549e-02 -3.03887733e-04
 -6.97918460e-02  1.80679746e-02  7.72239417e-02 -1.37120243e-02
 -2.82188114e-02  3.67299013e-04 -1.39841664e-04 -3.73716615e-02
  2.93845031e-03  3.70937176e-02 -6.83395267e-02 -1.04519777e-01
 -1.66340321e-02 -1.10398792e-02 -7.05988193e-03 -3.93161774e-02
 -3.64851244e-02 -1.35780210e-02 -9.48685128e-03 -2.99493223e-02
 -5.02166338e-02 -3.49824019e-02 -2.25579999e-02  7.57122114e-02
  1.81577820e-02  8.14225450e-02 -4.06026132e-02 -8.79116505e-02
 -7.87515566e-02 -4.58585434e-02 -1.25434548e-01  4.41843532e-02
 -4.74055782e-02  2.54122745e-02  1.28861303e-02  5.56907943e-03
  5.17749451e-02  1.48722483e-02  8.39733928e-02 -3.32077928e-02
 -2.14019399e-02  7.84187913e-02 -1.02027424e-01 -2.09334455e-02
  1.48605378e-02 -1.81848090e-02  6.21817708e-02  5.01332106e-03
 -2.21477691e-02  7.46125728e-02 -1.71095859e-02  7.89382383e-02
  5.19607440e-02  2.98480224e-02 -9.58010554e-02  3.18278372e-02]</t>
        </is>
      </c>
    </row>
    <row r="524">
      <c r="A524" s="1" t="n">
        <v>522</v>
      </c>
      <c r="B524" t="n">
        <v>523</v>
      </c>
      <c r="C524" t="inlineStr">
        <is>
          <t>Stretch Session with Coach Meg</t>
        </is>
      </c>
      <c r="D524" t="inlineStr">
        <is>
          <t>Monday, February 24</t>
        </is>
      </c>
      <c r="E524" t="inlineStr">
        <is>
          <t>EDEN Private Gym · Fitness &amp; Personal Training</t>
        </is>
      </c>
      <c r="F524" t="inlineStr">
        <is>
          <t>Zehdenicker Straße 8B 10119 Berlin, Show map</t>
        </is>
      </c>
      <c r="G524" t="inlineStr">
        <is>
          <t>health</t>
        </is>
      </c>
      <c r="H524" t="inlineStr">
        <is>
          <t>Kostenlos</t>
        </is>
      </c>
      <c r="I524" t="inlineStr">
        <is>
          <t>https://www.eventbrite.de/e/stretch-session-with-coach-meg-tickets-1249440653629?aff=ebdssbdestsearch</t>
        </is>
      </c>
      <c r="J524" t="inlineStr">
        <is>
          <t>Stretch Session with Coach Meg
This isn't yoga, this is STRETCH SESSION! Come join us for a rejuvinating mobility and flexibility session led by Coach Meg Russell at EDEN Private Gym in Pberg. This in-person event is perfect for anyone looking to improve flexibility, reduce muscle tension, and enhance overall well-being. Coach Meg will guide you through a series of movements designed to help you feel relaxed, refreshed, and reduce soreness and pain. Don't miss out on this opportunity to unwind and take care of your body! Doors open at 19:50, class starts at 20:00
Monday 24 February: MOBILITY + FLEXIBILITY SESSION: full body
Thursday 13 March: HANDS ON FULL BODY STRETCH (option for no touching if desired)
Thursday 27 March: MOBILITY + FLEXIBILITY SESSION: splits/ hips/ lower body focus
*course taught exclusively in English</t>
        </is>
      </c>
      <c r="K524" t="inlineStr">
        <is>
          <t>@itscoachmeg</t>
        </is>
      </c>
      <c r="L524" t="inlineStr">
        <is>
          <t>Refund Policy
Refunds up to 3 days before event</t>
        </is>
      </c>
      <c r="M524" t="inlineStr">
        <is>
          <t>Dauer nicht verfügbar</t>
        </is>
      </c>
      <c r="N524" t="inlineStr">
        <is>
          <t>Germany Events, Berlin Events, Things to do in Berlin, Berlin Classes, Berlin Health Classes, #yoga, #wellness, #training, #fitness, #mobility, #event, #exercise, #stretching, #flexibility, #berlin</t>
        </is>
      </c>
      <c r="O524" t="inlineStr">
        <is>
          <t xml:space="preserve">
    The event titled "Stretch Session with Coach Meg" is scheduled to take place on Monday, February 24 at EDEN Private Gym · Fitness &amp; Personal Training, 
    specifically at Zehdenicker Straße 8B 10119 Berlin, Show map. This event falls under the "health" category. 
    Description: Stretch Session with Coach Meg
This isn't yoga, this is STRETCH SESSION! Come join us for a rejuvinating mobility and flexibility session led by Coach Meg Russell at EDEN Private Gym in Pberg. This in-person event is perfect for anyone looking to improve flexibility, reduce muscle tension, and enhance overall well-being. Coach Meg will guide you through a series of movements designed to help you feel relaxed, refreshed, and reduce soreness and pain. Don't miss out on this opportunity to unwind and take care of your body! Doors open at 19:50, class starts at 20:00
Monday 24 February: MOBILITY + FLEXIBILITY SESSION: full body
Thursday 13 March: HANDS ON FULL BODY STRETCH (option for no touching if desired)
Thursday 27 March: MOBILITY + FLEXIBILITY SESSION: splits/ hips/ lower body focus
*course taught exclusively in English
    It is organized by @itscoachmeg and will last for Dauer nicht verfügbar. 
    Key topics and themes include: Germany Events, Berlin Events, Things to do in Berlin, Berlin Classes, Berlin Health Classes, #yoga, #wellness, #training, #fitness, #mobility, #event, #exercise, #stretching, #flexibility, #berlin.
    </t>
        </is>
      </c>
      <c r="P524" t="inlineStr">
        <is>
          <t>[-4.66074869e-02 -4.18194272e-02  4.30300869e-02 -1.96329085e-03
  5.24260337e-03  6.00380860e-02  1.55334584e-02  7.54969716e-02
 -6.80807158e-02 -4.72727828e-02  1.12535087e-02  7.23340213e-02
 -2.84687188e-02 -2.76477523e-02  6.24715053e-02  5.33935428e-02
 -8.35115090e-03  1.44779533e-02 -2.37945113e-02  1.10479891e-01
  5.03009893e-02 -1.05467513e-01  1.44633395e-03  2.15673074e-02
 -3.68628539e-02  8.23436975e-02  6.85849935e-02 -4.07031439e-02
  6.27173297e-03 -3.54870744e-02 -2.71903556e-02  3.76653038e-02
 -3.27419676e-02  1.75964106e-02  1.12477401e-02  8.47532228e-02
  1.09177697e-02 -5.25662191e-02 -7.13997409e-02  2.36479789e-02
 -5.35810888e-02 -9.27487537e-02  2.92929821e-02  3.38019319e-02
  6.89137205e-02  6.48076609e-02  4.79392298e-02 -3.39445546e-02
 -4.86643845e-03 -3.44536565e-02  1.09391231e-02 -4.77175675e-02
  1.12208605e-01  1.04363840e-02  8.98855552e-03  6.00778162e-02
 -5.81314564e-02  2.81324312e-02 -5.75991236e-02  3.94362658e-02
  1.55284861e-02  1.31392712e-02 -2.05357317e-02  3.60161532e-03
 -4.08718698e-02 -3.07567399e-02  1.22639723e-02  5.11233173e-02
  7.23263547e-02 -7.37903714e-02 -4.53631245e-02 -2.91592907e-02
  6.75497875e-02 -8.91144108e-03  3.49981561e-02  1.40682505e-02
  1.01144642e-01 -2.13814173e-02  3.69547345e-02 -3.77921783e-03
 -7.19465390e-02 -5.55844866e-02  2.50796471e-02  2.09083594e-02
 -3.15719135e-02  4.52627474e-03  1.65565265e-03  6.53392076e-02
  2.52290852e-02  7.01382086e-02  4.22365293e-02  6.30701110e-02
 -1.37402639e-01  5.60681671e-02 -8.56081396e-02  3.63475122e-02
 -8.05313140e-02  2.58841738e-02  3.90082970e-02  4.38677333e-02
  4.36621308e-02  9.86918435e-02  6.62968010e-02  3.64459641e-02
 -9.79621261e-02 -1.47938818e-01  3.94725949e-02 -4.72687855e-02
  4.46259268e-02  3.41932327e-02 -1.73499566e-02 -5.06901443e-02
 -2.42863297e-02 -1.01162689e-02 -4.76327054e-02  7.01556429e-02
  2.87197474e-02  2.48300098e-02 -1.46008644e-03 -3.65404338e-02
 -6.17017113e-02  1.67597141e-02  5.45449480e-02 -5.75140603e-02
 -6.24568276e-02  3.56087759e-02 -5.14313728e-02  5.50963386e-33
 -4.97879647e-02 -4.60643508e-02  3.09377424e-02  8.95437039e-03
 -4.39564809e-02  2.67267879e-02 -5.82904816e-02 -4.80327122e-02
  4.07081982e-03 -6.98664933e-02 -2.48144399e-02 -1.08923586e-02
  3.46266255e-02 -1.30914554e-01 -1.49218692e-02 -1.06375208e-02
 -5.92810549e-02  3.07328738e-02 -4.21239267e-04  2.95071732e-02
  1.09155122e-02  1.37169845e-02 -3.40672731e-02  1.42752221e-02
 -3.38669457e-02  8.69492814e-03  6.79002181e-02 -1.30800409e-02
  4.44453955e-02  2.27894057e-02 -6.17403649e-02 -4.29859664e-03
 -8.74552280e-02 -7.34277144e-02  2.31808471e-03  8.39618873e-03
  3.31711583e-03 -1.19355218e-02 -1.44048063e-02 -4.84620519e-02
 -1.58012901e-02 -2.81987078e-02  1.03779823e-01 -9.29326639e-02
 -1.03075374e-02  9.59548447e-03  7.97644928e-02 -8.03875457e-03
  8.00502896e-02 -6.44079745e-02 -4.08128053e-02 -1.54445069e-02
  2.21661907e-02 -9.49940756e-02  1.56705566e-02 -6.14393270e-03
 -2.01622341e-02 -9.66114085e-03 -2.30275895e-02  8.65790099e-02
  4.37911376e-02 -3.47338729e-02 -1.72100849e-02 -8.32483638e-03
 -1.89115554e-02 -6.11950532e-02 -3.88127826e-02 -2.69260798e-02
  3.45023759e-02  2.43455861e-02 -6.18740171e-02  6.90383762e-02
  2.69730482e-02  2.01019291e-02  2.18767347e-03 -2.61739474e-02
  3.78633849e-02  2.99859624e-02 -6.65454417e-02  4.86982204e-02
  3.61837037e-02  3.45640257e-02  3.18881907e-02  8.35963190e-02
  5.71432188e-02  2.50084195e-02 -6.84677660e-02 -3.26656960e-02
 -5.01305498e-02  1.86159909e-02 -1.27587356e-02 -2.99663339e-02
 -6.81459438e-03  1.74590796e-02 -5.53286122e-03 -6.15958599e-33
  3.54425311e-02  6.18350096e-02 -6.35694489e-02 -1.86969973e-02
  9.45796072e-02  1.46597959e-02  3.55993994e-02  9.55854058e-02
 -1.27964653e-02 -4.44842540e-02 -2.59728380e-03 -8.85508209e-02
  1.32652381e-02 -7.07727373e-02 -5.75285293e-02  1.54857812e-02
 -5.16798533e-02  1.01732574e-02 -5.24868667e-02  8.77577811e-02
  1.11208580e-01  6.43779784e-02  8.11337680e-03 -3.42515409e-02
  8.24756105e-04 -1.83069203e-02  6.09986633e-02  6.75336197e-02
 -4.19307646e-04  1.66089535e-02  4.23882939e-02 -2.91538332e-02
 -2.46958174e-02 -1.46650160e-02 -1.13727152e-02 -2.01156717e-02
 -7.57872462e-02 -1.62661653e-02  2.18277499e-02  1.55184949e-02
  6.19763657e-02 -3.03689130e-02 -2.27975044e-02  2.95534935e-02
  1.66729391e-02  2.25219205e-02 -3.57039161e-02 -2.07499824e-02
 -6.39308468e-02  3.02358400e-02 -3.28595415e-02 -3.02948058e-02
 -4.63346653e-02 -9.25526842e-02  9.23879445e-02 -4.87071984e-02
  5.14518982e-03 -6.07117005e-02 -6.73358887e-02  2.30164919e-02
 -4.08563204e-02  2.55165156e-02 -5.37744984e-02 -1.38137629e-02
  2.41200961e-02  7.63169155e-02 -6.34561339e-03  8.41469504e-03
 -2.52408851e-02  2.88340990e-02 -5.91640584e-02  5.24978042e-02
 -3.64481881e-02  7.99313001e-03 -6.47577131e-03  3.55767235e-02
  6.33207932e-02 -1.07641309e-01 -4.90320940e-03 -2.94268932e-02
 -2.86790431e-02 -2.86208931e-02  8.92649870e-03 -1.17963208e-02
  2.65788771e-02  1.37032330e-01  1.12659903e-02  8.70883390e-02
 -2.22395137e-02  1.36125535e-02  2.83074714e-02  4.76907305e-02
 -1.45470435e-02  8.57589990e-02 -1.74876917e-02 -4.99258057e-08
 -6.50448576e-02  3.19173299e-02  2.12894231e-02  6.37147867e-04
  4.23976891e-02  2.31418647e-02 -3.92118506e-02 -4.82562669e-02
 -1.61379073e-02  6.04140423e-02  3.56995612e-02 -1.31682772e-02
  9.85507742e-02  3.61514129e-02  1.44642824e-02 -1.19679850e-02
 -3.60368192e-02  1.02189519e-01 -6.91369176e-02 -7.99867790e-03
 -4.27831523e-02 -1.09896794e-01  3.15997340e-02  2.00575907e-02
  4.41474244e-02 -2.74053849e-02 -7.91678578e-02  1.12481728e-01
 -7.82061368e-03 -1.45953521e-01  3.47721092e-02  1.95154138e-02
  2.79434491e-02  2.04849280e-02 -1.35254413e-01 -3.40503408e-03
 -8.75612535e-03 -1.37382578e-02 -1.13922050e-02  1.42870009e-01
 -1.27061922e-02 -6.90648183e-02  1.02804504e-01  5.44765815e-02
 -1.47935525e-02 -2.60315277e-02  1.21909417e-02 -9.93212238e-02
  7.79901594e-02  1.82379223e-02 -2.77171806e-02 -4.56935093e-02
  4.05653007e-02 -8.38120840e-03 -1.01155601e-02  1.27181113e-01
 -8.97950158e-02  1.29740005e-02 -3.44307758e-02  2.97886375e-02
 -6.63001537e-02 -6.37205243e-02 -1.40989438e-01  5.09527251e-02]</t>
        </is>
      </c>
    </row>
    <row r="525">
      <c r="A525" s="1" t="n">
        <v>523</v>
      </c>
      <c r="B525" t="n">
        <v>524</v>
      </c>
      <c r="C525" t="inlineStr">
        <is>
          <t>Tracing Stories - Exploring the City Through the Sense of Touch</t>
        </is>
      </c>
      <c r="D525" t="inlineStr">
        <is>
          <t>Saturday, 22 February</t>
        </is>
      </c>
      <c r="E525" t="inlineStr">
        <is>
          <t>Berlin</t>
        </is>
      </c>
      <c r="F525" t="inlineStr">
        <is>
          <t>Landwehrkanalufer 10967 Berlin, Show map</t>
        </is>
      </c>
      <c r="G525" t="inlineStr">
        <is>
          <t>community</t>
        </is>
      </c>
      <c r="H525" t="inlineStr">
        <is>
          <t>Kostenlos</t>
        </is>
      </c>
      <c r="I525" t="inlineStr">
        <is>
          <t>https://www.eventbrite.de/e/tracing-stories-exploring-the-city-through-the-sense-of-touch-tickets-1244650235359?aff=ebdssbdestsearch</t>
        </is>
      </c>
      <c r="J525" t="inlineStr">
        <is>
          <t>Uncover the hidden stories of Berlin through touch, texture, and creativity.
Discover the hidden tales woven into the textures of the city in this unique urban exploration workshop. Together, we’ll connect with our surroundings through touch, creativity, and storytelling. Through guided exercises and open exploration, you’ll tune into the subtle details of the urban environment and let your creativity flow.
What to Expect:
📍 We’ll gather at Landwehrkanalufer (Kreuzberg), where the workshop will begin with a gentle meditative exercise to awaken the senses—especially touch.
🎨 You'll then venture out into the city, tracing and collecting textures from the urban environment, letting the city's surfaces inspire you.
🔊 Finally, we’ll come together to share our creations, reflect on the experience, and listen to the unique perspectives each participant has discovered.
Who is this for?
This workshop is open to everyone, regardless of artistic experience! Whether you're an artist, a writer, or simply curious about connecting with the world around you in a creative way, you'll find inspiration in this immersive experience.
What to Bring:
✔ Comfortable clothing for walking outside
✔ An open mind and a sense of curiosity
Workshop Duration: ~2.5 hours
Come trace, explore, and uncover the stories hidden in plain sight!</t>
        </is>
      </c>
      <c r="K525" t="inlineStr">
        <is>
          <t>Albi Atelier</t>
        </is>
      </c>
      <c r="L525" t="inlineStr">
        <is>
          <t>Refund Policy
Refunds up to 1 day before event</t>
        </is>
      </c>
      <c r="M525" t="inlineStr">
        <is>
          <t>Event lasts 2 hours 30 minutes</t>
        </is>
      </c>
      <c r="N525" t="inlineStr">
        <is>
          <t>Germany Events, Berlin Events, Things to do in Berlin, Berlin Classes, Berlin Community Classes, #arts_and_crafts, #creative_expression, #berlin_activities, #city_tour, #urban_exploration</t>
        </is>
      </c>
      <c r="O525" t="inlineStr">
        <is>
          <t xml:space="preserve">
    The event titled "Tracing Stories - Exploring the City Through the Sense of Touch" is scheduled to take place on Saturday, 22 February at Berlin, 
    specifically at Landwehrkanalufer 10967 Berlin, Show map. This event falls under the "community" category. 
    Description: Uncover the hidden stories of Berlin through touch, texture, and creativity.
Discover the hidden tales woven into the textures of the city in this unique urban exploration workshop. Together, we’ll connect with our surroundings through touch, creativity, and storytelling. Through guided exercises and open exploration, you’ll tune into the subtle details of the urban environment and let your creativity flow.
What to Expect:
📍 We’ll gather at Landwehrkanalufer (Kreuzberg), where the workshop will begin with a gentle meditative exercise to awaken the senses—especially touch.
🎨 You'll then venture out into the city, tracing and collecting textures from the urban environment, letting the city's surfaces inspire you.
🔊 Finally, we’ll come together to share our creations, reflect on the experience, and listen to the unique perspectives each participant has discovered.
Who is this for?
This workshop is open to everyone, regardless of artistic experience! Whether you're an artist, a writer, or simply curious about connecting with the world around you in a creative way, you'll find inspiration in this immersive experience.
What to Bring:
✔ Comfortable clothing for walking outside
✔ An open mind and a sense of curiosity
Workshop Duration: ~2.5 hours
Come trace, explore, and uncover the stories hidden in plain sight!
    It is organized by Albi Atelier and will last for Event lasts 2 hours 30 minutes. 
    Key topics and themes include: Germany Events, Berlin Events, Things to do in Berlin, Berlin Classes, Berlin Community Classes, #arts_and_crafts, #creative_expression, #berlin_activities, #city_tour, #urban_exploration.
    </t>
        </is>
      </c>
      <c r="P525" t="inlineStr">
        <is>
          <t>[ 5.99582233e-02 -3.09005156e-02  8.49915519e-02  6.21568486e-02
  6.77915588e-02  2.35115495e-02  2.94116009e-02 -2.81136595e-02
 -1.72228590e-02 -2.15992257e-02 -4.89504524e-02 -1.00585610e-01
 -3.14599127e-02  5.06679229e-02  1.49741899e-02  2.68156473e-02
  4.84730229e-02 -8.55410937e-03 -1.60094704e-02  4.54945825e-02
  1.87452999e-03 -3.63053046e-02  9.70183164e-02 -4.94634546e-02
 -2.39601880e-02  4.88211866e-03  1.48185557e-02 -7.03961104e-02
  4.29755971e-02 -7.94922039e-02 -1.34296818e-02  8.58491659e-02
 -3.71685773e-02 -2.01653279e-02  1.07144870e-01  7.65036047e-02
  1.02011338e-02  5.36729768e-03  2.35866029e-02 -6.79680030e-04
 -5.54266125e-02 -4.72273901e-02  2.08854005e-02  6.06829897e-02
  3.99060436e-02 -2.28085928e-02  3.14533897e-02  2.27882732e-02
 -1.29829394e-02  1.10209314e-02 -1.01837330e-02 -5.83948269e-02
  3.22510153e-02 -1.96432769e-02 -1.92358065e-02  1.07728997e-02
 -3.77475657e-02 -3.20126209e-03  4.48646396e-02 -3.64263542e-02
  1.95143800e-02 -1.64483264e-02 -5.37778512e-02 -7.19331531e-03
  9.00558680e-02 -9.42833573e-02  1.98140293e-02  9.31257606e-02
  9.84951630e-02 -8.62650499e-02  2.34584305e-02 -3.21814269e-02
  4.16056141e-02  1.06649771e-02  5.49279749e-02 -4.23153341e-02
 -5.60659803e-02 -2.20842529e-02 -5.97457439e-02 -1.16552591e-01
  4.54123281e-02  1.69608369e-02 -3.01460903e-02  5.59711643e-03
 -6.20985851e-02 -3.44061591e-02 -8.53988994e-03  6.03600405e-02
  3.97394933e-02  3.97269130e-02  1.47590414e-02 -3.40704285e-02
 -1.04846276e-01 -4.01383564e-02 -3.52918692e-02 -1.92853082e-02
  2.83994712e-02  3.08040380e-02  2.16044616e-02  5.61884977e-02
  3.32215093e-02  1.63080785e-02 -2.83583952e-03  2.71897819e-02
 -3.40841562e-02 -9.71093476e-02 -8.05778503e-02 -2.91278008e-02
 -1.05595805e-01 -6.86459197e-03  1.73229631e-02 -5.32446057e-02
 -5.12044467e-02  3.69373076e-02  1.09103089e-02  5.82663668e-03
  8.85233469e-03 -2.77843196e-02  4.88226302e-02  1.27838133e-02
  8.56840611e-02  1.12821106e-02  3.76403555e-02  1.43205775e-02
 -2.62309946e-02 -2.06260383e-02  5.30794039e-02  1.15854278e-34
  2.84762867e-03 -1.03465701e-02  3.06660309e-02  4.38373797e-02
  3.75472121e-02 -8.31627697e-02 -4.93188538e-02 -1.38966376e-02
 -8.27438533e-02  6.77105486e-02 -2.35821605e-02  4.52518230e-03
 -2.11099461e-02  2.29877904e-02  1.01425461e-02 -2.42430642e-02
 -8.81947428e-02 -2.92115957e-02 -5.07625341e-02  2.91572958e-02
 -6.62759785e-03  2.99838539e-02 -4.51583788e-02  1.47381378e-02
  2.51213787e-03  3.26759964e-02  3.59104760e-02 -3.56074492e-03
  2.04901714e-02  2.11650971e-02 -4.33074534e-02  8.05724710e-02
 -1.06658852e-02 -3.87971625e-02 -1.75232813e-02  4.37948741e-02
  1.06373904e-02 -7.72785097e-02  8.29288643e-03 -3.32626812e-02
 -2.35851575e-02 -7.01912344e-02 -9.31145325e-02  8.06740206e-03
  8.25152993e-02  7.25002512e-02 -4.85132402e-03 -2.12604981e-02
 -1.35982595e-02 -2.25220527e-02  7.85643328e-03 -1.73072349e-02
 -2.43111495e-02  1.91432200e-02  3.13174017e-02  6.37383237e-02
  6.05008900e-02 -8.92727897e-02  6.49040490e-02  1.18393060e-02
  2.34806351e-02  7.80995190e-02 -4.37701829e-02  3.07339393e-02
  4.86351782e-03 -2.19656881e-02  1.45487478e-02  3.28550190e-02
 -9.85039864e-04 -7.81339221e-03 -1.22688048e-01  3.74820866e-02
  8.98145437e-02  4.84924298e-03  4.26775729e-03 -2.19407137e-02
 -1.01113185e-01  1.33725367e-02 -1.59507035e-03  5.23945875e-02
 -5.00988886e-02  4.44698287e-03 -6.68923855e-02  8.15078709e-03
  3.62754501e-02 -1.87989455e-02  1.05813425e-02 -8.86418223e-02
 -9.97956768e-02  1.00095244e-02 -3.42704020e-02  5.80940163e-03
  3.26560400e-02 -1.45293064e-02 -7.70146027e-02 -1.94166467e-33
  4.20441441e-02 -4.74928804e-02 -5.37251122e-02  5.93551137e-02
 -1.66334342e-02 -4.49930131e-02 -3.90045755e-02 -6.38901209e-03
 -3.19636427e-02  4.24422659e-02 -2.04114337e-02  1.88361872e-02
  2.93112583e-02  5.27906492e-02  8.57473910e-03 -1.92599669e-02
  4.85584289e-02  4.03203033e-02 -1.19353011e-01  4.90716249e-02
  1.90030113e-02  1.87729429e-02 -4.41545807e-02 -2.57610213e-02
 -1.12659261e-01  5.34170009e-02  1.08532690e-01 -1.03132697e-02
 -8.62962287e-03  4.82657505e-03 -3.49621624e-02 -5.57240769e-02
 -4.24618600e-03 -2.09524445e-02  8.18495546e-03  4.52136360e-02
  8.93772393e-02 -9.84340310e-02 -6.65275082e-02  1.67128053e-02
 -1.70854293e-02 -1.50100701e-02 -4.26583923e-02  2.54032426e-02
 -3.32017578e-02  1.07681695e-02 -1.43091202e-01 -5.88152977e-03
 -3.88255231e-02 -9.92092118e-02  7.41698816e-02  4.35054973e-02
 -3.07732075e-02 -1.10528670e-01  6.07154444e-02  6.41385540e-02
  4.44571860e-02 -9.11666006e-02  9.27171782e-02  9.61797312e-02
  3.65062431e-02  5.11754453e-02 -8.17593634e-02  2.13955306e-02
  2.31486987e-02 -5.27794175e-02  9.47461370e-03  7.57322982e-02
 -1.33973295e-02  7.30599239e-02  6.33899774e-03  4.32325378e-02
 -4.20637466e-02 -3.42299044e-02  1.01396283e-02 -2.83270027e-03
  5.81474863e-02 -7.34769646e-03  1.87978346e-03 -5.68256602e-02
 -1.15575632e-02 -1.26583464e-02  1.24725094e-02  8.63791332e-02
  1.05817437e-01  7.36931190e-02 -5.40439263e-02  4.75658663e-02
  2.15016548e-02  7.09221587e-02  4.89998143e-03 -6.54143980e-03
 -5.61922044e-03  8.66843536e-02 -1.73498914e-02 -5.54459945e-08
 -2.67181713e-02  6.69084787e-02  1.92027763e-02 -3.10244486e-02
  3.74459885e-02 -1.75123885e-02  2.74233632e-02 -7.18470337e-03
 -1.05813213e-01  4.31959815e-02 -5.64168254e-03 -5.58995977e-02
 -2.79155094e-02  1.17541477e-01  1.26902387e-01 -2.33633872e-02
  3.07016615e-02 -1.35542164e-02 -7.99367204e-02 -4.86880802e-02
  1.01880558e-01  6.53740298e-03 -2.04363428e-02 -4.10422869e-02
 -4.08500619e-03  5.56642637e-02 -6.31556138e-02  8.13980550e-02
 -1.56963971e-02 -1.72028337e-02 -2.63971221e-02  5.04192449e-02
 -6.79903030e-02  9.97276381e-02 -2.85773631e-02 -1.17000071e-02
 -2.53449660e-02 -8.05458203e-02  3.04066874e-02  3.76285752e-03
 -2.33739465e-02 -3.61323096e-02  4.05059289e-03  5.73637038e-02
  2.34505089e-04 -4.04999405e-02 -1.09478859e-02 -1.13466166e-01
 -5.59004582e-03  7.56408870e-02 -8.09197128e-02 -7.38617778e-02
  7.57471332e-03  1.39607653e-01  7.73459226e-02  5.34115955e-02
 -8.44481364e-02  5.88768572e-02 -2.74559315e-02  4.73286472e-02
  6.38208240e-02  4.03806791e-02 -1.52610734e-01  7.48020634e-02]</t>
        </is>
      </c>
    </row>
    <row r="526">
      <c r="A526" s="1" t="n">
        <v>524</v>
      </c>
      <c r="B526" t="n">
        <v>525</v>
      </c>
      <c r="C526" t="inlineStr">
        <is>
          <t>Laughing Spree: English Comedy on a BOAT (FREE SHOTS) 20.02. w/ Zana Fejzic</t>
        </is>
      </c>
      <c r="D526" t="inlineStr">
        <is>
          <t>Thursday, 20 February</t>
        </is>
      </c>
      <c r="E526" t="inlineStr">
        <is>
          <t>Floating Lounge</t>
        </is>
      </c>
      <c r="F526" t="inlineStr">
        <is>
          <t>Mühlenstraße 73 10243 Berlin, Show map</t>
        </is>
      </c>
      <c r="G526" t="inlineStr">
        <is>
          <t>film-and-media</t>
        </is>
      </c>
      <c r="H526" t="inlineStr">
        <is>
          <t>€3.39</t>
        </is>
      </c>
      <c r="I526" t="inlineStr">
        <is>
          <t>https://www.eventbrite.de/e/laughing-spree-english-comedy-on-a-boat-free-shots-2002-w-zana-fejzic-registration-1216284893859?aff=ebdssbdestsearch</t>
        </is>
      </c>
      <c r="J526" t="inlineStr">
        <is>
          <t>WE GOT LIMITED CAPACITY. Because of that we have special seat reservations for 3€ to ensure audience members with this reservation a seat at the show. It's still free seating - so arrive early if you don't want to sit in the front. ;)
However, you can still come to the show without a reservation and try your luck that way. But no guarantees that you will get a seat. The only guarantee is a FREE SHOT at the door. :)
HAPPY HOUR with special discounted drinks offers is from 7pm!
Berlin's most scenic comedy show will brighten up your evening and make you laugh.
Laughing Spree Comedy is a weekly comedy show, hosted by Chris Doering, with an extremely friendly atmosphere and some of Berlin's finest comedians, lots of guest comedians and the occasional first timer.
Where? The Floating Lounge
When again? show start at 8pm
Each Comedian has 5-7 minutes to make you laugh.
This is a donation based show with suggested donations of 12-15€.
Seat reservations are only valid till 7.45pm. Please come to the venue before then. No refunds for people who arrive after the show started.
See you buoys and gulls aboard. Keep on laughing!
Some words from the audience:
★★★★★ "It was hilarious. Best comedy ever. Will go back there again." - Xinqi – South Korea
★★★★★ "So much fun. Chris and co-host drago[s] very entertaining. Also much fun with other guests. Great evening and good venue." - Estelle - France
★★★★★ "The comedy was fantastic, and the venue was a blast! Thanks for everything Chris. A truly unique, belly-laugh-filled evening in Berlin." - Joey - USA
★★★★★ "Fun evening experiencing European comedy but in English. Nice evening for a very nice price!" - Robyn - USA
★★★★★ "I absolutely LOVED my evening on this amazing boat with Chris and all the performers ! They are funny, friendly, respectful and professional. If you just arrived in Berlin and are scared of going there by yourself, don’t be ! I did it myself and I’ll do it again as soon as I get the opportunity. I highly recommend it." - Alexia - Indonesia
★★★★★ "Wonderful experience. Very intimate and inclusive energy from the comedians and the audience too. This is the kind of event that draws the best kinds of people to an enclosed space. I had lots of laughs and I met lots of great people. Definitely worth coming back to Berlin for." - Chipo - Venezuela
★★★★★ "Great evening! A very international audience and line-up (from Azerbaijan, Czech Republic, Malaysia to the Netherlands), of all ages, laughing with each other in a foreign language and artists trying out new material. Love how Chris brings this all together. Special evening!" - Reinoud - Switzlerand
★★★★★ "Great value and a great location which was easy to find. Chris made you feel really welcome. It was a busy night - all seats taken! There were quite a few comedy acts, all very different and both hosts that night were very funny. A very enjoyable evening and highly recommend :-)" - Shameem - Pakistan
★★★★★ "Free shots and an awesome night of laughter. Chris took the time to engage the entire crowd and he has a great lineup of comedians to round it all off. Highly recommended!" - Jody - Ireland
★★★★★ "HIGHLY RECOMMENDED!! Both solo and group travelers will have a great time with Chris. It's also a good way to meet some new people." - Zishan - Turkey
★★★★★ "If you are coming to Berlin DON’T miss this! We’ve been to the usual tourist spots and museums but for the price and time I can vouch that you are gonna have the best time here. Chris &amp; the other guys made us really feel welcome and the diverse culture &amp; jokes of the comedians and guests will make you feel like home." - Abdulla – Sri Lanka
★★★★★ "This is one of the funnest &amp; funniest places in Berlin. Definitely worth a stop whether you're a local or tourist. It's absolutely packed! You'll meet people and comics from literally all over the world who are looking to have a good time and poke a little well-meaning fun at you and themselves. Don't be alarmed by the grungy outside, the inside is lovely and cozy. (Only wish I had been able to take pictures!) Add it to your trip!" - Rowan - Ireland
★★★★★ "The comedy show was really good and genuinely funny. There were a mix of new comedians as well as seasoned ones. It was great place to meet people as well." - Hari - India
★★★★★ "The whole evening was amazing, start to finish. I went alone and tend to be really socially awkward, but ended up being one of the last people leaving as I found myself talking to the performers and the people sat at my table. Chris created a super relaxed atmosphere for everyone. I also have to say he stuck to safety rules re: covid, which many places currently don't and for me personally, that really made a difference. I will for sure go and see the show again, it's definitely a great night out!!" - Pamela - Argentina
★★★★★ "perfect!" - "栋辉 - Japan
If you made it all the down here, just reserve a seat already. What more do you need?! Geez!
If you wanna see some more buoyant jokes aboard the Laughboat, join us again at one of our other floating shows!</t>
        </is>
      </c>
      <c r="K526" t="inlineStr">
        <is>
          <t>Laughing Spree Comedy</t>
        </is>
      </c>
      <c r="L526" t="inlineStr">
        <is>
          <t>Refund Policy
No Refunds</t>
        </is>
      </c>
      <c r="M526" t="inlineStr">
        <is>
          <t>Dauer nicht verfügbar</t>
        </is>
      </c>
      <c r="N526" t="inlineStr">
        <is>
          <t>Germany Events, Berlin Events, Things to do in Berlin, Berlin Performances, Berlin Film &amp; Media Performances, #party, #comedy, #standup, #nightlife, #berlin, #boat, #english, #expats, #stand_up_comedy, #things_to_do_in_berlin</t>
        </is>
      </c>
      <c r="O526" t="inlineStr">
        <is>
          <t xml:space="preserve">
    The event titled "Laughing Spree: English Comedy on a BOAT (FREE SHOTS) 20.02. w/ Zana Fejzic" is scheduled to take place on Thursday, 20 February at Floating Lounge, 
    specifically at Mühlenstraße 73 10243 Berlin, Show map. This event falls under the "film-and-media" category. 
    Description: WE GOT LIMITED CAPACITY. Because of that we have special seat reservations for 3€ to ensure audience members with this reservation a seat at the show. It's still free seating - so arrive early if you don't want to sit in the front. ;)
However, you can still come to the show without a reservation and try your luck that way. But no guarantees that you will get a seat. The only guarantee is a FREE SHOT at the door. :)
HAPPY HOUR with special discounted drinks offers is from 7pm!
Berlin's most scenic comedy show will brighten up your evening and make you laugh.
Laughing Spree Comedy is a weekly comedy show, hosted by Chris Doering, with an extremely friendly atmosphere and some of Berlin's finest comedians, lots of guest comedians and the occasional first timer.
Where? The Floating Lounge
When again? show start at 8pm
Each Comedian has 5-7 minutes to make you laugh.
This is a donation based show with suggested donations of 12-15€.
Seat reservations are only valid till 7.45pm. Please come to the venue before then. No refunds for people who arrive after the show started.
See you buoys and gulls aboard. Keep on laughing!
Some words from the audience:
★★★★★ "It was hilarious. Best comedy ever. Will go back there again." - Xinqi – South Korea
★★★★★ "So much fun. Chris and co-host drago[s] very entertaining. Also much fun with other guests. Great evening and good venue." - Estelle - France
★★★★★ "The comedy was fantastic, and the venue was a blast! Thanks for everything Chris. A truly unique, belly-laugh-filled evening in Berlin." - Joey - USA
★★★★★ "Fun evening experiencing European comedy but in English. Nice evening for a very nice price!" - Robyn - USA
★★★★★ "I absolutely LOVED my evening on this amazing boat with Chris and all the performers ! They are funny, friendly, respectful and professional. If you just arrived in Berlin and are scared of going there by yourself, don’t be ! I did it myself and I’ll do it again as soon as I get the opportunity. I highly recommend it." - Alexia - Indonesia
★★★★★ "Wonderful experience. Very intimate and inclusive energy from the comedians and the audience too. This is the kind of event that draws the best kinds of people to an enclosed space. I had lots of laughs and I met lots of great people. Definitely worth coming back to Berlin for." - Chipo - Venezuela
★★★★★ "Great evening! A very international audience and line-up (from Azerbaijan, Czech Republic, Malaysia to the Netherlands), of all ages, laughing with each other in a foreign language and artists trying out new material. Love how Chris brings this all together. Special evening!" - Reinoud - Switzlerand
★★★★★ "Great value and a great location which was easy to find. Chris made you feel really welcome. It was a busy night - all seats taken! There were quite a few comedy acts, all very different and both hosts that night were very funny. A very enjoyable evening and highly recommend :-)" - Shameem - Pakistan
★★★★★ "Free shots and an awesome night of laughter. Chris took the time to engage the entire crowd and he has a great lineup of comedians to round it all off. Highly recommended!" - Jody - Ireland
★★★★★ "HIGHLY RECOMMENDED!! Both solo and group travelers will have a great time with Chris. It's also a good way to meet some new people." - Zishan - Turkey
★★★★★ "If you are coming to Berlin DON’T miss this! We’ve been to the usual tourist spots and museums but for the price and time I can vouch that you are gonna have the best time here. Chris &amp; the other guys made us really feel welcome and the diverse culture &amp; jokes of the comedians and guests will make you feel like home." - Abdulla – Sri Lanka
★★★★★ "This is one of the funnest &amp; funniest places in Berlin. Definitely worth a stop whether you're a local or tourist. It's absolutely packed! You'll meet people and comics from literally all over the world who are looking to have a good time and poke a little well-meaning fun at you and themselves. Don't be alarmed by the grungy outside, the inside is lovely and cozy. (Only wish I had been able to take pictures!) Add it to your trip!" - Rowan - Ireland
★★★★★ "The comedy show was really good and genuinely funny. There were a mix of new comedians as well as seasoned ones. It was great place to meet people as well." - Hari - India
★★★★★ "The whole evening was amazing, start to finish. I went alone and tend to be really socially awkward, but ended up being one of the last people leaving as I found myself talking to the performers and the people sat at my table. Chris created a super relaxed atmosphere for everyone. I also have to say he stuck to safety rules re: covid, which many places currently don't and for me personally, that really made a difference. I will for sure go and see the show again, it's definitely a great night out!!" - Pamela - Argentina
★★★★★ "perfect!" - "栋辉 - Japan
If you made it all the down here, just reserve a seat already. What more do you need?! Geez!
If you wanna see some more buoyant jokes aboard the Laughboat, join us again at one of our other floating shows!
    It is organized by Laughing Spree Comedy and will last for Dauer nicht verfügbar. 
    Key topics and themes include: Germany Events, Berlin Events, Things to do in Berlin, Berlin Performances, Berlin Film &amp; Media Performances, #party, #comedy, #standup, #nightlife, #berlin, #boat, #english, #expats, #stand_up_comedy, #things_to_do_in_berlin.
    </t>
        </is>
      </c>
      <c r="P526" t="inlineStr">
        <is>
          <t>[ 3.86560708e-02  3.80300693e-02 -4.41172309e-02  3.82138267e-02
  2.91847456e-02  4.50264215e-02  1.04947105e-01 -1.56512447e-02
 -5.96955093e-03 -7.04951212e-02 -2.21961364e-03 -5.51179610e-02
  1.12676173e-02  8.96055251e-02  2.27744449e-02 -7.81370178e-02
  8.02331567e-02 -8.08242708e-02  5.50323799e-02  4.93557118e-02
  3.85603458e-02 -6.91697821e-02  3.61440592e-02 -3.84914055e-02
 -6.19456731e-02 -5.85251376e-02  3.97631973e-02 -2.50162091e-02
 -2.83589046e-02  5.98199619e-03  3.60001773e-02  4.27470990e-02
  2.87746340e-02 -3.24433148e-02  1.12270191e-01 -2.28988938e-02
  5.08345738e-02 -6.16816096e-02 -2.34634359e-03  7.69687891e-02
 -3.67446542e-02 -1.12633761e-02 -5.90704978e-02  1.52073260e-02
  3.07602379e-02 -2.05141567e-02  6.80272654e-02  1.00925639e-02
 -5.03281467e-02  1.22396939e-01  2.29034536e-02  6.61003366e-02
  6.27675578e-02  4.31884546e-03 -3.68301990e-03  1.27193881e-02
 -2.56592371e-02 -2.37445952e-03 -2.01227404e-02 -2.38698535e-03
 -1.28512559e-02 -6.52505010e-02 -2.11373102e-02  1.28290872e-03
 -5.02176620e-02 -1.04650490e-01 -4.99562584e-02  2.91778352e-02
  3.90625894e-02 -1.50023410e-02 -2.58563757e-02 -3.26766558e-02
 -2.99545028e-03  3.25937383e-02  3.05765402e-02 -1.49384262e-02
  6.60993345e-03 -4.68498096e-02 -4.80433442e-02  3.09174862e-02
 -1.02223409e-02 -7.90197402e-02 -1.42349480e-02 -6.57336116e-02
 -6.46987604e-03 -6.60221800e-02  2.01484486e-02  6.70260787e-02
 -2.27271114e-02 -3.21467198e-03 -1.36623280e-02  3.31581868e-02
 -5.98963238e-02  5.37991524e-04 -2.49827784e-02 -1.03890514e-02
 -3.93959917e-02  2.95120347e-02  3.76739576e-02  7.92557225e-02
  1.04847904e-02 -5.48693165e-03  7.89274052e-02 -4.99942824e-02
  2.27089096e-02 -4.60034795e-02  1.50230369e-02  4.83603552e-02
  1.48660000e-02 -1.23638451e-01 -5.41459955e-02  1.74307860e-02
  1.44964278e-01 -2.35469099e-02 -3.48387435e-02  5.23731746e-02
 -5.52935638e-02 -7.49216601e-02  4.93199192e-02 -1.03842035e-01
  1.50062054e-01  8.52334872e-02  9.33610424e-02  7.93007612e-02
  3.10827722e-03  3.82987522e-02 -7.13111367e-03  1.43685057e-35
 -3.78557742e-02 -7.12171569e-02 -2.66794190e-02 -2.76965760e-02
  7.55722523e-02  2.14531496e-02 -1.32822711e-02 -3.01633053e-03
 -4.64566760e-02  2.64735855e-02 -6.31264150e-02 -8.60999674e-02
  1.31683610e-02 -1.31861567e-01 -7.35209510e-02  2.70595457e-02
  1.73043087e-02 -3.58478390e-02 -4.39023320e-03 -3.66139901e-03
  4.89041507e-02 -2.39868406e-02  2.40512546e-02 -4.08835746e-02
  1.65152457e-02  6.62004724e-02  9.60023850e-02 -7.20347092e-02
  1.43252522e-01  1.65297352e-02 -3.86277512e-02 -7.46443216e-03
 -2.75031514e-02 -8.23717937e-02  5.74456491e-02  6.54605962e-03
 -2.22762842e-02 -8.91820248e-03 -6.81042671e-02 -5.00427224e-02
 -4.76874001e-02 -1.70252938e-02 -8.13952535e-02  3.88226621e-02
  2.81941779e-02  8.45739469e-02  4.21372335e-03  5.46101257e-02
  3.85160148e-02  3.28033157e-02 -1.39634451e-02 -1.68084633e-02
 -1.63792223e-02  4.69926819e-02 -7.75563493e-02  7.39538893e-02
  5.44562377e-02 -6.97454587e-02  7.17343986e-02 -4.40461300e-02
 -3.99476886e-02  8.51156376e-03 -5.24343140e-02 -5.92388362e-02
 -4.42526266e-02  6.19978532e-02 -2.30006762e-02 -2.94510853e-02
  1.71304145e-03 -1.61279384e-02  2.66200267e-02  3.31057087e-02
  8.75094384e-02 -2.83216350e-02 -5.80463335e-02  5.59274219e-02
 -4.74849232e-02 -2.20225696e-02  5.23066381e-03  7.94771910e-02
  1.06238211e-02  1.29600090e-03 -1.23363303e-03  6.63161278e-03
 -2.67796830e-04 -1.01642147e-01 -2.76829186e-03 -4.13294956e-02
 -3.27403508e-02 -7.44474772e-03 -6.65016994e-02 -3.63175422e-02
  4.35425490e-02  4.72275168e-03  3.91414426e-02 -4.31245944e-34
  8.90127271e-02 -4.30619381e-02 -1.25892669e-01  2.86174603e-02
  5.29950112e-02  6.06402047e-02  1.82841793e-02 -2.17455085e-02
  1.76822823e-02  9.18175280e-03 -5.11930771e-02 -7.72978272e-03
  6.00968953e-03  2.88680755e-02  2.63604205e-02 -2.14218181e-02
  1.08590029e-01  4.18313295e-02 -6.93659186e-02  8.65686759e-02
  3.03501263e-02  4.89383042e-02 -1.91481598e-03 -1.32081928e-02
 -7.70559981e-02  7.30178654e-02  1.34704620e-01  4.54990007e-03
 -6.91946298e-02  5.24438024e-02 -1.44460186e-01 -8.01599491e-03
 -3.47766541e-02 -2.58363858e-02  4.69080880e-02  3.27155553e-02
 -1.53241223e-02  1.93414022e-03 -1.29021600e-01  1.16317701e-02
  5.59312897e-03 -1.24043459e-02 -3.87630761e-02  7.08556846e-02
  9.11958963e-02  3.15531306e-02 -7.04033226e-02 -6.77642301e-02
 -2.46870667e-02  3.52208130e-03 -3.07127200e-02 -4.54795174e-02
 -2.38496605e-02 -2.96457876e-02  7.55788460e-02 -5.63220382e-02
 -1.99996699e-02 -1.85643416e-02  1.00977616e-02 -3.28557864e-02
 -3.51497941e-02 -8.34049890e-04 -1.52594037e-02 -3.01097520e-02
  2.38689966e-02 -1.80945899e-02 -2.22459454e-02  1.36759514e-02
  4.14021537e-02  1.76836460e-04 -5.42594306e-02  1.36184897e-02
 -2.96658631e-02  1.06606130e-02 -5.80336824e-02  6.88382238e-02
  4.77470346e-02  1.01698913e-01  4.41959947e-02  2.02129991e-03
  5.48724225e-03  3.51548158e-02  1.84161663e-02  3.86423208e-02
  2.68932595e-03  3.03031411e-02 -1.17411080e-03 -3.89270252e-03
  8.41821171e-03  7.19895512e-02 -2.69081388e-02  7.90442377e-02
 -9.37331840e-03  2.94449404e-02  4.19318564e-02 -4.51848337e-08
 -1.05531797e-01  2.41816156e-02 -1.80195831e-02  1.04978168e-02
  3.93661000e-02 -1.56991348e-01 -1.41373314e-02 -1.67687684e-02
 -3.48358564e-02 -4.31219004e-02  2.54551191e-02  2.08861195e-03
  4.56736349e-02 -9.56537761e-03  1.11376513e-02  2.57806815e-02
 -4.33544070e-03 -4.13144492e-02 -3.67828868e-02  6.00941293e-02
 -1.60927158e-02  5.36259338e-02  4.81261499e-02  4.89927642e-02
 -6.82243034e-02  2.15062201e-02 -1.37822032e-02  2.34082639e-02
  1.00122586e-01 -6.57791868e-02 -4.74912673e-03  2.15079021e-02
 -4.45503481e-02  6.35193437e-02 -4.65202564e-03 -7.80066475e-02
 -6.59691915e-02  4.60477136e-02  1.09951552e-02  9.82932225e-02
 -1.31825298e-01 -6.40998483e-02  6.39892146e-02 -3.33619192e-02
 -4.30573151e-02  4.65088338e-02 -5.44394590e-02 -2.73559913e-02
  3.30778919e-02  6.57429919e-02 -5.00385650e-02 -3.69043760e-02
 -4.65230905e-02  6.37334958e-02  3.55138630e-02  3.50856781e-02
 -1.70655971e-04 -2.45937482e-02 -4.25668731e-02  7.45520666e-02
  1.51863517e-02 -4.67840675e-03 -6.76953569e-02  4.05718647e-02]</t>
        </is>
      </c>
    </row>
    <row r="527">
      <c r="A527" s="1" t="n">
        <v>525</v>
      </c>
      <c r="B527" t="n">
        <v>526</v>
      </c>
      <c r="C527" t="inlineStr">
        <is>
          <t>Laughing Spree - Below Deck: English Comedy on a BOAT (FREE SHOTS) 19.02.</t>
        </is>
      </c>
      <c r="D527" t="inlineStr">
        <is>
          <t>Wednesday, 19 February</t>
        </is>
      </c>
      <c r="E527" t="inlineStr">
        <is>
          <t>Historisches Schiff Helene</t>
        </is>
      </c>
      <c r="F527" t="inlineStr">
        <is>
          <t>Märkisches Ufer 1z 10179 Berlin, Show map</t>
        </is>
      </c>
      <c r="G527" t="inlineStr">
        <is>
          <t>film-and-media</t>
        </is>
      </c>
      <c r="H527" t="inlineStr">
        <is>
          <t>€3.39</t>
        </is>
      </c>
      <c r="I527" t="inlineStr">
        <is>
          <t>https://www.eventbrite.de/e/laughing-spree-below-deck-english-comedy-on-a-boat-free-shots-1902-registration-1219336330789?aff=ebdssbdestsearch</t>
        </is>
      </c>
      <c r="J527" t="inlineStr">
        <is>
          <t>WE GOT LIMITED CAPACITY. Because of that we have special seat reservations for 3€ to ensure audience members with this reservation a seat at the show. It's still free seating - so arrive early if you don't want to sit in the front. ;)
However, you can still come to the show without a reservation and try your luck that way. But no guarantees that you will get a seat. The only guarantee is a FREE SHOT at the door. :)
HAPPY HOUR with special discounted drinks offers is from 7pm!
Berlin's most scenic comedy show will brighten up your evening and make you laugh.
Laughing Spree Comedy - Below Deck is a weekly comedy show, hosted by Patrick Moore, with an extremely friendly atmosphere and some of Berlin's finest comedians, lots of guest comedians and the occasional first timer.
When? Every Sunday &amp; Tuesday
Where? The Historic Ship Helene
When again? show start at 8pm
These are more experienced comedians doing longer sets trying out some new material.
This is a donation based show with suggested donations of 12-15€.
Seat reservations are only valid till 7.45pm. Please come to the venue before then. No refunds for people who arrive after the show started.
See you buoys and gulls aboard. Keep on laughing!
Some words from the audience:
★★★★★ "It was hilarious. Best comedy ever. Will go back there again." - Xinqi – South Korea ★★★★★ "So much fun. Chris and co-host drago[s] very entertaining. Also much fun with other guests. Great evening and good venue." - Estelle - France
★★★★★ "The comedy was fantastic, and the venue was a blast! Thanks for everything Chris. A truly unique, belly-laugh-filled evening in Berlin." - Joey - USA
★★★★★ "Fun evening experiencing European comedy but in English. Nice evening for a very nice price!" - Robyn - USA
★★★★★ "I absolutely LOVED my evening on this amazing boat with Chris and all the performers ! They are funny, friendly, respectful and professional. If you just arrived in Berlin and are scared of going there by yourself, don’t be ! I did it myself and I’ll do it again as soon as I get the opportunity. I highly recommend it." - Alexia - Indonesia
★★★★★ "Wonderful experience. Very intimate and inclusive energy from the comedians and the audience too. This is the kind of event that draws the best kinds of people to an enclosed space. I had lots of laughs and I met lots of great people. Definitely worth coming back to Berlin for." - Chipo - Venezuela
★★★★★ "Great evening! A very international audience and line-up (from Azerbaijan, Czech Republic, Malaysia to the Netherlands), of all ages, laughing with each other in a foreign language and artists trying out new material. Love how Chris brings this all together. Special evening!" - Reinoud - Switzlerand★★★★★ "Great value and a great location which was easy to find. Chris made you feel really welcome. It was a busy night - all seats taken! There were quite a few comedy acts, all very different and both hosts that night were very funny. A very enjoyable evening and highly recommend :-)" - Shameem - Pakistan
★★★★★ "Free shots and an awesome night of laughter. Chris took the time to engage the entire crowd and he has a great lineup of comedians to round it all off. Highly recommended!" - Jody - Ireland
★★★★★ "HIGHLY RECOMMENDED!! Both solo and group travelers will have a great time with Chris. It's also a good way to meet some new people." - Zishan - Turkey
★★★★★ "If you are coming to Berlin DON’T miss this! We’ve been to the usual tourist spots and museums but for the price and time I can vouch that you are gonna have the best time here. Chris &amp; the other guys made us really feel welcome and the diverse culture &amp; jokes of the comedians and guests will make you feel like home." - Abdulla – Sri Lanka
★★★★★ "This is one of the funnest &amp; funniest places in Berlin. Definitely worth a stop whether you're a local or tourist. It's absolutely packed! You'll meet people and comics from literally all over the world who are looking to have a good time and poke a little well-meaning fun at you and themselves. Don't be alarmed by the grungy outside, the inside is lovely and cozy. (Only wish I had been able to take pictures!) Add it to your trip!" - Rowan - Ireland
★★★★★ "The comedy show was really good and genuinely funny. There were a mix of new comedians as well as seasoned ones. It was great place to meet people as well." - Hari - India
★★★★★ "The whole evening was amazing, start to finish. I went alone and tend to be really socially awkward, but ended up being one of the last people leaving as I found myself talking to the performers and the people sat at my table. Chris created a super relaxed atmosphere for everyone. I also have to say he stuck to safety rules re: covid, which many places currently don't and for me personally, that really made a difference. I will for sure go and see the show again, it's definitely a great night out!!" - Pamela - Argentina
★★★★★ "perfect!" - "栋辉 - Japan
Here is the entrance
If you made it all the down here, just reserve a seat already. What more do you need?! Geez!
If you wanna see more of our shows: click here</t>
        </is>
      </c>
      <c r="K527" t="inlineStr">
        <is>
          <t>Laughing Spree Comedy</t>
        </is>
      </c>
      <c r="L527" t="inlineStr">
        <is>
          <t>Refund Policy
No Refunds</t>
        </is>
      </c>
      <c r="M527" t="inlineStr">
        <is>
          <t>Dauer nicht verfügbar</t>
        </is>
      </c>
      <c r="N527" t="inlineStr">
        <is>
          <t>Germany Events, Berlin Events, Things to do in Berlin, Berlin Performances, Berlin Film &amp; Media Performances, #party, #comedy, #standup, #nightlife, #berlin, #boat, #english, #expats, #stand_up_comedy, #things_to_do_in_berlin</t>
        </is>
      </c>
      <c r="O527" t="inlineStr">
        <is>
          <t xml:space="preserve">
    The event titled "Laughing Spree - Below Deck: English Comedy on a BOAT (FREE SHOTS) 19.02." is scheduled to take place on Wednesday, 19 February at Historisches Schiff Helene, 
    specifically at Märkisches Ufer 1z 10179 Berlin, Show map. This event falls under the "film-and-media" category. 
    Description: WE GOT LIMITED CAPACITY. Because of that we have special seat reservations for 3€ to ensure audience members with this reservation a seat at the show. It's still free seating - so arrive early if you don't want to sit in the front. ;)
However, you can still come to the show without a reservation and try your luck that way. But no guarantees that you will get a seat. The only guarantee is a FREE SHOT at the door. :)
HAPPY HOUR with special discounted drinks offers is from 7pm!
Berlin's most scenic comedy show will brighten up your evening and make you laugh.
Laughing Spree Comedy - Below Deck is a weekly comedy show, hosted by Patrick Moore, with an extremely friendly atmosphere and some of Berlin's finest comedians, lots of guest comedians and the occasional first timer.
When? Every Sunday &amp; Tuesday
Where? The Historic Ship Helene
When again? show start at 8pm
These are more experienced comedians doing longer sets trying out some new material.
This is a donation based show with suggested donations of 12-15€.
Seat reservations are only valid till 7.45pm. Please come to the venue before then. No refunds for people who arrive after the show started.
See you buoys and gulls aboard. Keep on laughing!
Some words from the audience:
★★★★★ "It was hilarious. Best comedy ever. Will go back there again." - Xinqi – South Korea ★★★★★ "So much fun. Chris and co-host drago[s] very entertaining. Also much fun with other guests. Great evening and good venue." - Estelle - France
★★★★★ "The comedy was fantastic, and the venue was a blast! Thanks for everything Chris. A truly unique, belly-laugh-filled evening in Berlin." - Joey - USA
★★★★★ "Fun evening experiencing European comedy but in English. Nice evening for a very nice price!" - Robyn - USA
★★★★★ "I absolutely LOVED my evening on this amazing boat with Chris and all the performers ! They are funny, friendly, respectful and professional. If you just arrived in Berlin and are scared of going there by yourself, don’t be ! I did it myself and I’ll do it again as soon as I get the opportunity. I highly recommend it." - Alexia - Indonesia
★★★★★ "Wonderful experience. Very intimate and inclusive energy from the comedians and the audience too. This is the kind of event that draws the best kinds of people to an enclosed space. I had lots of laughs and I met lots of great people. Definitely worth coming back to Berlin for." - Chipo - Venezuela
★★★★★ "Great evening! A very international audience and line-up (from Azerbaijan, Czech Republic, Malaysia to the Netherlands), of all ages, laughing with each other in a foreign language and artists trying out new material. Love how Chris brings this all together. Special evening!" - Reinoud - Switzlerand★★★★★ "Great value and a great location which was easy to find. Chris made you feel really welcome. It was a busy night - all seats taken! There were quite a few comedy acts, all very different and both hosts that night were very funny. A very enjoyable evening and highly recommend :-)" - Shameem - Pakistan
★★★★★ "Free shots and an awesome night of laughter. Chris took the time to engage the entire crowd and he has a great lineup of comedians to round it all off. Highly recommended!" - Jody - Ireland
★★★★★ "HIGHLY RECOMMENDED!! Both solo and group travelers will have a great time with Chris. It's also a good way to meet some new people." - Zishan - Turkey
★★★★★ "If you are coming to Berlin DON’T miss this! We’ve been to the usual tourist spots and museums but for the price and time I can vouch that you are gonna have the best time here. Chris &amp; the other guys made us really feel welcome and the diverse culture &amp; jokes of the comedians and guests will make you feel like home." - Abdulla – Sri Lanka
★★★★★ "This is one of the funnest &amp; funniest places in Berlin. Definitely worth a stop whether you're a local or tourist. It's absolutely packed! You'll meet people and comics from literally all over the world who are looking to have a good time and poke a little well-meaning fun at you and themselves. Don't be alarmed by the grungy outside, the inside is lovely and cozy. (Only wish I had been able to take pictures!) Add it to your trip!" - Rowan - Ireland
★★★★★ "The comedy show was really good and genuinely funny. There were a mix of new comedians as well as seasoned ones. It was great place to meet people as well." - Hari - India
★★★★★ "The whole evening was amazing, start to finish. I went alone and tend to be really socially awkward, but ended up being one of the last people leaving as I found myself talking to the performers and the people sat at my table. Chris created a super relaxed atmosphere for everyone. I also have to say he stuck to safety rules re: covid, which many places currently don't and for me personally, that really made a difference. I will for sure go and see the show again, it's definitely a great night out!!" - Pamela - Argentina
★★★★★ "perfect!" - "栋辉 - Japan
Here is the entrance
If you made it all the down here, just reserve a seat already. What more do you need?! Geez!
If you wanna see more of our shows: click here
    It is organized by Laughing Spree Comedy and will last for Dauer nicht verfügbar. 
    Key topics and themes include: Germany Events, Berlin Events, Things to do in Berlin, Berlin Performances, Berlin Film &amp; Media Performances, #party, #comedy, #standup, #nightlife, #berlin, #boat, #english, #expats, #stand_up_comedy, #things_to_do_in_berlin.
    </t>
        </is>
      </c>
      <c r="P527" t="inlineStr">
        <is>
          <t>[ 1.14533380e-02  1.44274794e-02 -2.57754289e-02  2.80446857e-02
  4.36093919e-02  7.83830285e-02  8.67317244e-02 -1.54853174e-02
 -1.98415443e-02 -5.12359068e-02 -4.84888349e-03 -5.46699464e-02
 -3.75249460e-02  4.79880795e-02 -4.64430684e-03 -8.15845951e-02
  8.59031528e-02 -6.84654862e-02  5.44615090e-02  4.23925556e-02
  1.83582101e-02 -5.17661646e-02  2.26222593e-02 -4.49710945e-03
 -6.60459027e-02 -5.54073565e-02  4.47551953e-03 -4.18618768e-02
 -4.00868095e-02  1.68250706e-02  1.33800087e-02  4.03823704e-02
  3.95522229e-02 -1.80551130e-02  1.04778342e-01 -2.78829094e-02
  7.17186928e-02 -3.43920924e-02  2.41526663e-02  7.75374249e-02
 -3.07938270e-02 -9.08738840e-03 -5.89771718e-02  3.56078632e-02
  2.64963694e-02  1.27881328e-02  6.68921322e-02  1.00290608e-02
 -1.55539690e-02  5.91749512e-02  4.98555508e-03  6.17008358e-02
  6.24863319e-02 -4.90834415e-02 -2.05285195e-02  1.10612181e-03
 -2.99591310e-02 -6.39489815e-02  1.64751131e-02 -2.54355855e-02
 -5.20982128e-03 -9.39938426e-02 -3.83211970e-02  3.97623442e-02
 -1.40903499e-02 -1.06671207e-01 -2.58297641e-02  6.42653927e-02
  5.34703620e-02  2.05550995e-02 -4.96178120e-02  2.93027610e-02
  3.94372232e-02  3.94715518e-02  1.62624419e-02  7.77850393e-03
 -1.54831419e-02 -6.75769523e-02 -3.73957343e-02 -9.63813718e-03
 -2.01507080e-02 -7.82938600e-02 -1.35590008e-03 -2.11206451e-02
 -9.07641649e-03 -4.31785323e-02  2.24979222e-02  9.32287201e-02
 -1.81299653e-02 -2.62942053e-02 -3.43730822e-02  2.62187906e-02
 -5.17612398e-02 -4.02800664e-02 -5.02334498e-02 -5.60624301e-02
 -6.29946217e-02  5.04908478e-03  2.92879492e-02  8.39236006e-02
  3.03506758e-02  5.18008657e-02  4.73038144e-02 -8.28099921e-02
  6.03189096e-02  2.29232982e-02 -3.47202234e-02  3.30848843e-02
  6.26121089e-02 -1.00753993e-01 -6.55530840e-02  3.70243229e-02
  1.15258619e-01 -4.04721200e-02 -5.73266856e-02  5.13987616e-02
 -6.45879060e-02 -1.05664402e-01  4.17705365e-02 -7.47304857e-02
  1.17521808e-01  1.27252266e-02  7.86104575e-02  6.35483265e-02
 -1.86331887e-02  4.82637584e-02  4.76203188e-02 -1.28041503e-33
 -4.28759716e-02 -6.03305139e-02  7.78492726e-03 -7.63193592e-02
  7.90950209e-02  1.24872588e-02 -3.66871729e-02 -1.10182352e-02
 -7.75272027e-02  2.77210418e-02 -3.17041427e-02 -9.78058130e-02
  4.54760942e-04 -8.13230053e-02 -5.03886528e-02  2.62750071e-02
 -7.17549538e-03 -1.97396707e-02 -6.02383632e-03  4.38798917e-03
 -7.41177285e-03 -4.66034710e-02  9.86133236e-04 -5.34790754e-02
  1.46139013e-02  3.64508964e-02  1.01946518e-01 -8.28495920e-02
  1.69117406e-01  1.44627960e-02 -5.29319607e-02  1.38576543e-02
 -2.33317018e-02 -4.76991124e-02  6.61439523e-02 -1.00458739e-02
 -1.95622593e-02 -2.11403091e-02 -3.93474512e-02 -1.69173218e-02
 -2.71068905e-02 -8.95347632e-03 -5.29340096e-02  3.19286883e-02
  1.33330580e-02  5.55321313e-02  4.97775488e-02 -7.48159888e-04
  1.68638676e-02  2.18911599e-02  1.20540112e-02 -2.60924175e-02
  4.20708358e-02 -3.63807790e-02 -4.68062386e-02  3.17307673e-02
  7.54171237e-02 -5.47299124e-02  8.80496427e-02 -4.41414565e-02
 -3.31455134e-02  6.52963528e-04 -3.84442583e-02 -5.41626140e-02
 -6.05641119e-02  3.95439677e-02 -1.28762349e-02 -4.96120229e-02
 -1.62708610e-02 -3.75292413e-02  5.19285724e-02  1.65018756e-02
  1.02191754e-01 -3.46559100e-02 -5.23465015e-02  1.24424286e-01
 -5.04947491e-02 -2.13684570e-02  6.15501031e-03  7.91480541e-02
 -2.38138158e-02 -4.04849984e-02 -4.72614504e-02  6.31050160e-03
  3.22022177e-02 -8.34437311e-02  2.00903174e-02 -5.02178073e-02
 -1.41865853e-02 -9.83581413e-03 -4.15650420e-02 -8.31334293e-02
  2.68311184e-02  2.12785248e-02  6.37849718e-02  7.28046616e-35
  8.07363763e-02 -1.81145761e-02 -1.19742274e-01 -9.12840385e-03
 -1.84970070e-02  3.94621603e-02  1.19249681e-02 -6.52166782e-03
  6.01214655e-02  2.61809560e-03 -6.28358051e-02  4.66844775e-02
  2.51397267e-02  2.34096516e-02  4.13457565e-02 -4.22746427e-02
  7.51810223e-02  4.14749198e-02 -6.09072000e-02  9.36176628e-02
  7.07013011e-02  4.44955640e-02  1.60544051e-03  2.60124560e-02
 -4.28462364e-02  9.96100903e-02  1.26673996e-01  4.94211391e-02
 -8.46008360e-02  2.59418413e-03 -9.59938020e-02 -2.24765651e-02
 -4.39218991e-02 -8.84575117e-03  2.07907911e-02  5.25671020e-02
 -3.12404931e-02 -1.07995039e-02 -8.26139823e-02  1.59173124e-02
  3.45257879e-03 -2.62560043e-03 -1.73654165e-02  2.72245184e-02
  5.84716164e-02  5.41846380e-02 -9.23671573e-02 -3.91811505e-02
 -3.37647162e-02  3.34090274e-03 -9.51334387e-02 -1.62492469e-02
 -3.52595337e-02  4.48168162e-03  6.99333027e-02 -3.86383757e-02
 -5.63608743e-02 -3.07912715e-02  7.88808160e-04 -3.76295820e-02
 -4.93145436e-02 -2.07345956e-03 -2.06236597e-02 -3.83823067e-02
  5.73458709e-03 -2.45917346e-02 -4.49385270e-02  1.82952099e-02
  2.69774236e-02  1.19649041e-02 -9.64332521e-02  2.67016552e-02
 -5.23812510e-02 -2.74397811e-04 -6.22432493e-02  9.87604335e-02
  6.78115413e-02  5.78594394e-02  4.05033939e-02  4.59751207e-03
 -4.91398573e-02  4.39879391e-03  1.33293793e-02  6.13371991e-02
  1.66416559e-02  2.37550773e-02  5.16601838e-03 -2.77623767e-03
  5.43638365e-03  5.01378700e-02  7.69658899e-03  7.85483941e-02
  1.68775464e-03  3.29795368e-02  2.70796660e-03 -4.66883492e-08
 -4.38869409e-02  1.98236331e-02  4.12407629e-02 -2.00217888e-02
  3.90400440e-02 -1.89986885e-01  7.88485259e-03 -9.49547999e-03
 -4.16765846e-02 -5.11809960e-02  3.90905514e-02 -3.80642377e-02
  6.96358010e-02 -3.86529304e-02  5.00912108e-02  2.41952203e-02
  1.48271797e-02 -4.28284332e-02 -5.39869070e-02  3.35952453e-02
  8.84478446e-03  3.00085079e-02  1.25377551e-01  4.79706451e-02
 -7.75298700e-02  6.18800186e-02  4.78892773e-02 -3.06530483e-03
  1.06015287e-01 -2.23200563e-02  2.72966605e-02  2.99414732e-02
 -6.35233819e-02  8.63434225e-02  5.10999076e-02 -7.38879740e-02
 -6.50264919e-02  6.82745874e-02  3.94896008e-02  7.28954151e-02
 -1.04007825e-01 -1.05267949e-01  7.11252633e-03 -7.52329873e-03
 -8.36713146e-03  8.88461918e-02 -1.80621669e-02  2.33125351e-02
  4.15138900e-02  3.61177251e-02 -7.16475323e-02 -3.20342407e-02
 -5.62137961e-02  6.07191250e-02  1.71994492e-02  2.01270860e-02
 -1.61473416e-02 -3.59333027e-03 -3.54455262e-02  5.41487895e-02
  2.16936078e-02  7.87856709e-03 -1.09203778e-01  4.48150709e-02]</t>
        </is>
      </c>
    </row>
    <row r="528">
      <c r="A528" s="1" t="n">
        <v>526</v>
      </c>
      <c r="B528" t="n">
        <v>527</v>
      </c>
      <c r="C528" t="inlineStr">
        <is>
          <t>Italian Wine Tasting | Wines to Fall in Love With | 21.02.25| Mitte</t>
        </is>
      </c>
      <c r="D528" t="inlineStr">
        <is>
          <t>Friday, February 21</t>
        </is>
      </c>
      <c r="E528" t="inlineStr">
        <is>
          <t>Littenstraße 87</t>
        </is>
      </c>
      <c r="F528" t="inlineStr">
        <is>
          <t>Littenstraße 87 10179 Berlin, Show map</t>
        </is>
      </c>
      <c r="G528" t="inlineStr">
        <is>
          <t>food-and-drink</t>
        </is>
      </c>
      <c r="H528" t="inlineStr">
        <is>
          <t>Kostenlos</t>
        </is>
      </c>
      <c r="I528" t="inlineStr">
        <is>
          <t>https://www.eventbrite.de/e/italian-wine-tasting-wines-to-fall-in-love-with-210225-mitte-registration-1232750282279?aff=ebdssbdestsearch</t>
        </is>
      </c>
      <c r="J528" t="inlineStr">
        <is>
          <t>FEBRUARY 21ST, 7:30 PM - ITALIAN WINE TASTING - WINES TO FALL IN LOVE WITH
Forget dating apps - this February, we're matchmaking you with some seriously crush-worthy Italian natural wines. From flirty bubbles to intense reds that'll make your heart skip a beat, these wines are about to become your new love language.
What to expect:
8 unique natural wines from small family-run Italian wineries
Discover unusual grape varieties and winemaking methods
Learn about natural and biodynamic wine production
Expert guidance and stories behind each bottle
Light appetizing snacks for your palate
Perfect for:
Solo wine lovers looking for their next bottle crush
Couples who want to discover new wines together
Friends who believe good wine is the best Valentine
Anyone curious about natural wines but scared of the funk
Early Bird Pricing:
Get your ticket at 60€ until 08.02.2025
65€ until 15.02.2025
70€ for all later orders
When:
21st of February, 7:30 PM
Where:
Piano Room, Mitte
Littenstraße 87 10179, Berlin (Alexanderplatz)
Duration:
About 2-2.5 hours
Special offer:
10% off any bottles you love from the tasting.
Limited seats available - these aren't mass-produced wines, and neither are our tastings!
A participation confirmation will be sent after purchase.</t>
        </is>
      </c>
      <c r="K528" t="inlineStr">
        <is>
          <t>Terrawine club</t>
        </is>
      </c>
      <c r="L528" t="inlineStr">
        <is>
          <t>Refund Policy
Refunds up to 7 days before event</t>
        </is>
      </c>
      <c r="M528" t="inlineStr">
        <is>
          <t>Event lasts 2 hours 30 minutes</t>
        </is>
      </c>
      <c r="N528" t="inlineStr">
        <is>
          <t>Germany Events, Berlin Events, Things to do in Berlin, Berlin Food &amp; Drink Events, #wine, #event, #tasting, #vino, #degustation, #wine_tasting, #natural_wine, #wine_tastings, #terrawine</t>
        </is>
      </c>
      <c r="O528" t="inlineStr">
        <is>
          <t xml:space="preserve">
    The event titled "Italian Wine Tasting | Wines to Fall in Love With | 21.02.25| Mitte" is scheduled to take place on Friday, February 21 at Littenstraße 87, 
    specifically at Littenstraße 87 10179 Berlin, Show map. This event falls under the "food-and-drink" category. 
    Description: FEBRUARY 21ST, 7:30 PM - ITALIAN WINE TASTING - WINES TO FALL IN LOVE WITH
Forget dating apps - this February, we're matchmaking you with some seriously crush-worthy Italian natural wines. From flirty bubbles to intense reds that'll make your heart skip a beat, these wines are about to become your new love language.
What to expect:
8 unique natural wines from small family-run Italian wineries
Discover unusual grape varieties and winemaking methods
Learn about natural and biodynamic wine production
Expert guidance and stories behind each bottle
Light appetizing snacks for your palate
Perfect for:
Solo wine lovers looking for their next bottle crush
Couples who want to discover new wines together
Friends who believe good wine is the best Valentine
Anyone curious about natural wines but scared of the funk
Early Bird Pricing:
Get your ticket at 60€ until 08.02.2025
65€ until 15.02.2025
70€ for all later orders
When:
21st of February, 7:30 PM
Where:
Piano Room, Mitte
Littenstraße 87 10179, Berlin (Alexanderplatz)
Duration:
About 2-2.5 hours
Special offer:
10% off any bottles you love from the tasting.
Limited seats available - these aren't mass-produced wines, and neither are our tastings!
A participation confirmation will be sent after purchase.
    It is organized by Terrawine club and will last for Event lasts 2 hours 30 minutes. 
    Key topics and themes include: Germany Events, Berlin Events, Things to do in Berlin, Berlin Food &amp; Drink Events, #wine, #event, #tasting, #vino, #degustation, #wine_tasting, #natural_wine, #wine_tastings, #terrawine.
    </t>
        </is>
      </c>
      <c r="P528" t="inlineStr">
        <is>
          <t>[-5.07721901e-02 -3.23283114e-02  2.27111112e-02  7.12423772e-02
 -4.43680845e-02  5.54651245e-02 -1.23629877e-02  4.68109436e-02
 -2.95098443e-02 -1.05796680e-01  1.11124264e-02 -7.47948438e-02
 -9.20846760e-02  1.06965572e-01 -3.80488927e-03 -2.87065171e-02
  4.00879085e-02 -6.33642152e-02 -7.96355586e-03  5.09563088e-02
  3.58949811e-03 -7.64453635e-02  2.60856487e-02  1.31075559e-02
  4.89608757e-02 -4.08150442e-02 -2.44981647e-02  2.60538794e-02
 -5.70604801e-02  9.70108528e-03  2.97525693e-02  1.21458814e-01
  1.97311249e-02 -7.12490976e-02  4.04882617e-03 -6.61107451e-02
  3.26994434e-02 -9.92695987e-02  6.99001402e-02  3.28453332e-02
  2.44100709e-02 -2.23295633e-02 -2.14960184e-02  1.19409844e-01
  1.94838382e-02  2.38989554e-02  2.63310578e-02  8.64491910e-02
 -2.97349170e-02  2.32094713e-02 -1.01024926e-01 -5.29552884e-02
  3.54790241e-02 -1.88293457e-02 -4.65053599e-03 -4.81588906e-03
  4.17712890e-02  1.03566004e-03  2.37075910e-02 -1.30170875e-03
  4.12168130e-02 -6.49598911e-02 -5.32470383e-02  1.66064724e-02
 -7.35302716e-02  3.37839164e-02 -7.42093548e-02  5.22888452e-02
 -5.69145707e-03 -1.63916666e-02  1.61097981e-02 -6.71040937e-02
  3.96472663e-02  5.74777275e-02  3.16862389e-02  2.02047564e-02
 -1.16028422e-02 -3.88785079e-02 -4.96771447e-02 -2.49674506e-02
 -6.09509498e-02 -2.47303471e-02 -9.61115733e-02  1.23926504e-02
  1.16608171e-02 -2.32269056e-02  8.77765007e-03  3.23482379e-02
  1.97306871e-02  2.91594360e-02 -6.12403341e-02  6.74361885e-02
 -7.76021555e-02 -8.71185958e-02  3.41525711e-02  6.22143485e-02
  4.42507453e-02  2.50487169e-03 -9.53348354e-03  6.70765247e-03
  2.60641035e-02  6.09883927e-02 -4.44928519e-02  3.05888243e-03
 -6.54610693e-02  3.13047841e-02 -4.35657501e-02  1.49233248e-02
 -2.15934403e-02 -5.39967492e-02 -8.35464299e-02  1.92881785e-02
  7.00312406e-02 -1.08128600e-01 -2.10909415e-02  6.35050833e-02
  6.28972799e-02  4.54910062e-02  4.43962067e-02  3.71855833e-02
 -4.77116406e-02 -2.13846820e-03  7.17652142e-02 -2.89304741e-02
 -1.02078142e-02  1.27073992e-02  7.40954233e-03  6.22785062e-33
 -1.49003537e-02  2.79664025e-02 -6.48378655e-02 -1.23566100e-02
  3.90647575e-02  3.31726551e-05 -8.20117369e-02 -4.18677852e-02
 -1.09153338e-01 -2.59047914e-02 -7.38959461e-02 -3.66353504e-02
 -4.60455306e-02 -6.82503032e-03  3.57816671e-03 -4.02294733e-02
  1.06482267e-01  1.02406656e-02 -9.12925974e-02 -1.78043321e-02
 -1.18888244e-02 -8.32675248e-02 -8.31266865e-03 -4.59464779e-03
 -1.41019791e-01  6.65820912e-02  7.59961382e-02  7.12903216e-02
  8.42603296e-03 -1.86132565e-02 -2.35491134e-02  5.53528666e-02
 -5.06762357e-04 -7.29507431e-02 -1.94987208e-02  2.29405481e-02
 -9.40345228e-02 -2.89683696e-02  3.74320336e-02  1.26978811e-02
 -1.45631023e-02  8.06332827e-02  7.24254549e-03  2.74560582e-02
  2.09265091e-02  2.47233361e-02 -3.93262580e-02  3.89228649e-02
  2.65002381e-02 -8.51515681e-02 -1.26126911e-02 -1.11513468e-03
  1.94312744e-02  1.29333481e-01 -2.24640798e-02  1.03978842e-01
  2.11280938e-02  7.65679544e-03 -4.26342897e-02 -1.06272034e-01
  7.79240578e-02  1.81961637e-02 -2.57173175e-04 -3.18969078e-02
 -7.04291910e-02  7.39579275e-02 -2.21650884e-03 -2.74710376e-02
  2.25041364e-03  1.06230536e-02  2.28588358e-02  5.80228074e-03
 -3.75583768e-02  3.51726892e-04  2.78304424e-02  4.67800573e-02
  3.26787904e-02 -3.51439975e-02  7.67782703e-02  1.16320178e-02
 -8.59488398e-02 -2.96367202e-02  4.36160341e-02  6.93147862e-03
 -4.23728339e-02  1.13502797e-02 -2.96303462e-02 -4.78809252e-02
  2.94926204e-02 -3.06990426e-02 -2.03472469e-02 -6.97435886e-02
  2.78213471e-02 -2.35941866e-03  7.12181106e-02 -5.87060650e-33
  1.08009011e-01 -3.49930301e-02  3.65985073e-02 -3.35371271e-02
  8.68988317e-03 -6.68494776e-02 -1.21572353e-01 -3.84751596e-02
  7.26511106e-02  5.26432022e-02  2.23156400e-02  1.97193027e-02
  2.02065669e-02 -3.68380849e-03 -8.26043934e-02  6.52201846e-02
  1.24891073e-01  4.06575128e-02  6.77531809e-02 -5.02012931e-02
  1.40907606e-02  6.38140067e-02 -1.15422808e-01 -4.63207699e-02
 -9.64739397e-02  4.66213897e-02  4.79794256e-02  1.82596706e-02
 -1.62055008e-02 -2.36502457e-02 -7.21386867e-03 -3.56255658e-02
 -7.87728205e-02 -8.84529054e-02  7.89195746e-02  1.09992042e-01
 -3.99078662e-03 -1.48893939e-02  3.91252935e-02  9.47102532e-02
 -8.83219123e-04  1.07695125e-02 -8.58712289e-03  1.60870478e-02
  1.04367934e-01 -1.38124628e-02 -3.36024314e-02 -1.15797529e-02
 -3.33851799e-02  3.21167633e-02  3.50523256e-02  6.47312254e-02
 -4.32615317e-02  3.43732722e-02  1.41317807e-02 -3.89697812e-02
  5.48649244e-02 -3.21461796e-03 -8.14023614e-02 -5.12795746e-02
 -1.94783956e-02  5.93695380e-02 -1.97520480e-02 -1.25311734e-02
 -7.41916820e-02  3.59700131e-03 -4.87616919e-02  3.48141938e-02
  2.64943652e-02 -1.90703175e-03 -5.33941276e-02 -2.34906729e-02
 -8.46470147e-02  7.61335492e-02 -4.14450504e-02 -2.07296424e-02
 -7.90221468e-02  1.98985245e-02  6.25096112e-02  3.35588604e-02
 -1.23609174e-02  1.55359870e-02 -1.92455705e-02  7.96300098e-02
  4.04254273e-02 -7.50087127e-02  6.01502616e-05 -4.15879525e-02
 -1.22684399e-02  4.27680947e-02 -5.27732354e-03  2.90987082e-02
  4.09545796e-03  2.73800287e-02  3.03354803e-02 -5.29372386e-08
  5.91157749e-02 -8.96432064e-03 -3.11127980e-04  1.01068929e-01
  2.09830068e-02 -1.04277290e-01 -9.66922790e-02 -2.18861792e-02
  7.59414677e-03 -2.25639082e-02 -5.32519557e-02 -3.63966310e-03
 -4.08661505e-03 -4.57108803e-02  1.90127995e-02  8.08809772e-02
  3.89739238e-02 -2.26927735e-02 -1.51395779e-02  2.76570525e-02
  9.00132433e-02  3.68031836e-03  5.55110872e-02 -3.53183262e-02
 -5.84760346e-02 -7.18664601e-02  1.04072401e-02 -3.21037346e-03
  4.47972491e-02 -3.21463160e-02  3.09468601e-02  2.27403622e-02
  5.67850210e-02  2.09401995e-02  7.99465925e-03  1.08429618e-01
 -1.36566073e-01 -5.24369478e-02 -9.79502033e-03  1.28350854e-02
  7.88514968e-03 -1.38344362e-01 -4.38484661e-02  2.25569308e-02
 -5.28027005e-02 -1.15453973e-02  9.07649938e-03 -6.69868365e-02
 -5.85694471e-03  4.52405028e-02  2.03325674e-02  8.23565852e-03
  8.85964856e-02  4.99521159e-02  3.97044905e-02  8.89231414e-02
 -5.98288095e-03  2.71728002e-02  7.40920082e-02  2.54000593e-02
  2.01997124e-02 -6.33223951e-02 -1.81305110e-02 -5.26333600e-02]</t>
        </is>
      </c>
    </row>
    <row r="529">
      <c r="A529" s="1" t="n">
        <v>527</v>
      </c>
      <c r="B529" t="n">
        <v>528</v>
      </c>
      <c r="C529" t="inlineStr">
        <is>
          <t>Männer Workshop</t>
        </is>
      </c>
      <c r="D529" t="inlineStr">
        <is>
          <t>Samstag, 1. März</t>
        </is>
      </c>
      <c r="E529" t="inlineStr">
        <is>
          <t>Yoga Circle</t>
        </is>
      </c>
      <c r="F529" t="inlineStr">
        <is>
          <t>Schliemannstrasse 22 10437 Berlin</t>
        </is>
      </c>
      <c r="G529" t="inlineStr">
        <is>
          <t>health</t>
        </is>
      </c>
      <c r="H529" t="inlineStr">
        <is>
          <t>65 € – 90 €</t>
        </is>
      </c>
      <c r="I529" t="inlineStr">
        <is>
          <t>https://www.eventbrite.de/e/manner-workshop-tickets-1248175810449?aff=ebdssbdestsearch</t>
        </is>
      </c>
      <c r="J529" t="inlineStr">
        <is>
          <t>Erwecke dein volles Potenzial als Mann – durch tiefe Wahrnehmung, bewusste Präsenz und energetische Verbindung.
Dieser Workshop ist für Männer, die mehr spüren und fühlen wollen – ihren eigenen Körper, ihre Emotionen, ihre Energie und ihre Verbindungen.
In einem geschützten Raum tauchen wir tief ein in Atemarbeit, Körperwahrnehmung, energetische Sensibilität und bewusste Männlichkeit.
Was dich erwartet:
✅ Tiefe Breathwork-Session – Spüre dich intensiver und öffne dich für feinere Wahrnehmungen
✅ Selbstliebe &amp; Herzaktivierung – Werde sanfter mit dir selbst, entdecke deine innere Kraft und öffne dein Herz
✅ Tribal Dance &amp; Flow – Befreie dich von Blockaden und erlebe deine ursprüngliche, authentische Männlichkeit durch Bewegung
✅ Kundalini Aktivierung – Stärke deinen Körper, fordere deinen Geist und erlaube deiner Seele, sich auszudrücken
✅ Energetische Verbindung mit anderen – Lerne, andere Seelen bewusst wahrzunehmen, spüre Grenzen und erfahre tiefe Resonanz
✅ Kunst der bewussten Sexualität
Im letzten Teil des Workshops widmen wir uns eine volle Stunde dem Thema Sexualität – ehrlich, tiefgehend und transformierend.
🔥 Wie kannst du deine eigene Lust bewusster fühlen und verlängern?
🔥 Wie kannst du einer Frau mehr Genuss schenken – körperlich und energetisch?
🔥 Wie kannst du eine tiefere Verbindung zu deiner Partnerin aufbauen – über Berührung, Präsenz und Körpersprache?
Siri beantwortet nicht nur deine Fragen aus weiblicher Perspektive, sondern auch als Expertin für Tantra, Sexualität und Körpersprache.
Für wen ist dieser Workshop?
Für alle Männer, die …
✔️ mehr Präsenz und Tiefe in ihr Leben bringen wollen
✔️ lernen möchten, ihre Energie bewusster zu lenken
✔️ ihre Verbindung zu sich selbst und anderen vertiefen wollen
✔️ ihre Sexualität auf ein neues Level bringen möchten
Dieser Workshop ist eine Einladung, dich selbst neu zu entdecken – in deiner vollen Kraft, deiner Sanftheit und deinem bewussten, präsenten Sein.
Organisiert von @berlinyogalove &amp; Siri
Siri ist eine erfahrene Kundalini- und Tantra-Lehrerin mit über einem Jahrzehnt Praxis und weltweiter Unterrichtserfahrung. Sie hat unzählige Workshops und Events geleitet und begleitet Menschen auf ihrem Weg der Heilung und Selbsterkenntnis.
Für Siri ist Tantra eine heilige Kunst – ein hachhaltiger Prozess energetischer Reinigung, der den Weg für eine tiefe Verbindung mit dem höheren Selbst ebnet. In diesem reinen, göttlichen Zustand wird die Vereinigung zu sich selbst sowie zu einem/r Partner/in zu einer Erfahrung ekstatischer, kosmischer, heilender Zustände.
Mehr über Siri &amp; Heilung:
🌐 www.siriyogalove.com
✔️Trage beim Workshop bequeme Kleidung aus natürlichen Stoffen
✔️Konsumiere keine berauschenden Substanzen 3 Tage vor dem Event
More events https://t.me/berlinyogalove</t>
        </is>
      </c>
      <c r="K529" t="inlineStr">
        <is>
          <t>Berlin Yoga Love</t>
        </is>
      </c>
      <c r="L529" t="inlineStr">
        <is>
          <t>Rückerstattungsrichtlinie
Keine Rückerstattungen</t>
        </is>
      </c>
      <c r="M529" t="inlineStr">
        <is>
          <t>Dauer nicht verfügbar</t>
        </is>
      </c>
      <c r="N529" t="inlineStr">
        <is>
          <t>Events in Deutschland, Events in Berlin, Events in Berlin, Berlin Kurse, Berlin Gesundheit Kurse, #sexuality, #authenticity, #breathwork, #menswork, #mens, #sexualhealth, #mensmentalhealth, #mensgroup, #berlin_events, #mens_group</t>
        </is>
      </c>
      <c r="O529" t="inlineStr">
        <is>
          <t xml:space="preserve">
    The event titled "Männer Workshop" is scheduled to take place on Samstag, 1. März at Yoga Circle, 
    specifically at Schliemannstrasse 22 10437 Berlin. This event falls under the "health" category. 
    Description: Erwecke dein volles Potenzial als Mann – durch tiefe Wahrnehmung, bewusste Präsenz und energetische Verbindung.
Dieser Workshop ist für Männer, die mehr spüren und fühlen wollen – ihren eigenen Körper, ihre Emotionen, ihre Energie und ihre Verbindungen.
In einem geschützten Raum tauchen wir tief ein in Atemarbeit, Körperwahrnehmung, energetische Sensibilität und bewusste Männlichkeit.
Was dich erwartet:
✅ Tiefe Breathwork-Session – Spüre dich intensiver und öffne dich für feinere Wahrnehmungen
✅ Selbstliebe &amp; Herzaktivierung – Werde sanfter mit dir selbst, entdecke deine innere Kraft und öffne dein Herz
✅ Tribal Dance &amp; Flow – Befreie dich von Blockaden und erlebe deine ursprüngliche, authentische Männlichkeit durch Bewegung
✅ Kundalini Aktivierung – Stärke deinen Körper, fordere deinen Geist und erlaube deiner Seele, sich auszudrücken
✅ Energetische Verbindung mit anderen – Lerne, andere Seelen bewusst wahrzunehmen, spüre Grenzen und erfahre tiefe Resonanz
✅ Kunst der bewussten Sexualität
Im letzten Teil des Workshops widmen wir uns eine volle Stunde dem Thema Sexualität – ehrlich, tiefgehend und transformierend.
🔥 Wie kannst du deine eigene Lust bewusster fühlen und verlängern?
🔥 Wie kannst du einer Frau mehr Genuss schenken – körperlich und energetisch?
🔥 Wie kannst du eine tiefere Verbindung zu deiner Partnerin aufbauen – über Berührung, Präsenz und Körpersprache?
Siri beantwortet nicht nur deine Fragen aus weiblicher Perspektive, sondern auch als Expertin für Tantra, Sexualität und Körpersprache.
Für wen ist dieser Workshop?
Für alle Männer, die …
✔️ mehr Präsenz und Tiefe in ihr Leben bringen wollen
✔️ lernen möchten, ihre Energie bewusster zu lenken
✔️ ihre Verbindung zu sich selbst und anderen vertiefen wollen
✔️ ihre Sexualität auf ein neues Level bringen möchten
Dieser Workshop ist eine Einladung, dich selbst neu zu entdecken – in deiner vollen Kraft, deiner Sanftheit und deinem bewussten, präsenten Sein.
Organisiert von @berlinyogalove &amp; Siri
Siri ist eine erfahrene Kundalini- und Tantra-Lehrerin mit über einem Jahrzehnt Praxis und weltweiter Unterrichtserfahrung. Sie hat unzählige Workshops und Events geleitet und begleitet Menschen auf ihrem Weg der Heilung und Selbsterkenntnis.
Für Siri ist Tantra eine heilige Kunst – ein hachhaltiger Prozess energetischer Reinigung, der den Weg für eine tiefe Verbindung mit dem höheren Selbst ebnet. In diesem reinen, göttlichen Zustand wird die Vereinigung zu sich selbst sowie zu einem/r Partner/in zu einer Erfahrung ekstatischer, kosmischer, heilender Zustände.
Mehr über Siri &amp; Heilung:
🌐 www.siriyogalove.com
✔️Trage beim Workshop bequeme Kleidung aus natürlichen Stoffen
✔️Konsumiere keine berauschenden Substanzen 3 Tage vor dem Event
More events https://t.me/berlinyogalove
    It is organized by Berlin Yoga Love and will last for Dauer nicht verfügbar. 
    Key topics and themes include: Events in Deutschland, Events in Berlin, Events in Berlin, Berlin Kurse, Berlin Gesundheit Kurse, #sexuality, #authenticity, #breathwork, #menswork, #mens, #sexualhealth, #mensmentalhealth, #mensgroup, #berlin_events, #mens_group.
    </t>
        </is>
      </c>
      <c r="P529" t="inlineStr">
        <is>
          <t>[-8.36489629e-03  1.61406137e-02 -2.16525923e-02 -7.37429736e-03
 -2.84682047e-02 -1.22419018e-02 -7.99102709e-05 -7.97699206e-03
  1.86405051e-02 -2.05086241e-03  5.47794253e-02 -3.36331725e-02
 -3.03276200e-02 -3.27136889e-02  3.45597342e-02  1.56813450e-02
  4.16739983e-03  1.19229648e-02 -7.46011510e-02  9.11340266e-02
  4.73359413e-03 -1.39118517e-02  2.66151670e-02  3.77773754e-02
 -7.31609240e-02 -1.86911356e-02 -3.73339429e-02 -9.74193215e-02
  7.05262572e-02  5.56632830e-03 -8.45329091e-03 -8.50344356e-03
  6.40563341e-03  3.00596375e-03  9.30305291e-03  1.11191444e-01
  1.28484935e-01 -2.67802533e-02 -4.92718108e-02 -3.27274948e-03
 -9.01293829e-02 -3.33877429e-02 -7.11841211e-02 -4.91337180e-02
  9.90735833e-03  2.08267085e-02 -5.60602844e-02 -6.25316799e-02
 -1.47051945e-01  8.79603904e-04 -1.01205565e-01  4.71926108e-02
 -6.15559984e-03 -1.20500978e-02 -3.81608866e-02  4.17918898e-03
  1.20439688e-02 -1.19657330e-02 -1.05703874e-02  3.68496515e-02
  3.94637026e-02 -8.07907209e-02 -1.59617048e-02  2.54878365e-02
 -1.12643989e-03  2.70212721e-03  2.46706698e-03 -1.66935078e-03
  8.36776420e-02 -3.51296067e-02 -2.32055914e-02 -1.47380069e-01
  1.42868785e-02  3.31533439e-02  5.14240842e-03  7.47372536e-03
  2.38048676e-02 -7.27774054e-02 -4.28134128e-02 -6.90525472e-02
  2.32970547e-02 -4.84197848e-02  6.26018494e-02  2.28724964e-02
  6.22502109e-03 -5.12191020e-02 -8.15005973e-02  3.17806192e-03
 -4.77439398e-03  8.18298012e-02 -3.92042920e-02  5.10059744e-02
 -1.16938807e-01 -4.48002033e-02  7.42146000e-02 -1.45482430e-02
 -9.68502760e-02  7.90706575e-02  7.16678053e-02  6.22954108e-02
 -1.60222985e-02  2.74508800e-02 -8.04783851e-02  3.18537802e-02
 -2.26942431e-02 -7.78229460e-02 -1.04715101e-01 -1.06389850e-01
 -3.77325015e-03  1.69040933e-02 -2.54911017e-02  1.11619467e-02
  5.61953261e-02 -8.80968869e-02  8.55596561e-04  8.63929540e-02
 -2.21274290e-02  2.39535943e-02  9.78596359e-02  2.79699620e-02
  5.97414523e-02 -4.98967199e-03  7.06127379e-03 -7.50188753e-02
  5.98213263e-03 -2.49814950e-02  4.19665165e-02  1.16495759e-32
  5.75511418e-02 -8.23150352e-02  4.17398550e-02  1.65266041e-02
  8.14083815e-02  3.70028317e-02 -2.47332025e-02 -6.57739043e-02
  5.17202169e-02 -3.15298885e-02  2.14041490e-02 -4.94408756e-02
 -2.45111734e-02 -2.22571809e-02 -1.05068590e-02 -5.58746308e-02
 -3.25769745e-02  5.64238988e-02 -1.08314142e-01 -2.12885961e-02
  1.00224670e-02 -3.69646512e-02 -2.04171743e-02  1.36897974e-02
  3.80108953e-02  3.13218050e-02  3.86000574e-02 -2.15139706e-02
  3.75900827e-02  4.27123047e-02  4.89291735e-02 -4.29736339e-02
 -1.41366869e-02 -6.31864592e-02  1.75470877e-02 -2.45576594e-02
  1.53767392e-02  7.45368190e-03 -6.75290171e-03 -6.45450652e-02
 -5.72237670e-02  3.37901413e-02 -3.44474949e-02 -2.63784621e-02
 -8.57910421e-03  5.15553243e-02 -2.08995747e-03  6.91697598e-02
  2.76483055e-02  1.89579111e-02 -2.26442926e-02 -1.17204218e-04
  1.09117925e-01 -4.06154282e-02  5.26417047e-02  1.49388406e-02
  1.86788626e-02 -2.55207252e-02 -7.17954934e-02  8.90130401e-02
 -6.18599076e-03  7.37678185e-02 -5.62246889e-02 -4.99612689e-02
  2.87844166e-02 -4.76629399e-02 -3.05527598e-02 -8.34504738e-02
  6.61446452e-02 -8.14588293e-02 -8.79386887e-02  1.13402739e-01
 -7.38920122e-02 -3.81502546e-02  1.74248014e-02 -3.57833467e-02
 -3.93799916e-02  3.64075527e-02 -4.75679785e-02  5.54978475e-03
  3.38538624e-02  4.24551889e-02  2.63493368e-03  5.04722185e-02
 -1.96303148e-02 -6.81150034e-02 -5.17755859e-02 -4.81283292e-03
 -7.45476633e-02  6.66401833e-02 -9.37159918e-03  1.51615702e-02
  5.47993630e-02  1.05247349e-01 -4.27428111e-02 -1.43566975e-32
  6.40948117e-02 -2.54781498e-03 -8.49704966e-02  6.47316501e-02
  7.12290406e-02  8.24959129e-02 -7.84157123e-03 -6.66641444e-02
  8.36243574e-03  1.67950019e-02  8.75414237e-02 -1.45920077e-02
  2.45533772e-02  3.55412178e-02  2.46187653e-02  3.31288800e-02
  6.11987226e-02  7.92735890e-02 -6.86575621e-02  2.85876412e-02
  7.72345141e-02  2.37279665e-03  2.71453317e-02 -8.19010567e-03
 -1.35335671e-02 -2.24635191e-03  3.48602459e-02 -1.38821229e-02
 -7.34101906e-02 -2.02001929e-02  8.94269347e-03  9.35644470e-03
 -5.60603403e-02  6.82851707e-04  1.18832923e-02  2.05730591e-02
 -6.80991560e-02 -3.95909660e-02 -8.89637321e-02 -5.76209165e-02
  4.17123884e-02  3.67251374e-02 -5.66438772e-02  2.34304671e-03
 -1.63025986e-02  1.53737084e-03 -8.70408192e-02 -9.99615267e-02
 -9.26097184e-02 -2.48232689e-02 -6.12513162e-03  1.34854484e-02
 -4.26524580e-02 -1.87825076e-02  2.30755396e-02  8.64593759e-02
 -7.09024295e-02 -1.38464838e-01 -1.13030225e-01  1.74209680e-02
  2.60048471e-02  2.53517181e-02 -8.45153909e-03 -5.85414395e-02
  9.09129381e-02 -1.19968196e-02  4.38166922e-03 -5.08906990e-02
  4.52519916e-02 -1.54999197e-02  3.17450128e-02  4.18081544e-02
 -2.81170439e-02  1.69526450e-02 -6.33944804e-03  1.78978369e-02
  3.97528857e-02 -6.68417066e-02 -4.60419022e-02  1.16928946e-02
 -1.31680176e-01  7.32067390e-04  2.67872550e-02 -1.46231484e-02
 -3.78466174e-02  9.10864621e-02  3.55725624e-02  4.75623645e-02
 -3.26025262e-02  8.66027698e-02 -2.76803430e-02  3.41902114e-02
 -2.52008787e-03  7.42268711e-02  2.94651780e-02 -7.21584925e-08
 -1.15488619e-02 -7.38440305e-02 -5.06526120e-02 -1.29533513e-02
 -4.28118417e-03 -2.74529085e-02  6.82851598e-02  2.60071568e-02
 -1.03308514e-01  8.39334279e-02  4.08960693e-03  6.90503865e-02
  4.62907851e-02  6.12622574e-02 -1.12173948e-02 -1.04803994e-01
 -2.83339596e-03  1.98604129e-02 -7.69731998e-02 -5.02390414e-02
  7.18312636e-02 -7.96920359e-02 -7.04569742e-03 -1.62236355e-02
  1.44439107e-02 -1.22982142e-02 -4.25727926e-02  4.57210205e-02
 -2.29890104e-02  2.10756771e-02 -1.31010544e-02  3.15734595e-02
 -8.64109546e-02 -8.23625550e-02 -1.33491606e-01  9.73523874e-03
 -1.91062056e-02 -4.62865755e-02  3.63216437e-02  5.45462929e-02
  3.97389904e-02  3.03904396e-02  3.74455564e-02  8.54711831e-02
  1.22965857e-01  1.46505265e-02  5.54396026e-03  1.19522391e-02
  8.89051799e-03  6.00319691e-02 -6.97386861e-02  9.68538225e-03
  1.23375934e-03  2.54655648e-02  1.10407490e-02  7.90335387e-02
 -6.06595119e-03  6.57586427e-03  3.73933613e-02 -3.34335770e-03
  6.32575131e-04  1.28642684e-02 -5.28399684e-02 -2.87381671e-02]</t>
        </is>
      </c>
    </row>
    <row r="530">
      <c r="A530" s="1" t="n">
        <v>528</v>
      </c>
      <c r="B530" t="n">
        <v>529</v>
      </c>
      <c r="C530" t="inlineStr">
        <is>
          <t>Microdosing Breathwork Ceremony, Cacao &amp; Music Journey (4 hours)</t>
        </is>
      </c>
      <c r="D530" t="inlineStr">
        <is>
          <t>Sunday, March 2</t>
        </is>
      </c>
      <c r="E530" t="inlineStr">
        <is>
          <t>Imago Space</t>
        </is>
      </c>
      <c r="F530" t="inlineStr">
        <is>
          <t>Glogauer Straße 21 10999 Berlin, Show map</t>
        </is>
      </c>
      <c r="G530" t="inlineStr">
        <is>
          <t>health</t>
        </is>
      </c>
      <c r="H530" t="inlineStr">
        <is>
          <t>Kostenlos</t>
        </is>
      </c>
      <c r="I530" t="inlineStr">
        <is>
          <t>https://www.eventbrite.de/e/microdosing-breathwork-ceremony-cacao-music-journey-4-hours-tickets-1247405636839?aff=ebdssbdestsearch</t>
        </is>
      </c>
      <c r="J530" t="inlineStr">
        <is>
          <t>Join me for a powerful guided micro breathwork journey, supported by live music, drums, and the medicine of cacao.
Controlled, rhythmical, state-shifting breathwork will be combined with the heart-opening presence of the cacao. You may experience emotional release, see colors, have profound insights…or just enjoy tingly and relaxing physical sensations.
This inner journey will be guided by the powerful yet soothing rhythmic resonance from the live drum and organic instruments, enriched with music and soundscapes.
This ceremony is an invitation to let go, release, and dive into your subconscious.
You will be guided on this journey by a certified facilitator, coach and psychedelic integration specialist. Bringing together a deep ceremonial component to the experience, supporting you on your journey into altered states of mind.
YOU WILL EXPERIENCE
Opening Ceremony
As an experienced ceremonial facilitator, having guided many through legal psilocybin retreats in Holland, as well in her work as a personla and psychedelic integration coach, Victoria bring the ceremonial aspect into her breathwork journeys. Together we will set an intention for the practice, and opening a space which will support you in a deeper journey.
Ceremonial Cacao
You will leanr about the properties of ceremonial cacao. After which you will enjoy a beautiful blend of raw organic ceremonial cacao from Peru, feeling the effects first hand. You will also have the option to explore a legal microdose.
Guided breathwork journey with drums and music
The the setting and the cacao will bring you in a state of openness and self-awareness that we will take into the breathing session. The session is optimized to collaborate with these music and cacao to fuel your inner journey.
Gentle Bodywork &amp; Movement
Warming up the body and working with our systemt o support the breathwork journey will allow you to be more open and receptive to the experience. We will integrate small somatic releases before and during the breathwork.
Minimum effective dose
Each of these modalities can be used in a high “dose” to create overpowering and intense experiences. Often this leads people to have difficulty processing and integrating these experiences into their daily lives. In contrast, during this day each modality will be presented to you in a gentle and controlled way where none of the separate parts overpower. It is actually the combination of these tools that creates a safer, more gentle, and profound experience in a way that allows you to easily integrate and take your insights into your day-to-day life.
Safety and guidance
Working with powerful modalities can be incredibly supportive of personal growth and development - when they are used in the right setting and under proper guidance. In order to create the safest possible environment, we will keep the group small and intimate.
Optional legal Microdosing
Experience heightened introspection and emotional connection through microdosing, enabling a deeper, more tuned-in journey of self-explorationtion.
About your Guide
Victoria is a certified Breathwork Coach (Level 3,+120 hrs training with Kasper van der Meulen, Breathwork Masterclass), as well as psychedelic integration and microdosing coach as well as the co-founder of Entheogenesis (legal psychedelic retreats in Holland). She is also a certified ICF coach, trained with the Co-Active Institute and focusing on supporting people in moments of transition and change.
Stay Connected
Telegram Group Breathwork Events in Berlin: Spire Breath
Website: victoriastruth.com
Instagram: victoriastruth_</t>
        </is>
      </c>
      <c r="K530" t="inlineStr">
        <is>
          <t>Victoria Etherington</t>
        </is>
      </c>
      <c r="L530" t="inlineStr">
        <is>
          <t>Refund Policy
Refunds up to 7 days before event</t>
        </is>
      </c>
      <c r="M530" t="inlineStr">
        <is>
          <t>Event lasts 4 hours</t>
        </is>
      </c>
      <c r="N530" t="inlineStr">
        <is>
          <t>Germany Events, Berlin Events, Things to do in Berlin, Berlin Performances, Berlin Health Performances, #music, #ceremony, #cacao, #breathwork, #psychedelic</t>
        </is>
      </c>
      <c r="O530" t="inlineStr">
        <is>
          <t xml:space="preserve">
    The event titled "Microdosing Breathwork Ceremony, Cacao &amp; Music Journey (4 hours)" is scheduled to take place on Sunday, March 2 at Imago Space, 
    specifically at Glogauer Straße 21 10999 Berlin, Show map. This event falls under the "health" category. 
    Description: Join me for a powerful guided micro breathwork journey, supported by live music, drums, and the medicine of cacao.
Controlled, rhythmical, state-shifting breathwork will be combined with the heart-opening presence of the cacao. You may experience emotional release, see colors, have profound insights…or just enjoy tingly and relaxing physical sensations.
This inner journey will be guided by the powerful yet soothing rhythmic resonance from the live drum and organic instruments, enriched with music and soundscapes.
This ceremony is an invitation to let go, release, and dive into your subconscious.
You will be guided on this journey by a certified facilitator, coach and psychedelic integration specialist. Bringing together a deep ceremonial component to the experience, supporting you on your journey into altered states of mind.
YOU WILL EXPERIENCE
Opening Ceremony
As an experienced ceremonial facilitator, having guided many through legal psilocybin retreats in Holland, as well in her work as a personla and psychedelic integration coach, Victoria bring the ceremonial aspect into her breathwork journeys. Together we will set an intention for the practice, and opening a space which will support you in a deeper journey.
Ceremonial Cacao
You will leanr about the properties of ceremonial cacao. After which you will enjoy a beautiful blend of raw organic ceremonial cacao from Peru, feeling the effects first hand. You will also have the option to explore a legal microdose.
Guided breathwork journey with drums and music
The the setting and the cacao will bring you in a state of openness and self-awareness that we will take into the breathing session. The session is optimized to collaborate with these music and cacao to fuel your inner journey.
Gentle Bodywork &amp; Movement
Warming up the body and working with our systemt o support the breathwork journey will allow you to be more open and receptive to the experience. We will integrate small somatic releases before and during the breathwork.
Minimum effective dose
Each of these modalities can be used in a high “dose” to create overpowering and intense experiences. Often this leads people to have difficulty processing and integrating these experiences into their daily lives. In contrast, during this day each modality will be presented to you in a gentle and controlled way where none of the separate parts overpower. It is actually the combination of these tools that creates a safer, more gentle, and profound experience in a way that allows you to easily integrate and take your insights into your day-to-day life.
Safety and guidance
Working with powerful modalities can be incredibly supportive of personal growth and development - when they are used in the right setting and under proper guidance. In order to create the safest possible environment, we will keep the group small and intimate.
Optional legal Microdosing
Experience heightened introspection and emotional connection through microdosing, enabling a deeper, more tuned-in journey of self-explorationtion.
About your Guide
Victoria is a certified Breathwork Coach (Level 3,+120 hrs training with Kasper van der Meulen, Breathwork Masterclass), as well as psychedelic integration and microdosing coach as well as the co-founder of Entheogenesis (legal psychedelic retreats in Holland). She is also a certified ICF coach, trained with the Co-Active Institute and focusing on supporting people in moments of transition and change.
Stay Connected
Telegram Group Breathwork Events in Berlin: Spire Breath
Website: victoriastruth.com
Instagram: victoriastruth_
    It is organized by Victoria Etherington and will last for Event lasts 4 hours. 
    Key topics and themes include: Germany Events, Berlin Events, Things to do in Berlin, Berlin Performances, Berlin Health Performances, #music, #ceremony, #cacao, #breathwork, #psychedelic.
    </t>
        </is>
      </c>
      <c r="P530" t="inlineStr">
        <is>
          <t>[ 9.00304317e-02  4.44996497e-03  7.19143450e-02  1.56207324e-03
 -2.76166592e-02  2.24843174e-02 -3.13374288e-02 -3.43151093e-02
  3.06180380e-02 -2.02287827e-02 -2.54587736e-02 -1.11621201e-01
 -9.66435820e-02 -6.86374912e-03  4.42522764e-02  2.65292414e-02
  6.75147548e-02 -2.59272428e-03 -4.87418957e-02  3.33156325e-02
  5.89005686e-02 -3.66295315e-02 -1.88563447e-02  3.76703702e-02
 -8.17964450e-02  7.24252313e-02 -1.81161668e-02 -6.66530952e-02
  4.72501367e-02 -2.37134397e-02  4.56877127e-02  3.59567776e-02
  3.54375169e-02 -1.88779105e-02 -6.19637687e-03  8.30287784e-02
  2.31623873e-02  7.88327027e-03 -4.04693633e-02 -3.09887920e-02
  2.45411359e-02 -5.11832274e-02  3.60817984e-02  4.38307673e-02
 -9.64350067e-03  1.20128682e-02 -2.37364788e-02 -2.72198441e-03
  4.29090485e-03  1.11719202e-02 -4.70393337e-02 -6.47432804e-02
 -2.56208722e-02  7.37649128e-02 -3.80302668e-02  2.13902630e-03
 -2.65379120e-02  2.96296794e-02  3.83484997e-02  4.59816419e-02
  2.38398300e-03  2.22640615e-02 -2.92880032e-02 -1.04093626e-02
  3.95459458e-02 -3.89078483e-02 -4.59254086e-02  3.59457396e-02
  7.93592557e-02  1.00198239e-02  2.37255339e-02 -8.60869735e-02
  4.25373763e-02  9.05275159e-03  5.19759953e-04  6.17564842e-02
 -4.97384779e-02 -1.16134197e-01 -3.86256538e-02  6.18539890e-03
  4.32228893e-02  9.79104917e-03  1.30425766e-02 -3.13104019e-02
 -3.65111828e-02  1.96662024e-02  2.25039460e-02  3.34382579e-02
 -1.44209387e-02 -2.73141488e-02 -2.37822756e-02  1.46390731e-02
 -3.60714681e-02  2.97118090e-02  5.73943835e-03 -2.37357505e-02
 -1.33424820e-02  5.66156022e-02  7.53441378e-02  3.33822402e-03
  5.33507019e-02  8.18297714e-02 -4.03309613e-02 -2.53186021e-02
 -5.05188070e-02 -5.83270863e-02 -8.38077739e-02  8.39094806e-04
  9.12685543e-02  1.18959760e-02  2.74690194e-03  4.15920541e-02
 -1.44105544e-02  3.71821411e-02 -1.87418854e-03  1.56325012e-01
 -3.77964079e-02  6.94024190e-02  2.13328153e-02  7.92683363e-02
  2.12336555e-02 -4.85814288e-02 -4.57839901e-03 -1.08559348e-01
 -3.30873020e-02 -1.13617264e-01  2.44694781e-02  2.55114325e-33
 -3.60982977e-02 -6.10664524e-02  1.00596979e-01  8.47937539e-02
  1.08818114e-01 -6.00370467e-02 -5.87147847e-02 -8.38357136e-02
  1.26613919e-02  1.04704099e-02  4.34730202e-02  3.80187929e-02
 -4.92103659e-02  4.16703746e-02 -4.67582718e-02 -1.18862249e-01
 -1.00994579e-01 -2.96027865e-02  4.71781604e-02  2.42728870e-02
 -2.01494899e-02 -3.52670029e-02 -8.04391801e-02  5.37066497e-02
 -3.52253628e-05  7.14689642e-02 -4.87879198e-03 -1.19502330e-02
  3.68521512e-02  1.55511871e-02 -6.98968917e-02  2.25459784e-02
 -8.64484832e-02 -7.53284469e-02 -4.38019224e-02  2.86879903e-03
  8.87998790e-02  5.69083309e-03 -4.42693606e-02 -4.23523821e-02
 -1.47916814e-02  1.78920422e-02 -3.68421078e-02 -5.32081686e-02
 -1.51206069e-02  1.29568726e-02 -2.25827023e-02  1.68936811e-02
  1.45050973e-01  5.03676152e-03 -2.90622097e-03 -3.44588012e-02
  4.15197499e-02 -7.93132093e-03  4.06349497e-03 -2.33355761e-02
 -1.56506002e-02 -4.51073982e-02 -4.16974910e-02 -6.26306832e-02
  3.15404050e-02  1.41861467e-02 -7.10516179e-04  6.82581887e-02
 -6.30161688e-02 -4.42436077e-02 -7.24192709e-02 -3.67106237e-02
  6.97379783e-02  1.91435348e-02 -6.62399977e-02  9.17027220e-02
  3.34168412e-02 -1.08078867e-01 -2.17783451e-02 -4.62115556e-02
  4.41083461e-02  4.11528014e-02 -2.72039436e-02  1.01420239e-01
  7.19861537e-02  6.45088330e-02 -6.50200918e-02  4.90479283e-02
  7.99622014e-02  5.86240627e-02 -3.28509621e-02  3.58355977e-02
 -7.03070611e-02  2.13520397e-02 -2.68349629e-02 -1.44008605e-04
  8.10435191e-02  7.30887800e-03 -9.98681188e-02 -3.60060128e-33
  8.45557824e-02 -5.45507111e-02  7.33542889e-02  7.43580088e-02
  9.91330668e-02  8.56532753e-02 -2.38578375e-02  3.90595607e-02
 -2.20174659e-02  1.47884646e-02 -5.13589149e-03  4.37502973e-02
  1.01415582e-01  1.32186785e-02 -6.79548457e-02 -1.98183432e-02
  3.40391025e-02  6.86537102e-02 -4.30674665e-02  3.86626832e-02
  2.48933826e-02  6.50611445e-02 -1.66276842e-02 -3.98575962e-02
 -6.64014965e-02  4.20056954e-02  6.66550472e-02  2.70541236e-02
  4.14687507e-02 -3.36743593e-02 -1.38832349e-02  5.95684312e-02
 -1.02895737e-01 -4.18344550e-02 -1.04732495e-02 -6.00081962e-03
  3.48222442e-02  1.95259023e-02 -7.59221464e-02 -3.60679924e-02
 -2.13529523e-02  3.31243724e-02 -5.88320233e-02  7.81192705e-02
 -5.86198568e-02  2.49676984e-02 -2.66183191e-03 -1.15547155e-03
 -4.17096242e-02  2.68977527e-02  2.91935168e-02 -2.90838294e-02
 -1.04487561e-01 -4.90958281e-02  5.38234636e-02  3.49050872e-02
 -6.64853901e-02 -8.66994858e-02 -5.44843189e-02  4.99046631e-02
 -4.01720032e-02  7.03488365e-02 -6.47144988e-02 -1.02254696e-01
  2.30613556e-02  8.14869478e-02 -7.83406314e-04  9.08063650e-02
 -7.13114068e-03  1.00050107e-01  3.22400667e-02  2.96493471e-02
 -3.71018834e-02  2.74338573e-02  8.39871820e-03 -4.11860868e-02
  3.42978686e-02 -6.29416406e-02 -4.27946411e-02 -7.38603016e-03
 -3.11915986e-02  3.56512181e-02 -2.47895271e-02 -1.23187080e-02
  5.96427843e-02  2.83791609e-02 -4.05440964e-02  1.22907469e-02
 -2.34197397e-02  1.01924285e-01 -2.23392416e-02  5.92309237e-02
  3.95177165e-03 -3.13158962e-03  5.48252575e-02 -5.19152934e-08
 -9.52369999e-03 -5.62253036e-02  4.31326255e-02 -2.61572972e-02
 -2.15848368e-02 -5.55525534e-03  8.64979718e-03 -5.27911745e-02
 -2.51558870e-02  4.96617891e-02  7.31606781e-02 -3.24113891e-02
  4.68882471e-02  7.41114914e-02  1.57891773e-02 -3.19186300e-02
  4.25998569e-02  2.46422514e-02 -6.15169927e-02 -8.92823040e-02
 -6.25543818e-02 -2.68089771e-02  7.51898885e-02 -5.39031401e-02
 -1.46436458e-02  2.08711922e-02 -1.46563062e-02  8.40724930e-02
 -7.13919699e-02 -2.18579266e-02 -4.11062539e-02  4.72684689e-02
 -4.95624878e-02 -4.03917115e-03 -1.12900943e-01 -9.89733189e-02
 -4.21035598e-04 -4.99722436e-02 -4.48514260e-02 -2.76196059e-02
 -7.70900538e-03  1.71242543e-02 -2.01588925e-02  6.86158389e-02
 -5.67813925e-02 -8.94654468e-02  1.23747326e-02  1.83849651e-02
 -2.80280728e-02  1.03143200e-01 -4.66914289e-02 -2.30231825e-02
  1.25337821e-02  3.03968396e-02 -1.11693526e-02  1.05495065e-01
 -4.40255851e-02  6.71046078e-02  2.04718243e-02 -1.38781713e-02
  5.29729314e-02 -3.76819372e-02 -7.71572068e-02 -4.73441593e-02]</t>
        </is>
      </c>
    </row>
    <row r="531">
      <c r="A531" s="1" t="n">
        <v>529</v>
      </c>
      <c r="B531" t="n">
        <v>530</v>
      </c>
      <c r="C531" t="inlineStr">
        <is>
          <t>Data Demystified Summit Berlin</t>
        </is>
      </c>
      <c r="D531" t="inlineStr">
        <is>
          <t>Dienstag, 4. März</t>
        </is>
      </c>
      <c r="E531" t="inlineStr">
        <is>
          <t>InterContinental Berlin</t>
        </is>
      </c>
      <c r="F531" t="inlineStr">
        <is>
          <t>Budapester Straße 2 10787 Berlin</t>
        </is>
      </c>
      <c r="G531" t="inlineStr">
        <is>
          <t>business</t>
        </is>
      </c>
      <c r="H531" t="inlineStr">
        <is>
          <t>Kostenlos</t>
        </is>
      </c>
      <c r="I531" t="inlineStr">
        <is>
          <t>https://www.eventbrite.co.uk/e/data-demystified-summit-berlin-tickets-1097336325489?aff=ebdssbdestsearch</t>
        </is>
      </c>
      <c r="J531" t="inlineStr">
        <is>
          <t>We are bringing the Data Demystified Summit to Berlin, one of the Europe’s leading data-centric tech hubs. This premier conference serves as an exceptional platform for high-level networking, knowledge exchange, and exploration of the latest trends and technologies shaping the data landscape in 2025. The summit aims to unite data leaders across industries to provide clarity and expertise in tackling current data challenges, addressing pain points, and dispelling myths, all while fostering continuous growth and innovation. Join top executives, innovators, and experts as they gather to delve into cutting-edge advancements, share insightful research, and discuss the future of Data Science &amp; Analytics, Data Management as well as Data Technology.
➡Secure your passes now:https://datademystifiedsummit.com/berlin-registration/</t>
        </is>
      </c>
      <c r="K531" t="inlineStr">
        <is>
          <t>BEETc.</t>
        </is>
      </c>
      <c r="L531" t="inlineStr">
        <is>
          <t>Rückerstattungsrichtlinie
Keine Rückerstattungen</t>
        </is>
      </c>
      <c r="M531" t="inlineStr">
        <is>
          <t>Dauer nicht verfügbar</t>
        </is>
      </c>
      <c r="N531" t="inlineStr">
        <is>
          <t>Events in Deutschland, Events in Berlin, Events in Berlin, Berlin Meetings und Konferenzen, Berlin Geschäftlich Meetings und Konferenzen, #event, #ai, #data, #analytics, #berlin, #summit, #data_privacy, #data_governance, #data_visualisation, #data_quality</t>
        </is>
      </c>
      <c r="O531" t="inlineStr">
        <is>
          <t xml:space="preserve">
    The event titled "Data Demystified Summit Berlin" is scheduled to take place on Dienstag, 4. März at InterContinental Berlin, 
    specifically at Budapester Straße 2 10787 Berlin. This event falls under the "business" category. 
    Description: We are bringing the Data Demystified Summit to Berlin, one of the Europe’s leading data-centric tech hubs. This premier conference serves as an exceptional platform for high-level networking, knowledge exchange, and exploration of the latest trends and technologies shaping the data landscape in 2025. The summit aims to unite data leaders across industries to provide clarity and expertise in tackling current data challenges, addressing pain points, and dispelling myths, all while fostering continuous growth and innovation. Join top executives, innovators, and experts as they gather to delve into cutting-edge advancements, share insightful research, and discuss the future of Data Science &amp; Analytics, Data Management as well as Data Technology.
➡Secure your passes now:https://datademystifiedsummit.com/berlin-registration/
    It is organized by BEETc. and will last for Dauer nicht verfügbar. 
    Key topics and themes include: Events in Deutschland, Events in Berlin, Events in Berlin, Berlin Meetings und Konferenzen, Berlin Geschäftlich Meetings und Konferenzen, #event, #ai, #data, #analytics, #berlin, #summit, #data_privacy, #data_governance, #data_visualisation, #data_quality.
    </t>
        </is>
      </c>
      <c r="P531" t="inlineStr">
        <is>
          <t>[-5.85739501e-02 -1.23619298e-02 -1.41929043e-02  3.18319723e-02
  2.67044790e-02  2.11999062e-02 -3.39426957e-02  4.28653806e-02
 -6.51090816e-02 -3.16205658e-02 -4.36226800e-02 -5.74691109e-02
  1.88120864e-02 -1.11775259e-02 -1.96377630e-03  2.80951597e-02
 -1.59404818e-02 -6.53588101e-02 -9.02452692e-02 -1.15875326e-01
 -3.68229859e-02 -4.17224616e-02 -8.63303430e-03  7.21103046e-03
 -2.48323176e-02  3.05088107e-02 -6.68645138e-03 -1.73958372e-02
 -1.83640402e-02 -2.04433594e-02  5.06604984e-02  3.05307563e-03
 -2.12410744e-03  9.55704376e-02  7.15611577e-02 -4.98403795e-02
  2.72184629e-02 -7.02586472e-02 -1.33090941e-02 -1.11258142e-02
 -1.15800295e-02 -9.74185914e-02 -9.06496719e-02  5.37933335e-02
  5.44072948e-02  3.89415398e-02  7.75868306e-03  3.53096724e-02
 -7.53691494e-02  6.87405989e-02 -5.33684641e-02 -3.65970321e-02
  6.46013469e-02  4.13793279e-03  1.54876458e-02  2.29452271e-02
 -1.17728403e-02 -4.18945812e-02  3.60134654e-02  1.16773993e-02
 -1.59606314e-03 -9.08508003e-02 -7.64399916e-02 -3.32470285e-03
  2.81262808e-02 -4.70662080e-02 -1.00826528e-02  1.02360807e-01
  4.51522842e-02 -1.34965731e-02  3.29141505e-02 -5.94789200e-02
 -7.67947137e-02  8.53481889e-02  5.44972345e-02 -6.82455227e-02
 -2.73478199e-02 -2.74343770e-02  5.53049445e-02 -7.99934119e-02
  2.14049853e-02  5.43975756e-02 -1.51047008e-02 -5.31716133e-03
 -5.65474248e-03 -8.24636444e-02 -2.89175808e-02  1.19169997e-02
 -1.86768044e-02 -3.46574001e-02 -2.44954843e-02 -6.25074201e-04
 -1.72852408e-02  6.22600056e-02 -5.18850274e-02  2.99221687e-02
  2.29197759e-02 -1.16844149e-02  1.06289901e-01  6.48049787e-02
  9.13766399e-03  6.02251925e-02 -1.79906934e-02  2.59802733e-02
 -5.49627207e-02 -8.61817300e-02  4.68106158e-02  4.95151021e-02
 -7.41962343e-02 -3.26695442e-02 -4.53919694e-02  2.08482088e-04
  1.44430846e-02 -1.08315900e-01 -2.68591978e-02 -1.22975372e-02
 -6.60565943e-02  4.97450158e-02 -7.57152075e-03 -3.12731415e-02
 -3.49567682e-02  2.10541207e-02 -3.56542272e-03 -3.38547071e-03
 -3.87658142e-02 -2.93731224e-04 -1.54597713e-02  1.42534678e-33
 -8.80833063e-03 -5.43590188e-02 -3.00985090e-02  8.91691893e-02
  2.33464059e-03  2.12617661e-03 -5.92173785e-02  1.33426888e-02
 -9.21556428e-02  6.88357949e-02 -6.60126209e-02  1.73942558e-02
  6.42778631e-03  2.07039830e-03  3.66906710e-02 -7.16448352e-02
  3.35460156e-02  3.17091011e-02 -4.50844429e-02  7.91030284e-03
  9.78167206e-02 -1.11826062e-02  5.92708364e-02  1.87964458e-02
  1.36624098e-01  1.22273937e-01  6.16895184e-02  2.71996111e-02
  9.54455212e-02  4.91938591e-02 -2.25310177e-02  1.08960038e-02
 -7.87267089e-03 -5.72186932e-02  1.57313533e-02  4.67176773e-02
 -6.57088533e-02 -8.31382573e-02 -8.85040499e-03  4.36242530e-03
  1.30227590e-02 -2.01747455e-02 -1.40319437e-01 -3.42213064e-02
 -8.43306724e-03  8.38706195e-02  7.19603971e-02  1.55616561e-02
  1.45718455e-01 -5.21715805e-02  2.23665182e-02 -3.17925997e-02
  1.68514997e-02 -3.71073536e-03  3.73005606e-02  1.00012675e-01
  3.11508309e-02 -9.51855630e-02  8.31824467e-02  4.51570190e-02
 -6.48472831e-02  4.51870710e-02 -1.04358926e-01  5.71885565e-03
  9.83335730e-03 -1.45033642e-03  1.10887588e-04  2.10785456e-02
  2.67152414e-02 -1.07089020e-02 -1.78930927e-02  9.21946950e-03
  2.93258931e-02  1.42283347e-02  2.59697940e-02  5.48548587e-02
 -5.10141179e-02  3.95189412e-02 -6.32600579e-03  2.39766464e-02
 -7.23556951e-02 -2.25621760e-02  3.29947248e-02 -1.26435859e-02
  2.98779942e-02  1.40024927e-02  2.46047117e-02 -1.86662506e-02
 -6.98520690e-02  4.33913991e-02 -4.74887751e-02 -2.59789247e-02
  2.09765583e-02  3.04113589e-02 -2.43579205e-02 -3.21863467e-33
  2.91991290e-02 -8.38699471e-03 -5.57342693e-02  4.58631627e-02
  4.13199589e-02 -2.34112400e-03 -3.31816971e-02 -2.80333944e-02
 -6.08192990e-03  4.27239351e-02  2.83429981e-03 -4.48029079e-02
  8.30620155e-02 -1.32502383e-02  3.31487805e-02  2.61510499e-02
  6.29554875e-03 -7.55067095e-02 -1.15384981e-01  4.42757905e-02
 -4.52162512e-02  5.35189137e-02 -1.00221694e-01 -6.10610656e-02
 -7.60965794e-02  3.51052545e-02  4.12051752e-02  9.48443171e-03
  1.09588116e-01  3.72366305e-03 -9.34417769e-02 -3.13307457e-02
 -4.20420729e-02 -1.03931557e-02  3.10942736e-02  2.76661851e-02
  9.99715105e-02 -4.29535620e-02 -1.52453938e-02 -9.17777885e-03
  7.63409957e-03  4.36523333e-02 -1.13339849e-01  3.79716046e-02
  4.97181080e-02 -2.06361827e-03 -1.01173982e-01  5.00922427e-02
 -2.30323933e-02 -6.10817224e-02 -3.13857221e-04  1.82782561e-02
  2.22054161e-02 -2.69797724e-02  7.02071786e-02  8.07298794e-02
 -1.42900404e-02 -4.13453989e-02  5.21090114e-03  1.21727251e-02
  1.64464582e-02 -8.03297106e-03  4.54490036e-02  1.00732110e-01
  3.24330218e-02 -1.20650694e-01  7.37081934e-03  2.44516637e-02
 -2.40694080e-02 -1.26382429e-02  4.73357216e-02 -1.76920574e-02
 -6.77686036e-02 -8.62421617e-02 -3.58818769e-02 -1.19562009e-02
 -1.58905294e-02  7.70454034e-02 -5.84734604e-03  1.22302733e-02
  1.21112131e-02  4.50786985e-02  3.49564813e-02  5.54622114e-02
  1.02436788e-01  2.98720449e-02  5.24703227e-02  2.67584366e-03
 -4.64635715e-03  2.35991012e-02 -1.10246226e-01 -7.78526738e-02
 -5.71213774e-02  1.02662124e-01 -6.16878038e-04 -4.81884435e-08
 -3.60658616e-02  6.60461187e-02 -3.76308262e-02 -7.44276913e-04
  3.67484987e-02 -7.29388669e-02 -7.85080791e-02  6.48031309e-02
  7.00200582e-03  9.75828469e-02  5.86659536e-02  2.58383937e-02
 -8.95581692e-02 -7.75096798e-03 -1.22828241e-02  2.18457896e-02
 -3.43355052e-02 -5.51407710e-02  4.24544653e-03  3.49983238e-02
  2.33709849e-02  6.79888800e-02  5.36805484e-03 -2.39973124e-02
  5.56838140e-02 -4.55847385e-06  2.61105807e-03  1.40327036e-01
  2.98325066e-02 -1.32051468e-01 -3.28450464e-02 -2.50708200e-02
  8.29430111e-03  9.04938672e-03  2.25950237e-02 -2.62050368e-02
 -8.75045080e-03  3.80545743e-02  3.34862545e-02 -1.12127224e-02
  2.41829664e-03  1.07844109e-02  1.29914992e-02  8.63987282e-02
 -3.74188088e-02 -9.31216218e-03 -8.29499960e-02  9.01561417e-03
  4.85270796e-03 -8.98201391e-03 -1.28383428e-01 -3.88623588e-02
 -4.97958995e-03  7.07392544e-02  6.89806044e-02  8.07939842e-02
 -4.58729826e-02  1.61337163e-02  1.38267949e-02  6.88700452e-02
  3.42415720e-02 -5.66339940e-02 -1.42496467e-01  6.60416484e-03]</t>
        </is>
      </c>
    </row>
    <row r="532">
      <c r="A532" s="1" t="n">
        <v>530</v>
      </c>
      <c r="B532" t="n">
        <v>531</v>
      </c>
      <c r="C532" t="inlineStr">
        <is>
          <t>English Comedy at The Harp in Kreuzberg – FREE ENTRY FEB!</t>
        </is>
      </c>
      <c r="D532" t="inlineStr">
        <is>
          <t>Tuesday, February 25</t>
        </is>
      </c>
      <c r="E532" t="inlineStr">
        <is>
          <t>The Harp Irish Pub Berlin</t>
        </is>
      </c>
      <c r="F532" t="inlineStr">
        <is>
          <t>Oranienplatz 15 10999 Berlin, Show map</t>
        </is>
      </c>
      <c r="G532" t="inlineStr">
        <is>
          <t>arts</t>
        </is>
      </c>
      <c r="H532" t="inlineStr">
        <is>
          <t>Free</t>
        </is>
      </c>
      <c r="I532" t="inlineStr">
        <is>
          <t>https://www.eventbrite.com/e/english-comedy-at-the-harp-in-kreuzberg-free-entry-feb-tickets-1141467984469?aff=ebdssbdestsearch</t>
        </is>
      </c>
      <c r="J532" t="inlineStr">
        <is>
          <t>Join Comedy Central veteran and German-Pakistani comedian Toby Arsalan for an intimate evening of premium stand-up comedy in the heart of Kreuzberg. This isn't your typical open mic – it's a curated comedy experience where YOUR Berlin stories take center stage.
What makes this night special?
Share your weirdest Berlin experiences and watch them transform into instant comedy
Cozy venue with intimate laughs and lasting connections
Warm comedy that brings people together
Hosted by Toby Arsalan (Comedy Central, Datteltäter) – as seen opening for Todd Barry, Godfrey and other comedy legends
Fresh material every week from Berlin's alternative comedy scene
A tight show that'll make Tuesday your favorite night
The Details:
📍 The Harp Irish Pub (Oranienplatz 15, Kreuzberg)
🕐 Doors: 8:00 PM | Show: 8:30 PM
💶 Tickets: usually 7€, but we're doing a February Special, with FREE entry for the most depressing month of the year!
Why This Show?
Think of it as your weekly comedy sanctuary in Kreuzberg, where multicultural humor meets Berlin's beautiful chaos. Whether you're a local, expat, or just passing through, you'll leave with a smile and stories to tell.
Pro tip: Come early, grab a drink, and settle in for Berlin's most memorable comedy experience.
🎫 Limited seating - advance booking recommended
#berlincomedy #englishberlin #kreuzberg #standupcomedy</t>
        </is>
      </c>
      <c r="K532" t="inlineStr">
        <is>
          <t>Toby Arsalan</t>
        </is>
      </c>
      <c r="L532" t="inlineStr">
        <is>
          <t>Refund Policy
Refunds up to 3 days before event</t>
        </is>
      </c>
      <c r="M532" t="inlineStr">
        <is>
          <t>Event lasts 1 hour 30 minutes</t>
        </is>
      </c>
      <c r="N532" t="inlineStr">
        <is>
          <t>Germany Events, Berlin Events, Things to do in Berlin, Berlin Performances, Berlin Arts Performances, #live_show, #standup_comedy, #funny_entertainment, #kreuzberg_comedy, #toby_arsalan</t>
        </is>
      </c>
      <c r="O532" t="inlineStr">
        <is>
          <t xml:space="preserve">
    The event titled "English Comedy at The Harp in Kreuzberg – FREE ENTRY FEB!" is scheduled to take place on Tuesday, February 25 at The Harp Irish Pub Berlin, 
    specifically at Oranienplatz 15 10999 Berlin, Show map. This event falls under the "arts" category. 
    Description: Join Comedy Central veteran and German-Pakistani comedian Toby Arsalan for an intimate evening of premium stand-up comedy in the heart of Kreuzberg. This isn't your typical open mic – it's a curated comedy experience where YOUR Berlin stories take center stage.
What makes this night special?
Share your weirdest Berlin experiences and watch them transform into instant comedy
Cozy venue with intimate laughs and lasting connections
Warm comedy that brings people together
Hosted by Toby Arsalan (Comedy Central, Datteltäter) – as seen opening for Todd Barry, Godfrey and other comedy legends
Fresh material every week from Berlin's alternative comedy scene
A tight show that'll make Tuesday your favorite night
The Details:
📍 The Harp Irish Pub (Oranienplatz 15, Kreuzberg)
🕐 Doors: 8:00 PM | Show: 8:30 PM
💶 Tickets: usually 7€, but we're doing a February Special, with FREE entry for the most depressing month of the year!
Why This Show?
Think of it as your weekly comedy sanctuary in Kreuzberg, where multicultural humor meets Berlin's beautiful chaos. Whether you're a local, expat, or just passing through, you'll leave with a smile and stories to tell.
Pro tip: Come early, grab a drink, and settle in for Berlin's most memorable comedy experience.
🎫 Limited seating - advance booking recommended
#berlincomedy #englishberlin #kreuzberg #standupcomedy
    It is organized by Toby Arsalan and will last for Event lasts 1 hour 30 minutes. 
    Key topics and themes include: Germany Events, Berlin Events, Things to do in Berlin, Berlin Performances, Berlin Arts Performances, #live_show, #standup_comedy, #funny_entertainment, #kreuzberg_comedy, #toby_arsalan.
    </t>
        </is>
      </c>
      <c r="P532" t="inlineStr">
        <is>
          <t>[-9.47687495e-03 -4.27042693e-02 -4.84056138e-02 -6.40808865e-02
 -5.10307727e-03  1.09681234e-01  7.36011490e-02 -3.59153561e-02
  1.76474322e-02 -2.89058201e-02 -5.29486313e-02 -5.84830530e-02
 -6.15729392e-02  3.03193964e-02  2.60239765e-02 -4.46910672e-02
  3.73105928e-02 -1.26180306e-01  2.50748135e-02  1.24298397e-03
 -1.79425515e-02 -2.54173428e-02  4.72602472e-02 -7.96390399e-02
 -1.73917655e-02 -1.69905480e-02  1.99590251e-02 -6.37340220e-03
 -2.48256009e-02  1.13829970e-03  1.64158158e-02 -8.60891119e-03
 -1.10026568e-01 -5.47705293e-02  4.58362177e-02  1.45479301e-02
 -1.33341993e-03 -2.52340157e-02 -1.54526001e-02  8.09779838e-02
 -5.09020314e-02 -2.78719943e-02 -1.05233856e-01  1.76096726e-02
  2.64322981e-02  1.39297396e-02  8.88686255e-03 -3.41435447e-02
 -4.30373661e-03  5.55655807e-02 -2.87854299e-03  1.22586302e-02
  7.21322745e-02  2.99957264e-02  3.96911018e-02 -9.67723038e-03
 -9.40969586e-02  5.43071032e-02  2.52608191e-02 -2.60720626e-02
 -2.79020127e-02 -6.98915273e-02 -1.40918968e-02  1.33275324e-02
  5.84044727e-03 -1.14488304e-02 -5.67296147e-02  6.61052242e-02
  2.41731177e-03 -1.35217933e-02 -3.58964130e-02 -5.00003695e-02
 -4.02323641e-02  1.04233235e-01  4.09194380e-02 -1.57461315e-02
 -4.08648401e-02 -4.92047193e-03  2.19113920e-02 -4.72495221e-02
  1.89532358e-02 -2.88159288e-02 -4.67576459e-02 -4.01332155e-02
 -1.46755027e-02 -3.73696052e-02  1.76200494e-02  1.92465801e-02
 -1.43374894e-02  3.62006319e-03  1.28884045e-02  3.45715433e-02
  1.51715437e-02  1.04963565e-02  6.91700280e-02 -3.68672125e-02
  7.82957207e-03  4.81275916e-02  3.64691913e-02  1.50708467e-01
  5.55551089e-02  9.55441743e-02  4.39815875e-03 -4.28558327e-02
  1.84312575e-02  5.56189055e-03 -5.58159910e-02  3.75789069e-02
  1.31643135e-02 -8.21891800e-02 -2.64601614e-02  8.87200586e-04
  8.65502879e-02 -7.51596317e-02  5.99501692e-02  1.16942609e-02
 -3.65325585e-02 -4.94941734e-02  2.81097796e-02 -6.73256591e-02
  1.28254846e-01  2.15316825e-02 -1.54848585e-05  1.00418426e-01
 -4.91999052e-02  7.78544545e-02 -3.93022560e-02  3.73094634e-33
 -1.45342825e-02 -6.42970204e-02 -1.32733327e-03 -9.09784138e-02
  6.77907616e-02  1.06804445e-02 -7.36688972e-02  1.00250416e-01
 -1.87995452e-02 -1.49267586e-02  1.49984825e-02 -8.08506832e-02
 -3.94752100e-02 -9.56086591e-02 -7.64341354e-02  5.40041476e-02
 -9.42345802e-03  8.29448830e-03 -1.39145441e-02 -6.21049723e-04
  8.18778202e-03  4.57800515e-02  2.43250504e-02 -2.55699959e-02
 -4.85966168e-02  2.08290736e-03  1.23659536e-01 -7.81754181e-02
  8.64829943e-02  2.27475278e-02 -7.74541870e-02  2.59984937e-02
 -5.26933260e-02 -1.02099583e-01  3.85363661e-02 -4.47558165e-02
 -5.73060326e-02 -3.24675553e-02 -5.76581508e-02  8.46154802e-03
  5.25422953e-02 -3.81317884e-02 -1.02949120e-01  5.48041537e-02
  2.96939537e-02  5.50402477e-02 -2.98257056e-03  8.41167942e-02
  7.78515264e-02 -3.26409042e-02  3.16566341e-02 -9.24484711e-03
 -1.53517704e-02  2.37437934e-02  5.99997416e-02  1.07370071e-01
  5.49221784e-02 -1.18928730e-01  6.96053877e-02 -7.64590874e-02
 -2.68601812e-03 -5.70575427e-03  6.58123149e-03 -3.36300960e-04
 -4.59475927e-02 -1.90992560e-02 -2.60562487e-02 -1.03827966e-02
  5.75466966e-03 -3.08518540e-02 -8.41137208e-03  1.14490511e-02
  8.56341943e-02 -5.60329184e-02 -5.70906475e-02  3.47026102e-02
 -6.90310150e-02 -1.88852884e-02 -1.21658184e-02  6.65309578e-02
 -2.40674168e-02  6.42458797e-02  2.08233166e-02 -3.38390209e-02
 -5.10273091e-02 -4.59846407e-02  4.36772816e-02 -1.14796057e-01
 -6.43962398e-02  4.24734922e-03 -1.82782933e-02 -4.06198688e-02
 -4.87736836e-02 -1.70037653e-02  1.22661181e-02 -4.75346516e-33
  1.10513739e-01 -4.47669551e-02 -1.40888676e-01  9.13753174e-03
  3.33632939e-02  2.22560130e-02  5.41425124e-02  8.40938762e-02
  9.50193480e-02  5.64191453e-02  2.61473120e-03 -9.12795216e-03
  5.58014028e-02  1.22146320e-03  6.45463020e-02 -3.54942791e-02
  8.63784086e-03  1.14807762e-01 -3.95757034e-02  7.44836479e-02
  8.42884779e-02  1.18482811e-02  4.89482880e-02  3.88159081e-02
 -8.33342224e-02  8.87400284e-02  6.22385293e-02  6.09348007e-02
 -6.15221970e-02  2.89483517e-02 -1.05518311e-01 -4.93833050e-03
 -6.63572475e-02 -6.41992316e-02 -6.37493189e-03  6.83662966e-02
  3.75175774e-02 -2.27721427e-02 -7.79797062e-02  2.43314225e-02
  1.07888533e-02 -2.38349363e-02 -6.29327819e-02  4.44394164e-03
  3.70757356e-02 -1.42984539e-02 -1.13417961e-01  3.32746953e-02
 -6.78692386e-02 -9.47324410e-02 -1.56678148e-02 -9.22229048e-03
 -3.25437076e-02 -3.27311493e-02  3.33015025e-02  1.97034087e-02
 -2.19210386e-02 -1.73415672e-02  2.31462009e-02  5.80270067e-02
 -4.38687950e-02 -2.29828842e-02  7.58469254e-02 -2.90108994e-02
  1.39989902e-03 -3.55777368e-02 -8.20189994e-03  1.48383174e-02
  5.33916168e-02  1.97876431e-02 -5.30619323e-02 -4.05666009e-02
 -6.49142917e-03 -3.86789553e-02 -3.60069540e-03  9.82804522e-02
  4.50227410e-02  1.81923825e-02  1.11073852e-02  2.14526393e-02
 -5.35054654e-02  2.67419647e-02 -2.16969997e-02  6.28513023e-02
 -3.51586230e-02  4.83454280e-02  3.60786095e-02  4.95948568e-02
 -2.70792954e-02  1.35212168e-01  3.58810388e-02  1.02099692e-02
 -9.59233660e-03 -4.15615883e-04  5.26237302e-02 -4.98803026e-08
 -5.16572371e-02  6.11543842e-02 -1.74201019e-02  1.22494372e-02
  5.10087162e-02 -1.34858474e-01 -5.26586361e-02 -5.83645701e-02
 -8.57001822e-03 -2.87223654e-03  1.94815118e-02 -7.33478274e-03
  2.22640783e-02  3.94724011e-02 -5.23658916e-02  2.46384703e-02
 -3.42661589e-02 -2.40553543e-02 -4.75217365e-02  1.49491255e-03
 -2.26251059e-03  7.03642443e-02  1.28299788e-01 -5.14785796e-02
 -2.43549775e-02  3.70613881e-03  2.02170461e-02  7.13483468e-02
  6.43305033e-02  1.49957314e-02 -7.34875575e-02  3.52144204e-02
 -3.34747508e-02 -3.50591503e-02  1.18637569e-02 -9.54871997e-03
 -1.00030497e-01  2.88288156e-03  3.10568083e-02  2.05671508e-03
 -7.71862492e-02 -9.93975848e-02  4.73920256e-02  5.17406082e-03
 -1.07184201e-02  6.38824329e-03 -6.25119638e-03  6.20817877e-02
  1.27600525e-02 -9.14559420e-03 -5.76678924e-02 -4.24616858e-02
 -4.36284132e-02 -1.11052431e-02  3.86318602e-02  1.89143736e-02
 -9.42463279e-02  3.40964124e-02 -2.27591470e-02  7.77535513e-02
  2.31658667e-02 -7.87806883e-03 -6.90335184e-02  1.66560494e-04]</t>
        </is>
      </c>
    </row>
    <row r="533">
      <c r="A533" s="1" t="n">
        <v>531</v>
      </c>
      <c r="B533" t="n">
        <v>532</v>
      </c>
      <c r="C533" t="inlineStr">
        <is>
          <t>Berlin Photowalk - Community Gathering</t>
        </is>
      </c>
      <c r="D533" t="inlineStr">
        <is>
          <t>Saturday, February 22</t>
        </is>
      </c>
      <c r="E533" t="inlineStr">
        <is>
          <t>Berlin Photo Studio</t>
        </is>
      </c>
      <c r="F533" t="inlineStr">
        <is>
          <t>Nazarethkirchstraße 41 13347 Berlin, Show map</t>
        </is>
      </c>
      <c r="G533" t="inlineStr">
        <is>
          <t>community</t>
        </is>
      </c>
      <c r="H533" t="inlineStr">
        <is>
          <t>Free</t>
        </is>
      </c>
      <c r="I533" t="inlineStr">
        <is>
          <t>https://www.eventbrite.de/e/berlin-photowalk-community-gathering-tickets-1247247293229?aff=ebdssbdestsearch</t>
        </is>
      </c>
      <c r="J533" t="inlineStr">
        <is>
          <t>Join us for Photowalk, an informal, free event where photographers of all levels can gather to share their work, exchange tips, and build a supportive community. Bring your digital or analog camera, connect with like-minded enthusiasts, and explore creative ways to improve and inspire your photography. There’s no formal instruction—just a chance to learn from each other and have fun.
What You’ll Do:
• Share your photography projects and get feedback
• Learn new techniques and creative approaches from others
• Meet fellow enthusiasts who share your passion for photography
Who’s It For:
Everyone! Whether you’re a seasoned photographer or just starting out, this event is open to anyone interested in digital or analog photography.
When:
Saturday from 14:30 to 17:00.
Where:
Berlin Photo Studio, Nazarethkirchstraße 41, 13347 Berlin.
What to Bring:
• Your camera (digital or analog)
• Any photos you’d like to share
• Your enthusiasm and curiosity
Price:
This event is completely free—just show up and enjoy!</t>
        </is>
      </c>
      <c r="K533" t="inlineStr">
        <is>
          <t>Berlin Photo Studio</t>
        </is>
      </c>
      <c r="L533" t="inlineStr">
        <is>
          <t>Refund Policy
Refunds up to 7 days before event</t>
        </is>
      </c>
      <c r="M533" t="inlineStr">
        <is>
          <t>Dauer nicht verfügbar</t>
        </is>
      </c>
      <c r="N533" t="inlineStr">
        <is>
          <t>Germany Events, Berlin Events, Things to do in Berlin, Berlin Networking, Berlin Community Networking, #photography, #social_event, #community_gathering, #urban_exploration, #berlin_photowalk</t>
        </is>
      </c>
      <c r="O533" t="inlineStr">
        <is>
          <t xml:space="preserve">
    The event titled "Berlin Photowalk - Community Gathering" is scheduled to take place on Saturday, February 22 at Berlin Photo Studio, 
    specifically at Nazarethkirchstraße 41 13347 Berlin, Show map. This event falls under the "community" category. 
    Description: Join us for Photowalk, an informal, free event where photographers of all levels can gather to share their work, exchange tips, and build a supportive community. Bring your digital or analog camera, connect with like-minded enthusiasts, and explore creative ways to improve and inspire your photography. There’s no formal instruction—just a chance to learn from each other and have fun.
What You’ll Do:
• Share your photography projects and get feedback
• Learn new techniques and creative approaches from others
• Meet fellow enthusiasts who share your passion for photography
Who’s It For:
Everyone! Whether you’re a seasoned photographer or just starting out, this event is open to anyone interested in digital or analog photography.
When:
Saturday from 14:30 to 17:00.
Where:
Berlin Photo Studio, Nazarethkirchstraße 41, 13347 Berlin.
What to Bring:
• Your camera (digital or analog)
• Any photos you’d like to share
• Your enthusiasm and curiosity
Price:
This event is completely free—just show up and enjoy!
    It is organized by Berlin Photo Studio and will last for Dauer nicht verfügbar. 
    Key topics and themes include: Germany Events, Berlin Events, Things to do in Berlin, Berlin Networking, Berlin Community Networking, #photography, #social_event, #community_gathering, #urban_exploration, #berlin_photowalk.
    </t>
        </is>
      </c>
      <c r="P533" t="inlineStr">
        <is>
          <t>[-7.69620389e-03 -6.05556823e-04 -2.32074447e-02  1.54538248e-02
  2.88731717e-02  4.26669940e-02 -2.13843901e-02  5.47993518e-02
 -1.98800340e-02 -1.27418963e-02  1.46208685e-02 -6.82807416e-02
  1.93953011e-02  5.42759821e-02  3.82308587e-02 -1.80073660e-02
  3.40531170e-02 -3.70619446e-02 -5.62195331e-02  1.71680190e-02
 -5.73158860e-02 -1.24450281e-01  6.40750900e-02 -4.64484543e-02
 -8.62497371e-03  2.37454716e-02 -1.55251948e-02 -7.67228156e-02
  8.52943305e-03 -2.92319190e-02  1.77384280e-02  2.25002505e-02
  1.39884129e-02  2.59009991e-02  1.36275053e-01 -3.21525335e-02
  2.37469152e-02 -5.74398302e-02 -5.41343959e-03  3.99222821e-02
 -7.44659454e-02 -3.31608728e-02 -1.89333558e-02  4.98652607e-02
  6.24439120e-02  1.47050135e-02  8.56745020e-02  2.14559883e-02
 -6.60166051e-03  2.68611927e-02 -1.49075221e-02 -3.80825587e-02
  3.42256576e-02  3.65243964e-02  3.15485746e-02 -5.16923703e-03
 -6.58466890e-02 -4.10387181e-02  3.57449539e-02 -8.80237967e-02
 -2.19551171e-03 -3.48106176e-02 -1.08879581e-01  1.52288638e-02
 -4.96045221e-03  8.70877877e-03  4.40345751e-03  5.91248348e-02
  1.34332374e-01 -6.86274245e-02 -5.99394133e-03 -1.25709306e-02
 -1.89764164e-02  5.31507283e-02  2.21419577e-02 -5.41409068e-02
 -9.81497578e-03 -4.73900437e-02 -1.30141200e-02 -3.78901362e-02
  4.10783291e-02 -9.14085656e-04 -1.45816905e-02  3.28889899e-02
 -2.69807322e-04 -7.75679350e-02  1.09825339e-02  7.31252283e-02
 -1.00104082e-02 -2.97612660e-02 -8.32061917e-02  2.68420968e-02
 -7.38986433e-02 -6.45428598e-02 -1.04839191e-01 -2.44887881e-02
  4.52445708e-02 -6.23459695e-03  4.40450348e-02  4.72496599e-02
  2.50379518e-02 -3.20568564e-03  4.65353765e-03 -1.80570595e-02
 -1.23128761e-02 -7.34680071e-02 -2.58986074e-02  5.69046140e-02
 -1.94922797e-02 -3.93944271e-02 -1.07138436e-02 -8.63779616e-03
 -1.75641309e-02 -6.22115992e-02 -9.90562141e-03  3.34289409e-02
  1.76227596e-02 -1.22623714e-02  3.53193358e-02 -1.86633393e-02
  8.45745951e-03  5.61070396e-03  2.77045611e-02  1.89729873e-02
 -6.85223937e-02 -1.40464418e-02  3.19838747e-02  1.83032258e-33
  6.05312921e-03  1.51711265e-02 -2.30012182e-02  6.46868795e-02
  2.16749944e-02  1.40353814e-02 -6.81937709e-02  4.85674180e-02
 -8.85857493e-02  1.51880933e-02  5.98469144e-03 -4.90765609e-02
  1.26107847e-02  1.85381453e-02  2.12082546e-02  1.54763935e-02
  2.61444822e-02 -4.66005914e-02 -7.37432390e-02  5.40113188e-02
 -4.92329616e-03 -5.55919744e-02  4.29355949e-02  8.02641958e-02
  4.10148799e-02  9.92682576e-02  1.06264360e-01  2.48800777e-02
  8.84581879e-02  1.39768948e-04 -4.16924804e-03  3.47889215e-02
 -1.87416840e-02 -6.09591678e-02  4.07652520e-02  9.53550357e-03
  4.36407002e-03 -3.93599123e-02 -1.61818042e-02 -6.56217486e-02
  1.66412350e-02  1.01911761e-02 -1.37451962e-01 -2.62854714e-02
  1.23703197e-01  1.15814552e-01 -2.33468544e-02 -2.90949922e-02
  3.91259529e-02  2.77460902e-03  2.92645600e-02 -4.10344191e-02
 -2.41645006e-03  6.70045465e-02  1.56013481e-02  8.76988769e-02
  9.56045650e-03 -1.06795177e-01 -6.80485414e-03 -1.08981673e-02
  2.35535856e-02  1.00046590e-01 -6.56065270e-02 -4.60852403e-03
 -1.90356467e-02 -8.38051550e-03  1.92149263e-02  6.89680874e-02
 -5.61554171e-02  2.51153633e-02 -3.90715785e-02 -1.90627091e-02
  4.65324037e-02 -2.92434990e-02  5.35972416e-02  7.36376345e-02
 -9.97639298e-02  3.73009220e-03  5.93346991e-02  9.23522264e-02
 -1.40144065e-01  2.18904577e-02 -3.32322940e-02 -1.46324886e-02
  2.84661986e-02 -1.62621439e-02  1.53268371e-02  6.83717569e-03
 -1.10883333e-01 -1.44756436e-02 -3.24364752e-02  4.57949564e-02
 -1.15483217e-02  5.88568076e-02 -7.74625838e-02 -4.06700952e-33
  7.55888596e-02 -4.73025907e-03 -6.32642135e-02  1.62417367e-02
  1.50265973e-02  2.39644665e-02 -1.54208770e-04  5.59254875e-03
  9.18796808e-02  8.29853266e-02  1.19057130e-02 -2.31801011e-02
 -3.25885974e-02  3.40425596e-02 -7.17923883e-03 -6.11567870e-02
  3.95599045e-02 -4.49794065e-03 -1.54355690e-01  5.41402400e-02
  4.28362982e-03  9.13266651e-03 -2.00053933e-03 -3.25174145e-02
 -9.80575308e-02  1.03548512e-01  1.37491211e-01  5.00193648e-02
  2.88936086e-02  1.75828766e-02 -7.30510950e-02 -1.88778546e-02
  2.45298166e-02 -2.27828603e-02  6.47931620e-02  9.92320403e-02
  3.14451866e-02 -1.33771040e-02 -2.71087699e-02 -4.73105162e-03
 -4.84600589e-02 -8.01665429e-03 -3.63367461e-02  1.25636579e-02
  2.30220649e-02 -4.49814424e-02 -1.40825525e-01  1.87316891e-02
 -2.31598206e-02 -1.30365128e-02 -4.85338531e-02 -4.40028980e-02
  1.84673034e-02  3.87355615e-03  4.46942858e-02  1.02760149e-02
 -4.86415736e-02 -1.41237816e-02  5.83674237e-02  6.73413128e-02
 -2.10485067e-02  2.27940641e-02 -5.72337806e-02  1.79286860e-02
 -3.86898257e-02 -1.10132784e-01 -4.88994941e-02  2.05626525e-02
 -3.85209695e-02  9.98630524e-02  3.14098410e-03  7.58081824e-02
 -3.29567562e-03 -3.31171975e-02 -4.83990051e-02 -2.88776662e-02
  5.54677434e-02  7.93289915e-02  7.51642957e-02 -8.97685066e-02
  4.66644485e-03  3.23198959e-02 -4.04050620e-03  4.80167307e-02
  6.21806793e-02  6.72192201e-02 -4.91476059e-02  1.70603883e-03
  3.33796442e-02 -1.21336430e-02 -3.25376168e-02  4.61008735e-02
 -2.22808644e-02  3.27167623e-02 -5.82169220e-02 -5.07392457e-08
 -1.93362199e-02  9.24545750e-02  4.21227105e-02 -1.12490812e-02
  3.98870818e-02 -8.84398371e-02 -4.29839529e-02 -3.41401324e-02
 -7.60719506e-03  2.51866388e-03  6.24307655e-02 -7.79244956e-03
 -3.23683508e-02  2.04356816e-02 -1.79486759e-02 -2.82380320e-02
 -4.56132442e-02 -6.58921599e-02 -1.89867746e-02  9.97453695e-04
 -5.86690614e-03 -5.04860133e-02  5.35269119e-02 -2.91909315e-02
  2.52089687e-02 -2.74740085e-02 -2.06747968e-02  9.23844706e-03
  1.81076191e-02 -1.26293704e-01  2.72654183e-02  4.54186760e-02
  3.23620997e-02  9.52528939e-02 -2.02448145e-02 -8.91035572e-02
 -7.27731809e-02 -4.61529344e-02  3.12425196e-02 -3.18593415e-03
 -5.00926860e-02 -7.47040585e-02  1.67250726e-02  2.68809926e-02
 -3.04185823e-02 -6.39731949e-03  6.65789545e-02 -3.74468416e-02
 -9.07758251e-02  3.47384177e-02 -1.36056527e-01 -8.68433490e-02
 -8.99047684e-03  5.36818169e-02  4.62746248e-03  3.68210562e-02
  2.78498046e-02  9.77040268e-04  2.03504562e-02  8.73599276e-02
  3.24613489e-02 -4.91112992e-02 -2.12857991e-01  5.76939397e-02]</t>
        </is>
      </c>
    </row>
    <row r="534">
      <c r="A534" s="1" t="n">
        <v>532</v>
      </c>
      <c r="B534" t="n">
        <v>533</v>
      </c>
      <c r="C534" t="inlineStr">
        <is>
          <t>Playground Berlin Winter Football 5v5 Tournament</t>
        </is>
      </c>
      <c r="D534" t="inlineStr">
        <is>
          <t>Saturday, February 22</t>
        </is>
      </c>
      <c r="E534" t="inlineStr">
        <is>
          <t>Playground Berlin</t>
        </is>
      </c>
      <c r="F534" t="inlineStr">
        <is>
          <t>Adlergestell 105 12439 Berlin, Show map</t>
        </is>
      </c>
      <c r="G534" t="inlineStr">
        <is>
          <t>sports-and-fitness</t>
        </is>
      </c>
      <c r="H534" t="inlineStr">
        <is>
          <t>Kostenlos</t>
        </is>
      </c>
      <c r="I534" t="inlineStr">
        <is>
          <t>https://www.eventbrite.com/e/playground-berlin-winter-football-5v5-tournament-tickets-1224702561329?aff=ebdssbdestsearch</t>
        </is>
      </c>
      <c r="J534" t="inlineStr">
        <is>
          <t>Don’t miss the chance to play in this exciting event on Saturday, February 22nd. Gather your squad or join as an individual and compete for 3 hours of free court time at Playground Berlin!
👉 Sign up your team here: https://jugad.app/a/tournament/X2Y
👉 No team? Register as an individual here: https://jugad.app/a/game/dyn3
⚽ Don’t wait—secure your spot now and let’s make it an unforgettable day!</t>
        </is>
      </c>
      <c r="K534" t="inlineStr">
        <is>
          <t>Playground Berlin powered by Startup League</t>
        </is>
      </c>
      <c r="L534" t="inlineStr">
        <is>
          <t>Refund Policy
No Refunds</t>
        </is>
      </c>
      <c r="M534" t="inlineStr">
        <is>
          <t>Dauer nicht verfügbar</t>
        </is>
      </c>
      <c r="N534" t="inlineStr">
        <is>
          <t>Germany Events, Berlin Events, Things to do in Berlin, Berlin Tournaments, Berlin Sports &amp; Fitness Tournaments, #event, #tournament, #winter, #playground_berlin, #football_5v5</t>
        </is>
      </c>
      <c r="O534" t="inlineStr">
        <is>
          <t xml:space="preserve">
    The event titled "Playground Berlin Winter Football 5v5 Tournament" is scheduled to take place on Saturday, February 22 at Playground Berlin, 
    specifically at Adlergestell 105 12439 Berlin, Show map. This event falls under the "sports-and-fitness" category. 
    Description: Don’t miss the chance to play in this exciting event on Saturday, February 22nd. Gather your squad or join as an individual and compete for 3 hours of free court time at Playground Berlin!
👉 Sign up your team here: https://jugad.app/a/tournament/X2Y
👉 No team? Register as an individual here: https://jugad.app/a/game/dyn3
⚽ Don’t wait—secure your spot now and let’s make it an unforgettable day!
    It is organized by Playground Berlin powered by Startup League and will last for Dauer nicht verfügbar. 
    Key topics and themes include: Germany Events, Berlin Events, Things to do in Berlin, Berlin Tournaments, Berlin Sports &amp; Fitness Tournaments, #event, #tournament, #winter, #playground_berlin, #football_5v5.
    </t>
        </is>
      </c>
      <c r="P534" t="inlineStr">
        <is>
          <t>[-4.64700609e-02  1.46575365e-02  1.81723200e-02 -1.17731206e-02
  8.72677639e-02  1.03140198e-01 -5.36199138e-02 -4.72171087e-04
 -1.79112684e-02  1.24962786e-02 -9.77009684e-02 -7.08312690e-02
 -5.65933622e-03  6.27305135e-02  5.93477152e-02 -1.86488237e-02
  1.96035998e-03 -4.37280089e-02 -2.87409350e-02 -7.35746399e-02
  2.91979890e-02 -1.46354288e-01 -1.58820227e-02 -5.70991747e-02
 -7.06034973e-02  3.55703831e-02 -5.68626001e-02  3.07537732e-03
 -8.53114948e-02 -2.72939522e-02  1.63442874e-03 -4.61149998e-02
 -5.06522460e-03 -2.68379925e-03  3.01115680e-03  7.52531085e-03
  1.35124475e-02 -5.98790348e-02 -1.40187144e-02  7.38394037e-02
 -3.40201035e-02 -7.59126693e-02  2.69652839e-04  1.05523735e-01
  4.43373807e-02  7.87704065e-02  9.80362203e-03  1.34413363e-02
 -3.10785603e-02  4.63729538e-02  3.68311480e-02 -4.75506997e-03
  8.28182176e-02 -1.06750056e-03  2.64351796e-02  6.11828715e-02
 -7.78549816e-03 -3.09245549e-02  4.13493179e-02 -2.13729050e-02
  4.66433540e-03 -4.78524342e-02 -7.50810578e-02 -1.50212580e-02
 -4.18274626e-02 -4.52321693e-02  6.38244348e-03  9.98279452e-02
  1.24828823e-01  1.04069328e-02  3.69354039e-02 -5.10758609e-02
  3.66083756e-02  1.28749036e-03  5.43373376e-02  2.97794901e-02
 -2.44622324e-02 -5.03376201e-02  3.79702188e-02 -7.42216557e-02
 -7.49745667e-02 -2.40289513e-02  1.76590309e-02  1.49142114e-04
  8.43353197e-03 -4.45245504e-02  6.14053570e-04  2.67241411e-02
  9.00399908e-02  6.23119846e-02 -3.51149254e-02  4.54988964e-02
 -6.73294216e-02  6.36628792e-02 -4.86825258e-02  8.65175426e-02
 -5.33581059e-03 -1.50440689e-02  3.68575342e-02  9.47493613e-02
  1.01153702e-02  2.54653627e-03  4.72470187e-02  5.14331087e-02
  1.43496972e-03 -1.04258627e-01 -2.06876118e-02  8.60807076e-02
 -8.04763362e-02 -3.21764946e-02  2.88971085e-02 -3.73032205e-02
  5.61724044e-02  2.04433277e-02 -8.55824575e-02  7.01828822e-02
  1.93651970e-02  2.65660393e-03 -9.42833796e-02  9.16410517e-03
  2.98513249e-02  1.06035076e-01  9.70697496e-04  2.54173037e-02
 -8.25146586e-02  5.56919575e-02  1.15655800e-02  1.74821522e-33
 -7.33182356e-02 -1.14434935e-01 -4.39191051e-02  6.20717853e-02
 -8.57785344e-03 -1.29253985e-02  1.54190259e-02  1.96746318e-03
 -6.02255538e-02  3.29577066e-02  1.01332311e-02 -2.08650250e-02
 -1.36539862e-02 -7.58007318e-02  4.97904420e-02 -5.03437296e-02
 -3.45175900e-02 -4.81708953e-03 -4.00325768e-02  5.26884347e-02
  5.91099635e-02 -2.12065075e-02 -5.78342937e-03 -4.60837372e-02
  3.95407304e-02  1.03654541e-01  5.90708368e-02 -3.42093892e-02
  7.37711713e-02  3.09162494e-02 -1.08335903e-02 -6.53402582e-02
 -6.15845062e-02 -3.86517122e-02  6.18624426e-02  3.01526580e-03
 -2.82200519e-03  2.71742814e-03 -2.65752096e-02 -3.99515219e-02
  7.37044960e-02 -1.05316058e-01 -1.38697356e-01 -1.70579236e-02
  9.97218397e-03  2.67230850e-02 -3.16833630e-02 -2.16367133e-02
  7.67062679e-02 -1.18297972e-01  1.41732777e-02  7.58256996e-03
  2.30295677e-02 -7.37015158e-02  4.65323217e-02  8.54686201e-02
  2.43541859e-02 -1.12840999e-02 -9.61877871e-03 -4.22846824e-02
  4.72883806e-02  1.95198972e-02 -5.01194708e-02 -3.60360630e-02
  9.79419611e-03 -5.38714081e-02  3.35428454e-02 -2.32231133e-02
 -2.16527674e-02 -5.96556403e-02  4.35217060e-02  4.71026003e-02
  7.96747804e-02  3.67387757e-02  1.34052346e-02  6.51465654e-02
  2.80731246e-02  3.56141105e-02  2.62795724e-02  1.52545311e-02
 -4.57486659e-02 -2.50446144e-02 -6.01481833e-03 -7.38018239e-03
  9.90676461e-04  7.94563629e-03  3.54981842e-03 -4.96576205e-02
 -1.16737626e-01 -4.81228642e-02 -4.45587859e-02 -2.40027271e-02
 -5.57288006e-02  6.20900467e-02 -3.29548940e-02 -3.96398699e-33
  9.02503580e-02 -7.03940168e-02  2.08793324e-03 -4.03632931e-02
  4.93181311e-02  5.55838868e-02 -2.67182663e-02  4.67980839e-02
  2.55333856e-02  8.66582841e-02 -1.71234794e-02  1.98434815e-02
 -2.91729975e-03  4.98886127e-03 -2.23593302e-02 -1.52310999e-02
  5.06105199e-02  4.55237553e-02 -6.19335212e-02  6.39524162e-02
  3.32086049e-02 -1.56533998e-02 -2.57029589e-02 -1.12991678e-02
 -6.09724335e-02  3.12065091e-02  1.16327509e-01  2.40861345e-02
 -4.82868776e-02  3.76197323e-02 -4.77140397e-02 -6.04066439e-02
  2.08539311e-02 -6.75577223e-02  5.69993109e-02  3.21381427e-02
  2.84793973e-02 -4.07319404e-02 -5.44189066e-02 -3.80477235e-02
  2.02938709e-02  8.76277685e-03 -5.84970899e-02  3.16544510e-02
  7.00946301e-02  1.57875046e-02 -9.56816748e-02  3.06632789e-03
  1.36148985e-02 -3.48852612e-02  3.93029414e-02 -6.15635291e-02
 -8.32540467e-02 -6.04023933e-02  4.06119972e-02 -7.69816851e-03
  3.47112939e-02 -7.35439509e-02 -1.87167269e-03  8.09460972e-03
 -2.73288880e-02  7.03877136e-02 -4.10467200e-02  6.19781427e-02
  2.11383812e-02 -1.17107695e-02 -1.08221598e-01 -8.24347511e-03
 -8.95210914e-03  1.02391392e-02 -6.60278276e-02  4.21923511e-02
 -3.06609385e-02 -9.26233754e-02 -6.27648756e-02  3.00880373e-02
  6.44698441e-02  1.07284166e-01  5.89256845e-02 -1.36009129e-02
  1.25194285e-02  8.16098228e-02  3.73812355e-02  4.87874784e-02
  5.45878038e-02  3.87899466e-02  4.93248738e-02  9.34102088e-02
  7.87680745e-02  8.50403085e-02  4.15499881e-02  4.97633480e-02
 -2.01427545e-02  8.04435462e-02  3.77626531e-02 -5.00603470e-08
  1.81649402e-02  1.39153212e-01 -1.07806623e-02  3.78485881e-02
 -1.01879342e-02 -3.59924920e-02 -5.58253489e-02 -1.10522218e-01
  3.00670639e-02  2.89958175e-02  5.79834618e-02 -2.88451016e-02
 -3.81016620e-02  2.83996798e-02 -4.93611246e-02  1.20994030e-02
 -1.27520040e-01  2.24485211e-02 -2.39917263e-02  2.57545207e-02
 -6.29038587e-02  4.04047593e-03 -2.04095338e-03  9.27860942e-03
  5.51778674e-02 -5.21455407e-02 -8.13368782e-02 -1.80667508e-02
  3.03563364e-02 -1.10762298e-01 -2.45327037e-02  3.71081978e-02
  4.99382010e-03 -5.83533105e-03 -9.88340843e-03  1.75328664e-02
 -5.62104397e-02 -4.99799810e-02  8.50338431e-04  3.68214548e-02
 -2.24967711e-02 -7.56628737e-02  1.40914340e-02  1.34085817e-02
  1.07173771e-02 -1.85177568e-02 -8.85510445e-02 -2.79993229e-02
 -2.56191455e-02  7.32962787e-03 -9.04916003e-02 -5.06885834e-02
 -2.43071336e-02  4.29835841e-02  1.27416626e-02  1.08566009e-01
 -6.51884079e-02  5.06092445e-04 -5.92226395e-03  2.80036256e-02
  1.55248353e-02 -3.13502997e-02 -9.21677873e-02  5.20722419e-02]</t>
        </is>
      </c>
    </row>
    <row r="535">
      <c r="A535" s="1" t="n">
        <v>533</v>
      </c>
      <c r="B535" t="n">
        <v>534</v>
      </c>
      <c r="C535" t="inlineStr">
        <is>
          <t>silikon w/ Aida Arko, Pelin Vedis, SaltySis, EDNA &amp; More</t>
        </is>
      </c>
      <c r="D535" t="inlineStr">
        <is>
          <t>Friday, February 28</t>
        </is>
      </c>
      <c r="E535" t="inlineStr">
        <is>
          <t>://about blank</t>
        </is>
      </c>
      <c r="F535" t="inlineStr">
        <is>
          <t>Markgrafendamm 24c 10245 Berlin, Show map</t>
        </is>
      </c>
      <c r="G535" t="inlineStr">
        <is>
          <t>music</t>
        </is>
      </c>
      <c r="H535" t="inlineStr">
        <is>
          <t>Kostenlos</t>
        </is>
      </c>
      <c r="I535" t="inlineStr">
        <is>
          <t>https://www.eventbrite.com/e/silikon-w-aida-arko-pelin-vedis-saltysis-edna-more-tickets-1247352658379?aff=ebdssbdestsearch</t>
        </is>
      </c>
      <c r="J535" t="inlineStr">
        <is>
          <t>silikon is back with another carefully curated FLINTA* lineup.
Our vision is to support the visibility of women in the club scene.
FLINTA* stands for female, lesbian, inter, non-binary, trans and agender persons. The star stands for people that don't find themselves in these categories but also don't identify as cis-male.
Everyone is welcome at our events - as long as you see yourself as an ally.
Tickets will also be available at the door. Entry is at the discretion of the door*
#communitymatters
Support us on Instagram: https://www.instagram.com/silikon.official/
Support us on Resident Advisor: https://de.ra.co/events/2054911
What to expect:
Hard Techno
Hard Groove
Speed House
Hard Trance
Bouncy Techno</t>
        </is>
      </c>
      <c r="K535" t="inlineStr">
        <is>
          <t>silikon</t>
        </is>
      </c>
      <c r="L535" t="inlineStr">
        <is>
          <t>Refund Policy
Refunds up to 7 days before event</t>
        </is>
      </c>
      <c r="M535" t="inlineStr">
        <is>
          <t>Event lasts 10 hours</t>
        </is>
      </c>
      <c r="N535" t="inlineStr">
        <is>
          <t>Germany Events, Berlin Events, Things to do in Berlin, Berlin Parties, Berlin Music Parties, #party, #lgbtq, #queer, #techno, #rave, #trance, #collective, #hardtechno, #hardtrance, #diversityequityinclusion</t>
        </is>
      </c>
      <c r="O535" t="inlineStr">
        <is>
          <t xml:space="preserve">
    The event titled "silikon w/ Aida Arko, Pelin Vedis, SaltySis, EDNA &amp; More" is scheduled to take place on Friday, February 28 at ://about blank, 
    specifically at Markgrafendamm 24c 10245 Berlin, Show map. This event falls under the "music" category. 
    Description: silikon is back with another carefully curated FLINTA* lineup.
Our vision is to support the visibility of women in the club scene.
FLINTA* stands for female, lesbian, inter, non-binary, trans and agender persons. The star stands for people that don't find themselves in these categories but also don't identify as cis-male.
Everyone is welcome at our events - as long as you see yourself as an ally.
Tickets will also be available at the door. Entry is at the discretion of the door*
#communitymatters
Support us on Instagram: https://www.instagram.com/silikon.official/
Support us on Resident Advisor: https://de.ra.co/events/2054911
What to expect:
Hard Techno
Hard Groove
Speed House
Hard Trance
Bouncy Techno
    It is organized by silikon and will last for Event lasts 10 hours. 
    Key topics and themes include: Germany Events, Berlin Events, Things to do in Berlin, Berlin Parties, Berlin Music Parties, #party, #lgbtq, #queer, #techno, #rave, #trance, #collective, #hardtechno, #hardtrance, #diversityequityinclusion.
    </t>
        </is>
      </c>
      <c r="P535" t="inlineStr">
        <is>
          <t>[-4.00385149e-02 -5.72918504e-02 -5.79206720e-02 -1.65926106e-02
 -2.94980351e-02  1.08821206e-02  6.54011667e-02 -2.37465184e-03
 -2.96642836e-02 -3.50376740e-02 -2.82422584e-02 -8.09546933e-02
 -9.19263512e-02 -5.93930855e-02  1.63594298e-02 -3.41137475e-03
  9.39561948e-02 -6.44474402e-02 -3.41986120e-02  8.54894817e-02
 -4.60183583e-02 -1.06387824e-01  4.03534286e-02  3.84272113e-02
 -1.27359271e-01  3.46902870e-02 -6.71951799e-03  6.93304688e-02
 -1.27426526e-02 -2.04635989e-02 -4.06745709e-02  9.51606110e-02
 -5.98919578e-03 -3.21228132e-02  1.02406964e-01  2.91268136e-02
  2.89949152e-04 -7.88531154e-02 -3.61246727e-02 -5.14012203e-03
  3.39939892e-02 -7.74927065e-02 -3.73690110e-03  1.66578293e-02
 -6.29722401e-02 -6.35913685e-02  3.20890099e-02 -6.40343502e-02
 -3.50684039e-02  1.45975556e-02 -2.34762691e-02 -8.92978162e-02
  4.71257791e-02  2.73247380e-02  3.86825725e-02 -2.44135712e-03
 -9.08107264e-04 -1.01304017e-02  3.32828835e-02 -2.36663315e-02
 -3.86581779e-03 -2.92171109e-02 -2.72213519e-02  1.86454058e-02
  6.83701644e-03 -6.00058138e-02  1.27409780e-02  8.46768469e-02
  3.98534201e-02 -7.75451213e-02  5.71996458e-02 -1.76586099e-02
 -7.67567232e-02  9.59858447e-02  4.92082983e-02  1.26635088e-02
  5.35326004e-02  2.45084371e-02  4.69287038e-02 -8.51895958e-02
  2.10239924e-03 -5.33569828e-02  6.41346723e-02 -6.34996668e-02
  7.72211747e-03  3.26682255e-02 -5.44862822e-02  1.38733136e-02
 -4.60484810e-02  3.30013484e-02 -7.92511106e-02  9.55531150e-02
  4.60614450e-02 -7.75408745e-02  5.50948195e-02  3.65886390e-02
  1.86593309e-02 -3.93376052e-02  4.71729897e-02  1.05236679e-01
  2.79688765e-03  1.06371097e-01  2.28121714e-03 -1.79607030e-02
 -8.41375366e-02 -4.50345352e-02  2.69031692e-02  7.58284554e-02
 -3.58450115e-02  1.85316876e-02 -2.10998859e-03 -1.29320566e-02
  2.50767879e-02 -3.85993756e-02 -3.84542979e-02  3.00322324e-02
  3.14628184e-02  9.43643972e-02  1.34674013e-01 -2.28566919e-02
 -1.89099982e-02 -3.34166475e-02  1.82809196e-02  2.47094445e-02
  8.29785466e-02  6.91187903e-02 -8.08593407e-02  2.13237743e-33
  2.00092830e-02  4.72730258e-03 -5.52271232e-02  1.41861080e-03
  3.88120972e-02  4.57401499e-02 -1.22515839e-02 -4.75320127e-03
 -5.75775318e-02  6.87028375e-03 -8.38077813e-02 -2.17429567e-02
 -4.38614525e-02 -6.25424087e-02 -1.94858816e-02 -5.67054702e-03
  3.85597087e-02 -2.34462023e-02 -7.26079121e-02 -7.44746812e-03
  7.51527771e-02  1.37801021e-01 -2.50233952e-02  8.74626767e-06
  1.37743270e-02  9.40810144e-02 -4.19589225e-03 -2.29771249e-02
  3.60440984e-02  3.30254920e-02 -4.03673872e-02  3.30273062e-02
 -1.86616555e-02 -5.13929352e-02  6.26074970e-02  8.55125487e-03
 -3.65637653e-02 -4.31780256e-02 -6.52647913e-02 -1.56763513e-02
  4.80392650e-02 -4.69257087e-02 -1.02303058e-01 -2.53888965e-02
 -2.20603049e-02  8.87674745e-03  6.52371570e-02  2.85214894e-02
  1.63555980e-01 -1.02871498e-02 -4.26662564e-02 -5.91871282e-03
 -1.20173201e-01  4.86391224e-03 -5.04747145e-02  4.02582664e-04
  5.85230552e-02 -6.27163574e-02  8.92379787e-03 -4.82654087e-02
  8.04727450e-02  4.94446233e-02  2.69856360e-02  1.83801223e-02
 -1.96811445e-02 -5.89306206e-02 -2.67379098e-02  8.39985721e-03
  5.36644273e-02  1.23022934e-02 -7.94927869e-03 -4.49423641e-02
  5.80101460e-02 -6.97650434e-03  1.54060069e-02  4.79860492e-02
 -6.21800348e-02 -1.77062489e-02  6.12815246e-02  4.81627807e-02
 -5.98867536e-02  9.29534957e-02  8.83382652e-03  9.28064436e-03
  1.72844604e-02  1.46339517e-02  2.95018852e-02 -1.83515549e-02
 -4.77251783e-02 -2.29822081e-02 -1.40983597e-04 -1.02390023e-02
  1.33631947e-02  2.06047595e-02 -1.24691285e-01 -4.40105599e-33
  3.17384601e-02  6.98695146e-03  2.71970648e-02 -5.07724211e-02
  1.31154448e-01 -3.86145245e-03  4.30433042e-02  1.35242520e-02
  9.85667855e-02  7.39462376e-02  8.30924883e-02 -6.64156452e-02
  1.30171692e-02 -2.45017316e-02  3.39328945e-02 -1.59943961e-02
 -2.24878024e-02  2.10040789e-02 -1.05292806e-02  5.41856699e-03
  6.61581696e-04  9.68374033e-03 -1.07053109e-02  3.02141588e-02
 -2.93022282e-02 -4.84760962e-02  1.75518736e-01  1.83864962e-02
 -8.49603191e-02  1.78983230e-02 -2.92186476e-02 -7.44278729e-02
 -1.20543204e-01  3.41120996e-02  1.77379902e-02  3.32788192e-02
 -7.60689052e-03 -5.81610110e-03 -7.24995285e-02 -4.36195880e-02
 -2.96517573e-02 -2.52730753e-02 -8.08695927e-02  1.34955466e-01
 -3.32419463e-02 -3.10254865e-03 -3.88438478e-02  2.75771152e-02
 -3.84779871e-02  9.05906036e-03  1.06516050e-03 -6.23962842e-02
  5.16324863e-02  4.25730133e-03  3.83891761e-02 -1.63168665e-02
 -1.12289833e-02 -3.96449454e-02 -1.01741843e-01  9.03716683e-02
 -2.44676545e-02  5.85136469e-03 -3.61625217e-02  5.26561849e-02
  4.79638726e-02 -9.97546036e-03 -2.74092201e-02 -4.76470999e-02
 -7.10265040e-02  3.64982500e-03  4.03835401e-02 -4.71142493e-02
 -7.56474361e-02  1.43985832e-02 -3.84019464e-02 -5.42508774e-02
  2.60983296e-02  1.57384612e-02  4.59628068e-02 -4.16155234e-02
 -8.31892863e-02  3.26814279e-02 -6.51564822e-02  6.74885884e-02
  4.31904979e-02  1.15039609e-01  4.57524769e-02  2.88328081e-02
  4.21589613e-02  3.00340671e-02  3.89080346e-02  1.69462916e-02
 -3.30946269e-03  8.03234149e-03 -7.70536857e-03 -6.04057675e-08
 -2.32108310e-02  3.49171311e-02 -1.13268979e-01 -3.17813195e-02
  8.81257355e-02 -6.93639591e-02 -6.68743104e-02 -5.97203411e-02
 -4.13364097e-02  7.70783797e-02 -3.06793558e-03  1.19837755e-02
  6.57114759e-02 -5.04710935e-02  8.18975940e-02  9.13859811e-03
  3.46173383e-02  2.70575248e-02 -7.48398900e-02 -4.39099222e-02
  2.71296166e-02 -4.24089879e-02  7.84384236e-02 -3.94945554e-02
 -7.05528120e-03 -5.11711172e-04 -8.63202214e-02  1.35126198e-02
 -2.32138205e-02 -1.99447926e-02  5.25686657e-03  1.77702699e-02
 -4.83343229e-02 -6.32416829e-03 -1.37216784e-02  1.65380333e-02
  6.58089342e-03 -7.53543293e-03 -3.14766429e-02  2.12313812e-02
  2.12534014e-02 -6.71191216e-02  2.15555839e-02  3.17515880e-02
 -3.01163066e-02  2.32007299e-02 -2.33472791e-02 -4.10599373e-02
 -2.81384103e-02  2.36304775e-02 -4.29266691e-02 -1.50037240e-02
 -9.36055090e-03  5.89501970e-02  9.77116544e-03  2.93112062e-02
 -4.34533656e-02  8.00855607e-02  2.95594018e-02  6.64246157e-02
  1.27171233e-01 -5.84686734e-02 -4.46575880e-02 -2.10083872e-02]</t>
        </is>
      </c>
    </row>
    <row r="536">
      <c r="A536" s="1" t="n">
        <v>534</v>
      </c>
      <c r="B536" t="n">
        <v>535</v>
      </c>
      <c r="C536" t="inlineStr">
        <is>
          <t>Eine Sternwarte im Badezimmer</t>
        </is>
      </c>
      <c r="D536" t="inlineStr">
        <is>
          <t>Thursday, February 27</t>
        </is>
      </c>
      <c r="E536" t="inlineStr">
        <is>
          <t>Kulturvolk | Freie Volksbühne Berlin e.V.</t>
        </is>
      </c>
      <c r="F536" t="inlineStr">
        <is>
          <t>Ruhrstraße 6 10709 Berlin, Show map</t>
        </is>
      </c>
      <c r="G536" t="inlineStr">
        <is>
          <t>other</t>
        </is>
      </c>
      <c r="H536" t="inlineStr">
        <is>
          <t>Kostenlos</t>
        </is>
      </c>
      <c r="I536" t="inlineStr">
        <is>
          <t>https://www.eventbrite.com/e/eine-sternwarte-im-badezimmer-tickets-1132335458839?aff=ebdssbdestsearch</t>
        </is>
      </c>
      <c r="J536" t="inlineStr">
        <is>
          <t>Die Weltkarte ist in ein Netz eingesponnen aus Meridianen und Parallelen. Begegnungspunkte an Polen und in der Unendlichkeit. Vielleicht ist es der Moment, dass die Dichtung ihren Ursprung verlässt, ohne ihn zu verleugnen. Dass sie Chile verlässt, um der Welt sich zu öffnen. Um in indischen Tempeln vielarmige Göttinnen zu umarmen wie einst der Bildhauer, um auch die andere Seite von vorn zu berühren. Vielleicht liegt der Moment im Klang der Musik des ungarischen Komponisten Béla Bartók oder in einem Satz einer Symphonie Beethovens. Jedenfalls machen sich die Verse Tomás Cohens auf den Weg, der Großmutter als Kind zu begegnen im Schatten der dauernden Zeit.
© Tomás Cohen</t>
        </is>
      </c>
      <c r="K536" t="inlineStr">
        <is>
          <t>Kulturvolk | Freie Volksbühne e.V.</t>
        </is>
      </c>
      <c r="L536" t="inlineStr">
        <is>
          <t>Refund Policy
Refunds up to 7 days before event</t>
        </is>
      </c>
      <c r="M536" t="inlineStr">
        <is>
          <t>Event lasts 1 hour 30 minutes</t>
        </is>
      </c>
      <c r="N536" t="inlineStr">
        <is>
          <t>Germany Events, Berlin Events, Things to do in Berlin, Berlin Other, Berlin Other Other, #home, #poésie, #astronomy, #gedichte, #observatory, #sternwarte, #badezimmer</t>
        </is>
      </c>
      <c r="O536" t="inlineStr">
        <is>
          <t xml:space="preserve">
    The event titled "Eine Sternwarte im Badezimmer" is scheduled to take place on Thursday, February 27 at Kulturvolk | Freie Volksbühne Berlin e.V., 
    specifically at Ruhrstraße 6 10709 Berlin, Show map. This event falls under the "other" category. 
    Description: Die Weltkarte ist in ein Netz eingesponnen aus Meridianen und Parallelen. Begegnungspunkte an Polen und in der Unendlichkeit. Vielleicht ist es der Moment, dass die Dichtung ihren Ursprung verlässt, ohne ihn zu verleugnen. Dass sie Chile verlässt, um der Welt sich zu öffnen. Um in indischen Tempeln vielarmige Göttinnen zu umarmen wie einst der Bildhauer, um auch die andere Seite von vorn zu berühren. Vielleicht liegt der Moment im Klang der Musik des ungarischen Komponisten Béla Bartók oder in einem Satz einer Symphonie Beethovens. Jedenfalls machen sich die Verse Tomás Cohens auf den Weg, der Großmutter als Kind zu begegnen im Schatten der dauernden Zeit.
© Tomás Cohen
    It is organized by Kulturvolk | Freie Volksbühne e.V. and will last for Event lasts 1 hour 30 minutes. 
    Key topics and themes include: Germany Events, Berlin Events, Things to do in Berlin, Berlin Other, Berlin Other Other, #home, #poésie, #astronomy, #gedichte, #observatory, #sternwarte, #badezimmer.
    </t>
        </is>
      </c>
      <c r="P536" t="inlineStr">
        <is>
          <t>[-2.06409879e-02  4.33556326e-02 -3.78832147e-02 -1.25323776e-02
  3.07602389e-03  2.00164467e-02 -6.38252720e-02  3.37244757e-02
  1.58902965e-02 -6.95339292e-02  2.02112552e-02 -8.19153562e-02
 -3.01573202e-02 -4.33265828e-02  6.03625253e-02 -4.87295799e-02
 -2.48616599e-02  1.16958860e-02 -3.52703370e-02  2.59403381e-02
  3.26336361e-02 -9.35384482e-02 -2.74828356e-02  4.93839942e-02
 -6.13647178e-02 -1.07158646e-02 -2.33082119e-02  1.47599094e-02
 -2.58201100e-02 -4.31313999e-02 -5.42943403e-02 -1.31423727e-01
 -5.33800088e-02  3.48790642e-03  3.15735154e-02 -4.38181311e-02
  1.06966086e-01 -2.76395362e-02  1.38211055e-02  4.14556004e-02
  1.06708901e-02  1.30338324e-02 -5.18421344e-02  2.41262782e-02
 -8.22230875e-02  8.04939400e-03  2.28870232e-02  5.69024161e-02
 -1.03060007e-01  3.87557037e-02  1.52927497e-02  6.06554896e-02
  2.00744811e-02 -1.90370772e-02 -1.35356998e-02  4.78189550e-02
  5.51376715e-02 -7.77727319e-03  6.70814291e-02  2.60344148e-02
 -2.16377079e-02 -3.52667160e-02 -1.82691459e-02 -1.22203548e-02
 -3.89114358e-02 -3.46441641e-02 -2.65061203e-02 -5.53059299e-03
  8.37594569e-02  6.23357482e-03  6.02606498e-02 -1.10865101e-01
 -4.61062230e-02  2.93445550e-02  4.76884469e-02  1.12322299e-02
 -3.55498530e-02 -1.36422645e-03 -4.61953655e-02 -1.48163185e-01
  6.20141141e-02 -1.04623973e-01 -6.15996346e-02 -5.82194664e-02
  5.94068170e-02 -6.32185638e-02 -8.77899602e-02  2.04000510e-02
  4.15938906e-02 -6.43300451e-03  6.67420402e-03  2.82722642e-03
 -9.32682529e-02  2.79095117e-02  8.62429440e-02 -2.68299263e-02
  1.46627016e-02  6.36487305e-02  5.50540052e-02  6.09140992e-02
  8.54974166e-02 -1.98750217e-02 -6.70355037e-02 -3.90673205e-02
  9.09284949e-02 -4.43068799e-03  1.55869508e-02 -3.81325856e-02
 -5.12038320e-02 -7.37258866e-02 -1.96635425e-02 -2.02904195e-02
  2.72251200e-02 -2.62028314e-02  2.78304201e-02  5.22978753e-02
  1.48867264e-01  2.32225601e-02 -3.13271135e-02 -2.76232455e-02
 -2.86789089e-02 -8.50547012e-03  3.06190588e-02  5.70956878e-02
 -1.57836583e-02  9.82705737e-04  3.52130062e-03  1.45894248e-32
  7.12945312e-02 -9.27106887e-02 -4.50660288e-02 -3.88728008e-02
  1.77407134e-02  5.45500964e-02 -5.86592220e-02  6.12669364e-02
  1.37069011e-02  1.91550571e-02  1.60600748e-02 -1.12031206e-01
  3.98935610e-03 -6.50836676e-02  3.52754146e-02 -4.85052988e-02
  5.78479655e-02 -2.86567416e-02  1.88206322e-02 -4.36491407e-02
  2.30464805e-02  6.89630359e-02 -3.26785892e-02 -4.22993340e-02
  1.04753044e-03  1.12408340e-01  6.81867125e-03 -5.47797568e-02
 -3.53581458e-02  3.95664759e-02  5.01567796e-02 -3.76263708e-02
 -1.56597868e-02 -1.79692656e-02  1.14586279e-01  1.40697444e-02
 -2.41079647e-02  3.38674299e-02 -2.59809308e-02 -5.30247279e-02
  6.28022850e-02 -2.70456355e-02 -1.07003100e-01 -8.07712004e-02
  5.19664362e-02 -1.06302891e-02  5.70215993e-02  8.98127109e-02
  9.57493931e-02 -5.24204858e-02  1.90245248e-02  2.78209732e-03
 -1.75712223e-03 -2.61761118e-02  4.75610718e-02  5.33165000e-02
 -2.13261917e-02  3.81743498e-02  3.57555375e-02 -6.47372915e-04
  2.82962844e-02  1.12505473e-01  3.88226435e-02 -1.58158001e-02
  3.40125300e-02 -6.60435259e-02 -2.17603482e-02 -4.26894873e-02
 -2.03980529e-03 -3.24782655e-02 -5.14405668e-02 -3.68254781e-02
 -2.17670631e-02 -4.14128937e-02  1.57875214e-02  6.98783323e-02
 -2.37354506e-02  8.17487463e-02  4.73825373e-02  1.93834417e-02
 -8.22076201e-02  5.75492270e-02  8.01044032e-02 -1.51188578e-02
  3.50438692e-02 -5.12571260e-02  3.02295219e-02 -5.13535291e-02
 -7.12620020e-02  3.12609412e-02 -2.16726232e-02  4.39193696e-02
 -6.43618777e-02  1.97524149e-02  1.46508263e-02 -1.64642898e-32
  1.77114212e-04 -3.81450565e-03  6.47627283e-03  2.17483230e-02
 -7.80628389e-03 -4.16880444e-04 -4.27376702e-02 -1.16361547e-02
 -7.69941360e-02  3.48895043e-02  1.79106891e-02 -9.66867059e-02
  2.86664516e-02 -9.72354878e-03  7.38105848e-02  3.78604680e-02
  1.58398338e-02  8.07760358e-02  3.57519761e-02 -9.65423044e-03
 -3.24163102e-02 -3.78434248e-02  2.74655707e-02  9.16324835e-03
  1.30061517e-02 -1.22952918e-02  6.67101741e-02 -1.33414296e-02
 -7.20699057e-02 -3.10362019e-02 -4.40550260e-02  5.73747456e-02
 -2.87335571e-02  2.98992135e-02  7.05395192e-02  7.02760890e-02
  9.53174289e-03  2.51058415e-02  5.00882603e-03 -2.12668274e-02
 -3.41183729e-02  6.36398196e-02 -2.73203161e-02  1.32868821e-02
 -2.18867846e-02 -8.45212210e-03 -1.01995729e-02  6.78289868e-03
 -7.36164823e-02 -7.98193589e-02 -4.98108640e-02 -8.99506286e-02
 -3.21974158e-02  2.21368596e-02  3.08330841e-02  5.03764935e-02
 -7.25349560e-02  1.66585110e-02  2.78240293e-02 -5.07212132e-02
 -3.22918147e-02 -2.70276540e-03 -6.65031299e-02 -5.37422374e-02
  1.08098418e-01 -9.88387093e-02 -2.43277773e-02 -7.04491735e-02
  2.09423359e-02  2.29108310e-03  5.22674024e-02  1.31187541e-02
 -5.79696000e-02 -2.13396326e-02 -8.57187435e-02  3.70943770e-02
  9.89328548e-02  4.62556221e-02 -4.23749164e-02  4.97527281e-03
 -8.89114738e-02  4.46950868e-02 -5.95931858e-02  4.90742698e-02
 -1.32602151e-03  7.98017904e-02  8.33086520e-02  8.66634920e-02
 -8.66060494e-04 -9.50498215e-04 -1.09332856e-02  5.84126934e-02
 -3.36360484e-02  1.59822628e-02  3.31709422e-02 -7.10084862e-08
  5.20892330e-02  3.05432845e-02 -7.72236511e-02  2.77924184e-02
 -7.35411141e-03 -6.80443197e-02 -8.83608237e-02 -2.73256768e-02
 -1.37549266e-01  9.82341394e-02  1.91892851e-02  8.84574279e-03
 -2.23975675e-03 -4.03805338e-02 -1.06798798e-01 -2.80871857e-02
 -8.30267891e-02 -2.38476489e-02 -1.28377536e-02  8.97269100e-02
  7.05530271e-02 -3.84023786e-02  1.84938703e-02 -2.86411997e-02
 -1.70687474e-02  5.41332513e-02 -3.04214172e-02 -7.49838427e-02
  4.77400869e-02 -7.35601261e-02  1.25757203e-01 -2.96310335e-02
 -7.41584376e-02 -5.49768955e-02 -4.60846163e-02  5.62301558e-03
 -6.55567721e-02  3.05001773e-02  8.71696323e-03  2.57023256e-02
  3.33005711e-02 -1.88363884e-02  4.80506569e-03  5.87483682e-02
  3.73165496e-02 -2.19392348e-02 -5.27418368e-02  4.74268496e-02
 -3.06666736e-02  7.17904270e-02 -1.49256438e-01 -5.46445437e-02
  3.30054201e-02  2.54154112e-02  5.94081394e-02 -3.66317434e-03
  5.18129813e-03 -1.58133246e-02  7.99473748e-03  4.25357707e-02
  4.26454134e-02  4.43121605e-02 -1.00688957e-01 -2.57114917e-02]</t>
        </is>
      </c>
    </row>
    <row r="537">
      <c r="A537" s="1" t="n">
        <v>535</v>
      </c>
      <c r="B537" t="n">
        <v>536</v>
      </c>
      <c r="C537" t="inlineStr">
        <is>
          <t>Live Online Training: Lokale Open Source KI für KMU &amp; Privatanwender</t>
        </is>
      </c>
      <c r="D537" t="inlineStr">
        <is>
          <t>Wednesday, February 19</t>
        </is>
      </c>
      <c r="E537" t="inlineStr">
        <is>
          <t>Technos Hackerspace @ YOUin3D</t>
        </is>
      </c>
      <c r="F537" t="inlineStr">
        <is>
          <t>Hannoversche Straße 3 10115 Berlin, Show map</t>
        </is>
      </c>
      <c r="G537" t="inlineStr">
        <is>
          <t>science-and-tech</t>
        </is>
      </c>
      <c r="H537" t="inlineStr">
        <is>
          <t>€75</t>
        </is>
      </c>
      <c r="I537" t="inlineStr">
        <is>
          <t>https://www.eventbrite.com/e/live-online-training-lokale-open-source-ki-fur-kmu-privatanwender-tickets-1248220955479?aff=ebdssbdestsearch</t>
        </is>
      </c>
      <c r="J537" t="inlineStr">
        <is>
          <t>1-stündiges Live Online Training: Open Source KI
Überblick:
In diesem Live Online Training erhalten Sie einen kompakten Überblick über den aktuellen Stand und die Entwicklung von Open Source Künstlicher Intelligenz – inklusive diverser Tools und Workflows, die auf einer Standard-Gaming-Hardware (2000 Euro) vorinstalliert sind und live präsentiert werden.
Fokus des Trainings:
Offline bedienbare AI-Modelle und Workflows
Datenschutz &amp; Sicherheit
Praxisnahe Showcases &amp; Innovative Prompts:
Selbst generierte Selfie-3D-Druck-Dateien
Interaktive Text Adventures
Animierte GIF-Generatoren
Unsere Lösungen:
Wir präsentieren bewährte Offline-Lösungen wie:
Open WebUI
ComfUI
Ollama
Diese Tools helfen Ihnen, eine DSGVO-konforme, lokal betriebene KI-Infrastruktur aufzubauen.
Zielgruppe:
Ideal für kleine und mittlere Unternehmen (KMU) sowie für datenschutz- und sicherheitsbewusste Privatpersonen, die leistungsstarke und sichere KI-Lösungen suchen.
Zusätzliche Unterstützung:
Auf Anfrage unterstützen wir Sie dabei, Ihre KI-Infrastruktur direkt auf Ihrem Rechner oder mit unserer vorinstallierten All-in-One-Open-Source-KI-Server Lösung schnell und unkompliziert zu implementieren – für eine maßgeschneiderte, sichere und DSGVO-konforme Umgebung.</t>
        </is>
      </c>
      <c r="K537" t="inlineStr">
        <is>
          <t>Technos Hackerspace</t>
        </is>
      </c>
      <c r="L537" t="inlineStr">
        <is>
          <t>Refund Policy
Refunds up to 1 day before event</t>
        </is>
      </c>
      <c r="M537" t="inlineStr">
        <is>
          <t>Dauer nicht verfügbar</t>
        </is>
      </c>
      <c r="N537" t="inlineStr">
        <is>
          <t>Germany Events, Berlin Events, Things to do in Berlin, Berlin Seminars, Berlin Science &amp; Tech Seminars, #ai, #artificial_intelligence</t>
        </is>
      </c>
      <c r="O537" t="inlineStr">
        <is>
          <t xml:space="preserve">
    The event titled "Live Online Training: Lokale Open Source KI für KMU &amp; Privatanwender" is scheduled to take place on Wednesday, February 19 at Technos Hackerspace @ YOUin3D, 
    specifically at Hannoversche Straße 3 10115 Berlin, Show map. This event falls under the "science-and-tech" category. 
    Description: 1-stündiges Live Online Training: Open Source KI
Überblick:
In diesem Live Online Training erhalten Sie einen kompakten Überblick über den aktuellen Stand und die Entwicklung von Open Source Künstlicher Intelligenz – inklusive diverser Tools und Workflows, die auf einer Standard-Gaming-Hardware (2000 Euro) vorinstalliert sind und live präsentiert werden.
Fokus des Trainings:
Offline bedienbare AI-Modelle und Workflows
Datenschutz &amp; Sicherheit
Praxisnahe Showcases &amp; Innovative Prompts:
Selbst generierte Selfie-3D-Druck-Dateien
Interaktive Text Adventures
Animierte GIF-Generatoren
Unsere Lösungen:
Wir präsentieren bewährte Offline-Lösungen wie:
Open WebUI
ComfUI
Ollama
Diese Tools helfen Ihnen, eine DSGVO-konforme, lokal betriebene KI-Infrastruktur aufzubauen.
Zielgruppe:
Ideal für kleine und mittlere Unternehmen (KMU) sowie für datenschutz- und sicherheitsbewusste Privatpersonen, die leistungsstarke und sichere KI-Lösungen suchen.
Zusätzliche Unterstützung:
Auf Anfrage unterstützen wir Sie dabei, Ihre KI-Infrastruktur direkt auf Ihrem Rechner oder mit unserer vorinstallierten All-in-One-Open-Source-KI-Server Lösung schnell und unkompliziert zu implementieren – für eine maßgeschneiderte, sichere und DSGVO-konforme Umgebung.
    It is organized by Technos Hackerspace and will last for Dauer nicht verfügbar. 
    Key topics and themes include: Germany Events, Berlin Events, Things to do in Berlin, Berlin Seminars, Berlin Science &amp; Tech Seminars, #ai, #artificial_intelligence.
    </t>
        </is>
      </c>
      <c r="P537" t="inlineStr">
        <is>
          <t>[-6.36390224e-02 -1.52602717e-02 -5.45869768e-03 -3.12580122e-03
  5.44121563e-02  1.74474507e-03 -2.34896168e-02 -5.06732054e-02
 -3.60680372e-02 -2.79488992e-02 -7.77507946e-03 -3.43485624e-02
 -3.71882878e-02 -4.67420481e-02 -1.05194934e-02 -6.61474764e-02
  1.55525208e-02 -8.07717443e-02 -5.73955327e-02 -3.16917747e-02
 -6.69361418e-03 -8.51008147e-02  4.02649343e-02 -9.19895433e-03
  1.31929275e-02  6.05226075e-03  5.56291193e-02 -2.70104166e-02
  3.14350091e-02 -1.57838024e-03  4.31463821e-03  4.03438397e-02
 -1.33195966e-02 -1.89873297e-02  5.52284904e-02  5.92538305e-02
  8.42478592e-03 -4.95398268e-02 -7.37419724e-02  6.43260852e-02
 -4.88229655e-02 -1.15929157e-01  8.16249382e-03  2.49050912e-02
  6.59374297e-02 -1.61234871e-03  1.42675461e-02 -1.17266871e-01
 -7.33588934e-02  4.95728776e-02 -4.10385020e-02 -1.44669116e-01
  8.28249156e-02 -4.24778042e-03 -2.25619841e-02  5.40086953e-03
 -3.30355018e-02  5.15449326e-03  9.00026932e-02  1.33821256e-02
  4.84814383e-02 -3.18040997e-02 -5.75905330e-02  4.32538576e-02
 -1.46478852e-02 -4.40426096e-02  6.44516479e-03  7.46267736e-02
  1.15251787e-01 -1.24306299e-01  3.35551649e-02  7.07654632e-04
 -6.05672188e-02  1.16043072e-02  8.00800547e-02  3.22409868e-02
  8.17713514e-03  3.68192606e-02  5.94095774e-02 -5.10177016e-02
  5.34581728e-02 -2.76869349e-02  4.51820344e-03 -3.72243039e-02
 -7.54820788e-03 -1.84422936e-02 -3.73149626e-02  6.50575683e-02
  4.63566594e-02 -1.19851902e-02 -4.99180406e-02  5.80411293e-02
  6.25764579e-03  5.11255860e-03 -2.52523031e-02 -1.81004908e-02
 -1.55900549e-02  3.23632779e-03  5.35654351e-02  7.60363042e-02
  9.33031831e-03  7.98420236e-02 -1.80784557e-02  7.39701241e-02
 -4.58406769e-02 -2.25886237e-02 -9.96226165e-03  2.55917143e-02
  5.04353233e-02  1.55346850e-02  4.37270571e-03 -2.87999995e-02
  3.84580977e-02 -1.01492234e-01 -2.41311360e-02  1.15886979e-01
 -6.20141700e-02  1.93777345e-02  7.00100660e-02  4.11009081e-02
  2.29267962e-02 -5.40480241e-02  6.73229480e-03 -4.19586562e-02
  2.14356463e-02  3.51003371e-02 -6.55733189e-03  1.25898398e-32
  5.89320362e-02  1.58987418e-02 -2.50422154e-02 -2.81753559e-02
  3.71874906e-02 -1.01620197e-01 -1.44514712e-02 -3.13783139e-02
 -7.74364965e-03 -4.30622101e-02 -6.56583756e-02  6.34069964e-02
 -2.10828055e-02  1.02208583e-02  5.04955873e-02 -6.82133213e-02
 -3.67527828e-02  1.53306145e-02  1.84921473e-02  5.51727191e-02
  3.30606997e-02 -8.41140822e-02 -1.97758991e-02 -1.17111858e-02
  5.08693904e-02  7.83148259e-02  2.96167340e-02 -2.16160971e-03
  5.60162812e-02  2.34631076e-02  3.66597772e-02 -3.14928256e-02
 -2.71039326e-02 -5.15421517e-02  2.19040364e-02 -5.46850776e-03
 -7.39514902e-02 -7.67400116e-02  1.92759708e-02  6.97020674e-03
  2.60332432e-02 -3.77553776e-02 -6.35014996e-02 -7.99698532e-02
  6.18766211e-02  4.90616225e-02  4.45834510e-02 -3.34229991e-02
  1.19748294e-01 -3.82646173e-02 -8.88696909e-02  2.50587817e-02
 -3.19303609e-02 -5.05661517e-02  2.21280847e-02  9.60248858e-02
  3.03459708e-02 -4.76704799e-02  3.79386507e-02  4.00509126e-02
 -2.74539515e-02  7.68688694e-02  1.86268352e-02  7.59824216e-02
 -6.40227050e-02 -5.61144464e-02  4.20136601e-02 -3.14938426e-02
  3.27161513e-02 -5.04350401e-02 -5.02717569e-02  1.98859419e-03
  5.28689511e-02 -8.74052048e-02  3.02192103e-02  5.81512190e-02
 -3.00422069e-02 -8.07631481e-03 -4.07961980e-02  6.99348301e-02
 -7.00296275e-03  4.62213415e-04  1.83511786e-02 -6.12727972e-03
  5.31360097e-02 -4.45937067e-02 -7.33392835e-02 -1.53924953e-02
 -2.41514388e-02  5.31639978e-02 -3.94105464e-02 -4.09040675e-02
 -8.82337615e-02  6.02108017e-02 -3.39096077e-02 -1.24003663e-32
  1.50788715e-02  1.84019487e-02 -5.98631762e-02  4.84914891e-02
  7.31026232e-02  2.33215410e-02 -1.49365207e-02  6.67659193e-02
  3.29370052e-02  9.25325528e-02  3.21904756e-02  1.49264727e-02
  5.15495148e-03 -1.62499920e-02  1.84917580e-02 -6.39312863e-02
 -2.38061938e-02  9.00813006e-03 -5.26805744e-02  6.64568171e-02
  5.68583868e-02 -2.31942944e-02 -1.29015505e-01 -2.58742534e-02
  3.15021686e-02  4.68049720e-02  9.93192345e-02  6.33799434e-02
 -6.42401427e-02  1.53497644e-02 -4.09248881e-02 -5.33461757e-02
 -8.12884048e-02  6.95724487e-02  5.65228350e-02  8.10820684e-02
  1.05260760e-01 -2.59371214e-02 -2.25345809e-02 -3.68083790e-02
  5.83988167e-02  3.12139392e-02 -1.09760053e-01  1.09088775e-02
 -1.34321731e-02  1.40059441e-02 -9.75753516e-02 -1.10717099e-02
  1.59514733e-02 -7.44338483e-02  3.50077227e-02  7.21102506e-02
 -2.60329917e-02 -6.96195588e-02  5.75609282e-02  6.37939479e-03
 -4.10380736e-02 -2.21100580e-02 -4.99741174e-02  5.70488349e-03
 -1.74943618e-02 -4.76190187e-02  6.33548805e-03  2.45107375e-02
 -5.42643107e-03 -7.17561692e-02  2.07261071e-02  1.57203376e-01
 -5.78515492e-02  4.25265217e-03  3.79800238e-02  5.56060523e-02
 -1.80220921e-02 -5.68088554e-02 -1.17603838e-01 -2.35503059e-04
  6.85792416e-02  4.55191657e-02 -5.47075737e-03 -1.41331637e-02
 -2.87761372e-02 -1.88150760e-02  2.66670473e-02  4.64959629e-02
  8.90356824e-02  1.39094308e-01  3.18197235e-02  5.80758564e-02
  5.34828054e-03 -5.63066974e-02 -1.88607024e-03  1.71135850e-02
 -6.30318820e-02  8.72707963e-02 -1.05209416e-02 -6.41403588e-08
  1.19104376e-02  8.88448860e-03 -2.97925603e-02 -2.12991294e-02
  3.69280279e-02 -6.49603307e-02  2.19733212e-02 -4.79247831e-02
 -6.97994232e-02  1.12118125e-02  9.65710264e-03 -3.30693312e-02
 -4.80968282e-02 -1.50577296e-02  5.01702540e-02  8.43703933e-03
 -9.13433358e-02  3.93447429e-02 -6.32555559e-02 -3.69950831e-02
  9.05555710e-02 -3.01077254e-02  6.52219728e-02 -2.25020908e-02
 -2.10555028e-02 -8.91966000e-03 -5.99564053e-04  7.76746646e-02
  9.35161486e-03 -1.06634170e-01 -6.12949617e-02 -5.50366566e-03
 -4.28409837e-02 -3.49662192e-02  2.35282686e-02 -1.58259477e-02
 -8.75780918e-03  1.07435314e-02  3.22076157e-02  2.69146562e-02
 -9.32572186e-02 -4.68381196e-02  3.07463650e-02 -1.28710724e-03
 -2.64260016e-04  7.73528442e-02 -6.87288791e-02 -1.17595404e-01
  1.12325791e-02 -1.92512143e-02 -1.22700773e-01 -5.52975871e-02
 -2.83705741e-02  2.40409821e-02  5.35331704e-02  9.95865613e-02
 -2.52834875e-02 -2.56564245e-02 -1.09501071e-02  1.12211369e-01
 -3.09051536e-02 -4.07947488e-02 -8.64594355e-02  5.00716530e-02]</t>
        </is>
      </c>
    </row>
    <row r="538">
      <c r="A538" s="1" t="n">
        <v>536</v>
      </c>
      <c r="B538" t="n">
        <v>537</v>
      </c>
      <c r="C538" t="inlineStr">
        <is>
          <t>Wine &amp; Jazz</t>
        </is>
      </c>
      <c r="D538" t="inlineStr">
        <is>
          <t>Saturday, February 22</t>
        </is>
      </c>
      <c r="E538" t="inlineStr">
        <is>
          <t>Jacques’ Wein-Depot Berlin-Bötzowviertel</t>
        </is>
      </c>
      <c r="F538" t="inlineStr">
        <is>
          <t>Bötzowstraße 24 10407 Berlin, Show map</t>
        </is>
      </c>
      <c r="G538" t="inlineStr">
        <is>
          <t>food-and-drink</t>
        </is>
      </c>
      <c r="H538" t="inlineStr">
        <is>
          <t>Kostenlos</t>
        </is>
      </c>
      <c r="I538" t="inlineStr">
        <is>
          <t>https://www.eventbrite.de/e/wine-jazz-tickets-1231717382849?aff=ebdssbdestsearch</t>
        </is>
      </c>
      <c r="J538" t="inlineStr">
        <is>
          <t>What do Wine and Jazz have in common?
Both are timeless, rich in history, and full of soul. They bring people together, awaken the senses, and create an experience that lingers long after the last note or sip. Now, imagine an evening where these two worlds come together in perfect harmony.
That’s exactly what we have planned for you!
Join us on Saturday from 3:00 p.m. to 6:00 p.m. at Jacques' Wein-Depot in Berlin-Bötzowviertel for an exclusive event where premium wines and smooth jazz set the perfect mood for an unforgettable night.
Why You Can’t Miss This Event:
Exclusive Wine Tasting – Your ticket includes a tasting of three premium wines, carefully selected to delight your palate. Each wine tells a story of craftsmanship, terroir, and passion—just like a great jazz piece.
Live Jazz Band – Immerse yourself in the soulful sounds of live jazz as a talented band plays a mix of classics and modern jazz. Whether you’re a jazz aficionado or a casual listener, the music will transport you to a place of pure relaxation and enjoyment.
Atmosphere Like No Other – Picture yourself surrounded by fellow wine lovers and jazz enthusiasts, sipping on a fine vintage while the rhythm of jazz fills the air. It’s more than an event—it’s an experience.
So save the date and bring your friends, we can’t wait to welcome you!</t>
        </is>
      </c>
      <c r="K538" t="inlineStr">
        <is>
          <t>Jacques' Wein-Depot</t>
        </is>
      </c>
      <c r="L538" t="inlineStr">
        <is>
          <t>Refund Policy
Refunds up to 1 day before event</t>
        </is>
      </c>
      <c r="M538" t="inlineStr">
        <is>
          <t>Dauer nicht verfügbar</t>
        </is>
      </c>
      <c r="N538" t="inlineStr">
        <is>
          <t>Germany Events, Berlin Events, Things to do in Berlin, Berlin Performances, Berlin Food &amp; Drink Performances, #music, #wine, #event, #jazz, #tasting, #liveperformance</t>
        </is>
      </c>
      <c r="O538" t="inlineStr">
        <is>
          <t xml:space="preserve">
    The event titled "Wine &amp; Jazz" is scheduled to take place on Saturday, February 22 at Jacques’ Wein-Depot Berlin-Bötzowviertel, 
    specifically at Bötzowstraße 24 10407 Berlin, Show map. This event falls under the "food-and-drink" category. 
    Description: What do Wine and Jazz have in common?
Both are timeless, rich in history, and full of soul. They bring people together, awaken the senses, and create an experience that lingers long after the last note or sip. Now, imagine an evening where these two worlds come together in perfect harmony.
That’s exactly what we have planned for you!
Join us on Saturday from 3:00 p.m. to 6:00 p.m. at Jacques' Wein-Depot in Berlin-Bötzowviertel for an exclusive event where premium wines and smooth jazz set the perfect mood for an unforgettable night.
Why You Can’t Miss This Event:
Exclusive Wine Tasting – Your ticket includes a tasting of three premium wines, carefully selected to delight your palate. Each wine tells a story of craftsmanship, terroir, and passion—just like a great jazz piece.
Live Jazz Band – Immerse yourself in the soulful sounds of live jazz as a talented band plays a mix of classics and modern jazz. Whether you’re a jazz aficionado or a casual listener, the music will transport you to a place of pure relaxation and enjoyment.
Atmosphere Like No Other – Picture yourself surrounded by fellow wine lovers and jazz enthusiasts, sipping on a fine vintage while the rhythm of jazz fills the air. It’s more than an event—it’s an experience.
So save the date and bring your friends, we can’t wait to welcome you!
    It is organized by Jacques' Wein-Depot and will last for Dauer nicht verfügbar. 
    Key topics and themes include: Germany Events, Berlin Events, Things to do in Berlin, Berlin Performances, Berlin Food &amp; Drink Performances, #music, #wine, #event, #jazz, #tasting, #liveperformance.
    </t>
        </is>
      </c>
      <c r="P538" t="inlineStr">
        <is>
          <t>[ 2.05065981e-02 -1.01788975e-02 -2.28681806e-02  2.73692198e-02
 -4.47840728e-02  1.31235227e-01  8.15447234e-03 -6.30746782e-02
 -1.72189507e-03 -9.90106016e-02 -7.24823624e-02 -1.85859594e-02
 -1.65930321e-03 -2.63410043e-02  3.21895964e-02 -3.81395444e-02
  1.40313089e-01 -5.65498881e-02 -6.04373328e-02  1.31109720e-02
 -1.59582719e-02 -6.69655129e-02  3.26348431e-02 -9.73274559e-03
 -9.55335237e-03 -1.43845491e-02 -6.92313118e-03  2.20605871e-03
 -1.08708888e-02  6.51125051e-03  3.10570765e-02  9.58081931e-02
 -2.26250314e-03 -3.76585722e-02 -5.91850504e-02 -3.61084938e-03
 -3.35698156e-03 -6.77036792e-02  5.96697591e-02  7.39647225e-02
  7.82191567e-03  2.18299460e-02 -7.53367990e-02  8.34274814e-02
 -5.24216369e-02  2.09249891e-02 -2.75233425e-02  9.68017336e-03
  3.28799756e-03  7.85303935e-02 -5.73859774e-02 -7.15168845e-03
  6.24018908e-02 -5.54599054e-02  3.52662876e-02 -1.14611341e-02
 -5.42836525e-02  6.31109178e-02  5.17450012e-02 -4.53118607e-03
 -3.43138759e-04 -4.23152111e-02 -5.90119474e-02  3.46928127e-02
  8.34651757e-03 -2.36052070e-02 -2.17676535e-02  8.90873075e-02
  9.99054685e-03 -5.60858920e-02  8.62197578e-03 -2.26285011e-02
 -4.35909070e-02 -3.71726789e-02 -4.78934962e-03  1.85299143e-02
 -1.46624083e-02 -5.15718665e-03 -6.68030903e-02 -1.59488507e-02
 -3.82022522e-02 -3.43830213e-02  1.56686362e-02 -4.61938046e-02
 -7.57987499e-02 -1.00006526e-02 -5.84299825e-02  6.74334094e-02
  2.11406010e-03  4.71244119e-02 -1.19753137e-01 -8.01888481e-03
 -1.08673833e-02 -9.10471380e-02  1.77464318e-02  5.45316152e-02
 -1.94959678e-02 -1.33836223e-02  7.25315437e-02  5.82501553e-02
  1.75124835e-02  1.07794724e-01  4.02564779e-02 -1.35102933e-02
 -1.64308585e-02 -9.70617961e-03 -7.71823898e-02  1.11358054e-01
  1.08568827e-02 -7.83832073e-02 -1.92502756e-02  3.27010006e-02
  1.12796642e-01 -4.90296036e-02 -8.17131065e-03  4.57787029e-02
  6.27740771e-02  3.44143957e-02  4.24262956e-02 -2.33163312e-02
  3.27494144e-02  2.83555593e-02  4.39551957e-02 -3.99425998e-02
 -6.45742863e-02  6.10786397e-03  5.67313768e-02  2.71770896e-33
 -2.43494082e-02 -6.98144585e-02  3.89921702e-02  4.03951965e-02
  6.75198287e-02 -2.02076305e-02 -1.07674941e-01  4.03958037e-02
 -4.34347503e-02  4.20438908e-02  1.93226226e-02 -2.79357354e-03
  3.01928241e-02 -2.51939185e-02 -3.62365600e-03 -1.33232456e-02
  4.39021029e-02 -3.26903015e-02 -2.45611146e-02 -3.78930494e-02
 -5.09089492e-02  1.45428339e-02  1.33788148e-02  1.49616562e-02
 -9.22581404e-02  8.33145604e-02  1.08597703e-01  1.57475118e-02
 -2.14147959e-02 -1.85052566e-02 -4.52302098e-02 -3.57790454e-03
 -1.59159787e-02 -8.76266696e-03  4.70577888e-02  1.51836779e-02
 -5.83740100e-02  1.17651327e-02 -1.23632122e-02 -8.47943798e-02
  3.07543166e-02 -2.82081421e-02 -8.73893350e-02  4.56744097e-02
 -4.07523895e-03  6.04378358e-02 -3.63526344e-02 -1.50769288e-02
  3.52195203e-02 -4.10674289e-02  8.21197778e-03  4.11868542e-02
  2.68658157e-02  6.41959682e-02 -3.82928737e-02  2.98321545e-02
  3.70732769e-02 -3.96475196e-03 -5.47254309e-02 -7.09005669e-02
  6.04954623e-02  2.64400542e-02 -6.28684135e-03 -2.49426375e-04
 -1.56284776e-02  6.97732298e-03 -3.20258327e-02 -2.99875848e-02
  1.50390062e-02 -8.10019076e-02  8.34328763e-04  4.92520370e-02
  3.55980098e-02 -1.28647257e-02  5.70246950e-02  6.69196248e-02
  1.64348390e-02 -1.06709152e-01  9.25059542e-02  1.21782776e-02
 -8.61140639e-02 -6.65848926e-02  6.77648326e-03 -6.04336383e-04
 -4.98202257e-02  1.68775879e-02  1.53913759e-02 -1.07573971e-01
 -1.37477443e-02 -3.63822579e-02 -1.44955948e-01  2.40090918e-02
  5.01294248e-02  3.70933041e-02  8.45700875e-02 -5.34338002e-33
  9.90766957e-02 -4.86281998e-02  1.43060433e-02 -1.48000596e-02
  8.96825939e-02 -4.34781006e-03 -6.78566843e-02 -4.63134684e-02
  7.08386442e-03  2.33909637e-02 -3.69179761e-04 -5.61900018e-03
  1.39990626e-02  2.20934693e-02 -5.71511872e-02  2.00932622e-02
  6.28966317e-02  3.22186239e-02 -1.58214793e-02  4.25063297e-02
 -1.70890633e-02  6.94743767e-02 -5.72368689e-02 -2.72302562e-03
 -1.01781078e-01  9.19848606e-02  5.75936958e-02  1.46961221e-02
 -2.89285090e-02  1.29673585e-01  3.83881703e-02 -3.20850424e-02
 -2.69912835e-02 -9.19718891e-02  3.74892503e-02  9.64784324e-02
  5.62850647e-02 -3.16838548e-02 -6.96100965e-02 -4.91682533e-03
 -1.92343257e-02 -4.21260782e-02 -7.78089017e-02  6.30209222e-02
  1.04819126e-01  7.14083686e-02 -5.23640402e-02 -1.71758495e-02
 -8.04061145e-02 -5.02148597e-03  3.02162711e-02  5.67667671e-02
 -9.11822692e-02  4.38094996e-02  3.94104458e-02  5.17629832e-03
  1.46795306e-02 -7.24414364e-02  1.41405016e-02 -3.37322243e-02
 -4.05038446e-02  7.63823912e-02  4.82063461e-03 -1.75622068e-02
 -7.04410067e-03  1.07435854e-02  8.17072839e-02  7.42505789e-02
  3.94955091e-02 -3.95196900e-02 -1.79483630e-02 -1.96092520e-02
 -8.48209262e-02  6.35679439e-02 -6.00748472e-02  2.92117111e-02
  1.06923748e-02 -2.27969326e-02 -1.97957512e-02  3.54322009e-02
 -9.50837228e-03  3.17289196e-02 -4.08746339e-02  5.99960610e-02
  3.56516354e-02 -5.36330789e-03  6.41694572e-03 -6.41692579e-02
 -1.88297704e-02  4.87568676e-02 -1.38031235e-02  4.58840095e-02
 -4.45554554e-02  4.37678322e-02  3.07754073e-02 -5.73674086e-08
  5.99590093e-02  4.74374071e-02 -6.93150237e-02  2.99666598e-02
 -1.36680687e-02 -1.54260665e-01 -3.39150764e-02 -5.02312146e-02
 -8.22441205e-02  3.13718431e-02 -2.77690217e-02 -2.89295875e-02
  1.98634658e-02  1.18710501e-02  2.68272404e-02  8.36446974e-03
  2.03992706e-02 -4.36263978e-02 -4.29787934e-02  3.61795127e-02
  3.81865203e-02 -9.55160707e-03  1.18410774e-01 -1.07667498e-01
 -4.90941145e-02 -9.77358446e-02 -6.44462928e-02  1.59284864e-02
  5.98485656e-02 -6.44755783e-03  2.20706798e-02  8.19337144e-02
 -2.69351397e-02  7.16153998e-03 -3.07223648e-02 -4.51979525e-02
 -3.04011907e-02 -4.48077321e-02  7.05505461e-02  8.97426903e-03
 -1.17640890e-01 -5.66480532e-02 -7.34495893e-02  2.80029289e-02
 -3.04371361e-02 -4.03945521e-02  7.20104277e-02  1.62767209e-02
 -8.00471380e-03  7.43169785e-02 -7.25448877e-02  5.79771250e-02
  3.60931419e-02  3.30104306e-02  3.93100344e-02  4.05936316e-02
 -8.78874883e-02  5.52968346e-02  3.30004320e-02 -2.75560506e-02
  1.68405287e-02 -1.08187804e-02 -1.12853684e-01 -1.31019101e-01]</t>
        </is>
      </c>
    </row>
    <row r="539">
      <c r="A539" s="1" t="n">
        <v>537</v>
      </c>
      <c r="B539" t="n">
        <v>538</v>
      </c>
      <c r="C539" t="inlineStr">
        <is>
          <t>Portrait workshop: Discover the Art of Portraits</t>
        </is>
      </c>
      <c r="D539" t="inlineStr">
        <is>
          <t>Saturday, February 22</t>
        </is>
      </c>
      <c r="E539" t="inlineStr">
        <is>
          <t>KARUNA</t>
        </is>
      </c>
      <c r="F539" t="inlineStr">
        <is>
          <t>Beteiligungscafé Boxhagener Platz, Gärtnerstraße 10245 Berlin, Show map</t>
        </is>
      </c>
      <c r="G539" t="inlineStr">
        <is>
          <t>arts</t>
        </is>
      </c>
      <c r="H539" t="inlineStr">
        <is>
          <t>€5.44 – €9.70</t>
        </is>
      </c>
      <c r="I539" t="inlineStr">
        <is>
          <t>https://www.eventbrite.de/e/portrait-workshop-discover-the-art-of-portraits-tickets-1248302138299?aff=ebdssbdestsearch</t>
        </is>
      </c>
      <c r="J539" t="inlineStr">
        <is>
          <t>✨ Join Our Community! ✨
Want to stay connected with updates and exclusive news? Join our WhatsApp group here: 📲
🎨 Discover the Art of Portraits! 🎨
Are you looking for a pleace where you can meet new people and share art together? This workshop is the perfect space to connect, create, and express yourself through portrait-making!
Join our Portrait Workshop, where we’ll explore how to bring life, emotion, and depth into your portraits. Through guided exercises, observation techniques, and hands-on practice, you’ll learn how to translate human expressions onto paper—whether you're a beginner or experienced artist.
📌 What to Expect:
🎭 Learn the basics of facial structure, proportion, and expression.
🎨 Explore different techniques to capture personality and mood.
👀 Train your eye to observe subtle details that bring portraits to life.
🤝 Meet new people in a welcoming, interactive space—no prior experience needed!
🖌 Workshop Leader: Elisaveta
Elisaveta is an artist and passionate storyteller who believes in the power of portraiture to connect us to ourselves and others. Through a mix of technique and creativity, she guides participants in finding their unique artistic voice.
🌟 Why We Need Your Support:
As a small, non-profit NGO, we rely on your contributions to make this workshop possible. No grants fund this event—your ticket directly supports the cost of the venue and organization. By attending, you’re helping us create a safe, inclusive space for everyone to explore their creativity.
🎫 Special Offer: Love our workshops? Book a 10x card and get a 10% discount! Email us at info@wellbeing4everyone.com to learn more.
✨ Capacity is limited, so book your spot today! ✨
Cancellation Policy: Refunds are only available for cancellations made 24 hours before the event.
Come as you are, and leave feeling inspired, connected, and ready to see the world—and faces—differently. We can’t wait to welcome you! 💛</t>
        </is>
      </c>
      <c r="K539" t="inlineStr">
        <is>
          <t>For Everyone</t>
        </is>
      </c>
      <c r="L539" t="inlineStr">
        <is>
          <t>Refund Policy
Refunds up to 1 day before event</t>
        </is>
      </c>
      <c r="M539" t="inlineStr">
        <is>
          <t>Dauer nicht verfügbar</t>
        </is>
      </c>
      <c r="N539" t="inlineStr">
        <is>
          <t>Germany Events, Berlin Events, Things to do in Berlin, Berlin Classes, Berlin Arts Classes, #workshop, #art, #portraits, #discover, #portrait_workshop</t>
        </is>
      </c>
      <c r="O539" t="inlineStr">
        <is>
          <t xml:space="preserve">
    The event titled "Portrait workshop: Discover the Art of Portraits" is scheduled to take place on Saturday, February 22 at KARUNA, 
    specifically at Beteiligungscafé Boxhagener Platz, Gärtnerstraße 10245 Berlin, Show map. This event falls under the "arts" category. 
    Description: ✨ Join Our Community! ✨
Want to stay connected with updates and exclusive news? Join our WhatsApp group here: 📲
🎨 Discover the Art of Portraits! 🎨
Are you looking for a pleace where you can meet new people and share art together? This workshop is the perfect space to connect, create, and express yourself through portrait-making!
Join our Portrait Workshop, where we’ll explore how to bring life, emotion, and depth into your portraits. Through guided exercises, observation techniques, and hands-on practice, you’ll learn how to translate human expressions onto paper—whether you're a beginner or experienced artist.
📌 What to Expect:
🎭 Learn the basics of facial structure, proportion, and expression.
🎨 Explore different techniques to capture personality and mood.
👀 Train your eye to observe subtle details that bring portraits to life.
🤝 Meet new people in a welcoming, interactive space—no prior experience needed!
🖌 Workshop Leader: Elisaveta
Elisaveta is an artist and passionate storyteller who believes in the power of portraiture to connect us to ourselves and others. Through a mix of technique and creativity, she guides participants in finding their unique artistic voice.
🌟 Why We Need Your Support:
As a small, non-profit NGO, we rely on your contributions to make this workshop possible. No grants fund this event—your ticket directly supports the cost of the venue and organization. By attending, you’re helping us create a safe, inclusive space for everyone to explore their creativity.
🎫 Special Offer: Love our workshops? Book a 10x card and get a 10% discount! Email us at info@wellbeing4everyone.com to learn more.
✨ Capacity is limited, so book your spot today! ✨
Cancellation Policy: Refunds are only available for cancellations made 24 hours before the event.
Come as you are, and leave feeling inspired, connected, and ready to see the world—and faces—differently. We can’t wait to welcome you! 💛
    It is organized by For Everyone and will last for Dauer nicht verfügbar. 
    Key topics and themes include: Germany Events, Berlin Events, Things to do in Berlin, Berlin Classes, Berlin Arts Classes, #workshop, #art, #portraits, #discover, #portrait_workshop.
    </t>
        </is>
      </c>
      <c r="P539" t="inlineStr">
        <is>
          <t>[-4.79899459e-02  5.40515482e-02  4.02650870e-02  1.48306293e-02
  1.04908682e-02  4.45083156e-02 -2.06888113e-02 -9.28021520e-02
 -1.12599321e-02 -2.48391796e-02 -1.93679165e-02 -8.73221681e-02
 -3.57543677e-02  5.58497501e-04  6.30542338e-02 -5.09369140e-03
  4.00744528e-02  4.24035154e-02  1.99904144e-02  9.65752304e-02
 -1.49669182e-02 -6.61932975e-02  3.59802134e-02 -1.95765067e-02
  1.70384510e-03  1.41814314e-02  1.08375982e-03 -7.01372251e-02
  7.42599741e-02 -4.25436348e-02 -2.26599500e-02  4.63812947e-02
  7.83902686e-03  7.13457167e-03  4.05365415e-03  1.04225822e-01
  6.22988958e-03  4.68784831e-02  5.29200351e-03 -1.08702667e-02
 -1.33492246e-01  8.57675076e-03 -4.51962724e-02  2.74154525e-02
  8.11440125e-02 -2.63431650e-02 -4.26900908e-02  1.16902813e-02
 -1.82915460e-02 -1.55048361e-02 -8.24439898e-02 -1.16455272e-01
  1.24477344e-02 -2.41217520e-02  5.69097251e-02 -4.62192902e-03
 -4.14492609e-03 -3.02598570e-02  2.24355254e-02  1.65229365e-02
 -2.23975964e-02 -1.54823270e-02 -4.13125716e-02  1.10269673e-02
 -4.10354286e-02 -6.75642043e-02  4.47858591e-03  4.04289067e-02
  2.74749864e-02  1.88610435e-03 -2.51266547e-02 -4.02873158e-02
 -2.29018982e-02 -2.17703101e-03  4.92466278e-02 -3.86985019e-02
 -5.01011647e-02 -9.91621390e-02 -1.65683292e-02 -3.52926515e-02
  6.46189675e-02  5.87377399e-02  2.89734490e-02  1.84581596e-02
 -1.00522950e-01 -9.99836326e-02 -6.09853268e-02  2.15293765e-02
 -4.06522602e-02  1.35785565e-02 -1.84842926e-02  5.85352704e-02
 -7.90825412e-02 -5.05557023e-02  7.54579976e-02  7.67248857e-04
 -5.05314544e-02  7.56649068e-03  2.47511081e-02  3.71516757e-02
  4.30378169e-02  2.06727367e-02 -2.53401026e-02 -6.88783685e-03
 -4.53562438e-02 -3.50688063e-02 -8.40205625e-02 -6.68853894e-02
 -4.31647897e-02 -2.73275878e-02  1.67823602e-02 -5.95523380e-02
 -6.42279983e-02 -5.91637082e-02  6.87873140e-02  2.86646262e-02
 -8.54381453e-03 -6.31905273e-02  1.39246872e-02  2.81165564e-03
  4.66929451e-02  3.89395580e-02  5.31986654e-02  1.47033075e-03
  8.15868843e-03  2.22881269e-02 -2.94299913e-03  2.89691895e-33
  9.97171625e-02  2.99772657e-02  5.94924651e-02  1.82495549e-01
 -5.98711753e-03 -7.23681552e-03 -4.21465598e-02 -6.99153170e-03
 -7.65339807e-02  3.69233266e-02  5.35931066e-02 -2.66482253e-02
 -2.21948110e-04  1.03095137e-01 -8.22938010e-02 -6.13739900e-03
 -6.94725662e-04 -1.53034758e-02  1.38842501e-02  6.42481893e-02
  2.22494546e-03 -6.95337504e-02 -1.13840662e-02  2.35164445e-02
 -3.56641263e-02  1.01977810e-01  8.51364210e-02 -5.57074882e-02
  8.46486446e-03  1.82398781e-02 -1.01560578e-01  3.66112143e-02
  4.52117343e-03 -8.08903649e-02  8.85195564e-03  3.66714830e-03
  2.61313133e-02 -7.77230933e-02  2.82301027e-02  2.45094718e-03
  2.28839517e-02 -2.88326107e-03 -8.97746906e-02 -1.45406239e-02
  1.51778003e-02  1.06117524e-01  2.16671117e-02  2.62528341e-02
  3.37383114e-02  6.35597259e-02 -4.33373861e-02 -1.94469269e-03
 -3.05619873e-02  6.40492663e-02 -1.94544233e-02  4.06989343e-02
 -3.95268053e-02 -6.40565753e-02  5.91576612e-03 -5.88750951e-02
  4.05968949e-02  6.26480505e-02 -7.49669001e-02 -1.01211369e-02
  1.74846931e-03 -3.78835239e-02 -9.15686339e-02  5.84006216e-03
 -3.26017365e-02  1.80729982e-02 -5.66950925e-02  4.60827500e-02
  2.50575617e-02 -4.67317253e-02  1.05828969e-02  3.67912799e-02
  3.11685354e-02  2.16710307e-02 -5.22241555e-02  1.02081783e-01
 -7.66515136e-02  7.68366307e-02 -6.60693496e-02 -5.23182303e-02
  1.94405559e-02 -5.48055954e-02  5.44161871e-02 -2.94050835e-02
 -3.86137366e-02  7.81535804e-02  4.93763946e-03 -1.16403736e-02
  2.89010908e-02  5.96298277e-02 -9.14653763e-02 -5.55014874e-33
  6.38194010e-02  4.85004298e-02 -7.88662434e-02 -1.14284353e-02
  5.21598384e-02 -1.78197641e-02  2.77381204e-02  4.02305797e-02
  5.11433780e-02  3.53253521e-02 -2.55559459e-02 -5.43150008e-02
 -3.78640704e-02 -1.90335475e-02  4.84638847e-02 -4.50086333e-02
  9.91301332e-03  3.16680707e-02 -1.07834563e-01  4.74612527e-02
 -4.51879995e-03  7.50498474e-02 -1.19014625e-02 -4.39416170e-02
 -1.22535385e-01  8.18747655e-02  8.69700909e-02 -3.42121907e-02
  1.04212221e-02  1.01039901e-01 -3.01200803e-02 -8.47289488e-02
  5.12597756e-03  2.31227875e-02 -1.34839192e-02  5.43760546e-02
  1.64657719e-02 -8.34656358e-02 -2.30591502e-02  6.21568039e-02
  6.54025178e-04  7.15383003e-03 -4.33964394e-02  1.23200659e-02
  2.40018573e-02 -7.53701925e-02 -6.60522878e-02 -3.35930884e-02
  3.04359896e-03 -2.28472482e-02 -3.37712280e-02 -3.03947851e-02
 -1.98696554e-02 -3.52560095e-02 -1.16549619e-02 -7.41864815e-02
  6.09325729e-02  1.25405742e-02  8.14128742e-02  6.01176880e-02
 -2.55646408e-02  3.15313824e-02 -1.02356963e-01  5.06596593e-03
 -5.04483394e-02 -1.74642261e-02 -1.13756955e-03  2.34260242e-02
  2.15483401e-02  3.80216949e-02 -3.08217984e-02  8.54592845e-02
  1.98219083e-02  1.19106742e-02 -2.45626718e-02 -9.86134447e-03
  6.80775791e-02  2.97666490e-02  5.17549291e-02 -7.33507127e-02
 -4.28838804e-02 -5.36930598e-02 -3.21072247e-03  1.33536095e-02
  9.17400941e-02  6.58813193e-02 -8.32219347e-02  2.41630245e-02
 -3.67211327e-02 -2.68416083e-03 -6.99095130e-02  6.54043853e-02
 -1.94015484e-02  1.22895529e-02  1.89729165e-02 -5.97640053e-08
 -9.48125869e-02 -1.96135156e-02  1.55456597e-02 -3.50424163e-02
  1.18004428e-02 -2.55131051e-02  2.14171000e-02 -6.58605695e-02
 -4.81178686e-02  2.90643685e-02  5.44441231e-02  1.29197147e-02
  1.31588532e-02 -1.50963245e-02  4.83034849e-02 -4.33078334e-02
  1.00922091e-02  5.22345193e-02 -3.96140441e-02 -1.19236559e-01
  4.26380746e-02 -3.55289169e-02 -9.62847751e-03 -9.00135115e-02
 -4.20061648e-02 -1.66351255e-02  7.85838533e-03  2.43586954e-02
 -9.20570940e-02 -5.47755808e-02 -3.45510282e-02  1.07464440e-01
  9.95581690e-03 -5.38565824e-03  7.78601542e-02 -2.37951372e-02
 -5.95563911e-02 -8.21471512e-02  9.91936121e-03  7.12870583e-02
 -5.39183803e-02  8.39948189e-03  2.87666339e-02 -2.78608734e-03
 -4.51463945e-02  4.49421890e-02  8.41347873e-02 -4.41809855e-02
  2.00197613e-03  8.53967220e-02 -4.23232764e-02 -1.00197650e-01
  4.39610220e-02  9.87563655e-02  5.48868440e-02  8.83339569e-02
 -3.36876418e-03  4.72932011e-02  7.99263865e-02  8.35644826e-02
  4.24464494e-02  1.23782068e-01 -1.38865560e-01 -7.17568118e-03]</t>
        </is>
      </c>
    </row>
    <row r="540">
      <c r="A540" s="1" t="n">
        <v>538</v>
      </c>
      <c r="B540" t="n">
        <v>539</v>
      </c>
      <c r="C540" t="inlineStr">
        <is>
          <t>Psychedelic Art Sessions: Accompanying the Artyshox' current exhibition</t>
        </is>
      </c>
      <c r="D540" t="inlineStr">
        <is>
          <t>Tuesday, February 18</t>
        </is>
      </c>
      <c r="E540" t="inlineStr">
        <is>
          <t>Backhaus Projects</t>
        </is>
      </c>
      <c r="F540" t="inlineStr">
        <is>
          <t>Weserstr. 168 12045 Berlin, Show map</t>
        </is>
      </c>
      <c r="G540" t="inlineStr">
        <is>
          <t>arts</t>
        </is>
      </c>
      <c r="H540" t="inlineStr">
        <is>
          <t>From €21.95</t>
        </is>
      </c>
      <c r="I540" t="inlineStr">
        <is>
          <t>https://www.eventbrite.de/e/psychedelic-art-sessions-accompanying-the-artyshox-current-exhibition-tickets-1245130080589?aff=ebdssbdestsearch</t>
        </is>
      </c>
      <c r="J540" t="inlineStr">
        <is>
          <t>This is a special sessions because it will take place as part of the exhibition of the Artyshox collective and their current exhibition. Check out their Instagram for more info on the exhibition and accompanying events!
All the creative spirits in Berlin, unite!
…and get ready to jump into a unique painting experience with this magical cozy atmosphere at the heart of Neukölln.
Together, we’ll create lively artworks to melodic beats, joyful vibes, and free-spirited expressionism as we play with colors, lines, figures, shapes and forms. You can stand still or dance, swing or move around while painting, it shall be an ecstatic experience and we are all free to experiment.
What is awaiting you: Sweet chatter, lively melodies of organic electronic music, neon lights, bright colors to inspire your own psychedelic abstract artwork within a 2,5 hour painting session.
Where: Backhaus Projects (Weserstr. 168, 12045 Berlin)
"A community-focused arts and culture space hosting exhibitions, workshops, pop-ups &amp; more from our your home in Neukölln, Berlin"
Who can participate:
This event is open to everyone who loves art and colors. No prior painting experience is necessary. Just bring your lovely self and willingness to create. Inspiration and helpful tips will be provided, as much as you need!
GOOD TO KNOW:
All painting materials are included in the price, with an apron to protect your clothes.
Still, we recommend you not to wear your most favorite clothes, just in case you get too ecstatic.
We will paint with acrylic colors on good quality acrylic papers, using some additional creative tools to help you paint as you like.
A protective transportation cover is also included in the price, so you can take your own painting safely home to be framed and hung right after the session.
You will be offered 2 glittery surprise coctails (alcoholic or non-alcoholic) and fresh snacks with allergen free options, which are included in the price. You can also bring your own drinks.
There is no place for judgment in this magic session of ours as long as you are respectful to each other.
If you have any questions about the event, contact the organizer via email psychedelicartsberlin@gmail.com or through Instagram @ezgiera / @psyche.and.the.magic.caves.
See you very soon!</t>
        </is>
      </c>
      <c r="K540" t="inlineStr">
        <is>
          <t>Ezgiera</t>
        </is>
      </c>
      <c r="L540" t="inlineStr">
        <is>
          <t>Refund Policy
Refunds up to 1 day before event</t>
        </is>
      </c>
      <c r="M540" t="inlineStr">
        <is>
          <t>Event lasts 2 hours 30 minutes</t>
        </is>
      </c>
      <c r="N540" t="inlineStr">
        <is>
          <t>Germany Events, Berlin Events, Things to do in Berlin, Berlin Parties, Berlin Arts Parties, #painting, #abstract_art, #abstract_painting, #creative_expression, #vibrant_colors, #psychedelic_art_sessions, #melodic_ecstatic, #painting_jam</t>
        </is>
      </c>
      <c r="O540" t="inlineStr">
        <is>
          <t xml:space="preserve">
    The event titled "Psychedelic Art Sessions: Accompanying the Artyshox' current exhibition" is scheduled to take place on Tuesday, February 18 at Backhaus Projects, 
    specifically at Weserstr. 168 12045 Berlin, Show map. This event falls under the "arts" category. 
    Description: This is a special sessions because it will take place as part of the exhibition of the Artyshox collective and their current exhibition. Check out their Instagram for more info on the exhibition and accompanying events!
All the creative spirits in Berlin, unite!
…and get ready to jump into a unique painting experience with this magical cozy atmosphere at the heart of Neukölln.
Together, we’ll create lively artworks to melodic beats, joyful vibes, and free-spirited expressionism as we play with colors, lines, figures, shapes and forms. You can stand still or dance, swing or move around while painting, it shall be an ecstatic experience and we are all free to experiment.
What is awaiting you: Sweet chatter, lively melodies of organic electronic music, neon lights, bright colors to inspire your own psychedelic abstract artwork within a 2,5 hour painting session.
Where: Backhaus Projects (Weserstr. 168, 12045 Berlin)
"A community-focused arts and culture space hosting exhibitions, workshops, pop-ups &amp; more from our your home in Neukölln, Berlin"
Who can participate:
This event is open to everyone who loves art and colors. No prior painting experience is necessary. Just bring your lovely self and willingness to create. Inspiration and helpful tips will be provided, as much as you need!
GOOD TO KNOW:
All painting materials are included in the price, with an apron to protect your clothes.
Still, we recommend you not to wear your most favorite clothes, just in case you get too ecstatic.
We will paint with acrylic colors on good quality acrylic papers, using some additional creative tools to help you paint as you like.
A protective transportation cover is also included in the price, so you can take your own painting safely home to be framed and hung right after the session.
You will be offered 2 glittery surprise coctails (alcoholic or non-alcoholic) and fresh snacks with allergen free options, which are included in the price. You can also bring your own drinks.
There is no place for judgment in this magic session of ours as long as you are respectful to each other.
If you have any questions about the event, contact the organizer via email psychedelicartsberlin@gmail.com or through Instagram @ezgiera / @psyche.and.the.magic.caves.
See you very soon!
    It is organized by Ezgiera and will last for Event lasts 2 hours 30 minutes. 
    Key topics and themes include: Germany Events, Berlin Events, Things to do in Berlin, Berlin Parties, Berlin Arts Parties, #painting, #abstract_art, #abstract_painting, #creative_expression, #vibrant_colors, #psychedelic_art_sessions, #melodic_ecstatic, #painting_jam.
    </t>
        </is>
      </c>
      <c r="P540" t="inlineStr">
        <is>
          <t>[-8.56527314e-03 -1.55106829e-02  3.72525267e-02  1.30302263e-02
 -1.40477307e-02  7.20222816e-02  2.17239037e-02 -7.43425786e-02
 -8.35842174e-03 -8.48328248e-02 -5.36323674e-02 -3.69859524e-02
  2.47768294e-02 -6.63934415e-03  2.78807878e-02  7.50917047e-02
  7.23977163e-02 -7.57568851e-02 -2.26516724e-02  8.14374350e-03
 -2.94219167e-03 -9.57702622e-02 -4.14034128e-02 -1.00763319e-02
 -1.60393659e-02  4.51834947e-02  7.67916860e-03 -4.58256677e-02
  4.01590802e-02 -3.36916558e-02 -1.03540346e-02  4.87871170e-02
 -4.24664542e-02 -3.76725309e-02  9.83200520e-02  7.94551820e-02
 -2.32049357e-03  1.04437564e-02  9.96743608e-03  4.72412556e-02
 -5.09861335e-02 -1.25435852e-02 -9.63031724e-02  3.71859856e-02
 -4.72922847e-02 -8.77918862e-03  2.37353891e-03 -3.07390280e-02
 -1.98972709e-02  4.81686257e-02  6.04909426e-03 -5.77279441e-02
  3.82605903e-02  2.41833553e-02 -3.36125633e-03 -2.04270091e-02
 -4.54649068e-02 -2.45339121e-03  1.51103353e-02 -4.75154035e-02
  2.66652536e-02  5.43636444e-04 -3.14279944e-02  2.05197488e-03
  6.03434909e-03 -1.86024103e-02 -4.12201509e-02  4.70574796e-02
  7.54045248e-02 -9.73825380e-02  7.11580366e-02 -7.97192007e-02
 -1.70571823e-02  2.70128176e-02  7.11661875e-02  3.97901982e-02
 -5.14613241e-02 -7.68884867e-02 -4.86649983e-02 -1.16237774e-01
  6.42230287e-02  7.32183503e-03 -1.70456097e-02  3.56206745e-02
  2.56968401e-02 -2.76550446e-02 -3.88103947e-02  7.60531202e-02
 -4.12186570e-02  2.03164686e-02 -1.97577998e-02  1.59430522e-02
 -1.16954014e-01 -4.37571295e-02  2.97175553e-02 -3.49065140e-02
  5.13415374e-02  5.14851473e-02  6.16037883e-02  6.26285151e-02
  5.58874272e-02  3.83575745e-02  3.33323367e-02 -1.13867391e-02
 -5.48112243e-02 -1.14207953e-01  3.53077240e-03  4.82802205e-02
 -1.83766112e-02 -5.78713156e-02 -3.58611345e-02 -1.92534775e-02
  6.36341497e-02 -3.69534157e-02 -1.51919490e-02  5.82540706e-02
 -1.71078052e-02 -6.89675054e-03 -1.35500459e-02 -2.96684615e-02
  6.32971674e-02  2.49751639e-02  5.11597395e-02  5.01993671e-02
 -5.89353479e-02 -7.09444098e-03 -7.61046037e-02  2.88487858e-33
  8.45121499e-03 -1.74377263e-02  4.54241550e-03  8.48085731e-02
  9.47555602e-02  1.62551422e-02 -4.90663275e-02 -2.62759849e-02
 -6.38981909e-02  7.69359246e-03  1.91684309e-02  1.30096488e-02
  3.24318409e-02  6.70772269e-02 -5.05112633e-02 -4.14448977e-02
  1.98464654e-02 -3.82766649e-02 -2.11304072e-02  1.24225197e-02
 -1.77448075e-02 -8.36169906e-03 -6.17102236e-02  2.58749742e-02
 -7.11866617e-02  1.31197691e-01 -2.38148328e-02 -2.76395418e-02
  1.77752953e-02  3.83122377e-02 -5.00680357e-02  3.87394316e-02
 -9.51849669e-03 -7.98189640e-02 -3.27160619e-02 -3.75397736e-03
 -1.54374652e-02 -5.94021156e-02 -9.09758452e-03 -9.74961147e-02
  3.99283133e-02  3.89136374e-02 -1.18791364e-01 -4.38563712e-03
  2.03665867e-02  8.14385116e-02 -1.98552366e-02  1.36124091e-02
  3.06009129e-02  6.85042748e-03 -2.26227846e-02  3.31273489e-02
  1.15847858e-02  1.89371295e-02  2.78091729e-02  4.04990502e-02
  9.61600430e-03 -5.33339940e-02  4.58646342e-02 -3.65124382e-02
  7.63882324e-02  1.58356324e-01 -6.47879019e-02 -1.24152247e-02
 -8.52791686e-03  2.97457771e-03 -1.12553593e-02  1.57312816e-03
 -4.45393892e-03 -4.61892085e-03 -8.52949545e-02  3.66703421e-02
  3.18782367e-02 -6.56770542e-02  2.91579142e-02  1.19484346e-02
  3.76412529e-03 -5.97751476e-02  1.28423246e-02  6.80846497e-02
 -7.64583945e-02 -3.68495379e-03 -2.70461570e-02 -2.36674845e-02
  3.91947590e-02 -3.75553332e-02  5.08175530e-02 -2.74985470e-02
 -1.30570620e-01 -1.11518893e-03  2.63532121e-02 -3.47963870e-02
  1.81414504e-02  4.72796336e-02 -9.16153342e-02 -4.30323062e-33
  1.06441885e-01 -1.94754619e-02 -4.78023179e-02 -3.76604125e-02
  9.71933752e-02  1.14344591e-02 -2.47374792e-02  6.28981590e-02
  3.66868638e-02  5.85530065e-02  9.22578871e-02 -2.18525412e-04
 -3.87545279e-03  6.55480772e-02  1.38986008e-02 -6.12618141e-02
  6.34127557e-02  6.88568279e-02 -3.19991149e-02  6.02068529e-02
 -4.71620969e-02  7.92290717e-02 -2.78445370e-02 -7.17889518e-02
 -1.33857951e-01  1.15245424e-01  1.16326928e-01  3.26887332e-02
 -1.58031043e-02  5.72794527e-02 -3.06847710e-02 -9.31497663e-03
 -3.31436805e-02 -3.31858657e-02  4.33754623e-02  2.38263793e-02
  5.43604046e-02 -6.98742196e-02 -7.27050528e-02 -4.44195345e-02
  4.13470604e-02 -1.38754975e-02 -5.69604561e-02  8.07192251e-02
  1.13995541e-02  3.54920328e-02 -1.27119452e-01  8.64211656e-03
 -2.99996361e-02 -1.60516985e-02  1.97183192e-02 -5.52732572e-02
 -1.41575644e-02 -5.18399402e-02  5.10246605e-02 -2.70436183e-02
 -3.42472307e-02 -5.52743394e-03  5.14184171e-03  7.86832422e-02
 -6.47184402e-02  8.89221430e-02 -3.73572037e-02 -1.34096844e-02
 -3.21135148e-02 -6.01959229e-03 -2.97538415e-02  5.17509840e-02
  2.83026975e-03  1.11046631e-03  1.44025544e-02  7.76393935e-02
 -6.53035566e-02  5.26724309e-02 -3.16269733e-02 -4.10359055e-02
  8.52417797e-02  1.51951602e-02  5.75768612e-02 -7.04644322e-02
 -6.95260018e-02  4.58150171e-02 -1.28048398e-02  1.32160457e-02
  6.64657280e-02  7.44440109e-02 -7.98175558e-02  5.79157770e-02
 -2.62120552e-02 -9.84145328e-03  6.46512061e-02  4.13836874e-02
 -2.63728071e-02  5.10581024e-02  6.54889569e-02 -5.40215765e-08
 -1.15991430e-02  3.48336659e-02  7.26027787e-02 -6.59406632e-02
  8.04239437e-02 -5.72423451e-02  5.03533334e-02 -6.65896684e-02
 -8.17862973e-02  3.25433277e-02  1.24849662e-01 -3.02655101e-02
  1.65005717e-02 -2.27677766e-02  7.30468240e-03 -6.28723623e-03
 -1.95207559e-02 -3.15881930e-02 -2.99885999e-02 -6.76850379e-02
 -5.65100973e-03  9.78589244e-03  7.53426924e-02 -7.55212680e-02
 -2.52430309e-02 -5.83707402e-03 -6.96941977e-03 -5.04305400e-02
 -3.67493778e-02 -7.48846754e-02 -1.43506186e-04  5.68179861e-02
 -1.97383538e-02  6.15223050e-02 -4.25264947e-02 -1.17743768e-01
 -1.05248407e-01 -4.42676209e-02 -4.42990027e-02 -1.43061625e-02
 -2.30149850e-02 -2.18383800e-02  1.48282638e-02  5.31875819e-04
  1.77678857e-02 -3.47246639e-02  3.95078734e-02 -6.21653087e-02
  8.07744637e-03  1.07535534e-01 -1.06574439e-01 -8.91631916e-02
  8.47505108e-02  1.92623716e-02  4.16681468e-02 -7.74432265e-05
 -7.99115896e-02  9.47137401e-02 -4.09943722e-02  3.57395373e-02
  4.42643575e-02  3.21337581e-02 -6.48669973e-02  1.80658158e-02]</t>
        </is>
      </c>
    </row>
    <row r="541">
      <c r="A541" s="1" t="n">
        <v>539</v>
      </c>
      <c r="B541" t="n">
        <v>540</v>
      </c>
      <c r="C541" t="inlineStr">
        <is>
          <t>Schöner Sonntag! Vitamingummibärchen DIY</t>
        </is>
      </c>
      <c r="D541" t="inlineStr">
        <is>
          <t>Sonntag, 23. Februar</t>
        </is>
      </c>
      <c r="E541" t="inlineStr">
        <is>
          <t>Pretty Wild</t>
        </is>
      </c>
      <c r="F541" t="inlineStr">
        <is>
          <t>Sparrstraße 18 13353 Berlin</t>
        </is>
      </c>
      <c r="G541" t="inlineStr">
        <is>
          <t>food-and-drink</t>
        </is>
      </c>
      <c r="H541" t="inlineStr">
        <is>
          <t>49 €</t>
        </is>
      </c>
      <c r="I541" t="inlineStr">
        <is>
          <t>https://www.eventbrite.de/e/schoner-sonntag-vitamingummibarchen-diy-tickets-1237005068459?aff=ebdssbdestsearch</t>
        </is>
      </c>
      <c r="J541" t="inlineStr">
        <is>
          <t>In diesem Hands on Kurs zeigen wir dir, wie du ganz einfach deine eigenen Vitamin-Gummibärchen herstellen kannst – und das zu einem viel günstigeren Preis als die gekauften Varianten. Du lernst die Grundlagen der Zubereitung, welche Zutaten du benötigst und wie du die Gummibärchen nach deinem Geschmack aromatisieren und gestalten kannst. Bester Snack ever!
ca. 2h, 1 Heißgetränk oder 1 Limo inkl. Wasser
In this hands on course, we will show you how to easily make your own vitamin gummies—at a much cheaper price than store-bought versions. You will learn the basics of preparation, the ingredients you need, and how to flavor and shape the gummies to your taste. The best snack ever!
Limited spots available, so sign up quickly or secure your voucher!
23.02.2025 / 11:00 Uhr / Ort: Pretty Wild / Sparrstraße 18, 13353 Berlin
Findet nur bei einer MindestteilnehmerInnenzahl von 8 TN statt. Sollte die Zahl nicht erreicht werden, kann der Kurs gegen ein anderes Datum eingetauscht werden.
The workshop requires a minimum of 8 participants. If this number is not reached, you can exchange your booking for another date.</t>
        </is>
      </c>
      <c r="K541" t="inlineStr">
        <is>
          <t>Pretty Wild Kochkurse &amp; Events</t>
        </is>
      </c>
      <c r="L541" t="inlineStr">
        <is>
          <t>Rückerstattungsrichtlinie
Rückerstattungen bis zu 7 Tage vor dem Event</t>
        </is>
      </c>
      <c r="M541" t="inlineStr">
        <is>
          <t>Eventdauer: 2 Stunden</t>
        </is>
      </c>
      <c r="N541" t="inlineStr">
        <is>
          <t>Events in Deutschland, Events in Berlin, Events in Berlin, Berlin Kurse, Berlin Essen und Trinken Kurse, #gifts, #creative, #snacks, #diy, #kreativ, #geschenk, #jga</t>
        </is>
      </c>
      <c r="O541" t="inlineStr">
        <is>
          <t xml:space="preserve">
    The event titled "Schöner Sonntag! Vitamingummibärchen DIY" is scheduled to take place on Sonntag, 23. Februar at Pretty Wild, 
    specifically at Sparrstraße 18 13353 Berlin. This event falls under the "food-and-drink" category. 
    Description: In diesem Hands on Kurs zeigen wir dir, wie du ganz einfach deine eigenen Vitamin-Gummibärchen herstellen kannst – und das zu einem viel günstigeren Preis als die gekauften Varianten. Du lernst die Grundlagen der Zubereitung, welche Zutaten du benötigst und wie du die Gummibärchen nach deinem Geschmack aromatisieren und gestalten kannst. Bester Snack ever!
ca. 2h, 1 Heißgetränk oder 1 Limo inkl. Wasser
In this hands on course, we will show you how to easily make your own vitamin gummies—at a much cheaper price than store-bought versions. You will learn the basics of preparation, the ingredients you need, and how to flavor and shape the gummies to your taste. The best snack ever!
Limited spots available, so sign up quickly or secure your voucher!
23.02.2025 / 11:00 Uhr / Ort: Pretty Wild / Sparrstraße 18, 13353 Berlin
Findet nur bei einer MindestteilnehmerInnenzahl von 8 TN statt. Sollte die Zahl nicht erreicht werden, kann der Kurs gegen ein anderes Datum eingetauscht werden.
The workshop requires a minimum of 8 participants. If this number is not reached, you can exchange your booking for another date.
    It is organized by Pretty Wild Kochkurse &amp; Events and will last for Eventdauer: 2 Stunden. 
    Key topics and themes include: Events in Deutschland, Events in Berlin, Events in Berlin, Berlin Kurse, Berlin Essen und Trinken Kurse, #gifts, #creative, #snacks, #diy, #kreativ, #geschenk, #jga.
    </t>
        </is>
      </c>
      <c r="P541" t="inlineStr">
        <is>
          <t>[-9.51188356e-02 -1.83594041e-02 -4.69639227e-02 -3.24163889e-03
 -6.39122277e-02  2.62513924e-02  1.31537975e-03  3.77381295e-02
 -3.07924207e-02 -2.22599339e-02  4.24840627e-03 -8.60185698e-02
 -3.74878757e-02  1.36466390e-02  1.86964087e-02 -7.66454488e-02
  9.14415047e-02 -7.53297657e-03 -6.22956678e-02  6.46964461e-02
  2.03932375e-02 -3.32847089e-02  3.01303510e-02  5.95623031e-02
  1.76253095e-02  2.77769156e-02  1.69448312e-02 -3.59718092e-02
 -1.84760131e-02  7.38207921e-02  7.64605552e-02 -2.03694366e-02
  1.15038246e-01 -7.83210769e-02  2.60601770e-02 -2.35409103e-02
  3.63004692e-02 -2.74766199e-02  2.70630997e-02  7.44699165e-02
 -3.23488489e-02  5.12246341e-02 -1.12019196e-01  2.40158606e-02
  2.27851178e-02 -7.68390000e-02 -2.06871703e-02  2.36958694e-02
 -9.06542782e-03  8.25805813e-02 -3.63477170e-02 -4.52590995e-02
  1.84883308e-02 -1.10843286e-01  1.54953087e-02 -4.64037135e-02
 -2.44774316e-02 -9.41674039e-02  4.56955470e-02  7.23013654e-02
  1.77555555e-03 -8.70334655e-02 -6.43945262e-02 -2.64550447e-02
 -3.35538834e-02 -6.21527545e-02  6.73991442e-02  4.48761582e-02
  4.68396954e-02 -4.57721688e-02  3.60142030e-02 -2.99026091e-02
 -1.68304257e-02  5.97452335e-02  2.80483384e-02 -1.19428858e-02
  5.67304436e-03  5.75714000e-03 -6.89387135e-03 -3.31106447e-02
  1.41496044e-02  8.64101481e-03  9.13995132e-03  9.28151309e-02
  3.08814440e-02 -4.27380241e-02  1.05237262e-02  1.83554944e-02
  6.36554062e-02  4.44071740e-02 -1.73744205e-02  2.17745807e-02
 -4.05029058e-02 -1.17766801e-02 -4.30475101e-02 -6.47674315e-03
  1.86487325e-02  6.53813174e-03  8.52434486e-02 -3.77433300e-02
  2.85020918e-02  4.85660136e-03  3.49605307e-02 -2.96463743e-02
  3.37779820e-02 -1.89024508e-02 -4.89384010e-02  4.28897962e-02
  2.61273906e-02  8.66217762e-02 -2.27938108e-02 -4.38510673e-03
 -1.29238823e-02 -5.93207777e-02 -3.24023515e-02  1.01112407e-02
  4.15955558e-02 -6.04162514e-02  3.50654428e-03 -1.47384014e-02
 -1.98416319e-02 -1.53386930e-03  8.96596089e-02 -6.34586858e-03
  1.95005699e-03  9.87835135e-03  6.52973875e-02  9.89267026e-33
 -8.21026340e-02 -1.40038943e-02 -2.64027528e-02  9.30157751e-02
  9.16813407e-03  5.61227165e-02 -4.11814637e-02  2.15786137e-02
  1.60423722e-02 -3.49757895e-02 -6.21440448e-02 -5.27280420e-02
 -8.05564746e-02  6.43993448e-03 -5.07240072e-02 -3.58637162e-02
 -3.82577851e-02 -1.06416903e-01  5.04772924e-02  7.43259257e-03
 -7.98297524e-02  2.42710635e-02  2.33728513e-02  1.64171699e-02
 -7.58279068e-03  5.23193739e-02  2.75580934e-03 -2.07285974e-02
  4.21855263e-02 -1.73084326e-02  4.79916111e-02 -2.10280493e-02
 -9.79200006e-03 -8.66422281e-02 -1.06968284e-04  5.20039424e-02
  4.29463759e-03 -9.47924517e-03  6.80833915e-03  5.08771697e-03
  2.73657218e-02 -2.70132329e-02 -5.45251146e-02  1.42722800e-02
 -2.22892221e-02  4.65220734e-02 -7.80621916e-02  6.39715269e-02
  6.94322139e-02 -1.11829884e-01 -3.40589252e-03  1.96438190e-02
  4.15440323e-03  7.17919469e-02 -7.71713555e-02  7.18577281e-02
  2.61953007e-02 -3.67368124e-02  9.87157132e-03 -2.59901471e-02
 -8.48029647e-03  4.04412784e-02  2.68400311e-02  1.80688333e-02
 -7.65230060e-02 -3.43877040e-02 -7.14623109e-02 -2.66782357e-03
 -1.30206589e-02 -4.47742492e-02  4.98672128e-02 -1.47389695e-02
  7.98075125e-02 -9.48781148e-02  2.96848807e-02  6.14311099e-02
  1.54565293e-02  9.97862890e-02 -1.31866196e-02 -9.85066127e-03
 -2.27578692e-02 -2.49035601e-02 -8.83191358e-03  5.05929664e-02
 -2.95529235e-02 -6.11117221e-02  2.32223072e-03 -5.27507775e-02
  2.75507886e-02 -8.82620923e-03 -5.21130823e-02 -5.33662923e-02
  3.00379433e-02  5.89871220e-03 -1.91721395e-02 -1.16002756e-32
  3.70713882e-02 -3.58313648e-03  1.02815531e-01  4.60392423e-02
  3.45817395e-02  2.99480837e-02 -3.03697828e-02 -6.23782985e-02
 -2.89605726e-02 -1.79645419e-02 -2.29994021e-02 -1.20628756e-02
  1.27839139e-02 -2.93372218e-02 -2.65334453e-02  2.01862648e-01
  7.85666890e-03  1.37568340e-01 -9.17313397e-02 -6.37829825e-02
 -3.16913314e-02 -2.17984300e-02 -1.62274260e-02  3.16215456e-02
 -4.07964811e-02  3.41898426e-02  1.21839203e-01 -1.87637359e-02
  5.63200898e-02  9.42244008e-03  2.12393608e-02 -2.95779407e-02
 -2.58558430e-03  2.04675384e-02 -6.62899995e-03  1.18864834e-01
 -1.77914333e-02 -4.39079851e-02 -4.67225239e-02  5.30317519e-03
 -3.13556008e-02  1.06579596e-02 -4.99855960e-03  7.35403821e-02
  5.66786379e-02  2.43057776e-02 -2.11711274e-03 -5.13307936e-02
 -2.07970347e-02  3.00192442e-02  6.21334352e-02 -7.04124756e-03
 -8.20170417e-02  7.04724938e-02 -3.34854098e-03  5.11248484e-02
  4.83917035e-02 -5.68447970e-02  3.22521552e-02 -7.68589973e-02
 -3.63667719e-02  1.23889802e-03 -7.77305365e-02 -3.53159606e-02
 -1.41948014e-02 -7.25297481e-02 -1.37411682e-02  1.76828504e-02
  3.21040340e-02 -1.82821266e-02  8.28394387e-03 -9.86148324e-03
  9.02542397e-02 -5.54661490e-02 -5.30894287e-03  6.07421957e-02
 -5.40785119e-03 -3.75255868e-02  3.87764443e-03 -3.51929776e-02
 -9.42504033e-03  1.70935690e-02 -2.05885191e-02  5.39497919e-02
 -4.06536870e-02 -3.30786519e-02  3.37936319e-02 -4.60030697e-02
 -3.00192367e-02  6.31001666e-02 -1.35000963e-02  5.62099293e-02
 -2.84184534e-02  4.97012958e-02  1.39648587e-01 -6.34175308e-08
  1.38185307e-01 -2.05437336e-02 -2.16316935e-02  2.81055588e-02
  3.43270600e-02 -1.07565887e-01 -7.59813413e-02 -3.08311861e-02
 -2.84299888e-02  9.50344503e-02 -2.64104586e-02  6.53162450e-02
 -1.03962556e-01  2.51488257e-02 -9.62562338e-02 -1.72745176e-02
 -4.59800810e-02  4.29258049e-02 -2.74010878e-02 -2.28083655e-02
 -5.87128550e-02  2.38760170e-02  4.93645631e-02 -3.83256748e-02
 -4.19235677e-02 -8.39272290e-02 -8.82970542e-02  5.05139045e-02
  9.36241671e-02 -6.82173222e-02  3.20874969e-03  7.16406778e-02
 -4.75270227e-02  6.85440144e-03 -1.51982820e-02 -6.87403753e-02
 -8.18504542e-02  2.27839220e-02 -2.26041991e-02  1.59557872e-02
 -3.26996967e-02 -1.37194693e-01 -7.18281269e-02  2.27615610e-02
 -5.74247576e-02 -2.95392033e-02 -8.69605243e-02  7.66744465e-02
 -2.01758603e-03  1.97409287e-01 -5.78597523e-02  4.61237170e-02
  1.22449668e-02 -9.79530858e-04 -3.57416682e-02  4.97108698e-02
 -1.00309387e-01  4.11670804e-02  9.20480937e-02  6.21542940e-03
 -3.32258567e-02  4.89982124e-03 -5.06208017e-02 -2.21061744e-02]</t>
        </is>
      </c>
    </row>
    <row r="542">
      <c r="A542" s="1" t="n">
        <v>540</v>
      </c>
      <c r="B542" t="n">
        <v>541</v>
      </c>
      <c r="C542" t="inlineStr">
        <is>
          <t>An evening of Divination - Der Abend der Weissagungen - im THE KNAST</t>
        </is>
      </c>
      <c r="D542" t="inlineStr">
        <is>
          <t>Mittwoch, 5. März</t>
        </is>
      </c>
      <c r="E542" t="inlineStr">
        <is>
          <t>Ehemaliges Frauengefängnis Lichterfelde</t>
        </is>
      </c>
      <c r="F542" t="inlineStr">
        <is>
          <t>Soehtstr. 7 12203 Berlin</t>
        </is>
      </c>
      <c r="G542" t="inlineStr">
        <is>
          <t>spirituality</t>
        </is>
      </c>
      <c r="H542" t="inlineStr">
        <is>
          <t>Kostenlos</t>
        </is>
      </c>
      <c r="I542" t="inlineStr">
        <is>
          <t>https://www.eventbrite.de/e/an-evening-of-divination-der-abend-der-weissagungen-im-the-knast-tickets-1248599587979?aff=ebdssbdestsearch</t>
        </is>
      </c>
      <c r="J542" t="inlineStr">
        <is>
          <t>An evening of Divination im THE KNAST:
The Sublime Society presents – An Evening of Divination exclusively at The Knast.
Join us for an evening of revelation and connection, where the arcane meets the sublime.
Enjoy handcrafted cocktails as skilled practitioners guide you through Tarot, Astrology Charts, Rune Readings, and Crystal Scrying in both DE and EN, each offering deep insight and self-discovery.
In a warm, intimate setting, explore the symbols, signs, and cosmic connections that shape your journey. Immerse yourself in the mystic, where every reading illuminates a path toward greater understanding and transformation.
On top of that, you can order a special Absinth of your taste and enjoy the mystique absinth ceremony with one of our beautiful absinth fountains.
The perfect after-work event.
Entry 6 pm/Einlass 18 Uhr (after work event)
Get-together from 6-10 pm/ Beisammensein von 18-22 Uhr
Adults-only and queer-friendly/ Ab 18 Jahren und Queer-freundlich
No-Photo-Policy in the bar
Readings in german and english
Hungry?
Make a separate reservation in our restaurant THE KNAST.
______________________________________
GERMAN
The Sublime Society präsentiert „Der Abend der Weissagungen“ exklusiv im Knast.
Ein Abend voller Offenbarungen, Weissagungen und Verbundenheit, an dem das Geheimnisvolle und Mystische zusammentrifft.
Genießt Cocktails, während ihr Euch die Tarotkarten legen lassen könnt, ggf. das erste Mal die Runen sprechen lasst und so tiefe Einblicke erhaltet.
Entdeckt in einer warmen, intimen Atmosphäre die Symbole, Zeichen und kosmischen Verbindungen, taucht ein in die Mystik, wo jede Sitzung einen Weg zu mehr Verständnis und Transformation beleuchtet.
Darüber hinaus könnt ihr verschiedenste Absinth bestellen und die sinnliche Absinthzeremonie mit einem unserer wunderschönen Absinthfontainen genießen. Das perfekte After-Work-Highlight.
Hungrig?
Reserviert gerne separat in unserem Restaurant THE KNAST</t>
        </is>
      </c>
      <c r="K542" t="inlineStr">
        <is>
          <t>THE KNAST</t>
        </is>
      </c>
      <c r="L542" t="inlineStr">
        <is>
          <t>Rückerstattungsrichtlinie
Keine Rückerstattungen</t>
        </is>
      </c>
      <c r="M542" t="inlineStr">
        <is>
          <t>Eventdauer: 4 Stunden</t>
        </is>
      </c>
      <c r="N542" t="inlineStr">
        <is>
          <t>Events in Deutschland, Events in Berlin, Events in Berlin, Berlin Parties, Berlin Spiritualität Parties, #cocktails, #astrology, #tarot, #afterwork, #crystals, #mystic, #runes, #divination, #absinthe, #tarot_readings</t>
        </is>
      </c>
      <c r="O542" t="inlineStr">
        <is>
          <t xml:space="preserve">
    The event titled "An evening of Divination - Der Abend der Weissagungen - im THE KNAST" is scheduled to take place on Mittwoch, 5. März at Ehemaliges Frauengefängnis Lichterfelde, 
    specifically at Soehtstr. 7 12203 Berlin. This event falls under the "spirituality" category. 
    Description: An evening of Divination im THE KNAST:
The Sublime Society presents – An Evening of Divination exclusively at The Knast.
Join us for an evening of revelation and connection, where the arcane meets the sublime.
Enjoy handcrafted cocktails as skilled practitioners guide you through Tarot, Astrology Charts, Rune Readings, and Crystal Scrying in both DE and EN, each offering deep insight and self-discovery.
In a warm, intimate setting, explore the symbols, signs, and cosmic connections that shape your journey. Immerse yourself in the mystic, where every reading illuminates a path toward greater understanding and transformation.
On top of that, you can order a special Absinth of your taste and enjoy the mystique absinth ceremony with one of our beautiful absinth fountains.
The perfect after-work event.
Entry 6 pm/Einlass 18 Uhr (after work event)
Get-together from 6-10 pm/ Beisammensein von 18-22 Uhr
Adults-only and queer-friendly/ Ab 18 Jahren und Queer-freundlich
No-Photo-Policy in the bar
Readings in german and english
Hungry?
Make a separate reservation in our restaurant THE KNAST.
______________________________________
GERMAN
The Sublime Society präsentiert „Der Abend der Weissagungen“ exklusiv im Knast.
Ein Abend voller Offenbarungen, Weissagungen und Verbundenheit, an dem das Geheimnisvolle und Mystische zusammentrifft.
Genießt Cocktails, während ihr Euch die Tarotkarten legen lassen könnt, ggf. das erste Mal die Runen sprechen lasst und so tiefe Einblicke erhaltet.
Entdeckt in einer warmen, intimen Atmosphäre die Symbole, Zeichen und kosmischen Verbindungen, taucht ein in die Mystik, wo jede Sitzung einen Weg zu mehr Verständnis und Transformation beleuchtet.
Darüber hinaus könnt ihr verschiedenste Absinth bestellen und die sinnliche Absinthzeremonie mit einem unserer wunderschönen Absinthfontainen genießen. Das perfekte After-Work-Highlight.
Hungrig?
Reserviert gerne separat in unserem Restaurant THE KNAST
    It is organized by THE KNAST and will last for Eventdauer: 4 Stunden. 
    Key topics and themes include: Events in Deutschland, Events in Berlin, Events in Berlin, Berlin Parties, Berlin Spiritualität Parties, #cocktails, #astrology, #tarot, #afterwork, #crystals, #mystic, #runes, #divination, #absinthe, #tarot_readings.
    </t>
        </is>
      </c>
      <c r="P542" t="inlineStr">
        <is>
          <t>[-2.29980517e-02 -3.70649807e-02  5.76673299e-02  5.10303229e-02
 -1.85616054e-02 -1.03188064e-02  5.42359874e-02 -8.86524189e-03
  8.64277110e-02 -1.30258054e-01 -9.19802263e-02 -4.45149699e-03
 -1.50198983e-02 -5.41865081e-02 -3.94350290e-02 -2.67493483e-02
 -1.01870270e-02 -2.57436875e-02 -3.66676636e-02  3.40584330e-02
 -1.45297381e-03 -7.85447955e-02  5.82578927e-02 -7.21596181e-03
  3.46753709e-02  1.42074414e-02  9.98005364e-03 -3.94595265e-02
  2.10623536e-02 -9.15977955e-02 -1.41814044e-02  4.18871902e-02
 -3.15654799e-02 -4.52490747e-02 -6.98892353e-03  4.10049334e-02
  4.15837392e-02  4.96927602e-03 -2.14946121e-02  2.49087289e-02
  7.63327405e-02 -6.09384887e-02 -4.37762216e-02  5.93228228e-02
 -1.61548462e-02  1.93341300e-02 -1.30287940e-02 -2.55798921e-02
 -5.83832972e-02  4.93313596e-02 -9.13977772e-02 -6.70554414e-02
  3.18919420e-02  1.61862671e-02  9.52904951e-03  4.23403792e-02
 -1.15811817e-01 -6.98335469e-02  3.49641591e-02  8.75937194e-03
 -6.73850439e-03  5.46364523e-02 -7.00946003e-02  4.08036597e-02
  2.76751760e-02 -4.89523485e-02  1.94247924e-02  7.43062347e-02
  4.60221395e-02 -1.21552190e-02 -1.16254576e-02 -6.86899573e-02
  1.43851368e-02  8.48477930e-02  1.78274307e-02 -3.48484069e-02
 -3.88280023e-03 -1.10898525e-01 -2.82627046e-02 -2.39307731e-02
 -1.55962752e-02  5.77929355e-02  3.76534872e-02  3.07722948e-02
 -7.22297095e-03 -1.28350696e-02  6.16390742e-02  3.87137644e-02
  6.86446875e-02  2.01958828e-02 -3.96857364e-03 -7.45294616e-02
 -1.35896713e-01 -2.46495605e-02  2.98218220e-03  7.39032626e-02
  3.26232500e-02  1.39059126e-02 -2.86235847e-02  8.46364498e-02
  6.70575127e-02  6.60569742e-02  1.36711809e-03 -3.65821719e-02
 -3.75289768e-02 -1.93367861e-02 -1.00982182e-01 -5.48446961e-02
 -4.14988473e-02 -3.47505026e-02  2.64843535e-02 -4.85125743e-03
  7.14559183e-02 -4.93064933e-02  2.06686929e-02  8.68075043e-02
  1.80253312e-02  3.09167653e-02  5.92849776e-02 -1.78682117e-03
 -1.18468199e-02  1.16691031e-02  1.12876974e-01  5.77020533e-02
 -2.02756058e-02  6.49393871e-02  3.18310633e-02  3.09180618e-33
  1.84866134e-03 -2.40917131e-02 -2.24171393e-02  3.90715264e-02
  7.39087583e-03 -4.34281267e-02 -8.92225727e-02 -3.10572935e-03
 -6.02176078e-02 -5.33909211e-03  5.78927211e-02  2.87867114e-02
 -1.52141685e-02 -6.31987974e-02 -4.07413878e-02 -4.53470536e-02
  3.52025703e-02  4.82905330e-03 -7.63514033e-03 -1.74169317e-02
 -2.25569983e-03 -1.34107554e-02 -6.98212087e-02  1.43875810e-03
 -3.76508981e-02  4.98719476e-02  1.04005620e-01  7.96074867e-02
  3.15786898e-02  1.69046242e-02  3.92410606e-02  1.70827340e-02
 -1.79759990e-02 -3.65289040e-02 -4.47339863e-02  4.55569066e-02
 -3.88202481e-02 -3.93964872e-02  7.97437411e-03 -6.70764968e-02
  3.21248770e-02 -1.63441692e-02 -9.57047865e-02  4.62103356e-03
  1.07571203e-03  5.61211295e-02  3.50103304e-02  3.31119820e-02
  3.49542052e-02 -3.68834846e-02 -4.69752140e-02 -2.02235188e-02
  2.91821118e-02 -8.17949884e-03 -2.89613325e-02  8.68722349e-02
  1.65246725e-02 -2.61829589e-02  3.07898019e-02 -4.08702716e-02
 -1.05002616e-02  6.95762783e-03  1.91493297e-03 -1.63629334e-02
 -1.44942263e-02 -2.10758466e-02 -9.38370451e-02 -5.67126870e-02
  4.82212454e-02  1.71046949e-03 -1.29246578e-01  3.14588398e-02
  7.12563023e-02 -1.98804643e-02  6.06991723e-02 -3.90619561e-02
 -2.00869739e-02  4.36851643e-02  6.50026128e-02  2.84871925e-02
  2.63345316e-02 -8.00394826e-03  1.89448912e-02  5.28209358e-02
  7.30731562e-02 -3.19486633e-02  4.21960428e-02 -4.77588251e-02
 -1.17818244e-01 -3.68256085e-02  3.77322994e-02 -2.13257298e-02
  1.16744697e-01 -7.23239332e-02 -8.69728625e-02 -3.94240859e-33
  8.73609632e-02 -5.95720261e-02 -2.83793453e-02  1.01205751e-01
  6.18082359e-02 -1.43823782e-02 -1.99089106e-02  3.08438037e-02
 -2.84790955e-02  2.24132687e-02  6.68498725e-02  7.46609271e-02
  5.15359119e-02 -2.59738080e-02  1.96954925e-02 -8.82387087e-02
  4.90209907e-02  7.82343820e-02 -1.77776236e-02  2.02384330e-02
 -3.30438875e-02  6.01004884e-02 -6.41412288e-02 -2.93967985e-02
 -2.23830864e-02  7.70603642e-02  1.72679260e-01 -1.73574872e-03
 -9.55058262e-02  1.90071587e-03  1.52722355e-02  4.43505011e-02
 -3.72159295e-02 -6.89112619e-02 -3.84234302e-02  1.74230877e-02
  6.88764006e-02 -6.36670366e-02 -1.25591859e-01 -2.28353012e-02
 -1.83956120e-02  5.32677546e-02 -1.91522166e-02 -2.28771158e-02
 -1.53169930e-02 -4.37792810e-03 -8.30092803e-02  7.51386434e-02
  4.81344461e-02 -1.90349203e-02  7.22116157e-02 -7.68774468e-03
 -1.80479679e-02 -5.39737493e-02  1.05079226e-02  1.40119810e-03
 -4.18132767e-02 -5.59829548e-02  2.27619056e-02  7.95751736e-02
 -3.88757400e-02  3.84807102e-02  2.97801606e-02  3.40561569e-03
  4.37839553e-02 -7.20942616e-02 -8.21987987e-02  8.98310393e-02
 -5.79558648e-02  4.05705757e-02  4.57774941e-03  6.76617622e-02
 -2.46028211e-02 -2.12264359e-02  9.30535048e-02 -2.13204734e-02
  9.39853713e-02 -1.36763258e-02 -1.48934685e-02 -5.16598113e-02
 -6.46621138e-02 -4.61096363e-03 -4.19126414e-02  3.87218408e-02
 -2.89551113e-02 -7.37546431e-03  1.63624261e-03  5.38664237e-02
 -2.10224520e-02  3.62105221e-02 -4.70801033e-02 -5.66265453e-03
 -5.36782853e-02  6.08208254e-02  6.10819869e-02 -5.32689519e-08
  2.14932375e-02  1.90030206e-02 -2.65087038e-02  9.58920363e-03
  2.61676852e-02 -6.74994662e-02 -1.19260671e-02 -5.04942536e-02
 -7.85835907e-02  1.54566178e-02  5.93009815e-02  5.96185848e-02
  5.56258718e-03  4.61519230e-03  6.18627034e-02  1.48678329e-02
  2.11147405e-02 -1.51005918e-02 -9.15182084e-02 -2.68862466e-03
  1.67447552e-01  2.63749412e-03  2.34630238e-02 -5.18330112e-02
  6.53480366e-02  4.36169133e-02 -3.76569368e-02  6.29882962e-02
 -2.73600221e-02 -6.07505850e-02  3.00275926e-02 -4.37209941e-03
  2.26227138e-02  2.00961288e-02 -7.28270561e-02  1.25455009e-02
 -7.50477910e-02 -8.85486417e-03  8.27976763e-02  8.31846744e-02
  3.88912968e-02 -8.66464451e-02  1.48669770e-02  6.56984821e-02
 -1.30968377e-01 -2.56188326e-02  1.63212586e-02 -2.16723345e-02
 -1.11914298e-04  1.07184030e-01 -6.35688230e-02 -1.17391692e-02
  6.42854869e-02 -3.61694917e-02  1.44694035e-03 -2.64896043e-02
 -2.02260800e-02  2.46345662e-02 -4.59837355e-02 -5.39127504e-03
  1.10025130e-01 -6.06487319e-02 -1.04758494e-01  2.63295905e-03]</t>
        </is>
      </c>
    </row>
    <row r="543">
      <c r="A543" s="1" t="n">
        <v>541</v>
      </c>
      <c r="B543" t="n">
        <v>542</v>
      </c>
      <c r="C543" t="inlineStr">
        <is>
          <t>Sacred Bellydancing Workshop – Module 2</t>
        </is>
      </c>
      <c r="D543" t="inlineStr">
        <is>
          <t>Sunday, March 2</t>
        </is>
      </c>
      <c r="E543" t="inlineStr">
        <is>
          <t>MahaYoga Zentrum</t>
        </is>
      </c>
      <c r="F543" t="inlineStr">
        <is>
          <t>Brunnenstr. 147 10115 Berlin, Show map</t>
        </is>
      </c>
      <c r="G543" t="inlineStr">
        <is>
          <t>arts</t>
        </is>
      </c>
      <c r="H543" t="inlineStr">
        <is>
          <t>Kostenlos</t>
        </is>
      </c>
      <c r="I543" t="inlineStr">
        <is>
          <t>https://www.eventbrite.co.uk/e/sacred-bellydancing-workshop-module-2-tickets-1218057325249?aff=ebdssbdestsearch</t>
        </is>
      </c>
      <c r="J543" t="inlineStr">
        <is>
          <t>Only for Women | Workshop | March 2nd 2025 | 14:30 – 17:30 | MahaYoga Zentrum Berlin
About
The workshop is structured in two modules. The first module took place in November 2024.
Module 1: Earth &amp; Water
Grounding movements to connect with stability and strength, followed by flowing sequences to awaken sensuality and softness.
Module 2: Fire &amp; Air
Dynamic, powerful steps to ignite passion and inner fire, transitioning into light, graceful movements to invoke freedom and heart awakening.
This workshop also includes theory on the qualities and symbolism of each element, as well as meditations to connect with the specific energies of each element, helping you deepen your inner exploration.
No prior dance experience is required – just an open heart and a willingness to explore!
What to expect
Insightful discussions on the symbolism and energy of Earth, Water, Fire, and Air
Meditations designed to help you connect with each element’s energy
Guided bellydance sequences tailored to each element
Feminine embodiment practices to enhance self-awareness and confidence
A nurturing, supportive space for all levels of experience
A connection to the upcoming Tantra Yoga for Women course, fostering deeper self-discovery and empowerment
Reserve your spot now and dance with us in celebration of the elements and the divine feminine within!
The workshop instructor
Niluma Anne
For about 5 years, I am engaging myself in spiritual Women groups, also called Shakti groups, in which we amplify our femininity and work on our spiritual development in order to use the full potential as a woman, with which we are naturally endowed and which is worth to be awaken at a maximum in this lifetime.
I am participating in the Tantra Yoga for Women Intensive Training, which is a Training to lead spiritual Women Groups and close to my graduation. This journey helped me very much to blossom up myself and now I would like to share this knowledge with other women.
Price
Normal: 20,00 €
Address
Deutsche Akademie für traditionelles Yoga e. V.
MahaYoga Zentrum
Brunnenstr. 147
10115 Berlin
(directly at underground station Bernauer Str. (U8) – elevator exit)</t>
        </is>
      </c>
      <c r="K543" t="inlineStr">
        <is>
          <t>Deutsche Akademie für traditionelles Yoga e.V. in Berlin</t>
        </is>
      </c>
      <c r="L543" t="inlineStr">
        <is>
          <t>Refund Policy
Refunds up to 7 days before event</t>
        </is>
      </c>
      <c r="M543" t="inlineStr">
        <is>
          <t>Event lasts 3 hours</t>
        </is>
      </c>
      <c r="N543" t="inlineStr">
        <is>
          <t>Germany Events, Berlin Events, Things to do in Berlin, Berlin Classes, Berlin Arts Classes, #spirituality, #bellydancing, #bellydance, #bellydanceclass, #spiritualevents, #dance_class, #belly_dance, #bellydance_workshop, #bellydanceclasses, #bellydancelesson</t>
        </is>
      </c>
      <c r="O543" t="inlineStr">
        <is>
          <t xml:space="preserve">
    The event titled "Sacred Bellydancing Workshop – Module 2" is scheduled to take place on Sunday, March 2 at MahaYoga Zentrum, 
    specifically at Brunnenstr. 147 10115 Berlin, Show map. This event falls under the "arts" category. 
    Description: Only for Women | Workshop | March 2nd 2025 | 14:30 – 17:30 | MahaYoga Zentrum Berlin
About
The workshop is structured in two modules. The first module took place in November 2024.
Module 1: Earth &amp; Water
Grounding movements to connect with stability and strength, followed by flowing sequences to awaken sensuality and softness.
Module 2: Fire &amp; Air
Dynamic, powerful steps to ignite passion and inner fire, transitioning into light, graceful movements to invoke freedom and heart awakening.
This workshop also includes theory on the qualities and symbolism of each element, as well as meditations to connect with the specific energies of each element, helping you deepen your inner exploration.
No prior dance experience is required – just an open heart and a willingness to explore!
What to expect
Insightful discussions on the symbolism and energy of Earth, Water, Fire, and Air
Meditations designed to help you connect with each element’s energy
Guided bellydance sequences tailored to each element
Feminine embodiment practices to enhance self-awareness and confidence
A nurturing, supportive space for all levels of experience
A connection to the upcoming Tantra Yoga for Women course, fostering deeper self-discovery and empowerment
Reserve your spot now and dance with us in celebration of the elements and the divine feminine within!
The workshop instructor
Niluma Anne
For about 5 years, I am engaging myself in spiritual Women groups, also called Shakti groups, in which we amplify our femininity and work on our spiritual development in order to use the full potential as a woman, with which we are naturally endowed and which is worth to be awaken at a maximum in this lifetime.
I am participating in the Tantra Yoga for Women Intensive Training, which is a Training to lead spiritual Women Groups and close to my graduation. This journey helped me very much to blossom up myself and now I would like to share this knowledge with other women.
Price
Normal: 20,00 €
Address
Deutsche Akademie für traditionelles Yoga e. V.
MahaYoga Zentrum
Brunnenstr. 147
10115 Berlin
(directly at underground station Bernauer Str. (U8) – elevator exit)
    It is organized by Deutsche Akademie für traditionelles Yoga e.V. in Berlin and will last for Event lasts 3 hours. 
    Key topics and themes include: Germany Events, Berlin Events, Things to do in Berlin, Berlin Classes, Berlin Arts Classes, #spirituality, #bellydancing, #bellydance, #bellydanceclass, #spiritualevents, #dance_class, #belly_dance, #bellydance_workshop, #bellydanceclasses, #bellydancelesson.
    </t>
        </is>
      </c>
      <c r="P543" t="inlineStr">
        <is>
          <t>[ 8.78560916e-03 -2.21956316e-02 -2.23314874e-02  8.67465660e-02
 -4.54384275e-02 -3.33633251e-03 -3.12035140e-02 -9.21504647e-02
  3.50994207e-02 -1.11014105e-01 -2.95276474e-02 -7.90981352e-02
 -7.94264376e-02 -4.46947850e-02  1.03925832e-01  3.07857767e-02
  9.09345038e-03  2.37003658e-02 -5.26119918e-02  3.52149047e-02
  1.78574137e-02 -6.59117773e-02  7.61597008e-02  7.25014806e-02
 -5.28292954e-02  9.79584921e-03 -3.47685926e-02 -1.53061673e-02
  9.16296467e-02 -4.32434231e-02  7.13620558e-02  4.59516235e-02
 -2.98205782e-02  3.01822424e-02  9.96265002e-03  6.50741383e-02
  2.95618945e-03  4.10103286e-03 -4.97006252e-02 -5.16569577e-02
  2.86306702e-02 -4.86012660e-02  3.00119929e-02  7.99519569e-03
  1.22189047e-02  1.87851004e-02 -1.32700766e-03 -6.04810640e-02
 -9.10287574e-02 -1.13399774e-02 -1.10780736e-02 -7.84623399e-02
  1.94731867e-03  6.06327094e-02 -1.42470552e-02  8.27437500e-04
 -3.71002704e-02  4.11656639e-03  3.09049413e-02 -3.66430171e-02
  2.42416654e-02  3.87756191e-02 -6.42454326e-02  1.33580863e-02
  2.41473801e-02 -7.42234960e-02  3.10792364e-02  4.99054976e-02
  8.42300951e-02 -1.72717702e-02  1.44777191e-03 -7.09692389e-02
  9.80983898e-02  2.49644350e-02 -4.80689593e-02 -3.17317769e-02
 -2.16098269e-03 -6.37219548e-02 -5.88260926e-02 -4.24498506e-02
  7.68284649e-02  4.30627391e-02  3.51872146e-02  2.28836145e-02
 -3.65940072e-02  4.42899056e-02  2.88994727e-03  4.50857393e-02
 -6.77179992e-02 -5.63075393e-02  2.83934083e-02  1.33555913e-02
 -6.96306154e-02  4.54532020e-02 -1.35159642e-02  4.68923040e-02
  9.52822156e-03 -3.39630283e-02 -8.47507641e-03  3.02810012e-03
  5.99515140e-02  6.83273673e-02  4.64080321e-03 -1.04342904e-02
 -1.31832575e-02 -9.81477350e-02 -8.79861638e-02 -1.02308579e-02
 -1.81910619e-02 -2.13463958e-02 -3.10469810e-02 -5.65228537e-02
 -3.30983126e-03 -3.03232335e-02 -9.36570205e-03  9.28320289e-02
 -1.84350852e-02  7.46396706e-02  2.03448255e-03  8.68174136e-02
  1.31920259e-03 -5.81340715e-02  1.20065801e-01 -2.69221384e-02
 -1.57856904e-02 -1.41079500e-01 -7.51096755e-02  3.89408769e-33
  3.05321179e-02 -2.49550026e-02  9.60077625e-03  7.63156861e-02
  5.01612127e-02 -1.12304822e-01 -1.18466169e-02 -1.13114201e-01
 -1.51869720e-02  5.50573356e-02  2.32200064e-02  2.38990560e-02
  8.22228286e-03  3.49646248e-02 -8.41305684e-03 -1.24447867e-01
 -7.16546201e-05 -9.05829370e-02  4.20958921e-03 -2.12144367e-02
 -1.70580354e-02  4.21001762e-02 -2.86940336e-02 -3.21784541e-02
  3.89142893e-02  8.60283822e-02  8.88146907e-02  4.79063652e-02
 -4.62436117e-02  3.10500227e-02  4.71325684e-03 -1.72901843e-02
 -5.56723252e-02 -1.53156715e-02  3.58676128e-02  4.16353196e-02
  5.99575229e-02 -5.83894216e-02 -2.64016390e-02 -5.90341771e-03
 -1.23410765e-02 -1.20140724e-02 -3.67965363e-02 -9.81978606e-04
  4.09678295e-02  5.54977451e-03  7.70203546e-02  2.83168890e-02
  8.19444880e-02 -3.78495874e-03 -3.34424488e-02  3.33629549e-02
  6.17451258e-02 -4.29064445e-02  5.15835844e-02 -1.60855874e-02
  7.08854571e-02 -3.41559108e-03 -7.43672857e-03 -2.97748130e-02
 -5.18626869e-02 -1.95342358e-02 -5.43540306e-02 -5.10581350e-03
 -6.54182211e-02  1.87217146e-02 -8.14024657e-02 -2.13508662e-02
  1.28904395e-02 -4.28585894e-03 -1.08352281e-01  6.08652271e-02
  5.21874428e-02  5.69428969e-03  3.82008329e-02 -4.51328419e-02
  9.70562827e-03 -4.25909795e-02 -5.95688224e-02  4.92842942e-02
 -1.53619060e-02  8.71121809e-02  3.46584395e-02  8.29094946e-02
  3.77122238e-02 -6.42925501e-02 -1.21343499e-02  4.91441451e-02
 -7.89366812e-02  6.74242750e-02  1.99739332e-03  2.65100803e-02
  1.40118644e-01  2.75265053e-03 -9.27246269e-03 -3.98097215e-33
  5.43081686e-02  4.98669818e-02 -8.42393488e-02  8.09305757e-02
  1.10062219e-01 -1.63086411e-02 -7.14282766e-02 -1.37030287e-02
  1.68153942e-02  6.05233982e-02  9.11040604e-02  2.37384420e-02
  2.67573502e-02  2.23092698e-02  5.89182600e-02 -2.36667190e-02
 -2.54723206e-02  1.00374550e-01  1.04154518e-03  5.89099526e-03
  1.97554696e-02  9.88596156e-02 -5.21420389e-02 -7.97320008e-02
 -8.02880228e-02  8.30247775e-02  1.07006855e-01  6.43416308e-03
  5.08242771e-02  1.24990018e-02  1.67189166e-03 -9.46315005e-03
 -7.38097131e-02 -2.67723687e-02 -3.38225625e-02  8.34070670e-04
  1.65670235e-02 -2.14825161e-02 -1.12485528e-01 -7.25812390e-02
  2.84660049e-02  5.19912653e-02  4.70282286e-02  2.79879384e-02
 -1.48994513e-02 -8.28556120e-02  2.09794827e-02  3.46016288e-02
 -3.88996601e-02 -6.38846382e-02  8.71321466e-03 -7.30166733e-02
 -8.54520723e-02 -7.19671249e-02  9.01477709e-02  8.13752599e-03
  2.78734807e-02 -3.91924158e-02 -3.81652825e-03  7.24544097e-03
  2.83690449e-02  1.78563446e-02  7.93590955e-03  2.05204170e-02
  3.40528823e-02  3.85001898e-02 -5.86999534e-03  5.93326800e-02
 -4.01003808e-02  1.26204893e-01 -1.09721681e-04  1.46447658e-03
 -2.44427081e-02  3.59903723e-02 -4.40707384e-03  3.06135155e-02
  6.77000210e-02 -3.80986780e-02  6.49357289e-02 -5.24855629e-02
 -3.66284214e-02 -1.17842862e-02 -2.80263741e-02 -2.01741382e-02
  4.00063246e-02  1.30438637e-02 -1.07134379e-01  7.95263276e-02
 -5.29100560e-02 -1.57458596e-02  3.42214368e-02 -1.39403986e-02
  2.55228039e-02  2.28750892e-02  2.24264227e-02 -5.06347071e-08
 -3.69645171e-02 -5.19317873e-02 -6.53729066e-02 -3.24888043e-02
 -1.16453494e-03  2.83747390e-02  5.04039973e-02 -1.10136122e-01
 -6.61011562e-02  6.84538949e-03  5.05403988e-02  5.38983420e-02
  6.86733797e-02  5.44178225e-02 -2.37483848e-02  5.61193191e-03
  1.51190758e-02  2.88400222e-02 -6.55227527e-02 -4.41471264e-02
  7.98145235e-02 -4.94767837e-02  4.81061451e-02 -3.78866866e-02
 -1.47535242e-02  3.11050061e-02 -2.30197236e-02  1.39471337e-01
 -1.58551466e-02 -3.32663618e-02 -6.18250156e-03 -2.77570952e-02
  1.87883787e-02  9.76020284e-03 -5.04931957e-02 -6.58055814e-03
 -5.55418096e-02 -3.36956345e-02 -1.03331544e-02  8.16321447e-02
  9.06090215e-02 -5.07328995e-02  2.10547242e-02  3.62007953e-02
 -4.66509387e-02 -3.91212292e-02 -2.37379912e-02 -6.04384467e-02
 -2.31995899e-02  5.64699955e-02 -6.99241471e-04 -9.38565210e-02
  3.75379361e-02  2.37379577e-02  1.29611315e-02  1.10596001e-01
 -5.65164089e-02  7.29049966e-02  2.73886677e-02  8.04156531e-03
  2.11687554e-02 -4.13653105e-02 -1.11379288e-01  9.57583729e-03]</t>
        </is>
      </c>
    </row>
    <row r="544">
      <c r="A544" s="1" t="n">
        <v>542</v>
      </c>
      <c r="B544" t="n">
        <v>543</v>
      </c>
      <c r="C544" t="inlineStr">
        <is>
          <t>Solokonzert: Apollonio Maiello</t>
        </is>
      </c>
      <c r="D544" t="inlineStr">
        <is>
          <t>Friday, February 28</t>
        </is>
      </c>
      <c r="E544" t="inlineStr">
        <is>
          <t>Brotfabrik</t>
        </is>
      </c>
      <c r="F544" t="inlineStr">
        <is>
          <t>Caligariplatz 1 13086 Berlin, Show map</t>
        </is>
      </c>
      <c r="G544" t="inlineStr">
        <is>
          <t>arts</t>
        </is>
      </c>
      <c r="H544" t="inlineStr">
        <is>
          <t>Kostenlos</t>
        </is>
      </c>
      <c r="I544" t="inlineStr">
        <is>
          <t>https://www.eventbrite.de/e/solokonzert-apollonio-maiello-tickets-1208288967829?aff=ebdssbdestsearch</t>
        </is>
      </c>
      <c r="J544" t="inlineStr">
        <is>
          <t>Der italienisch-deutsche Komponist Apollonio Maiello zeichnet sich durch seine Fähigkeit aus, sich in einem konstanten musikalischen Wandel zu befinden, ohne seine musikalische Identität zu verlieren. Mit seinem breit gefächerten ästhetischen Feingefühl kreiert er Musik, die sowohl neu als auch traditionell verwurzelt klingt. In Zusammenarbeit mit internationalen Künstlern ist seine musikalische Vielfalt auf Festivals und in Konzerthäusern der ganzen Welt zu hören; so z.B.: auf dem Felicja Blumenthal Festival in Tel Aviv (Israel), dem Venezia Jazz Festival, im Teatro grande di Brescia (Italien), dem Festival Barocco Alessandro Stradella (Italien), in der Stony Brook University New York (USA), im Muziekgebouw aan’t IJ (Netherlands), im Theaterhaus Stuttgart und auf den Heidelberger Schlossfestspielen. Beauftragt wird er unter anderem vom Radio Filharmonisch Orkest (NL), Zemlinsky Chamber Orchestra (NL), Greater Newburgh Symphony Orchestra (USA), Orlando Contemporary Chamber Orchestra (USA), Ensemble Sentieri Selvaggi (IT), Sputter Box (USA), Intercontinental Ensemble (NL), Molot Ensemble (RUS), Hear Now Berlin (DE), NEMA Ensemble (IT), Choreograph Stephan Ehrlich (DE) und von Steinway-Artist Alexandra Sostmann (DE), in Zusammenarbeit mit dem Bayerischen Rundfunk. 2022 arbeitete er als Arrangeur für die Grammy nominierte Sängerin Becca Stevens. Er ist außerdem Preisträger der ‘’International symphonic composition competition Michal Kleofas Oginski 2020’’, des "Steinway &amp; Sons Jazz-Piano Preis 2016 Stuttgart’’ &amp; des ‘’Nationalen Yamaha Jazzklavier Wettbewerb 2017’’.</t>
        </is>
      </c>
      <c r="K544" t="inlineStr">
        <is>
          <t>Unbekannt</t>
        </is>
      </c>
      <c r="L544" t="inlineStr">
        <is>
          <t>Refund Policy
Refunds up to 7 days before event</t>
        </is>
      </c>
      <c r="M544" t="inlineStr">
        <is>
          <t>Event lasts 1 hour</t>
        </is>
      </c>
      <c r="N544" t="inlineStr">
        <is>
          <t>Germany Events, Berlin Events, Things to do in Berlin, Berlin Performances, Berlin Arts Performances, #music, #performance, #piano, #weißensee, #klavier, #virtuoso, #brotfabrik_berlin, #brotfabrik_buehne, #solokonzert, #apolloniomaiello</t>
        </is>
      </c>
      <c r="O544" t="inlineStr">
        <is>
          <t xml:space="preserve">
    The event titled "Solokonzert: Apollonio Maiello" is scheduled to take place on Friday, February 28 at Brotfabrik, 
    specifically at Caligariplatz 1 13086 Berlin, Show map. This event falls under the "arts" category. 
    Description: Der italienisch-deutsche Komponist Apollonio Maiello zeichnet sich durch seine Fähigkeit aus, sich in einem konstanten musikalischen Wandel zu befinden, ohne seine musikalische Identität zu verlieren. Mit seinem breit gefächerten ästhetischen Feingefühl kreiert er Musik, die sowohl neu als auch traditionell verwurzelt klingt. In Zusammenarbeit mit internationalen Künstlern ist seine musikalische Vielfalt auf Festivals und in Konzerthäusern der ganzen Welt zu hören; so z.B.: auf dem Felicja Blumenthal Festival in Tel Aviv (Israel), dem Venezia Jazz Festival, im Teatro grande di Brescia (Italien), dem Festival Barocco Alessandro Stradella (Italien), in der Stony Brook University New York (USA), im Muziekgebouw aan’t IJ (Netherlands), im Theaterhaus Stuttgart und auf den Heidelberger Schlossfestspielen. Beauftragt wird er unter anderem vom Radio Filharmonisch Orkest (NL), Zemlinsky Chamber Orchestra (NL), Greater Newburgh Symphony Orchestra (USA), Orlando Contemporary Chamber Orchestra (USA), Ensemble Sentieri Selvaggi (IT), Sputter Box (USA), Intercontinental Ensemble (NL), Molot Ensemble (RUS), Hear Now Berlin (DE), NEMA Ensemble (IT), Choreograph Stephan Ehrlich (DE) und von Steinway-Artist Alexandra Sostmann (DE), in Zusammenarbeit mit dem Bayerischen Rundfunk. 2022 arbeitete er als Arrangeur für die Grammy nominierte Sängerin Becca Stevens. Er ist außerdem Preisträger der ‘’International symphonic composition competition Michal Kleofas Oginski 2020’’, des "Steinway &amp; Sons Jazz-Piano Preis 2016 Stuttgart’’ &amp; des ‘’Nationalen Yamaha Jazzklavier Wettbewerb 2017’’.
    It is organized by Unbekannt and will last for Event lasts 1 hour. 
    Key topics and themes include: Germany Events, Berlin Events, Things to do in Berlin, Berlin Performances, Berlin Arts Performances, #music, #performance, #piano, #weißensee, #klavier, #virtuoso, #brotfabrik_berlin, #brotfabrik_buehne, #solokonzert, #apolloniomaiello.
    </t>
        </is>
      </c>
      <c r="P544" t="inlineStr">
        <is>
          <t>[-5.26678190e-03  1.91825128e-03 -4.13592644e-02 -4.02104259e-02
 -4.44860384e-02  2.44569662e-03  3.60074751e-02 -2.33757757e-02
 -5.48335239e-02 -3.34538706e-02  3.72874271e-03 -9.59173515e-02
 -5.00408672e-02  1.35469278e-02  3.62427123e-02  6.90922607e-04
 -5.50661888e-03 -1.83249824e-02 -2.42228545e-02 -4.79545863e-03
 -1.51967453e-02 -8.93038213e-02 -8.08090903e-03  5.56841642e-02
 -1.68263633e-02  5.90137504e-02 -4.79099900e-02  4.43362221e-02
 -2.31020413e-02 -1.96924694e-02 -5.74507155e-02  9.45058838e-02
 -1.83258131e-02  6.22637151e-03 -9.04888380e-03  6.77570626e-02
 -1.75525192e-02 -5.70433550e-02  3.16031761e-02  9.19959322e-02
 -9.40571725e-03  9.02545732e-03 -1.15337953e-01 -1.62299480e-02
 -5.98166734e-02 -5.55926608e-03  4.37094085e-03 -3.27230953e-02
 -1.33381756e-02  8.32041726e-02 -2.54229270e-02  2.95446012e-02
  3.97907980e-02 -1.72936320e-02  4.91330773e-03 -3.32300439e-02
 -6.83447942e-02 -2.94553805e-02  5.17675914e-02 -2.39932034e-02
 -3.19619961e-02  1.51250577e-02 -3.09474375e-02 -3.59118427e-03
 -2.93218717e-02  1.36943748e-02 -2.43763328e-02  2.44043730e-02
  2.38660946e-02 -7.24476874e-02  6.62268177e-02 -6.16833791e-02
 -5.19619249e-02  1.55341448e-02  3.48476414e-03  1.06547978e-02
 -5.92278615e-02  1.65602155e-02 -5.23146838e-02 -1.02503285e-01
  6.99465349e-02 -1.12174474e-01 -1.33887515e-03 -1.69980470e-02
  4.10992280e-02 -3.81559804e-02 -8.03388655e-02  7.23066330e-02
  5.87743649e-04 -9.15403757e-03 -4.82152589e-02  7.96539411e-02
 -9.48147848e-02 -1.78459249e-02  1.01081386e-01  1.29360836e-02
 -3.18837678e-03  2.60094069e-02  1.19733669e-01  3.98142822e-02
  3.49136218e-02  7.30396509e-02  2.13256422e-02  6.72961324e-02
  1.80875715e-02 -8.63316208e-02 -1.62775954e-03 -4.02880460e-02
 -2.81041656e-02 -1.87780466e-02 -1.96614377e-02 -8.80591013e-03
  7.71417320e-02 -6.99882954e-02 -1.68934371e-03  1.22123353e-01
 -1.36788376e-03  2.12305188e-02  5.72133884e-02 -3.35531612e-03
  9.70552955e-03 -3.19201909e-02  1.80895701e-02  2.31703091e-02
 -1.81427803e-02  6.96456358e-02 -7.18702599e-02  1.41875468e-32
  4.43426743e-02 -2.81796902e-02  2.24710554e-02 -5.65354042e-02
  1.09210610e-01 -1.52183883e-02 -4.55784164e-02  7.08391368e-02
 -2.91584469e-02 -5.15035391e-02  1.33166602e-03 -6.84704930e-02
  1.32404482e-02 -1.00916736e-01  2.02634986e-02  3.87622751e-02
  5.23840562e-02 -1.11121684e-01 -1.18173994e-02 -3.34082032e-03
 -9.42237675e-03  7.15393499e-02 -1.32819235e-01  2.39967909e-02
  2.73210779e-02  1.14923716e-01  2.30047805e-03 -1.58478282e-02
 -2.51509342e-02  4.41698246e-02  2.37677023e-02 -4.93996069e-02
 -1.03930095e-02 -6.04556240e-02  1.68966707e-02  2.65717153e-02
 -1.23598844e-01  1.84846297e-02 -8.87263939e-02 -4.95948642e-02
  8.60204622e-02 -4.84548770e-02 -1.21642187e-01 -2.30413824e-02
 -4.94198315e-02  9.94262621e-02  1.06273759e-02  3.43175083e-02
  1.59250513e-01  1.46173481e-02  3.26043926e-02  6.29702434e-02
 -1.10943727e-02  9.54339979e-04  9.32051763e-02  9.43799391e-02
  2.38249414e-02 -2.67167129e-02 -3.76930833e-03  5.87061886e-03
  1.58792287e-02  2.17589550e-02 -2.83282176e-02  1.08543664e-01
  9.63848457e-03 -4.32537682e-02 -3.58814299e-02  2.26124395e-02
  5.37275262e-02 -8.22899118e-02 -6.86949715e-02 -1.77585240e-02
  5.92874782e-03 -1.14409827e-01  3.74741964e-02  6.69140220e-02
  1.25588933e-02 -8.29760060e-02  5.57193831e-02  1.10845501e-03
 -7.17914328e-02  3.31866294e-02  8.63287300e-02 -3.93714532e-02
 -1.83400214e-02 -2.58382112e-02  1.01942383e-02  6.39235452e-02
 -4.16373387e-02 -1.92949455e-02  3.96075025e-02 -6.21392652e-02
 -2.52067745e-02 -1.22919139e-02 -5.64939380e-02 -1.47079528e-32
  2.41013542e-02 -2.93745119e-02 -4.94008176e-02  9.55424830e-03
  3.12366635e-02  1.35200182e-02 -1.25629567e-02  7.62224644e-02
  2.82077231e-02  9.27512646e-02  5.03088646e-02 -5.40170539e-03
 -2.66890461e-03  2.43735834e-04 -5.06456457e-02  6.34617209e-02
 -1.40549419e-02  1.16712496e-01 -3.22777312e-04  1.67457554e-02
  8.63839034e-03  4.63130400e-02  3.35665494e-02 -5.66088222e-02
 -9.65700373e-02  3.27863544e-02  6.67914897e-02  3.18315066e-03
 -2.42260769e-02  5.43149654e-03 -1.99967455e-02 -4.60090898e-02
 -6.41094819e-02 -7.52522722e-02  5.64231239e-02  2.61118021e-02
  4.82329465e-02  1.70842912e-02 -1.31569561e-02  9.10299737e-03
 -7.43187368e-02  3.60820480e-02 -1.02627583e-01  4.68621366e-02
  3.27841677e-02  7.16765895e-02 -2.08516493e-02  2.36137025e-02
 -3.56166475e-02 -2.77537154e-04 -6.28107041e-02 -5.05121537e-02
 -2.85558496e-02 -3.13312709e-02  3.78800929e-02  5.36438972e-02
 -3.00952923e-02  1.70215406e-02 -8.38909224e-02 -8.49049166e-03
 -2.37870105e-02 -5.34419604e-02 -4.31626514e-02 -1.81879639e-03
  4.66121808e-02 -5.24521340e-03 -2.05918718e-02  5.77922873e-02
  5.52089885e-02  7.46240243e-02 -1.61676686e-02  2.05625501e-02
 -5.80996983e-02  4.70802747e-02 -7.03514665e-02  6.85045943e-02
  4.73800339e-02  5.92923202e-02  4.82830331e-02  2.28745937e-02
 -7.59358332e-02  3.32140364e-02 -9.09385383e-02  4.34901891e-03
 -1.68310441e-02  7.08150491e-03  4.88443412e-02  2.24677511e-02
 -6.43675923e-02 -3.11490730e-03  6.03484958e-02  2.96878442e-02
  1.94486342e-02  5.25866449e-02 -1.30151985e-02 -6.04623196e-08
  5.27389422e-02  1.79956499e-02 -1.12750463e-01 -5.14980499e-03
  1.13707684e-01 -6.81514293e-02  2.49127299e-02 -4.56202254e-02
 -4.28485647e-02  6.81373253e-02 -4.84048389e-02 -2.38586646e-02
 -5.16371010e-03  2.42144708e-02 -8.49344861e-03  3.88889164e-02
  2.03679111e-02 -3.66409980e-02 -5.37408218e-02 -3.63245048e-02
  3.32154594e-02 -3.96088921e-02  7.90862590e-02 -5.13878614e-02
 -6.06112927e-02 -4.35749814e-03  1.22594442e-02 -5.31390822e-03
 -3.85899562e-03 -6.08322918e-02 -9.10457075e-02  5.83444051e-02
 -9.84506533e-02 -8.35754946e-02 -8.59731510e-02 -5.51816337e-02
 -1.76746380e-02 -5.65042049e-02  1.02817332e-02 -2.35008691e-02
  6.66375458e-02 -4.33328450e-02 -3.68819870e-02  3.87084074e-02
  8.89457539e-02  2.48181000e-02  1.10460045e-02  3.17273778e-03
  4.90697138e-02  2.02469360e-02 -1.15350686e-01  5.35461644e-04
  3.78659330e-02 -3.22814509e-02  5.04277721e-02  9.08249170e-02
 -2.01098751e-02  9.65218171e-02  5.57870865e-02 -2.51974501e-02
 -3.60976830e-02  2.49149762e-02 -2.12172102e-02 -2.08616909e-02]</t>
        </is>
      </c>
    </row>
    <row r="545">
      <c r="A545" s="1" t="n">
        <v>543</v>
      </c>
      <c r="B545" t="n">
        <v>544</v>
      </c>
      <c r="C545" t="inlineStr">
        <is>
          <t>Yoga für RadfahrerInnen und Yogies</t>
        </is>
      </c>
      <c r="D545" t="inlineStr">
        <is>
          <t>Saturday, March 1</t>
        </is>
      </c>
      <c r="E545" t="inlineStr">
        <is>
          <t>NEW ØRD3R</t>
        </is>
      </c>
      <c r="F545" t="inlineStr">
        <is>
          <t>Karl-Marx-Allee 133 10243 Berlin, Show map</t>
        </is>
      </c>
      <c r="G545" t="inlineStr">
        <is>
          <t>sports-and-fitness</t>
        </is>
      </c>
      <c r="H545" t="inlineStr">
        <is>
          <t>Kostenlos</t>
        </is>
      </c>
      <c r="I545" t="inlineStr">
        <is>
          <t>https://www.eventbrite.de/e/yoga-fur-radfahrerinnen-und-yogies-tickets-1247131657359?aff=ebdssbdestsearch</t>
        </is>
      </c>
      <c r="J545" t="inlineStr">
        <is>
          <t>Wir laden dich ganz herzlich zum gemeinsamen Yoga für Radfahrende und Yoginis ein!
Die Yoga-Stunde wird gemeinsam mit dem Berlin Racing Squad organisiert und wird alle zwei Wochen in Friedrichshain im New Order Store stattfinden. Gemeinsam wollen wir unseren Körper stärken, Verspannungen lösen und an unserer Beweglichkeit arbeiten - ein perfekter Ausgleich zum Radfahren!
Im Anschluss an die Yoga-Stunde findet ein gemeinsamer Gravel ride statt, dem du dich gerne anschließen kannst. Mehr Informationen hierzu werden bei Strava veröffentlicht.
*Anmeldung*
Insgesamt stehen 9 Plätze zur Verfügung. Mit deiner Überweisung per Bankverbindung oder PayPal sicherst du dir deinen Platz für den nächsten Termin. Bitte gib in der Betreffzeile deinen vollständigen Namen und die Anschrift für die Rechnung an.
*Wichtig*
Bitte bringe deine eigene Yogamatte mit.
Wir freuen uns auf dich!</t>
        </is>
      </c>
      <c r="K545" t="inlineStr">
        <is>
          <t>Unbekannt</t>
        </is>
      </c>
      <c r="L545" t="inlineStr">
        <is>
          <t>Refund Policy
Refunds up to 7 days before event</t>
        </is>
      </c>
      <c r="M545" t="inlineStr">
        <is>
          <t>Event lasts 45 minutes</t>
        </is>
      </c>
      <c r="N545" t="inlineStr">
        <is>
          <t>Germany Events, Berlin Events, Things to do in Berlin, Berlin Classes, Berlin Sports &amp; Fitness Classes, #yoga, #fitness, #event, #radfahrerinnen, #yogies</t>
        </is>
      </c>
      <c r="O545" t="inlineStr">
        <is>
          <t xml:space="preserve">
    The event titled "Yoga für RadfahrerInnen und Yogies" is scheduled to take place on Saturday, March 1 at NEW ØRD3R, 
    specifically at Karl-Marx-Allee 133 10243 Berlin, Show map. This event falls under the "sports-and-fitness" category. 
    Description: Wir laden dich ganz herzlich zum gemeinsamen Yoga für Radfahrende und Yoginis ein!
Die Yoga-Stunde wird gemeinsam mit dem Berlin Racing Squad organisiert und wird alle zwei Wochen in Friedrichshain im New Order Store stattfinden. Gemeinsam wollen wir unseren Körper stärken, Verspannungen lösen und an unserer Beweglichkeit arbeiten - ein perfekter Ausgleich zum Radfahren!
Im Anschluss an die Yoga-Stunde findet ein gemeinsamer Gravel ride statt, dem du dich gerne anschließen kannst. Mehr Informationen hierzu werden bei Strava veröffentlicht.
*Anmeldung*
Insgesamt stehen 9 Plätze zur Verfügung. Mit deiner Überweisung per Bankverbindung oder PayPal sicherst du dir deinen Platz für den nächsten Termin. Bitte gib in der Betreffzeile deinen vollständigen Namen und die Anschrift für die Rechnung an.
*Wichtig*
Bitte bringe deine eigene Yogamatte mit.
Wir freuen uns auf dich!
    It is organized by Unbekannt and will last for Event lasts 45 minutes. 
    Key topics and themes include: Germany Events, Berlin Events, Things to do in Berlin, Berlin Classes, Berlin Sports &amp; Fitness Classes, #yoga, #fitness, #event, #radfahrerinnen, #yogies.
    </t>
        </is>
      </c>
      <c r="P545" t="inlineStr">
        <is>
          <t>[-6.65139779e-03 -7.00478768e-03 -3.31966020e-02  2.05694325e-02
  5.89923672e-02  5.69778197e-02 -1.41031761e-02 -1.65611040e-02
 -5.51254265e-02  1.82483308e-02  3.19650136e-02 -7.09382677e-03
 -2.28168047e-03 -1.56217003e-02  5.63810719e-03  1.73832364e-02
  3.12849991e-02 -1.88517384e-02 -6.77871406e-02  7.62957186e-02
 -3.08397338e-02 -3.64636816e-02  2.51478832e-02  5.10194935e-02
 -1.09875472e-02  9.53308400e-03 -2.01762039e-02 -5.86966835e-02
 -1.70695093e-02  2.23116502e-02  7.64821172e-02  1.43167134e-02
  9.26102698e-03  3.39991003e-02  3.62279899e-02  6.23561144e-02
 -1.20497253e-02 -7.91515559e-02 -4.67444248e-02  6.32591844e-02
 -5.50856926e-02 -4.56104986e-02 -4.34270538e-02  3.72384042e-02
  1.99636631e-02  7.17217326e-02  8.15925822e-02 -8.66979957e-02
 -3.91930481e-03 -9.75494797e-04 -7.29610957e-03 -1.51758557e-02
  1.17893614e-01 -4.77967821e-02 -2.69464422e-02 -2.67865770e-02
 -8.13330337e-02 -4.29549962e-02 -3.80055904e-02  6.27022684e-02
  1.78607516e-02 -8.38513374e-02 -6.35402102e-04  5.38664218e-03
 -1.36216711e-02 -4.87446338e-02 -1.56126954e-02  1.01251928e-02
  4.60479744e-02 -8.34069923e-02 -7.80684920e-03 -3.77031453e-02
  1.05287787e-02 -4.59697358e-02  2.49787839e-03  3.57357450e-02
  1.49466423e-03 -1.70758348e-02 -7.62771582e-03 -1.30934849e-01
  9.36392415e-03 -5.17715216e-02  1.27641127e-01  1.12865884e-02
  8.95387754e-02 -3.79262939e-02  1.91711728e-02  4.42931913e-02
 -2.28176154e-02  5.81181012e-02 -6.90677762e-02  9.33188051e-02
 -1.13634795e-01  3.87622640e-02 -7.42094591e-02  3.12275644e-02
 -1.00910822e-02  2.55511003e-03  6.81956559e-02  3.96872349e-02
  1.86891556e-02  2.00230572e-02  1.08780064e-01  8.16929564e-02
 -7.72561133e-02 -6.74100667e-02 -6.31375462e-02 -4.17471789e-02
 -1.33726858e-02  3.50595191e-02  4.32666801e-02 -2.14896891e-02
  1.77234691e-02 -1.53702851e-02 -4.23300751e-02  1.22488059e-01
  3.09828427e-02  1.11173354e-02 -5.08603416e-02 -3.96939665e-02
 -1.32795693e-02 -3.66085544e-02  1.04814760e-01 -1.91471241e-02
 -7.47034997e-02  3.91601920e-02 -3.60882096e-02  1.34365234e-32
 -9.64086354e-02 -5.92527427e-02 -4.12250794e-02  1.52764516e-02
  3.84218544e-02 -3.68033126e-02 -1.00783393e-01 -3.32608260e-02
  8.76126736e-02  9.96361952e-03 -1.40501475e-02  4.16634604e-02
  3.60608585e-02 -4.70183790e-02 -7.69007672e-03 -8.77267197e-02
  7.53616588e-03 -7.73779005e-02 -6.68512285e-02 -5.18197902e-02
  8.22243223e-04  3.40666100e-02 -3.99916284e-02 -1.75586827e-02
 -1.72939114e-02  6.63028657e-02  1.05256699e-01 -3.16462219e-02
  3.24913785e-02  3.98956165e-02  4.15411964e-02 -5.87069355e-02
 -5.48625961e-02 -4.63527031e-02  4.25205305e-02 -1.64930858e-02
 -2.09991038e-02 -1.55045521e-02 -1.16743508e-03 -6.40237853e-02
  3.92442532e-02 -6.18743151e-02 -4.27193902e-02 -6.46768138e-02
 -3.32331960e-03  6.33087903e-02  4.94361110e-02  2.60806512e-02
  9.56090987e-02 -8.11959337e-03 -3.66285406e-02  4.91144182e-03
  3.03983334e-02 -6.57448620e-02  8.02497030e-04  1.09705431e-02
 -5.37297688e-02 -6.14169845e-03  1.85490865e-02  4.10538651e-02
 -3.57339531e-02 -1.10743381e-02 -1.00924857e-01 -3.28728147e-02
 -7.01101720e-02 -2.26421785e-02 -1.03431485e-04 -3.44053358e-02
 -3.74259450e-03  2.82986853e-02  8.04870576e-03  6.60195127e-02
  5.69070317e-02 -2.21412559e-03  8.14239159e-02  3.32470350e-02
 -3.50393215e-03  1.25663802e-01 -1.32348210e-01  1.60087757e-02
 -3.98626290e-02  4.42036837e-02  1.83995068e-02  4.66135330e-02
 -4.68362458e-02  2.24115625e-02  1.29882740e-02 -1.55764036e-02
 -7.86893349e-03  1.59660280e-02 -2.95836595e-03  1.01989433e-02
  3.91998999e-02  9.91653092e-03 -3.44124921e-02 -1.33551410e-32
  7.27602392e-02  2.82072229e-03 -6.44372851e-02  6.24211226e-03
  1.01341099e-01  5.79733215e-02  4.70316969e-02  5.55732846e-02
 -6.52861297e-02 -9.16218683e-02  3.10067106e-02 -2.57022306e-02
 -3.12594138e-02 -5.43391914e-04  4.40578684e-02  4.69305776e-02
  2.03985944e-02  2.38996148e-02 -1.23485789e-01  4.92225215e-02
  4.55746762e-02  6.02298304e-02 -1.26068695e-02  5.54638915e-04
 -3.68780382e-02  3.29227373e-02  9.01727229e-02  4.65720296e-02
 -1.64404344e-02  7.58039672e-03 -7.67341703e-02  1.56050101e-02
  7.07263546e-03  2.22843308e-02 -2.11961698e-02  4.06163596e-02
 -1.92032158e-02  6.89963298e-03 -1.29265115e-01  4.56540957e-02
  1.06047325e-01 -9.56171751e-03 -9.78198424e-02 -7.41642958e-04
  1.98056153e-03 -1.72307007e-02 -1.27849907e-01 -2.50685588e-02
 -4.88458807e-03 -5.30033484e-02  4.58312146e-02  1.25873473e-03
 -2.28919014e-02 -5.59400134e-02  9.69033316e-02  5.26215918e-02
  5.75860851e-02 -1.26186907e-01 -4.98042181e-02 -4.46789637e-02
 -5.69040850e-02  4.15453203e-02 -5.77195501e-03  1.35574475e-04
  3.48898768e-02 -2.41856440e-03 -2.73416229e-02 -5.89497983e-02
  2.63993312e-02  1.90472193e-02  3.37129161e-02  6.69630468e-02
 -1.76127572e-02 -6.01889566e-03 -4.90505546e-02  2.70397570e-02
  9.51233432e-02  3.39718275e-02  4.84334165e-03 -1.73429046e-02
 -3.33111547e-02  5.80902398e-02  3.42172645e-02  1.76665280e-02
  9.69772972e-03  1.04222216e-01  7.50263222e-04 -2.17758790e-02
 -2.73987167e-02 -5.00102267e-02  6.17192276e-02  6.98735937e-02
 -3.95872146e-02  1.39094055e-01  1.06365882e-01 -6.10658333e-08
 -2.90264171e-02  1.81944165e-02 -9.17925034e-03 -2.70896535e-02
  2.61968151e-02 -1.22885760e-02  3.76411676e-02 -1.20289223e-02
 -1.17203660e-01  8.15027580e-02  4.02914621e-02  6.44365996e-02
 -1.20660849e-02  6.02281764e-02 -8.77586827e-02  4.86783497e-03
 -3.03242505e-02  4.09326069e-02 -5.94671220e-02  3.30240373e-03
 -1.08709289e-02 -4.86561246e-02  5.07220952e-03 -5.42907882e-03
 -1.24504697e-02 -1.30103081e-02 -1.02404214e-01 -2.07034070e-02
  1.11606382e-02 -1.14177421e-01 -7.15706125e-03  4.76850681e-02
 -1.53150009e-02 -3.61394510e-02 -1.11246653e-01 -3.23339440e-02
 -4.47314121e-02 -2.47913841e-02 -2.29096226e-02  5.99597692e-02
  1.70727551e-04  4.93557826e-02  8.60680565e-02  2.83621699e-02
  9.13603604e-03 -7.06193447e-02 -3.10530290e-02 -5.92641570e-02
  4.76892106e-02  7.82020539e-02 -3.68189849e-02 -1.78398658e-02
 -6.34290464e-03  5.83676398e-02 -6.32281527e-02  8.98251031e-03
 -9.05191079e-02 -2.97912415e-02 -7.48380199e-02 -6.60429522e-03
  3.52984369e-02 -8.26297328e-02 -7.55105540e-02  2.73710135e-02]</t>
        </is>
      </c>
    </row>
    <row r="546">
      <c r="A546" s="1" t="n">
        <v>544</v>
      </c>
      <c r="B546" t="n">
        <v>545</v>
      </c>
      <c r="C546" t="inlineStr">
        <is>
          <t>Rotatonics</t>
        </is>
      </c>
      <c r="D546" t="inlineStr">
        <is>
          <t>Thursday, February 20</t>
        </is>
      </c>
      <c r="E546" t="inlineStr">
        <is>
          <t>Kulturvolk | Freie Volksbühne Berlin e.V.</t>
        </is>
      </c>
      <c r="F546" t="inlineStr">
        <is>
          <t>Ruhrstraße 6 10709 Berlin, Show map</t>
        </is>
      </c>
      <c r="G546" t="inlineStr">
        <is>
          <t>music</t>
        </is>
      </c>
      <c r="H546" t="inlineStr">
        <is>
          <t>Kostenlos</t>
        </is>
      </c>
      <c r="I546" t="inlineStr">
        <is>
          <t>https://www.eventbrite.com/e/rotatonics-tickets-1109128556369?aff=ebdssbdestsearch</t>
        </is>
      </c>
      <c r="J546" t="inlineStr">
        <is>
          <t>Die Band Rotatonics spielt eine einzigartige Mischung aus Cinematic Chanson und Tango und nutzt dabei - neben Piano und Gitarre -ungewöhnliche Instrumente (Lapsteel-Gitarre, Harmonika, Orgel, 5string-Banjo und singende Säge), um ihre außergewöhnlichen Klanglandschaften zu erschaffen. Rotatonics´ Live-Auftritte zeichnen sich durch humorvolle, leidenschaftliche Performances aus.
Das aktuelle Album “The Lost Key” kombiniert Themen aus den Filmen von Federico Fellini mit Geschichten und Klängen zu einer Art musikalischem Roman und wurde für den Jahrespreis der Deutschen Schallplattenkritik 2024 nominiert.
Foto: © AndreasRiedel.com</t>
        </is>
      </c>
      <c r="K546" t="inlineStr">
        <is>
          <t>Kulturvolk | Freie Volksbühne e.V.</t>
        </is>
      </c>
      <c r="L546" t="inlineStr">
        <is>
          <t>Refund Policy
Refunds up to 7 days before event</t>
        </is>
      </c>
      <c r="M546" t="inlineStr">
        <is>
          <t>Event lasts 1 hour 30 minutes</t>
        </is>
      </c>
      <c r="N546" t="inlineStr">
        <is>
          <t>Germany Events, Berlin Events, Things to do in Berlin, Berlin Performances, Berlin Music Performances</t>
        </is>
      </c>
      <c r="O546" t="inlineStr">
        <is>
          <t xml:space="preserve">
    The event titled "Rotatonics" is scheduled to take place on Thursday, February 20 at Kulturvolk | Freie Volksbühne Berlin e.V., 
    specifically at Ruhrstraße 6 10709 Berlin, Show map. This event falls under the "music" category. 
    Description: Die Band Rotatonics spielt eine einzigartige Mischung aus Cinematic Chanson und Tango und nutzt dabei - neben Piano und Gitarre -ungewöhnliche Instrumente (Lapsteel-Gitarre, Harmonika, Orgel, 5string-Banjo und singende Säge), um ihre außergewöhnlichen Klanglandschaften zu erschaffen. Rotatonics´ Live-Auftritte zeichnen sich durch humorvolle, leidenschaftliche Performances aus.
Das aktuelle Album “The Lost Key” kombiniert Themen aus den Filmen von Federico Fellini mit Geschichten und Klängen zu einer Art musikalischem Roman und wurde für den Jahrespreis der Deutschen Schallplattenkritik 2024 nominiert.
Foto: © AndreasRiedel.com
    It is organized by Kulturvolk | Freie Volksbühne e.V. and will last for Event lasts 1 hour 30 minutes. 
    Key topics and themes include: Germany Events, Berlin Events, Things to do in Berlin, Berlin Performances, Berlin Music Performances.
    </t>
        </is>
      </c>
      <c r="P546" t="inlineStr">
        <is>
          <t>[-1.04634166e-02  4.39897031e-02 -6.60195574e-02 -7.31554404e-02
 -7.68878758e-02  1.31921157e-01 -7.00210109e-02  3.70300971e-02
  6.27132207e-02 -2.94885021e-02  7.45791476e-03 -2.51247957e-02
  2.26345193e-02 -6.22379743e-02 -2.24554185e-02 -7.40266740e-02
  2.53352895e-03  1.92580353e-02 -3.95307615e-02  4.70878615e-04
 -9.05605033e-03 -5.38290292e-02 -4.53365371e-02  1.96636897e-02
  2.10426096e-02  2.97511704e-02 -1.80800110e-02  3.77091835e-03
 -5.94472475e-02  7.63767026e-03 -2.14701127e-02  1.82430781e-02
 -3.90093178e-02  5.58388792e-03  4.77352105e-02 -6.66056003e-04
  2.69801412e-02 -8.95034969e-02 -5.27717248e-02  6.54334426e-02
 -6.35752454e-02  8.85747746e-02 -1.71774998e-02  4.55354620e-03
  1.43870292e-02  3.35503779e-02  1.86014101e-02 -4.47597988e-02
 -7.46136308e-02  7.21021965e-02 -5.19626075e-03 -8.81308969e-03
  4.71615084e-02  4.39762585e-02 -4.95669581e-02 -4.10131738e-03
  1.30939279e-02  1.13410810e-02  6.13522120e-02 -2.99825482e-02
 -4.92844591e-03 -5.40444478e-02 -2.05000564e-02 -3.27622071e-02
 -7.00916052e-02  1.25212129e-02  2.17688605e-02 -7.69777969e-02
  7.98465163e-02  2.86914036e-02  5.52529693e-02 -8.12343881e-02
 -9.64781083e-03 -5.54613862e-03  1.55838628e-04 -1.95657499e-02
 -1.35978200e-02 -5.20134941e-02 -4.95721512e-02 -1.44043729e-01
  1.40819460e-01 -3.67465131e-02 -3.26313600e-02  2.67001265e-03
  1.99211910e-02 -2.45341589e-03 -1.81603227e-02  6.88030943e-02
  3.15277874e-02  4.05871160e-02 -6.18354492e-02  3.26896682e-02
 -2.10721791e-02 -6.68123066e-02  1.99946575e-02 -2.00503655e-02
  6.30393848e-02  1.42130554e-02  7.48423561e-02  4.42573838e-02
  3.30074802e-02 -6.44465014e-02  4.65392508e-02 -1.83050483e-02
  3.04169115e-02 -2.45374683e-02  2.03769412e-02 -2.28349380e-02
 -7.27998316e-02 -6.24082685e-02 -5.24283806e-03  6.41877577e-02
  4.36239410e-03 -2.12409105e-02  2.31518894e-02  5.23160733e-02
  3.96388955e-02  2.07896177e-02 -2.54495237e-02  1.21413112e-01
  5.41164503e-02 -5.23003116e-02  5.42051755e-02  1.84371136e-02
 -3.11348345e-02  2.19214056e-02  8.68857314e-04  1.02797980e-32
 -6.24558963e-02 -7.65262097e-02 -3.29313576e-02 -4.42091115e-02
  5.20744883e-02 -7.02798963e-02 -4.82311025e-02  4.43465188e-02
  3.15345563e-02 -2.26649735e-02 -4.93046455e-02  1.68309882e-04
  8.00452940e-03 -7.17034340e-02 -1.72292702e-02 -3.60485427e-02
 -3.32104811e-03 -3.52101983e-03 -2.47497652e-02 -8.10334012e-02
 -3.33425663e-02  2.58028768e-02  4.62817885e-02 -1.39955534e-02
  5.31315543e-02  6.05123378e-02  4.65364419e-02 -4.48336601e-02
  3.01792584e-02  1.28944144e-02  2.88876295e-02  1.41277649e-02
 -8.27400771e-04 -7.50676170e-02  2.09492203e-02  7.77971298e-02
 -2.43696310e-02 -6.71148580e-03 -5.92680536e-02 -5.30500524e-02
  2.96134781e-02 -1.88792255e-02 -1.79257467e-01 -5.83562776e-02
  9.56560299e-02 -1.30766090e-02  5.81780486e-02  6.30933642e-02
  1.62976116e-01 -6.67429389e-03 -1.52530745e-02  5.36322109e-02
 -2.18018778e-02 -2.41325703e-02  7.73438588e-02  9.30678025e-02
  2.28600129e-02 -4.95906696e-02  3.39460745e-02 -2.57718191e-02
  2.72401925e-02  9.62565765e-02  1.16633046e-02 -3.53499874e-02
 -2.08105985e-03 -1.50001515e-02  5.01838326e-02 -5.33281453e-02
 -1.70365609e-02 -2.18991712e-02 -7.21641555e-02 -1.40519619e-01
  3.25803682e-02  8.57390277e-03 -5.57756284e-03  6.77550808e-02
 -3.14226858e-02 -2.04843767e-02 -2.43433956e-02 -3.29151042e-02
 -9.71271247e-02 -2.09235195e-02  2.11128816e-02 -9.21549834e-03
  2.72011999e-02  8.09578411e-03  1.82366073e-02 -1.52416748e-03
 -5.77017814e-02 -2.96207685e-02 -6.83189034e-02 -1.78707857e-02
 -6.12787828e-02  5.91898337e-02 -1.42457476e-02 -1.17919011e-32
 -2.66635418e-02 -3.45680527e-02 -1.30553961e-01  7.12433830e-02
 -2.82121007e-04  7.93206766e-02 -8.87946561e-02  5.94270863e-02
  6.61496771e-03  6.80365264e-02  4.71516699e-02 -5.87449968e-03
 -5.46137691e-02  7.92522263e-03  3.16453609e-03 -6.35088310e-02
 -1.25419609e-02  8.59887078e-02  4.42775525e-02  6.55383766e-02
  1.03191752e-02 -3.45263444e-02 -4.90441881e-02  3.09053715e-02
 -2.04694439e-02  7.17161521e-02  1.50019288e-01  5.32999747e-02
 -2.38497574e-02 -5.48098236e-03 -5.87527640e-04 -5.10023907e-02
 -1.82346627e-02 -4.74292273e-03  5.88325560e-02  4.29994501e-02
  5.26759662e-02 -3.76707576e-02 -1.29848257e-01  8.56810156e-03
 -6.04493693e-02  1.15013771e-01 -2.92325635e-02  4.22244295e-02
 -3.67104821e-03  4.89633810e-03 -2.72590127e-02  8.38868842e-02
  3.06530502e-02 -6.82366639e-02  7.00045824e-02 -7.53308758e-02
  2.07102895e-02 -7.21310750e-02 -7.58080045e-03  3.95092107e-02
 -5.33953644e-02 -6.01931028e-02 -7.06541468e-04  3.95856015e-02
 -1.69885606e-02 -9.94404033e-03 -3.14487331e-02 -4.72031720e-02
  4.37843986e-02 -5.10292239e-02 -2.59950366e-02  5.77140180e-03
 -5.11706658e-02  6.24152720e-02  2.75355633e-02  2.07247306e-02
 -5.55354496e-03 -3.94006865e-03 -7.43194520e-02  7.24453852e-03
  2.60453019e-02  6.53250962e-02  2.00459529e-02 -3.92305665e-02
  1.31849088e-02 -3.82620317e-04 -9.80498362e-03  5.58149293e-02
 -4.94652195e-03  9.65966582e-02 -3.96132320e-02  3.20695303e-02
  3.09131257e-02  4.71898094e-02  5.57204261e-02  3.94903719e-02
  1.21869659e-02  1.72941368e-02  1.72062330e-02 -6.33986375e-08
  4.61178236e-02  1.56250775e-01 -1.38316043e-02 -1.47711001e-02
 -5.60579635e-02 -1.13470457e-01  4.68492173e-02 -1.11497641e-01
 -6.22894056e-02  3.30580547e-02  2.04562396e-03 -4.93554026e-02
  1.37037383e-02  9.80823999e-04 -9.64934677e-02  4.44264486e-02
 -6.01775758e-02  1.53080523e-02 -2.40624137e-02  5.50289601e-02
  1.19025715e-01 -2.15787552e-02  6.07791319e-02 -1.16137348e-01
  4.10012864e-02 -1.48501517e-02 -1.05825225e-02  1.58785633e-03
 -3.11046541e-02  4.71404201e-04 -9.56289936e-03  1.45282522e-02
  2.77796555e-02 -1.53125012e-02 -1.01427123e-01 -5.75587265e-02
 -1.98072381e-02 -1.14859333e-02 -2.30248459e-02 -7.75872730e-03
 -3.66386063e-02 -2.25838628e-02  7.81052746e-03 -1.96867902e-02
 -1.93218254e-02 -9.53085837e-04  7.39105418e-02 -2.56784242e-02
 -4.71842289e-02  3.77279781e-02 -9.29321498e-02 -7.89347365e-02
 -6.30085915e-02  8.13375339e-02 -9.81428660e-03  6.95623159e-02
  5.47139421e-02  4.12157513e-02  1.05845332e-02 -3.09958067e-02
 -5.22408336e-02 -3.27932723e-02 -7.35937208e-02  5.18443547e-02]</t>
        </is>
      </c>
    </row>
    <row r="547">
      <c r="A547" s="1" t="n">
        <v>545</v>
      </c>
      <c r="B547" t="n">
        <v>546</v>
      </c>
      <c r="C547" t="inlineStr">
        <is>
          <t>Creative Polaroid Emulsion Lift Workshop with @dionisioig</t>
        </is>
      </c>
      <c r="D547" t="inlineStr">
        <is>
          <t>Friday, March 7</t>
        </is>
      </c>
      <c r="E547" t="inlineStr">
        <is>
          <t>Berlin Photo Studio</t>
        </is>
      </c>
      <c r="F547" t="inlineStr">
        <is>
          <t>Nazarethkirchstraße 41 13347 Berlin, Show map</t>
        </is>
      </c>
      <c r="G547" t="inlineStr">
        <is>
          <t>arts</t>
        </is>
      </c>
      <c r="H547" t="inlineStr">
        <is>
          <t>€49.13</t>
        </is>
      </c>
      <c r="I547" t="inlineStr">
        <is>
          <t>https://www.eventbrite.de/e/creative-polaroid-emulsion-lift-workshop-with-dionisioig-tickets-1235471060199?aff=ebdssbdestsearch</t>
        </is>
      </c>
      <c r="J547" t="inlineStr">
        <is>
          <t>What to Expect
Step into the magical world of Polaroid Emulsion Lift—a creative technique that allows you to transfer the delicate emulsion layer of an instant photo onto different surfaces like paper, wood, or glass. Guided by @dionisioig, you’ll learn how to manipulate Polaroid images to create unique, ethereal artworks with texture and fluidity.
What You’ll Do
• Learn the step-by-step Polaroid Emulsion Lift process
• Experiment with different papers and surfaces
• Work with professional materials and Polaroid film
• Take home your own handmade emulsion lift creations
• Get expert tips from @dionisioig, a Polaroid specialist
Who is this for?
No prior experience is needed! This workshop is perfect for photographers, artists, and creatives who love analog photography and hands-on experimentation.
💡 All materials included! We’ll provide Polaroids, water trays, brushes, and specialty papers for the workshop.
Event Sponsored and supported by Polaroid
Why Join?
✔️ Hands-on experience with a unique Polaroid art technique
✔️ Learn from @dionisioig, an expert in instant photography
✔️ Walk away with beautiful, handmade emulsion lift pieces
✔️ Meet and connect with fellow analog photography enthusiasts
🎟 Tickets are limited! Secure your spot now and join us for an inspiring creative session.</t>
        </is>
      </c>
      <c r="K547" t="inlineStr">
        <is>
          <t>Berlin Photo Studio</t>
        </is>
      </c>
      <c r="L547" t="inlineStr">
        <is>
          <t>Refund Policy
Refunds up to 7 days before event</t>
        </is>
      </c>
      <c r="M547" t="inlineStr">
        <is>
          <t>Dauer nicht verfügbar</t>
        </is>
      </c>
      <c r="N547" t="inlineStr">
        <is>
          <t>Germany Events, Berlin Events, Things to do in Berlin, Berlin Classes, Berlin Arts Classes, #polaroid, #creative_workshop, #workshop_event, #emulsion_lift, #dionisioig, #polaroid_emulsion, #creative_polaroid</t>
        </is>
      </c>
      <c r="O547" t="inlineStr">
        <is>
          <t xml:space="preserve">
    The event titled "Creative Polaroid Emulsion Lift Workshop with @dionisioig" is scheduled to take place on Friday, March 7 at Berlin Photo Studio, 
    specifically at Nazarethkirchstraße 41 13347 Berlin, Show map. This event falls under the "arts" category. 
    Description: What to Expect
Step into the magical world of Polaroid Emulsion Lift—a creative technique that allows you to transfer the delicate emulsion layer of an instant photo onto different surfaces like paper, wood, or glass. Guided by @dionisioig, you’ll learn how to manipulate Polaroid images to create unique, ethereal artworks with texture and fluidity.
What You’ll Do
• Learn the step-by-step Polaroid Emulsion Lift process
• Experiment with different papers and surfaces
• Work with professional materials and Polaroid film
• Take home your own handmade emulsion lift creations
• Get expert tips from @dionisioig, a Polaroid specialist
Who is this for?
No prior experience is needed! This workshop is perfect for photographers, artists, and creatives who love analog photography and hands-on experimentation.
💡 All materials included! We’ll provide Polaroids, water trays, brushes, and specialty papers for the workshop.
Event Sponsored and supported by Polaroid
Why Join?
✔️ Hands-on experience with a unique Polaroid art technique
✔️ Learn from @dionisioig, an expert in instant photography
✔️ Walk away with beautiful, handmade emulsion lift pieces
✔️ Meet and connect with fellow analog photography enthusiasts
🎟 Tickets are limited! Secure your spot now and join us for an inspiring creative session.
    It is organized by Berlin Photo Studio and will last for Dauer nicht verfügbar. 
    Key topics and themes include: Germany Events, Berlin Events, Things to do in Berlin, Berlin Classes, Berlin Arts Classes, #polaroid, #creative_workshop, #workshop_event, #emulsion_lift, #dionisioig, #polaroid_emulsion, #creative_polaroid.
    </t>
        </is>
      </c>
      <c r="P547" t="inlineStr">
        <is>
          <t>[-8.26374441e-02 -5.71892522e-02  7.26143941e-02 -6.28491212e-03
  1.55864023e-02 -3.42855379e-02  6.58196211e-03  6.96784332e-02
 -4.51737046e-02 -5.97069599e-02  1.32653350e-02  2.51885671e-02
 -2.53506862e-02  1.08846903e-01 -4.76362742e-03  5.11979535e-02
  3.94227952e-02  4.90892269e-02 -9.16369446e-03  5.16878664e-02
  6.90783886e-03 -1.04156345e-01  2.56716590e-02 -8.81297961e-02
 -3.26038823e-02  7.21541867e-02  5.29568084e-03 -1.02585293e-02
  2.74782851e-02 -4.66038696e-02  4.84499969e-02  3.98274027e-02
 -3.89431976e-02  1.05897682e-02  3.37470844e-02  1.15209399e-02
 -2.45797914e-02 -2.37345807e-02  5.01262909e-03  1.75122619e-02
 -2.79830154e-02 -3.80973853e-02  3.31017771e-03 -4.89788465e-02
  5.16103804e-02 -3.75021473e-02  8.15562084e-02  3.10769770e-02
  9.92051698e-03 -3.31522413e-02 -7.01317191e-02 -1.04515113e-01
 -1.82139128e-03 -3.68731841e-02 -3.39374915e-02  3.74946892e-02
 -2.41976269e-02 -1.27092078e-01 -7.05929752e-03 -2.15493459e-02
 -5.54200001e-02  3.73984294e-05 -3.38780768e-02  1.18651064e-02
  9.21629742e-03  8.46681092e-03 -2.64633074e-02  3.62821668e-02
  5.51778898e-02 -1.56911667e-02 -4.13230211e-02  2.69608349e-02
 -4.58879471e-02  4.31809351e-02  3.32141831e-03 -2.29247529e-02
  3.17474571e-03 -1.17325480e-03 -6.38091341e-02 -1.34106213e-02
  3.06203570e-02 -2.33184285e-02 -4.53343056e-02  8.45974535e-02
 -1.97714660e-02  3.53290178e-02  8.22967440e-02  6.23991759e-03
 -2.95468718e-02  3.13664675e-02  3.06438911e-03  4.29164991e-02
 -1.20381504e-01 -4.98814508e-02 -2.54925266e-02 -4.94254120e-02
 -2.00696737e-02 -5.35215847e-02 -1.93416271e-02  3.34250554e-02
  9.68016870e-03 -2.10897811e-03 -4.54652496e-02 -7.11798370e-02
 -5.79007976e-02 -1.02261394e-01  1.76769886e-02 -1.17554432e-02
 -2.96008680e-02  5.31664118e-03 -6.66883737e-02 -3.49200964e-02
 -6.13645390e-02 -1.17073040e-02 -5.30887768e-02  3.87036391e-02
  2.10797740e-03  2.70509850e-02 -3.63318920e-02  2.42845286e-02
 -3.40952650e-02  3.41460258e-02 -2.79103108e-02  2.26849373e-02
 -5.91370240e-02 -1.93481368e-03  1.83342267e-02  4.39739139e-33
  3.97712849e-02  8.86475891e-02  1.35616511e-02  8.28154311e-02
 -6.08377457e-02  3.49952504e-02  1.23987067e-02  1.50263095e-02
 -2.75329798e-02  1.08811650e-02 -1.53415073e-02  5.05722724e-02
 -6.00343570e-02  1.10246815e-01 -3.54510136e-02 -7.73757771e-02
  1.20513001e-02  2.25485899e-02  3.48620377e-02  1.80819239e-02
 -5.37356064e-02 -4.76292297e-02 -3.85878887e-03 -1.76451206e-02
 -6.39567301e-02  9.98200849e-02 -1.08306762e-03 -3.22104357e-02
  6.12093285e-02  3.37620638e-02  2.24849023e-03  7.17165321e-02
 -2.91594360e-02  8.99079517e-02 -5.01219966e-02  7.13112429e-02
 -6.78606480e-02 -1.19363457e-01  8.78089517e-02  3.14730741e-02
 -2.71495618e-02  2.80998535e-02  2.14361735e-02  2.05799695e-02
 -1.87719311e-03 -5.95964538e-03 -1.96812660e-04 -1.85014810e-02
  6.09267466e-02 -1.32098459e-02  2.91437283e-02  6.42205998e-02
  3.46876979e-02 -7.24694505e-02  1.23338541e-03 -5.23877740e-02
  2.10187137e-02 -4.77288328e-02  4.10717586e-03 -9.97396372e-03
 -2.32836194e-02  9.94559377e-02 -5.75855374e-02 -6.38094358e-03
  5.80908917e-03  1.25510499e-01 -3.90613265e-02  2.75484994e-02
 -6.08522184e-02 -2.57155169e-02 -3.31771970e-02 -2.23210193e-02
  3.56217027e-02 -3.07712201e-02  5.59644625e-02  6.43427372e-02
  2.74526025e-03 -4.59834002e-02  7.64776841e-02  1.64381601e-02
 -1.41177014e-01  5.56562189e-03  1.64896995e-02 -1.00250378e-01
 -8.94850418e-02  2.69762762e-02  3.19794901e-02  5.01145385e-02
  2.47759521e-02  8.36616009e-03 -1.15225688e-02 -5.07911816e-02
 -1.04321958e-02  4.66419831e-02 -1.21118417e-02 -4.62169591e-33
 -5.71158193e-02 -3.52850519e-02 -1.28084898e-01  5.02349362e-02
  6.26571476e-02 -3.38359289e-02 -3.06183919e-02  6.62444010e-02
  5.28498702e-02  6.76159039e-02 -2.01833360e-02 -1.95592921e-02
 -3.98268970e-03 -3.89326252e-02 -6.88535720e-02 -1.33772176e-02
 -3.91449034e-03 -2.07828134e-02 -5.30917160e-02 -1.34235276e-02
 -1.22177452e-02  8.98304358e-02  9.14404020e-02  1.29946455e-01
 -7.32538998e-02  1.28276169e-01  1.47188306e-01 -4.49483804e-02
  2.96999067e-02  3.84252481e-02 -3.29982638e-02 -6.62917867e-02
  6.10783398e-02  2.95496769e-02 -1.90691266e-03  8.01553950e-02
  4.65789363e-02 -2.51110904e-02  3.41623463e-02 -7.43080676e-02
 -4.04539555e-02 -2.96799503e-02  3.78105082e-02  4.98114564e-02
 -1.17059797e-02 -1.21320458e-02 -4.79767546e-02  1.86094027e-02
  1.40698291e-02 -1.59641970e-02 -7.26613924e-02  5.97662777e-02
  1.72062926e-02 -3.81702743e-02  2.70171575e-02  4.01482433e-02
  3.55665269e-03 -1.03064291e-01  6.18921109e-02  2.05749795e-02
 -1.03237713e-02  7.23563582e-02 -6.49017617e-02 -2.01054700e-02
 -4.70598191e-02 -1.78522523e-02  4.16930951e-02 -1.84153821e-02
 -5.83703965e-02  6.62964657e-02  4.12942842e-02  9.89313200e-02
  7.30067194e-02 -6.49429858e-02  8.81725997e-02 -4.12285477e-02
  7.92860687e-02  3.62275681e-03 -6.50472865e-02 -6.29768819e-02
 -4.27649394e-02  5.27273603e-02 -4.50765640e-02  5.52309044e-02
  5.80922849e-02  1.22934338e-02 -8.00602436e-02 -2.07590833e-02
 -1.66109111e-02 -5.49277943e-03  3.90807800e-02  5.80705516e-02
  2.65785605e-02  9.09606442e-02  6.50186986e-02 -4.75490509e-08
  1.11657761e-01 -4.82819462e-03  1.33151352e-01 -2.21356042e-02
  2.22216404e-04  9.61662922e-03  1.29694333e-02  9.66623053e-03
  1.80813782e-02 -7.56382644e-02 -5.73317558e-02  2.26087924e-02
 -3.82232043e-04  4.41788211e-02  5.77522740e-02  2.02737711e-02
  1.31476792e-02  2.42904983e-02 -4.19186316e-02 -1.01838745e-01
 -7.99546391e-03 -8.69354382e-02  1.37267113e-01 -3.08928620e-02
 -2.51565371e-02  9.22926050e-03 -6.69607148e-03 -5.65163828e-02
 -5.20564988e-02 -3.89094874e-02  1.59460623e-02  1.24127828e-02
 -1.37103507e-02  9.17918757e-02  3.17106657e-02  3.27716917e-02
 -4.45823558e-02 -7.65896589e-02 -1.10270761e-01  3.02402396e-02
 -6.53028339e-02  8.88648815e-03 -9.96412709e-03  2.65695173e-02
  4.17997129e-02  2.73905173e-02  1.15441829e-02 -8.36235136e-02
 -2.06980798e-02  1.43810257e-01 -2.90019456e-02 -7.93341324e-02
  1.04720760e-02  4.78452630e-02  2.18081921e-02  4.56847399e-02
 -5.02819940e-02 -4.05997932e-02  3.68615761e-02  3.22463624e-02
 -3.46006937e-02  2.80444231e-02 -3.06526031e-02  5.54172844e-02]</t>
        </is>
      </c>
    </row>
    <row r="548">
      <c r="A548" s="1" t="n">
        <v>546</v>
      </c>
      <c r="B548" t="n">
        <v>547</v>
      </c>
      <c r="C548" t="inlineStr">
        <is>
          <t>Balancing Soundbath – Crystal Sounds, Reiki &amp; Energy Alignment</t>
        </is>
      </c>
      <c r="D548" t="inlineStr">
        <is>
          <t>Thursday, February 27</t>
        </is>
      </c>
      <c r="E548" t="inlineStr">
        <is>
          <t>b23 Space</t>
        </is>
      </c>
      <c r="F548" t="inlineStr">
        <is>
          <t>Greifswalder Straße 23 10405 Berlin, Show map</t>
        </is>
      </c>
      <c r="G548" t="inlineStr">
        <is>
          <t>health</t>
        </is>
      </c>
      <c r="H548" t="inlineStr">
        <is>
          <t>Kostenlos</t>
        </is>
      </c>
      <c r="I548" t="inlineStr">
        <is>
          <t>https://www.eventbrite.de/e/balancing-soundbath-crystal-sounds-reiki-energy-alignment-tickets-1247580880999?aff=ebdssbdestsearch</t>
        </is>
      </c>
      <c r="J548" t="inlineStr">
        <is>
          <t>______
Über dieses Event:
Diese Sound-Healing Session ist speziell sind für Menschen, die einem geschützten Space und in einer kleinen Gruppe mit maximal 10 Personen vollkommen loslassen und abtauchen wollen.
Ganz gleich ob dir es darum geht, innere Blockaden und Widerstände zu lösen, Emotionen zu klären oder einfach tiefe Entspannung zu finden: Der Raum, den ich halte, ist ganz darauf ausgerichtet, dich in einen Zustand tiefer Ruhe und Entspannung zu führen, deine Kraft- und Energiezentren zu aktivieren, zu nähren und innerlich neu auszurichten, damit du gestärkt und mit neuer Energie in deinen Alltag hinaus gehen kannst.
Du musst dafür nichts leisten, nichts kontrollieren – nur loslassen, empfangen und genießen. Diese Zeit ist ein Geschenk an deinen Körper, deinen Geist und deine Seele.
______
Wie ich arbeite:
In einem Sound-Healing arbeite ich gezielt mit transformierenden Klängen und Vibrationen der Crystal Singing Bowls. Das Spielen der Kristallklangschalen erzeugt sanfte, harmonische Töne und Schwingungen, die dir dabei helfen, Körper und Geist zu entspannen und Gedanken, Sorgen oder Konzepte loszulassen.
Das passive Hören und Wahrnehmen der Töne und Frequenzen führt dich über die Sinne sanft nach innen und unterstützt dich dabei, dich von Stress und Spannung zu befreien und auf allen Ebenen sanft zu regenerieren.
In der Session arbeite ich mit den Klängen &amp; Vibration der Crystal Bowls und unterstütze deren heilsame Wirkung intuitiv und sehr individuell durch unterschiedliche Techniken, wie sanfte Berührungen durch Reiki und energetisierende Methoden, die auf den Prinzipien des hawaiianischen Huna beruhen und Aromaölen.
Die Kombination dieser ganzheitlichen und bewusstseinsfördernden Methoden schafft eine kraftvolle Erfahrung, die dich dabei unterstützt, auf körperlicher und mentaler Ebene eine neue, kraftvolle Ausrichtung zu finden.
Du kannst spüren, wie dein gesamtes System auf die feinen Schwingungen reagiert und sich ein nachhaltiges Gefühl von tiefer Ruhe, Leichtigkeit und neuer Klarheit in dir ausbreitet.
______
Die Sprache des Herzens
Jede Session ist einzigartig und auf ein individuelles Thema ausgerichtet. Wenn wir uns einem bestimmten Bereich des Lebens zuwenden werden wir offen für unsere Wahrnehmung können daraus tiefe Erkenntnisse für uns gewinnen und in den Alltag integrieren.
Das jeweilige Thema kann dir als Inspiration für deine Reise dienen und dir dabei helfen, den Kopf frei von den Gedanken des Tages zu bekommen und dein Herz und deine Sinne für die bevorstehende Erfahrung zu öffnen.
______
Ablauf
Zu Beginn des Soundbaths werde ich dich durch eine kurze Meditation führen, so dass du deinen inneren Raum findest und ganz im Moment und bei dir selbst ankommen kannst. Währenddessen liegst oder sitzt du bequem auf einer Matte und lässt die heilsamen Klänge und Energien auf dich wirken. Am Ende der Session hole ich dich und deine Wahrnehmung sanft zurück in den Raum und in dem Moment.
Du musst also nichts weiter tun, es ist rundum für dich gesorgt.
______
Sei gut versorgt
Zu Beginn und im Anschluss an das Sound Healing findest du Tee und gesunde Snacks um deinen Körper auch auf der physischen Ebene gut zu umsorgen.
Komme gerne bereits ca. 10-15 Minuten vor Beginn der Session. So hast du genügend Zeit um anzukommen und es dir auf allen Ebenen so gut und bequem wie nur möglich zu machen.
Vor Ort sind Yogamatte, Decke und Meditationskissen für dich vorbereitet. Wenn Du es extra warm und gemütlich haben möchtest, bringe gerne deine eigene Decke, warme Socken oder ein Augenkissen mit.
Wir beginnen pünktlich mit dem Soundbath und bitte habe Verständnis dafür, dass nach Beginn der Session niemand mehr dazu kommen kann, um für alle Teilnehmer im Raum einen wirklich ruhigen, geschützten Ort zu bewahren.
• Komme in warmer, bequemer Kleidung
• Bringe mit, was dir dabei hilft, noch komfortabler und bequemer zu entspannen.
• Bitte komme pünktlich, spätestens 5 Minuten vor Beginn der Session.
• Bitte nimm nur an dem Soundbath teil wenn du dich gesund und stabil fühlst. Das hilft dir selbst und auch allen anderen, eine gute Erfahrung zu machen.
______
Buchung
Deine Buchung ist verbindlich. Eine Rückerstattung ist nur bei Buchung über Eventbrite bis zu 3 Tage vor dem Event möglich. Umbuchungen sind bis zu 42 h vor Veranstaltungsbeginn mit einer Bearbeitungsgebühr von 4,- € möglich.
Mindestens 4 Teilnehmer:innen sind für die Session erforderlich.
Sichere dir deinen Platz durch den Kauf eines Tickets.
Die Anzahl der Teilnehmer:innen ist begrenzt und eineTeilnahme ist nur mit einem Ticketkauf vorab möglich.
Du kannst mich für eine Buchung auch gerne per E-Mail oder über Instagram kontaktieren. Du kannst auf diesem Weg auch über Paypal zahlen.
______
Private Sessions &amp; Groups:
Du findest in meinem Angebot auch individuelle 1:1-Sessions. Diese Private-Sessions sind direkt auf deine ganz persönlichen Bedürfnisse ausgerichtet und ideal, wenn du noch tiefer tauchen und/oder gezielt an bestimmten Themen arbeiten möchtest. Wenn es dir schwer fällt, in einer Gruppe mit anderen Menschen wirklich zu entspannen ist ein 1:1 auch eine gute Alternative für dich.
Die Einzel-Sessions lassen sich auch gut in Folge aufeinander aufbauen und mit einem begleitenden Coaching oder Aufstellungen verbinden, um so auf allen Ebenen eine spürbare Transformation zu erzielen.
Außerdem besteht die Möglichkeit, ein Soundbath in einer privaten Gruppe oder als Team-Event für dein Unternehmen zu buchen.
Mein Angebot richtet sich an Einzelpersonen und Unternehmen. Ich biete ergänzend zu den Sound-Healings auch Emotions- und Idendity-Workshops, Sinnanalytische Aufstellungen, Beratungen und Coachings im privaten und unternehmensbezogenen Kontext.
Kontaktiere mich hierfür gerne.
Wir können dann gezielt auf deine Ideen und Wünsche eingehen und eine Roadmap für die Umsetzung deiner Wünsche und Ziele erstellen.
Ich freue mich auf dich!
www.sensiwaves.com
hey@sensiwaves.com
– Sessions can be hold in German or English –</t>
        </is>
      </c>
      <c r="K548" t="inlineStr">
        <is>
          <t>SensiWaves</t>
        </is>
      </c>
      <c r="L548" t="inlineStr">
        <is>
          <t>Refund Policy
Refunds up to 7 days before event</t>
        </is>
      </c>
      <c r="M548" t="inlineStr">
        <is>
          <t>Event lasts 1 hour</t>
        </is>
      </c>
      <c r="N548" t="inlineStr">
        <is>
          <t>Germany Events, Berlin Events, Things to do in Berlin, Berlin Classes, Berlin Health Classes, #reiki, #soundhealing, #energywork, #crystalsingingbowls, #soundbaths, #soundbathmeditation, #healing_journey, #crystal_bowls, #relaxation_and_healing, #crystal_sounds</t>
        </is>
      </c>
      <c r="O548" t="inlineStr">
        <is>
          <t xml:space="preserve">
    The event titled "Balancing Soundbath – Crystal Sounds, Reiki &amp; Energy Alignment" is scheduled to take place on Thursday, February 27 at b23 Space, 
    specifically at Greifswalder Straße 23 10405 Berlin, Show map. This event falls under the "health" category. 
    Description: ______
Über dieses Event:
Diese Sound-Healing Session ist speziell sind für Menschen, die einem geschützten Space und in einer kleinen Gruppe mit maximal 10 Personen vollkommen loslassen und abtauchen wollen.
Ganz gleich ob dir es darum geht, innere Blockaden und Widerstände zu lösen, Emotionen zu klären oder einfach tiefe Entspannung zu finden: Der Raum, den ich halte, ist ganz darauf ausgerichtet, dich in einen Zustand tiefer Ruhe und Entspannung zu führen, deine Kraft- und Energiezentren zu aktivieren, zu nähren und innerlich neu auszurichten, damit du gestärkt und mit neuer Energie in deinen Alltag hinaus gehen kannst.
Du musst dafür nichts leisten, nichts kontrollieren – nur loslassen, empfangen und genießen. Diese Zeit ist ein Geschenk an deinen Körper, deinen Geist und deine Seele.
______
Wie ich arbeite:
In einem Sound-Healing arbeite ich gezielt mit transformierenden Klängen und Vibrationen der Crystal Singing Bowls. Das Spielen der Kristallklangschalen erzeugt sanfte, harmonische Töne und Schwingungen, die dir dabei helfen, Körper und Geist zu entspannen und Gedanken, Sorgen oder Konzepte loszulassen.
Das passive Hören und Wahrnehmen der Töne und Frequenzen führt dich über die Sinne sanft nach innen und unterstützt dich dabei, dich von Stress und Spannung zu befreien und auf allen Ebenen sanft zu regenerieren.
In der Session arbeite ich mit den Klängen &amp; Vibration der Crystal Bowls und unterstütze deren heilsame Wirkung intuitiv und sehr individuell durch unterschiedliche Techniken, wie sanfte Berührungen durch Reiki und energetisierende Methoden, die auf den Prinzipien des hawaiianischen Huna beruhen und Aromaölen.
Die Kombination dieser ganzheitlichen und bewusstseinsfördernden Methoden schafft eine kraftvolle Erfahrung, die dich dabei unterstützt, auf körperlicher und mentaler Ebene eine neue, kraftvolle Ausrichtung zu finden.
Du kannst spüren, wie dein gesamtes System auf die feinen Schwingungen reagiert und sich ein nachhaltiges Gefühl von tiefer Ruhe, Leichtigkeit und neuer Klarheit in dir ausbreitet.
______
Die Sprache des Herzens
Jede Session ist einzigartig und auf ein individuelles Thema ausgerichtet. Wenn wir uns einem bestimmten Bereich des Lebens zuwenden werden wir offen für unsere Wahrnehmung können daraus tiefe Erkenntnisse für uns gewinnen und in den Alltag integrieren.
Das jeweilige Thema kann dir als Inspiration für deine Reise dienen und dir dabei helfen, den Kopf frei von den Gedanken des Tages zu bekommen und dein Herz und deine Sinne für die bevorstehende Erfahrung zu öffnen.
______
Ablauf
Zu Beginn des Soundbaths werde ich dich durch eine kurze Meditation führen, so dass du deinen inneren Raum findest und ganz im Moment und bei dir selbst ankommen kannst. Währenddessen liegst oder sitzt du bequem auf einer Matte und lässt die heilsamen Klänge und Energien auf dich wirken. Am Ende der Session hole ich dich und deine Wahrnehmung sanft zurück in den Raum und in dem Moment.
Du musst also nichts weiter tun, es ist rundum für dich gesorgt.
______
Sei gut versorgt
Zu Beginn und im Anschluss an das Sound Healing findest du Tee und gesunde Snacks um deinen Körper auch auf der physischen Ebene gut zu umsorgen.
Komme gerne bereits ca. 10-15 Minuten vor Beginn der Session. So hast du genügend Zeit um anzukommen und es dir auf allen Ebenen so gut und bequem wie nur möglich zu machen.
Vor Ort sind Yogamatte, Decke und Meditationskissen für dich vorbereitet. Wenn Du es extra warm und gemütlich haben möchtest, bringe gerne deine eigene Decke, warme Socken oder ein Augenkissen mit.
Wir beginnen pünktlich mit dem Soundbath und bitte habe Verständnis dafür, dass nach Beginn der Session niemand mehr dazu kommen kann, um für alle Teilnehmer im Raum einen wirklich ruhigen, geschützten Ort zu bewahren.
• Komme in warmer, bequemer Kleidung
• Bringe mit, was dir dabei hilft, noch komfortabler und bequemer zu entspannen.
• Bitte komme pünktlich, spätestens 5 Minuten vor Beginn der Session.
• Bitte nimm nur an dem Soundbath teil wenn du dich gesund und stabil fühlst. Das hilft dir selbst und auch allen anderen, eine gute Erfahrung zu machen.
______
Buchung
Deine Buchung ist verbindlich. Eine Rückerstattung ist nur bei Buchung über Eventbrite bis zu 3 Tage vor dem Event möglich. Umbuchungen sind bis zu 42 h vor Veranstaltungsbeginn mit einer Bearbeitungsgebühr von 4,- € möglich.
Mindestens 4 Teilnehmer:innen sind für die Session erforderlich.
Sichere dir deinen Platz durch den Kauf eines Tickets.
Die Anzahl der Teilnehmer:innen ist begrenzt und eineTeilnahme ist nur mit einem Ticketkauf vorab möglich.
Du kannst mich für eine Buchung auch gerne per E-Mail oder über Instagram kontaktieren. Du kannst auf diesem Weg auch über Paypal zahlen.
______
Private Sessions &amp; Groups:
Du findest in meinem Angebot auch individuelle 1:1-Sessions. Diese Private-Sessions sind direkt auf deine ganz persönlichen Bedürfnisse ausgerichtet und ideal, wenn du noch tiefer tauchen und/oder gezielt an bestimmten Themen arbeiten möchtest. Wenn es dir schwer fällt, in einer Gruppe mit anderen Menschen wirklich zu entspannen ist ein 1:1 auch eine gute Alternative für dich.
Die Einzel-Sessions lassen sich auch gut in Folge aufeinander aufbauen und mit einem begleitenden Coaching oder Aufstellungen verbinden, um so auf allen Ebenen eine spürbare Transformation zu erzielen.
Außerdem besteht die Möglichkeit, ein Soundbath in einer privaten Gruppe oder als Team-Event für dein Unternehmen zu buchen.
Mein Angebot richtet sich an Einzelpersonen und Unternehmen. Ich biete ergänzend zu den Sound-Healings auch Emotions- und Idendity-Workshops, Sinnanalytische Aufstellungen, Beratungen und Coachings im privaten und unternehmensbezogenen Kontext.
Kontaktiere mich hierfür gerne.
Wir können dann gezielt auf deine Ideen und Wünsche eingehen und eine Roadmap für die Umsetzung deiner Wünsche und Ziele erstellen.
Ich freue mich auf dich!
www.sensiwaves.com
hey@sensiwaves.com
– Sessions can be hold in German or English –
    It is organized by SensiWaves and will last for Event lasts 1 hour. 
    Key topics and themes include: Germany Events, Berlin Events, Things to do in Berlin, Berlin Classes, Berlin Health Classes, #reiki, #soundhealing, #energywork, #crystalsingingbowls, #soundbaths, #soundbathmeditation, #healing_journey, #crystal_bowls, #relaxation_and_healing, #crystal_sounds.
    </t>
        </is>
      </c>
      <c r="P548" t="inlineStr">
        <is>
          <t>[-7.53332302e-02 -9.50206146e-02 -1.51008964e-02 -3.48430872e-02
 -5.80170341e-02  4.60031256e-02 -6.06520614e-03 -6.50193729e-03
 -2.23392602e-02 -3.03315260e-02  1.23611151e-03 -5.99592067e-02
 -6.18596673e-02 -7.50162899e-02 -1.57443471e-02 -7.83861987e-03
  4.06787843e-02  2.18861718e-02 -8.39719474e-02  6.60874918e-02
  2.82724551e-03 -1.60010196e-02 -1.52829643e-02  9.47247148e-02
 -1.54386573e-02  6.86739311e-02 -1.48965511e-03 -6.33496139e-03
  1.89393070e-02 -5.49814887e-02  5.34618795e-02 -1.23460144e-02
 -1.98710026e-04 -4.77368236e-02  6.00473769e-02  3.34255509e-02
 -2.14103721e-02 -7.28078336e-02 -3.98380384e-02 -1.86259691e-02
 -2.65593212e-02 -1.68774575e-02 -2.00150814e-02 -3.16697247e-02
 -6.90062996e-03 -3.30487452e-02 -5.59472218e-02 -1.05821118e-01
 -7.16278851e-02 -2.68752016e-02  3.01879533e-02 -6.85646236e-02
  7.23057687e-02  5.05508296e-02  4.38603200e-02 -5.94947161e-03
 -1.02641946e-02 -6.06963411e-02  4.28334288e-02  3.64311151e-02
  5.78810684e-02 -5.94809912e-02 -2.13018544e-02  8.74407962e-03
  6.34244606e-02 -1.66147742e-02  2.08087564e-02  4.66664657e-02
  3.47001143e-02 -4.41644266e-02  4.94173020e-02 -4.94635142e-02
  1.32350763e-02  6.87835552e-03  5.64742647e-02  9.24840569e-02
  2.48312000e-02 -5.38761728e-03 -6.84697852e-02 -6.79031387e-02
  7.82437995e-02 -5.20008132e-02  4.85570878e-02 -3.31837721e-02
  2.09904239e-02 -1.66945737e-02 -2.75115836e-02 -1.34411715e-02
 -4.33913507e-02  7.68074989e-02 -6.47568777e-02  4.32176702e-02
 -1.77192241e-02  5.36413006e-02  1.45494556e-02  1.17683811e-02
 -9.24452618e-02  1.23182591e-02  1.14800826e-01  4.56849411e-02
  4.97323275e-02  6.71722591e-02 -6.01576816e-04  4.03875194e-04
  1.30197685e-02 -1.27459854e-01 -9.39157158e-02  2.29688678e-02
 -5.41437827e-02 -2.12474745e-02 -2.06106883e-02 -1.67594161e-02
  4.67370972e-02 -3.89379449e-02 -4.89673615e-02  1.08331390e-01
  2.37693191e-02 -1.19264852e-02 -6.56158850e-03 -2.30993647e-02
  3.29695679e-02 -2.81370450e-02 -5.92241213e-02 -1.67096872e-02
  2.81993803e-02  8.28314424e-02 -5.73150814e-02  1.11278760e-32
 -1.52848130e-02 -9.62587371e-02 -2.22801398e-02  1.21033998e-04
  1.21572994e-01 -3.41563635e-02 -1.41620249e-01 -4.21171188e-02
  5.52592166e-02 -1.93289295e-02 -2.20423415e-02  8.70014578e-02
  2.53497791e-02 -1.33225530e-01 -5.11571020e-02 -8.02699327e-02
 -3.03317178e-02  5.21628000e-02 -1.01894900e-01 -5.96400574e-02
 -4.53790799e-02 -1.87932104e-02 -3.14097479e-02  2.91827545e-02
 -1.14033213e-02  9.06024277e-02  1.66150869e-03 -4.07431573e-02
  4.14401293e-03  1.54173514e-02 -1.85120199e-02  1.37470085e-02
 -1.41669866e-02 -2.18732022e-02 -6.11660210e-03 -3.86961590e-04
  1.91131234e-02  2.14695670e-02 -3.03851571e-02 -9.61295068e-02
 -7.12819572e-04  3.29477340e-02 -7.58989155e-02 -2.65883487e-02
  1.23142555e-01 -2.55096965e-02 -4.73808646e-02  6.13219477e-02
  1.23180561e-01 -4.61288393e-02  1.17311487e-02  3.30354832e-02
 -2.23256443e-02 -3.95348994e-03  3.28934789e-02  4.14826572e-02
  2.23672315e-02 -4.82798740e-02  1.52821532e-02  2.11406164e-02
  8.18366557e-02  6.15332238e-02  3.28066014e-02 -5.82452677e-02
 -8.23238958e-03  3.83120663e-02 -4.34526578e-02 -1.11937039e-01
  1.73195768e-02  1.89234186e-02 -1.96191315e-02  5.14455512e-02
  3.17627788e-02  1.50376530e-02  1.74128544e-02  4.17753905e-02
 -3.76900584e-02 -9.41759534e-03 -7.55554885e-02  5.07166237e-02
 -5.49535044e-02  1.58608127e-02  4.78953635e-03  4.06546891e-02
 -2.68051457e-02 -3.41047905e-02 -6.18833341e-02 -5.69654331e-02
 -4.43107486e-02  4.09447365e-02 -6.43238798e-02 -8.04595742e-03
  3.61855701e-02  6.19823858e-02 -4.99871187e-02 -1.33643319e-32
  4.94860113e-02  4.66825143e-02 -4.86412495e-02  3.58271762e-03
  6.96773082e-02  7.30865374e-02 -3.39568146e-02  2.18526646e-02
 -1.51300114e-02  3.57541069e-02  1.19396701e-01 -3.50620262e-02
  1.13128247e-02  3.63027677e-02 -1.93754788e-02  1.41540691e-02
  4.39328775e-02  1.71435829e-02 -3.74068394e-02  3.99951972e-02
  6.30849227e-02  7.76759312e-02 -5.26916347e-02  5.69413267e-02
 -7.49572441e-02  3.25336419e-02  6.67284206e-02 -1.37551650e-02
 -1.85088739e-02 -2.06211880e-02 -1.05863847e-01  2.09164098e-02
 -8.24433118e-02 -3.87234762e-02 -2.46074442e-02  5.37712798e-02
  6.70983046e-02 -1.34954229e-02 -8.59770626e-02 -6.24488704e-02
 -2.74946671e-02  1.00192674e-01 -6.82539642e-02  2.59690154e-02
  1.26757072e-02  2.12609749e-02 -3.08971945e-02 -7.26099014e-02
 -4.25074175e-02 -3.52014340e-02  8.64881575e-02  9.10631102e-03
  5.32986410e-02  1.65623445e-02  2.57859882e-02  7.37199858e-02
 -1.47048617e-02 -8.59260112e-02 -8.66257325e-02  1.74382795e-02
  9.25211795e-03  4.52711731e-02 -3.27481702e-02 -1.26621440e-01
  7.75348907e-03  6.85551241e-02  1.61665324e-02 -1.87202450e-02
  3.65355499e-02 -1.45882871e-02  2.08858270e-02  6.76843524e-02
 -8.87650326e-02  3.19291092e-02 -5.52149154e-02  3.51537317e-02
 -5.83347678e-03 -8.73119757e-02 -2.78675053e-02 -2.38003917e-02
 -1.14432625e-01  7.30488375e-02 -3.30551192e-02 -6.77156402e-03
  2.83859577e-03  5.63468784e-02  6.00386895e-02  6.77799399e-04
 -4.38810885e-03  3.48454043e-02  2.04767683e-03  3.65876593e-02
 -3.23853865e-02  3.28353830e-02  2.12890911e-03 -7.15606987e-08
  6.31262437e-02 -5.42806322e-03 -6.24463819e-02 -3.05739082e-02
 -3.73420119e-02 -8.55592936e-02  7.63369864e-03 -1.75892152e-02
 -4.10961844e-02  1.09791003e-01  7.77961686e-03  9.45849791e-02
  2.94468142e-02  3.39548029e-02 -7.98464566e-02  9.72967595e-03
 -9.88800451e-02  6.40355945e-02 -8.78748819e-02 -1.08783968e-01
  8.78133550e-02  7.44867977e-03  2.24983636e-02 -2.69871540e-02
  8.07900447e-03 -5.61463125e-02 -2.67819893e-02  1.80818327e-02
 -9.83236171e-03 -6.91769049e-02 -3.21052559e-02  4.43709530e-02
 -4.14625183e-02 -1.43433334e-02 -8.04659799e-02 -7.31307967e-03
 -2.35431921e-02  1.79534890e-02 -4.37441319e-02  4.01839018e-02
  2.64940015e-03 -1.10755237e-02 -1.12713380e-02  3.53092104e-02
  1.23717776e-02 -3.73628549e-02  1.38527178e-03  4.32788134e-02
  4.97781523e-02  1.55079305e-01 -3.93906496e-02  4.51130979e-02
  3.67014781e-02 -1.52686276e-02 -1.88170299e-02  7.59007484e-02
 -5.28998524e-02  2.17734687e-02 -1.98469628e-02  1.31422170e-02
  3.80701013e-02 -8.10094550e-02 -9.32545662e-02  1.73196923e-02]</t>
        </is>
      </c>
    </row>
    <row r="549">
      <c r="A549" s="1" t="n">
        <v>547</v>
      </c>
      <c r="B549" t="n">
        <v>548</v>
      </c>
      <c r="C549" t="inlineStr">
        <is>
          <t>4-stündiges Yoga-Retreat für Einsteiger in der Rummelsbucht</t>
        </is>
      </c>
      <c r="D549" t="inlineStr">
        <is>
          <t>Saturday, February 22</t>
        </is>
      </c>
      <c r="E549" t="inlineStr">
        <is>
          <t>Paula</t>
        </is>
      </c>
      <c r="F549" t="inlineStr">
        <is>
          <t>Friedrich-Junge-Straße 10245 Berlin, Show map</t>
        </is>
      </c>
      <c r="G549" t="inlineStr">
        <is>
          <t>health</t>
        </is>
      </c>
      <c r="H549" t="inlineStr">
        <is>
          <t>Kostenlos</t>
        </is>
      </c>
      <c r="I549" t="inlineStr">
        <is>
          <t>https://www.eventbrite.de/e/4-stundiges-yoga-retreat-fur-einsteiger-in-der-rummelsbucht-tickets-1086945014799?aff=ebdssbdestsearch</t>
        </is>
      </c>
      <c r="J549" t="inlineStr">
        <is>
          <t>Suchst du noch nach einem Weihnachtsgeschenk oder brauchst mal wieder "Me-Time"? Ob für dich selbst oder einen lieben Menschen - buche jetzt schon die Yoga-Auszeit für Einsteiger:innen auf der Spree im kommenden Jahr oder verschenke dieses Jahr ein unvergessliches Weihnachtsgeschenk!
Ort: Kulturkahn Paula, Berlin (10 Minuten vom Ostkreuz entfernt)Je nach Wetter findet das Event auf oder unter Deck des Kulturkahns Paula statt.
Inhalte &amp; Tempo sind ideal für Anfänger oder Neugierige, die Yoga einfach mal ausprobieren möchten. Aber auch erfahrene Yogis werden auf ihre Kosten kommen und sicherlich noch Neues in schöner Atmosphäre lernen!
Termine 2025: 22. Februar, 26. April, oder 28. Juni.
Programm: 12:00h: Check-In (Kennenlernen, Erwartungshaltung)12:30h: Einführung in Yoga-Geschichte, Meditationen und Atemübungen - Unterschiede, Zweck und Tipps für den Alltag13:00h: Aktive (“Dynamische”) Meditation mit Musik13:15h: Sonnengrüße 1+2 - Schritt für Schritt erklärt (“Vinyasa-Yoga”)14:00h: Pause mit Tee, Kaffee und kleinem Snack14:30h: Traumreise mit Bodyscan (“Yoga Nidra”)14:45h: Sanftes Entspannungsyoga (“Yin-Yoga”)15:30h: Meditation und Check-Out
Early-Bird-Rabatt: Spare 10,00€ bei Buchung bis 4 zu Wochen vor Kursbeginn! Buche jetzt auf https://www.firmenyogamitnadine.de/retr.../kommende-termine/
Komm vorbei, lass dich fallen und tanke neue Energie – ich freue mich auf dich!
Alles Liebe
Nadine</t>
        </is>
      </c>
      <c r="K549" t="inlineStr">
        <is>
          <t>yogaXnadine Berlin</t>
        </is>
      </c>
      <c r="L549" t="inlineStr">
        <is>
          <t>Refund Policy
Refunds up to 14 days before event</t>
        </is>
      </c>
      <c r="M549" t="inlineStr">
        <is>
          <t>Dauer nicht verfügbar</t>
        </is>
      </c>
      <c r="N549" t="inlineStr">
        <is>
          <t>Germany Events, Berlin Events, Things to do in Berlin, Berlin Classes, Berlin Health Classes, #yoga, #meditation, #auszeit, #einsteiger, #kreuzberg, #atemtechnik, #friedrichshain, #lichtenberg, #rummelsburg, #4_stuendige</t>
        </is>
      </c>
      <c r="O549" t="inlineStr">
        <is>
          <t xml:space="preserve">
    The event titled "4-stündiges Yoga-Retreat für Einsteiger in der Rummelsbucht" is scheduled to take place on Saturday, February 22 at Paula, 
    specifically at Friedrich-Junge-Straße 10245 Berlin, Show map. This event falls under the "health" category. 
    Description: Suchst du noch nach einem Weihnachtsgeschenk oder brauchst mal wieder "Me-Time"? Ob für dich selbst oder einen lieben Menschen - buche jetzt schon die Yoga-Auszeit für Einsteiger:innen auf der Spree im kommenden Jahr oder verschenke dieses Jahr ein unvergessliches Weihnachtsgeschenk!
Ort: Kulturkahn Paula, Berlin (10 Minuten vom Ostkreuz entfernt)Je nach Wetter findet das Event auf oder unter Deck des Kulturkahns Paula statt.
Inhalte &amp; Tempo sind ideal für Anfänger oder Neugierige, die Yoga einfach mal ausprobieren möchten. Aber auch erfahrene Yogis werden auf ihre Kosten kommen und sicherlich noch Neues in schöner Atmosphäre lernen!
Termine 2025: 22. Februar, 26. April, oder 28. Juni.
Programm: 12:00h: Check-In (Kennenlernen, Erwartungshaltung)12:30h: Einführung in Yoga-Geschichte, Meditationen und Atemübungen - Unterschiede, Zweck und Tipps für den Alltag13:00h: Aktive (“Dynamische”) Meditation mit Musik13:15h: Sonnengrüße 1+2 - Schritt für Schritt erklärt (“Vinyasa-Yoga”)14:00h: Pause mit Tee, Kaffee und kleinem Snack14:30h: Traumreise mit Bodyscan (“Yoga Nidra”)14:45h: Sanftes Entspannungsyoga (“Yin-Yoga”)15:30h: Meditation und Check-Out
Early-Bird-Rabatt: Spare 10,00€ bei Buchung bis 4 zu Wochen vor Kursbeginn! Buche jetzt auf https://www.firmenyogamitnadine.de/retr.../kommende-termine/
Komm vorbei, lass dich fallen und tanke neue Energie – ich freue mich auf dich!
Alles Liebe
Nadine
    It is organized by yogaXnadine Berlin and will last for Dauer nicht verfügbar. 
    Key topics and themes include: Germany Events, Berlin Events, Things to do in Berlin, Berlin Classes, Berlin Health Classes, #yoga, #meditation, #auszeit, #einsteiger, #kreuzberg, #atemtechnik, #friedrichshain, #lichtenberg, #rummelsburg, #4_stuendige.
    </t>
        </is>
      </c>
      <c r="P549" t="inlineStr">
        <is>
          <t>[ 3.68321761e-02  6.68483526e-02 -1.32134920e-02  6.11090809e-02
  8.80764797e-03  5.50301112e-02 -3.51935849e-02 -1.44636286e-02
  2.91082021e-02 -6.15635030e-02  1.57824457e-02 -7.70292357e-02
 -4.54238430e-02 -1.17076682e-02  2.51820367e-02  2.38406025e-02
  3.77954133e-02 -5.06709069e-02 -1.85212158e-02  8.39518011e-02
 -2.04311386e-02 -7.81420767e-02  7.04859663e-03  5.11309803e-02
 -7.72279426e-02  5.25769442e-02  4.20526601e-04 -7.87198916e-02
  4.87388205e-03  3.64347436e-02  6.35893866e-02 -2.39364114e-02
 -3.39352079e-02  5.24383597e-02  3.88801135e-02  2.39830334e-02
  2.36523598e-02 -8.04906860e-02 -3.59449349e-02  1.20201141e-01
 -5.02881557e-02 -2.09639296e-02 -6.42907992e-02  3.92857678e-02
  2.15306748e-02  1.78499017e-02  3.72853428e-02 -6.24889545e-02
 -2.87193712e-02  3.08462605e-02  3.90951936e-05 -1.36955110e-02
  8.45755264e-02  1.13742496e-03  3.96071561e-02 -7.91074708e-02
 -3.07164807e-02 -1.08456770e-02 -2.13916544e-02  8.76050591e-02
  6.17816858e-02 -4.78830077e-02 -2.98145786e-02  7.73290871e-03
 -3.14662866e-02 -1.26502588e-02 -2.71542948e-02  2.26396080e-02
  9.88724008e-02 -7.00146332e-02 -3.28560174e-02 -7.42919743e-02
  1.30707258e-02 -2.79331638e-04  3.16214352e-03 -1.17709935e-02
  1.12140002e-02 -3.65174450e-02 -4.07231832e-03 -1.19751088e-01
  5.42773083e-02 -1.11997239e-02  4.07029949e-02 -2.82356795e-02
  1.05715273e-02 -4.94556315e-02  2.38842163e-02  6.32577464e-02
  1.32535007e-02  3.72232758e-02 -3.94797213e-02  3.42446566e-02
 -1.62372425e-01 -9.43646301e-03 -8.39615241e-03  2.09034700e-03
 -4.51229997e-02  3.52847390e-02  6.23220690e-02  1.79511551e-02
  1.06135011e-02  5.30087613e-02 -1.97925679e-02  2.33722236e-02
 -5.56821935e-02 -9.16395336e-02  8.83813575e-03 -5.72063662e-02
 -2.99842823e-02  3.02099828e-02 -2.04938892e-02 -6.40393570e-02
 -2.44748071e-02 -3.42589691e-02 -1.44193741e-02  7.40682334e-02
  6.67992681e-02 -2.57830452e-02 -7.93625191e-02 -1.05347633e-02
  4.59190272e-02 -6.31372929e-02  1.07158937e-01 -2.16628052e-02
 -3.53204533e-02  1.00680821e-01  2.96638031e-02  1.15921779e-32
 -2.02350877e-02 -1.25798509e-01 -2.78889183e-02  2.54680705e-03
  1.13938771e-01 -5.07540107e-02 -7.49999210e-02 -3.08825169e-02
  7.89415613e-02 -2.35900446e-03 -2.73869336e-02 -9.85296667e-02
  1.12220189e-02 -8.78032744e-02 -3.23086977e-02 -3.55984345e-02
 -3.84958019e-03 -1.88041795e-02 -1.85171012e-02 -6.43617362e-02
  2.20135488e-02  2.63818316e-02 -2.59339362e-02  5.06624207e-03
 -2.62221526e-02  1.05487473e-01  1.28624976e-01  2.05442798e-03
  5.17466366e-02 -1.96918729e-03  1.93575844e-02 -8.00894648e-02
 -6.86317831e-02 -6.79842308e-02  5.57719134e-02  2.68811267e-02
  1.92620959e-02  2.84817908e-02  6.01342767e-02 -5.99682257e-02
 -3.23104113e-02 -6.17894679e-02  2.13829754e-03 -4.53582518e-02
  8.73209834e-02  5.25852963e-02  7.26186298e-03  2.56755762e-03
  1.08591586e-01 -6.19548708e-02 -3.88223380e-02  2.16354728e-02
  4.26610187e-02 -3.30394506e-02  1.50533337e-02  6.24104552e-02
  1.67352259e-02 -2.42945272e-02 -1.03744240e-02 -9.71989764e-04
 -3.45988125e-02 -3.56576629e-02 -4.93919775e-02 -6.52459264e-02
 -3.06420922e-02 -4.72126864e-02  9.94576700e-03 -1.19342434e-03
 -1.83529407e-02  4.45643179e-02 -4.19019386e-02  3.11680101e-02
  4.75830957e-02 -5.92996627e-02  2.01287735e-02  4.89988700e-02
  5.41809872e-02  9.71689895e-02 -8.81766975e-02  7.22249523e-02
 -5.00785671e-02 -3.46487691e-03  8.89246762e-02  6.26206174e-02
 -2.29597744e-02 -3.76388431e-02 -3.07902880e-02  3.82480472e-02
 -6.10566512e-02 -7.70031940e-03 -5.65965325e-02  8.74955356e-02
  4.52460609e-02  2.69647911e-02  2.26003509e-02 -1.35796516e-32
  9.18980464e-02  4.26015928e-02 -3.48845311e-02 -4.25840616e-02
  8.06447268e-02  7.32128918e-02 -2.86206566e-02  6.17361404e-02
 -3.69343013e-02  1.35811698e-02 -6.74938597e-03 -2.86625698e-02
 -4.92478311e-02 -4.69714142e-02  2.72665154e-02  9.16659161e-02
 -1.73644479e-02  4.38953675e-02 -1.09348111e-01  1.42924096e-02
  1.19891465e-02  1.37976155e-01 -1.40617248e-02 -1.84192024e-02
  4.54961322e-03  4.63478491e-02  1.13062516e-01  2.37733331e-02
  1.61093157e-02 -2.69348752e-02 -2.24312432e-02 -3.62300500e-02
 -2.87292749e-02  1.55033078e-02  1.65283307e-02  5.22571765e-02
 -3.05224806e-02 -1.42757995e-02 -1.55080184e-01  5.23112416e-02
  4.69432510e-02  3.76130603e-02 -7.07049146e-02 -8.88920482e-03
  2.68590655e-02  2.24720817e-02 -1.08283080e-01 -5.37974574e-02
 -3.79675217e-02 -6.06610179e-02  2.44381893e-02 -5.11287972e-02
 -9.23046991e-02 -3.28973145e-03  1.05504155e-01  3.05830613e-02
  1.41638499e-02 -9.44862142e-02 -4.56013232e-02 -4.56244498e-02
 -6.17815778e-02 -1.15048559e-02  4.56527211e-02 -3.80056798e-02
 -3.89931886e-03 -3.09308935e-02 -1.83417704e-02 -1.35179786e-02
  3.24234627e-02  1.61107183e-02  2.64748111e-02  7.06887543e-02
 -9.18879509e-02  1.93542037e-02 -7.76793584e-02  3.92714776e-02
  4.83836494e-02  2.04069577e-02 -5.41275041e-03  4.48218314e-03
 -7.11567029e-02  3.34297791e-02 -2.38658339e-02 -2.58318987e-02
 -1.43727418e-02  6.07984699e-02  1.44580090e-02  1.80023275e-02
  3.65566835e-02  7.90015142e-03  1.46769704e-02  5.44040352e-02
 -2.03030352e-02  1.07943960e-01  7.34140119e-03 -6.06997688e-08
 -1.38875307e-03  1.23293288e-02 -8.00077617e-03 -1.98279601e-02
 -2.99152210e-02 -1.42407462e-01 -6.08952641e-02  1.76137183e-02
 -6.45159334e-02  6.00713082e-02  2.94923875e-02  2.50290744e-02
  1.44861061e-02  6.81367666e-02 -6.67158291e-02 -9.74861607e-02
 -4.11605127e-02  5.82387811e-03 -4.24329564e-02 -5.06793847e-03
 -2.41993219e-02 -9.92540196e-02  1.44568738e-02 -3.88919339e-02
  4.74335290e-02  5.76582877e-03 -7.28635713e-02  3.55825759e-02
  2.33639255e-02 -5.09283990e-02  2.87015457e-03  6.85287341e-02
 -8.51854533e-02  1.19939474e-02 -5.16400672e-02 -2.47022579e-03
 -2.60800421e-02  1.11443577e-02 -3.98595445e-02  1.02966122e-01
 -4.21440937e-02 -9.20562148e-02  3.57557572e-02  4.39072885e-02
 -1.78538561e-02 -4.68005277e-02 -2.66603660e-02 -2.80477405e-02
  4.07753475e-02  6.96643144e-02 -6.60121888e-02 -1.39456447e-02
  3.60249393e-02  6.21462204e-02 -6.79165646e-02  6.06138147e-02
 -3.18793058e-02 -3.09366584e-02  2.03157887e-02 -3.79676372e-02
  4.65272431e-04 -5.41463606e-02 -7.23863021e-02  2.81441826e-02]</t>
        </is>
      </c>
    </row>
    <row r="550">
      <c r="A550" s="1" t="n">
        <v>548</v>
      </c>
      <c r="B550" t="n">
        <v>549</v>
      </c>
      <c r="C550" t="inlineStr">
        <is>
          <t>Fotokurs Fotografische Grundlagen 1</t>
        </is>
      </c>
      <c r="D550" t="inlineStr">
        <is>
          <t>Saturday, March 22</t>
        </is>
      </c>
      <c r="E550" t="inlineStr">
        <is>
          <t>The Visual Loft</t>
        </is>
      </c>
      <c r="F550" t="inlineStr">
        <is>
          <t>Immanuelkirchstraße 6 10405 Berlin, Show map</t>
        </is>
      </c>
      <c r="G550" t="inlineStr">
        <is>
          <t>hobbies</t>
        </is>
      </c>
      <c r="H550" t="inlineStr">
        <is>
          <t>Kostenlos</t>
        </is>
      </c>
      <c r="I550" t="inlineStr">
        <is>
          <t>https://www.eventbrite.com/e/fotokurs-fotografische-grundlagen-1-tickets-1130840407099?aff=ebdssbdestsearch</t>
        </is>
      </c>
      <c r="J550" t="inlineStr">
        <is>
          <t>Fotografie für ambitionierte Anfänger!
Du hast eine Kamera, greifst dann aber doch meist wieder zum Smartphone? Du willst schnell mal ein Bild machen aber dieses verflixte Ding ist einfach zu komplex...?
Dann ist dieser Kurs für Dich. Denn er richtet sich an Anfänger*Innen, die ihre Kamera verstehen und möglichst schnell bestmögliche Ergebnisse erzielen wollen.
Am Ende dieses Tages wirst Du durchblicken und intuitiv bessere Bilder mit Deiner Kamera machen.
Themen:
• Kamera-Ergonomie und Grundlagen
• Blende, Zeit und ISO verstehen
• Richtig belichten
• Schärfentiefe nutzen
• Autofokus und manueller Fokus
• Bewegung und Bewegungsunschärfe
• Regeln der Bildkomposition
• Praktische Tricks für bessere Bilder
• Bildbesprechung
Unser Tag:
Wir starten in entspannter Atmosphäre mit einer kurzen, theoretischen Einführung. Mit der Kamera in der Hand gehen wir dann nahtlos in einen praktischen Teil über, mit einfachen Übungen: Fokus, Blende und Belichtungszeit…sind kein Hexenwerk!
Wir lernen verschiedene Techniken zur Fokussierung und Belichtungssteuerung kennen und wenden diese in kontrollierter Studioumgebung an. Zudem fangen wir an, unsere Bilder aktiv zu gestalten.
In der zweiten Hälfte des Kurses gehen wir (bei schönem Wetter) nach draußen, wo wir das Gelernte in typischen Portrait- und Reisesituationen anwenden und vertiefen.
Abgerundet wird die Kurseinheit mit praktischen Tricks und Hacks für konstant bessere Ergebnisse.
Abschließend gehen wir zur Bildbesprechung zurück ins Studio.
Sprache: Deutsch. Engl/bilingual bei Bedarf
Die Preise sind bis Ende August stark rabattiert und zusätzlich vergünstigt, wenn Ihr gemeinsam mit Freunden bucht: www.thevisualloft.de</t>
        </is>
      </c>
      <c r="K550" t="inlineStr">
        <is>
          <t>The Visual Loft</t>
        </is>
      </c>
      <c r="L550" t="inlineStr">
        <is>
          <t>Refund Policy
Refunds up to 7 days before event</t>
        </is>
      </c>
      <c r="M550" t="inlineStr">
        <is>
          <t>Event lasts 6 hours</t>
        </is>
      </c>
      <c r="N550" t="inlineStr">
        <is>
          <t>Germany Events, Berlin Events, Things to do in Berlin, Berlin Classes, Berlin Hobbies Classes, #fotografie, #fotokurs, #fotografieren, #lernen, #fotografische</t>
        </is>
      </c>
      <c r="O550" t="inlineStr">
        <is>
          <t xml:space="preserve">
    The event titled "Fotokurs Fotografische Grundlagen 1" is scheduled to take place on Saturday, March 22 at The Visual Loft, 
    specifically at Immanuelkirchstraße 6 10405 Berlin, Show map. This event falls under the "hobbies" category. 
    Description: Fotografie für ambitionierte Anfänger!
Du hast eine Kamera, greifst dann aber doch meist wieder zum Smartphone? Du willst schnell mal ein Bild machen aber dieses verflixte Ding ist einfach zu komplex...?
Dann ist dieser Kurs für Dich. Denn er richtet sich an Anfänger*Innen, die ihre Kamera verstehen und möglichst schnell bestmögliche Ergebnisse erzielen wollen.
Am Ende dieses Tages wirst Du durchblicken und intuitiv bessere Bilder mit Deiner Kamera machen.
Themen:
• Kamera-Ergonomie und Grundlagen
• Blende, Zeit und ISO verstehen
• Richtig belichten
• Schärfentiefe nutzen
• Autofokus und manueller Fokus
• Bewegung und Bewegungsunschärfe
• Regeln der Bildkomposition
• Praktische Tricks für bessere Bilder
• Bildbesprechung
Unser Tag:
Wir starten in entspannter Atmosphäre mit einer kurzen, theoretischen Einführung. Mit der Kamera in der Hand gehen wir dann nahtlos in einen praktischen Teil über, mit einfachen Übungen: Fokus, Blende und Belichtungszeit…sind kein Hexenwerk!
Wir lernen verschiedene Techniken zur Fokussierung und Belichtungssteuerung kennen und wenden diese in kontrollierter Studioumgebung an. Zudem fangen wir an, unsere Bilder aktiv zu gestalten.
In der zweiten Hälfte des Kurses gehen wir (bei schönem Wetter) nach draußen, wo wir das Gelernte in typischen Portrait- und Reisesituationen anwenden und vertiefen.
Abgerundet wird die Kurseinheit mit praktischen Tricks und Hacks für konstant bessere Ergebnisse.
Abschließend gehen wir zur Bildbesprechung zurück ins Studio.
Sprache: Deutsch. Engl/bilingual bei Bedarf
Die Preise sind bis Ende August stark rabattiert und zusätzlich vergünstigt, wenn Ihr gemeinsam mit Freunden bucht: www.thevisualloft.de
    It is organized by The Visual Loft and will last for Event lasts 6 hours. 
    Key topics and themes include: Germany Events, Berlin Events, Things to do in Berlin, Berlin Classes, Berlin Hobbies Classes, #fotografie, #fotokurs, #fotografieren, #lernen, #fotografische.
    </t>
        </is>
      </c>
      <c r="P550" t="inlineStr">
        <is>
          <t>[-2.06358824e-02  1.94822922e-02  3.67458240e-04 -2.27746591e-02
  2.61516217e-02  4.08074521e-02 -1.21612111e-02  3.79387625e-02
  1.27039512e-03 -1.05579719e-02  5.11744805e-02 -5.27919456e-02
  3.04548666e-02  3.96979274e-03  7.72149209e-03 -2.37644557e-02
  3.63615453e-02 -2.56191827e-02 -4.57173213e-02  6.72752187e-02
  1.68667326e-03 -1.54990062e-01  1.69316251e-02  2.04068907e-02
  8.63063149e-03 -6.18895807e-04  9.66285588e-04 -4.48408052e-02
 -3.25434133e-02  1.58895608e-02  2.60654967e-02  1.56666823e-02
 -5.45652816e-03  9.40172747e-02  7.80384541e-02  1.11150205e-01
  2.24605873e-02 -7.72765949e-02 -2.05579083e-02  1.08175248e-01
 -6.38926700e-02 -6.80088997e-03 -7.87025243e-02 -5.79687133e-02
  6.27024174e-02  7.92215951e-03  3.52096781e-02 -5.51066697e-02
 -1.10261254e-01  8.04691464e-02 -5.93365990e-02 -9.22970753e-03
  1.75741371e-02 -6.84068650e-02  4.78036292e-02 -3.97958644e-02
 -3.59104350e-02 -1.91087164e-02  7.43864626e-02  8.22482724e-03
  2.28331201e-02 -8.09516460e-02 -2.94112116e-02 -4.20692302e-02
  3.21054738e-03 -4.55182195e-02 -3.01760510e-02 -5.39054209e-03
  6.68290406e-02 -5.99135347e-02  1.01613067e-01 -5.46389930e-02
 -5.73344789e-02 -2.74782050e-02 -4.69324701e-02 -2.09396128e-02
 -4.96855788e-02  6.88091677e-04 -6.03010468e-02 -1.26898929e-01
  8.43081400e-02 -5.61263487e-02  7.27887899e-02  7.43566873e-03
  3.27588394e-02 -3.55978496e-02 -6.48453757e-02  1.11635011e-02
 -3.29523459e-02  4.86679710e-02 -9.43706110e-02  3.71245784e-04
 -9.23336297e-02 -3.35117802e-02 -1.89815369e-03 -5.17403111e-02
 -9.02940631e-02 -5.80044426e-02  8.34923983e-02  1.80648249e-02
  2.37015653e-02  6.94584614e-03  2.98095401e-02  2.29933895e-02
 -4.44617635e-03 -5.00614978e-02  8.28440115e-03  2.84431670e-02
 -5.07079177e-02 -2.39856262e-02 -2.29252074e-02 -3.56488978e-03
  6.83267117e-02 -5.93738630e-02 -2.01651733e-02  7.76217803e-02
  3.58438678e-02 -1.91428941e-02  4.06310111e-02  2.80027334e-02
  1.18134744e-01  4.62074578e-03  4.94856127e-02  1.25356612e-03
 -1.01843797e-01 -3.99345644e-02 -7.04073207e-03  1.60797827e-32
  5.95330959e-03 -7.78918387e-03 -1.97282881e-02  4.70500365e-02
  7.71040693e-02 -2.29028072e-02 -6.84230996e-04 -2.15149089e-03
 -2.65048742e-02 -5.64587750e-02 -2.30341740e-02  4.12106663e-02
 -7.78608173e-02  1.15742432e-02  6.64897710e-02 -1.54464433e-04
 -9.52875149e-03 -2.26081051e-02  2.89123552e-03 -5.11936881e-02
  1.85164250e-02  1.43850930e-02 -2.66047049e-04 -3.87449898e-02
 -9.77145042e-03  7.94698745e-02  7.74167404e-02 -8.80278498e-02
  4.92605753e-03  2.99349856e-02  8.68397299e-03 -3.15372981e-02
 -4.80333227e-04 -7.78532550e-02  2.23383456e-02 -7.32927490e-03
 -2.29473002e-02 -3.49680744e-02 -1.88079476e-02 -6.68942137e-03
 -3.17799151e-02 -6.13523973e-03 -1.40089855e-01 -7.83837214e-02
  3.75939086e-02  1.37394607e-01  4.58640382e-02  4.74506617e-02
  7.60096759e-02  3.51978317e-02  5.37082367e-02 -1.87790263e-02
 -5.50326519e-03 -2.21601557e-02  2.11404171e-02  6.07596561e-02
  2.11540740e-02 -1.09019123e-01  5.17630093e-02 -2.87127011e-02
  7.79891536e-02  3.66204344e-02 -7.46389094e-04  2.21427046e-02
 -4.54944633e-02 -3.86680476e-02  5.59949204e-02  4.92589697e-02
  2.36738715e-02  4.74830382e-02 -6.63887113e-02  5.58944270e-02
  4.81762774e-02 -1.22009210e-01  7.19482899e-02  5.24333343e-02
 -4.71129417e-02 -5.09045646e-03 -7.80195221e-02  9.96893644e-02
 -7.70745426e-02  4.19030078e-02  4.81683090e-02 -4.88901511e-02
 -8.14287364e-02 -6.74863765e-03  4.38226089e-02 -3.20808291e-02
 -9.90492776e-02  3.19577157e-02  8.20458122e-03  1.74649432e-02
 -2.19198707e-02  5.69740757e-02 -2.30316166e-02 -1.61033866e-32
  6.73947409e-02 -1.31250815e-02 -3.07526886e-02 -2.69763637e-02
  4.00831960e-02  2.15593576e-02 -4.45129015e-02  7.15094106e-03
 -5.94983669e-03  4.46677208e-02  1.32840257e-02 -4.27931733e-02
 -3.02784666e-02 -7.16004614e-03 -3.01954858e-02  8.35232344e-03
  6.65231654e-03  1.82368383e-02 -1.12151302e-01 -8.86859186e-03
  3.03060311e-04  3.50542925e-02 -2.11323667e-02  4.71987965e-04
 -3.54764648e-02  1.25020489e-01  8.34471881e-02  1.98090486e-02
  2.50980016e-02 -3.55895348e-02 -4.03986014e-02 -7.44540840e-02
 -1.35966474e-02  1.78966410e-02  3.66468728e-02  8.54995549e-02
  4.19601165e-02 -7.04292068e-03 -6.82376027e-02  2.28235200e-02
  5.08603267e-02  2.29453314e-02  1.43400291e-02  4.75452878e-02
 -2.44193934e-02 -2.34030858e-02 -4.11731154e-02 -1.99285112e-02
  4.15001139e-02 -3.21119167e-02  2.10850853e-02 -1.87694747e-02
 -3.94079350e-02 -1.53916301e-02  3.96445915e-02 -6.52060611e-03
 -2.39965655e-02 -3.37726846e-02 -5.47011495e-02  5.60532920e-02
 -1.11567248e-02 -5.44636417e-03 -8.70450065e-02  1.09803947e-02
 -1.73136573e-02 -6.11755140e-02 -1.84729304e-02  4.03361628e-03
 -1.33499363e-02  4.80555408e-02  4.58963327e-02  3.62498127e-02
  1.38494223e-02 -1.89200658e-02  1.15896109e-03  1.76294316e-02
  7.40086511e-02  1.09000847e-01  6.16714135e-02 -2.64787786e-02
 -6.81838840e-02  1.60587542e-02 -7.20362514e-02  1.29672373e-02
  2.21043807e-02  4.83525395e-02 -5.14902882e-02  2.12157555e-02
 -1.19120395e-02 -4.80616614e-02  5.01456484e-03  6.47669584e-02
  4.09320891e-02  4.05339561e-02  1.44447293e-03 -6.85078305e-08
 -1.68222282e-02  9.44559521e-04 -6.60914332e-02 -6.59879297e-02
 -6.80460688e-03 -1.41561016e-01 -1.77359048e-04  2.43808180e-02
 -4.14639190e-02  2.30456181e-02 -4.88525676e-03  1.46974539e-02
 -3.32328640e-02  1.57293044e-02 -5.59183359e-02 -5.72719611e-02
  3.12262420e-02  2.50040703e-02  1.08595146e-02  1.10318139e-02
  2.34856363e-02 -4.41826023e-02 -1.25190886e-02 -1.07293643e-01
 -1.29591599e-01  2.91596856e-02 -1.02658667e-01 -5.32492362e-02
  2.98866499e-02 -2.11125501e-02  3.68796103e-02  8.07764158e-02
 -1.11685367e-02 -1.63508691e-02 -7.75778666e-02 -3.77382040e-02
 -5.62321804e-02 -1.10787889e-02 -6.62393570e-02 -1.39231198e-02
  4.82096151e-02 -6.75800666e-02  6.06557541e-02  7.00569851e-03
  2.06517451e-03  5.58590591e-02  1.09329402e-01 -8.07253718e-02
  4.08542249e-03  1.07951231e-01 -1.74800947e-01 -5.90646528e-02
  5.42163439e-02  6.16432838e-02 -4.40017916e-02  4.04802300e-02
  8.73994827e-02 -3.34653594e-02  4.43749242e-02  1.53228352e-02
  6.99833259e-02 -1.74126532e-02 -1.05809130e-01  8.55147839e-02]</t>
        </is>
      </c>
    </row>
    <row r="551">
      <c r="A551" s="1" t="n">
        <v>549</v>
      </c>
      <c r="B551" t="n">
        <v>550</v>
      </c>
      <c r="C551" t="inlineStr">
        <is>
          <t>PMS: Verstehen, entlasten, empowern – dein Weg zu mehr Balance im Zyklus</t>
        </is>
      </c>
      <c r="D551" t="inlineStr">
        <is>
          <t>Saturday, February 22</t>
        </is>
      </c>
      <c r="E551" t="inlineStr">
        <is>
          <t>Alt-Moabit 48</t>
        </is>
      </c>
      <c r="F551" t="inlineStr">
        <is>
          <t>Alt-Moabit 48 10555 Berlin, Show map</t>
        </is>
      </c>
      <c r="G551" t="inlineStr">
        <is>
          <t>health</t>
        </is>
      </c>
      <c r="H551" t="inlineStr">
        <is>
          <t>Kostenlos</t>
        </is>
      </c>
      <c r="I551" t="inlineStr">
        <is>
          <t>https://www.eventbrite.de/e/pms-verstehen-entlasten-empowern-dein-weg-zu-mehr-balance-im-zyklus-tickets-1144220748059?aff=ebdssbdestsearch</t>
        </is>
      </c>
      <c r="J551" t="inlineStr">
        <is>
          <t>Fühlst du dich vor oder während deiner Periode oft energielos und gereizt? Leidest du an depressiven Verstimmungen, Kopfschmerzen, Rückenschmerzen, Brustspannen oder Gelenkbeschwerden?
Wenn JA, dann ist unser PMS-Workshop in Berlin genau das RICHTIGE für dich! Wir zeigen dir, wie du deinen Körper besser verstehst und geben dir wirkungsvolle Tools an die Hand, mit den Herausforderungen in den Tagen vor den Tagen umzugehen.
Der Workshop findet in unserem wunderschönen Healing Loft in Alt-Moabit statt. Eine ruhige Oase mitten in der City, mit ganz viel Herzenswärme und Frauenpower.
In einer kleinen Gruppe von bis zu max. 6 Frauen tauchen wir ein in die Welt des weiblichen Zyklus..
Wie beeinflussen Hormone unsere Stimmung, Körper und Geist? Und warum kommen so viele Frauen jeden Monat aufs Neue in den Strudel aus Energielosigkeit, Frust und Unwohlsein?
In unserem Wissensteil werden wir Hintergründe aufdecken und anschaulich erklären, wie du mehr mit deinem Zyklus in Einklang kommen und PMS-Symptome nachhaltig lindern kannst.
Während der Pause hast du die Gelegenheit, dich bei einer Tasse Zyklus Tee und leckeren PMS-freundlichen Snacks mit Gleichgesinnten auszutauschen.
Anschließend werden wir eine Yoga-Session mit speziell auf PMS abgestimmten Übungen machen. Du erfährst, wie dir Yoga und Atmung helfen können, leichter und entspannter durch die Tage vor deiner Periode zu kommen und dich insgesamt wohler mit deinem Zyklus zu fühlen. (Yoga Vorkenntnisse nicht nötig)
Anschließend darfst du dich entspannt auf die Matte hinabsinken lassen und ein herrliches Soundbath mit Kristallklangschalen und harmonisierenden Düften genießen. Drifte ab in eine andere Welt und lasse einfach mal los..
Wusstest du, dass das erholsame Gefühl nach einem Soundbath vergleichbar mit 8 Stunden ungestörtem Schlaf ist?
In einer wertschätzenden Abschlussrunde gibt es genügend Zeit für all deine Fragen. Als Highlight erhälst du ein exklusives Zyklus Geschenk zum mitnehmen - als Erinnerung an diesen besonderen Tag.
Wer sind "wir" überhaupt? 😊
Hi, wir sind Viktoria und Recha aus Berlin. So schön dich kennenzulernen...
Viktoria ist Heilpraktikerin für Frauenheilkunde, Expertin für Endokrinologie, Fachtherapeutin für orthomolekulare Medizin und Zykluscoach. Seit vielen Jahren unterstützt sie ambitionierte Frauen bei körperlichen Beschwerden, hormonellen Dysbalancen und seelischen Belastungen.
Recha ist leidenschaftliche Mama eines wundervollen 3,5 Jahre alten Sohnes, zertifizierte Hatha Yogalehrerin, Spezialistin für pre- und postnatales Yoga, systemische Coachin, Crystal Bowl Healing Therapist und Expertin für Frauengesundheit.
Was mitbringen?
Fühle dich eingeladen die Kleidung zu tragen, in der du dich so richtig wohlfühlst und bequem sitzen oder bewegen kannst. Wenn du magst, kannst du dir gerne eine Schlafbrille für das Soundbath mitbringen.
Alles andere gibt es vor Ort. Du bekommst von uns ein kleines individuelles Notizheft, eine Yogamatte, Kuscheldecke und Kissen. Wasser, Tee und gesunde Snacks stehen bereit, die perfekt zu deinem Zyklus passen.
Stell dir vor, du könntest jeden Tag mit Energie, Klarheit und einem tiefen Verständnis für die Signale deines Körpers beginnen...
Stell dir vor, dein Zyklus wird zu einer Verbündeten, die dich lehrt, aus jeder Phase Kraft zu schöpfen, anstatt dich immer wieder runterziehen zu lassen...
ES IST MÖGLICH! ✨
Sei dabei, wenn wir Wissen, Yoga und Entspannung kombinieren und dich empowern, jeden Zyklus achtsamer erleben und vorallem auch genießen zu können. Wir Frauen sind umso kraftvoller, wenn wir uns verbinden und unsere Superpower teilen! 💞
Wir freuen uns so sehr auf jede Einzelne von euch!
Viktoria (HP für Frauengesundheit &amp; Coach) &amp; Recha (Life Coach &amp; Yoga Teacher)
Copyright der Fotos: Lisa Kohl; Charlott Tornow; Selina @senseofthesun</t>
        </is>
      </c>
      <c r="K551" t="inlineStr">
        <is>
          <t>Viktoria Klöpperpieper &amp; Recha Magdalena Kühne</t>
        </is>
      </c>
      <c r="L551" t="inlineStr">
        <is>
          <t>Refund Policy
No Refunds</t>
        </is>
      </c>
      <c r="M551" t="inlineStr">
        <is>
          <t>Dauer nicht verfügbar</t>
        </is>
      </c>
      <c r="N551" t="inlineStr">
        <is>
          <t>Germany Events, Berlin Events, Things to do in Berlin, Berlin Classes, Berlin Health Classes, #yoga, #berlin, #pms, #zyklus, #zykluswissen, #frauenempowerment, #empowerment_for_women, #workshops_for_women, #eventsinberlin, #soundbathevents</t>
        </is>
      </c>
      <c r="O551" t="inlineStr">
        <is>
          <t xml:space="preserve">
    The event titled "PMS: Verstehen, entlasten, empowern – dein Weg zu mehr Balance im Zyklus" is scheduled to take place on Saturday, February 22 at Alt-Moabit 48, 
    specifically at Alt-Moabit 48 10555 Berlin, Show map. This event falls under the "health" category. 
    Description: Fühlst du dich vor oder während deiner Periode oft energielos und gereizt? Leidest du an depressiven Verstimmungen, Kopfschmerzen, Rückenschmerzen, Brustspannen oder Gelenkbeschwerden?
Wenn JA, dann ist unser PMS-Workshop in Berlin genau das RICHTIGE für dich! Wir zeigen dir, wie du deinen Körper besser verstehst und geben dir wirkungsvolle Tools an die Hand, mit den Herausforderungen in den Tagen vor den Tagen umzugehen.
Der Workshop findet in unserem wunderschönen Healing Loft in Alt-Moabit statt. Eine ruhige Oase mitten in der City, mit ganz viel Herzenswärme und Frauenpower.
In einer kleinen Gruppe von bis zu max. 6 Frauen tauchen wir ein in die Welt des weiblichen Zyklus..
Wie beeinflussen Hormone unsere Stimmung, Körper und Geist? Und warum kommen so viele Frauen jeden Monat aufs Neue in den Strudel aus Energielosigkeit, Frust und Unwohlsein?
In unserem Wissensteil werden wir Hintergründe aufdecken und anschaulich erklären, wie du mehr mit deinem Zyklus in Einklang kommen und PMS-Symptome nachhaltig lindern kannst.
Während der Pause hast du die Gelegenheit, dich bei einer Tasse Zyklus Tee und leckeren PMS-freundlichen Snacks mit Gleichgesinnten auszutauschen.
Anschließend werden wir eine Yoga-Session mit speziell auf PMS abgestimmten Übungen machen. Du erfährst, wie dir Yoga und Atmung helfen können, leichter und entspannter durch die Tage vor deiner Periode zu kommen und dich insgesamt wohler mit deinem Zyklus zu fühlen. (Yoga Vorkenntnisse nicht nötig)
Anschließend darfst du dich entspannt auf die Matte hinabsinken lassen und ein herrliches Soundbath mit Kristallklangschalen und harmonisierenden Düften genießen. Drifte ab in eine andere Welt und lasse einfach mal los..
Wusstest du, dass das erholsame Gefühl nach einem Soundbath vergleichbar mit 8 Stunden ungestörtem Schlaf ist?
In einer wertschätzenden Abschlussrunde gibt es genügend Zeit für all deine Fragen. Als Highlight erhälst du ein exklusives Zyklus Geschenk zum mitnehmen - als Erinnerung an diesen besonderen Tag.
Wer sind "wir" überhaupt? 😊
Hi, wir sind Viktoria und Recha aus Berlin. So schön dich kennenzulernen...
Viktoria ist Heilpraktikerin für Frauenheilkunde, Expertin für Endokrinologie, Fachtherapeutin für orthomolekulare Medizin und Zykluscoach. Seit vielen Jahren unterstützt sie ambitionierte Frauen bei körperlichen Beschwerden, hormonellen Dysbalancen und seelischen Belastungen.
Recha ist leidenschaftliche Mama eines wundervollen 3,5 Jahre alten Sohnes, zertifizierte Hatha Yogalehrerin, Spezialistin für pre- und postnatales Yoga, systemische Coachin, Crystal Bowl Healing Therapist und Expertin für Frauengesundheit.
Was mitbringen?
Fühle dich eingeladen die Kleidung zu tragen, in der du dich so richtig wohlfühlst und bequem sitzen oder bewegen kannst. Wenn du magst, kannst du dir gerne eine Schlafbrille für das Soundbath mitbringen.
Alles andere gibt es vor Ort. Du bekommst von uns ein kleines individuelles Notizheft, eine Yogamatte, Kuscheldecke und Kissen. Wasser, Tee und gesunde Snacks stehen bereit, die perfekt zu deinem Zyklus passen.
Stell dir vor, du könntest jeden Tag mit Energie, Klarheit und einem tiefen Verständnis für die Signale deines Körpers beginnen...
Stell dir vor, dein Zyklus wird zu einer Verbündeten, die dich lehrt, aus jeder Phase Kraft zu schöpfen, anstatt dich immer wieder runterziehen zu lassen...
ES IST MÖGLICH! ✨
Sei dabei, wenn wir Wissen, Yoga und Entspannung kombinieren und dich empowern, jeden Zyklus achtsamer erleben und vorallem auch genießen zu können. Wir Frauen sind umso kraftvoller, wenn wir uns verbinden und unsere Superpower teilen! 💞
Wir freuen uns so sehr auf jede Einzelne von euch!
Viktoria (HP für Frauengesundheit &amp; Coach) &amp; Recha (Life Coach &amp; Yoga Teacher)
Copyright der Fotos: Lisa Kohl; Charlott Tornow; Selina @senseofthesun
    It is organized by Viktoria Klöpperpieper &amp; Recha Magdalena Kühne and will last for Dauer nicht verfügbar. 
    Key topics and themes include: Germany Events, Berlin Events, Things to do in Berlin, Berlin Classes, Berlin Health Classes, #yoga, #berlin, #pms, #zyklus, #zykluswissen, #frauenempowerment, #empowerment_for_women, #workshops_for_women, #eventsinberlin, #soundbathevents.
    </t>
        </is>
      </c>
      <c r="P551" t="inlineStr">
        <is>
          <t>[-6.04775995e-02  8.20610449e-02 -1.85900033e-02  6.98335394e-02
 -5.98842092e-03 -2.17367243e-02 -2.69932318e-02  1.02019832e-01
 -2.53271293e-02 -2.18292419e-02  1.33657502e-02 -2.30704639e-02
  6.39293492e-02  1.10246334e-02 -1.89830381e-02  1.91019475e-02
  2.57238317e-02 -5.74904680e-02  1.46890897e-03  1.44998237e-01
 -1.19293397e-02 -6.30812421e-02 -2.87546627e-02  3.81747596e-02
  5.11803199e-03  2.10198369e-02 -1.26456365e-01 -5.30410707e-02
  1.79624949e-02  4.30855788e-02  2.53483746e-02 -1.03161503e-02
  4.43116063e-03 -1.16648935e-02  1.32146373e-01  8.91035795e-02
  6.75254390e-02 -1.03041939e-02 -8.27855021e-02  5.62914871e-02
 -3.43003236e-02 -6.15915395e-02 -5.51382527e-02 -3.93883474e-02
  4.09874618e-02  4.96569350e-02  4.25144471e-02 -1.93932373e-02
 -1.29859462e-01  6.06511459e-02 -5.10235550e-03 -3.31843048e-02
  7.07627758e-02 -1.13395723e-02  6.25975877e-02 -4.79566492e-02
 -5.49795628e-02 -6.36316240e-02 -4.99794558e-02 -3.84271867e-03
 -6.93634152e-02 -3.78351621e-02 -2.76739113e-02  3.00908298e-03
  7.02907220e-02 -6.60800934e-03 -1.05965650e-02 -3.79212270e-03
  3.42508778e-02 -7.76616186e-02 -1.20342346e-02 -1.13742404e-01
  1.59848314e-02 -2.91771758e-02  1.81111135e-02  3.77831832e-02
 -3.07820775e-02 -3.02727558e-02 -1.10093839e-02 -8.34038630e-02
  8.78005400e-02  4.15968156e-04  4.39695343e-02  4.84824069e-02
  2.01070942e-02  1.77265573e-02 -4.12734933e-02  6.07864968e-02
 -2.99401078e-02 -2.46069464e-03 -5.13313934e-02  1.84935890e-03
 -9.18039232e-02  3.86908241e-02  1.72791500e-02  1.56862922e-02
 -6.46922141e-02  2.95609199e-02  4.76845019e-02  7.85288215e-02
  3.40160690e-02 -2.76914611e-02 -5.74959768e-03  1.32528774e-03
 -5.22465892e-02 -4.11131047e-02 -3.76494676e-02 -9.19704288e-02
 -8.34603980e-02  8.87487258e-04 -2.65770163e-02 -4.85423654e-02
  4.08366583e-02 -1.20140843e-01  5.67418821e-02  4.23975959e-02
  4.74445969e-02  3.18220444e-02  3.14582922e-02 -1.00005732e-03
  1.63864270e-02 -4.05293293e-02  4.03253250e-02 -3.84336673e-02
  3.15692984e-02  2.13092610e-01 -1.19487122e-02  1.05205407e-32
  3.76267992e-02 -9.33911875e-02  2.82546543e-02  1.10034756e-02
  5.79028055e-02  3.61085236e-02 -2.16175318e-02 -3.83149534e-02
  6.85913488e-02 -5.34206703e-02 -7.17808306e-03 -1.51705472e-02
  4.63466644e-02 -8.29411820e-02 -1.09536454e-01 -9.85540152e-02
 -6.39057299e-03 -9.03913565e-03 -3.55027057e-02 -4.97162454e-02
  7.11884955e-03 -8.74076318e-03 -3.29528600e-02  2.00109985e-02
  3.16647701e-02  9.81637463e-02  2.25880481e-02 -2.41264571e-02
  8.59186128e-02  1.94667894e-02  2.33538151e-02  2.78570130e-02
 -6.16795495e-02 -1.06623232e-01 -7.07468241e-02  2.84049939e-02
 -5.49371541e-02 -2.97398437e-02 -4.78524864e-02 -9.22747850e-02
 -2.46764906e-03 -9.33151320e-03 -4.64529358e-02 -1.02609672e-01
  5.59440665e-02  5.19516282e-02 -3.45195527e-03  2.01434325e-02
  1.17694780e-01 -7.02707916e-02 -2.74821557e-03  4.69236122e-03
 -4.46992442e-02 -7.07988366e-02 -2.46199556e-02  6.52542710e-02
 -3.41787972e-02 -5.06595075e-02  8.13858409e-04  7.07920641e-02
 -3.84226963e-02  4.68946137e-02 -2.81988233e-02 -4.98153977e-02
  1.01205073e-02 -1.25480918e-02 -2.09677685e-02 -3.95544060e-03
 -4.72793840e-02  4.41752225e-02 -4.43353057e-02  4.29487601e-02
  4.94247749e-02 -2.51321476e-02  6.65523633e-02  5.47116809e-02
  5.45993373e-02  8.29232782e-02 -5.21152243e-02  2.18482185e-02
 -7.37576634e-02  5.85006885e-02  6.91703558e-02  6.40862286e-02
  4.23698947e-02 -5.55000789e-02 -4.57242839e-02 -3.70575972e-02
 -6.41219765e-02  2.84481831e-02 -3.87028083e-02 -4.41259369e-02
  1.05468621e-02  1.02608770e-01 -9.81709063e-02 -1.28107593e-32
  2.55304333e-02  3.53847966e-02 -4.60733399e-02  1.73308346e-02
  6.07749000e-02  2.24408768e-02 -2.14868356e-02 -6.16516627e-04
  1.24324008e-03  2.69980934e-02  8.64957869e-02 -7.68359005e-03
 -2.03900393e-02  4.69620712e-02  1.49391163e-02  4.46347147e-02
 -4.00046073e-02  3.51482108e-02 -2.01913845e-02  2.98871808e-02
  3.31019349e-02  9.16753933e-02 -3.41726877e-02  4.49146256e-02
  1.87895761e-03  2.10625380e-02  1.23197779e-01 -3.85007598e-02
  1.67547800e-02 -7.33705685e-02 -9.20196250e-02  3.58145759e-02
 -3.98572311e-02  1.45141210e-03 -3.25489347e-03 -7.54072145e-03
 -3.82794552e-02 -4.29995582e-02 -6.26581460e-02  1.56143866e-02
  1.48823401e-02  1.92966908e-02 -6.15718067e-02 -3.84436012e-03
  2.45138220e-02  7.80674489e-03 -6.77808747e-02 -5.59095927e-02
  5.43942377e-02 -5.63468896e-02  3.05200424e-02 -3.74591574e-02
 -4.39163595e-02 -4.47094114e-03  8.22838396e-02  4.55080112e-03
 -3.27978916e-02 -6.87547773e-02 -7.70141482e-02  1.99378002e-03
 -5.03059104e-02  1.61656961e-02 -7.38727152e-02 -2.77978666e-02
  2.06505302e-02 -1.75734945e-02  4.47707996e-02 -6.81417435e-02
  1.69437230e-02 -8.43202602e-03  4.55945954e-02  8.03707242e-02
  2.47964985e-03 -5.10500222e-02  3.24434862e-02  5.04076248e-03
 -4.91272938e-03  5.94884157e-02 -1.94168780e-02 -2.01633014e-02
 -1.00043058e-01 -4.99875797e-03 -1.40484758e-02  2.07453296e-02
 -4.03148569e-02  4.83824275e-02  4.84296717e-02  2.29817419e-03
  1.84590127e-02 -1.10999281e-02 -7.46416301e-02  4.28101942e-02
 -2.93992423e-02  9.11783502e-02  2.94920523e-02 -6.70182558e-08
  7.27064386e-02  6.28168741e-03 -5.56030795e-02 -1.37798926e-02
 -3.72524075e-02 -5.88067286e-02  8.10465310e-03  1.39030386e-02
 -7.94712976e-02  1.29092261e-01  3.54112387e-02  7.39414543e-02
 -4.52515378e-04 -5.82332537e-02 -7.54155740e-02 -3.48973125e-02
 -1.68759581e-02 -9.22010001e-03 -6.45371303e-02 -5.68686277e-02
  7.15172142e-02 -8.80120471e-02  6.35107979e-02 -4.11420278e-02
 -2.59105698e-03 -6.42564073e-02 -5.01790494e-02 -5.92936180e-04
 -4.13032062e-03 -7.49154985e-02 -1.77525673e-02  4.07824777e-02
 -9.15144831e-02 -2.93796249e-02 -5.74887358e-02 -3.02626882e-02
 -3.83764468e-02 -1.76263656e-02  3.06017790e-03  6.40614256e-02
  1.96474716e-02 -2.61126421e-02  6.92617521e-02  9.49727558e-03
 -2.51511764e-03 -2.54806057e-02 -7.85205662e-02  9.13459249e-03
  1.26391109e-02  3.71314189e-03 -3.51329483e-02  4.20081103e-03
  5.92066608e-02  4.45850976e-02  8.49415921e-03  1.00556388e-01
  3.47024165e-02 -4.83440384e-02 -1.14148455e-02 -7.87979737e-03
  5.28089814e-02 -5.17734587e-02 -6.81935474e-02  4.38095331e-02]</t>
        </is>
      </c>
    </row>
    <row r="552">
      <c r="A552" s="1" t="n">
        <v>550</v>
      </c>
      <c r="B552" t="n">
        <v>551</v>
      </c>
      <c r="C552" t="inlineStr">
        <is>
          <t>TANZ IN DER ROSENSTRAßE: ENTWAFFNET</t>
        </is>
      </c>
      <c r="D552" t="inlineStr">
        <is>
          <t>Tuesday, February 25</t>
        </is>
      </c>
      <c r="E552" t="inlineStr">
        <is>
          <t>Instituto Cervantes Berlin - Das spanische Kulturinstitut</t>
        </is>
      </c>
      <c r="F552" t="inlineStr">
        <is>
          <t>Rosenstraße 18 10178 Berlin, Show map</t>
        </is>
      </c>
      <c r="G552" t="inlineStr">
        <is>
          <t>arts</t>
        </is>
      </c>
      <c r="H552" t="inlineStr">
        <is>
          <t>Kostenlos</t>
        </is>
      </c>
      <c r="I552" t="inlineStr">
        <is>
          <t>https://www.eventbrite.de/e/tanz-in-der-rosenstrae-entwaffnet-tickets-1109048165919?aff=ebdssbdestsearch</t>
        </is>
      </c>
      <c r="J552" t="inlineStr">
        <is>
          <t>Yeri Anarika Vargas (Mexiko-Stadt, 1977) ist Tänzerin, Tanzlehrerin und Choreografin. Sie wurde an der Academia de la Danza Mexicana und in Frankreich von Xavier Francis und am Centre National de la Danse Contemporaine d'Angers ausgebildet. Sie leitete über zwanzig internationale Werkstätten zu zeitgenössischem Tanz und Tanztheater und organisiert seit 2010 Video- und Tanzprojekte im Bereich der kulturellen und politischen Bildung für Kinder und Jugendliche.
Das Tanzstück „Entwaffnet“ ist zum ersten Mal in Berlin zu sehen. Es setzt sich mit weiblichen und männlichen Körpern auseinander, die in der Bewegung Geschlechter- und Machtbilder inmitten eines Schlachtfelds konstruieren, in dem die Körper allmählich nicht mehr kämpfen, sondern einander ergänzen. Das Stück hinterfragt soziale Konstrukte und starr definierte Geschlechtsidentitäten und postuliert den androgynen Körper als Symbol der Einheit. Auf humorvoller Weise regt das Stück dazu an, über die große Vielfalt an menschlichen Identitäten nachzudenken. Schostakowitschs Musik gipfelt in einem Finale, in dem das Männliche und das Weibliche miteinander verschmelzen.</t>
        </is>
      </c>
      <c r="K552" t="inlineStr">
        <is>
          <t>Instituto Cervantes Berlin</t>
        </is>
      </c>
      <c r="L552" t="inlineStr">
        <is>
          <t>Refund Policy
Refunds up to 7 days before event</t>
        </is>
      </c>
      <c r="M552" t="inlineStr">
        <is>
          <t>Dauer nicht verfügbar</t>
        </is>
      </c>
      <c r="N552" t="inlineStr">
        <is>
          <t>Germany Events, Berlin Events, Things to do in Berlin, Berlin Performances, Berlin Arts Performances, #dance, #event, #performance, #rosenstrasse, #yeri_anarika_vargas</t>
        </is>
      </c>
      <c r="O552" t="inlineStr">
        <is>
          <t xml:space="preserve">
    The event titled "TANZ IN DER ROSENSTRAßE: ENTWAFFNET" is scheduled to take place on Tuesday, February 25 at Instituto Cervantes Berlin - Das spanische Kulturinstitut, 
    specifically at Rosenstraße 18 10178 Berlin, Show map. This event falls under the "arts" category. 
    Description: Yeri Anarika Vargas (Mexiko-Stadt, 1977) ist Tänzerin, Tanzlehrerin und Choreografin. Sie wurde an der Academia de la Danza Mexicana und in Frankreich von Xavier Francis und am Centre National de la Danse Contemporaine d'Angers ausgebildet. Sie leitete über zwanzig internationale Werkstätten zu zeitgenössischem Tanz und Tanztheater und organisiert seit 2010 Video- und Tanzprojekte im Bereich der kulturellen und politischen Bildung für Kinder und Jugendliche.
Das Tanzstück „Entwaffnet“ ist zum ersten Mal in Berlin zu sehen. Es setzt sich mit weiblichen und männlichen Körpern auseinander, die in der Bewegung Geschlechter- und Machtbilder inmitten eines Schlachtfelds konstruieren, in dem die Körper allmählich nicht mehr kämpfen, sondern einander ergänzen. Das Stück hinterfragt soziale Konstrukte und starr definierte Geschlechtsidentitäten und postuliert den androgynen Körper als Symbol der Einheit. Auf humorvoller Weise regt das Stück dazu an, über die große Vielfalt an menschlichen Identitäten nachzudenken. Schostakowitschs Musik gipfelt in einem Finale, in dem das Männliche und das Weibliche miteinander verschmelzen.
    It is organized by Instituto Cervantes Berlin and will last for Dauer nicht verfügbar. 
    Key topics and themes include: Germany Events, Berlin Events, Things to do in Berlin, Berlin Performances, Berlin Arts Performances, #dance, #event, #performance, #rosenstrasse, #yeri_anarika_vargas.
    </t>
        </is>
      </c>
      <c r="P552" t="inlineStr">
        <is>
          <t>[ 4.49269004e-02  4.84842286e-02 -2.20466144e-02  3.20381261e-02
  4.59229015e-02  9.98795629e-02  4.91229407e-02 -1.86608881e-02
 -4.14584950e-02  1.85858514e-02 -4.33739386e-02 -9.30523314e-03
  3.61769577e-03  5.60391657e-02  3.32020298e-02 -7.69254519e-03
  2.36435775e-02 -5.19528314e-02 -2.34463699e-02 -7.48534966e-03
  5.11334762e-02 -1.00462593e-01  2.69077532e-02 -8.83119833e-03
 -4.59960960e-02 -2.23932546e-02 -4.43889350e-02 -2.85874214e-02
 -3.01472340e-02 -2.67945025e-02 -6.43338785e-02  4.41875644e-02
 -8.92473608e-02 -4.57738806e-03  1.73981283e-02 -2.05786228e-02
  8.16878676e-02 -9.84823182e-02  1.57075953e-02  3.08319665e-02
 -2.79588848e-02 -7.62983086e-03 -1.08092248e-01 -3.40328813e-02
 -3.41617875e-02 -6.62454637e-03  1.06189132e-01 -4.44554500e-02
 -7.01066926e-02  1.87018104e-02 -8.39848910e-03 -1.31665645e-02
  3.39978486e-02 -2.27498114e-02 -3.39531563e-02 -5.53764775e-02
 -3.81514570e-03 -9.49798338e-03  2.57674251e-02  1.77561492e-02
  4.51560616e-02 -7.43077099e-02 -3.71992253e-02  3.99157777e-02
 -9.27772745e-03 -2.75884010e-02 -1.31699780e-03  9.17197391e-03
  1.19243814e-02 -1.07323244e-01  8.96331444e-02 -8.84009600e-02
 -3.64160687e-02  4.39470857e-02 -4.98211645e-02  2.81101372e-02
 -9.05159023e-03  7.62803480e-02 -1.19670823e-01 -1.04838490e-01
  6.01763688e-02  3.49037163e-02  7.02872798e-02  3.72504145e-02
  4.23898324e-02  2.72640400e-03 -4.69586030e-02  7.99833834e-02
  3.62527966e-02  4.66434881e-02 -6.68582171e-02  1.23971187e-01
  1.42314052e-02  2.26728879e-02  2.31217872e-02 -6.52314648e-02
  2.42203139e-02  1.25385756e-02  9.99450311e-02  7.28618205e-02
  7.56234601e-02 -9.47705656e-03  4.78126295e-02  3.59407701e-02
  2.74865087e-02 -3.62283289e-02 -1.04170954e-02 -1.02764271e-01
 -9.26626176e-02 -4.04619612e-02 -5.23354039e-02 -1.49207590e-02
  6.94255829e-02 -4.16183360e-02 -2.59020124e-02  1.57454181e-02
  3.51864733e-02  1.72737930e-02 -3.37114520e-02 -5.04241604e-03
  5.20914458e-02 -7.59440660e-02  4.02988913e-03  3.91858965e-02
 -3.30117606e-02  5.95821850e-02 -9.04131588e-03  9.75989964e-33
 -3.16006392e-02 -4.58670892e-02 -6.75168410e-02  2.21036952e-02
  1.16962157e-01  1.65662616e-02  5.91432266e-02  4.87778038e-02
  3.40497121e-02 -1.22687854e-02 -3.41714136e-02  1.80666167e-02
  3.66251543e-02 -4.22137119e-02 -5.46828695e-02 -1.65379811e-02
 -3.16354893e-02 -1.88168662e-04 -8.19862112e-02 -5.34330308e-02
 -3.48122939e-02  5.63302487e-02 -3.63080055e-02  8.46321322e-03
 -6.89384565e-02  1.41581699e-01  4.35803644e-02 -1.82082467e-02
 -2.40400620e-02  1.65786128e-02  5.79652898e-02 -1.84429400e-02
  6.34021014e-02 -3.56264301e-02  9.31976736e-02 -4.93405946e-02
  2.97573861e-02 -1.99572518e-02  5.58958724e-02 -3.58094424e-02
  1.75183564e-02 -1.98346414e-02 -1.09332584e-01  5.91676533e-02
  4.02085818e-02  9.86133143e-02  2.32930351e-02 -9.17751435e-03
  1.33727431e-01 -5.09945080e-02  1.00831287e-02  4.37237248e-02
 -6.06482327e-02 -5.55186644e-02  2.46567018e-02  1.19375393e-01
  3.58758010e-02 -2.05977876e-02 -2.95745209e-03 -3.97336856e-02
 -1.93674602e-02  2.93728989e-02 -5.88671416e-02  7.15611735e-03
 -2.30590384e-02 -3.57664563e-02 -1.82075668e-02 -4.02163491e-02
  5.04748374e-02 -3.29468139e-02 -4.83111776e-02  4.20091748e-02
  5.50034977e-02 -5.17926645e-03  9.00516883e-02  1.44593408e-02
 -4.28093411e-02  6.08931622e-03 -1.15172612e-02  3.70921195e-02
 -1.16855994e-01  3.81656131e-03  8.11725482e-02 -6.32244498e-02
  9.99928452e-03 -2.91496497e-02 -7.26750446e-03  5.14006056e-02
 -2.70032529e-02 -5.28912293e-03 -8.44539981e-03  6.10873438e-02
 -3.72614451e-02 -9.82888229e-03 -5.54996878e-02 -1.09440096e-32
  2.16959976e-02  3.46797965e-02 -1.30168855e-01 -1.34171415e-02
  3.36976871e-02  4.38228361e-02 -7.89657831e-02  2.97582671e-02
  3.26272771e-02  1.46102710e-02  8.11712444e-02 -6.78755865e-02
  4.85546812e-02  3.29994559e-02 -6.59919828e-02 -2.74740178e-02
  4.11157534e-02 -2.58442294e-02 -1.58809304e-01 -2.53794398e-02
 -4.74939831e-02 -4.36609015e-02 -1.06678912e-02 -4.58100960e-02
 -6.01596683e-02  7.43451416e-02  8.32150877e-02 -4.10452746e-02
 -6.70760451e-03  6.46961704e-02 -7.57292435e-02 -7.10387528e-03
 -5.26379235e-02  1.90990251e-02  7.81503767e-02  3.56111899e-02
  9.65802670e-02 -6.11245967e-02 -1.20896310e-01 -4.76311566e-03
 -8.47920869e-03  2.11344976e-02 -5.10940105e-02 -1.54512143e-03
  1.40052196e-02 -6.13258127e-03 -1.27600446e-01 -3.53491530e-02
 -8.16240981e-02 -9.67971608e-03  1.43730091e-02 -4.73222835e-03
  3.88990971e-03 -4.91339713e-02  6.08538873e-02  2.36826483e-02
 -1.95497517e-02 -6.10173233e-02 -4.73129973e-02  6.15965463e-02
  4.32401150e-02  7.13587850e-02 -4.19620723e-02  1.94719154e-02
  1.84258297e-02 -1.57436598e-02 -9.50036664e-03  2.67648753e-02
  5.91041483e-02  2.97546871e-02  3.43039781e-02  7.42623210e-02
 -4.42961901e-02 -5.06611764e-02 -9.03806612e-02  5.26502877e-02
  9.90835354e-02  9.34404880e-02 -1.20920064e-02 -3.51360813e-02
 -5.53864986e-02  6.53915629e-02 -6.01694733e-02 -1.96534656e-02
  1.37091782e-02  9.19390619e-02 -2.96115633e-02 -3.72456922e-03
 -7.32273702e-03  5.12971915e-02 -6.29586820e-03  1.84841435e-02
 -7.64723197e-02  7.42856190e-02  5.40645719e-02 -6.23260306e-08
 -3.50257233e-02  4.02816981e-02 -1.20254397e-01  1.73175503e-02
 -1.14733055e-02 -7.27485791e-02 -4.72299568e-02 -2.17451677e-02
 -1.12230498e-02  3.65445055e-02  2.01547332e-02  7.20432997e-02
  1.25518156e-04  3.08968667e-02 -9.93486643e-02 -5.42817730e-03
  3.22311721e-03 -4.52136695e-02 -1.46598248e-02  3.15391943e-02
  9.28829387e-02 -4.69110310e-02  2.71136798e-02 -1.65102296e-02
 -1.32149141e-02  9.42163263e-03 -1.00884296e-01  2.68043913e-02
  5.05392104e-02 -3.08647621e-02 -7.80826211e-02  2.46811397e-02
 -5.90963438e-02 -1.19717224e-02 -1.65662204e-03 -4.25282866e-03
 -6.37696832e-02 -1.20355897e-02  4.49172547e-03 -6.88585173e-03
 -4.26048588e-04  6.55224826e-03  3.22489366e-02  1.05278203e-02
  2.47272216e-02 -2.77615581e-02 -5.51276654e-02 -5.51682673e-02
  3.61638740e-02  1.01094854e-04 -1.17321812e-01  2.34024343e-03
 -4.12490331e-02  4.28027287e-02 -3.62501144e-02  1.86964441e-02
  1.99116655e-02  3.75148095e-02 -6.41971603e-02  2.27082502e-02
 -6.30467236e-02 -2.00109389e-02 -3.00539285e-02  1.14949364e-02]</t>
        </is>
      </c>
    </row>
    <row r="553">
      <c r="A553" s="1" t="n">
        <v>551</v>
      </c>
      <c r="B553" t="n">
        <v>552</v>
      </c>
      <c r="C553" t="inlineStr">
        <is>
          <t>Slam der Jugend</t>
        </is>
      </c>
      <c r="D553" t="inlineStr">
        <is>
          <t>Tuesday, February 25</t>
        </is>
      </c>
      <c r="E553" t="inlineStr">
        <is>
          <t>Atze Musiktheater</t>
        </is>
      </c>
      <c r="F553" t="inlineStr">
        <is>
          <t>Luxemburger Straße 20 13353 Berlin, Show map</t>
        </is>
      </c>
      <c r="G553" t="inlineStr">
        <is>
          <t>hobbies</t>
        </is>
      </c>
      <c r="H553" t="inlineStr">
        <is>
          <t>Kostenlos</t>
        </is>
      </c>
      <c r="I553" t="inlineStr">
        <is>
          <t>https://www.eventbrite.de/e/slam-der-jugend-tickets-1244829481489?aff=ebdssbdestsearch</t>
        </is>
      </c>
      <c r="J553" t="inlineStr">
        <is>
          <t>Der Poetry Slam für U22-Jährige im Atze Berlin, direkt an der Amrumer Straße Wedding.
Ob nachdenkliche Lyrik oder lustige Stand-Up: Auf dieser Bühne ist alles erlaubt, was mit Worten gemacht werden kann. Es gelten die drei Regeln des Poetry Slam: 1. Nur selbstgeschriebene Texte 2. Keine Requisiten 3. Ein Zeitlimit, in diesem Fall von 5 Minuten. Die Besonderheit: Kein*e der Auftretenden ist über 22 Jahre alt. Die Line-Up Liste ist offen – du kannst dich also einfach vorher anmelden. Als der Nachwuchs-Slam unter den Kiezpoeten-Shows in Berlin richtet sich der “Poetry Slam der Jugend” vor allem an Jugendliche und junge Erwachsene. Eure Themen. Euer Stil.
Als Zuschauer*in erwartet dich ein vielfältiges und abwechslungsreiches Line-Up mit Texten, die dir aus der Seele sprechen. Von Menschen, die dein Leben kennen. Nicht jeder Text wird auf das letzte Wort gefeilt und performativ perfektioniert sein. Aber dafür absolut authentisch.
Besonders geeignet für Schulgruppen.</t>
        </is>
      </c>
      <c r="K553" t="inlineStr">
        <is>
          <t>Kiezpoeten</t>
        </is>
      </c>
      <c r="L553" t="inlineStr">
        <is>
          <t>Refund Policy
Refunds up to 7 days before event</t>
        </is>
      </c>
      <c r="M553" t="inlineStr">
        <is>
          <t>Event lasts 2 hours 30 minutes</t>
        </is>
      </c>
      <c r="N553" t="inlineStr">
        <is>
          <t>Germany Events, Berlin Events, Things to do in Berlin, Berlin Parties, Berlin Hobbies Parties, #music, #youth, #event, #competition, #slam</t>
        </is>
      </c>
      <c r="O553" t="inlineStr">
        <is>
          <t xml:space="preserve">
    The event titled "Slam der Jugend" is scheduled to take place on Tuesday, February 25 at Atze Musiktheater, 
    specifically at Luxemburger Straße 20 13353 Berlin, Show map. This event falls under the "hobbies" category. 
    Description: Der Poetry Slam für U22-Jährige im Atze Berlin, direkt an der Amrumer Straße Wedding.
Ob nachdenkliche Lyrik oder lustige Stand-Up: Auf dieser Bühne ist alles erlaubt, was mit Worten gemacht werden kann. Es gelten die drei Regeln des Poetry Slam: 1. Nur selbstgeschriebene Texte 2. Keine Requisiten 3. Ein Zeitlimit, in diesem Fall von 5 Minuten. Die Besonderheit: Kein*e der Auftretenden ist über 22 Jahre alt. Die Line-Up Liste ist offen – du kannst dich also einfach vorher anmelden. Als der Nachwuchs-Slam unter den Kiezpoeten-Shows in Berlin richtet sich der “Poetry Slam der Jugend” vor allem an Jugendliche und junge Erwachsene. Eure Themen. Euer Stil.
Als Zuschauer*in erwartet dich ein vielfältiges und abwechslungsreiches Line-Up mit Texten, die dir aus der Seele sprechen. Von Menschen, die dein Leben kennen. Nicht jeder Text wird auf das letzte Wort gefeilt und performativ perfektioniert sein. Aber dafür absolut authentisch.
Besonders geeignet für Schulgruppen.
    It is organized by Kiezpoeten and will last for Event lasts 2 hours 30 minutes. 
    Key topics and themes include: Germany Events, Berlin Events, Things to do in Berlin, Berlin Parties, Berlin Hobbies Parties, #music, #youth, #event, #competition, #slam.
    </t>
        </is>
      </c>
      <c r="P553" t="inlineStr">
        <is>
          <t>[ 1.59193818e-02  9.05236043e-03  4.11932264e-03 -6.58968389e-02
 -5.50600607e-03  9.88116935e-02  3.92923020e-02 -5.08368872e-02
 -9.39248968e-03 -7.56290331e-02  1.79312250e-03 -3.04365456e-02
  1.02019310e-02 -2.86559220e-02 -7.97592010e-03  1.63982883e-02
  9.32430383e-03 -7.42502660e-02 -3.18128616e-02  7.18421442e-03
  6.12908043e-02 -9.63292494e-02  4.22921851e-02 -2.09786207e-03
 -2.42036604e-03  3.93596739e-02 -5.80650158e-02 -1.04087107e-02
 -3.13878097e-02  1.36186089e-03  3.07989661e-02 -2.85173915e-02
 -1.05134428e-01 -1.04652834e-03  6.27995729e-02 -5.16426470e-03
  1.33252963e-02 -2.58987788e-02 -2.18366999e-02  5.97672723e-02
 -1.65078789e-02  6.65848004e-03 -7.97638670e-02  6.74116015e-02
  4.46806215e-02  1.44096641e-02 -9.86503437e-03 -4.09031473e-03
 -6.09734729e-02  8.89879391e-02 -1.23543246e-02 -1.77561585e-02
  8.61443356e-02 -2.36216467e-02  2.44020727e-02  8.20344910e-02
 -6.85208943e-03 -2.78275162e-02  8.60540569e-02 -1.15286205e-02
 -1.86682213e-02 -6.16401844e-02 -1.37871411e-02 -3.92925031e-02
 -3.22349146e-02 -1.11170143e-01 -4.26883660e-02  6.56758621e-02
  8.71985927e-02  7.04266056e-02  7.26281777e-02 -4.38967496e-02
  4.30923514e-02  6.49727741e-03  7.22171515e-02  3.53807174e-02
 -1.30107865e-01 -7.71766752e-02 -1.18196055e-01 -8.63673389e-02
 -1.91174522e-02 -6.34551793e-02  8.02199021e-02 -2.96853017e-02
 -5.33809559e-03 -5.01304083e-02 -2.04190779e-02  9.58243664e-03
  1.51465377e-02  3.97755876e-02 -6.26842082e-02 -8.80412851e-03
 -9.32597890e-02  1.75848715e-02  2.23242249e-02 -2.68049743e-02
 -1.06147910e-02  1.84792317e-02  8.79806504e-02  3.80686969e-02
  3.09976693e-02  1.63882952e-02  2.12335736e-02  3.04577760e-02
  7.36450171e-03 -8.81418511e-02  1.52599374e-02 -1.47057995e-02
 -1.24340028e-01 -5.88350855e-02  2.75872201e-02 -4.82649319e-02
  8.57293159e-02 -4.22994569e-02 -3.24168317e-02  6.29753992e-02
  7.69380108e-02 -3.72158624e-02 -2.56465115e-02 -3.34529043e-03
  2.12548319e-02 -4.95095924e-03 -9.13026463e-03 -4.46190126e-02
 -4.31945287e-02  1.09905973e-01  1.22748008e-02  1.30919875e-32
  1.60801411e-02 -1.03180520e-01 -2.30392087e-02 -8.48059368e-04
  7.69548714e-02 -1.17995199e-02 -1.09604828e-01 -4.24671285e-02
 -1.26131540e-02 -4.89270315e-02 -1.76530937e-03 -8.18988830e-02
  2.83551402e-02 -3.02933995e-02  5.42961881e-02 -2.85372101e-02
  1.04317591e-01  1.96608733e-02 -6.78043813e-02 -6.06610961e-02
 -2.71410886e-02  1.67005963e-03  2.36102287e-02 -9.82844159e-02
 -9.14725009e-03  1.21428743e-01 -1.19481503e-03 -1.69735507e-03
  8.24241713e-02  2.00981796e-02  2.41743866e-02 -8.91146250e-03
 -5.01564033e-02 -4.22960445e-02  6.91781491e-02  4.06270437e-02
 -7.90474191e-02  1.60058809e-03 -5.00616431e-03 -2.78064925e-02
 -2.41230130e-02 -5.06077334e-02 -1.44005269e-01 -7.57252127e-02
  4.06963080e-02  7.04579055e-02 -2.53003500e-02  7.85572007e-02
  1.43682674e-01 -7.21702632e-03  2.75401827e-02 -6.37381291e-03
 -4.26147692e-02 -1.77910123e-02  1.05496705e-01  7.90102407e-02
  9.12375469e-03 -7.34023005e-02  2.94940546e-02 -5.74598135e-03
  5.02521265e-03  1.75828207e-02  1.58613659e-02  3.74903679e-02
  8.06793869e-02  1.67854410e-02  3.63815054e-02  1.06431553e-02
  2.10511778e-02 -2.43862458e-02 -3.56018245e-02 -1.98987331e-02
  1.09893829e-01  3.46322618e-02  5.43976091e-02  6.28175884e-02
 -5.23518100e-02 -2.78091803e-02  1.20711708e-02  6.14072904e-02
 -7.79565945e-02 -2.91882660e-02  3.23384181e-02 -4.60976176e-02
  9.76752769e-03 -7.42713511e-02 -3.36449705e-02 -6.42301738e-02
 -4.24311757e-02  6.74057454e-02 -3.01451329e-02  7.81761408e-02
 -1.13408364e-01 -2.09235679e-02 -7.92042017e-02 -1.29802054e-32
  6.38104305e-02  2.46050227e-02  2.08029766e-02  3.29327360e-02
  6.38728514e-02  7.81042874e-02 -2.64341887e-02  3.60418744e-02
  5.38043007e-02  4.44386117e-02 -6.81725815e-02 -1.72205232e-02
  2.17101630e-03  4.02389355e-02  4.94478643e-02 -6.47989102e-03
  2.11768262e-02  5.12090921e-02 -1.15441885e-02  1.75272673e-02
  5.88261187e-02 -4.40544114e-02 -2.77913660e-02  3.64864391e-05
 -3.90946791e-02  1.50472317e-02  6.81725070e-02  1.22679006e-02
 -4.06449400e-02 -4.69971560e-02  6.40263874e-03 -3.64078134e-02
 -6.01280108e-03 -2.55112387e-02  3.30087394e-02  5.84944114e-02
  4.85817231e-02  2.29751747e-02 -3.84267345e-02  4.85987775e-02
 -6.06523640e-02  2.33618193e-03 -4.33045663e-02 -4.38950919e-02
 -1.18992140e-03 -3.74682248e-02 -9.37760398e-02  2.12953445e-02
 -3.70289423e-02 -7.39653558e-02 -5.11196628e-02 -3.20744165e-03
 -3.82720027e-03 -3.67670394e-02  6.85306489e-02 -8.77942424e-03
 -1.05610164e-02 -4.78662290e-02  8.61693639e-03 -1.76311303e-02
 -2.17548152e-03  2.21968945e-02  1.52336219e-02  3.57572511e-02
  4.62131873e-02 -2.74242032e-02 -3.51711847e-02 -3.34534682e-02
 -7.10812435e-02  5.78833967e-02  1.25862649e-02  3.09009459e-02
 -2.29799058e-02 -2.09917761e-02 -7.71777481e-02  1.69297773e-02
  3.69460098e-02  1.15649574e-01  7.46630644e-03 -6.20615147e-02
 -2.61142980e-02  4.07534279e-02  8.50140303e-03  5.76468110e-02
 -3.15590110e-03  1.20136552e-01 -1.56525578e-02 -4.32232656e-02
 -1.80201866e-02  2.56866962e-02  1.09311946e-01  1.13564152e-02
 -7.51423538e-02  7.81053975e-02 -9.64155130e-04 -6.13953119e-08
 -6.80709705e-02  5.45600317e-02 -3.77506167e-02 -7.36740157e-02
  2.03289650e-02 -1.91927496e-02  1.00340039e-01  1.63903311e-02
 -7.70044178e-02  4.03869487e-02  6.30304739e-02  5.70360385e-03
  2.48885900e-02  2.06492934e-02 -8.49380121e-02 -8.38987604e-02
  4.70471270e-02 -3.69490124e-02 -6.57747909e-02  6.59911484e-02
 -2.22636461e-02  3.02456785e-02  4.61385399e-02 -4.49841842e-02
 -4.53262180e-02  3.48392315e-02 -1.77953746e-02  1.38611356e-02
  3.03984396e-02 -1.23192780e-01  6.98502213e-02  2.98312884e-02
  2.17592083e-02  1.99082661e-02 -3.01090647e-02 -7.13160709e-02
 -5.16783595e-02  3.80025096e-02 -5.20877279e-02  9.19478238e-02
 -3.05868201e-02  8.56922194e-03  6.21222481e-02 -2.19426863e-03
  6.23945855e-02 -9.12781712e-03 -4.05107774e-02 -1.61403557e-03
 -5.13976254e-02  5.91665655e-02 -1.27124280e-01 -3.59111093e-02
 -3.99998203e-03  1.37519101e-02  2.90835463e-02  4.34152149e-02
 -3.38348225e-02 -1.26957265e-03 -3.59919891e-02  6.31713718e-02
  2.21274085e-02 -2.36866958e-02 -8.13254118e-02  4.32067104e-02]</t>
        </is>
      </c>
    </row>
    <row r="554">
      <c r="A554" s="1" t="n">
        <v>552</v>
      </c>
      <c r="B554" t="n">
        <v>553</v>
      </c>
      <c r="C554" t="inlineStr">
        <is>
          <t>Terraristikbörse Berlin - April 2025</t>
        </is>
      </c>
      <c r="D554" t="inlineStr">
        <is>
          <t>Sonntag, 6. April</t>
        </is>
      </c>
      <c r="E554" t="inlineStr">
        <is>
          <t>Tegeler Seeterrassen</t>
        </is>
      </c>
      <c r="F554" t="inlineStr">
        <is>
          <t>Wilkestraße 1 13507 Berlin</t>
        </is>
      </c>
      <c r="G554" t="inlineStr">
        <is>
          <t>other</t>
        </is>
      </c>
      <c r="H554" t="inlineStr">
        <is>
          <t>Kostenlos</t>
        </is>
      </c>
      <c r="I554" t="inlineStr">
        <is>
          <t>https://www.eventbrite.de/e/terraristikborse-berlin-april-2025-tickets-1122002793559?aff=ebdssbdestsearch</t>
        </is>
      </c>
      <c r="J554" t="inlineStr">
        <is>
          <t>Wir freuen uns, Euch zu unserer Frühlingsbörse am Sonntag, den 6. April einzuladen!
==================================
Website: www.terraristikboerse-berlin.de
Facebook: www.facebook.com/terraristikboerseberlin
==================================
Die Terraristikbörse Berlin ist die größte Reptilienbörse in Berlin-Brandenburg. Seit 2003 haben sich die Börsen zu einem Pflichttermin für alle Reptilienliebhaber der Gegend entwickelt. Die fachkundigen Aussteller aus ganz Deutschland bieten zu sehr günstigen Preisen eine große Vielfalt an Echsen, Schlangen, Spinnen, Insekten und jeglichem Zubehör an, so z.B. Leguane, Chamäleons, Vogelspinnen, Skorpione, Gottesanbeterinnen, Nattern und Pythons sowie Terrarien, Dekoration, Tierfutter und Fachliteratur. Blutige Anfänger sind bei uns ebenso willkommen wie langjährige Profis! Die Veranstaltung findet in enger Abstimmung mit dem Amtstierarzt und der Artenschutzbehörde statt, die die Einhaltung der Börsenordnung kontrollieren und die artgerechte Haltung der Tiere überprüfen.
==================================
Location: Tegeler Seeterrassen
Wilkestraße 1
13507 Berlin
Anfahrt:
U-Bahnhof Alt-Tegel (U6)
Busse 124, 125, 133, 220, 222</t>
        </is>
      </c>
      <c r="K554" t="inlineStr">
        <is>
          <t>Terraristikbörse Berlin GbR</t>
        </is>
      </c>
      <c r="L554" t="inlineStr">
        <is>
          <t>Rückerstattungsrichtlinie
Rückerstattungen bis zu 7 Tage vor dem Event</t>
        </is>
      </c>
      <c r="M554" t="inlineStr">
        <is>
          <t>Eventdauer: 5 Stunden</t>
        </is>
      </c>
      <c r="N554" t="inlineStr">
        <is>
          <t>Events in Deutschland, Events in Berlin, Events in Berlin, Berlin Expos, Berlin Sonstige Expos, #berlin, #insekten, #spinnen, #reptilien, #echsen, #reptilienbörse, #schlangen, #terraristik, #terraristikbörse</t>
        </is>
      </c>
      <c r="O554" t="inlineStr">
        <is>
          <t xml:space="preserve">
    The event titled "Terraristikbörse Berlin - April 2025" is scheduled to take place on Sonntag, 6. April at Tegeler Seeterrassen, 
    specifically at Wilkestraße 1 13507 Berlin. This event falls under the "other" category. 
    Description: Wir freuen uns, Euch zu unserer Frühlingsbörse am Sonntag, den 6. April einzuladen!
==================================
Website: www.terraristikboerse-berlin.de
Facebook: www.facebook.com/terraristikboerseberlin
==================================
Die Terraristikbörse Berlin ist die größte Reptilienbörse in Berlin-Brandenburg. Seit 2003 haben sich die Börsen zu einem Pflichttermin für alle Reptilienliebhaber der Gegend entwickelt. Die fachkundigen Aussteller aus ganz Deutschland bieten zu sehr günstigen Preisen eine große Vielfalt an Echsen, Schlangen, Spinnen, Insekten und jeglichem Zubehör an, so z.B. Leguane, Chamäleons, Vogelspinnen, Skorpione, Gottesanbeterinnen, Nattern und Pythons sowie Terrarien, Dekoration, Tierfutter und Fachliteratur. Blutige Anfänger sind bei uns ebenso willkommen wie langjährige Profis! Die Veranstaltung findet in enger Abstimmung mit dem Amtstierarzt und der Artenschutzbehörde statt, die die Einhaltung der Börsenordnung kontrollieren und die artgerechte Haltung der Tiere überprüfen.
==================================
Location: Tegeler Seeterrassen
Wilkestraße 1
13507 Berlin
Anfahrt:
U-Bahnhof Alt-Tegel (U6)
Busse 124, 125, 133, 220, 222
    It is organized by Terraristikbörse Berlin GbR and will last for Eventdauer: 5 Stunden. 
    Key topics and themes include: Events in Deutschland, Events in Berlin, Events in Berlin, Berlin Expos, Berlin Sonstige Expos, #berlin, #insekten, #spinnen, #reptilien, #echsen, #reptilienbörse, #schlangen, #terraristik, #terraristikbörse.
    </t>
        </is>
      </c>
      <c r="P554" t="inlineStr">
        <is>
          <t>[-7.12703988e-02  2.99578607e-02 -1.85293294e-02 -2.10438073e-02
  2.67382544e-02  2.41229217e-02 -2.40310151e-02 -5.25199734e-02
 -5.56328110e-02 -3.00535858e-02 -3.89958322e-02 -1.21202581e-01
  2.73097605e-02 -5.38245365e-02 -3.87659408e-02 -3.22961137e-02
  4.33006100e-02 -1.70857627e-02 -9.07818228e-02 -7.04934448e-02
 -5.80170043e-02 -9.60406512e-02  1.95958950e-02 -1.39092477e-02
 -4.18089367e-02  1.12045566e-02  1.02935573e-02 -5.86787192e-03
 -3.94372568e-02  5.78266196e-02 -2.90964940e-03 -4.09638844e-02
 -1.34511814e-01  5.46706794e-03  8.32996294e-02  4.72307876e-02
  6.80304095e-02 -1.83561968e-03 -3.01226750e-02  3.87194492e-02
 -2.34792437e-02 -4.09271307e-02 -4.32805344e-02  5.08308671e-02
 -4.91190236e-03  2.87609734e-02  3.89871784e-02 -3.53743020e-03
 -8.30430090e-02 -1.86430980e-02  7.88341537e-02 -3.67821455e-02
 -8.02796893e-03  2.38947337e-03 -1.99517161e-02 -3.37292291e-02
 -1.16788233e-02 -3.75385582e-02  6.47392496e-02 -5.30372933e-02
 -1.27088148e-02 -6.54199496e-02 -1.17321266e-02 -4.14371043e-02
  6.73394091e-03 -4.74877730e-02 -5.36103249e-02  2.03722268e-02
  3.93122062e-02 -6.85820775e-03  8.10208842e-02 -1.19261788e-02
 -6.58258125e-02  7.84170534e-03  7.95703828e-02 -1.46286283e-03
 -6.30445406e-02  6.87550455e-02  1.86621808e-02 -1.50879040e-01
 -6.37733936e-03  1.07541801e-02  4.78391461e-02 -6.43960387e-03
  2.42056176e-02 -8.67297053e-02 -2.33834852e-02  5.58662638e-02
  8.09911638e-02  9.52379555e-02  6.78158179e-02  5.35394847e-02
  6.05587848e-02  1.47277890e-02 -6.88019171e-02 -4.90325177e-03
 -1.36347339e-02  6.81990013e-02  1.03823423e-01 -1.94206182e-02
  3.22460271e-02 -2.43287999e-02  4.82431799e-03  6.53394833e-02
 -2.77910158e-02 -6.52364120e-02 -3.91172841e-02  2.67610718e-02
 -2.97287665e-02 -4.59643602e-02 -3.15385126e-02 -6.87699243e-02
  1.27477301e-02 -4.99063022e-02 -2.58553978e-02  5.35632223e-02
  5.18069603e-02 -3.95653620e-02 -2.45235246e-02 -5.85393533e-02
  3.97896394e-03  5.11935987e-02  4.93967347e-03  3.29459682e-02
 -4.94028740e-02  4.32353206e-02  5.85423000e-02  6.87136913e-33
 -2.02275012e-02 -9.88370553e-02 -1.00409888e-01  1.58559605e-02
 -1.51560521e-02  1.20051458e-01 -6.44663945e-02  6.34020120e-02
  1.91548336e-02 -1.18958112e-02 -6.79683536e-02 -3.24236192e-02
  3.23003083e-02 -9.02736932e-02 -4.87124510e-02  1.67171545e-02
  1.68662313e-02  4.95162327e-03 -5.54317273e-02  1.85545478e-02
  1.37615977e-02  5.49883097e-02  3.06761451e-03  4.26472304e-03
  6.59171343e-02  6.96797296e-02  5.41474782e-02 -2.10458934e-02
 -3.96529998e-04 -1.76558841e-03  6.10769242e-02 -2.13477965e-02
  1.67520866e-02 -4.42493707e-02  3.16959508e-02  6.48908364e-03
  9.13768262e-02 -6.01637270e-03 -5.09990156e-02 -7.60666505e-02
  2.76123025e-02 -5.80904484e-02 -7.51366466e-02  2.65672933e-02
  1.25683472e-01 -2.35580169e-02 -4.54930682e-03 -1.41394511e-02
  1.30812466e-01 -1.05021559e-01  3.40915993e-02  5.55239506e-02
 -1.13742827e-02 -3.34194191e-02 -1.65827721e-02  1.46237731e-01
  2.25989334e-02  1.03293881e-02  7.60925338e-02 -5.82632571e-02
  9.61009506e-03  5.59146330e-02  3.45906466e-02 -1.68148037e-02
  3.73063385e-02 -5.30622602e-02  5.80741372e-03  9.97574702e-02
 -7.33024552e-02  3.97465490e-02 -8.14238004e-03 -4.61482555e-02
  7.86999613e-02 -7.87743833e-03 -2.01812908e-02  4.28334735e-02
 -1.51525682e-03 -3.85330953e-02 -1.11694273e-03  2.38101203e-02
 -1.16366819e-01  1.66062228e-02  5.57112023e-02 -1.52419358e-02
  8.51981968e-05 -6.54015467e-02 -1.93629190e-02  5.96178405e-04
 -3.77622582e-02  2.07941122e-02  1.42229581e-02  3.80022600e-02
 -9.29512456e-02  2.53153909e-02 -5.57512268e-02 -1.10150984e-32
  1.16317552e-02  1.77628584e-02 -1.64691883e-03 -4.80738431e-02
 -9.54200281e-04  6.35081320e-04 -9.26669389e-02 -2.05560438e-02
 -2.79061496e-02  1.09595638e-02  1.05786454e-02 -3.92251387e-02
  8.03744793e-02  5.73174134e-02 -4.84913811e-02  3.82297076e-02
 -5.78268431e-03  7.56607950e-02 -9.70129371e-02  1.53905498e-02
 -1.74585711e-02 -3.16804945e-02 -4.58855964e-02 -2.11981274e-02
 -1.05033092e-01  1.97593719e-02  4.22937460e-02 -1.32754585e-02
  1.20213563e-02  1.31263491e-02 -4.66575809e-02 -2.36237589e-02
 -3.71549502e-02  3.43500935e-02  6.69779330e-02  7.14927465e-02
  8.09446871e-02 -3.47840078e-02 -6.33596331e-02 -2.32236646e-02
 -1.24937983e-03 -9.08513740e-03 -7.33398870e-02  6.07615858e-02
  2.22225450e-02  3.55313085e-02 -7.37377331e-02  7.93830156e-02
 -7.17894733e-02 -2.49442877e-03 -3.45926522e-03 -2.94454042e-02
 -4.21710201e-02  5.29811569e-02  6.81703091e-02  2.48573888e-02
  9.51463077e-03 -1.88575368e-02  1.79310199e-02 -2.19802298e-02
  5.76303862e-02  5.30049466e-02 -7.32103270e-03 -1.35549000e-02
  3.96148078e-02 -9.25958157e-02 -7.68570453e-02  4.80388589e-02
  5.28884232e-02  3.60540636e-02  2.14478504e-02  2.02920157e-02
 -8.49637389e-02 -1.05751239e-01 -1.89787503e-02  7.52416626e-02
  5.62966764e-02  5.04221544e-02  2.47003902e-02 -1.66760609e-02
 -9.84892771e-02  1.13364570e-01  2.55501270e-02  1.04139661e-02
  2.49212123e-02  3.99546102e-02  5.83342556e-03  2.73599271e-02
  6.34518638e-02  2.37467941e-02 -3.84565592e-02 -1.97853316e-02
 -4.55721803e-02  7.68029988e-02  2.85159727e-03 -6.32631654e-08
  5.06973714e-02  8.04064572e-02 -3.53281349e-02 -2.91384570e-02
  2.17440142e-03 -1.47549719e-01 -4.46207486e-02 -4.23836038e-02
 -9.65067297e-02  1.83603950e-02  3.80835263e-03 -3.19993235e-02
 -2.99806464e-02 -5.21389861e-03 -1.20909559e-02 -4.41107899e-02
 -1.61802340e-02 -1.29393190e-01 -5.03326431e-02 -1.79459956e-02
  4.14458178e-02  9.61888209e-03  9.35556274e-03 -1.74208507e-02
 -3.39261740e-02 -4.38237935e-03 -4.11172099e-02  1.58341341e-02
 -1.85863506e-02 -1.11034326e-01  1.99558809e-02 -2.22791117e-02
 -4.38303761e-02 -2.94830184e-03  4.13026512e-02  5.93934990e-02
 -3.34004126e-02  6.89118430e-02 -1.37065360e-02 -3.30916233e-02
 -4.28349935e-02 -8.99385214e-02 -1.17538003e-02  3.96639444e-02
  2.34637745e-02 -1.00875869e-02 -4.62699458e-02 -7.76225775e-02
  1.49856005e-02  8.39738995e-02 -1.28673583e-01 -1.17451727e-01
  1.49302660e-02  2.22458486e-02  5.16400160e-03  1.79753192e-02
 -3.54066230e-02  3.73630300e-02  4.49695997e-02  4.65305299e-02
 -2.00089756e-02 -5.71975298e-02 -8.98091570e-02  2.15453282e-03]</t>
        </is>
      </c>
    </row>
    <row r="555">
      <c r="A555" s="1" t="n">
        <v>553</v>
      </c>
      <c r="B555" t="n">
        <v>554</v>
      </c>
      <c r="C555" t="inlineStr">
        <is>
          <t>The Bench (Improv Comedy in English)</t>
        </is>
      </c>
      <c r="D555" t="inlineStr">
        <is>
          <t>Sunday, February 23</t>
        </is>
      </c>
      <c r="E555" t="inlineStr">
        <is>
          <t>Fliegendes Theater</t>
        </is>
      </c>
      <c r="F555" t="inlineStr">
        <is>
          <t>Urbanstraße 100 10967 Berlin, Show map</t>
        </is>
      </c>
      <c r="G555" t="inlineStr">
        <is>
          <t>arts</t>
        </is>
      </c>
      <c r="H555" t="inlineStr">
        <is>
          <t>Kostenlos</t>
        </is>
      </c>
      <c r="I555" t="inlineStr">
        <is>
          <t>https://www.eventbrite.de/e/the-bench-improv-comedy-in-english-tickets-1216690326519?aff=ebdssbdestsearch</t>
        </is>
      </c>
      <c r="J555" t="inlineStr">
        <is>
          <t>Prepare to be amazed, because 'The Bench' is a one-of-a-kind show where YOU get to decide what happens.
Every show is different: a cemetery, a supermarket, an amusement park... Whatever you can dream up, we'll make it happen!Get ready for a night of non-stop laughter, surprises and scenes created on the spot by our talented cast – no script, no limits, just pure improvisation!
Come and be part of the show – where the bench is just the beginning of what can happen!
Doors open: 7.00 pm
Show: 7.30 pm</t>
        </is>
      </c>
      <c r="K555" t="inlineStr">
        <is>
          <t>ESIMPRO</t>
        </is>
      </c>
      <c r="L555" t="inlineStr">
        <is>
          <t>Refund Policy
Refunds up to 7 days before event</t>
        </is>
      </c>
      <c r="M555" t="inlineStr">
        <is>
          <t>Event lasts 2 hours</t>
        </is>
      </c>
      <c r="N555" t="inlineStr">
        <is>
          <t>Germany Events, Berlin Events, Things to do in Berlin, Berlin Performances, Berlin Arts Performances, #comedy, #improv, #performance, #funny, #english, #shows, #berlin_comedy, #theater_arts, #theater_event, #esimpro</t>
        </is>
      </c>
      <c r="O555" t="inlineStr">
        <is>
          <t xml:space="preserve">
    The event titled "The Bench (Improv Comedy in English)" is scheduled to take place on Sunday, February 23 at Fliegendes Theater, 
    specifically at Urbanstraße 100 10967 Berlin, Show map. This event falls under the "arts" category. 
    Description: Prepare to be amazed, because 'The Bench' is a one-of-a-kind show where YOU get to decide what happens.
Every show is different: a cemetery, a supermarket, an amusement park... Whatever you can dream up, we'll make it happen!Get ready for a night of non-stop laughter, surprises and scenes created on the spot by our talented cast – no script, no limits, just pure improvisation!
Come and be part of the show – where the bench is just the beginning of what can happen!
Doors open: 7.00 pm
Show: 7.30 pm
    It is organized by ESIMPRO and will last for Event lasts 2 hours. 
    Key topics and themes include: Germany Events, Berlin Events, Things to do in Berlin, Berlin Performances, Berlin Arts Performances, #comedy, #improv, #performance, #funny, #english, #shows, #berlin_comedy, #theater_arts, #theater_event, #esimpro.
    </t>
        </is>
      </c>
      <c r="P555" t="inlineStr">
        <is>
          <t>[-1.11785671e-02 -2.33905595e-02  1.57639049e-02 -1.87259596e-02
 -2.35933736e-02  1.09972179e-01  1.16343265e-02  4.15338650e-02
  1.45766651e-02 -6.88656233e-03 -7.97853321e-02 -1.03625478e-02
 -1.55346710e-02  2.20864769e-02 -6.47091001e-05 -5.39278463e-02
  1.25525549e-01 -9.91502032e-02  2.83850692e-02  3.72288749e-02
  5.21091036e-02 -4.07699607e-02  5.99037297e-03 -4.32946086e-02
 -5.44075035e-02 -5.95594607e-02 -5.54496683e-02 -2.75602862e-02
 -2.64610797e-02  2.00115354e-03 -2.20326167e-02 -8.58511776e-02
  4.71715182e-02  1.42697971e-02  9.16770846e-02  2.18821652e-02
  3.99650149e-02 -6.18834607e-02  2.32837908e-02  7.63217062e-02
 -2.91738715e-02 -4.99082953e-02 -6.18023798e-02  7.71440193e-02
  8.86907279e-02  2.53874343e-02  1.19263586e-03 -2.04847138e-02
 -5.14937332e-03  5.73511347e-02 -6.58761486e-02  3.68566811e-02
  6.19644821e-02 -7.42388796e-03 -3.68348546e-02  1.98103115e-02
 -4.67344839e-03 -2.83152051e-02  1.99593082e-02 -9.52404283e-04
 -3.48596424e-02 -2.90734060e-02  3.83221544e-04  2.42405310e-02
  5.72563964e-04 -4.70743962e-02  2.41521630e-03  1.19984381e-01
  1.20953575e-01  1.07890181e-02 -7.20630726e-03 -5.26650585e-02
  2.06730850e-02  3.13330777e-02  6.48416430e-02 -2.39615012e-02
 -6.00782558e-02 -6.13969155e-02 -2.22290512e-02 -9.04973820e-02
 -3.88778485e-02 -7.74250999e-02  2.21146494e-02 -4.29843590e-02
 -2.49689575e-02 -5.34297153e-02  2.32703015e-02  3.41780409e-02
  9.80071491e-04  3.77467722e-02 -8.52732956e-02 -3.13878357e-02
 -7.25866705e-02  3.14583927e-02  4.39577503e-03  7.53908157e-02
  1.06162634e-02 -2.11611409e-02  7.69030675e-02  8.24711844e-02
  1.12374686e-02  3.82967405e-02  9.78964865e-02 -1.00140609e-02
 -6.20164648e-02 -9.84326005e-02 -8.77561234e-03  2.65169181e-02
 -3.76250893e-02 -1.46542504e-01 -3.46141448e-03 -4.71914709e-02
  1.22664593e-01  9.36867017e-03 -1.19591262e-02  7.55328760e-02
  5.62788621e-02 -7.30721056e-02 -5.71266422e-03 -1.30127482e-02
  1.11981437e-01  1.66992322e-02  2.88916230e-02  5.87013885e-02
 -1.35515854e-01  2.22166665e-02  5.50478697e-02  6.33858191e-34
 -1.07562430e-02 -1.01839490e-01 -1.42226126e-02  3.96392532e-02
  5.68855517e-02  2.59043965e-02 -1.84238870e-02  5.35989627e-02
 -8.28113332e-02  6.06973320e-02 -8.19036830e-03 -9.58869979e-02
  5.07212430e-02 -3.41737308e-02 -8.28134269e-02  1.92360673e-02
  1.43025136e-02  1.69964042e-02  1.90819018e-02  1.98216960e-02
  2.46474724e-02  3.82237919e-02  5.06456476e-03 -2.78588329e-02
  6.70490880e-03  8.27948004e-02  6.71683773e-02  2.59113032e-03
  5.97863793e-02  5.37460903e-03 -5.90306520e-02  2.27565076e-02
 -4.84090708e-02 -9.82150435e-02  2.13880669e-02 -5.10346405e-02
 -4.04407233e-02 -6.32747076e-03 -1.11071244e-02 -2.34211069e-02
  1.02140419e-02 -1.48850186e-02 -1.42841145e-01 -2.54871082e-02
  1.25740888e-02  8.40748176e-02  8.89232475e-03  2.33812034e-02
  7.28709698e-02 -2.90802624e-02 -3.29374671e-02  2.45338026e-02
  3.39825861e-02  2.23565549e-02  4.34878431e-02  8.01193789e-02
  3.86118256e-02 -2.77958605e-02  7.17247501e-02 -3.50903794e-02
  4.19710837e-02  8.84201527e-02 -4.75532711e-02  1.33380331e-02
 -4.25006784e-02 -1.63646303e-02  1.90401897e-02 -8.99608340e-03
  4.40879092e-02  1.77618430e-03 -6.13914207e-02 -1.46648521e-02
  5.74757718e-02 -2.50119288e-02  3.80728487e-03  5.60409985e-02
 -7.98804089e-02 -3.20202745e-02 -3.61766224e-03  3.97494137e-02
  1.67710129e-02  3.94747183e-02  8.77875742e-03 -5.95475454e-03
  8.87557957e-03 -4.02773246e-02 -4.95787850e-03 -5.39319217e-02
 -9.57254469e-02 -1.92568861e-02 -1.62482746e-02 -3.72200832e-02
 -1.34212980e-02  3.87247540e-02 -3.04458346e-02 -2.41701732e-33
  1.33803919e-01 -3.76696028e-02 -1.24379553e-01  2.80353166e-02
  5.47497533e-02  1.65956467e-02 -7.54860267e-02 -3.99030671e-02
  6.22085519e-02  2.35083774e-02 -2.86841467e-02 -7.55720288e-02
  5.18943705e-02  1.62352845e-02 -2.01964211e-02 -3.40363383e-02
  4.32862109e-03  1.21950675e-02 -7.58620948e-02  9.89321023e-02
  6.30228594e-02 -1.24283554e-02  2.37631146e-03 -1.58254746e-02
 -9.83594581e-02  6.12503625e-02  5.85164651e-02  4.12597992e-02
 -7.67440870e-02  1.97548121e-02 -1.29730582e-01 -1.85147244e-02
 -2.85589304e-02 -2.41619851e-02 -1.39098773e-02  2.24365164e-02
  2.20214017e-02 -5.82508184e-02 -9.63977799e-02 -5.86408824e-02
  9.25457552e-02 -9.80085041e-03 -5.03403097e-02 -8.48553609e-03
  6.19023927e-02  5.84904999e-02 -9.19140875e-02 -2.72146631e-02
 -4.08401266e-02 -2.65666768e-02 -2.63476968e-02 -4.53647077e-02
 -8.88796747e-02 -8.38502347e-02  9.25926045e-02 -3.34493769e-03
 -5.86753003e-02 -3.66987884e-02 -2.20182706e-02  5.35289831e-02
 -4.81125247e-03 -2.57170643e-04  1.18595492e-02 -1.70878619e-02
  2.46019848e-02 -6.65679052e-02 -7.15696206e-03  4.07394543e-02
  3.12999785e-02  1.67539865e-02 -9.69769724e-04  1.92037541e-02
 -5.83397783e-02  1.31502811e-05 -2.49505639e-02  1.00189842e-01
  8.44260305e-02  7.64286425e-03  2.25858819e-02 -4.25315411e-05
  8.27413145e-03 -2.66736113e-02  1.88658126e-02  6.68858141e-02
 -3.02259636e-04  1.66578174e-01 -2.43103802e-02  1.14058450e-01
  7.26310629e-03  8.79170448e-02 -6.00849604e-03  3.16495746e-02
 -8.66706905e-05 -1.45813646e-02  3.31835635e-02 -5.49051364e-08
 -3.47784534e-02  6.39997795e-02  1.17550287e-02  2.10677404e-02
 -6.70441836e-02 -1.44944742e-01 -2.26676953e-03 -4.62160558e-02
 -3.24108601e-02 -3.43706546e-04  3.83291580e-02 -4.67996560e-02
  4.09055874e-02  1.11777056e-02 -3.02034225e-02  2.31720749e-02
 -4.84756120e-02  5.20995967e-02 -3.75420973e-02  2.26475950e-02
 -2.58610845e-02  1.45903705e-02  1.13496467e-01 -2.08316166e-02
  4.02437523e-03 -4.80529144e-02 -5.30226491e-02  4.08599861e-02
 -6.69996114e-03 -2.21672952e-02 -2.58244071e-02 -5.70534379e-04
 -1.30926976e-02  3.99475582e-02 -4.00854927e-03 -5.58470674e-02
 -3.19047906e-02  1.24985026e-02  7.41798431e-03  1.52135147e-02
 -5.81236258e-02 -5.32895736e-02  3.56651880e-02  1.19337821e-02
  6.98805787e-03  1.11463880e-02 -3.32430527e-02  4.77363355e-02
 -1.51330978e-03 -6.46598684e-03 -6.75655752e-02 -6.21770546e-02
 -2.04304680e-02  2.26088855e-02  7.70448372e-02  9.36197639e-02
 -2.67565753e-02  5.12830317e-02 -1.83413662e-02  4.20355797e-02
  5.91745414e-02 -2.35487577e-02 -1.07122272e-01  1.36104161e-02]</t>
        </is>
      </c>
    </row>
    <row r="556">
      <c r="A556" s="1" t="n">
        <v>554</v>
      </c>
      <c r="B556" t="n">
        <v>555</v>
      </c>
      <c r="C556" t="inlineStr">
        <is>
          <t>Kreativer Schmuckdesign-Workshop: Schlagartig. Kupferschmuck</t>
        </is>
      </c>
      <c r="D556" t="inlineStr">
        <is>
          <t>Thursday, February 27</t>
        </is>
      </c>
      <c r="E556" t="inlineStr">
        <is>
          <t>NochMall</t>
        </is>
      </c>
      <c r="F556" t="inlineStr">
        <is>
          <t>Auguste-Viktoria-Allee 99 13403 Berlin, Show map</t>
        </is>
      </c>
      <c r="G556" t="inlineStr">
        <is>
          <t>fashion</t>
        </is>
      </c>
      <c r="H556" t="inlineStr">
        <is>
          <t>Kostenlos</t>
        </is>
      </c>
      <c r="I556" t="inlineStr">
        <is>
          <t>https://www.eventbrite.de/e/kreativer-schmuckdesign-workshop-schlagartig-kupferschmuck-tickets-1173675447859?aff=ebdssbdestsearch</t>
        </is>
      </c>
      <c r="J556" t="inlineStr">
        <is>
          <t>Mach dich bereit, alten Kupferdraht in außergewöhnliche Schmuckstücke zu verwandeln! In diesem Workshop wird recyceltes Material zur Leinwand für deine kreativen Ideen. Lass dich von der Vielseitigkeit und Weichheit des Kupfers inspirieren und kreiere Schmuck, der so einzigartig ist wie du. Nachhaltig, stylish, rebellisch</t>
        </is>
      </c>
      <c r="K556" t="inlineStr">
        <is>
          <t>NochMall</t>
        </is>
      </c>
      <c r="L556" t="inlineStr">
        <is>
          <t>Refund Policy
Refunds up to 7 days before event</t>
        </is>
      </c>
      <c r="M556" t="inlineStr">
        <is>
          <t>Event lasts 3 hours</t>
        </is>
      </c>
      <c r="N556" t="inlineStr">
        <is>
          <t>Germany Events, Berlin Events, Things to do in Berlin, Berlin Classes, Berlin Fashion Classes, #workshop, #creative, #design, #jewelry, #diy, #upcycling, #nacht, #copper, #upcycling_workshop</t>
        </is>
      </c>
      <c r="O556" t="inlineStr">
        <is>
          <t xml:space="preserve">
    The event titled "Kreativer Schmuckdesign-Workshop: Schlagartig. Kupferschmuck" is scheduled to take place on Thursday, February 27 at NochMall, 
    specifically at Auguste-Viktoria-Allee 99 13403 Berlin, Show map. This event falls under the "fashion" category. 
    Description: Mach dich bereit, alten Kupferdraht in außergewöhnliche Schmuckstücke zu verwandeln! In diesem Workshop wird recyceltes Material zur Leinwand für deine kreativen Ideen. Lass dich von der Vielseitigkeit und Weichheit des Kupfers inspirieren und kreiere Schmuck, der so einzigartig ist wie du. Nachhaltig, stylish, rebellisch
    It is organized by NochMall and will last for Event lasts 3 hours. 
    Key topics and themes include: Germany Events, Berlin Events, Things to do in Berlin, Berlin Classes, Berlin Fashion Classes, #workshop, #creative, #design, #jewelry, #diy, #upcycling, #nacht, #copper, #upcycling_workshop.
    </t>
        </is>
      </c>
      <c r="P556" t="inlineStr">
        <is>
          <t>[-2.78651528e-02  1.83970891e-02 -5.08085638e-03  8.75379611e-03
 -9.33407154e-03  8.14721286e-02 -4.80392352e-02 -4.07281369e-02
 -1.69961881e-02  7.65299937e-03 -5.54617634e-03 -9.81040820e-02
 -2.79381685e-02 -3.36402804e-02 -3.88127156e-02 -3.34456153e-02
  1.34123517e-02 -3.15275826e-02 -5.17820828e-02  2.40756012e-02
  2.89003216e-02 -8.02716538e-02  1.98987052e-02  8.19056854e-02
 -2.26794612e-02  5.53373247e-02 -3.25590149e-02 -6.46988004e-02
 -2.77575068e-02 -1.25428764e-02 -2.84610614e-02 -3.69399413e-03
 -6.60079718e-02  1.79367829e-02  1.19308643e-01  3.48577984e-02
  7.95214437e-03 -1.41673274e-02  1.20296460e-02  4.25685756e-02
 -6.90386891e-02 -9.93952602e-02 -1.24003127e-01  3.57474796e-02
  9.09039471e-03  6.69535846e-02  6.70477897e-02  2.10893471e-02
 -8.62680897e-02  1.95825212e-02  4.06102426e-02 -3.70024815e-02
  2.33947672e-02 -1.04988879e-02  6.98554367e-02  7.23718181e-02
 -7.87839442e-02 -5.69617413e-02  6.84800744e-02  2.30707787e-03
 -7.61377625e-04 -2.14463603e-02 -7.94183686e-02  2.38404442e-02
 -1.62305981e-02 -1.01538105e-02  2.01646928e-02  3.55787873e-02
  8.01698640e-02 -1.18517410e-02  6.00522682e-02 -1.29368365e-01
  3.24588157e-02  9.61905569e-02  5.59860542e-02 -4.85399477e-02
  7.25123659e-03 -1.79150980e-02 -3.85788903e-02 -1.35246903e-01
  5.83232520e-03 -2.26795953e-03  5.60040548e-02  8.11358821e-03
  1.13394521e-02 -4.71514985e-02 -4.55735289e-02 -2.23103482e-02
  5.71646765e-02  4.80287001e-02 -3.21054384e-02  4.48974082e-03
 -7.47583061e-02 -4.94574979e-02 -1.14900135e-02 -1.66839957e-02
 -1.67397074e-02  8.41751993e-02  6.39532059e-02  6.90167397e-02
 -8.86932481e-04  4.50254325e-03  9.97104868e-03  1.29152229e-02
 -1.93141457e-02 -7.59235770e-02  8.74332152e-03 -3.36660482e-02
 -8.83740112e-02 -1.22242598e-02 -3.10682282e-02 -3.11969183e-02
  5.71384020e-02 -6.90465644e-02  3.55524309e-02  1.91159286e-02
  5.32382503e-02 -6.98060682e-03 -1.59949274e-03  8.37707799e-03
  6.27242103e-02 -4.10892628e-02  5.34902280e-03  1.53734721e-02
 -9.81963575e-02  8.89384001e-02  8.88341293e-02  1.16501864e-32
 -1.35876667e-02 -7.77259171e-02  2.33177049e-03 -6.83384668e-03
  2.80008968e-02 -9.32053328e-02 -8.90529994e-03  1.02637243e-02
 -4.40998487e-02 -2.23144293e-02  2.80717164e-02 -6.71575516e-02
 -7.56473541e-02  2.63624694e-02  3.22144888e-02 -9.66081116e-03
 -9.02248546e-03  1.09633915e-02 -1.79292988e-02 -2.63435356e-02
 -2.34145857e-02  1.01671675e-02 -1.84408035e-02  7.17750285e-03
  2.04127878e-02  1.00462571e-01  8.04073140e-02  5.48547460e-03
 -1.41599244e-02  2.87493709e-02  4.38744240e-02  3.99587974e-02
  9.14248987e-04 -4.33543958e-02 -1.03982940e-01  1.78668983e-02
 -6.28261501e-03 -3.85762043e-02  3.49773606e-03 -2.24728808e-02
  1.38397524e-02 -6.42918497e-02 -1.17590256e-01 -3.37326378e-02
  2.61105616e-02  9.19395760e-02  2.90985163e-02  1.68207698e-02
  7.34590366e-02 -1.81865674e-02  2.82004829e-02 -5.73578058e-03
  2.20001359e-02  8.58320817e-02  4.31566909e-02  1.16609111e-01
  4.02534828e-02 -1.21020682e-01  1.69245880e-02 -3.69420387e-02
 -2.59425156e-02  7.62789026e-02 -2.99204700e-02 -4.94509237e-04
  8.89789090e-02 -5.51174693e-02 -2.89953873e-02  3.14381011e-02
 -4.66524139e-02 -4.26296815e-02 -1.12703145e-01  4.59431000e-02
  3.38611379e-02 -1.71268396e-02  2.92144623e-02  2.78540645e-02
 -3.75532210e-02  4.60155644e-02 -1.95623823e-02  6.85951635e-02
 -4.89851758e-02  3.14695388e-02  3.99315283e-02 -1.94412060e-02
  1.21801160e-02 -4.96509559e-02  7.10076392e-02 -4.03123461e-02
 -5.27472720e-02 -3.67405266e-02 -6.32641837e-02 -4.04883996e-02
 -5.17065637e-02  5.14710881e-02 -6.67795613e-02 -1.35145542e-32
  1.24291196e-01 -1.49218189e-02 -3.98115404e-02  1.16568506e-01
  5.47592901e-02  8.85311067e-02 -1.01716511e-01  1.33790746e-02
 -1.46174002e-02  4.79804538e-03  5.33710942e-02 -1.23463124e-02
  1.29555762e-02 -7.28765083e-03  5.18820919e-02 -2.24437881e-02
  2.91329380e-02  7.12806508e-02 -8.05908665e-02  9.88227967e-03
  9.77946147e-02  5.68237808e-03 -6.50842339e-02 -7.41027445e-02
 -8.91794041e-02  1.52571872e-02  5.93579449e-02  3.92957628e-02
 -7.69120529e-02  4.10248451e-02 -3.96205783e-02 -7.02608526e-02
  7.32695544e-03  4.20461921e-03  3.30249816e-02  3.90478931e-02
 -3.22194621e-02  2.76539940e-02 -5.05531356e-02 -1.05834790e-02
  4.40755785e-02  2.09461767e-02 -3.65520902e-02 -3.12645761e-06
 -1.21890102e-03 -5.42739183e-02 -1.13735802e-01 -3.44143733e-02
  4.32884172e-02 -6.15132116e-02  4.04338650e-02  4.07324694e-02
 -3.66225839e-02 -4.49069887e-02  4.30483371e-02  6.74836859e-02
 -5.52102439e-02 -6.94550946e-02  4.26181816e-02  4.22772206e-02
 -5.80410399e-02  4.01346199e-02 -1.53715152e-03 -2.88001597e-02
  6.80916384e-02 -1.25874892e-01 -2.68130954e-02  1.17538739e-02
  4.41593379e-02 -3.65836918e-03  2.45224219e-02  1.55507040e-03
 -1.32310847e-02 -1.30656210e-03 -2.14130003e-02 -4.92519811e-02
  7.30426237e-02  1.02686346e-01  1.94908585e-02  3.19820270e-02
  6.20586239e-03 -1.78898685e-03  3.52200307e-02  6.84676394e-02
  3.30805667e-02  1.19598806e-01  2.30366178e-02  3.17817852e-02
  4.18670848e-02  3.11733689e-02  1.61952265e-02  1.90126654e-02
  4.93164100e-02  8.38534757e-02  6.55733002e-03 -6.14091888e-08
  5.07509597e-02  5.15905321e-02 -4.51470166e-02 -3.24676819e-02
 -2.29354686e-04 -9.57143828e-02 -2.59088632e-02 -4.33401316e-02
 -1.01265691e-01  8.07083771e-03  7.32142627e-02  2.42413096e-02
 -3.18574309e-02  7.64006674e-02 -5.59381470e-02 -7.83545151e-02
 -8.31436962e-02 -2.06433283e-03 -6.50612637e-02 -6.50771260e-02
 -3.54815274e-03 -4.90967296e-02  7.00103194e-02 -3.39612067e-02
 -3.86833353e-03  4.89551388e-02 -2.19140127e-02  3.06804944e-02
  2.54415795e-02  8.73565767e-03 -4.69794534e-02  2.27333624e-02
 -3.10879573e-02  3.36548612e-02 -3.10785789e-02  9.09700617e-03
 -1.19447917e-01  1.17222909e-02  3.52514498e-02  3.98953594e-02
 -3.33610140e-02 -1.01272538e-01  5.36485165e-02  6.08085841e-02
  2.08486281e-02  1.09006371e-02 -4.08127122e-02 -1.05739655e-02
 -3.23680826e-02  1.34284338e-02 -1.17387146e-01 -2.81074289e-02
 -4.02189903e-02  3.93839516e-02 -5.46237715e-02  4.23641354e-02
 -1.72981042e-02  4.60655764e-02  2.72459630e-02 -1.62746198e-02
  1.87981464e-02 -5.08898832e-02 -1.48233682e-01  3.77023220e-02]</t>
        </is>
      </c>
    </row>
    <row r="557">
      <c r="A557" s="1" t="n">
        <v>555</v>
      </c>
      <c r="B557" t="n">
        <v>556</v>
      </c>
      <c r="C557" t="inlineStr">
        <is>
          <t>WAITING FOR BOB (Improv Comedy in English)</t>
        </is>
      </c>
      <c r="D557" t="inlineStr">
        <is>
          <t>Saturday, February 22</t>
        </is>
      </c>
      <c r="E557" t="inlineStr">
        <is>
          <t>Fliegendes Theater</t>
        </is>
      </c>
      <c r="F557" t="inlineStr">
        <is>
          <t>Urbanstraße 100 10967 Berlin, Show map</t>
        </is>
      </c>
      <c r="G557" t="inlineStr">
        <is>
          <t>arts</t>
        </is>
      </c>
      <c r="H557" t="inlineStr">
        <is>
          <t>Kostenlos</t>
        </is>
      </c>
      <c r="I557" t="inlineStr">
        <is>
          <t>https://www.eventbrite.de/e/waiting-for-bob-improv-comedy-in-english-tickets-1216722211889?aff=ebdssbdestsearch</t>
        </is>
      </c>
      <c r="J557" t="inlineStr">
        <is>
          <t>An Improv Longform in English
Starring: Gonzalo Piñán &amp; Konstantin Häfner
Live Music by Andrés Atala-Queza
One place. One story. Two characters. Infinite possibilities.
What happens while we wait for Bob?
Is Bob the savior descending from the heavens?
A curious child craving ice cream?
A lovesick turtle on an epic journey?
You decide. We play.
Join us in a night of unscripted magic where your imagination shapes the story.
Let’s wait together and discover what—or who—Bob truly is.
Doors open: 7.00 pm
Show: 7.30 pm</t>
        </is>
      </c>
      <c r="K557" t="inlineStr">
        <is>
          <t>ESIMPRO</t>
        </is>
      </c>
      <c r="L557" t="inlineStr">
        <is>
          <t>Refund Policy
Refunds up to 7 days before event</t>
        </is>
      </c>
      <c r="M557" t="inlineStr">
        <is>
          <t>Event lasts 2 hours</t>
        </is>
      </c>
      <c r="N557" t="inlineStr">
        <is>
          <t>Germany Events, Berlin Events, Things to do in Berlin, Berlin Performances, Berlin Arts Performances, #funny, #laughter, #show, #english, #improv_comedy, #comedy_night, #comedy_event, #esimpro, #waiting_for_bob, #berlinshow</t>
        </is>
      </c>
      <c r="O557" t="inlineStr">
        <is>
          <t xml:space="preserve">
    The event titled "WAITING FOR BOB (Improv Comedy in English)" is scheduled to take place on Saturday, February 22 at Fliegendes Theater, 
    specifically at Urbanstraße 100 10967 Berlin, Show map. This event falls under the "arts" category. 
    Description: An Improv Longform in English
Starring: Gonzalo Piñán &amp; Konstantin Häfner
Live Music by Andrés Atala-Queza
One place. One story. Two characters. Infinite possibilities.
What happens while we wait for Bob?
Is Bob the savior descending from the heavens?
A curious child craving ice cream?
A lovesick turtle on an epic journey?
You decide. We play.
Join us in a night of unscripted magic where your imagination shapes the story.
Let’s wait together and discover what—or who—Bob truly is.
Doors open: 7.00 pm
Show: 7.30 pm
    It is organized by ESIMPRO and will last for Event lasts 2 hours. 
    Key topics and themes include: Germany Events, Berlin Events, Things to do in Berlin, Berlin Performances, Berlin Arts Performances, #funny, #laughter, #show, #english, #improv_comedy, #comedy_night, #comedy_event, #esimpro, #waiting_for_bob, #berlinshow.
    </t>
        </is>
      </c>
      <c r="P557" t="inlineStr">
        <is>
          <t>[-2.38622609e-03 -6.68809116e-02 -2.16909125e-02 -4.75933589e-02
  2.00732816e-02  1.04133993e-01  1.89441126e-02 -3.46812122e-02
  6.17582388e-02 -1.61309671e-02 -5.55627234e-02 -1.77546069e-02
 -3.89588512e-02 -3.03379390e-02  6.58746734e-02 -3.02617103e-02
  5.51906452e-02 -7.95929655e-02  1.42572364e-02 -3.27745005e-02
  4.04160544e-02 -2.07009800e-02  3.54032852e-02 -3.57190259e-02
 -8.52503106e-02 -7.57629722e-02  2.60694558e-03 -7.05061853e-02
 -2.13593449e-02 -2.65564770e-03  1.03512742e-02 -3.70691484e-03
  3.15806866e-02 -3.57761718e-02  8.62864181e-02  5.01911864e-02
 -1.20339300e-02 -2.47751530e-02 -1.23916054e-02  7.96426982e-02
 -9.44973063e-03 -4.67034504e-02 -6.49845004e-02  7.94863477e-02
  1.54453255e-02 -2.43761335e-02 -1.38164929e-03 -2.63668075e-02
  4.77781141e-04  3.79175618e-02 -9.17414650e-02  5.01330197e-02
 -2.35141721e-03 -1.72397029e-02  1.05659049e-02  4.13162634e-02
 -1.98443290e-02 -1.69667192e-02  4.13552858e-02 -1.53952623e-02
 -9.09498557e-02 -2.23291982e-02 -3.68387694e-03  1.42178107e-02
  1.81474835e-02 -3.69365700e-02 -3.45316939e-02  9.52704027e-02
  7.05236644e-02  4.02829610e-02 -1.30336136e-02 -6.40696380e-03
 -3.40210572e-02  4.58231419e-02 -1.22859217e-02 -6.52256981e-02
 -1.97959058e-02 -3.26262638e-02 -1.90208219e-02 -4.89434376e-02
  2.15622038e-02 -7.28910491e-02  8.37669969e-02 -5.05692922e-02
 -1.12116868e-02 -3.47004272e-02  6.26163855e-02  2.15196088e-02
 -3.35344151e-02 -9.21444315e-03 -7.52412379e-02 -6.70840964e-02
 -2.38172449e-02  5.26699908e-02  8.08809325e-03  4.07390855e-02
  5.14370529e-03 -5.97887412e-02  3.48144360e-02  8.42290595e-02
  1.51557680e-02  2.24423185e-02  1.07930034e-01 -2.89102346e-02
  1.39346430e-02 -2.72393283e-02  1.25762895e-02  6.55329898e-02
  6.23355666e-03 -4.70850468e-02  2.95190737e-02 -6.70190006e-02
  7.02634230e-02  3.26317735e-02  2.26815157e-02  5.66703640e-02
  5.11684380e-02 -1.16348853e-02  2.87816711e-02 -3.58720832e-02
  1.41377047e-01  7.90534019e-02  7.63050243e-02 -1.29765682e-02
 -8.55427757e-02 -1.21510196e-02  7.74314851e-02  4.31358342e-33
 -1.95236951e-02 -1.37791619e-01 -2.36406513e-02  4.46590967e-02
 -7.32155517e-03  1.38673233e-02 -9.38452408e-03  9.64817870e-03
 -1.02516249e-01  3.18168588e-02 -4.54706065e-02 -7.30254874e-02
 -3.50578241e-02  2.61062719e-02 -6.72620833e-02 -3.44606116e-03
  1.20393364e-02 -1.65816061e-02  2.75781229e-02  1.51399514e-02
  2.62022745e-02  1.62519664e-02 -2.91196220e-02 -2.06253212e-02
 -1.00475382e-02  5.08093461e-02  2.05607731e-02 -4.84724492e-02
  7.72729218e-02  1.46707287e-02 -9.27129388e-02  8.33141953e-02
 -4.06749323e-02 -1.86164640e-02  2.69461493e-03 -4.38969471e-02
 -5.27078025e-02 -3.55750211e-02 -1.56111382e-02 -2.98183672e-02
 -1.68321766e-02 -7.68267438e-02 -1.42332643e-01 -1.85096692e-02
 -5.34773618e-03  8.28037784e-03  2.98335534e-02  6.35750266e-03
  3.70759331e-02  7.69715682e-02 -4.15358320e-03  5.70134707e-02
 -2.48154160e-02 -1.67282242e-02  2.48679984e-02  8.49348307e-02
  7.98855871e-02 -3.86703908e-02  6.13935404e-02 -5.14825024e-02
  3.73397619e-02  3.96107249e-02  2.10344587e-02 -2.92522390e-03
 -9.61244106e-03 -9.34318267e-03  4.50763339e-03 -7.07432330e-02
  4.45441976e-02 -1.83025822e-02 -1.99843664e-02 -9.75940470e-03
  6.86334074e-02 -6.69567734e-02  2.37151682e-02  6.94590136e-02
 -9.12328139e-02 -2.80331280e-02  7.84618594e-03  7.38630146e-02
  2.09391639e-02 -5.67248389e-02 -6.09751642e-02 -3.74238044e-02
  1.50852064e-02 -1.26989083e-02  6.03813604e-02 -7.13686198e-02
 -8.50479603e-02 -5.53865358e-02 -1.02403748e-03  1.85600463e-02
  9.87981074e-03  3.58926468e-02  7.40000652e-03 -5.56619607e-33
  1.49721891e-01 -6.58667237e-02  7.64461816e-04  6.19559400e-02
  1.10948980e-01 -1.95944197e-02 -4.23355326e-02 -4.60848100e-02
  4.43903022e-02 -1.01061687e-02 -7.28739500e-02 -6.73467144e-02
  2.99903974e-02 -5.71478449e-04  3.99894267e-02 -2.32017059e-02
  4.82775681e-02  8.45668837e-03 -3.65457535e-02  9.59845409e-02
  6.39985800e-02 -3.25281881e-02 -9.23242569e-02 -5.79370782e-02
 -1.08607918e-01  7.14592934e-02  1.49064079e-01 -6.58544526e-03
 -1.02569751e-01  5.45649976e-02 -1.29693389e-01 -9.54311807e-03
 -4.98825759e-02 -2.42680404e-02 -2.16395613e-02  4.60736006e-02
 -1.96578354e-02 -5.34017459e-02 -7.92143345e-02 -6.72645122e-02
  6.28307462e-02 -4.58545275e-02 -9.16569959e-04 -1.99708007e-02
  3.60610848e-03  3.55182178e-02 -7.34321326e-02  2.28446014e-02
 -5.18131536e-03  3.74405296e-03 -9.30710603e-03  7.06692189e-02
 -3.79933193e-02 -6.85390383e-02  7.82318488e-02  1.27499718e-02
 -8.16175491e-02 -7.63272196e-02 -2.79797874e-02  3.79737727e-02
 -2.62950789e-02 -2.05644630e-02  8.56083706e-02 -4.35288660e-02
  6.03220090e-02 -4.18316992e-03  1.73954759e-02  4.51628061e-04
  5.28281853e-02  7.46838655e-03  4.41134125e-02  1.25604579e-02
 -7.93635324e-02 -7.94631522e-03  8.53879470e-03  6.78993762e-02
  1.23430537e-02 -2.01733783e-02  3.26389819e-02 -7.10411975e-03
 -8.69184081e-03  9.83090233e-03 -2.56163888e-02  9.02781487e-02
 -6.23930991e-02  8.47267061e-02  2.37534996e-02  2.90092900e-02
  8.42855033e-03  9.67271104e-02  6.85424730e-02  8.38150457e-02
  1.62459575e-02  5.73180430e-03  1.89073756e-02 -6.45877805e-08
 -5.21237552e-02  6.01843707e-02 -3.17443125e-02 -2.44376287e-02
  4.70944121e-02 -4.91465330e-02 -2.61091571e-02 -1.05033323e-01
 -4.75809239e-02  4.84673195e-02  6.88085519e-03  3.26853022e-02
  7.91674331e-02  4.14898731e-02  2.19179355e-02  7.28033623e-03
  9.67460219e-03 -6.52599186e-02 -3.19578573e-02  3.78208309e-02
  5.10494411e-02  5.58195710e-02  1.18343376e-01 -9.63386595e-02
 -7.57548958e-02  3.18524800e-02 -5.01107797e-02  4.92892303e-02
  2.43694372e-02 -3.87557298e-02 -6.36238977e-02  5.19143343e-02
 -8.78502131e-02  3.32534462e-02  2.59937420e-02 -1.01336896e-01
  1.32956803e-02 -1.88436918e-02  3.44724394e-02 -2.36252267e-02
  1.62565876e-02 -2.16224343e-02  8.21848139e-02  2.23723636e-03
 -4.55587022e-02 -7.72882253e-04 -4.02696691e-02  1.13063224e-03
 -3.05722225e-02  3.27025279e-02 -8.99197534e-02 -5.76545037e-02
 -6.24931827e-02  3.05900685e-02  9.40240994e-02  5.38147874e-02
 -7.30832294e-02  6.76226094e-02  9.78889130e-03  7.21126199e-02
 -1.61828361e-02 -1.01922592e-02 -8.92308131e-02 -2.44348627e-02]</t>
        </is>
      </c>
    </row>
    <row r="558">
      <c r="A558" s="1" t="n">
        <v>556</v>
      </c>
      <c r="B558" t="n">
        <v>557</v>
      </c>
      <c r="C558" t="inlineStr">
        <is>
          <t>3 Day Ceramic Workshop : Large Vases</t>
        </is>
      </c>
      <c r="D558" t="inlineStr">
        <is>
          <t>Monday, February 24</t>
        </is>
      </c>
      <c r="E558" t="inlineStr">
        <is>
          <t>Luftraum Ceramics</t>
        </is>
      </c>
      <c r="F558" t="inlineStr">
        <is>
          <t>General-Pape-Straße 10 12101 Berlin, Show map</t>
        </is>
      </c>
      <c r="G558" t="inlineStr">
        <is>
          <t>hobbies</t>
        </is>
      </c>
      <c r="H558" t="inlineStr">
        <is>
          <t>Kostenlos</t>
        </is>
      </c>
      <c r="I558" t="inlineStr">
        <is>
          <t>https://www.eventbrite.de/e/3-day-ceramic-workshop-large-vases-tickets-1221070437549?aff=ebdssbdestsearch</t>
        </is>
      </c>
      <c r="J558" t="inlineStr">
        <is>
          <t>Dates : this is a 3-session workshop, total duration of workshop: 8 hours
- first and second session (24/02 &amp; 03/03 from 18:30 to 21:30) : 3 hours dedicated to handbuilding the vase
- third session (17/03 from 18:30 to 20:30) : 2 hours dedicated to glazing
Participants : 3-7
Suited for: Beginners with prior experience is recommended, Advanced
Techniques covered : Handbuilding : Coiling
……………………………………………………….
In this specialized class you will learn how to create your own large vase using the coiling technique. The coiling technique allows you to build bigger objects of any shape, using your hands and some simple tools.
The first two sessions will be dedicated to shaping the vase using the coiling technique and refine its form. In the third class you will glaze your piece, having access to a varied selection of our studio glazes.
You will then be able to pick up your vase about 4 weeks after the last session. You will be notified by email when your pieces are ready. Please note that we can only keep pieces 2 months after you have been notified.
This class will be taught by Elise Weyland, a ceramicist who specializes in creating vases.
It will be held in English and/or German, according to the group needs.
Material and firing costs are included in the fee.
Cancellation policy:
Classes are refundable up to 14 days before the first session. After this, the class is not refundable.
NOTE: This is a handbuilding workshop, we will not be using the potters wheel.</t>
        </is>
      </c>
      <c r="K558" t="inlineStr">
        <is>
          <t>Elise Weyland</t>
        </is>
      </c>
      <c r="L558" t="inlineStr">
        <is>
          <t>Refund Policy
Refunds up to 14 days before event</t>
        </is>
      </c>
      <c r="M558" t="inlineStr">
        <is>
          <t>Event lasts 3 hours</t>
        </is>
      </c>
      <c r="N558" t="inlineStr">
        <is>
          <t>Germany Events, Berlin Events, Things to do in Berlin, Berlin Classes, Berlin Hobbies Classes, #workshop, #craft, #berlin, #ceramics, #ceramic_workshop, #berlin_events, #berlin_activities</t>
        </is>
      </c>
      <c r="O558" t="inlineStr">
        <is>
          <t xml:space="preserve">
    The event titled "3 Day Ceramic Workshop : Large Vases" is scheduled to take place on Monday, February 24 at Luftraum Ceramics, 
    specifically at General-Pape-Straße 10 12101 Berlin, Show map. This event falls under the "hobbies" category. 
    Description: Dates : this is a 3-session workshop, total duration of workshop: 8 hours
- first and second session (24/02 &amp; 03/03 from 18:30 to 21:30) : 3 hours dedicated to handbuilding the vase
- third session (17/03 from 18:30 to 20:30) : 2 hours dedicated to glazing
Participants : 3-7
Suited for: Beginners with prior experience is recommended, Advanced
Techniques covered : Handbuilding : Coiling
……………………………………………………….
In this specialized class you will learn how to create your own large vase using the coiling technique. The coiling technique allows you to build bigger objects of any shape, using your hands and some simple tools.
The first two sessions will be dedicated to shaping the vase using the coiling technique and refine its form. In the third class you will glaze your piece, having access to a varied selection of our studio glazes.
You will then be able to pick up your vase about 4 weeks after the last session. You will be notified by email when your pieces are ready. Please note that we can only keep pieces 2 months after you have been notified.
This class will be taught by Elise Weyland, a ceramicist who specializes in creating vases.
It will be held in English and/or German, according to the group needs.
Material and firing costs are included in the fee.
Cancellation policy:
Classes are refundable up to 14 days before the first session. After this, the class is not refundable.
NOTE: This is a handbuilding workshop, we will not be using the potters wheel.
    It is organized by Elise Weyland and will last for Event lasts 3 hours. 
    Key topics and themes include: Germany Events, Berlin Events, Things to do in Berlin, Berlin Classes, Berlin Hobbies Classes, #workshop, #craft, #berlin, #ceramics, #ceramic_workshop, #berlin_events, #berlin_activities.
    </t>
        </is>
      </c>
      <c r="P558" t="inlineStr">
        <is>
          <t>[ 1.16551165e-02 -2.00610771e-03  1.59592126e-02 -4.78023030e-02
 -1.23066843e-01  3.99245694e-03  5.28631615e-04  3.26042287e-02
 -9.25585851e-02 -4.03610757e-03 -4.34231237e-02 -1.19930822e-02
 -8.55411291e-02  4.71442863e-02 -6.31110603e-03 -6.36044964e-02
  1.30623300e-02  4.39610109e-02 -3.16520110e-02  5.77200353e-02
  1.33023247e-01 -1.03752218e-01  2.16365978e-03 -4.13293466e-02
 -1.88689027e-02  9.12182778e-02 -5.00288792e-02  6.45696744e-03
  8.18187371e-02 -6.45779744e-02 -1.96130052e-02  5.22726364e-02
 -6.86700270e-02 -5.39054275e-02  3.06371488e-02 -1.41593127e-03
 -1.10032238e-01  1.05755478e-02 -1.28872208e-02  2.82382648e-02
  7.61887208e-02 -6.04084842e-02  1.64164603e-02  1.74308196e-02
  6.03095070e-02  4.66233827e-02  4.48900387e-02 -2.79468670e-02
 -2.03008335e-02 -5.38809188e-02 -1.26312496e-02 -8.56468156e-02
  4.31141034e-02 -1.64462309e-02  1.67231597e-02 -1.56166404e-02
 -2.35257447e-02 -2.77941171e-02  2.87302583e-02 -4.34669182e-02
 -3.12121399e-02  8.79251733e-02 -5.37477396e-02 -5.07294200e-02
 -2.80355569e-02 -8.18835422e-02  3.72267291e-02  5.90555035e-02
  5.54748103e-02  2.44930852e-02  2.36372259e-02  3.31527963e-02
 -3.15455347e-02  5.52600808e-02  6.98290393e-02  4.30591740e-02
 -6.86404714e-03  2.23246384e-02 -1.17434628e-01 -3.98476422e-02
  3.62553522e-02  8.12399294e-03 -8.98981374e-03 -9.26686078e-03
 -2.18736455e-02 -9.62381437e-03 -2.22781636e-02  7.06561878e-02
 -7.25045940e-03  8.53245519e-03  1.86422970e-02  9.03594717e-02
 -1.07141636e-01 -4.04903170e-04 -2.02620570e-02  3.42597626e-02
 -3.26304585e-02  1.45342760e-02 -3.64247640e-03  1.43260881e-02
  1.24308346e-02 -2.77601853e-02  4.29627346e-03 -1.34728104e-02
 -9.79703739e-02 -5.62270172e-02 -6.82799369e-02 -1.20802196e-02
 -1.45890328e-04 -3.37635912e-02 -6.93880618e-02 -5.85624948e-03
 -1.96418185e-02 -2.64889412e-02 -9.99116674e-02  3.83724160e-02
 -2.48481939e-03  1.18988547e-02 -2.06873845e-02  5.15447790e-03
  6.94200993e-02 -3.39397527e-02  6.76951185e-02 -9.82685573e-03
 -7.11510107e-02 -5.78817539e-02 -2.60117538e-02 -1.82638504e-33
  3.82049270e-02  1.90411713e-02 -2.00023726e-02  1.34710923e-01
 -9.90230124e-03  6.17397390e-02  1.96462348e-02  1.56322382e-02
 -3.94559428e-02  1.92128271e-02  4.44061458e-02  4.42328565e-02
 -4.92260195e-02  1.48354433e-02 -5.41702495e-04 -1.79596059e-02
  2.71413196e-02  2.86394581e-02 -5.22694141e-02 -5.94338700e-02
 -2.52619386e-02 -3.56681533e-02 -4.91391309e-03  1.10864140e-01
  3.78428027e-03  7.97865689e-02  6.03354611e-02 -7.35900477e-02
 -4.70299795e-02  1.72604285e-02  2.07505282e-02 -1.49846096e-02
 -1.43922102e-02  1.67688075e-03 -5.36435051e-03  2.80747544e-02
  1.65240113e-02 -1.23070352e-01  5.02704410e-03 -4.90389839e-02
 -9.46810062e-04 -6.28975779e-02  5.90737052e-02  8.51200372e-02
 -2.01219674e-02  6.60753399e-02  6.08799327e-03  8.24509095e-03
  4.56440449e-02  3.15557793e-02  2.36914232e-02  2.69569475e-02
  5.41961566e-02  2.37892158e-02  6.26715124e-02  5.97977489e-02
 -1.77518409e-02 -3.55905592e-02 -1.79440882e-02 -3.96934077e-02
  5.49861528e-02  7.91043043e-02 -8.31117630e-02  9.33632106e-02
 -1.04663767e-01  3.59986238e-02 -5.74107841e-02  4.31139767e-02
  6.09620549e-02 -4.88125570e-02 -4.35572416e-02 -3.78100052e-02
  5.95515333e-02 -1.62053816e-02  1.15882270e-02  3.31979617e-02
  5.76841347e-02  5.82448468e-02 -1.86634362e-02  1.14781475e-02
  2.11089868e-02  5.10824956e-02 -9.59389210e-02 -6.61007017e-02
 -6.35100082e-02  5.83258364e-03  6.32242486e-02  8.28379840e-02
 -1.01058083e-02  1.29208891e-02  7.06224609e-03 -6.29154965e-02
  1.20067736e-02  3.49936709e-02 -4.81258109e-02  1.05141247e-33
  2.05207039e-02 -1.74520840e-03 -4.01049107e-02  9.43122730e-02
  9.02645066e-02 -1.70830712e-02  4.05018014e-04 -3.68743539e-02
 -4.61240113e-02 -4.02727276e-02 -4.07587104e-02 -4.28118650e-03
  6.78243786e-02 -1.18116960e-02 -4.60589491e-02 -2.65236385e-02
  1.12284664e-02 -1.58450734e-02 -1.61401555e-02  6.54390529e-02
  2.89545208e-02  8.16527680e-02 -3.98576409e-02 -2.80921310e-02
 -1.54810682e-01 -3.46821034e-03  2.02546678e-02 -3.55273336e-02
 -3.64713259e-02  4.61338051e-02 -2.94286050e-02 -8.38674903e-02
 -1.43921301e-02  2.33414173e-02 -1.00139983e-01  1.41263790e-02
  8.67419317e-02 -2.57559326e-02  3.45143676e-02 -5.80198579e-02
 -2.35503614e-02 -3.43456939e-02 -5.20390309e-02  2.32946239e-02
 -1.63034350e-02 -2.05687806e-03 -1.89633295e-02  4.23667803e-02
  7.89601207e-02  1.14448190e-01  4.30380320e-03  2.26225723e-02
 -3.09483875e-02 -1.18648872e-01  9.18273330e-02 -8.48338529e-02
  2.84320023e-02 -1.26566499e-01 -6.86681457e-03  9.19512808e-02
 -7.62997661e-03  4.84301103e-03 -4.43278486e-03  4.05275486e-02
  6.39559003e-03  6.52114749e-02  6.24701977e-02  6.30847812e-02
  1.49110416e-02  7.18319044e-02 -1.05826743e-02  1.18029535e-01
  5.55105247e-02  7.93282967e-03  2.50415001e-02  2.76504084e-02
  3.59793641e-02  3.46498676e-02  4.26091366e-02 -7.88215771e-02
 -3.93899493e-02 -9.51895956e-03 -3.56664136e-02  4.31941934e-02
  1.78655740e-02  5.70220910e-02  4.80098464e-02  6.91996887e-02
 -6.10760693e-03  1.95073280e-02  3.32658296e-03  7.12636933e-02
  1.04398295e-01  2.29597073e-02  8.64148140e-02 -5.05529449e-08
 -4.14488232e-03  6.98315054e-02  3.61705273e-02 -2.34572832e-02
  5.21234721e-02 -3.42224129e-02  4.65156734e-02  1.63118467e-02
 -8.39845277e-03 -5.56773134e-02  2.20018849e-02 -6.43801615e-02
  6.77880570e-02 -1.23397196e-02  7.84706846e-02 -3.98533270e-02
  1.07095269e-02  4.95163687e-02 -7.10263103e-02 -1.02065787e-01
  7.92900622e-02 -6.25690073e-02  8.16431046e-02 -6.28215633e-03
 -2.69723888e-02  8.20585340e-03 -4.30354755e-03 -1.36776911e-02
 -6.70827627e-02 -6.10830374e-02  3.20635028e-02 -4.16151946e-03
  1.95222721e-02  5.87486885e-02 -7.73881376e-02 -2.70433561e-03
 -1.11476667e-01 -2.09377744e-04 -1.57447141e-02 -1.03502488e-03
 -1.91098433e-02 -6.04770370e-02 -6.61249319e-03  4.51980866e-02
 -1.84842162e-02  5.87485358e-02 -4.69811261e-02 -5.51359206e-02
 -1.17465034e-02  7.54191950e-02 -1.56317074e-02  1.11943195e-02
  3.83883566e-02 -2.07937676e-02  4.98077385e-02  5.11487797e-02
  4.35034372e-02  5.24953678e-02  7.28937835e-02 -1.86799589e-04
 -6.58595785e-02 -8.58436432e-03 -1.52947485e-01  8.41503143e-02]</t>
        </is>
      </c>
    </row>
    <row r="559">
      <c r="A559" s="1" t="n">
        <v>557</v>
      </c>
      <c r="B559" t="n">
        <v>558</v>
      </c>
      <c r="C559" t="inlineStr">
        <is>
          <t>Street Photography with Polaroid – Workshop by @dionisioig</t>
        </is>
      </c>
      <c r="D559" t="inlineStr">
        <is>
          <t>Sunday, March 2</t>
        </is>
      </c>
      <c r="E559" t="inlineStr">
        <is>
          <t>Berlin Photo Studio</t>
        </is>
      </c>
      <c r="F559" t="inlineStr">
        <is>
          <t>Nazarethkirchstraße 41 13347 Berlin, Show map</t>
        </is>
      </c>
      <c r="G559" t="inlineStr">
        <is>
          <t>hobbies</t>
        </is>
      </c>
      <c r="H559" t="inlineStr">
        <is>
          <t>€38.47</t>
        </is>
      </c>
      <c r="I559" t="inlineStr">
        <is>
          <t>https://www.eventbrite.de/e/street-photography-with-polaroid-workshop-by-dionisioig-tickets-1235479585699?aff=ebdssbdestsearch</t>
        </is>
      </c>
      <c r="J559" t="inlineStr">
        <is>
          <t>What to Expect
📸 Street photography meets instant magic!
Join renowned Polaroid photographer @dionisioig for a dynamic street photography workshop using Polaroid cameras. Explore Berlin’s streets, capture authentic moments, and learn how to work with instant film in unpredictable urban settings.
This workshop is perfect for anyone passionate about film photography, whether you’re a beginner or an experienced shooter looking to experiment with Polaroid’s unique aesthetic.
What You’ll Do
• Learn the essentials of shooting street photography with a Polaroid
• Explore composition, light, and timing in an urban setting
• Develop storytelling skills through instant film photography
• Work with different Polaroid cameras &amp; film types
• Get live feedback and guidance from @dionisioig
• Take home your own set of unique Polaroid street photos
Who is this for?
This workshop is open to all levels! Whether you’re new to Polaroid photography or an experienced street photographer looking for a new creative challenge, this is for you.</t>
        </is>
      </c>
      <c r="K559" t="inlineStr">
        <is>
          <t>Berlin Photo Studio</t>
        </is>
      </c>
      <c r="L559" t="inlineStr">
        <is>
          <t>Refund Policy
Refunds up to 7 days before event</t>
        </is>
      </c>
      <c r="M559" t="inlineStr">
        <is>
          <t>Dauer nicht verfügbar</t>
        </is>
      </c>
      <c r="N559" t="inlineStr">
        <is>
          <t>Germany Events, Berlin Events, Things to do in Berlin, Berlin Classes, Berlin Hobbies Classes, #photography_event, #street_photography, #creative_learning, #polaroid_workshop, #dionisioig</t>
        </is>
      </c>
      <c r="O559" t="inlineStr">
        <is>
          <t xml:space="preserve">
    The event titled "Street Photography with Polaroid – Workshop by @dionisioig" is scheduled to take place on Sunday, March 2 at Berlin Photo Studio, 
    specifically at Nazarethkirchstraße 41 13347 Berlin, Show map. This event falls under the "hobbies" category. 
    Description: What to Expect
📸 Street photography meets instant magic!
Join renowned Polaroid photographer @dionisioig for a dynamic street photography workshop using Polaroid cameras. Explore Berlin’s streets, capture authentic moments, and learn how to work with instant film in unpredictable urban settings.
This workshop is perfect for anyone passionate about film photography, whether you’re a beginner or an experienced shooter looking to experiment with Polaroid’s unique aesthetic.
What You’ll Do
• Learn the essentials of shooting street photography with a Polaroid
• Explore composition, light, and timing in an urban setting
• Develop storytelling skills through instant film photography
• Work with different Polaroid cameras &amp; film types
• Get live feedback and guidance from @dionisioig
• Take home your own set of unique Polaroid street photos
Who is this for?
This workshop is open to all levels! Whether you’re new to Polaroid photography or an experienced street photographer looking for a new creative challenge, this is for you.
    It is organized by Berlin Photo Studio and will last for Dauer nicht verfügbar. 
    Key topics and themes include: Germany Events, Berlin Events, Things to do in Berlin, Berlin Classes, Berlin Hobbies Classes, #photography_event, #street_photography, #creative_learning, #polaroid_workshop, #dionisioig.
    </t>
        </is>
      </c>
      <c r="P559" t="inlineStr">
        <is>
          <t>[ 2.89522833e-03 -2.82373074e-02  5.48908003e-02  1.60264242e-02
 -1.46049913e-03  4.45410423e-02  1.24614453e-02  6.99460367e-03
 -4.74935398e-02 -6.02396801e-02  3.56397964e-02 -9.04950127e-03
  2.44796556e-05  8.16300213e-02  4.25704792e-02  3.29336375e-02
  8.79558548e-02 -2.91511673e-03 -7.22380180e-04  2.34059878e-02
 -4.38299440e-02 -1.16114847e-01  6.53796345e-02 -3.75439823e-02
 -3.12039386e-02  3.72883156e-02  2.84828320e-02 -1.65092142e-03
  1.81375071e-02 -4.09004930e-03  3.38269621e-02  8.96696225e-02
  5.30010974e-03  4.24131155e-02  3.64160314e-02 -1.72927454e-02
  4.84797023e-02 -3.01885288e-02  1.21735409e-02  3.35975252e-02
 -5.10659516e-02 -3.77141237e-02 -1.30532077e-03 -5.47122732e-02
  5.32829389e-02 -2.20063273e-02  6.50136769e-02  1.56603549e-02
  2.62694061e-02 -1.02163143e-01 -8.10929015e-02 -3.70598324e-02
  6.98047131e-03  9.62957973e-04 -2.89872922e-02  2.07134522e-02
 -6.95049316e-02 -3.53914611e-02  4.35796157e-02 -1.09388471e-01
 -5.83622381e-02 -3.07397079e-02 -7.91089237e-02  5.18703368e-03
  4.51179445e-02  4.74899709e-02 -2.81612482e-02  8.80675949e-03
  1.20750792e-01 -2.49774195e-02 -2.41619814e-02  3.90428156e-02
 -2.47628782e-02  3.05575114e-02 -3.60729173e-02 -4.04449627e-02
 -1.37361968e-02 -6.02288060e-02 -7.69026801e-02 -8.00244734e-02
  9.53521207e-02 -3.94031554e-02 -2.56674308e-02  8.51086304e-02
 -4.01489176e-02 -2.82290317e-02  3.38549875e-02  6.08161949e-02
 -3.62111889e-02  1.29273441e-02 -9.25512388e-02  8.60818289e-03
 -9.26294476e-02 -7.24486262e-02 -4.25171368e-02 -4.52223644e-02
 -4.56515932e-03 -6.83971494e-02  1.72389857e-02  2.90558562e-02
  4.30771112e-02 -5.48828542e-02 -2.60537881e-02 -3.03056818e-02
 -5.84755698e-03 -4.72700931e-02 -1.31285721e-02  1.87504385e-02
 -2.43614577e-02  9.71965585e-03 -2.43360307e-02 -5.71056851e-04
 -5.64261898e-02 -5.10713980e-02 -4.40513901e-03  4.60441411e-02
 -1.75789259e-02  4.89306450e-02 -1.19644578e-03  5.49090281e-02
 -1.12822447e-04  1.50369303e-02 -4.62256186e-02  3.90787274e-02
 -2.07595434e-02 -2.88785528e-02  4.13335301e-02  4.18915073e-33
  2.27771569e-02  7.56745338e-02  2.98338104e-02  8.67043212e-02
 -1.63219310e-02 -5.20922802e-03 -2.65158396e-02  7.81849474e-02
 -7.47343525e-02 -2.10744534e-02  5.11320829e-02 -2.39144042e-02
 -2.52364296e-02  3.70967053e-02  3.17267627e-02 -1.52687468e-02
  1.17465388e-02 -3.08862105e-02 -3.10202432e-03  7.47308284e-02
 -3.60797085e-02 -4.45757918e-02  1.96631681e-02  1.16911922e-02
 -1.51730170e-02  6.84218705e-02  1.22461706e-01  2.97674853e-02
  8.38868320e-02  1.66072603e-02 -2.80277878e-02  1.11194812e-01
 -1.48543706e-02  4.26956452e-02  3.84522602e-02  3.22815031e-02
 -6.36897236e-02 -1.09832004e-01  3.01903505e-02  1.40765477e-02
 -3.76497768e-02  2.96606477e-02 -1.28174603e-01  2.28978302e-02
  4.52135131e-02  5.96667938e-02 -6.03543827e-03 -1.60029368e-03
  1.88748855e-02  7.76068643e-02  2.21323073e-02  2.45881937e-02
 -8.20250958e-02 -3.20734307e-02 -6.58307076e-02  5.06662354e-02
  2.03777794e-02 -1.20116197e-01  1.88845210e-02 -1.58091541e-02
  9.25300270e-03  1.10842660e-01 -7.57269040e-02  3.47762206e-03
 -2.51886491e-02  1.85636431e-02  2.83917561e-02  2.39717755e-02
 -6.08513877e-02 -6.38628891e-03 -2.34471392e-02 -7.38984495e-02
  7.85279498e-02 -2.38130204e-02  7.75276944e-02  8.24636221e-02
 -5.50280027e-02 -2.85890866e-02  4.71808016e-02  9.96066108e-02
 -1.69119522e-01  3.25594284e-02  5.98611729e-03 -8.08974169e-03
 -1.64883975e-02 -6.08398160e-03  1.95527449e-02 -2.74298210e-02
 -2.96646655e-02  4.39014696e-02 -9.13945027e-03 -3.30427010e-03
 -5.24554215e-02  5.87200969e-02 -4.05932888e-02 -5.28887786e-33
 -1.58080515e-02 -2.24711802e-02 -1.45294666e-01 -5.68788731e-03
  1.48028582e-02  6.85755815e-03 -5.73239736e-02  9.33105499e-03
  1.22286268e-01  1.06593356e-01 -3.38937566e-02 -2.79776403e-03
 -2.35456619e-02 -1.11825643e-02 -4.16019894e-02 -6.79108948e-02
  4.31604572e-02 -2.79099140e-02 -1.05122082e-01  6.54355586e-02
  2.85504796e-02  3.33699435e-02  4.69838828e-02  4.15993184e-02
 -6.36905506e-02  1.25734180e-01  1.26292869e-01  6.36082366e-02
  4.35922779e-02 -7.71757821e-03 -2.64216941e-02 -7.77142996e-04
  3.77518013e-02 -2.23955028e-02  4.80244011e-02  1.21443868e-01
  3.29440720e-02 -8.55738148e-02 -4.73846635e-03 -1.29121626e-02
 -6.18109740e-02 -1.21631520e-02  6.54217973e-03 -3.35121667e-03
  2.91232783e-02 -8.45159069e-02 -4.81832288e-02  3.34682651e-02
 -1.64736193e-02 -1.76264122e-02 -3.66587266e-02  6.59876913e-02
 -5.52888103e-02  5.72553091e-03  3.02165803e-02 -2.10573506e-02
 -4.98507917e-02 -5.86088151e-02  7.77478144e-02  6.74927980e-02
 -2.40600249e-03  4.47184704e-02 -7.60561451e-02  2.11424399e-02
 -7.13553950e-02 -1.21154852e-01 -1.48683181e-03 -1.45847723e-02
 -3.55271902e-03  6.70307428e-02  2.82812677e-02  6.40955567e-02
  6.11480325e-03 -3.36086340e-02 -5.04389443e-02 -2.09316574e-02
  2.45156307e-02  7.54481778e-02  1.53092463e-02 -4.62869406e-02
 -3.32806120e-03  1.73804574e-02 -5.29809818e-02  9.57380310e-02
  7.08827972e-02  5.64593822e-02 -6.14326224e-02 -8.20066966e-03
 -4.25741822e-03  3.69450673e-02  5.49796559e-02  7.13529587e-02
 -3.57664637e-02  7.24932104e-02 -6.81167319e-02 -4.60852654e-08
  2.97675170e-02  4.39747162e-02  3.88491154e-02  4.35504019e-02
  2.98590828e-02 -9.30295214e-02  1.35106457e-04 -6.78678229e-03
  2.72923857e-02 -1.26871429e-02 -4.25898004e-03 -5.53184934e-02
  1.39691308e-03  3.79325971e-02 -2.12588776e-02 -2.99566542e-03
  1.44345639e-02 -4.64476831e-02 -2.16682963e-02  4.15944196e-02
  4.44156788e-02 -8.05235431e-02  3.95462438e-02 -5.21353446e-02
 -1.35108875e-02 -1.54419076e-02  3.49422209e-02 -4.39964645e-02
 -1.85037572e-02 -3.54229547e-02 -1.79693941e-02  4.66277972e-02
 -3.34755778e-02  4.30979654e-02  1.88960284e-02 -6.83807433e-02
 -1.80272572e-02 -2.26467568e-02 -1.00876335e-02  7.72249699e-03
 -7.77669027e-02 -2.66290493e-02  1.88199263e-02  3.54398452e-02
  2.99813924e-03  3.13653313e-02  5.40953577e-02 -1.12190366e-01
 -4.60669845e-02  5.06619327e-02 -1.06718637e-01 -7.64989853e-02
 -3.12670805e-02  4.44325060e-02  1.24260187e-02  6.00623712e-02
  2.22271178e-02 -6.62973076e-02 -1.88372452e-02  5.92426807e-02
 -2.36120112e-02  8.19134247e-03 -1.86112940e-01  6.42410815e-02]</t>
        </is>
      </c>
    </row>
    <row r="560">
      <c r="A560" s="1" t="n">
        <v>558</v>
      </c>
      <c r="B560" t="n">
        <v>559</v>
      </c>
      <c r="C560" t="inlineStr">
        <is>
          <t>Somatisches Theater</t>
        </is>
      </c>
      <c r="D560" t="inlineStr">
        <is>
          <t>Dienstag, 18. Februar</t>
        </is>
      </c>
      <c r="E560" t="inlineStr">
        <is>
          <t>Somatische Akademie Berlin</t>
        </is>
      </c>
      <c r="F560" t="inlineStr">
        <is>
          <t>Paul-Lincke-Ufer 30 10999 Berlin</t>
        </is>
      </c>
      <c r="G560" t="inlineStr">
        <is>
          <t>arts</t>
        </is>
      </c>
      <c r="H560" t="inlineStr">
        <is>
          <t>Kostenlos</t>
        </is>
      </c>
      <c r="I560" t="inlineStr">
        <is>
          <t>https://www.eventbrite.de/e/somatisches-theater-tickets-1249272249929?aff=ebdssbdestsearch</t>
        </is>
      </c>
      <c r="J560" t="inlineStr">
        <is>
          <t>Wir erforschen zusammen die somatischen Möglichkeiten und Ansätze im Theater mit Stimme, Körper und Vorstellungskraft. Eine Einladung unsere Emotionen in Bewegung zu bringen und durch Bewegung und Imagination Emotionen Ausdruck zu verleihen. Eine fantasievolle Reise durch innere Bilder und die Chance, den eigenen Körper auf spielerische Art zu entdecken und von sozialen Mustern zu befreien.
Vereint somatische Methoden mit Ansätzen aus dem Physical Theatre, Schauspielgrundlagen und physischen und szenischen Improvisationen. Wir arbeiten mit Übungen aus Alexandertechnik, Feldenkreis, Atemtechnik, somatischem Yoga, Tai Chi und Schauspielübungen wie der Tschechow-Methode.
Die Serie findet im Zentrum für Yoga &amp; Stimme, 2. Hinterhof, 4. OG statt.
💰 Kosten:
✨ 165 € | gesamte Serie (11 Termine)
✨ 18 € | Drop-in
📌 Weitere Infos &amp; Anmeldung:
👉 Somatische Akademie Berlin – Kursdetails
Mahalia Horvath
Sie ist Schauspielerin und Physical Performerin. Während ihres Physical Theatre Studiums an der Folkwang UdK begleiteten sie viele somatische Methoden. Diese Faszination führte zu einem Interesse die Somatik in der Verbindung mit Theater zu erforschen.</t>
        </is>
      </c>
      <c r="K560" t="inlineStr">
        <is>
          <t>Mahalia Horvath</t>
        </is>
      </c>
      <c r="L560" t="inlineStr">
        <is>
          <t>Rückerstattungsrichtlinie
Rückerstattungen bis zu 7 Tage vor dem Event</t>
        </is>
      </c>
      <c r="M560" t="inlineStr">
        <is>
          <t>Dauer nicht verfügbar</t>
        </is>
      </c>
      <c r="N560" t="inlineStr">
        <is>
          <t>Events in Deutschland, Events in Berlin, Events in Berlin, Berlin Kurse, Berlin Kunst Kurse, #performance, #movement, #body, #sensory, #expression</t>
        </is>
      </c>
      <c r="O560" t="inlineStr">
        <is>
          <t xml:space="preserve">
    The event titled "Somatisches Theater" is scheduled to take place on Dienstag, 18. Februar at Somatische Akademie Berlin, 
    specifically at Paul-Lincke-Ufer 30 10999 Berlin. This event falls under the "arts" category. 
    Description: Wir erforschen zusammen die somatischen Möglichkeiten und Ansätze im Theater mit Stimme, Körper und Vorstellungskraft. Eine Einladung unsere Emotionen in Bewegung zu bringen und durch Bewegung und Imagination Emotionen Ausdruck zu verleihen. Eine fantasievolle Reise durch innere Bilder und die Chance, den eigenen Körper auf spielerische Art zu entdecken und von sozialen Mustern zu befreien.
Vereint somatische Methoden mit Ansätzen aus dem Physical Theatre, Schauspielgrundlagen und physischen und szenischen Improvisationen. Wir arbeiten mit Übungen aus Alexandertechnik, Feldenkreis, Atemtechnik, somatischem Yoga, Tai Chi und Schauspielübungen wie der Tschechow-Methode.
Die Serie findet im Zentrum für Yoga &amp; Stimme, 2. Hinterhof, 4. OG statt.
💰 Kosten:
✨ 165 € | gesamte Serie (11 Termine)
✨ 18 € | Drop-in
📌 Weitere Infos &amp; Anmeldung:
👉 Somatische Akademie Berlin – Kursdetails
Mahalia Horvath
Sie ist Schauspielerin und Physical Performerin. Während ihres Physical Theatre Studiums an der Folkwang UdK begleiteten sie viele somatische Methoden. Diese Faszination führte zu einem Interesse die Somatik in der Verbindung mit Theater zu erforschen.
    It is organized by Mahalia Horvath and will last for Dauer nicht verfügbar. 
    Key topics and themes include: Events in Deutschland, Events in Berlin, Events in Berlin, Berlin Kurse, Berlin Kunst Kurse, #performance, #movement, #body, #sensory, #expression.
    </t>
        </is>
      </c>
      <c r="P560" t="inlineStr">
        <is>
          <t>[ 3.10516991e-02 -2.22755093e-02 -2.67298371e-02 -3.00187264e-02
 -4.88614775e-02  8.82303566e-02 -2.77439058e-02 -2.61109415e-02
  2.15544123e-02  2.58734357e-03 -4.27503698e-02 -2.23343745e-02
  2.33134720e-02  5.62263001e-03  2.19296850e-02 -7.61635527e-02
  1.10817350e-01 -2.56698467e-02 -1.96639672e-02  1.07656501e-01
  9.67871770e-02 -1.20210744e-01 -6.56152726e-04  2.14014901e-03
  9.75503493e-03 -2.17006244e-02 -2.29510311e-02 -7.39288256e-02
  1.09734666e-02  2.73953825e-02  3.29764411e-02  1.66445933e-02
 -5.43752238e-02 -6.98056864e-03  4.28509898e-02  8.89670998e-02
 -1.35793540e-04 -4.94312420e-02 -9.32756811e-02  8.22464526e-02
 -7.85050318e-02  3.41081209e-02 -6.87305406e-02 -1.64277405e-02
  1.57675520e-02 -6.11857288e-02 -2.24659126e-02 -5.50844111e-02
 -1.11233689e-01  5.24561293e-02 -8.50484669e-02 -3.96674238e-02
  5.80348112e-02 -6.52859658e-02  4.65636654e-03 -5.21554798e-02
 -3.68564278e-02 -1.32165719e-02 -6.99336594e-03 -4.37759161e-02
  1.47356074e-02 -5.49576730e-02  1.84077453e-02 -9.70129389e-03
  1.78356152e-02 -2.07785442e-02  2.04613395e-02  1.57111231e-02
  8.43525827e-02 -3.53501700e-02  3.70185338e-02 -1.07554220e-01
  2.43837684e-02  5.78322336e-02  5.35880141e-02  1.64549965e-02
 -5.71378507e-02 -4.61980589e-02 -2.95491610e-02 -5.11684828e-02
  8.81291926e-02 -7.16939718e-02 -4.57263105e-02 -2.61368649e-03
 -3.44108418e-02  1.96739472e-02 -4.67524044e-02  7.85235465e-02
 -7.08468258e-03  8.08814690e-02 -1.03148110e-02  2.38594110e-03
 -1.10042825e-01  8.92632827e-03  3.61064598e-02 -1.66938826e-02
 -4.84761484e-02  5.40764853e-02  1.16592020e-01  2.99629606e-02
  5.63223809e-02 -2.39086468e-02  5.74689265e-03  3.95487770e-02
 -2.39988361e-02 -7.41279647e-02 -2.74271071e-02 -3.09588052e-02
 -5.25231697e-02 -3.46186310e-02 -6.81826398e-02 -4.91462611e-02
  5.13441041e-02 -3.39335315e-02  1.33177675e-02  1.00866616e-01
  1.42249865e-02 -6.90999813e-03 -1.52945369e-02 -5.02297133e-02
  8.93667340e-02 -2.13765725e-02  7.94468895e-02  4.91914488e-02
 -1.50765656e-02  2.71735154e-02 -8.69785994e-02  1.12152175e-32
 -1.93083063e-02 -7.15301260e-02  3.05342264e-02  8.21020454e-03
  2.40113214e-02 -3.01595535e-02  3.92945185e-02  1.47694768e-02
  5.93946837e-02 -8.14367842e-04  2.92906677e-03  3.53626236e-02
  3.56706418e-02 -1.22741908e-02  3.68817560e-02 -4.35011424e-02
 -4.38820831e-02 -4.76286374e-02 -9.06321220e-03 -5.13008647e-02
 -2.76481695e-02  6.12383634e-02 -3.17301340e-02  5.12252785e-02
 -2.85888594e-02  1.17850892e-01  2.14104485e-02 -3.53039168e-02
 -9.02887713e-03  1.89843941e-02  3.63548324e-02 -1.02368649e-02
 -8.31262842e-02 -2.19918173e-02  7.62241036e-02 -5.53975254e-02
 -1.14214793e-02 -1.32219577e-02  6.30319938e-02 -2.90351808e-02
  5.72710473e-04 -6.75284257e-03 -9.53304991e-02 -2.42433548e-02
  1.65627077e-02  6.42406866e-02 -2.66182087e-02  1.55610228e-02
  9.98236388e-02 -1.87517237e-02  3.45408022e-02  1.08481891e-01
  4.06280793e-02 -8.43586959e-03 -5.14900219e-03  5.70960231e-02
 -1.01335691e-02  6.41339598e-03  2.43962510e-03 -4.21397649e-02
 -1.78717133e-02  5.93545958e-02  1.57443099e-02  6.67295679e-02
 -4.45468165e-02 -1.81848928e-02 -3.20775528e-03 -6.72589391e-02
  4.49123867e-02 -1.58779901e-02 -7.95692950e-02  4.51879650e-02
  4.45937142e-02 -1.72750149e-02  9.04969126e-03  1.07456511e-02
 -2.93042585e-02  3.50952297e-02 -4.34336551e-02  1.63321905e-02
 -1.13168769e-01  5.69385886e-02 -8.62750113e-02  1.29006654e-02
 -1.41232479e-02 -4.84467810e-03  1.29851019e-02 -1.71965454e-02
 -4.19100821e-02  4.99499030e-02  1.08695421e-02 -8.04004297e-02
  1.14632985e-02  4.10729647e-02 -2.47785598e-02 -1.27920058e-32
  7.32011124e-02 -1.34073375e-02 -6.18610382e-02  1.88907441e-02
  6.03485554e-02  2.24956572e-02 -2.59847958e-02  3.82106081e-02
 -7.64528895e-03  6.37639686e-02  4.93571572e-02 -2.99982610e-03
  2.91927136e-03  1.33490553e-02  4.13168315e-03  5.99038834e-03
  5.46776056e-02  4.65575792e-03 -6.23735338e-02  6.67612534e-03
  6.03727065e-02  4.79083359e-02  1.84360687e-02 -4.98205982e-02
 -3.95139121e-02  5.49349226e-02  8.77499804e-02 -2.18810719e-02
 -3.55032422e-02  1.89055260e-02  1.36185363e-02  1.24422107e-02
 -3.68656963e-02  2.19554597e-04  6.18958771e-02  3.84153612e-03
  9.94668007e-02 -1.46213630e-02 -8.23943913e-02 -8.34165066e-02
 -1.06409620e-02 -8.66926368e-03 -4.14786004e-02  1.04186997e-01
  6.14030436e-02  2.02345066e-02 -1.24589279e-01 -5.54318465e-02
 -8.86150543e-03 -5.72932549e-02 -3.21096703e-02 -1.05756577e-02
 -7.49039557e-03 -1.30689278e-01  8.33659694e-02 -1.74448919e-02
 -3.50397788e-02 -1.26219541e-01 -4.85166423e-02  8.23998675e-02
  1.58689208e-02  5.74715436e-02 -7.42187053e-02 -9.50015932e-02
  4.90979739e-02  3.36702280e-02 -8.27184170e-02  7.85828102e-03
 -3.19992453e-02  3.79513055e-02  1.31955789e-02  3.17895897e-02
 -3.62556279e-02  9.43622291e-02 -5.10781780e-02  3.18627059e-02
  7.84972534e-02  8.68886784e-02  4.55809869e-02  2.41662748e-02
 -1.23599425e-01  3.34358029e-02 -2.63490342e-02  2.03936156e-02
  5.45302182e-02  1.37773454e-01  1.78724807e-02  2.96594594e-02
 -4.04135697e-02  1.17220851e-02  4.44111936e-02  2.61302907e-02
  9.48149413e-02 -7.38921110e-03  3.08172368e-02 -6.29959942e-08
 -4.97913919e-02 -4.85699996e-02  7.11526722e-04 -5.05165160e-02
 -5.49267605e-02 -3.05645764e-02  4.14299630e-02 -7.94646889e-02
 -8.53770599e-02 -9.94390156e-03  2.22422909e-02 -3.64787541e-02
  2.10379418e-02  6.62687421e-02 -6.97278976e-02 -9.13814902e-02
 -2.84963790e-02  3.02264169e-02 -6.45122305e-02 -8.08854178e-02
  2.22449712e-02 -7.21252337e-02  1.63312983e-02 -5.94537929e-02
 -4.90007438e-02  1.59029234e-02 -6.06141649e-02 -3.26201878e-02
 -8.60378221e-02  2.83741998e-03 -6.53450340e-02 -2.34900620e-02
 -2.88300496e-02 -6.41181553e-03 -3.40087414e-02 -5.11287972e-02
  1.01387464e-02 -1.92689523e-02  1.72591098e-02  1.23731662e-02
 -5.05218375e-03 -1.69966221e-02  8.11633617e-02  3.65184359e-02
  9.73010957e-02  1.34534715e-03 -1.26655949e-02 -3.78592797e-02
  5.97734973e-02  1.22810461e-01 -8.21173564e-02 -3.22787464e-02
 -9.15561989e-02  3.04465252e-03 -1.40308505e-02  4.73322049e-02
  1.47570623e-03  6.79020286e-02 -3.54240835e-02  4.59464686e-03
  8.77020657e-02  1.17478231e-02 -1.04826763e-01  1.17066381e-02]</t>
        </is>
      </c>
    </row>
    <row r="561">
      <c r="A561" s="1" t="n">
        <v>559</v>
      </c>
      <c r="B561" t="n">
        <v>560</v>
      </c>
      <c r="C561" t="inlineStr">
        <is>
          <t>TALLYMAN - strictly 60’s &amp; 70’s music - Special Guest Hanno Bruhn</t>
        </is>
      </c>
      <c r="D561" t="inlineStr">
        <is>
          <t>Friday, March 28</t>
        </is>
      </c>
      <c r="E561" t="inlineStr">
        <is>
          <t>ART Stalker - Kunst + Bar + Events</t>
        </is>
      </c>
      <c r="F561" t="inlineStr">
        <is>
          <t>Kaiser-Friedrich-Straße 67 10627 Berlin, Show map</t>
        </is>
      </c>
      <c r="G561" t="inlineStr">
        <is>
          <t>music</t>
        </is>
      </c>
      <c r="H561" t="inlineStr">
        <is>
          <t>Kostenlos</t>
        </is>
      </c>
      <c r="I561" t="inlineStr">
        <is>
          <t>https://www.eventbrite.de/e/tallyman-strictly-60s-70s-music-special-guest-hanno-bruhn-tickets-1096474678279?aff=ebdssbdestsearch</t>
        </is>
      </c>
      <c r="J561" t="inlineStr">
        <is>
          <t>TALLYMAN, Band um Ex-Wallenstein Juergen Pluta, rocken ausschließlich die Musik der Sixties und Seventies.
Coole und teilweise rare Songs der Pretty Things, Traffic, Jethro Tull, Keef Hartley, Kinks, Blind Faith, Spooky Tooth, Move, Beatles, Doors, Mindbenders, etc. bis hin zu den Isley Brothers dürften in dem Mix wohl nur selten irgendwo live zu erleben sein.
In diesem Jahr konnten sich die Besucher davon unter anderem im Maloe Melo, Amsterdam, im Bluescafe Apeldoorn oder im Pogs Mgladbach eindrucksvoll überzeugen.
Dann im September 2024 ein echtes Highlight für TALLYMAN!!!
Zusammen mit der englischen Musiklegende DICK TAYLOR, Gitarrist der Kultband
Pretty Things und zuvor erster Bassist der Rolling Stones, performten TALLYMAN in ausverkauften, bzw. sehr vollen Clubs, incl. jeweils Standing Ovations für den englischen Gitarristen.
Resultierend daraus sind für 2025 bereits erste Gigs mit TALLYMAN plus DICK TAYLOR gesigned.
Aber auch ohne den prominenten Gast werden TALLYMAN in 2025 reichlich die Bühnen rocken, nicht nur in Deutschland
… und dabei freuen wir uns total auf den Gig im ART-STALKER Berlin und Special Guest HANNO BRUHN – Berlin - Glückauf! aus dem Ruhrpott … Juergen Pluta &amp; Kumpelzz.
https://www.tallyman.biz
Freitag 28.03.2025
Beginn 20 Uhr
Einlass 19 Uhr
Ticket: VVK 12€ / AK 15,-€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561" t="inlineStr">
        <is>
          <t>ART Stalker</t>
        </is>
      </c>
      <c r="L561" t="inlineStr">
        <is>
          <t>Refund Policy
Refunds up to 7 days before event</t>
        </is>
      </c>
      <c r="M561" t="inlineStr">
        <is>
          <t>Event lasts 2 hours</t>
        </is>
      </c>
      <c r="N561" t="inlineStr">
        <is>
          <t>Germany Events, Berlin Events, Things to do in Berlin, Berlin Performances, Berlin Music Performances, #music, #livemusic, #berlin, #ausgehen, #charlottenburg, #special_guest, #hanno_bruhn, #tallyman, #strictly_60s_70s</t>
        </is>
      </c>
      <c r="O561" t="inlineStr">
        <is>
          <t xml:space="preserve">
    The event titled "TALLYMAN - strictly 60’s &amp; 70’s music - Special Guest Hanno Bruhn" is scheduled to take place on Friday, March 28 at ART Stalker - Kunst + Bar + Events, 
    specifically at Kaiser-Friedrich-Straße 67 10627 Berlin, Show map. This event falls under the "music" category. 
    Description: TALLYMAN, Band um Ex-Wallenstein Juergen Pluta, rocken ausschließlich die Musik der Sixties und Seventies.
Coole und teilweise rare Songs der Pretty Things, Traffic, Jethro Tull, Keef Hartley, Kinks, Blind Faith, Spooky Tooth, Move, Beatles, Doors, Mindbenders, etc. bis hin zu den Isley Brothers dürften in dem Mix wohl nur selten irgendwo live zu erleben sein.
In diesem Jahr konnten sich die Besucher davon unter anderem im Maloe Melo, Amsterdam, im Bluescafe Apeldoorn oder im Pogs Mgladbach eindrucksvoll überzeugen.
Dann im September 2024 ein echtes Highlight für TALLYMAN!!!
Zusammen mit der englischen Musiklegende DICK TAYLOR, Gitarrist der Kultband
Pretty Things und zuvor erster Bassist der Rolling Stones, performten TALLYMAN in ausverkauften, bzw. sehr vollen Clubs, incl. jeweils Standing Ovations für den englischen Gitarristen.
Resultierend daraus sind für 2025 bereits erste Gigs mit TALLYMAN plus DICK TAYLOR gesigned.
Aber auch ohne den prominenten Gast werden TALLYMAN in 2025 reichlich die Bühnen rocken, nicht nur in Deutschland
… und dabei freuen wir uns total auf den Gig im ART-STALKER Berlin und Special Guest HANNO BRUHN – Berlin - Glückauf! aus dem Ruhrpott … Juergen Pluta &amp; Kumpelzz.
https://www.tallyman.biz
Freitag 28.03.2025
Beginn 20 Uhr
Einlass 19 Uhr
Ticket: VVK 12€ / AK 15,-€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music, #livemusic, #berlin, #ausgehen, #charlottenburg, #special_guest, #hanno_bruhn, #tallyman, #strictly_60s_70s.
    </t>
        </is>
      </c>
      <c r="P561" t="inlineStr">
        <is>
          <t>[ 1.06501654e-02  1.45981126e-02 -1.69659406e-02 -6.32855371e-02
 -1.09812103e-01  1.07533507e-01  3.05015710e-03 -2.63315514e-02
 -2.76587829e-02 -1.18857110e-02 -3.31046805e-02 -8.35985616e-02
 -2.18106583e-02 -5.08281328e-02  5.55580109e-02 -2.14219037e-02
  6.07283637e-02  1.51484972e-02  2.23685037e-02 -9.18504968e-03
 -4.22094911e-02 -9.81556699e-02 -4.23259176e-02  1.28865307e-02
 -1.31681142e-02  5.43252751e-02  5.18056052e-03  5.98169379e-02
  2.48086657e-02  3.74697172e-03 -4.24003750e-02  7.62442276e-02
  4.28895419e-03 -3.62762511e-02  2.06006803e-02 -4.37112860e-02
 -1.17919762e-02 -4.22807634e-02 -6.87193274e-02  6.04109392e-02
 -4.58494388e-02  1.97600313e-02 -7.66143575e-02 -4.14653942e-02
 -4.27826270e-02 -6.02182895e-02 -1.71650220e-02 -5.72559144e-03
 -7.75857419e-02  4.02177013e-02  7.40331560e-02  3.62577736e-02
  1.03379965e-01  1.70541443e-02 -5.59031144e-02 -1.67062469e-02
 -2.66701002e-02 -1.07495766e-02  5.76649085e-02 -2.39627194e-02
 -6.69362023e-02 -7.32741356e-02 -7.73278028e-02 -6.69863001e-02
  1.08511560e-02 -3.44068445e-02 -1.95213333e-02  5.72477728e-02
 -2.03546812e-03 -8.03356711e-03  1.00170210e-01 -8.58116299e-02
 -3.28038894e-02 -3.45962159e-02  1.20121166e-02  2.03339625e-02
 -5.86123951e-02 -5.59515171e-02 -2.97443122e-02 -8.29147771e-02
  4.36547771e-02 -6.04815967e-02  4.43871096e-02 -6.01094924e-02
  4.99555171e-02 -1.22674862e-02 -2.37180572e-03  2.38667782e-02
 -9.19215083e-02  2.73426790e-02 -6.30625114e-02  8.14080760e-02
 -4.95609343e-02  4.59442921e-02  5.03357276e-02  1.25399679e-02
  1.91625655e-02  8.96711871e-02  1.51853889e-01  7.97197074e-02
  8.32311884e-02  9.50631276e-02 -2.50358097e-02 -1.68147720e-02
 -4.07841392e-02 -3.35036591e-02 -3.41379869e-04  8.53737816e-02
  1.33543396e-02 -4.92130406e-02  2.95653436e-02 -4.23734561e-02
  9.11442116e-02 -7.21338298e-03  3.39461304e-02 -7.60620413e-03
  2.03166604e-02  2.83935890e-02 -2.22578533e-02  7.81894848e-03
  3.16507667e-02 -1.11688897e-02 -5.29124625e-02  4.26028483e-02
  1.46289850e-02  8.77685100e-02  4.33822572e-02  1.12402188e-32
  2.23669317e-02 -1.18242398e-01 -4.43989690e-03 -1.69551484e-02
  1.31886467e-01 -3.59362662e-02 -8.37840810e-02  8.84662718e-02
 -6.95273727e-02 -1.13541363e-02 -4.15827706e-03 -7.64999762e-02
 -2.51328014e-02 -9.58082229e-02 -1.84782874e-02 -4.23022024e-02
  7.06082806e-02 -6.34024665e-02 -4.83671688e-02 -1.60071142e-02
 -3.14490721e-02  1.49880918e-02 -1.29919220e-03  2.86025926e-02
  2.68613677e-02  1.01054631e-01  6.75412500e-03 -3.61567847e-02
  6.06998876e-02  1.12672644e-02 -1.22820903e-02  9.06492490e-03
  2.23520603e-02 -3.55273858e-02 -5.88512188e-03  1.27336411e-02
 -7.23166689e-02 -1.38203492e-02 -1.18339352e-01 -1.30215123e-01
  4.96956557e-02 -4.41829152e-02 -1.38618618e-01 -3.87454703e-02
 -4.09751795e-02  9.04795453e-02  2.04485822e-02  3.86220478e-02
  1.91389158e-01 -1.56727470e-02 -4.36530495e-03  3.79053392e-02
 -1.27996698e-01  4.32665907e-02  4.96736653e-02  1.37380641e-02
 -4.29105908e-02 -2.09989063e-02  5.61851859e-02 -2.07826495e-02
  5.31473309e-02  9.94797200e-02  2.50199717e-02  1.80264730e-02
  5.08711748e-02  2.98702568e-02  2.75118425e-02 -3.45698446e-02
 -1.60867392e-04  2.72295275e-03 -4.24773581e-02 -3.04602948e-03
  5.60559519e-02 -5.95596060e-02  9.50077176e-02  3.57088596e-02
  5.65754846e-02 -1.28541179e-02  6.63203150e-02  1.25686433e-02
 -3.84736545e-02  1.21410203e-03  1.77087467e-02 -5.57469204e-02
 -2.92760599e-02  3.07199582e-02  1.12510640e-02 -6.94789886e-02
 -2.08551381e-02  4.24088910e-02 -4.44331169e-02 -9.10622813e-03
 -5.49105741e-02  3.23951840e-02 -1.17667802e-01 -1.20132577e-32
  5.32695465e-02 -4.03739838e-03 -1.56190125e-02  2.86273751e-02
  6.65962696e-02  7.44521841e-02 -5.25736026e-02  2.77570542e-02
  2.54949406e-02  5.56917221e-04  3.67498361e-02  4.44430206e-03
  4.11463864e-02  1.86432842e-02 -2.59296112e-02 -1.97960436e-02
  5.83088631e-03  6.46640211e-02 -4.19794507e-02  2.99943984e-02
 -1.02450028e-02 -4.42439616e-02 -1.79807618e-02  3.23061422e-02
 -2.90578790e-02  1.78421792e-02  3.56300324e-02 -7.56294141e-03
  7.65257282e-03  4.58716080e-02  2.45495490e-03  1.34563698e-02
 -7.02986494e-02 -7.02686980e-02 -6.41580613e-04  1.46002285e-02
  7.66219348e-02  3.37162018e-02 -6.01074435e-02  4.65608127e-02
 -9.84574109e-02 -1.79858766e-02 -9.45127755e-02  4.95434478e-02
  6.19522631e-02 -6.11883178e-02 -5.19956723e-02  7.49379545e-02
 -5.70540316e-02 -5.79648353e-02  1.63577925e-02  2.86937132e-02
 -8.74526799e-03  7.40564689e-02  3.54898535e-02  7.06555396e-02
 -5.79869598e-02 -1.24232128e-01  4.33880799e-02  7.05142831e-03
 -4.96566892e-02  3.59022170e-02 -5.93784899e-02  8.87544453e-03
  8.42626542e-02 -2.97577605e-02  3.34783760e-03 -7.26035751e-06
  4.27681440e-03  3.33003290e-02  2.85306331e-02 -6.55355584e-03
 -4.06169705e-02  2.38856636e-02 -2.18329746e-02 -2.61838026e-02
  7.59702222e-03  3.33549082e-02 -3.57138142e-02 -9.03348345e-03
 -6.82898089e-02  5.05543761e-02 -3.19448896e-02  8.72379392e-02
 -1.54128792e-02  8.35968554e-02  3.68842632e-02 -3.14938575e-02
 -5.02549000e-02  7.42755905e-02  8.58222097e-02  4.93054511e-03
  1.44884642e-02  1.18044280e-02 -2.98503954e-02 -6.42605329e-08
 -2.85951979e-02  2.51926854e-02 -8.66990238e-02 -7.34356344e-02
  8.75876471e-02 -8.44676867e-02  2.11925469e-02 -5.63633293e-02
 -5.31243421e-02  7.49459714e-02  6.29679039e-02 -3.95085290e-02
 -2.97060143e-02 -6.27864618e-03 -3.53372432e-02 -1.68474799e-03
 -1.82460833e-04 -9.34052747e-03 -6.09951839e-02  2.15936191e-02
  3.03165764e-02 -2.03582495e-02  9.75278169e-02 -4.21012267e-02
 -1.18232928e-02 -6.83537731e-03 -4.40956280e-02  7.41214454e-02
  2.46169381e-02 -5.86878471e-02 -3.91443409e-02  7.32512996e-02
 -8.23923666e-03 -2.20481567e-02 -5.31239761e-03 -4.07896526e-02
 -2.75570899e-02 -1.33863473e-02 -5.50525226e-02 -1.62840802e-02
 -3.02796718e-03 -6.97806329e-02  4.15572859e-02  3.81649770e-02
  1.73653010e-02 -5.61884865e-02  9.81999096e-03  2.04213732e-03
 -5.65597834e-03  4.14430574e-02 -1.04116708e-01 -2.04056930e-02
 -4.20051068e-03  6.79864734e-02  4.01775576e-02  2.10981835e-02
 -4.21768147e-03  1.30783077e-02  6.51892787e-03  7.74128770e-04
  5.49584813e-02 -3.44266593e-02 -8.53943154e-02 -4.93908152e-02]</t>
        </is>
      </c>
    </row>
    <row r="562">
      <c r="A562" s="1" t="n">
        <v>560</v>
      </c>
      <c r="B562" t="n">
        <v>561</v>
      </c>
      <c r="C562" t="inlineStr">
        <is>
          <t>EXPATS in BERLIN - English Comedy SHOW (+FREE Shots) with Patrick Moore</t>
        </is>
      </c>
      <c r="D562" t="inlineStr">
        <is>
          <t>Thursday, 6 March</t>
        </is>
      </c>
      <c r="E562" t="inlineStr">
        <is>
          <t>Oranienberger</t>
        </is>
      </c>
      <c r="F562" t="inlineStr">
        <is>
          <t>Oranienplatz 15 10999 Berlin, Show map</t>
        </is>
      </c>
      <c r="G562" t="inlineStr">
        <is>
          <t>film-and-media</t>
        </is>
      </c>
      <c r="H562" t="inlineStr">
        <is>
          <t>€3.42</t>
        </is>
      </c>
      <c r="I562" t="inlineStr">
        <is>
          <t>https://www.eventbrite.co.uk/e/expats-in-berlin-english-comedy-show-free-shots-with-patrick-moore-tickets-1146613374469?aff=ebdssbdestsearch</t>
        </is>
      </c>
      <c r="J562" t="inlineStr">
        <is>
          <t>KREUZBERG KOMEDY, the Standup Comedy show where stories from different cultures and parts of the world meet in the heart of Berlin Kreuzberg!
Are you an Expat in Berlin? Still trying to make sense of Berlin? Don't worry, it doesn't and neither can we make sense of it! So, come down and join a bunch of fellow failed integration experiments who will share their hilarious stories of (not) adapting to life in Berlin.
This is a fun new English Comedy Show, hosted by Patrick Moore, about the different experiences of people from abroad living in Berlin. This is a show with experienced comics and newcomers alike.
We are a friendly show in English and it's a great place to meet new people from all around the world! We do a pre-show mixer, where you can chat, drink and meet people.
We are so friendly, we even allow Germans in.
Bring your friends to enjoy a great evening of comedy in Berlin. We also do an after-show hangout with drinks and music!
We open doors at 7.30pm and we serve FREE SHOTs until 8pm
What the audience says:
***** "What a wonderful and unique experience of a different perspective of Berlin and the world done through comedy!! The comedians gave personal, insightful yet funny insights through their life experiences. This is definitely not a typical tourist attraction…which makes it that much better!" - Dianne, USA
***** "The comedy show was fun. Next time I visit Berlin I'm going to see it again. I highly recommend you to give it a try." - Mauricio, Argentina
***** "I am glad I signed up for this event. The four comedians and the host Chris kept the audience engaged throughout the evening. I received a free drink, a shot and they had a seat reserved for me. The venue was also very good." - Teena, India
***** "The experience was very welcoming, a great way to make some new friends in the city. The show was hilarious, no matter what your sense of humor is you will be laughing by the end of the night. All of the comedians were great, and Chris was an awesome host. I would absolutely recommend the show for anyone looking for something fun to do in Berlin!" - Morgan, Canada
This is a donation based show - you can guarantee a seat with a 3€ reservation up front and then we ask you for a 10-12€ donation after the show. Alternatively, you can try your luck at the door if we still have seats, you may join us, and then we'll ask you for a 13-15€ donation afterwards.
If you've made it all the way down here, just reserve a seat already. What more do you want from us?! Geez!
Also, here are some more shows of ours: Propaganda Comedy</t>
        </is>
      </c>
      <c r="K562" t="inlineStr">
        <is>
          <t>Propaganda Comedy</t>
        </is>
      </c>
      <c r="L562" t="inlineStr">
        <is>
          <t>Refund Policy
No Refunds</t>
        </is>
      </c>
      <c r="M562" t="inlineStr">
        <is>
          <t>Dauer nicht verfügbar</t>
        </is>
      </c>
      <c r="N562" t="inlineStr">
        <is>
          <t>Germany Events, Berlin Events, Things to do in Berlin, Berlin Performances, Berlin Film &amp; Media Performances, #party, #comedy, #nightlife, #immigration, #cultural, #berlin, #expat, #stand_up, #things_to_do_in_berlin, #what_to_do</t>
        </is>
      </c>
      <c r="O562" t="inlineStr">
        <is>
          <t xml:space="preserve">
    The event titled "EXPATS in BERLIN - English Comedy SHOW (+FREE Shots) with Patrick Moore" is scheduled to take place on Thursday, 6 March at Oranienberger, 
    specifically at Oranienplatz 15 10999 Berlin, Show map. This event falls under the "film-and-media" category. 
    Description: KREUZBERG KOMEDY, the Standup Comedy show where stories from different cultures and parts of the world meet in the heart of Berlin Kreuzberg!
Are you an Expat in Berlin? Still trying to make sense of Berlin? Don't worry, it doesn't and neither can we make sense of it! So, come down and join a bunch of fellow failed integration experiments who will share their hilarious stories of (not) adapting to life in Berlin.
This is a fun new English Comedy Show, hosted by Patrick Moore, about the different experiences of people from abroad living in Berlin. This is a show with experienced comics and newcomers alike.
We are a friendly show in English and it's a great place to meet new people from all around the world! We do a pre-show mixer, where you can chat, drink and meet people.
We are so friendly, we even allow Germans in.
Bring your friends to enjoy a great evening of comedy in Berlin. We also do an after-show hangout with drinks and music!
We open doors at 7.30pm and we serve FREE SHOTs until 8pm
What the audience says:
***** "What a wonderful and unique experience of a different perspective of Berlin and the world done through comedy!! The comedians gave personal, insightful yet funny insights through their life experiences. This is definitely not a typical tourist attraction…which makes it that much better!" - Dianne, USA
***** "The comedy show was fun. Next time I visit Berlin I'm going to see it again. I highly recommend you to give it a try." - Mauricio, Argentina
***** "I am glad I signed up for this event. The four comedians and the host Chris kept the audience engaged throughout the evening. I received a free drink, a shot and they had a seat reserved for me. The venue was also very good." - Teena, India
***** "The experience was very welcoming, a great way to make some new friends in the city. The show was hilarious, no matter what your sense of humor is you will be laughing by the end of the night. All of the comedians were great, and Chris was an awesome host. I would absolutely recommend the show for anyone looking for something fun to do in Berlin!" - Morgan, Canada
This is a donation based show - you can guarantee a seat with a 3€ reservation up front and then we ask you for a 10-12€ donation after the show. Alternatively, you can try your luck at the door if we still have seats, you may join us, and then we'll ask you for a 13-15€ donation afterwards.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Film &amp; Media Performances, #party, #comedy, #nightlife, #immigration, #cultural, #berlin, #expat, #stand_up, #things_to_do_in_berlin, #what_to_do.
    </t>
        </is>
      </c>
      <c r="P562" t="inlineStr">
        <is>
          <t>[-1.85532495e-02 -8.28445032e-02 -3.55856074e-03 -5.19808233e-02
  6.49470910e-02  9.77515578e-02  5.84071018e-02 -2.85394322e-02
 -2.30700336e-02 -8.35627317e-02 -8.09297059e-03 -7.42099583e-02
 -4.59801778e-02  5.31442538e-02 -3.82931121e-02 -3.56828161e-02
  7.81277046e-02 -8.51078331e-02 -2.74685607e-03  2.22475007e-02
  1.12551292e-02 -6.42520860e-02  8.83444846e-02 -2.61206310e-02
  2.53748670e-02 -3.70287709e-02  3.07454746e-02  1.76244590e-03
 -3.34682614e-02  7.61488918e-03  3.58436443e-02  8.76909271e-02
 -3.11516076e-02 -9.39091109e-03  8.59228149e-02  8.10762588e-03
  6.95301816e-02  1.85255869e-03 -2.43005175e-02  4.75899689e-02
 -4.68405448e-02 -4.24730666e-02  2.88450345e-03  5.24685383e-02
  3.28618474e-02  2.68613435e-02  1.18149947e-02  2.56264359e-02
 -3.37093920e-02  7.24065723e-03 -4.93480116e-02  2.24880129e-02
  4.76957597e-02 -2.15524249e-02  1.68408845e-02 -4.29575518e-02
 -4.57019433e-02  7.39759533e-03  4.01266888e-02 -6.36459067e-02
 -1.59904733e-03 -1.28698826e-01 -1.83467530e-02  9.11349356e-02
  1.90310832e-02 -4.41565588e-02 -1.39604528e-02  1.02675840e-01
  6.94227405e-03 -3.51172164e-02 -6.09684400e-02  1.04006575e-02
 -9.12128948e-03  1.16479099e-01  3.04839406e-02 -2.00263057e-02
 -4.99481373e-02 -4.16092500e-02 -4.19888832e-02 -4.71314043e-02
  5.72273619e-02 -6.07131906e-02 -4.11989428e-02 -1.40835708e-02
 -1.27864070e-02 -1.23689935e-01 -1.88393220e-02 -2.48923874e-03
 -1.23646520e-02  5.99713847e-02 -7.62645081e-02  6.16571642e-02
  2.04894990e-02 -2.15007607e-02 -7.00024515e-03 -6.55666068e-02
 -1.55234365e-02  3.02782860e-02  4.39224653e-02  1.14143863e-01
 -2.56252289e-02  3.60171273e-02  7.76391923e-02 -2.60096006e-02
  5.47992717e-03 -4.32274826e-02 -3.44024710e-02  4.36447263e-02
  3.22209150e-02 -2.02682335e-02 -7.86625445e-02 -2.58907564e-02
  3.32337543e-02 -3.09707280e-02  5.13423868e-02 -1.29176043e-02
  5.38800359e-02 -5.25923036e-02  4.41148765e-02 -5.42628504e-02
  9.83612388e-02  1.74678583e-02 -1.09962141e-02  6.15738779e-02
 -5.47867194e-02  5.31162992e-02  2.06692666e-02  2.16821053e-33
 -1.72286201e-02 -5.17222695e-02  1.05214752e-02  8.84500891e-03
  4.63920534e-02  4.21303771e-02 -4.92769815e-02  2.67417002e-02
 -4.65493426e-02 -1.98547617e-02 -1.61856916e-02 -3.21578793e-02
  3.43221542e-03 -2.08649430e-02 -8.34093988e-02  8.97248536e-02
 -4.90054749e-02 -8.10960308e-03 -1.56777035e-02  5.74368313e-02
  2.13993583e-02  6.69921329e-03 -2.55049486e-02 -1.51737127e-02
 -3.61579619e-02  3.84936458e-03  8.20490271e-02 -9.61125940e-02
  1.39907539e-01 -9.50935576e-03 -5.56324460e-02  9.54431295e-02
 -2.34173927e-02 -8.86874571e-02  3.45203280e-02 -3.54338996e-02
 -2.04985999e-02 -9.23098028e-02 -1.79018043e-02  3.74990888e-02
 -9.31783055e-04 -9.39905364e-03 -9.63735580e-02  2.49305815e-02
  4.05115150e-02  4.93377075e-02  1.38471611e-02  1.82840601e-02
  7.95064569e-02  1.95335411e-02  6.40192116e-03 -6.45353571e-02
 -3.11283730e-02 -3.74557339e-02  5.41594140e-02  9.89971235e-02
  1.93090271e-02 -7.90139288e-02  5.93413301e-02 -6.11744300e-02
  3.52390879e-03  7.71495253e-02  1.01526696e-02  1.22534204e-02
  2.76919901e-02 -4.24332507e-02  1.42077712e-04 -6.45012083e-03
 -5.21022975e-02 -2.24328209e-02 -2.76580714e-02 -2.39603762e-02
  8.04427192e-02 -4.69676405e-02 -6.58939183e-02  7.96224922e-02
 -8.68057683e-02 -7.56046874e-03  7.21036177e-03  7.71387815e-02
  1.61667690e-02 -4.78955209e-02 -2.43829526e-02 -5.69029488e-02
  4.25481088e-02 -9.36297514e-03 -1.15032606e-02 -7.46024549e-02
 -2.44874856e-03  2.13177390e-02  1.56464390e-02 -8.54963288e-02
  1.14167975e-02  1.90707017e-02 -5.63025102e-03 -3.56907121e-33
  5.25304861e-02 -1.20826880e-04 -1.03086516e-01 -2.94721071e-02
  3.48603092e-02  2.58521773e-02 -4.79930663e-04  6.17742315e-02
  9.82488468e-02  1.42219001e-02 -4.10252362e-02 -7.77980238e-02
  5.05117998e-02  4.13619131e-02  5.22939349e-03 -9.99869406e-02
  7.30321780e-02  2.80874744e-02 -1.05148345e-01  7.36593604e-02
  6.78937733e-02  2.31556743e-02 -4.13795598e-02  5.96997933e-03
 -5.03660850e-02  7.97057301e-02  6.92030042e-02  1.00084759e-01
 -8.08835402e-02  5.96317314e-02 -9.25292745e-02  1.81618333e-02
 -3.15735638e-02  2.89465729e-02  3.91073413e-02  7.99315050e-02
  2.19299253e-02 -7.28337020e-02 -7.23064914e-02 -2.63230056e-02
 -4.99556437e-02  2.49131527e-02 -1.06723003e-01 -2.00321223e-03
 -3.26943467e-03 -4.15223977e-03 -1.22644000e-01 -3.83821391e-02
 -7.74026886e-02 -1.19616069e-01 -5.59431501e-02  3.34346741e-02
 -5.74316978e-02 -5.87909631e-02 -1.54974516e-02  1.57555994e-02
 -5.74613847e-02 -4.22180025e-03  1.28641259e-02  6.73960522e-03
 -4.43017967e-02 -3.51943001e-02  3.33003849e-02 -4.70556207e-02
 -1.58871245e-02 -2.60637868e-02 -1.03473179e-02  7.00995773e-02
  5.81459217e-02  3.80522050e-02 -5.67534380e-02 -9.95778199e-03
 -6.04203604e-02 -5.73180318e-02  1.49227865e-02  4.98865694e-02
  5.23738116e-02  9.92000196e-03  2.26444229e-02  1.00902868e-02
 -6.19775429e-02  5.11350781e-02  6.00712886e-03  5.63172065e-02
  6.98909238e-02  8.23964328e-02 -5.74622601e-02  7.46925995e-02
  2.17971038e-02  5.78227676e-02  5.37252277e-02  3.16183195e-02
 -9.78517998e-03  1.90930292e-02 -4.97790938e-03 -5.34855218e-08
 -7.33058974e-02  2.09672917e-02 -1.13296388e-02 -8.15188163e-04
  2.48665418e-02 -1.02174655e-01 -5.70768155e-02 -3.79247107e-02
 -2.67184619e-02 -4.75105969e-03 -2.60629710e-02 -6.00643875e-03
  4.93928418e-02  1.28181959e-02  6.16750903e-02 -1.00729531e-02
  3.29938009e-02 -2.53087338e-02 -5.37722893e-02  6.79420084e-02
  3.41245681e-02  3.59927565e-02  1.17686085e-01  1.15316147e-02
 -5.19876108e-02  7.89470226e-02  2.68471409e-02  2.64113210e-02
  6.38928413e-02 -3.01680248e-02 -5.24872467e-02  3.75906155e-02
 -1.05466783e-01  5.36170639e-02  3.83819453e-02 -9.36402082e-02
 -5.34941368e-02  3.91208418e-02  1.63760576e-02  4.95648310e-02
 -5.94240651e-02 -8.15346390e-02  4.89149578e-02  2.11411603e-02
  4.38505895e-02  5.71833216e-02 -2.61502955e-02 -2.93858852e-02
  1.24357678e-02  5.90030337e-03 -6.99553043e-02 -3.49493176e-02
 -8.23121294e-02  2.83271056e-02  4.44034301e-02 -7.43567944e-03
 -4.35724817e-02  8.23607072e-02 -3.23994905e-02  1.14736468e-01
 -6.64801616e-03  9.80802532e-03 -7.41134062e-02  1.99616961e-02]</t>
        </is>
      </c>
    </row>
    <row r="563">
      <c r="A563" s="1" t="n">
        <v>561</v>
      </c>
      <c r="B563" t="n">
        <v>562</v>
      </c>
      <c r="C563" t="inlineStr">
        <is>
          <t>Vava - Апофеоз</t>
        </is>
      </c>
      <c r="D563" t="inlineStr">
        <is>
          <t>Saturday, March 1</t>
        </is>
      </c>
      <c r="E563" t="inlineStr">
        <is>
          <t>Holzmarkt 25</t>
        </is>
      </c>
      <c r="F563" t="inlineStr">
        <is>
          <t>Holzmarktstraße 25 10243 Berlin, Show map</t>
        </is>
      </c>
      <c r="G563" t="inlineStr">
        <is>
          <t>arts</t>
        </is>
      </c>
      <c r="H563" t="inlineStr">
        <is>
          <t>Kostenlos</t>
        </is>
      </c>
      <c r="I563" t="inlineStr">
        <is>
          <t>https://www.eventbrite.de/e/vava--tickets-1244123229069?aff=ebdssbdestsearch</t>
        </is>
      </c>
      <c r="J563" t="inlineStr">
        <is>
          <t>On stage, space is ever-changing, fluid, shaped by the ritual of movement. Reality distorts and reflects, the air grows thick, the ice shakes beneath her feet, and the fire fades where it’s not expected. Her gaze slips over shadows, revealing themselves when they meet the light, caught in a quiet battle. Only those who dare to face their own darkness can move through it and become light.
Nothing stays the same here. The space moves, breath pauses, time stretches. The audience becomes part of the rhythm, catching a glance, becoming a witness—or perhaps a participant. It all depends on the moment: a slight movement, a soft voice, the warmth of a hand, or the cool air between bodies. Sometimes, only one person will experience something, leaving a mark that can never be erased.
This is a journey through reflections, through gravity and freedom, through the darkness that wants to pull you in, and the light that will always win.</t>
        </is>
      </c>
      <c r="K563" t="inlineStr">
        <is>
          <t>Vava</t>
        </is>
      </c>
      <c r="L563" t="inlineStr">
        <is>
          <t>Refund Policy
Refunds up to 5 days before event</t>
        </is>
      </c>
      <c r="M563" t="inlineStr">
        <is>
          <t>Dauer nicht verfügbar</t>
        </is>
      </c>
      <c r="N563" t="inlineStr">
        <is>
          <t>Germany Events, Berlin Events, Things to do in Berlin, Berlin Performances, Berlin Arts Performances, #music, #party, #celebration, #performance, #vava_apotheoz</t>
        </is>
      </c>
      <c r="O563" t="inlineStr">
        <is>
          <t xml:space="preserve">
    The event titled "Vava - Апофеоз" is scheduled to take place on Saturday, March 1 at Holzmarkt 25, 
    specifically at Holzmarktstraße 25 10243 Berlin, Show map. This event falls under the "arts" category. 
    Description: On stage, space is ever-changing, fluid, shaped by the ritual of movement. Reality distorts and reflects, the air grows thick, the ice shakes beneath her feet, and the fire fades where it’s not expected. Her gaze slips over shadows, revealing themselves when they meet the light, caught in a quiet battle. Only those who dare to face their own darkness can move through it and become light.
Nothing stays the same here. The space moves, breath pauses, time stretches. The audience becomes part of the rhythm, catching a glance, becoming a witness—or perhaps a participant. It all depends on the moment: a slight movement, a soft voice, the warmth of a hand, or the cool air between bodies. Sometimes, only one person will experience something, leaving a mark that can never be erased.
This is a journey through reflections, through gravity and freedom, through the darkness that wants to pull you in, and the light that will always win.
    It is organized by Vava and will last for Dauer nicht verfügbar. 
    Key topics and themes include: Germany Events, Berlin Events, Things to do in Berlin, Berlin Performances, Berlin Arts Performances, #music, #party, #celebration, #performance, #vava_apotheoz.
    </t>
        </is>
      </c>
      <c r="P563" t="inlineStr">
        <is>
          <t>[ 4.39735875e-03  5.22959419e-03  1.87361985e-02  1.63380299e-02
  4.85534221e-02  7.85084665e-02  1.62537917e-02 -9.13982764e-02
  1.23803198e-01 -7.91481659e-02 -6.79561943e-02 -5.21327602e-03
 -1.12478048e-01 -8.52573384e-03 -2.96238866e-02 -5.68819791e-02
  4.93941382e-02 -8.99246614e-03 -1.89944431e-02  3.93868126e-02
  2.24373806e-02 -8.69917870e-02  3.99292037e-02 -4.57444414e-02
 -4.25668918e-02  4.64968942e-02 -3.27659678e-03 -4.94822338e-02
  4.91965935e-02 -7.66582415e-02  3.73339802e-02  8.69238656e-03
 -1.05646588e-01  3.81576605e-02 -3.31279077e-02  5.44583201e-02
  1.25750725e-03  2.37875106e-03 -6.11065933e-03  8.55644271e-02
 -1.23072416e-02 -6.06912561e-02 -7.58386627e-02  2.71268208e-02
  1.25888819e-02  3.24675366e-02 -1.58935273e-03 -6.43339846e-03
 -4.61340249e-02  1.79699250e-02 -6.14286214e-02 -5.90747362e-03
  3.82009149e-02  7.51123670e-03  3.47521901e-02 -1.63392425e-02
 -2.75128465e-02  1.81596130e-02 -2.55076922e-02 -9.55231860e-02
 -1.73883082e-03  4.13884856e-02 -4.32260148e-02  1.41973542e-02
  1.43876532e-03 -4.81254682e-02  2.72512883e-02  3.05629913e-02
  6.79984689e-02  5.20079806e-02 -2.97175255e-02  1.11282833e-01
  3.77624929e-02 -3.78728211e-02 -1.03915231e-02  2.24598702e-02
 -3.09174526e-02 -9.33911093e-03  3.93216871e-02 -4.01640907e-02
  1.23070158e-01 -3.95601317e-02 -2.77339704e-02  3.30308490e-02
 -1.00798011e-02 -3.86204831e-02  7.92033300e-02  7.63916085e-03
 -3.83250415e-02  5.89584298e-02 -5.61523288e-02  3.07898689e-02
 -3.71379592e-02  1.45000126e-02  7.15476833e-03 -3.36329453e-02
 -4.46374789e-02  6.07048422e-02  9.01694521e-02  5.63563593e-02
 -6.38118153e-03  4.19721752e-02  4.38393168e-02  6.62639588e-02
 -3.11781820e-02 -3.88011076e-02 -6.06061518e-02  6.62576919e-03
 -7.59012997e-02  3.45225818e-02 -1.48844309e-02 -2.55071484e-02
  4.08392027e-02 -1.75378881e-02  1.29384305e-02  1.04586899e-01
 -6.56429455e-02  1.00539718e-02 -6.40411079e-02  4.41960879e-02
  5.97705357e-02 -1.42161001e-03  2.24550944e-02  9.18223895e-03
 -3.36323939e-02  9.16962977e-04  4.90017384e-02  8.57824717e-34
  5.01918830e-02 -6.37879074e-02 -3.97655517e-02  1.08484225e-02
  8.21414497e-03  9.08530224e-03 -7.02868253e-02 -2.87256632e-02
 -2.51117218e-02  7.65760913e-02  2.47730892e-02  3.53900576e-03
  1.39252900e-03  2.76967278e-03  1.47206876e-02 -3.40936184e-02
  3.01468605e-03  1.69612654e-02 -4.22527678e-02  1.07868540e-03
  5.29709496e-02  7.01784492e-02 -8.54742378e-02 -8.94723553e-03
 -1.10719390e-01  9.33040753e-02  4.62081879e-02  3.10211983e-02
 -8.98688585e-02  5.47211710e-03 -1.02793775e-01  2.30844263e-02
 -1.74628217e-02 -2.31881458e-02  1.08839665e-02  1.01439003e-02
  6.13726750e-02 -4.68169227e-02 -3.52349617e-02 -8.21563005e-02
 -2.84093036e-03 -5.83169311e-02 -1.01276025e-01 -7.31441677e-02
 -2.68560294e-02  6.17857948e-02  5.84741533e-02 -5.58609562e-03
  6.25176122e-03  6.78017214e-02 -3.75729091e-02 -2.87026372e-02
  1.18780509e-02  1.87244471e-02  6.69872910e-02  3.55316736e-02
 -1.46429855e-02 -6.87683672e-02 -2.62715351e-02 -2.31427476e-02
  2.01642644e-02 -2.35032989e-03 -7.19822152e-03  4.39446718e-02
 -5.18008508e-02 -5.71549684e-02 -3.36511917e-02 -9.51871350e-02
  1.59963574e-02  2.80291606e-02 -6.81639761e-02  8.38693753e-02
  7.88285863e-03 -5.64262122e-02 -4.18518524e-04 -2.35237274e-02
  9.62228701e-03 -1.05608245e-02  7.68054882e-03  7.64886960e-02
 -9.49611049e-03 -9.39565152e-02  2.07807366e-02  8.95943586e-03
 -2.63348222e-02 -2.31876206e-02  5.43108918e-02 -3.33094150e-02
 -1.45601362e-01 -4.45331223e-02 -3.20069492e-02  7.95351807e-03
  1.29504725e-01 -2.04276238e-02 -3.84375639e-02 -3.12231430e-33
  6.86493441e-02 -4.98185307e-03 -4.08214889e-02  9.05363262e-02
  6.92754164e-02  8.31225440e-02 -5.77494269e-03  7.37823993e-02
 -1.44542940e-02  4.61118408e-02 -3.70150879e-02 -4.33679707e-02
  3.12238503e-02  2.42060912e-03 -5.06225182e-03 -1.09304786e-01
  9.53295007e-02  2.81549469e-02 -6.34571016e-02  4.93616052e-02
 -4.74913279e-03  6.55241609e-02 -6.15492500e-02 -1.93629693e-02
  1.11378985e-03  5.22203781e-02  2.15704352e-01 -6.28830027e-03
 -1.59506649e-01  3.29585001e-02  6.92594005e-03  3.35677527e-02
 -4.95620742e-02  6.05065152e-02  3.27087082e-02  8.75965580e-02
  7.17010871e-02  1.12680523e-02 -1.16876237e-01 -6.16922453e-02
 -6.97674751e-02  3.46398316e-02 -2.00891565e-03  6.45406637e-03
 -9.16437060e-03  7.53170177e-02 -8.09090286e-02  5.96002340e-02
  7.72172958e-03 -7.72315962e-03 -9.86231305e-03  5.36066443e-02
 -5.36434725e-02 -2.70732306e-03 -2.26305295e-02  4.67749238e-02
 -3.87468189e-02 -5.84440567e-02  4.32835594e-02  1.19799428e-01
  2.41006911e-02  2.25227643e-02 -1.13456873e-02 -1.91494022e-02
  6.06080554e-02 -3.39569747e-02  1.09934071e-02  3.20633724e-02
  9.20490474e-02  3.80058065e-02  9.20889080e-02  1.48043726e-02
 -8.53996873e-02  4.62294333e-02  3.11996974e-02  6.35280460e-02
  1.04242098e-02 -8.73031747e-03 -2.52000783e-02 -2.12915186e-02
 -1.30950741e-03 -3.21898386e-02 -7.25985086e-03  1.21595850e-03
 -2.33120080e-02  7.16575310e-02 -6.88025877e-02 -5.59125096e-03
 -3.41805480e-02  4.29232530e-02  1.69277191e-02 -8.44772148e-04
 -8.51664692e-02 -9.67312884e-03  1.12107024e-02 -6.34848476e-08
 -5.13165444e-02  4.86540841e-04 -3.06656910e-03 -1.46604879e-02
 -1.20050833e-02 -5.42080998e-02  1.17780887e-01 -7.86696672e-02
 -3.67554724e-02  3.93017903e-02  2.79592592e-02  5.57757122e-03
  4.85480428e-02  5.43885715e-02  3.77136655e-02  1.77012160e-02
 -6.59499168e-02  1.74204484e-02 -8.67051408e-02  2.85564270e-02
 -1.63515527e-02 -1.13896532e-02  3.40315397e-03 -1.25431195e-01
 -6.51665032e-03  1.01465965e-02 -3.45442034e-02  5.31474799e-02
  3.30585018e-02 -1.63251106e-02  4.79738526e-02  3.48349214e-02
 -2.46624113e-03 -7.62445212e-04 -1.48864061e-01 -1.17641259e-02
  4.18099612e-02  1.15322899e-02  3.32012884e-02  1.44895390e-02
 -9.84738930e-04 -9.77796596e-03  4.49398644e-02  1.41382543e-02
 -7.89070949e-02 -1.89553034e-02  3.76541540e-02 -9.55623016e-02
 -1.30646937e-02  7.50995427e-02 -7.53668416e-03  3.99514437e-02
 -7.77983218e-02  3.42258178e-02 -4.83454298e-03  4.82927896e-02
 -5.19968644e-02  8.00902247e-02 -1.50499903e-02 -4.02407385e-02
  4.11756448e-02 -2.00038031e-02 -8.51380751e-02 -2.25115241e-03]</t>
        </is>
      </c>
    </row>
    <row r="564">
      <c r="A564" s="1" t="n">
        <v>562</v>
      </c>
      <c r="B564" t="n">
        <v>563</v>
      </c>
      <c r="C564" t="inlineStr">
        <is>
          <t>An introductory workshop on Compassion Body Listening</t>
        </is>
      </c>
      <c r="D564" t="inlineStr">
        <is>
          <t>Samstag, 22. Februar</t>
        </is>
      </c>
      <c r="E564" t="inlineStr">
        <is>
          <t>Reuterstraße 47</t>
        </is>
      </c>
      <c r="F564" t="inlineStr">
        <is>
          <t>Reuterstraße 47 12047 Berlin</t>
        </is>
      </c>
      <c r="G564" t="inlineStr">
        <is>
          <t>health</t>
        </is>
      </c>
      <c r="H564" t="inlineStr">
        <is>
          <t>51,26 €</t>
        </is>
      </c>
      <c r="I564" t="inlineStr">
        <is>
          <t>https://www.eventbrite.com/e/an-introductory-workshop-on-compassion-body-listening-tickets-1217416919779?aff=ebdssbdestsearch</t>
        </is>
      </c>
      <c r="J564" t="inlineStr">
        <is>
          <t>An introduction to Compassion Body Listening
Come join a session me, Roxanna Rawson, the founder of the compassionte body listening method, for an enlightening and transformative discovery workshop.
This event will explain the basics of the method and help you dive deep into understanding your body's signals and emotions through the lense of polyvagal theory. This will help to de-mystify the distressing and confusing symptoms we experience with Dysautonomia, CFS and other chornic health conditions, as well as help those experiencing burnout to understand their own inner autonomic landscape and build skills to prevent their well- being becoming further downgraded.
Learn how to cultivate your compassion presence and deeply listen to your body with kindness and compassion to be guided by your deepest needs and enhance your overall well-being.
This in-person event is a great opportunity to connect with like-minded individuals and start your journey towards self-compassion and self-care.
If you'd like to know more, please refer to my website www.compassionatebodylistening.org or my instagram: www.instagram.com/compassionatebodylistening</t>
        </is>
      </c>
      <c r="K564" t="inlineStr">
        <is>
          <t>Famous Gold Watch, Roxy Rawson</t>
        </is>
      </c>
      <c r="L564" t="inlineStr">
        <is>
          <t>Rückerstattungsrichtlinie
Rückerstattungen bis zu 7 Tage vor dem Event</t>
        </is>
      </c>
      <c r="M564" t="inlineStr">
        <is>
          <t>Eventdauer: 3 Stunden</t>
        </is>
      </c>
      <c r="N564" t="inlineStr">
        <is>
          <t>Events in Deutschland, Events in Berlin, Events in Berlin, Berlin Kurse, Berlin Gesundheit Kurse, #event, #introduction, #listening, #compassion, #bodylistening</t>
        </is>
      </c>
      <c r="O564" t="inlineStr">
        <is>
          <t xml:space="preserve">
    The event titled "An introductory workshop on Compassion Body Listening" is scheduled to take place on Samstag, 22. Februar at Reuterstraße 47, 
    specifically at Reuterstraße 47 12047 Berlin. This event falls under the "health" category. 
    Description: An introduction to Compassion Body Listening
Come join a session me, Roxanna Rawson, the founder of the compassionte body listening method, for an enlightening and transformative discovery workshop.
This event will explain the basics of the method and help you dive deep into understanding your body's signals and emotions through the lense of polyvagal theory. This will help to de-mystify the distressing and confusing symptoms we experience with Dysautonomia, CFS and other chornic health conditions, as well as help those experiencing burnout to understand their own inner autonomic landscape and build skills to prevent their well- being becoming further downgraded.
Learn how to cultivate your compassion presence and deeply listen to your body with kindness and compassion to be guided by your deepest needs and enhance your overall well-being.
This in-person event is a great opportunity to connect with like-minded individuals and start your journey towards self-compassion and self-care.
If you'd like to know more, please refer to my website www.compassionatebodylistening.org or my instagram: www.instagram.com/compassionatebodylistening
    It is organized by Famous Gold Watch, Roxy Rawson and will last for Eventdauer: 3 Stunden. 
    Key topics and themes include: Events in Deutschland, Events in Berlin, Events in Berlin, Berlin Kurse, Berlin Gesundheit Kurse, #event, #introduction, #listening, #compassion, #bodylistening.
    </t>
        </is>
      </c>
      <c r="P564" t="inlineStr">
        <is>
          <t>[-1.87896434e-02 -6.02957681e-02 -1.47064496e-03  6.32906854e-02
 -4.52340022e-02 -1.22333914e-02  2.77553238e-02  4.29787207e-03
 -1.21886022e-02 -1.24393433e-01 -8.46589208e-02  4.03888002e-02
 -8.99807513e-02  4.31111343e-02  4.89997305e-03  2.54586842e-02
  4.45934311e-02 -1.79569386e-02 -5.07964678e-02  9.58922654e-02
 -1.66830141e-02 -4.98878956e-03 -1.04179734e-03  5.38016930e-02
 -5.95825426e-02  6.57339441e-03  3.84890102e-02 -5.95471412e-02
  1.79702528e-02  4.41440903e-02  8.26143660e-03  7.00838631e-03
  3.62995863e-02  1.33959390e-02 -2.97555514e-02  9.05533507e-02
 -2.85674296e-02 -6.40613679e-03 -8.19316581e-02 -5.58781102e-02
  1.97544191e-02 -3.62817198e-02  2.92383879e-02 -1.50739346e-02
  2.82488652e-02 -5.85071407e-02 -6.86037987e-02  2.85231154e-02
  1.73714608e-02 -7.81503990e-02 -9.92335752e-02 -7.19791576e-02
  2.39933953e-02  4.43683304e-02  6.65530050e-03 -4.08291556e-02
 -5.61906584e-02 -1.21976743e-02 -3.58099453e-02 -5.48457801e-02
  3.00734509e-02  1.45440921e-02  1.88740739e-03 -2.15675719e-02
  4.76525202e-02  8.11367948e-03  4.69033346e-02  6.35293573e-02
  6.33822531e-02  1.36353513e-02 -1.14960596e-02 -5.94804995e-02
  2.62247473e-02  8.99286121e-02  3.86537872e-02  2.44853329e-02
  1.44558605e-02 -9.85426083e-02  1.71281863e-02  2.40513729e-03
 -1.80546697e-02  4.62571308e-02  6.14987798e-02  1.99706387e-02
 -2.15413179e-02  3.28035615e-02  2.21352894e-02 -2.59315465e-02
 -2.30271816e-02  1.01220030e-02 -6.04989789e-02 -2.57163066e-02
 -8.36021677e-02  1.02078635e-02  3.55234416e-03  7.92132132e-03
 -4.41640243e-02  1.58490501e-02  6.20869212e-02  7.95260891e-02
  5.31315338e-03  4.50555868e-02 -4.54542302e-02  6.43527806e-02
 -4.99756858e-02 -4.34425771e-02 -1.12903953e-01 -5.12828231e-02
 -4.89727706e-02 -1.06491346e-03 -1.87825989e-02  2.99660005e-02
  6.02685921e-02 -5.23793735e-02  6.64379774e-03  1.05720408e-01
 -2.60243192e-02  3.43171395e-02  4.51965705e-02 -1.94380153e-02
  5.79369776e-02 -5.88231869e-02  5.80305941e-02 -5.82802808e-03
  4.22318131e-02  1.38564566e-02 -3.19829211e-02  3.19900465e-33
  8.25830922e-02 -4.62411568e-02  1.21075869e-01  4.02703770e-02
 -7.05328537e-03  6.91847410e-03 -4.91752215e-02 -6.38894513e-02
  6.03878051e-02  4.11423706e-02 -3.55027267e-03  1.00243054e-02
  9.19358060e-02 -2.82166228e-02 -1.34719476e-01 -6.14171401e-02
 -1.42141134e-01  3.19623342e-03  8.85835942e-03  6.37189671e-02
 -3.39375157e-03 -1.97875481e-02 -3.83675806e-02  6.83826953e-02
 -2.38990467e-02  6.81772828e-02  8.41463953e-02  4.40175533e-02
  1.41288191e-02  2.31629703e-02 -1.13407090e-01 -2.45308168e-02
 -1.25274132e-03 -6.99950233e-02 -5.17008714e-02 -4.10426268e-03
 -2.62138937e-02 -3.13373990e-02  4.01596911e-03 -3.83683890e-02
  1.06177576e-01  1.35549400e-02 -4.89892960e-02 -4.90942299e-02
  3.21338736e-02  2.99376640e-02  4.55840724e-03 -3.45934555e-02
  3.80252898e-02 -3.82609181e-02 -2.59182211e-02 -1.06711686e-02
  3.77359167e-02 -9.19452533e-02 -4.34336178e-02  1.90962218e-02
  2.17486359e-03 -7.52140675e-03  3.63478661e-02  2.80112959e-03
  6.18845411e-02 -2.29721423e-02 -2.48134788e-02 -6.67674989e-02
 -2.28827223e-02 -3.69550437e-02 -6.61751255e-02 -8.59832242e-02
  2.84199342e-02 -9.11991894e-02 -4.96736057e-02  5.39602526e-02
  4.85760495e-02  2.19877879e-03  2.71100588e-02  1.41191082e-02
  1.57785453e-02 -2.69914921e-02  7.23813381e-03 -6.17207363e-02
 -2.20152810e-02  3.02294102e-02  3.53148244e-02  1.60134688e-01
  6.16659336e-02  7.34406151e-03 -7.63780102e-02 -7.97064602e-02
 -1.17867112e-01  3.71257290e-02 -6.34295493e-03  6.29665703e-02
  8.88908356e-02 -5.34552801e-03 -3.77966613e-02 -5.46553629e-33
  5.22083417e-02  5.01052178e-02 -4.88187447e-02 -4.98570385e-04
  5.52654862e-02 -3.24055180e-02 -4.00467068e-02  1.89787485e-02
  5.98059930e-02  3.03379223e-02  6.81113228e-02 -3.49229574e-02
  5.85311875e-02  3.26491147e-02 -5.45370728e-02  5.96087463e-02
 -1.70109291e-02  4.43886704e-04 -6.14624880e-02  1.56072471e-02
 -1.84242800e-02  1.54646486e-01  2.71556154e-02 -5.73742650e-02
 -2.52094306e-02 -1.17098205e-02  9.37979668e-02 -1.54142920e-02
  1.53727094e-02 -6.32479116e-02  1.80324819e-02  5.85188791e-02
 -6.64637536e-02 -3.97004038e-02 -1.09676206e-02  3.74581069e-02
  1.46414945e-02 -5.32612540e-02 -7.64472187e-02 -4.98679169e-02
  3.05746794e-02  2.86783129e-02 -3.87708806e-02  1.52123068e-02
 -4.30201218e-02 -1.03702033e-02  1.43464133e-02  1.45861658e-03
 -4.28450704e-02 -8.65666941e-03 -3.15907709e-02 -4.97696586e-02
  2.31051426e-02  3.17801535e-02  5.73211312e-02  4.70161550e-02
  7.65122101e-02 -5.34910038e-02 -3.83844860e-02  3.08270566e-02
 -2.22092215e-02  2.61820611e-02 -6.41238466e-02  1.73132271e-02
  2.17342544e-02  6.09818213e-02 -7.40483925e-02  1.36448611e-02
 -2.51992345e-02  8.94998759e-02 -8.71001463e-03  8.52967054e-03
 -8.94194245e-02  4.02898947e-03  4.43189312e-03  1.38109527e-03
 -1.02468088e-01 -4.29350063e-02 -5.62900268e-02 -3.98230404e-02
 -7.85826594e-02 -3.97335142e-02 -1.25058796e-02  6.82233414e-03
  1.84297841e-02  4.80887145e-02 -1.99833000e-03  5.25500476e-02
 -7.75104240e-02  7.41916671e-02 -8.02172124e-02  1.19972946e-02
  6.04833383e-03  1.27375014e-02  9.71407071e-03 -5.90164184e-08
  9.76019073e-03 -6.06731214e-02 -4.55185808e-02 -3.05514745e-02
  8.01573880e-03 -4.46760654e-02 -3.20445895e-02  1.99639928e-02
 -9.54925716e-02  1.24198183e-01  4.99363849e-03  3.18914950e-02
  2.80937199e-02  2.05598939e-02  2.26578340e-02  1.24130985e-02
  9.47948098e-02  6.42971024e-02 -9.78437141e-02 -1.38406470e-01
  8.42528939e-02 -4.06965800e-02 -1.43566765e-02 -8.36274400e-02
  2.99932808e-02 -3.83238420e-02  8.01034085e-03  1.16325602e-01
 -5.16495630e-02 -8.27286839e-02 -8.43226351e-03  5.63576818e-02
 -2.97589693e-02 -3.22098285e-02 -3.85320820e-02 -1.28824878e-02
  4.49258834e-02 -4.60762568e-02  5.92529997e-02  7.45487735e-02
  1.13894744e-02  1.72769371e-02  4.78864042e-03  6.55699596e-02
  1.74204092e-02 -2.81905774e-02 -8.80130008e-03 -1.77950803e-02
  6.27767891e-02  7.08190128e-02  2.39627026e-02 -2.12133564e-02
  4.71113659e-02 -3.29936901e-03  4.46331501e-02  1.52747273e-01
 -2.39127558e-02  5.60227931e-02  1.98007971e-02  2.85162050e-02
 -4.05466417e-04  1.17325209e-01 -8.06265324e-02 -1.58892348e-02]</t>
        </is>
      </c>
    </row>
    <row r="565">
      <c r="A565" s="1" t="n">
        <v>563</v>
      </c>
      <c r="B565" t="n">
        <v>564</v>
      </c>
      <c r="C565" t="inlineStr">
        <is>
          <t>Eine Stunde spielen - Kreative Theater- und Improspiele</t>
        </is>
      </c>
      <c r="D565" t="inlineStr">
        <is>
          <t>Donnerstag, 27. Februar</t>
        </is>
      </c>
      <c r="E565" t="inlineStr">
        <is>
          <t>Verbindungsraum | Alina Klisch - Systemisches Coaching</t>
        </is>
      </c>
      <c r="F565" t="inlineStr">
        <is>
          <t>Bundesallee 127 12161 Berlin</t>
        </is>
      </c>
      <c r="G565" t="inlineStr">
        <is>
          <t>arts</t>
        </is>
      </c>
      <c r="H565" t="inlineStr">
        <is>
          <t>Ab 11,83 €</t>
        </is>
      </c>
      <c r="I565" t="inlineStr">
        <is>
          <t>https://www.eventbrite.de/e/eine-stunde-spielen-kreative-theater-und-improspiele-tickets-1244823092379?aff=ebdssbdestsearch</t>
        </is>
      </c>
      <c r="J565" t="inlineStr">
        <is>
          <t>[The event will be held in English and/or German, depending on the needs of the participants. English description below]
Eine Stunde kollektiv Quatsch machen, mit Mr. Ernst tanzen und den Kopf endlich mal so richtig ausschalten - in diesem "Playshop" ist SPIELEN Programm und Nachdenken passé´. 🤸‍♀️
In aktivierenden und körperbasierten Theater- und Gruppenspielen lädt dich Kathi dazu ein, in einen Moment voller Spiel- und Freude einzutauchen - ohne Grübeln, ohne Analysieren, ohne "Richtig oder falsch".
Also lass deinen Alltagstress hinter dir, vergiss gestern und auch Morgen, denn hier gibt es nur das HIER UND JETZT.
Hol dir deinen Energiekick für die Woche, lass dein inneres Ver-Rücktes raus und schüttel das ab, was du eigentlich nicht brauchst. Hossa! 🌈🤹‍♀️
Über die Workshop-Leitung:
Kathi ist angehende Theatertherapeutin, Medien- &amp; Theaterpädagogin und Künstlerin. Aber allem voran ist sie eine Spielerin. Mit einem riesigen inneren Kinderherzen immer auf der Suche nach der nächsten Möglichkeit, die Welt auf den Kopf zu stellen und sich das Leben zu erspielen.
_______________________________________
**English version:
An hour of collective silliness, dancing with Mr. Serious, and letting go of thoughts and analysis– in this "Playshop," PLAY is on the agenda. 🤸‍♀️
So leave your daily stress behind, forget about yesterday and tomorrow, because here, there is only the HERE AND NOW.
Through energizing and body-based theater and group games, Kathi invites you to dive into a moment full of play and joy – without thinking, worrying, or analyzing.
Get your energy boost for the week, let your inner craziness out, and shake off everything you don’t really need. Lets play! 🌈🤹‍♀️
About the workshop leader:
Kathi is a budding drama therapist, media and theater educator, and artist. But above all, she is a player. With a huge inner child’s heart, she is always searching for the next opportunity to turn the world upside down and play her way through life.</t>
        </is>
      </c>
      <c r="K565" t="inlineStr">
        <is>
          <t>Alina Klisch &amp; Kathrin Reindl</t>
        </is>
      </c>
      <c r="L565" t="inlineStr">
        <is>
          <t>Rückerstattungsrichtlinie
Rückerstattungen bis zu 1 Tag vor dem Event</t>
        </is>
      </c>
      <c r="M565" t="inlineStr">
        <is>
          <t>Dauer nicht verfügbar</t>
        </is>
      </c>
      <c r="N565" t="inlineStr">
        <is>
          <t>Events in Deutschland, Events in Berlin, Events in Berlin, Berlin Kurse, Berlin Kunst Kurse, #theater, #fun, #improvisation, #game, #embodiment, #playtime, #spiel, #theatreworkshop, #improvisational_theater</t>
        </is>
      </c>
      <c r="O565" t="inlineStr">
        <is>
          <t xml:space="preserve">
    The event titled "Eine Stunde spielen - Kreative Theater- und Improspiele" is scheduled to take place on Donnerstag, 27. Februar at Verbindungsraum | Alina Klisch - Systemisches Coaching, 
    specifically at Bundesallee 127 12161 Berlin. This event falls under the "arts" category. 
    Description: [The event will be held in English and/or German, depending on the needs of the participants. English description below]
Eine Stunde kollektiv Quatsch machen, mit Mr. Ernst tanzen und den Kopf endlich mal so richtig ausschalten - in diesem "Playshop" ist SPIELEN Programm und Nachdenken passé´. 🤸‍♀️
In aktivierenden und körperbasierten Theater- und Gruppenspielen lädt dich Kathi dazu ein, in einen Moment voller Spiel- und Freude einzutauchen - ohne Grübeln, ohne Analysieren, ohne "Richtig oder falsch".
Also lass deinen Alltagstress hinter dir, vergiss gestern und auch Morgen, denn hier gibt es nur das HIER UND JETZT.
Hol dir deinen Energiekick für die Woche, lass dein inneres Ver-Rücktes raus und schüttel das ab, was du eigentlich nicht brauchst. Hossa! 🌈🤹‍♀️
Über die Workshop-Leitung:
Kathi ist angehende Theatertherapeutin, Medien- &amp; Theaterpädagogin und Künstlerin. Aber allem voran ist sie eine Spielerin. Mit einem riesigen inneren Kinderherzen immer auf der Suche nach der nächsten Möglichkeit, die Welt auf den Kopf zu stellen und sich das Leben zu erspielen.
_______________________________________
**English version:
An hour of collective silliness, dancing with Mr. Serious, and letting go of thoughts and analysis– in this "Playshop," PLAY is on the agenda. 🤸‍♀️
So leave your daily stress behind, forget about yesterday and tomorrow, because here, there is only the HERE AND NOW.
Through energizing and body-based theater and group games, Kathi invites you to dive into a moment full of play and joy – without thinking, worrying, or analyzing.
Get your energy boost for the week, let your inner craziness out, and shake off everything you don’t really need. Lets play! 🌈🤹‍♀️
About the workshop leader:
Kathi is a budding drama therapist, media and theater educator, and artist. But above all, she is a player. With a huge inner child’s heart, she is always searching for the next opportunity to turn the world upside down and play her way through life.
    It is organized by Alina Klisch &amp; Kathrin Reindl and will last for Dauer nicht verfügbar. 
    Key topics and themes include: Events in Deutschland, Events in Berlin, Events in Berlin, Berlin Kurse, Berlin Kunst Kurse, #theater, #fun, #improvisation, #game, #embodiment, #playtime, #spiel, #theatreworkshop, #improvisational_theater.
    </t>
        </is>
      </c>
      <c r="P565" t="inlineStr">
        <is>
          <t>[-1.40177440e-02 -2.79282480e-02  9.92300827e-03 -8.55378807e-02
 -3.21091413e-02  9.36226472e-02  2.07711291e-03 -2.95083597e-03
  5.33417426e-02 -1.04470644e-02 -3.66342887e-02 -2.75894571e-02
  3.73310596e-03  3.64217088e-02 -3.05486731e-02 -1.03660576e-01
  3.34250331e-02 -4.10123877e-02 -2.29185335e-02 -6.38480997e-03
  8.05581287e-02 -1.49632797e-01 -1.28569724e-02  3.72235477e-02
 -2.46827453e-02 -3.76262702e-02 -3.18661332e-02 -4.52930927e-02
 -7.23981881e-04  6.13157079e-03  1.43803023e-02 -5.99546097e-02
 -2.98507083e-02  3.29566076e-02  1.77539699e-02  6.77930489e-02
 -1.84532553e-02 -4.82179150e-02 -5.33071626e-03  7.19068125e-02
  1.01325894e-02 -5.06130159e-02 -1.28862962e-01 -2.46139453e-03
  4.56360169e-02 -8.97618197e-03 -6.32280437e-03 -3.76486443e-02
 -1.72535062e-01  3.55013125e-02 -7.04249144e-02 -4.72171344e-02
  7.15990141e-02 -2.04943810e-02  8.73642229e-03 -1.69313103e-02
 -2.81565078e-02 -2.51698103e-02  5.98665848e-02  3.82960290e-02
 -7.54364878e-02 -4.86755930e-02 -2.44564656e-02  1.31097715e-02
 -4.53479290e-02 -2.58485638e-02  7.55451294e-03  7.56979659e-02
  9.19933319e-02 -3.44950682e-03  8.38218555e-02 -1.00750968e-01
  4.02779318e-02  4.43841964e-02  1.80781540e-02 -1.03232069e-02
 -6.16625734e-02 -2.02284548e-02 -5.64721227e-02 -1.07414946e-01
  6.44742027e-02 -9.55043137e-02 -6.25728816e-02 -3.54842395e-02
 -1.05369724e-02 -3.21926884e-02 -6.41362220e-02 -4.50865813e-02
  6.22900538e-02  2.32971776e-02 -6.58513978e-02  8.79475288e-03
 -7.53938854e-02  3.88843119e-02  1.05681397e-01  2.18566973e-02
 -5.31075560e-02 -1.19609367e-02  5.59103489e-02  6.95780590e-02
  1.65996924e-02  5.86966202e-02 -5.25196129e-03  4.58267182e-02
 -5.33177666e-02 -5.87500744e-02 -2.33321562e-02 -1.45654310e-03
 -1.21289529e-01 -4.90702949e-02 -2.77057067e-02  6.52102940e-03
  9.38697234e-02 -3.34488600e-02  3.17482091e-02  1.86440572e-02
  6.38217553e-02 -4.59326915e-02  1.96160953e-02 -3.69214751e-02
  6.93092644e-02  3.23065929e-02 -1.72996763e-02  5.90849668e-02
 -8.20025057e-03 -9.43475962e-03  3.49438819e-03  1.45201764e-32
  1.62576034e-03 -1.01184934e-01 -2.69398335e-02  1.07639646e-02
  2.60721724e-02 -6.04044311e-02  1.96300708e-02  5.86958788e-03
  2.50300132e-02 -4.65979464e-02  5.66253439e-02 -6.86805993e-02
 -7.19058588e-02 -6.06128648e-02  2.38115415e-02  3.04458831e-02
  2.73636635e-02  2.63218731e-02 -1.37416273e-02 -1.38120828e-02
  7.56116770e-03  4.42926474e-02 -1.49812028e-02  1.09637985e-02
 -3.49063054e-02  1.37863383e-01  3.61214206e-03 -7.78012127e-02
  2.18671151e-02  1.82566792e-02  3.98562215e-02  1.12704490e-03
 -1.73658635e-02  4.56135236e-02 -4.91111726e-02 -1.29470965e-02
 -1.12795115e-01 -3.29147987e-02  6.58116788e-02  5.05924150e-02
  2.27261428e-03 -4.41714786e-02 -7.34315366e-02 -3.42390388e-02
  1.78007614e-02  3.35539095e-02 -1.68675501e-02  4.18227054e-02
  1.02924094e-01  6.31420836e-02  7.49078244e-02  1.87902879e-02
  5.80132455e-02 -7.41817616e-03  8.12406093e-02  8.72491375e-02
  1.24612385e-02 -8.78344923e-02  3.28003503e-02 -5.63758761e-02
  1.25247717e-03  4.69456911e-02  7.04497797e-03  3.51674259e-02
 -6.90480042e-03 -3.73884551e-02  2.27527739e-03 -6.03171252e-02
  6.98776394e-02 -1.79246627e-02 -1.05551340e-01  4.85095382e-02
  5.66352501e-05 -1.72785986e-02  6.51789606e-02 -1.77887361e-03
 -3.71974893e-02  1.05403247e-04 -2.99777780e-02  9.08069089e-02
 -1.71230882e-02 -3.19603421e-02 -1.10805836e-02 -1.16369408e-03
 -2.62013916e-02  1.00171361e-02  5.75331599e-03 -4.03779559e-02
  1.51452040e-02  3.11052073e-02 -1.67323854e-02 -5.45075573e-02
 -1.29418612e-01  9.76077840e-02  1.22525692e-02 -1.40275973e-32
  1.04372203e-01 -1.86719745e-02 -8.02744627e-02  9.68093723e-02
 -3.26737505e-03  9.50030796e-03 -9.39446166e-02  1.69409886e-02
  5.51346689e-02  5.05299456e-02 -3.60402837e-02  6.99469820e-03
 -4.76147123e-02  8.85145925e-03 -3.70306298e-02 -1.84937585e-02
  5.41568622e-02  5.65435700e-02 -1.58213044e-03 -3.78405489e-03
  5.04529327e-02  6.21439926e-02 -5.89925200e-02 -3.47066596e-02
  5.67446463e-03  2.28390861e-02  5.42798191e-02  5.70105612e-02
 -5.51629514e-02  1.25809815e-02  4.64667380e-02 -4.97343987e-02
  6.85045356e-03 -2.94583663e-02  2.95157339e-02  6.57050451e-03
  9.12619159e-02  4.68714423e-02 -1.01378076e-01 -3.80049609e-02
  1.53072886e-02  1.36280190e-02 -5.50274290e-02  5.84173426e-02
  7.22898403e-04  4.01783735e-02 -5.02357893e-02 -8.33635181e-02
  4.64921035e-02 -6.27514273e-02 -2.25940738e-02  9.83394217e-03
  1.85931791e-02 -1.04417674e-01  7.69649222e-02 -1.69215584e-03
 -2.04553418e-02 -4.86820415e-02 -3.66861629e-03 -3.83612234e-03
  3.16725597e-02  3.16572972e-02 -7.89267272e-02 -7.67151862e-02
  7.59319291e-02  7.54655898e-03 -7.21585900e-02  3.79603058e-02
  1.80913731e-02  4.19325233e-02  4.21827212e-02  4.31787819e-02
  2.43987422e-03 -1.40279485e-02 -5.66209294e-02  7.89647028e-02
  2.84286346e-02  7.39716738e-02  2.62112860e-02  3.50622386e-02
 -9.77957845e-02 -1.51995420e-02 -2.69943234e-02  1.49132414e-02
 -1.83022730e-02  1.74474642e-01  2.57537495e-02  6.57694489e-02
 -4.19462584e-02  1.86074711e-02  6.39488399e-02  6.42557219e-02
  1.27887353e-01 -4.14117500e-02  1.77072473e-02 -7.43916289e-08
 -8.64745816e-04  1.10556213e-02 -9.81154293e-02 -3.53890285e-02
 -4.47450997e-03 -5.55290356e-02 -4.46767323e-02 -1.47844963e-02
 -2.88240816e-02  1.89920366e-02 -1.74368173e-02 -3.38339731e-02
  4.00254056e-02  8.52206349e-03 -4.19489332e-02 -3.61942425e-02
  1.35323340e-02  3.41743641e-02 -6.92737475e-02  1.03535326e-02
  6.58881590e-02  5.43314405e-02  1.19737526e-02 -5.71453422e-02
 -4.88968194e-02  6.37502735e-03 -2.17208378e-02  5.15345670e-02
 -9.01834443e-02 -5.82916290e-03 -1.41936503e-02 -2.50810701e-02
 -9.07781813e-03 -9.05883592e-03  4.30590101e-02  5.18221632e-02
 -3.53248157e-02 -4.23128903e-02  9.69868852e-04 -9.45462100e-03
 -1.30263809e-02 -5.70168942e-02  9.04633403e-02  1.97370350e-02
  4.20459434e-02  2.90414691e-02 -4.67316583e-02 -3.72926258e-02
  6.15526848e-02  4.83397469e-02 -1.12889931e-01  2.48690192e-02
 -1.03550717e-01  2.62999833e-02  1.09017175e-02  3.24377157e-02
  4.40879911e-02 -1.28611922e-02 -2.40359642e-02  9.81131569e-03
  8.44382420e-02  2.94494908e-02 -6.83668777e-02  7.73426220e-02]</t>
        </is>
      </c>
    </row>
    <row r="566">
      <c r="A566" s="1" t="n">
        <v>564</v>
      </c>
      <c r="B566" t="n">
        <v>565</v>
      </c>
      <c r="C566" t="inlineStr">
        <is>
          <t>Rye &amp; Dine – Ein Genussabend mit STORK CLUB Whiskey</t>
        </is>
      </c>
      <c r="D566" t="inlineStr">
        <is>
          <t>Friday, February 28</t>
        </is>
      </c>
      <c r="E566" t="inlineStr">
        <is>
          <t>INNSiDE by Meliá Berlin Mitte</t>
        </is>
      </c>
      <c r="F566" t="inlineStr">
        <is>
          <t>Chausseestraße 33 10115 Berlin, Show map</t>
        </is>
      </c>
      <c r="G566" t="inlineStr">
        <is>
          <t>food-and-drink</t>
        </is>
      </c>
      <c r="H566" t="inlineStr">
        <is>
          <t>Kostenlos</t>
        </is>
      </c>
      <c r="I566" t="inlineStr">
        <is>
          <t>https://www.eventbrite.de/e/rye-dine-ein-genussabend-mit-stork-club-whiskey-tickets-1144233536309?aff=ebdssbdestsearch</t>
        </is>
      </c>
      <c r="J566" t="inlineStr">
        <is>
          <t>Lust auf einen Abend voller Geschmackserlebnisse? Dann schnapp dir dein Ticket für unser exklusives Whiskey-Event mit STORK CLUB Rye Whiskey.
Tauche ein in die Welt des preisgekrönten Whiskeys aus dem idyllischen Spreewald – und das gepaart mit einem maßgeschneiderten 3-Gang-Menü, das perfekt auf die edlen Tropfen abgestimmt ist.
Was dich erwartet:
🍸 Welcome Drink: STORK Rye Rose mit Schweppes White Peach – ein frischer Auftakt!
🍴 Vorspeise: Gurken-Limetten-Suppe, gebeizte Makrele, Pecorino-Espuma, Chili-Crunsh
🥃 Hauptgang: Geräuchertes Flanksteak, Meerrettich-Jus, Speckschaum, Pfeffer-Wirsing und Buchweizen-Krapfen
🍨 Dessert: Schoko-Nuss-Tarte, Olivenöl-Eis, Lavendel, Popcorn-Karamell
Und das Ganze für nur 49,00 € pro Person – ein Erlebnis, das du nicht verpassen solltest!
Wann? Am 28. Februar 2025 in der CRAFTERIE, dem Hotspot für innovative deutsche Küche mit einem kreativen Twist.
Sichere dir jetzt deinen Platz und erlebe den Abend, bei dem sich Whiskey und Genuss in perfekter Harmonie vereinen. 🍹🥃🍴
Wir behalten uns kurzfristge Änderungen oder Absagen bei mangelnder Teilnehmerzahl vor.</t>
        </is>
      </c>
      <c r="K566" t="inlineStr">
        <is>
          <t>Innside Berlin Mitte</t>
        </is>
      </c>
      <c r="L566" t="inlineStr">
        <is>
          <t>Refund Policy
Refunds up to 7 days before event</t>
        </is>
      </c>
      <c r="M566" t="inlineStr">
        <is>
          <t>Event lasts 3 hours</t>
        </is>
      </c>
      <c r="N566" t="inlineStr">
        <is>
          <t>Germany Events, Berlin Events, Things to do in Berlin, Berlin Galas, Berlin Food &amp; Drink Galas, #food, #whisky, #whiskey, #berlin, #menu, #pairing, #whiskytasting, #food_and_drink, #dinner_event, #whiskey_tasting</t>
        </is>
      </c>
      <c r="O566" t="inlineStr">
        <is>
          <t xml:space="preserve">
    The event titled "Rye &amp; Dine – Ein Genussabend mit STORK CLUB Whiskey" is scheduled to take place on Friday, February 28 at INNSiDE by Meliá Berlin Mitte, 
    specifically at Chausseestraße 33 10115 Berlin, Show map. This event falls under the "food-and-drink" category. 
    Description: Lust auf einen Abend voller Geschmackserlebnisse? Dann schnapp dir dein Ticket für unser exklusives Whiskey-Event mit STORK CLUB Rye Whiskey.
Tauche ein in die Welt des preisgekrönten Whiskeys aus dem idyllischen Spreewald – und das gepaart mit einem maßgeschneiderten 3-Gang-Menü, das perfekt auf die edlen Tropfen abgestimmt ist.
Was dich erwartet:
🍸 Welcome Drink: STORK Rye Rose mit Schweppes White Peach – ein frischer Auftakt!
🍴 Vorspeise: Gurken-Limetten-Suppe, gebeizte Makrele, Pecorino-Espuma, Chili-Crunsh
🥃 Hauptgang: Geräuchertes Flanksteak, Meerrettich-Jus, Speckschaum, Pfeffer-Wirsing und Buchweizen-Krapfen
🍨 Dessert: Schoko-Nuss-Tarte, Olivenöl-Eis, Lavendel, Popcorn-Karamell
Und das Ganze für nur 49,00 € pro Person – ein Erlebnis, das du nicht verpassen solltest!
Wann? Am 28. Februar 2025 in der CRAFTERIE, dem Hotspot für innovative deutsche Küche mit einem kreativen Twist.
Sichere dir jetzt deinen Platz und erlebe den Abend, bei dem sich Whiskey und Genuss in perfekter Harmonie vereinen. 🍹🥃🍴
Wir behalten uns kurzfristge Änderungen oder Absagen bei mangelnder Teilnehmerzahl vor.
    It is organized by Innside Berlin Mitte and will last for Event lasts 3 hours. 
    Key topics and themes include: Germany Events, Berlin Events, Things to do in Berlin, Berlin Galas, Berlin Food &amp; Drink Galas, #food, #whisky, #whiskey, #berlin, #menu, #pairing, #whiskytasting, #food_and_drink, #dinner_event, #whiskey_tasting.
    </t>
        </is>
      </c>
      <c r="P566" t="inlineStr">
        <is>
          <t>[-4.16069338e-03 -7.73857534e-03 -5.94449006e-02  6.35342556e-04
 -7.84318708e-03  5.44933081e-02 -3.73250619e-02 -4.42756638e-02
  7.88128376e-03 -6.69458061e-02  2.70105544e-02 -3.34956571e-02
 -7.41864443e-02 -9.52205528e-03 -6.18503243e-02 -7.70342872e-02
  1.86331887e-02 -6.86037615e-02  1.57881398e-02 -1.53173627e-02
 -2.64567807e-02 -1.01019219e-01  5.51530384e-02  6.41516745e-02
 -2.25060042e-02  4.15944196e-02  3.86492424e-02  1.61400158e-02
 -4.93399613e-02 -2.70904303e-02  4.41620350e-02 -1.02244373e-02
 -3.83745655e-02 -5.19093983e-02  4.48850840e-02 -3.40415281e-03
  5.17030433e-02 -7.88626596e-02  5.35106547e-02  7.39702350e-03
  6.04945468e-03 -5.09939529e-02 -5.68137839e-02  1.15490891e-01
 -4.78308834e-02  4.25762497e-02 -3.71532030e-02  5.07598519e-02
 -6.69389144e-02 -1.43630651e-03  5.17491661e-02 -3.33611630e-02
  5.32152317e-02 -1.05220650e-03  5.06968945e-02  2.19857004e-02
 -1.01019658e-01 -3.79011855e-02  1.70445873e-03  4.15780880e-02
 -3.30692977e-02 -3.75142321e-02 -6.38680384e-02 -1.29036689e-02
  1.16629312e-02 -2.12615579e-02 -7.05778673e-02  5.82335033e-02
  7.48770311e-02 -2.39990540e-02  3.60593833e-02 -1.99145526e-02
  7.59091675e-02  3.79024111e-02 -1.67118199e-02  4.76259179e-02
 -6.61759004e-02  4.98008952e-02 -4.90549654e-02 -4.28929329e-02
 -8.72626062e-03 -5.55355195e-03  4.00282182e-02  4.46724109e-02
 -1.56834256e-02 -3.09327766e-02 -4.77978624e-02  9.71534196e-03
 -2.46094894e-02  2.81173456e-02 -6.07917719e-02  2.34987540e-03
 -6.27274737e-02 -5.77895418e-02 -1.37080699e-02  2.82746051e-02
 -5.22059649e-02  2.62443013e-02  7.68471956e-02  3.30551267e-02
 -4.21470637e-03  4.32595313e-02 -1.78149678e-02  1.41095333e-02
 -8.28781165e-03 -5.11217639e-02 -6.44841939e-02 -1.60005386e-03
  1.85886975e-02 -6.27605021e-02 -2.73989271e-02  3.66447791e-02
  1.19420858e-02 -3.83707099e-02 -1.94554981e-02  6.52354881e-02
  1.15367152e-01 -1.66381411e-02  3.39198038e-02 -7.18046278e-02
 -2.72628870e-02  6.57486767e-02  3.02568506e-02 -9.42977611e-03
 -8.01266581e-02  5.29560857e-02  1.87790878e-02  1.24531210e-32
 -6.31986856e-02 -8.20190534e-02 -4.85062897e-02 -7.07592070e-03
  9.93333384e-02 -6.42740950e-02 -5.42082675e-02 -5.76925948e-02
  2.66265832e-02 -2.12240554e-02 -2.38556974e-02 -4.47679833e-02
 -4.56064232e-02 -8.31077099e-02  3.59220281e-02 -5.88281229e-02
  2.38248520e-02  2.80381273e-02 -3.03221047e-02 -1.31153822e-01
 -4.71432135e-02  1.57628451e-02 -2.49247439e-02  1.40735386e-02
 -7.26239234e-02  9.64723825e-02  4.33993340e-02 -3.91030982e-02
  3.92042622e-02  8.14472046e-03  7.28262290e-02  7.53683299e-02
 -4.67681997e-02 -7.85046443e-03  1.90391056e-02  5.41416556e-02
 -2.22208593e-02 -5.73951676e-02  3.79354060e-02 -2.84109246e-02
 -1.70742366e-02 -6.19572066e-02  7.70795485e-03  4.87447716e-02
 -3.07879448e-02  3.29859033e-02 -4.22684848e-02  2.07530558e-02
  1.20450139e-01 -1.87421367e-02  9.57971904e-03 -4.21134681e-02
  6.06044121e-02  3.01701408e-02 -4.12271842e-02  4.54578511e-02
  9.82935913e-03 -4.13220190e-02  5.75613938e-02 -6.66271150e-02
  2.80598644e-02  8.90740082e-02 -1.56314597e-02 -6.25583064e-03
 -2.90283263e-02  1.41428076e-02 -4.07396145e-02 -7.35527277e-02
  9.85521544e-03  7.76910037e-02 -4.27569523e-02  2.34640799e-02
  3.12246699e-02 -1.67080443e-02  5.96900918e-02  5.55265658e-02
  3.90469022e-02  2.35759635e-02  2.70709284e-02  8.08052495e-02
 -2.87104230e-02 -8.74929354e-02  2.34176405e-02  1.49185034e-02
 -4.59456071e-02 -4.43278521e-04 -9.66050476e-03 -4.72733043e-02
  3.96231636e-02  5.10466546e-02 -9.08830613e-02 -3.27547174e-03
 -2.79378761e-02  7.84786865e-02 -4.44006687e-03 -1.46778323e-32
  1.14011191e-01 -3.70919071e-02  1.01452153e-02  1.85842440e-02
  4.70108073e-03  5.16275652e-02 -6.07535280e-02 -2.59571020e-02
  4.43630069e-02  3.16898040e-02  3.53814289e-03  8.26267675e-02
  5.70673635e-03  4.31163143e-03 -2.00514053e-03  5.20588607e-02
  3.54701630e-03  1.03666201e-01 -1.46896532e-03 -1.38534810e-02
 -5.90780452e-02  8.61508176e-02 -3.78927663e-02 -2.40901057e-02
 -2.59884279e-02 -1.58237480e-02  1.56966671e-01  1.24236867e-02
 -8.21440816e-02 -6.46525174e-02  3.41281444e-02 -5.24995811e-02
 -9.93317552e-03  1.40872877e-02  1.10629592e-02  5.26494980e-02
  4.34096418e-02 -4.33433093e-02 -4.24547121e-02 -8.08518566e-03
  6.20496720e-02 -1.94485579e-02 -5.86329959e-02  6.80312514e-02
  3.35913524e-02  1.10138971e-02 -1.12869263e-01 -4.65074107e-02
  3.96393836e-02  5.60843013e-02  1.54379392e-02  4.54733074e-02
  2.28579994e-03  2.56993137e-02  3.16389017e-02  2.61937436e-02
 -7.56982192e-02 -1.08144820e-01 -5.79719432e-02  4.92576808e-02
 -4.96003032e-02  7.12512136e-02 -5.49837500e-02 -2.41891239e-02
  9.30833071e-02 -1.55035034e-01 -1.29725486e-01 -1.73265685e-03
  5.66913262e-02 -2.37500090e-02  2.06053536e-02 -3.18273008e-02
 -3.20230126e-02  3.61148193e-02 -1.50919687e-02 -4.26028930e-02
  7.70091591e-03  2.52188724e-02 -1.80771723e-02 -1.69667918e-02
 -4.62349243e-02  1.15716226e-01 -3.72841507e-02  6.04573414e-02
  5.06220125e-02  6.86979592e-02  7.86153823e-02  5.43652847e-02
  2.43902151e-02  4.85553890e-02  9.09329206e-02  4.91945967e-02
  6.49359031e-03  6.65356070e-02  4.31785267e-03 -6.44879847e-08
  5.80574572e-02  8.83467272e-02 -5.55983223e-02  4.41479646e-02
  6.00879043e-02 -1.01457879e-01 -2.83297934e-02 -3.88449728e-02
 -5.80814369e-02  6.81125745e-02 -6.64662719e-02  4.51587662e-02
 -4.22132276e-02 -3.67139429e-02 -1.01835258e-01 -2.52490733e-02
 -8.21966305e-02 -1.62206758e-02 -3.12807523e-02  2.47716997e-02
  2.57452838e-02 -6.83234558e-02  8.76510069e-02 -2.00681537e-02
 -4.36576791e-02 -1.07769016e-02  1.38078083e-03  6.71309279e-03
  1.52618662e-02 -5.65415323e-02 -1.54378070e-02  5.21345809e-02
 -4.44607027e-02  2.89290715e-02 -2.92705223e-02  4.34760004e-02
 -9.46806893e-02  1.81753170e-02 -2.15962995e-02 -2.02371441e-02
 -7.48768896e-02 -1.15601063e-01  2.50894222e-02  1.26383267e-02
 -6.17369898e-02  4.63459045e-02 -6.40887320e-02  3.21119949e-02
  8.31688195e-03  1.23757295e-01 -9.52072516e-02  5.50850779e-02
  4.68601361e-02 -3.41572543e-03 -6.08562604e-02 -1.71397161e-02
 -1.06337825e-02 -4.67115045e-02  5.36606796e-02 -9.66750756e-02
  8.01655427e-02 -3.71009372e-02 -5.40773533e-02  5.40349027e-03]</t>
        </is>
      </c>
    </row>
    <row r="567">
      <c r="A567" s="1" t="n">
        <v>565</v>
      </c>
      <c r="B567" t="n">
        <v>566</v>
      </c>
      <c r="C567" t="inlineStr">
        <is>
          <t>Two-Day Street Photography Workshop</t>
        </is>
      </c>
      <c r="D567" t="inlineStr">
        <is>
          <t>Sunday, February 23</t>
        </is>
      </c>
      <c r="E567" t="inlineStr">
        <is>
          <t>Berlin Photo Studio</t>
        </is>
      </c>
      <c r="F567" t="inlineStr">
        <is>
          <t>Nazarethkirchstraße 41 13347 Berlin, Show map</t>
        </is>
      </c>
      <c r="G567" t="inlineStr">
        <is>
          <t>hobbies</t>
        </is>
      </c>
      <c r="H567" t="inlineStr">
        <is>
          <t>From €46.46</t>
        </is>
      </c>
      <c r="I567" t="inlineStr">
        <is>
          <t>https://www.eventbrite.de/e/two-day-street-photography-workshop-tickets-1247214164139?aff=ebdssbdestsearch</t>
        </is>
      </c>
      <c r="J567" t="inlineStr">
        <is>
          <t>Discover the art of street photography in an engaging two-day workshop that combines hands-on practice and creative guidance. Led by experienced photographers, this workshop is ideal for those looking to develop their compositional skills, master color matching, and create a cohesive photo series. By the end, you’ll have curated a stunning slideshow that showcases your unique visual style.
What You’ll Learn:
• How to compose and frame compelling street shots
• Techniques for color matching and creating visual harmony
• Tips on selecting, cropping, and arranging your best images
• The process of building a cohesive photographic story
• Simple tools for crafting a polished slideshow presentation
Day 1: The Foundation
• Introduction to street photography philosophy and techniques
• Guided photo walk in a bustling Berlin neighborhood
• Hands-on exercises focused on composition, light, and motion
Day 2: Refining Your Vision
• Reviewing and selecting your best images
• Hands-on editing techniques and storytelling tips
• Creating and presenting a personalized slideshow
Note: The Day 2 session will be scheduled in coordination with participants to accommodate everyone’s availability.
Location:
Berlin Photo Studio, Nazarethkirchstraße 41, 13347 Berlin
• Maximum participants: 5 people
• Bonus: Attendees receive a 20% discount on film development and scanning services for workshop images.
Additional Information:
• No prior experience is required, but basic camera knowledge is recommended.
• Participants can use either digital or analog cameras.
• Please bring a camera and, if using analog, 1–2 rolls of film. A laptop for creating your slideshow is optional but recommended.</t>
        </is>
      </c>
      <c r="K567" t="inlineStr">
        <is>
          <t>Berlin Photo Studio</t>
        </is>
      </c>
      <c r="L567" t="inlineStr">
        <is>
          <t>Refund Policy
Refunds up to 7 days before event</t>
        </is>
      </c>
      <c r="M567" t="inlineStr">
        <is>
          <t>Dauer nicht verfügbar</t>
        </is>
      </c>
      <c r="N567" t="inlineStr">
        <is>
          <t>Germany Events, Berlin Events, Things to do in Berlin, Berlin Classes, Berlin Hobbies Classes, #workshop, #street, #street_photography, #berlin_photography, #urban_exploration, #photography_skills, #two_day</t>
        </is>
      </c>
      <c r="O567" t="inlineStr">
        <is>
          <t xml:space="preserve">
    The event titled "Two-Day Street Photography Workshop" is scheduled to take place on Sunday, February 23 at Berlin Photo Studio, 
    specifically at Nazarethkirchstraße 41 13347 Berlin, Show map. This event falls under the "hobbies" category. 
    Description: Discover the art of street photography in an engaging two-day workshop that combines hands-on practice and creative guidance. Led by experienced photographers, this workshop is ideal for those looking to develop their compositional skills, master color matching, and create a cohesive photo series. By the end, you’ll have curated a stunning slideshow that showcases your unique visual style.
What You’ll Learn:
• How to compose and frame compelling street shots
• Techniques for color matching and creating visual harmony
• Tips on selecting, cropping, and arranging your best images
• The process of building a cohesive photographic story
• Simple tools for crafting a polished slideshow presentation
Day 1: The Foundation
• Introduction to street photography philosophy and techniques
• Guided photo walk in a bustling Berlin neighborhood
• Hands-on exercises focused on composition, light, and motion
Day 2: Refining Your Vision
• Reviewing and selecting your best images
• Hands-on editing techniques and storytelling tips
• Creating and presenting a personalized slideshow
Note: The Day 2 session will be scheduled in coordination with participants to accommodate everyone’s availability.
Location:
Berlin Photo Studio, Nazarethkirchstraße 41, 13347 Berlin
• Maximum participants: 5 people
• Bonus: Attendees receive a 20% discount on film development and scanning services for workshop images.
Additional Information:
• No prior experience is required, but basic camera knowledge is recommended.
• Participants can use either digital or analog cameras.
• Please bring a camera and, if using analog, 1–2 rolls of film. A laptop for creating your slideshow is optional but recommended.
    It is organized by Berlin Photo Studio and will last for Dauer nicht verfügbar. 
    Key topics and themes include: Germany Events, Berlin Events, Things to do in Berlin, Berlin Classes, Berlin Hobbies Classes, #workshop, #street, #street_photography, #berlin_photography, #urban_exploration, #photography_skills, #two_day.
    </t>
        </is>
      </c>
      <c r="P567" t="inlineStr">
        <is>
          <t>[ 3.33438627e-02  6.93936367e-03  5.46267442e-02  3.27901319e-02
 -3.01309917e-02  4.84790355e-02 -3.80151644e-02 -1.29404012e-02
 -6.27713501e-02 -9.54360366e-02 -3.28828543e-02 -2.68637836e-02
  1.65361483e-02  3.58402133e-02  2.07119789e-02  2.97211055e-02
  4.97927442e-02  1.15009146e-02 -1.59133431e-02  2.30450509e-03
 -3.18578668e-02 -8.73685777e-02  3.51903215e-02 -1.45894857e-02
 -7.73784071e-02  5.98863512e-02  1.25151649e-02 -5.58163822e-02
  3.89516987e-02 -4.06968482e-02  7.79606914e-03 -3.31154745e-03
  2.09832806e-02  4.49317917e-02  5.64110316e-02  1.38023971e-02
  6.21936694e-02  1.98282748e-02  9.36691463e-03  3.70188057e-02
 -6.81844056e-02 -6.76450729e-02 -4.72757034e-02  1.14110820e-02
  1.04248770e-01 -1.48334680e-02  7.34536573e-02 -6.44903537e-03
  1.43722761e-02 -1.53495921e-02 -1.59517229e-02 -3.83465365e-02
 -1.48010459e-02 -2.13438738e-02 -1.80030032e-03  4.34030071e-02
 -5.92854880e-02 -1.66456960e-02  6.20060489e-02 -1.04987592e-01
  1.34978788e-02  3.38841532e-03 -9.52263847e-02 -2.74472358e-03
  2.65473016e-02 -3.34587060e-02  2.38175131e-02  3.63071710e-02
  8.31620991e-02 -4.02228832e-02  1.38512803e-02 -1.56664103e-02
  1.44099779e-02  4.55026440e-02  3.87562928e-03 -2.43243538e-02
 -4.81087081e-02 -9.48523208e-02 -9.50976908e-02 -8.34320337e-02
  7.35741183e-02 -6.95193140e-03  1.85784430e-03  4.28999551e-02
 -3.36975791e-02 -7.15068877e-02 -4.89074662e-02  6.78534806e-02
 -1.36870015e-02 -1.65828466e-02 -8.19712952e-02 -2.56570219e-03
 -6.80097863e-02 -3.96796539e-02 -3.90272774e-03 -2.34577693e-02
 -2.37237234e-02 -6.99664280e-02  6.62067756e-02  5.81098422e-02
  1.31463362e-02 -5.68888942e-03  2.05565505e-02 -4.24965993e-02
 -5.17339120e-03 -3.97880897e-02 -5.45312874e-02  5.35980836e-02
 -2.47876421e-02 -1.34956948e-02  6.66500106e-02  4.47229482e-03
 -4.04158197e-02 -5.95223270e-02 -2.49053887e-03  2.02523228e-02
  1.63488518e-02  1.18822753e-02  1.83227733e-02 -2.56161019e-02
  4.80201505e-02  1.45233395e-02 -2.02080864e-03 -1.68549512e-02
 -4.54388447e-02 -3.86492014e-02  7.18538463e-02  1.31265213e-33
  1.43616293e-02 -2.81336531e-02  2.08773650e-02  1.03512488e-01
  6.00840040e-02 -8.89325608e-03 -3.00666429e-02  9.09091032e-04
 -9.05600116e-02  2.12744600e-03  9.19242799e-02 -5.32856621e-02
  1.20726144e-02  5.08248955e-02  8.48205946e-03 -1.93044189e-02
  3.24160904e-02 -2.96577737e-02  2.52645947e-02  8.72865990e-02
  1.18860463e-02 -1.91756580e-02  4.00886871e-02  4.45522070e-02
  4.13743891e-02  6.33446202e-02  1.30762562e-01  1.38971116e-02
  8.52191001e-02 -6.81598857e-03 -1.19065437e-02  7.48061985e-02
 -7.46419746e-03 -3.32831442e-02  4.79137301e-02  1.18676350e-02
 -4.70872596e-02 -9.52784568e-02  5.77229373e-02 -1.50199700e-02
  1.27579104e-02 -1.22246491e-02 -1.16000734e-01 -9.61822551e-03
  8.71276483e-02  1.10391565e-01  3.11066713e-02  9.60906874e-03
  3.49278897e-02  1.58223584e-02  3.91176492e-02 -3.38917412e-02
 -6.64471462e-02  1.86221823e-02 -2.58046295e-02  5.65146282e-02
 -7.07630068e-03 -1.07518449e-01  6.27686903e-02 -1.99949834e-02
  5.31470031e-02  1.15898624e-01 -9.81210098e-02  3.16472165e-02
 -3.50526534e-02 -3.10201570e-03  1.90639701e-02  5.33373542e-02
 -5.33247367e-02  3.62881646e-02 -5.21748662e-02 -2.91480236e-02
  8.61691833e-02 -6.28531650e-02  4.17992435e-02  2.94221323e-02
 -1.80804860e-02 -2.03136168e-02  4.30339687e-02  1.13685317e-01
 -1.56227231e-01  3.84926572e-02 -2.44791945e-03 -4.08108719e-03
  9.97159630e-03  1.07746094e-03  1.21624172e-02  1.78245567e-02
 -7.01134354e-02  9.41816531e-03 -3.74510437e-02  6.28699437e-02
 -7.95625970e-02  6.73883557e-02 -1.88213382e-02 -3.12564903e-33
  5.71874082e-02  2.00066455e-02 -6.34060577e-02  3.82751375e-02
  4.71536182e-02  3.07895783e-02 -6.41893819e-02 -2.56877523e-02
  6.52085915e-02  6.80820793e-02 -2.30976474e-03  5.94757572e-02
 -3.43291871e-02  1.96657255e-02 -1.19212866e-02 -7.92155564e-02
  5.96198849e-02  3.98862325e-02 -1.32391348e-01  7.39233419e-02
  2.04419419e-02  7.68541992e-02  1.26331355e-02 -3.21345441e-02
 -8.42161775e-02  8.85965377e-02  1.09061569e-01  2.65595447e-02
  1.96214207e-02  4.72362563e-02 -4.66841012e-02 -3.33525650e-02
  5.84521256e-02 -3.76973152e-02  2.27698442e-02  1.11221366e-01
 -1.07762283e-02 -1.10408135e-01 -2.33249087e-02  5.29270545e-02
 -5.14812246e-02 -3.24045159e-02 -1.69903468e-02 -1.51140410e-02
  8.67468014e-04 -4.89358716e-02 -9.76276696e-02  4.59578484e-02
  1.31152000e-03 -4.46914099e-02 -3.60118821e-02  4.77081686e-02
 -8.00426006e-02 -8.60038307e-03  7.51270130e-02 -4.53899577e-02
 -2.40504257e-02 -9.36178584e-03  8.88247117e-02  8.67139623e-02
 -4.61667143e-02  5.27155437e-02 -7.89008290e-02  2.01183781e-02
 -2.29490492e-02 -1.15196504e-01 -7.30427206e-02 -1.41462022e-02
 -4.30441611e-02  8.57815221e-02 -7.21427798e-03  7.28460401e-02
  4.14727256e-02 -4.51395549e-02 -7.68296272e-02 -2.45811511e-02
  3.14713828e-02  9.41254571e-02  5.15951104e-02 -2.13782657e-02
 -1.74552612e-02 -2.61411536e-02 -2.67302580e-02  9.94037539e-02
  7.92997424e-03  1.06641844e-01 -8.42348188e-02  1.72394719e-02
  2.04490987e-03  2.32737660e-02 -1.63250621e-02  6.83320966e-03
 -3.35507048e-03  5.08397073e-02 -4.87125255e-02 -4.74144990e-08
 -1.64231062e-02  4.59907204e-02  2.94586942e-02 -2.13175695e-02
 -1.25854723e-02 -5.78339249e-02 -8.00477341e-04 -6.51813112e-03
 -2.20859610e-02  7.03034597e-03  6.31671399e-02 -3.11923809e-02
 -8.30097124e-03  2.48044915e-02 -4.64409515e-02 -2.77467240e-02
 -2.34811399e-02 -2.28133705e-02 -2.16782037e-02 -5.00765513e-04
  7.03876689e-02 -1.06198512e-01  3.20263319e-02 -2.54010726e-02
 -7.42092952e-02 -1.76964141e-02  6.41146535e-03 -1.43987704e-02
 -1.71657372e-02 -7.44313747e-02  2.69685518e-02  2.76061855e-02
  3.12615335e-02  2.17782166e-02  3.60328443e-02 -1.07613005e-01
 -7.03084692e-02  5.64166764e-03 -3.29391495e-03  2.43361406e-02
 -7.51353651e-02 -2.68381238e-02  7.48483911e-02  5.44587001e-02
 -3.67232598e-02  6.13180771e-02  1.94114503e-02 -1.45991482e-02
 -5.93691841e-02  3.49871032e-02 -6.52649328e-02 -8.04104730e-02
 -1.18977586e-02  5.19290864e-02  1.16038257e-02  5.81835248e-02
 -1.99872088e-02 -5.78263029e-03  1.64866447e-02  6.46981746e-02
 -3.59110609e-02 -3.67067866e-02 -1.99574932e-01  1.80643685e-02]</t>
        </is>
      </c>
    </row>
    <row r="568">
      <c r="A568" s="1" t="n">
        <v>566</v>
      </c>
      <c r="B568" t="n">
        <v>567</v>
      </c>
      <c r="C568" t="inlineStr">
        <is>
          <t>Tas Cru &amp; Mary Ann Casale - An Acoustic Evening</t>
        </is>
      </c>
      <c r="D568" t="inlineStr">
        <is>
          <t>Wednesday, March 5</t>
        </is>
      </c>
      <c r="E568" t="inlineStr">
        <is>
          <t>ART Stalker - Kunst + Bar + Events</t>
        </is>
      </c>
      <c r="F568" t="inlineStr">
        <is>
          <t>Kaiser-Friedrich-Straße 67 10627 Berlin, Show map</t>
        </is>
      </c>
      <c r="G568" t="inlineStr">
        <is>
          <t>music</t>
        </is>
      </c>
      <c r="H568" t="inlineStr">
        <is>
          <t>Kostenlos</t>
        </is>
      </c>
      <c r="I568" t="inlineStr">
        <is>
          <t>https://www.eventbrite.de/e/tas-cru-mary-ann-casale-an-acoustic-evening-tickets-1106464177139?aff=ebdssbdestsearch</t>
        </is>
      </c>
      <c r="J568" t="inlineStr">
        <is>
          <t>Tas Cru und Mary-Ann Casale, seine Songs und sonorer Gesang, ihr klangvolles Timbre und beider akustischer Gitarrenkunst, das ist wie die warme Sommerluft nach einem milden Regenschauer auf der Terrasse unserer Träume. Süße Nachklänge der Jugend, Erinnerungen an die Gegenwart und Anklänge der kommenden Zeit münden in der melodisch ausgereiften Manifestation der musikalischen Welt zweier bemerkenswerter, amerikanischer Künstler, die ihr Publikum mit einer stilsicheren Mischung aus Americana, Folk und Blues bezaubern.
https://tascru.com
https://www.youtube.com/@TasCru
https://open.spotify.com/intl-de/artist/6y4MYdxnOB6MakkjvfXd6x
https://www.instagram.com/cru.tas/
https://www.facebook.com/tascrublues
Photocredits: Electric Blues Bash
Mittwoch 05. März 2025
Beginn 20 Uhr
Einlass 19 Uhr
VVK 16,-€ / AK 18,-€
Sofern noch Tickets verfügbar sind wird es eine Abendkasse geben. Wir empfehlen den Vorverkauf zu nutz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568" t="inlineStr">
        <is>
          <t>ART Stalker</t>
        </is>
      </c>
      <c r="L568" t="inlineStr">
        <is>
          <t>Refund Policy
Refunds up to 7 days before event</t>
        </is>
      </c>
      <c r="M568" t="inlineStr">
        <is>
          <t>Event lasts 2 hours</t>
        </is>
      </c>
      <c r="N568" t="inlineStr">
        <is>
          <t>Germany Events, Berlin Events, Things to do in Berlin, Berlin Performances, Berlin Music Performances, #music, #performance, #livemusic, #berlin, #ausgehen, #charlottenburg, #acoustic_evening, #tas_cru, #mary_ann_casale</t>
        </is>
      </c>
      <c r="O568" t="inlineStr">
        <is>
          <t xml:space="preserve">
    The event titled "Tas Cru &amp; Mary Ann Casale - An Acoustic Evening" is scheduled to take place on Wednesday, March 5 at ART Stalker - Kunst + Bar + Events, 
    specifically at Kaiser-Friedrich-Straße 67 10627 Berlin, Show map. This event falls under the "music" category. 
    Description: Tas Cru und Mary-Ann Casale, seine Songs und sonorer Gesang, ihr klangvolles Timbre und beider akustischer Gitarrenkunst, das ist wie die warme Sommerluft nach einem milden Regenschauer auf der Terrasse unserer Träume. Süße Nachklänge der Jugend, Erinnerungen an die Gegenwart und Anklänge der kommenden Zeit münden in der melodisch ausgereiften Manifestation der musikalischen Welt zweier bemerkenswerter, amerikanischer Künstler, die ihr Publikum mit einer stilsicheren Mischung aus Americana, Folk und Blues bezaubern.
https://tascru.com
https://www.youtube.com/@TasCru
https://open.spotify.com/intl-de/artist/6y4MYdxnOB6MakkjvfXd6x
https://www.instagram.com/cru.tas/
https://www.facebook.com/tascrublues
Photocredits: Electric Blues Bash
Mittwoch 05. März 2025
Beginn 20 Uhr
Einlass 19 Uhr
VVK 16,-€ / AK 18,-€
Sofern noch Tickets verfügbar sind wird es eine Abendkasse geben. Wir empfehlen den Vorverkauf zu nutz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music, #performance, #livemusic, #berlin, #ausgehen, #charlottenburg, #acoustic_evening, #tas_cru, #mary_ann_casale.
    </t>
        </is>
      </c>
      <c r="P568" t="inlineStr">
        <is>
          <t>[ 4.24061064e-03 -2.41913628e-02  4.11235131e-02 -2.54256465e-02
 -4.21830192e-02  9.42770839e-02 -3.84391919e-02 -1.00281984e-01
 -3.00263949e-02 -8.36163312e-02 -2.26616785e-02 -9.50017273e-02
 -2.38302164e-03 -8.65018591e-02 -7.05929101e-02  1.44738276e-02
  4.20705862e-02 -3.33097763e-02  3.30697931e-02  3.54592837e-02
 -9.03065801e-02 -8.54988024e-02 -2.41286829e-02  6.05043732e-02
  1.87826678e-02  2.38772109e-02 -1.88177526e-02  3.17827389e-02
  1.19697647e-02  2.37164069e-02 -6.36939378e-03  2.20351666e-02
 -4.05542776e-02 -4.46810201e-02  6.42495090e-03  9.82277934e-03
  4.82522994e-02 -6.31463826e-02  4.52912040e-02  5.90300448e-02
 -1.16379727e-02 -2.35338346e-03 -5.74036837e-02 -3.15938629e-02
 -4.72240224e-02  1.53146964e-02 -5.46897203e-03 -1.05976975e-02
 -9.27809104e-02 -1.75382930e-03  2.61484124e-02  1.36878444e-02
  4.83811414e-03  2.03095153e-02 -4.66838703e-02  8.69872631e-04
 -1.50391483e-04 -5.36397705e-03  1.60178155e-01  8.44915770e-03
 -5.24707697e-02 -2.56316867e-02  4.05711345e-02 -1.51920142e-02
  2.82579735e-02 -5.57055064e-02 -8.21909457e-02  6.45900294e-02
  5.08149639e-02 -3.62698436e-02  4.32625562e-02 -2.81994101e-02
  3.65819298e-02  4.09674719e-02  1.78877208e-02  5.57786748e-02
 -3.27144898e-02 -2.86070351e-02 -8.27245712e-02 -7.10279718e-02
  3.52265453e-03 -1.13582462e-01  6.60608113e-02 -9.95683968e-02
  3.72974053e-02  2.37529445e-02 -1.86381905e-04  5.66203555e-04
 -5.12412898e-02  1.47135034e-02 -5.42115718e-02 -1.00953942e-02
 -7.66963810e-02 -1.57147702e-02  2.85501406e-02 -8.89077224e-03
 -5.76096959e-02 -3.37907323e-03  1.13150969e-01  4.64022718e-02
  3.13294940e-02  8.72543827e-02  1.57297906e-02  1.69040244e-02
 -2.12487020e-02 -4.70143147e-02 -5.74676841e-02  4.71845828e-02
 -4.69538681e-02 -8.38981420e-02  3.41972187e-02  1.85852461e-02
  3.35747153e-02 -5.99658899e-02 -1.15881190e-02  6.53788596e-02
  6.51654555e-03  4.10345290e-03  5.57550974e-02 -3.61455083e-02
  6.67589381e-02 -4.30961810e-02 -1.99460052e-02 -2.03512758e-02
  4.60262597e-03  4.55243960e-02 -1.02191661e-02  1.01756602e-32
 -5.25956275e-03 -1.51570896e-02 -3.92328463e-02 -4.40381393e-02
  1.84108824e-01 -6.42265007e-02 -8.93120095e-02  1.32131334e-02
  5.56682684e-02 -5.02783246e-02  2.41973228e-03 -1.87601577e-02
 -1.79383659e-03 -1.44544095e-01 -1.15882354e-02 -9.93070658e-03
  1.27703119e-02 -3.95408124e-02 -6.83098286e-02 -5.59222400e-02
 -5.51517680e-02  9.72468928e-02  9.11443587e-03  4.75760438e-02
 -2.18582805e-02  7.40966648e-02  6.63384870e-02  8.39032698e-03
  3.17779183e-02  9.80493240e-03  1.58518068e-02 -1.75468717e-02
  1.28775658e-02 -2.71926052e-03  2.31921561e-02  5.94462305e-02
  7.37409154e-03 -1.88747719e-02 -6.92726448e-02 -3.72423492e-02
  3.54948938e-02 -1.68593302e-02 -3.80274579e-02  1.68350544e-02
 -4.81335493e-03  2.78441347e-02  3.31368707e-02  2.70469394e-02
  1.18827842e-01 -1.81881487e-02 -2.11050753e-02  1.95272155e-02
 -4.76216972e-02  2.81789973e-02  6.23554364e-02  7.99047723e-02
  3.07247508e-02 -4.32808995e-02  7.38165155e-02 -4.88177277e-02
  7.53741786e-02  7.95296803e-02  7.31205791e-02 -1.24633173e-02
 -1.54140806e-02  1.94440167e-02  1.06667159e-02 -6.77307472e-02
  1.02382779e-01 -1.45465536e-02 -4.25911695e-02 -3.15011702e-02
  1.11597337e-01 -2.62204148e-02  5.13944775e-02  9.68185291e-02
  3.06538586e-02 -7.74415955e-02  4.30953838e-02 -2.41104495e-02
 -1.05188400e-01  3.81939486e-02  6.68487027e-02  3.53236124e-02
  1.76398996e-02 -8.76207799e-02 -1.77794471e-02 -4.83262874e-02
 -8.86809751e-02 -8.92701279e-03 -3.57667319e-02  7.22666755e-02
 -4.51286361e-02 -1.01918001e-02 -5.32235131e-02 -1.15495104e-32
  8.35159495e-02  2.02861596e-02 -1.97413862e-02  2.64666751e-02
  4.71624918e-02 -1.63733643e-02 -8.88897013e-03  6.38670325e-02
  3.93049531e-02  1.44831156e-02 -5.08039771e-03 -7.65472800e-02
  5.56132616e-03  2.24304516e-02 -2.07407866e-02 -1.32917454e-02
  6.95204511e-02  9.39403251e-02 -1.33560067e-02  3.60528715e-02
 -6.13368154e-02  5.26436307e-02  3.73719968e-02  1.66387353e-02
 -4.17924747e-02  4.07826789e-02  9.23812538e-02 -3.61427329e-02
 -4.13594209e-02 -6.23185374e-02 -2.94534527e-02 -2.08772742e-03
 -3.40957604e-02 -5.74049354e-02  3.01700830e-02  8.78460631e-02
  1.03234753e-01  1.82435568e-02 -3.13467607e-02  3.02327238e-02
  2.03972533e-02  2.76861545e-02 -6.84116632e-02  4.16043214e-02
 -1.65901035e-02  1.32150427e-02 -8.92992243e-02  1.15684964e-01
 -2.88849007e-02  1.26293395e-02  1.21349078e-02 -6.52174950e-02
  4.53768261e-02 -2.76418719e-02  3.95597257e-02  1.95836723e-02
  4.10595387e-02 -8.80359039e-02 -3.16318013e-02  1.41161323e-01
  1.98623650e-02  6.53118417e-02 -1.07023887e-01 -5.85640147e-02
  5.22882007e-02  1.85311064e-02 -6.43629506e-02 -2.69793961e-02
  4.86844592e-03  3.49367335e-02  3.13856825e-03  1.29622482e-02
 -8.21692720e-02  5.69555629e-03 -8.51663053e-02 -1.32279517e-02
 -2.39175670e-02 -2.93054488e-02  7.42096547e-03 -1.53398858e-02
 -7.71780908e-02  3.51050720e-02 -3.02359425e-02  6.76058009e-02
 -3.29413675e-02  5.54135405e-02 -4.03877683e-02 -2.37884391e-02
 -1.10307429e-02  5.89277633e-02  1.19430207e-01  4.35749069e-02
  3.73418927e-02 -1.62940510e-02  1.16807129e-02 -6.28207744e-08
  2.03426350e-02  2.50329822e-02 -1.09382290e-02 -8.97575021e-02
  5.70043065e-02 -5.16908839e-02 -5.46200387e-03 -1.37597904e-01
 -1.33779133e-02  6.88422918e-02 -4.93963510e-02 -4.27563563e-02
  2.27655619e-02 -1.28241684e-02 -1.05998427e-01 -7.24590058e-03
 -4.36186753e-02 -1.57008693e-02 -9.24400091e-02  1.56747345e-02
  9.30810794e-02 -4.41979244e-03  5.06539270e-02 -8.75200927e-02
  1.79972183e-02 -3.11834831e-02 -5.09947687e-02  3.03167980e-02
 -1.97034292e-02 -6.25337437e-02 -3.63763534e-02  6.76472783e-02
 -3.61545943e-02 -4.45583202e-02 -5.13626672e-02 -2.39896253e-02
 -4.00293097e-02  1.77110604e-03 -7.64231831e-02 -9.03737731e-03
  7.84186274e-03 -6.29473403e-02  1.05023440e-02 -3.88490818e-02
  1.42331542e-02 -2.38410719e-02 -8.94781854e-03  1.05788466e-02
 -1.40042333e-02  1.09615423e-01 -1.11614823e-01 -3.47381942e-02
  1.94612704e-02  4.36589308e-02 -3.75204673e-03 -1.74230784e-02
 -2.49093231e-02  6.46631643e-02  4.61282730e-02 -3.73968780e-02
 -4.62820102e-03  3.26305740e-02 -2.68688835e-02 -3.43548246e-02]</t>
        </is>
      </c>
    </row>
    <row r="569">
      <c r="A569" s="1" t="n">
        <v>567</v>
      </c>
      <c r="B569" t="n">
        <v>568</v>
      </c>
      <c r="C569" t="inlineStr">
        <is>
          <t>Mourning Cotton Flowers - An X-Berg Poem</t>
        </is>
      </c>
      <c r="D569" t="inlineStr">
        <is>
          <t>Wednesday, February 26</t>
        </is>
      </c>
      <c r="E569" t="inlineStr">
        <is>
          <t>tak Village</t>
        </is>
      </c>
      <c r="F569" t="inlineStr">
        <is>
          <t>Prinzenstraße 85a Oranienhof im Aufbau Haus 10969 Berlin, Show map</t>
        </is>
      </c>
      <c r="G569" t="inlineStr">
        <is>
          <t>Keine Kategorie</t>
        </is>
      </c>
      <c r="H569" t="inlineStr">
        <is>
          <t>From €13.86</t>
        </is>
      </c>
      <c r="I569" t="inlineStr">
        <is>
          <t>https://www.eventbrite.de/e/mourning-cotton-flowers-an-x-berg-poem-tickets-1119751850929?aff=ebdssbdestsearch</t>
        </is>
      </c>
      <c r="J569" t="inlineStr">
        <is>
          <t>Mourning Cotton Flowers is An X-Berg Poem that stems from the idea of the district being a home for many who have been forced to leave their countries, for the homeless who look for shelter in the streets, and for the addicts who scream through their bodies that there is something wrong in the society. Today the streets of the neighborhood may disturb some people, especially the locals filled with some sort of nostalgia, but the once industrial district with so many stories of working class, resistance, and counterculture still inspires many, like the needle that evolved into sewing machines, gramophones, and syringes.
Finding refuge in a Kerngehäuse – a former Kindernähmaschinenfabrik on Cuvrystraße, İpek Seyalıoğlu dived both into the cultural diversity and the personal stories in the neighborhood upon her arrival to Berlin, which gave her the impulse to do a theatre performance. In her previous solo, she had already started exploring live writing and performance on stage, but this time as not only X-Berg but Berlin is the city of sounds, she was willing to experiment with sound. Alexander Markvart, an avant-garde sound artist and a performer, agreed to collaborate with her. Now in Mourning Cotton Flowers A X-Berg Poem, they are threading together an experimental contemporary poem through live writing, live sound, and physical performance, bringing some of the so-called erased memories back to where they belong.
“I am a broken record with a broken heart.
I am a broken record with a broken heart.
My heart is a broken record of the unrecorded.
I am an unrecorded record of my broken heart.”
Supported by Projektfonds Kulturförderung Friedrichshain-Kreuzberg</t>
        </is>
      </c>
      <c r="K569" t="inlineStr">
        <is>
          <t>Unbekannt</t>
        </is>
      </c>
      <c r="L569" t="inlineStr">
        <is>
          <t>Refund Policy
Contact the organizer to request a refund.</t>
        </is>
      </c>
      <c r="M569" t="inlineStr">
        <is>
          <t>Dauer nicht verfügbar</t>
        </is>
      </c>
      <c r="N569" t="inlineStr">
        <is>
          <t>Germany Events, Berlin Events, Things to do in Berlin</t>
        </is>
      </c>
      <c r="O569" t="inlineStr">
        <is>
          <t xml:space="preserve">
    The event titled "Mourning Cotton Flowers - An X-Berg Poem" is scheduled to take place on Wednesday, February 26 at tak Village, 
    specifically at Prinzenstraße 85a Oranienhof im Aufbau Haus 10969 Berlin, Show map. This event falls under the "Keine Kategorie" category. 
    Description: Mourning Cotton Flowers is An X-Berg Poem that stems from the idea of the district being a home for many who have been forced to leave their countries, for the homeless who look for shelter in the streets, and for the addicts who scream through their bodies that there is something wrong in the society. Today the streets of the neighborhood may disturb some people, especially the locals filled with some sort of nostalgia, but the once industrial district with so many stories of working class, resistance, and counterculture still inspires many, like the needle that evolved into sewing machines, gramophones, and syringes.
Finding refuge in a Kerngehäuse – a former Kindernähmaschinenfabrik on Cuvrystraße, İpek Seyalıoğlu dived both into the cultural diversity and the personal stories in the neighborhood upon her arrival to Berlin, which gave her the impulse to do a theatre performance. In her previous solo, she had already started exploring live writing and performance on stage, but this time as not only X-Berg but Berlin is the city of sounds, she was willing to experiment with sound. Alexander Markvart, an avant-garde sound artist and a performer, agreed to collaborate with her. Now in Mourning Cotton Flowers A X-Berg Poem, they are threading together an experimental contemporary poem through live writing, live sound, and physical performance, bringing some of the so-called erased memories back to where they belong.
“I am a broken record with a broken heart.
I am a broken record with a broken heart.
My heart is a broken record of the unrecorded.
I am an unrecorded record of my broken heart.”
Supported by Projektfonds Kulturförderung Friedrichshain-Kreuzberg
    It is organized by Unbekannt and will last for Dauer nicht verfügbar. 
    Key topics and themes include: Germany Events, Berlin Events, Things to do in Berlin.
    </t>
        </is>
      </c>
      <c r="P569" t="inlineStr">
        <is>
          <t>[ 8.91617686e-03  4.37614061e-02  5.53479127e-04  7.39951059e-02
  3.78384031e-02  9.95945185e-02  2.67316960e-02 -8.86977166e-02
 -1.19625283e-02 -2.86381450e-02  2.59684641e-02 -1.43342325e-02
  1.54070798e-02 -2.07736529e-03  1.79702658e-02  1.27531499e-01
 -3.86156365e-02 -2.40240172e-02 -7.18556866e-02  6.87392727e-02
  7.55235227e-03 -4.90335887e-03  7.79091194e-02  1.22614047e-02
  3.18218954e-02  4.27331775e-02 -2.39660908e-02 -5.33157736e-02
 -1.26135824e-02  6.83487430e-02  2.96147522e-02  4.05645743e-02
  7.04390043e-03 -4.31145635e-03  1.37870386e-01  7.61770681e-02
  2.65218616e-02 -8.74923840e-02  9.28763580e-03  8.36264268e-02
 -4.20544259e-02 -4.43993174e-02 -6.07741661e-02 -1.97550580e-02
 -1.91780720e-02 -2.48098504e-02  2.22095493e-02 -2.92909332e-03
 -2.20094342e-04  3.36608919e-03  6.81354254e-02 -7.08626881e-02
 -7.42781628e-03  8.97594076e-03  5.02666458e-02 -6.99304789e-02
  4.16665077e-02  5.79055622e-02 -1.60854645e-02 -4.63823080e-02
  7.42169702e-03 -3.58659513e-02 -2.63169464e-02  1.34140076e-02
 -3.08790393e-02 -5.81576265e-02 -3.21501084e-02  5.30565530e-02
  3.68757881e-02 -1.86118092e-02  2.83545498e-02 -3.64491064e-03
 -3.21751721e-02  1.09046064e-01  6.05769688e-04 -2.73772217e-02
  3.69642768e-03 -2.84223873e-02 -4.95583862e-02 -5.64162992e-02
 -4.55286652e-02  4.86373082e-02  7.66749457e-02  6.63819760e-02
 -9.24049318e-02  3.22726332e-02 -2.10191961e-02  1.77098885e-02
  2.15387810e-02  1.43758049e-02  8.86725076e-03 -1.86935114e-03
 -7.81463087e-02  2.66521424e-02  3.57638253e-03 -7.06943423e-02
  1.48677686e-02  9.91510227e-02  1.55451205e-02  4.72190380e-02
 -1.88127514e-02  3.18956971e-02 -5.59418183e-03 -1.11446893e-02
  2.51544490e-02 -1.15054257e-01 -8.30338076e-02  1.14983935e-02
 -1.07326277e-01 -3.92735153e-02 -3.95659581e-02 -6.98123574e-02
  2.37599369e-02  7.69040408e-03 -3.85705493e-02  4.83115157e-03
  3.53152193e-02 -8.20375234e-02 -2.24576201e-02  1.34160921e-01
  5.34110405e-02 -3.67228724e-02 -6.84744716e-02  4.80814204e-02
  1.16880396e-02  4.06017192e-02 -3.36127579e-02  2.30590133e-33
 -6.96347386e-04  7.04555633e-03  1.82768684e-02  3.89654301e-02
  2.31941864e-02 -5.29504120e-02 -5.18596470e-02 -4.23674434e-02
  2.39008665e-02  6.71019405e-03 -3.37110981e-02 -4.73289415e-02
 -4.36408781e-02 -6.72462396e-03  2.23920532e-02 -7.08175525e-02
 -4.49291468e-02 -6.21427335e-02  1.03639485e-02  4.38279063e-02
  1.86209679e-02  2.72756610e-02 -3.03916447e-02 -3.54590267e-02
 -7.21327886e-02  3.30525674e-02  6.70082048e-02  9.26816091e-03
  3.16822305e-02  1.12827206e-02  4.13211845e-02 -1.90542899e-02
  1.19793462e-02 -6.57554716e-02 -7.33505934e-02 -2.52487343e-02
 -2.72824522e-02 -1.01328723e-03 -8.96525010e-02 -8.38981569e-03
  6.73232786e-03 -7.18246913e-03 -2.71622017e-02 -1.24635408e-02
  1.12638123e-01  1.03293307e-01  1.56327691e-02  2.81637046e-03
  5.10394648e-02 -7.14845732e-02  6.89862147e-02  6.46171421e-02
  6.96506202e-02  5.75972088e-02  3.84291373e-02  2.62480471e-02
  6.13118857e-02 -8.92247334e-02  3.10492353e-04 -3.14234383e-02
  4.28328775e-02  6.24772918e-04  4.73407134e-02  5.91638451e-03
  2.17862725e-02 -7.22283944e-02 -1.90123860e-02 -7.05430061e-02
 -3.91277671e-02  2.78758053e-02 -4.49815802e-02 -1.65072847e-02
  1.77093735e-03 -2.71621961e-02 -4.38995957e-02  2.45960522e-02
 -1.13510238e-02  3.57692353e-02  5.71794696e-02 -7.11995959e-02
  1.12712570e-03 -1.12209305e-01 -2.53049787e-02 -2.79991403e-02
 -3.09360214e-02 -4.21863385e-02  2.72400491e-02 -5.14304601e-02
 -8.39339420e-02  3.34297195e-02  3.23526599e-02  4.50069159e-02
 -4.55259718e-02 -9.70404968e-02 -8.86031166e-02 -4.26357752e-33
  3.75268273e-02 -1.22804344e-02 -5.71245253e-02  1.92107279e-02
  3.57109532e-02  1.08330987e-01 -8.35051462e-02 -1.47053227e-02
  4.87224711e-03  9.58104357e-02 -1.33189382e-02  1.95437986e-02
  3.30243781e-02  8.80202129e-02 -7.78320758e-03  1.04266964e-02
  7.21693411e-02  5.90297170e-02 -7.47912750e-02  1.40259601e-02
 -9.81847420e-02  1.10711858e-01 -3.21773104e-02 -1.11090355e-01
 -9.68507603e-02  5.78561313e-02  4.50077355e-02  1.15288710e-02
 -2.69815745e-03 -6.47718757e-02 -2.34208442e-02 -1.07168391e-01
 -2.56065950e-02  5.20398095e-02  1.66739561e-02  2.03064419e-02
  5.07870391e-02 -6.15459010e-02 -1.61090102e-02 -3.74180893e-03
 -2.44839862e-02 -3.22403125e-02 -3.57899517e-02  4.62189317e-02
 -1.00515503e-02 -2.25958657e-02 -1.77647114e-01 -3.50969695e-02
 -6.35700077e-02 -9.09202173e-03  1.45853276e-03  4.75172959e-02
  4.56077792e-02  3.87288928e-02  4.45360597e-03 -2.59780362e-02
 -4.76707928e-02 -1.05487771e-01 -3.67143936e-02  1.05998710e-01
 -5.11304028e-02  2.68840343e-02 -7.63067603e-03  5.26322089e-02
  6.30670274e-03 -1.16275273e-01 -7.33930543e-02 -5.24401814e-02
 -3.07892282e-02  6.15501255e-02  3.27623934e-02  3.89389247e-02
 -9.16963294e-02 -3.10009774e-02 -4.09200229e-02  8.90918262e-03
  5.08414432e-02  5.10531478e-02 -6.17820732e-02 -2.18031295e-02
 -3.39564346e-02 -1.45771522e-02 -9.36692487e-03  7.49133527e-02
  2.70281527e-02 -2.61192191e-02  1.29111968e-02  8.69440734e-02
 -1.68181174e-02  6.11265860e-02 -1.82868652e-02  2.90970784e-02
  4.18004440e-03  9.31453556e-02  4.55438681e-02 -6.11901783e-08
 -9.40509290e-02 -5.33719687e-03 -3.19516435e-02 -1.81513317e-02
  8.41028020e-02 -9.22691524e-02  1.38590643e-02 -1.93640906e-02
 -5.15827239e-02  1.43491268e-01  2.14538779e-02  5.66318631e-02
 -2.85823029e-02  2.61856262e-02  3.18638384e-02 -7.83051178e-02
  5.11081330e-02 -8.69209543e-02 -3.92377041e-02  1.17605198e-02
  8.58324468e-02  3.83595489e-02 -4.57838364e-02 -4.01239842e-02
  9.14031081e-03 -1.45889986e-02 -4.95468117e-02  1.90214813e-02
 -6.34500152e-03  3.71531919e-02  5.93721913e-03  6.32171333e-02
 -2.37203557e-02  1.66237336e-02 -1.05170161e-01  1.29952524e-02
  4.56212685e-02 -1.82872582e-02 -9.67374165e-03 -3.16786487e-03
  5.37802582e-04 -6.02412373e-02  1.37374653e-02 -2.53078272e-03
  7.33023733e-02 -5.71789630e-02  5.50206862e-02 -6.38746619e-02
 -2.51721311e-02  1.12536900e-01 -2.20026169e-02  1.99184450e-03
  6.64521940e-04  4.18549925e-02  3.66117037e-03 -2.84902081e-02
 -5.61643019e-02  8.79189298e-02  4.92914096e-02  8.64809081e-02
  6.76575024e-03 -7.60074472e-03 -3.38663571e-02  1.69258926e-03]</t>
        </is>
      </c>
    </row>
    <row r="570">
      <c r="A570" s="1" t="n">
        <v>568</v>
      </c>
      <c r="B570" t="n">
        <v>569</v>
      </c>
      <c r="C570" t="inlineStr">
        <is>
          <t>Verbunden und frei – Ein Abend zum (Wohl-)Fühlen und Spüren</t>
        </is>
      </c>
      <c r="D570" t="inlineStr">
        <is>
          <t>Saturday, March 1</t>
        </is>
      </c>
      <c r="E570" t="inlineStr">
        <is>
          <t>Wohlfühlraum Storchennest</t>
        </is>
      </c>
      <c r="F570" t="inlineStr">
        <is>
          <t>Fürstenwalder Damm 426, 12587 Berlin, 5 Min. zu Fuß vom S-Bhf. Friedrichshagen (S3), Friedrichshagen 12587 Berlin, Show map</t>
        </is>
      </c>
      <c r="G570" t="inlineStr">
        <is>
          <t>health</t>
        </is>
      </c>
      <c r="H570" t="inlineStr">
        <is>
          <t>Kostenlos</t>
        </is>
      </c>
      <c r="I570" t="inlineStr">
        <is>
          <t>https://www.eventbrite.com/e/verbunden-und-frei-ein-abend-zum-wohl-fuhlen-und-spuren-tickets-1114956146849?aff=ebdssbdestsearch</t>
        </is>
      </c>
      <c r="J570" t="inlineStr">
        <is>
          <t>* Ausverkauft * / Ich lade dich gern zur nächsten Veranstaltung am 26.4. ein. Tritt dazu gern der Gruppe bei: https://t.me/+MHGL3AKW0k4wNzUy.
In einer warmen, einladenden Atmosphäre erwarten dich Impulse, um im eigenen Körper anzukommen, verbindende Kontakt- und Begegnungsübungen sowie achtsame Berührung. Du bist eingeladen, dich in einem geschützten Rahmen zu zeigen und deine Bedürfnisse auszudrücken. Durch einfühlsame Anleitung und kleine Reflexionen entstehen vertrauensvolle Momente und Nähe.
Auftanken in Gemeinschaft
Gemeinsam schaffen wir einen Raum, in dem du dich sicher und frei fühlen kannst. Du wirst anderen Menschen begegnen, die Interesse an warmherziger Verbindung, Ehrlichkeit und Offenheit haben. Hier kannst du das Vertrauen in dich und andere stärken, beim Genießen einen Gang zurückschalten und nährende Gemeinschaft erleben.
Eine Einladung zum Menschsein
Der Höhepunkt des Abends ist eine Übung, bei der Berührung in einem klaren und spielerischen Rahmen erlebt werden kann. Grundlage ist immer der respektvolle Umgang mit den Bedürfnissen der anderen und deinen eigenen. Du bestimmst, was sich stimmig anfühlt, und kannst den Abend in deinem eigenen Tempo gestalten.
Geplanter Ablauf
19:00 Uhr: Ankommen in der Gruppe
19:30 Uhr: Ankommen im Hier und Jetzt
19:45 Uhr: Begegnungen in Bewegung und Kontakt
20:15 Uhr: Übungen für Vertrauen und Nähe
20:45 Uhr: Das 3-Minuten-Spiel für achtsames Geben und Empfangen
21:45 Uhr: Abschlussrunde
22:00 Uhr: Ende
Die drei Grundvereinbarungen:
1. Du bist selbstverantwortlich da. Alles, was wir tun, sind Einladungen. Du darfst jederzeit Änderungen vorschlagen und gut für dich sorgen.
2. Du respektierst die persönlichen Grenzen anderer und versuchst, niemanden zu bewerten.
3. Du bist offen für die Magie des Miteinanders.
Ein Abend für dich, eine Auszeit vom Alltag – Bist du dabei?
Ort oder Zeit passen nicht?
Ich lade dich gerne zur nächsten Veranstaltung ein. Komm‘ dazu gern in die neue Telegram-Gruppe: https://t.me/+MHGL3AKW0k4wNzUy.
Mehr Infos und Frühbucherpreis bis 5.2.2025:
https://gemeinschaftsabend.de/workshop-verbunden-und-frei
Über mich
Ich schaffe gerne Räume, in denen sich Menschen angenommen fühlen können, in denen sie sich frei und authentisch zeigen und wohltuende Gemeinschaft erleben dürfen. Aus meinen eigenen Erfahrungen, z. B. im Authentic Relating, MSBR, Circling, Bodywork und der Gemeinschaftsbildung, wähle ich die schönsten Übungen aus. Das Ergebnis ist ein Abend wie dieser – ein kleiner Schritt, um nährende Verbindungen und echte Verbundenheit gemeinsam zu leben.</t>
        </is>
      </c>
      <c r="K570" t="inlineStr">
        <is>
          <t>Felix Scheel</t>
        </is>
      </c>
      <c r="L570" t="inlineStr">
        <is>
          <t>Refund Policy
Refunds up to 7 days before event</t>
        </is>
      </c>
      <c r="M570" t="inlineStr">
        <is>
          <t>Event lasts 3 hours</t>
        </is>
      </c>
      <c r="N570" t="inlineStr">
        <is>
          <t>Germany Events, Berlin Events, Things to do in Berlin, Berlin Classes, Berlin Health Classes, #yoga, #massage, #meditation, #mindfullness, #achtsamkeit, #breathwork, #temple, #conscious, #bodywork, #kuscheln</t>
        </is>
      </c>
      <c r="O570" t="inlineStr">
        <is>
          <t xml:space="preserve">
    The event titled "Verbunden und frei – Ein Abend zum (Wohl-)Fühlen und Spüren" is scheduled to take place on Saturday, March 1 at Wohlfühlraum Storchennest, 
    specifically at Fürstenwalder Damm 426, 12587 Berlin, 5 Min. zu Fuß vom S-Bhf. Friedrichshagen (S3), Friedrichshagen 12587 Berlin, Show map. This event falls under the "health" category. 
    Description: * Ausverkauft * / Ich lade dich gern zur nächsten Veranstaltung am 26.4. ein. Tritt dazu gern der Gruppe bei: https://t.me/+MHGL3AKW0k4wNzUy.
In einer warmen, einladenden Atmosphäre erwarten dich Impulse, um im eigenen Körper anzukommen, verbindende Kontakt- und Begegnungsübungen sowie achtsame Berührung. Du bist eingeladen, dich in einem geschützten Rahmen zu zeigen und deine Bedürfnisse auszudrücken. Durch einfühlsame Anleitung und kleine Reflexionen entstehen vertrauensvolle Momente und Nähe.
Auftanken in Gemeinschaft
Gemeinsam schaffen wir einen Raum, in dem du dich sicher und frei fühlen kannst. Du wirst anderen Menschen begegnen, die Interesse an warmherziger Verbindung, Ehrlichkeit und Offenheit haben. Hier kannst du das Vertrauen in dich und andere stärken, beim Genießen einen Gang zurückschalten und nährende Gemeinschaft erleben.
Eine Einladung zum Menschsein
Der Höhepunkt des Abends ist eine Übung, bei der Berührung in einem klaren und spielerischen Rahmen erlebt werden kann. Grundlage ist immer der respektvolle Umgang mit den Bedürfnissen der anderen und deinen eigenen. Du bestimmst, was sich stimmig anfühlt, und kannst den Abend in deinem eigenen Tempo gestalten.
Geplanter Ablauf
19:00 Uhr: Ankommen in der Gruppe
19:30 Uhr: Ankommen im Hier und Jetzt
19:45 Uhr: Begegnungen in Bewegung und Kontakt
20:15 Uhr: Übungen für Vertrauen und Nähe
20:45 Uhr: Das 3-Minuten-Spiel für achtsames Geben und Empfangen
21:45 Uhr: Abschlussrunde
22:00 Uhr: Ende
Die drei Grundvereinbarungen:
1. Du bist selbstverantwortlich da. Alles, was wir tun, sind Einladungen. Du darfst jederzeit Änderungen vorschlagen und gut für dich sorgen.
2. Du respektierst die persönlichen Grenzen anderer und versuchst, niemanden zu bewerten.
3. Du bist offen für die Magie des Miteinanders.
Ein Abend für dich, eine Auszeit vom Alltag – Bist du dabei?
Ort oder Zeit passen nicht?
Ich lade dich gerne zur nächsten Veranstaltung ein. Komm‘ dazu gern in die neue Telegram-Gruppe: https://t.me/+MHGL3AKW0k4wNzUy.
Mehr Infos und Frühbucherpreis bis 5.2.2025:
https://gemeinschaftsabend.de/workshop-verbunden-und-frei
Über mich
Ich schaffe gerne Räume, in denen sich Menschen angenommen fühlen können, in denen sie sich frei und authentisch zeigen und wohltuende Gemeinschaft erleben dürfen. Aus meinen eigenen Erfahrungen, z. B. im Authentic Relating, MSBR, Circling, Bodywork und der Gemeinschaftsbildung, wähle ich die schönsten Übungen aus. Das Ergebnis ist ein Abend wie dieser – ein kleiner Schritt, um nährende Verbindungen und echte Verbundenheit gemeinsam zu leben.
    It is organized by Felix Scheel and will last for Event lasts 3 hours. 
    Key topics and themes include: Germany Events, Berlin Events, Things to do in Berlin, Berlin Classes, Berlin Health Classes, #yoga, #massage, #meditation, #mindfullness, #achtsamkeit, #breathwork, #temple, #conscious, #bodywork, #kuscheln.
    </t>
        </is>
      </c>
      <c r="P570" t="inlineStr">
        <is>
          <t>[-7.09294006e-02  1.76585801e-02 -7.36841112e-02  7.28496239e-02
  7.76532814e-02 -1.18468627e-02 -4.00591753e-02  5.02751544e-02
 -2.31462251e-03  3.64486128e-03  3.60049978e-02 -7.65054002e-02
 -3.41972522e-02  2.47409251e-02  5.49779553e-03 -4.31430824e-02
 -5.16724251e-02 -7.72207975e-02 -1.08078055e-01  6.43871203e-02
  9.77890007e-03 -4.79694381e-02 -1.45932818e-02  6.16773441e-02
 -6.03096858e-02 -2.15466339e-02 -5.62033132e-02 -2.97074001e-02
 -2.47706454e-02  9.69649479e-03  1.63787976e-02 -9.43366997e-03
 -5.02366312e-02 -2.46367063e-02  1.09209590e-01  1.08838938e-02
  7.29127750e-02 -5.90500198e-02 -5.92396706e-02  4.37577963e-02
 -1.33742504e-02 -6.80712089e-02 -1.28954891e-02  4.08178419e-02
  3.18239117e-03  4.04275097e-02  1.82712637e-02  2.15885192e-02
 -6.78815395e-02  6.73966706e-02  4.66048345e-02  2.44056918e-02
  9.38705131e-02 -1.79917850e-02  3.86824161e-02  3.09058335e-02
 -3.23341489e-02 -5.99876158e-02 -1.94178503e-02  8.55595153e-03
 -3.89147215e-02 -5.15206344e-02 -3.14404517e-02 -1.26584340e-03
 -4.73979376e-02  6.93863481e-02 -9.62301120e-02 -4.72526588e-02
  6.32584989e-02  2.13048141e-02  2.86689047e-02 -1.27504855e-01
  3.73859257e-02 -1.45497238e-02  1.06640555e-01  6.57569319e-02
  5.01048900e-02  3.74705605e-02 -2.91668158e-02 -1.23431370e-01
 -1.54588919e-03 -1.06269069e-01  3.19696846e-04 -6.00060634e-02
  2.31380425e-02 -4.06116620e-02 -1.80332959e-02  1.09575307e-02
 -3.46520320e-02  5.58011681e-02 -3.84753360e-03 -2.24738871e-03
 -4.36303429e-02  3.15089733e-03  9.48038101e-02  2.58798990e-02
  1.27456635e-02  2.10199747e-02  8.56734514e-02  5.22879697e-03
 -3.73033583e-02  2.27156840e-02 -4.49961983e-02  7.91954547e-02
 -2.65264716e-02 -4.55748923e-02 -5.08284867e-02 -1.41807962e-02
  1.12529621e-02  5.70115307e-03 -1.29115081e-03 -2.51797847e-02
  1.48770243e-01 -1.04001001e-01  4.37988676e-02  1.78971943e-02
  3.03392787e-03 -5.46641126e-02  3.03745847e-02 -4.97986786e-02
  2.77790334e-02 -1.56633537e-02  7.31825654e-04  7.42096603e-02
  9.10750180e-02  4.65448238e-02  4.40573357e-02  1.56593024e-32
  6.55316487e-02 -1.01875283e-01 -4.68090624e-02 -3.90885137e-02
  5.49028665e-02 -2.85426360e-02 -1.09646264e-02 -3.29229087e-02
  9.08314586e-02 -2.50307862e-02 -9.22501311e-02 -2.67659519e-02
  1.34548368e-02 -1.00341372e-01 -1.01195611e-01 -7.31981173e-02
  4.74184901e-02  2.19516624e-02 -1.09270781e-01 -3.22135352e-02
  7.08818361e-02  2.14550048e-02 -1.41647048e-02  1.62810247e-05
 -1.57082230e-02  1.02060534e-01 -5.23408242e-02  4.05301759e-03
  8.58556926e-02  4.31478955e-02 -1.61066260e-02 -2.28839628e-02
 -8.53663757e-02 -9.28818360e-02 -7.45921722e-03 -9.30783059e-03
 -9.28465873e-02 -1.22718085e-02 -5.45860082e-02 -5.11799790e-02
  2.73643341e-02 -2.26851571e-02 -5.58042489e-02 -5.42878211e-02
  5.12367040e-02 -1.17668863e-02  1.01150023e-02  4.74826545e-02
  1.36305988e-01 -6.94202185e-02  3.75052616e-02 -1.07997807e-03
  9.87180322e-02 -1.20444121e-02  3.03404313e-02  8.24947506e-02
  5.11653349e-03 -2.93186866e-03  6.81482707e-05  3.58803081e-03
  2.45039295e-02  6.38996959e-02 -2.96271201e-02 -3.01315207e-02
 -3.91872264e-02  4.82670516e-02 -1.81334950e-02 -1.82553139e-02
 -1.55273797e-02  2.55930126e-02  4.72316667e-02  3.83353904e-02
 -7.29266787e-03 -2.54760347e-02  1.00626245e-01  4.12203670e-02
  4.98828031e-02  5.39684184e-02 -1.05481811e-01  1.03442483e-02
 -3.53063606e-02 -3.48288566e-02  1.62764546e-02  3.57076228e-02
 -4.43920679e-02 -6.62955344e-02 -8.08058903e-02 -2.79355049e-02
 -4.49463688e-02 -3.00331824e-02  1.87646411e-02 -5.95466234e-03
  4.33568768e-02  7.19861686e-02 -1.17679331e-02 -1.56337075e-32
  6.99502453e-02  4.96138856e-02 -3.83341033e-03 -7.50463165e-04
 -1.68615058e-02  8.27434584e-02 -1.95788848e-03  6.21624030e-02
 -4.85437289e-02 -2.60269716e-02  2.48198602e-02 -4.99269217e-02
 -2.82981116e-02 -1.24232331e-02 -4.83416840e-02  5.56784011e-02
  4.76127043e-02  4.68092300e-02  1.55648999e-02  5.35426699e-02
 -1.52031602e-02 -4.58185328e-03 -5.14323972e-02 -9.20381583e-03
 -3.85563150e-02  8.53311792e-02  3.31448726e-02 -3.97946453e-04
 -1.02463355e-02 -7.15207979e-02 -1.04474083e-01  1.25682354e-01
 -6.44840598e-02 -4.29519154e-02 -2.63124537e-02  4.81192917e-02
 -3.91500629e-02  2.04224139e-02 -7.35617280e-02 -6.81549264e-03
 -1.26252882e-02  8.44568834e-02  9.17094387e-03  4.12568040e-02
  5.04199937e-02  4.50207628e-02 -2.39285808e-02 -2.86214612e-03
  2.79591046e-02  3.29115912e-02 -6.61913306e-03 -1.87434237e-02
  1.00808404e-02  1.02484517e-01  4.89683449e-02  5.76654784e-02
  3.13119031e-02 -7.92223588e-02 -2.99596731e-02 -1.12117995e-02
 -2.87988987e-02 -4.73216325e-02 -3.39634856e-03 -5.57560846e-02
  3.81316505e-02 -2.21802574e-02 -3.13779265e-02  1.84135772e-02
  7.11633340e-02  1.27906054e-02  5.11452854e-02  2.75416113e-02
 -6.84825750e-03  6.04166742e-03  2.90493146e-02  2.10364144e-02
  4.87633124e-02 -1.96588058e-02 -5.16825616e-02  2.90654264e-02
 -1.15487419e-01  4.00512144e-02 -6.14767335e-02  7.48164654e-02
 -5.91018237e-02  4.44999849e-03  4.13595475e-02 -4.66909297e-02
 -5.28143067e-03 -2.02630553e-02 -3.60425934e-02  5.48329540e-02
 -1.22656804e-02  1.17203183e-01  3.60226594e-02 -7.86146046e-08
  2.96560731e-02  1.27866361e-02 -6.50139824e-02 -6.06323741e-02
  4.36211042e-02 -7.94578791e-02 -8.56783390e-02  8.17313604e-03
 -6.26540184e-02  3.46816424e-03  1.00649558e-02  5.00407927e-02
  4.08312678e-03 -1.58628300e-02 -7.33233392e-02 -1.71291083e-02
 -1.28164709e-01 -7.70390183e-02 -2.11859047e-02  2.19253581e-02
  5.04609337e-03 -3.86196040e-02 -6.37091920e-02 -2.61793938e-02
  2.63509955e-02  3.01614013e-02 -6.13418184e-02  2.35181469e-02
 -4.18393500e-02 -8.80269855e-02 -4.90384065e-02  7.91690350e-02
 -1.84557922e-02 -8.01594928e-03 -8.28844160e-02  3.50703821e-02
  4.01355652e-03  5.55937663e-02 -8.13450292e-02  1.53626716e-02
  7.64094293e-02  2.98247766e-02  1.71102118e-02  8.60857591e-03
  3.13162990e-02 -6.63981736e-02 -7.10600391e-02  3.38952094e-02
  2.17433982e-02  3.07050254e-03 -8.54976699e-02  2.08413750e-02
  2.56624427e-02  7.61068314e-02 -2.58982275e-03 -3.73514071e-02
 -5.47918379e-02 -4.50840741e-02  8.44043493e-02  4.56326716e-02
  4.93983440e-02 -4.54567671e-02 -3.09888683e-02  4.82270010e-02]</t>
        </is>
      </c>
    </row>
    <row r="571">
      <c r="A571" s="1" t="n">
        <v>569</v>
      </c>
      <c r="B571" t="n">
        <v>570</v>
      </c>
      <c r="C571" t="inlineStr">
        <is>
          <t>Laute Post</t>
        </is>
      </c>
      <c r="D571" t="inlineStr">
        <is>
          <t>Mittwoch, 5. März</t>
        </is>
      </c>
      <c r="E571" t="inlineStr">
        <is>
          <t>Mulackei</t>
        </is>
      </c>
      <c r="F571" t="inlineStr">
        <is>
          <t>Mulackstraße 27 10119 Berlin</t>
        </is>
      </c>
      <c r="G571" t="inlineStr">
        <is>
          <t>arts</t>
        </is>
      </c>
      <c r="H571" t="inlineStr">
        <is>
          <t>Ab 11,83 €</t>
        </is>
      </c>
      <c r="I571" t="inlineStr">
        <is>
          <t>https://www.eventbrite.de/e/laute-post-tickets-1242433545179?aff=ebdssbdestsearch</t>
        </is>
      </c>
      <c r="J571" t="inlineStr">
        <is>
          <t>PREMIERE!!! Am 5. März feiern wir ein Debut!
Jin Jason, Karl Kelschebach und Birdy - Bühnenautor*innen und Wortkünstler*innen - laden zur ersten Ausgabe ihrer Lesebühne in die Mulackei.
Immer am ersten Mittwoch des Monats lüften die drei das Briefgeheimnis - und verraten euch, was sie Menschen und anderen Sonderbarkeiten per Post gern einmal mitteilen würden.
Gemeinsam mit wechselnden Gäst*innen präsentieren sie euch unüberhörbare Textvielfalt - von schallender Satire über markerschütternde Kurzgeschichten bis hin zu lautstarker Lyrik.
Die Mulackei liegt zwischen U Rosenthaler Platz und U Weinmeisterstraße.
VORVERKAUF 13€ regulär, 10€ ermäßigt (zzgl. Vorverkaufsgebühren)
ABENDKASSE Empfehlung 15€ regulär, 12€ ermäßigt
Doors 18:30 Uhr, Beginn 19:0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t>
        </is>
      </c>
      <c r="K571" t="inlineStr">
        <is>
          <t>Kunst&amp;Krawall</t>
        </is>
      </c>
      <c r="L571" t="inlineStr">
        <is>
          <t>Rückerstattungsrichtlinie
Rückerstattungen bis zu 1 Tag vor dem Event</t>
        </is>
      </c>
      <c r="M571" t="inlineStr">
        <is>
          <t>Dauer nicht verfügbar</t>
        </is>
      </c>
      <c r="N571" t="inlineStr">
        <is>
          <t>Events in Deutschland, Events in Berlin, Events in Berlin, Berlin Performances, Berlin Kunst Performances, #comedy, #performance, #poetry, #stage, #berlin, #comedyshow, #poetryslam, #poetry_reading, #poetry_slam, #berlin_mitte</t>
        </is>
      </c>
      <c r="O571" t="inlineStr">
        <is>
          <t xml:space="preserve">
    The event titled "Laute Post" is scheduled to take place on Mittwoch, 5. März at Mulackei, 
    specifically at Mulackstraße 27 10119 Berlin. This event falls under the "arts" category. 
    Description: PREMIERE!!! Am 5. März feiern wir ein Debut!
Jin Jason, Karl Kelschebach und Birdy - Bühnenautor*innen und Wortkünstler*innen - laden zur ersten Ausgabe ihrer Lesebühne in die Mulackei.
Immer am ersten Mittwoch des Monats lüften die drei das Briefgeheimnis - und verraten euch, was sie Menschen und anderen Sonderbarkeiten per Post gern einmal mitteilen würden.
Gemeinsam mit wechselnden Gäst*innen präsentieren sie euch unüberhörbare Textvielfalt - von schallender Satire über markerschütternde Kurzgeschichten bis hin zu lautstarker Lyrik.
Die Mulackei liegt zwischen U Rosenthaler Platz und U Weinmeisterstraße.
VORVERKAUF 13€ regulär, 10€ ermäßigt (zzgl. Vorverkaufsgebühren)
ABENDKASSE Empfehlung 15€ regulär, 12€ ermäßigt
Doors 18:30 Uhr, Beginn 19:0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
    It is organized by Kunst&amp;Krawall and will last for Dauer nicht verfügbar. 
    Key topics and themes include: Events in Deutschland, Events in Berlin, Events in Berlin, Berlin Performances, Berlin Kunst Performances, #comedy, #performance, #poetry, #stage, #berlin, #comedyshow, #poetryslam, #poetry_reading, #poetry_slam, #berlin_mitte.
    </t>
        </is>
      </c>
      <c r="P571" t="inlineStr">
        <is>
          <t>[-5.76908067e-02  3.37662660e-02  2.20555905e-02  7.74222426e-03
  9.54369083e-03  3.70081626e-02 -2.26489939e-02  3.27308029e-02
  1.64093450e-02 -4.42741588e-02 -4.79861572e-02  5.34627633e-03
  2.35923659e-03 -3.70101705e-02 -1.73257589e-02  2.98280604e-02
  6.45666267e-04 -8.07161629e-03 -3.65035757e-02  3.07274926e-02
  6.32770807e-02 -1.65013939e-01  4.45750430e-02  3.30677330e-02
 -2.41885111e-02 -9.66091082e-03 -1.03873961e-01 -4.13201749e-02
 -1.06802182e-02  7.87415430e-02 -7.29694322e-04 -1.95618160e-02
 -1.54920090e-02 -3.72754112e-02  1.97911784e-02  8.97231046e-03
  1.00991517e-01 -6.64056763e-02  5.29706888e-02  6.77494407e-02
 -3.20098130e-03 -5.81597909e-02 -1.26487806e-01  5.32050543e-02
 -4.38572839e-03  1.47475451e-02  6.56822547e-02  1.56883337e-02
 -1.53749108e-01  5.97208887e-02 -1.13160629e-02 -2.28254702e-02
  3.00089065e-02 -8.34114701e-02 -6.35906309e-02 -7.28385970e-02
 -4.79912981e-02 -5.10161407e-02  1.06305242e-01 -6.20953515e-02
 -9.56445094e-03  2.92061847e-02  1.10498648e-02  7.05978833e-03
  2.06028242e-02 -4.75203283e-02 -1.64803881e-02 -2.39725877e-02
  1.64005905e-02 -4.55623344e-02  1.42931696e-02 -1.00399517e-01
  2.21522935e-02  3.83611098e-02 -4.62843491e-05  5.21490276e-02
 -5.33968061e-02 -3.01678814e-02 -1.36389136e-01 -7.21601844e-02
  1.72585547e-02 -9.29031745e-02  6.13389947e-02  4.67353910e-02
  1.16265111e-03 -7.93984607e-02 -1.35862790e-02  4.56649214e-02
  4.82865572e-02 -2.42909999e-03 -4.86783870e-02  1.07129607e-02
 -5.03805317e-02  4.36733775e-02  9.05693099e-02 -6.38421299e-03
 -9.78634972e-03  1.40387639e-01  8.16730931e-02  4.49428558e-02
  9.28980485e-02  1.68011431e-02  1.77903089e-03  4.63701710e-02
 -1.75843593e-02 -8.12264606e-02 -1.26729542e-02 -3.56148854e-02
 -4.54749539e-02 -7.52481520e-02 -3.37523185e-02 -3.35755385e-02
  5.91768250e-02 -1.03233755e-01 -1.08812843e-03  1.57024916e-02
  2.94787642e-02  5.39171835e-03  5.81744201e-02  3.36564034e-02
  7.58686140e-02  6.72741532e-02 -1.14640910e-02 -7.40651265e-02
 -4.31905650e-02  2.39523891e-02 -2.04963665e-02  1.55193422e-32
 -2.27704532e-02 -6.25362098e-02  2.66903397e-02  2.45221984e-02
  3.70137617e-02 -8.15786014e-04 -3.00787427e-02 -5.24676777e-02
  4.29250933e-02 -7.07081482e-02  4.29637497e-03 -4.11270261e-02
 -5.52056693e-02 -1.01384498e-01 -8.14749897e-02  4.17402983e-02
  4.97059561e-02 -3.40106599e-02 -8.55093636e-03 -5.13482094e-02
  5.30102011e-03  8.54336377e-03  5.98132657e-03 -4.46815155e-02
  2.78358231e-03  1.02212466e-01  3.03790178e-02  9.85355437e-05
 -1.56672094e-02  4.47057560e-02 -1.33840349e-02 -5.33094369e-02
  3.34964469e-02 -8.98860171e-02 -1.76427960e-02 -8.69511440e-03
 -7.52624124e-02 -5.71520999e-02 -6.94916723e-03 -1.94438908e-03
  3.33113261e-02 -6.07210174e-02 -6.52614459e-02 -1.15224933e-02
 -2.15693843e-02  6.20330423e-02 -4.77857515e-02  8.08536708e-02
  1.30706951e-01 -3.10803838e-02  2.79071461e-03  3.88334529e-03
 -1.25431299e-01 -2.83669494e-02  3.20932232e-02  9.29103792e-02
 -2.48052888e-02 -9.86975655e-02 -3.16760652e-02 -3.95815959e-03
  4.09689732e-02  6.31532371e-02 -1.52437552e-03 -2.51793675e-03
  2.81897280e-02 -2.86105070e-02 -3.30010317e-02  4.00467925e-02
  2.86925379e-02  1.96060706e-02 -5.00753336e-02 -1.45050520e-02
  2.30679829e-02 -4.12279889e-02  6.39762878e-02  3.38956825e-02
  5.05123064e-02  1.32913720e-02 -1.57946963e-02  4.69829440e-02
 -4.63434383e-02 -7.66333863e-02  5.67958690e-02 -4.01980169e-02
 -5.86963259e-02 -5.27575389e-02 -2.05232371e-02 -1.28501439e-02
 -6.72956929e-02 -3.07517685e-02  1.88214257e-02 -1.94664416e-03
 -2.80135050e-02 -9.53718368e-03 -7.78336674e-02 -1.79325866e-32
  1.00671994e-02  5.35270460e-02 -6.80377111e-02  4.28085364e-02
 -6.99006207e-03  5.89329451e-02 -9.99103766e-03  3.10052522e-02
  1.24568457e-03  9.16197821e-02 -1.84442177e-02 -6.69096783e-02
 -4.84295301e-02 -1.30476058e-02 -1.23983517e-01  7.09680021e-02
  1.05448000e-01  5.13271168e-02 -5.03642820e-02  3.48697044e-02
  2.89913993e-02  1.22121610e-02 -1.66721996e-02  9.55802761e-03
  7.02230493e-03  7.47174677e-03  1.68987423e-01 -7.12648034e-02
 -5.01925424e-02 -1.85197312e-03 -5.78267500e-02  2.01606844e-02
  6.04469180e-02  3.42069077e-03 -5.52006904e-03 -3.69976312e-02
  5.34470528e-02 -1.02392491e-02 -1.52868414e-02  8.68157577e-03
  1.14528723e-02 -6.94665220e-03 -4.30416968e-03  1.95664968e-02
 -1.59653053e-02  1.41594959e-02 -8.74403417e-02 -2.93643884e-02
  2.77918447e-02 -3.80438782e-04 -3.00661922e-02 -6.30288646e-02
  2.70391777e-02 -8.82629380e-02  5.53964004e-02  7.98763558e-02
 -7.33748004e-02 -2.37736534e-02  3.78866144e-03  4.93176654e-02
 -2.73689535e-02  1.29718870e-01 -4.81145456e-02 -9.48246196e-02
  9.03703868e-02 -6.49711117e-02 -5.38608357e-02 -3.88379656e-02
  2.96259783e-02 -9.69744567e-03  4.39584516e-02 -2.67425701e-02
 -1.46115627e-02 -6.30341396e-02 -4.40253355e-02  4.78863195e-02
  3.87778506e-02  7.53127635e-02 -2.14414820e-02 -2.70150974e-02
 -9.42608193e-02  4.61322442e-02 -4.15047780e-02 -2.42699822e-03
  3.89227569e-02  6.30010432e-03 -5.78019433e-02  1.21265312e-03
  1.03049614e-02  3.26906517e-02  6.11689575e-02  9.11701322e-02
  5.42734843e-03  2.35134531e-02  3.62853110e-02 -7.16049158e-08
  1.62897781e-02 -1.25885569e-02 -1.20987907e-01  2.00188011e-02
  9.69420094e-03 -2.67441850e-02 -6.43232763e-02  8.57910048e-03
 -8.51124339e-03  9.01256353e-02 -5.09727895e-02  4.44201613e-03
 -1.61534995e-02 -4.44458388e-02 -4.36824784e-02 -3.16176303e-02
 -1.22337164e-02 -1.20331012e-01 -1.67436600e-02 -2.98971608e-02
  4.69323508e-02 -1.13028567e-02  4.45228349e-03 -1.31510291e-02
 -2.42983704e-04  5.76966722e-03 -6.35314733e-02  6.46925643e-02
 -3.23813893e-02 -4.93837409e-02 -8.77046026e-03  2.96522360e-02
 -7.00414851e-02 -9.10018533e-02 -2.97492985e-02  2.24376693e-02
 -2.12377589e-02 -6.18693978e-03 -2.46950909e-02  5.05905859e-02
  4.57067490e-02 -1.66980326e-02  1.19453564e-01 -5.71319228e-03
  8.01076293e-02  2.20730016e-03 -8.80689323e-02  5.83860651e-02
  2.24030879e-03  6.51931204e-03 -4.90663201e-02 -5.04089221e-02
  2.34319121e-02  8.98307264e-02  2.84670596e-03  5.46916351e-02
  3.30171771e-02  3.72169130e-02  5.60067128e-03  2.46518385e-02
  7.61909112e-02 -6.72884239e-03 -4.87843435e-03 -6.87806960e-03]</t>
        </is>
      </c>
    </row>
    <row r="572">
      <c r="A572" s="1" t="n">
        <v>570</v>
      </c>
      <c r="B572" t="n">
        <v>571</v>
      </c>
      <c r="C572" t="inlineStr">
        <is>
          <t>Kein Titel verfügbar</t>
        </is>
      </c>
      <c r="D572" t="inlineStr">
        <is>
          <t>Datum nicht verfügbar</t>
        </is>
      </c>
      <c r="E572" t="inlineStr">
        <is>
          <t>Ort nicht verfügbar</t>
        </is>
      </c>
      <c r="F572" t="inlineStr">
        <is>
          <t>Adresse nicht verfügbar</t>
        </is>
      </c>
      <c r="G572" t="inlineStr">
        <is>
          <t>fashion</t>
        </is>
      </c>
      <c r="H572" t="inlineStr">
        <is>
          <t>Kostenlos</t>
        </is>
      </c>
      <c r="I572" t="inlineStr">
        <is>
          <t>https://www.eventbrite.de/e/schicker-beutel-tickets-1115326213729?aff=ebdssbdestsearch</t>
        </is>
      </c>
      <c r="J572" t="inlineStr">
        <is>
          <t>Keine Beschreibung verfügbar</t>
        </is>
      </c>
      <c r="K572" t="inlineStr">
        <is>
          <t>Unbekannt</t>
        </is>
      </c>
      <c r="L572" t="inlineStr">
        <is>
          <t>Keine Rückerstattungsrichtlinie</t>
        </is>
      </c>
      <c r="M572" t="inlineStr">
        <is>
          <t>Dauer nicht verfügbar</t>
        </is>
      </c>
      <c r="N572" t="inlineStr"/>
      <c r="O572" t="inlineStr">
        <is>
          <t xml:space="preserve">
    The event titled "Kein Titel verfügbar" is scheduled to take place on Datum nicht verfügbar at Ort nicht verfügbar, 
    specifically at Adresse nicht verfügbar. This event falls under the "fashion" category. 
    Description: Keine Beschreibung verfügbar
    It is organized by Unbekannt and will last for Dauer nicht verfügbar. 
    Key topics and themes include: nan.
    </t>
        </is>
      </c>
      <c r="P572" t="inlineStr">
        <is>
          <t>[-5.98574132e-02  3.07132713e-02  7.28284121e-02 -1.81270037e-02
  2.86879856e-02  3.81055661e-02 -5.13953380e-02 -2.85569243e-02
  1.27580334e-02 -5.85949831e-02  3.03604361e-02 -7.29098246e-02
 -1.33009003e-02 -2.99106073e-02 -2.41131503e-02 -1.05154538e-03
 -4.95017879e-03  1.78006794e-02  1.32527584e-02 -1.83920544e-02
  5.68938367e-02 -6.95484690e-03  5.11266291e-02 -8.75082053e-03
 -4.78751101e-02  3.25273424e-02  3.79134677e-02  8.29110760e-03
  4.02267836e-03 -3.04478612e-02  3.36793400e-02 -4.72093113e-02
 -2.25348249e-02  1.69172492e-02 -6.65928051e-02  2.98281037e-03
  2.27912460e-02 -2.09148647e-03 -8.36279709e-03  7.54000694e-02
 -5.41777909e-02 -8.33197758e-02 -7.55995885e-02 -1.81145221e-02
  5.29109389e-02  1.15551688e-02  5.69790080e-02 -3.20591182e-02
 -6.02300875e-02  1.70630775e-02  4.57316600e-02 -6.29487783e-02
  3.82060483e-02 -3.26499641e-02  6.04599975e-02 -3.30718681e-02
  1.54536050e-02 -6.57613724e-02  4.48368639e-02  5.20044826e-02
  1.47517296e-02  3.00463252e-02 -5.64471036e-02  2.80173384e-02
 -6.84050284e-03  2.45405510e-02 -5.68080507e-02  1.48060262e-01
  3.96407917e-02 -5.26889712e-02  9.57788825e-02 -7.33071193e-02
  8.98360182e-03  6.65636435e-02  4.82633803e-03 -4.58075069e-02
  2.04329211e-02  3.09667457e-02 -1.95875652e-02 -8.38234201e-02
 -5.47053479e-02 -3.08630969e-02  4.54609916e-02 -2.99258325e-02
  6.08357787e-02 -2.24879496e-02 -9.05740336e-02  1.09943002e-02
  3.16755995e-02  4.39426415e-02 -7.33338222e-02  3.99133042e-02
 -7.50563443e-02  4.44230326e-02 -2.37413887e-02  2.41970010e-02
  1.59735209e-03  5.83881773e-02  2.97768693e-02  6.56298548e-02
  4.94980440e-02  9.26069096e-02 -1.06123053e-01  9.89947468e-02
  1.38321007e-02 -8.51991549e-02  2.03746725e-02 -3.33038867e-02
 -7.87352175e-02 -1.55195529e-02  3.74389929e-03 -5.30067794e-02
  2.10683774e-02 -1.06110182e-02 -6.94304928e-02 -1.28588369e-02
 -8.94474890e-03  4.69080880e-02 -1.29875308e-03 -5.73410317e-02
 -2.31385417e-02  3.11389323e-02 -3.78199853e-02  1.96349099e-02
 -2.15208344e-02 -1.86870564e-02  2.56687924e-02  8.66637986e-33
  3.86630334e-02 -5.68179339e-02 -7.97014534e-02  7.50659630e-02
  8.48782659e-02 -3.35180573e-03 -7.15664253e-02  7.40876142e-03
 -7.42550474e-03 -4.61111702e-02  2.11973973e-02 -7.29064941e-02
 -8.39497671e-02  5.17550111e-03  4.57188487e-03 -5.99356294e-02
  4.63528419e-03 -1.43119162e-02  1.55710885e-02 -5.20168319e-02
 -7.76128983e-03  4.43893112e-03 -1.51068652e-02 -4.04932499e-02
 -1.88472960e-02  5.10791168e-02  8.83648321e-02  1.39339333e-02
 -6.20069727e-02  3.90857421e-02  1.33415870e-02 -4.97798882e-02
  4.37267907e-02 -6.07253350e-02 -5.31618893e-02  9.24410671e-03
 -2.79990342e-02 -3.98482149e-03  3.33628338e-03  4.98987474e-02
  5.21512367e-02 -1.44056138e-02 -1.49502218e-01 -3.88110504e-02
 -2.36866623e-02  7.02064708e-02  1.22204952e-01  6.54639378e-02
  9.32542384e-02  1.19783795e-02  6.77058985e-03 -9.05787386e-03
  1.73080824e-02 -9.47489068e-02  3.50497067e-02 -1.80557556e-02
  4.16437499e-02 -1.70379709e-02  2.53418256e-02 -1.10747730e-02
 -3.48038389e-03  2.80920416e-02  1.69195719e-02  1.83401778e-02
  8.52249376e-03 -4.71825860e-02 -3.53656486e-02 -5.98597005e-02
  4.30992804e-02 -8.12282413e-02 -3.61328982e-02  7.41126090e-02
  4.14209329e-02 -5.76849319e-02 -3.27493586e-02  6.24243915e-02
 -6.64399192e-02 -1.55334780e-02 -6.78510368e-02  7.71282166e-02
  6.78292988e-03 -1.62643790e-02  1.00640647e-01 -1.29145430e-02
  6.90780059e-02  5.91147086e-03  1.12650238e-01 -4.62889671e-02
 -5.65783419e-02 -3.14701721e-02  4.73374873e-02 -4.28170152e-02
 -6.09444305e-02 -1.77331343e-02  7.86588565e-02 -8.67045956e-33
  4.72021215e-02  3.28058451e-02 -4.17176001e-02 -1.83864105e-02
  4.44771498e-02 -4.24987338e-02 -8.11934620e-02  2.42980812e-02
  3.10483258e-02  4.07357700e-02 -2.83384714e-02 -8.16979855e-02
  9.22331586e-02 -6.17516264e-02  6.41871169e-02  5.56156039e-02
  1.13857314e-02  1.66608356e-02 -1.08901106e-01 -3.17481570e-02
 -5.74945956e-02 -5.70798106e-02 -8.03138688e-02 -3.49340700e-02
 -6.20307326e-02  5.17251045e-02  7.81858042e-02  1.88400187e-02
 -1.06611423e-01 -5.97884022e-02 -4.38441932e-02 -1.29807353e-01
 -2.93779187e-02  6.37397841e-02  5.15621267e-02  1.04602538e-01
  5.59403412e-02 -3.21024545e-02 -3.02540809e-02  1.52041735e-02
  5.50309382e-02  5.93242049e-03 -1.12065509e-01  5.78095671e-03
 -1.10174201e-01  9.43784229e-03 -1.17339976e-01  5.41335903e-02
  7.28057250e-02 -6.31511286e-02  2.06282437e-02 -8.19170196e-03
  1.38288289e-02 -2.16467585e-02  6.84127733e-02  5.38162291e-02
 -4.78582084e-02  4.90405746e-02 -5.36689982e-02  4.37362380e-02
  8.99818540e-03 -1.06831221e-02 -2.27316506e-02 -2.48651337e-02
  9.01122577e-03 -4.21944819e-02 -7.86357187e-03 -2.73914877e-02
 -1.25799365e-02  3.57538015e-02  6.92567006e-02  3.92260868e-03
 -7.78114796e-02 -7.74106681e-02 -7.63357878e-02 -2.47018114e-02
  1.45975694e-01  3.90904434e-02 -5.44730760e-02  1.82697568e-02
  4.13120575e-02 -4.19334397e-02  4.00614319e-03 -1.51173342e-02
  3.12872455e-02  9.01745781e-02  3.52729559e-02  1.12289943e-01
 -2.53708884e-02  4.10608537e-02  3.02696973e-02  3.87039185e-02
 -1.52055770e-02  7.20710605e-02  7.33807087e-02 -4.83727405e-08
 -1.20920055e-02 -6.94859624e-02 -4.62080836e-02 -1.14203170e-02
  5.25984950e-02 -4.72989539e-03  2.16294713e-02 -1.48455538e-02
 -4.40693349e-02  6.92987218e-02  4.17343713e-02  3.59836109e-02
 -4.88533676e-02 -8.64386372e-03  1.86131485e-02 -7.56584015e-03
 -7.08064437e-03  8.28963052e-03 -2.61805672e-02  9.49727837e-04
 -1.21000344e-02  5.08156093e-03  3.41914967e-02 -5.36279976e-02
 -2.51040757e-02  3.16807814e-02 -4.40028347e-02  3.64154391e-02
  1.01420537e-01 -2.79161464e-02 -5.75688519e-02 -1.25680468e-03
 -1.62622947e-02 -6.44668490e-02 -2.75135562e-02  5.14045581e-02
 -4.60958630e-02  4.47526425e-02  5.57013415e-02 -3.70194530e-03
  7.84583986e-02 -7.97029361e-02  4.79748100e-03  1.10007904e-01
  2.48342883e-02  7.43979067e-02 -5.81716783e-02  5.79830743e-02
  2.03536861e-02 -1.96587611e-02 -1.25368908e-01 -5.14132679e-02
  7.66347498e-02  1.29439039e-02 -3.24610509e-02  9.04475078e-02
 -8.37946013e-02  4.58803065e-02  3.66586447e-02  3.31715755e-02
 -6.90138433e-04  2.90991198e-02 -2.89913248e-02 -2.52306312e-02]</t>
        </is>
      </c>
    </row>
    <row r="573">
      <c r="A573" s="1" t="n">
        <v>571</v>
      </c>
      <c r="B573" t="n">
        <v>572</v>
      </c>
      <c r="C573" t="inlineStr">
        <is>
          <t>Fast Friending: Make new friends! (20-40)BER</t>
        </is>
      </c>
      <c r="D573" t="inlineStr">
        <is>
          <t>Saturday, February 22</t>
        </is>
      </c>
      <c r="E573" t="inlineStr">
        <is>
          <t>Belushi's Berlin</t>
        </is>
      </c>
      <c r="F573" t="inlineStr">
        <is>
          <t>Rosa-Luxemburg-Straße 41 10178 Berlin, Show map</t>
        </is>
      </c>
      <c r="G573" t="inlineStr">
        <is>
          <t>home-and-lifestyle</t>
        </is>
      </c>
      <c r="H573" t="inlineStr">
        <is>
          <t>Kostenlos</t>
        </is>
      </c>
      <c r="I573" t="inlineStr">
        <is>
          <t>https://www.eventbrite.co.uk/e/fast-friending-make-new-friends-20-40ber-tickets-1249275640069?aff=ebdssbdestsearch</t>
        </is>
      </c>
      <c r="J573" t="inlineStr">
        <is>
          <t>Do you want to meet new ladies &amp; gents in the city?
'Fast friending' is our fun and quick way to help you make new connections quickly with both ladies and gentlemen. These are people in the age group of 20 and 40 and so you will be on a similar wavelength. Naturally you can always choose who to speak with based on your preference!
*You can use any debit or credit card to purchase your ticket at PayPal checkout. It will ask you for your email address but that is only to send you a receipt. You do not need a PayPal account.
TICKETS:-
Early Bird - €5 per person
Regular Ticket - €10 per person
Cash at Meetup - If you do not purchase tickets in advance then you can pay €15 cash to your host Lu when you meet her at the event.
Whether you're new to the city or just looking to expand your social circle, our Fast Friending evening is the perfect way to connect with like-minded people in a welcoming comfortable environment.
- We will meet at 7.00 pm when you will be welcomed by your host Lu. She will manage the evening and also help you make connections.
If you are a bit shy or anxious then please come early. Lu will help you meet other members in a small group and help you settle down and get comfortable. All attendees are also welcome to bring a lady friend along with them for free. This will make it a lot less stressful for you as you will always have your friend alongside.
Our venue for the evening - Belushi's is spacious, has comfortable seating and not very noisy. We have a reserved area where our members can meet each other in a supportive environment.
- From 7.30 to 8.30 pm, we will start 'Fast Friending' where our host will ask you to speak to a different attendee every 3 minutes. You will be able to meet lots of ladies and gentlemen and not be limited to only those sitting or standing next you.
- After 8.30 pm you will have time to interact with those you have met as well as others.
- We are not a close knit tight group. Our evenings are warm and comfortable for members attending for the first time and those coming alone. You will not feel alone!
- We have many groups in this city. Members of our other groups who RSVP are included as guests of the organisers in order to give you an indication of expected people.
- This evening is for ladies and gents in the 25 to 40 age group. While some will be at the younger end of this range there will also be others at the other end of the range and lots in-between! You will naturally gel with others of your own age range and so you will always find many attendees who fit your range.
- We are not a 'dating' group. We are focused on helping ladies and gents meet other like minded ladies and gents. You will generally find a good gender balance (maybe not perfect) at all our events.
Why do we have tickets?
Cover our costs - Our host is compensated for their time and work. We also pay meetup and have dedicated staff to manage our events, hosts, venues and communication.
Group Safety - By securing your ticket we have a record and you contribute to a well organized evening where everyone is more committed and better behaved.
Management - Tickets help us better manage attendee group size, book suitable space and activity.--------------------------ABOUT fastfriends.co.uk -
We have connected members successfully for the past 10 years in over 30 cities (operating as Expatsclub, MeetConnectDevelop and fastfriends.co.uk).
--------------------------
You can contact our founder Dan on +447715705005 with any questions or ideas.
--------------------------
Here are some videos which will give you some guidance and comfort to make your attendance more productive.
Secrets for socialising at our meetups - https://bit.ly/44ZdVwx
Making new friends - https://bit.ly/455TsWY
How to make people like you instantly - https://bit.ly/3Vj5PeT
Members review - https://bit.ly/3yHfu6d</t>
        </is>
      </c>
      <c r="K573" t="inlineStr">
        <is>
          <t>www.meetconnectdevelop.com</t>
        </is>
      </c>
      <c r="L573" t="inlineStr">
        <is>
          <t>Refund Policy
No Refunds</t>
        </is>
      </c>
      <c r="M573" t="inlineStr">
        <is>
          <t>Dauer nicht verfügbar</t>
        </is>
      </c>
      <c r="N573" t="inlineStr">
        <is>
          <t>Germany Events, Berlin Events, Things to do in Berlin, Berlin Networking, Berlin Home &amp; Lifestyle Networking, #social, #singles, #expat, #singles_events, #singles_event, #singles_30s, #singles_events_near_me, #singles_party, #singles_40s, #singles_to_meet</t>
        </is>
      </c>
      <c r="O573" t="inlineStr">
        <is>
          <t xml:space="preserve">
    The event titled "Fast Friending: Make new friends! (20-40)BER" is scheduled to take place on Saturday, February 22 at Belushi's Berlin, 
    specifically at Rosa-Luxemburg-Straße 41 10178 Berlin, Show map. This event falls under the "home-and-lifestyle" category. 
    Description: Do you want to meet new ladies &amp; gents in the city?
'Fast friending' is our fun and quick way to help you make new connections quickly with both ladies and gentlemen. These are people in the age group of 20 and 40 and so you will be on a similar wavelength. Naturally you can always choose who to speak with based on your preference!
*You can use any debit or credit card to purchase your ticket at PayPal checkout. It will ask you for your email address but that is only to send you a receipt. You do not need a PayPal account.
TICKETS:-
Early Bird - €5 per person
Regular Ticket - €10 per person
Cash at Meetup - If you do not purchase tickets in advance then you can pay €15 cash to your host Lu when you meet her at the event.
Whether you're new to the city or just looking to expand your social circle, our Fast Friending evening is the perfect way to connect with like-minded people in a welcoming comfortable environment.
- We will meet at 7.00 pm when you will be welcomed by your host Lu. She will manage the evening and also help you make connections.
If you are a bit shy or anxious then please come early. Lu will help you meet other members in a small group and help you settle down and get comfortable. All attendees are also welcome to bring a lady friend along with them for free. This will make it a lot less stressful for you as you will always have your friend alongside.
Our venue for the evening - Belushi's is spacious, has comfortable seating and not very noisy. We have a reserved area where our members can meet each other in a supportive environment.
- From 7.30 to 8.30 pm, we will start 'Fast Friending' where our host will ask you to speak to a different attendee every 3 minutes. You will be able to meet lots of ladies and gentlemen and not be limited to only those sitting or standing next you.
- After 8.30 pm you will have time to interact with those you have met as well as others.
- We are not a close knit tight group. Our evenings are warm and comfortable for members attending for the first time and those coming alone. You will not feel alone!
- We have many groups in this city. Members of our other groups who RSVP are included as guests of the organisers in order to give you an indication of expected people.
- This evening is for ladies and gents in the 25 to 40 age group. While some will be at the younger end of this range there will also be others at the other end of the range and lots in-between! You will naturally gel with others of your own age range and so you will always find many attendees who fit your range.
- We are not a 'dating' group. We are focused on helping ladies and gents meet other like minded ladies and gents. You will generally find a good gender balance (maybe not perfect) at all our events.
Why do we have tickets?
Cover our costs - Our host is compensated for their time and work. We also pay meetup and have dedicated staff to manage our events, hosts, venues and communication.
Group Safety - By securing your ticket we have a record and you contribute to a well organized evening where everyone is more committed and better behaved.
Management - Tickets help us better manage attendee group size, book suitable space and activity.--------------------------ABOUT fastfriends.co.uk -
We have connected members successfully for the past 10 years in over 30 cities (operating as Expatsclub, MeetConnectDevelop and fastfriends.co.uk).
--------------------------
You can contact our founder Dan on +447715705005 with any questions or ideas.
--------------------------
Here are some videos which will give you some guidance and comfort to make your attendance more productive.
Secrets for socialising at our meetups - https://bit.ly/44ZdVwx
Making new friends - https://bit.ly/455TsWY
How to make people like you instantly - https://bit.ly/3Vj5PeT
Members review - https://bit.ly/3yHfu6d
    It is organized by www.meetconnectdevelop.com and will last for Dauer nicht verfügbar. 
    Key topics and themes include: Germany Events, Berlin Events, Things to do in Berlin, Berlin Networking, Berlin Home &amp; Lifestyle Networking, #social, #singles, #expat, #singles_events, #singles_event, #singles_30s, #singles_events_near_me, #singles_party, #singles_40s, #singles_to_meet.
    </t>
        </is>
      </c>
      <c r="P573" t="inlineStr">
        <is>
          <t>[-9.61293466e-03 -1.35516282e-03  3.29551287e-02  5.35653122e-02
 -3.14491987e-02  9.11338329e-02  5.92465550e-02 -1.92094855e-02
 -3.98771055e-02 -6.78266922e-04  4.75542210e-02 -1.22001521e-01
 -5.33136167e-02 -2.43163127e-02  7.01010823e-02 -5.12000918e-02
  8.86650160e-02 -1.12692200e-01 -2.29182616e-02 -2.18271110e-02
 -6.46238774e-02 -1.99222177e-01 -2.28380263e-02  2.38566995e-02
 -1.89022273e-02 -1.00968875e-01  1.47349965e-02 -2.48831622e-02
 -1.40239962e-03  6.04569390e-02  1.23803914e-01  8.93641040e-02
  6.27051806e-03  2.52565159e-03  2.20123753e-02  4.90929708e-02
  6.90047890e-02 -4.74405587e-02  9.04179178e-03  5.94940186e-02
 -3.98918241e-02 -5.68070970e-02 -1.10522909e-02  9.20905173e-03
  4.22163755e-02  1.42906746e-02  7.55424872e-02  1.54114157e-01
 -3.80863845e-02 -9.92004294e-04  6.88146576e-02  3.56488787e-02
  1.40531883e-02  3.76383495e-03  4.55461331e-02  6.43053874e-02
 -8.95598810e-03 -8.32427479e-03  6.42694309e-02 -7.27285743e-02
 -5.51335029e-02 -6.39411137e-02 -4.07489054e-02 -2.32059788e-02
 -1.26301050e-01 -4.28614244e-02 -4.11120281e-02  1.22694172e-01
  7.98970088e-02  3.92815471e-02  3.86010632e-02  2.37377547e-02
 -7.91567564e-02  2.10290570e-02  2.69094054e-02 -5.72984740e-02
  5.50858583e-03 -3.47355828e-02 -5.13307052e-03  4.87305112e-02
 -2.11873185e-02 -7.54431589e-03  3.70960683e-02 -4.26344685e-02
 -4.51825149e-02 -4.96113747e-02  8.30749609e-03  5.27675822e-03
 -4.73756120e-02 -3.74677591e-02 -2.07085740e-02  6.64882958e-02
 -6.57246411e-02 -3.44344862e-02 -2.20972416e-03  6.37197867e-02
  9.58705973e-03 -1.87133159e-02  2.78824624e-02  3.31881270e-02
  2.00273078e-02  7.38648996e-02  4.18489352e-02  5.99811114e-02
  1.45006878e-02 -2.97688693e-03  5.61790429e-02  9.14585963e-02
  4.22800258e-02  1.69132054e-02 -5.55698806e-03 -3.54307964e-02
  6.92330152e-02  2.13138969e-03 -6.70626909e-02  9.24870372e-02
  1.48544060e-02 -2.26130057e-02  5.90533055e-02 -4.55408543e-02
  1.77589208e-02  1.52686363e-04  4.28236574e-02 -2.33435482e-02
 -5.61305173e-02 -6.42568432e-03  3.72836590e-02  2.53775235e-33
  8.44034273e-03 -2.86158863e-02 -4.39095236e-02  1.06660360e-02
 -1.95553973e-02  5.65931424e-02 -1.89836118e-02  1.23710139e-02
 -9.32777971e-02 -1.12866296e-03 -3.11357453e-02 -9.16799307e-02
  1.62384529e-02 -5.35776578e-02  1.65658388e-02  1.08810998e-02
 -1.60641782e-02  2.85716485e-02 -2.25756690e-02 -1.16818119e-02
  9.83756315e-03 -3.29444520e-02 -7.27642328e-02 -2.95806862e-02
  8.51387978e-02  4.44473177e-02  8.70050713e-02 -1.47283059e-02
  1.57978132e-01 -3.71626131e-02 -2.98556201e-02  1.24470508e-02
 -9.51000117e-03 -3.77215222e-02  1.98243675e-03  2.24666949e-02
 -5.17404173e-04 -5.13021201e-02 -6.14215210e-02 -9.38844085e-02
  1.31621640e-02 -3.17699946e-02 -1.02489464e-01 -5.85252680e-02
 -2.70939688e-03  1.18303530e-01 -1.36538101e-02 -6.56940192e-02
  4.64374311e-02  1.21406987e-02 -6.40007854e-02  7.11810263e-03
 -9.01324898e-02  1.01545982e-01 -9.28191319e-02  5.17070480e-02
  5.66241965e-02 -8.59848689e-03  5.68878986e-02 -3.35640572e-02
 -1.30650215e-02 -1.32930158e-02 -8.48988537e-04  3.22592705e-02
  4.40897495e-02 -1.83986835e-02  1.27430726e-02 -5.33236302e-02
  2.38631684e-02 -1.49823204e-02 -1.37275513e-02  7.46846348e-02
  3.37739661e-02 -2.04369780e-02  2.74705538e-03  9.28886533e-02
 -2.92555254e-04  3.01037449e-02  4.78122160e-02  1.89449787e-02
 -1.00358091e-02  5.08165583e-02 -1.85723249e-02  6.25893623e-02
  5.90791889e-02  1.93104260e-02  8.55621358e-04 -3.56471241e-02
  7.81036494e-03 -3.12752053e-02 -6.31685089e-03 -3.62286493e-02
  3.58937904e-02  3.30477431e-02 -7.64729753e-02 -2.63981372e-33
  6.79247230e-02 -9.41143185e-02  2.03326233e-02  2.40150709e-02
  6.91739023e-02  7.69317150e-02  9.44473315e-03  2.66143680e-02
  8.00242350e-02 -2.81791599e-03 -6.32290542e-02  5.96358441e-03
  2.04338674e-02  4.83713001e-02  6.84526041e-02 -2.50674821e-02
  4.68646847e-02  4.66744564e-02  1.10169044e-02 -1.72361899e-02
  1.90936923e-02 -2.99150739e-02  3.26622650e-02  4.86830249e-03
 -5.62963486e-02  4.68088277e-02  9.89529341e-02 -1.09907398e-02
 -1.00403197e-01  6.66792989e-02 -1.42341889e-02  7.78699014e-03
 -5.21783493e-02 -9.64337436e-04  1.33388219e-02  5.37434742e-02
 -3.10652070e-02  2.81343367e-02 -1.07252318e-02 -3.32828201e-02
 -2.40704808e-02 -1.20651638e-02 -4.78951558e-02 -1.06723141e-02
  3.77390645e-02 -2.40409169e-02 -3.87523659e-02 -6.62355050e-02
 -2.38093939e-02  3.69500980e-04 -3.82959954e-02 -6.63760230e-02
 -5.25261834e-02  1.67943649e-02  2.65341857e-03 -8.27102922e-03
  1.47350486e-02 -1.80432200e-02 -8.97584390e-03 -1.76400028e-03
 -7.66668841e-02 -2.21061893e-02  2.80116387e-02  7.64771700e-02
  2.76521295e-02 -4.91356328e-02 -3.75212282e-02 -6.79130107e-03
  5.18237278e-02  5.52335009e-02 -8.87898728e-02  3.07039227e-02
 -3.49032320e-02  7.95152485e-02 -2.22976916e-02 -2.95070074e-02
  4.61482145e-02  3.95397805e-02  6.00417443e-02  2.66445912e-02
 -2.12877300e-02  9.04569924e-02  6.44396991e-02 -2.52447985e-02
 -7.74815120e-03 -2.48133093e-02 -3.57156359e-02 -9.46057588e-03
  3.81039307e-02  3.97778228e-02 -3.75670977e-02 -1.06844595e-02
  4.78532277e-02 -2.71301791e-02 -4.55781743e-02 -4.84114651e-08
 -4.50166911e-02  5.55882156e-02 -2.24359781e-02  2.65515987e-02
 -2.30075140e-02 -5.99224716e-02 -9.74364430e-02 -3.42753120e-02
 -6.56458661e-02  1.37315355e-02 -1.40886512e-02 -8.09884816e-03
 -2.40308531e-02  1.14842188e-02 -2.24766023e-02 -4.54102196e-02
  4.59971130e-02 -1.14610046e-01 -3.84269096e-02  3.72561403e-02
  5.36493175e-02  5.43950349e-02  1.84293445e-02  4.88991216e-02
 -2.68221311e-02 -1.07323630e-02  8.11615065e-02  8.50749165e-02
  7.39275897e-03 -9.67056677e-02 -1.15531474e-01  4.86251824e-02
 -3.28114852e-02  8.23552236e-02  4.01412323e-02 -6.58173338e-02
 -1.53264597e-01  3.68389599e-02 -1.43917380e-02  1.20797306e-01
 -7.80570507e-03 -8.34398270e-02  2.21651071e-03 -4.04869020e-02
 -1.15901018e-02  7.52113685e-02 -2.99320742e-02 -5.88720851e-02
 -2.16699764e-02 -2.06584185e-02 -6.79218546e-02 -1.72209870e-02
  1.74456108e-02 -1.74677968e-02 -1.34217180e-02 -1.03413686e-02
 -5.75711168e-02  7.93546215e-02  1.16614603e-01  5.37573826e-03
  5.83460962e-04 -4.84783016e-02 -8.61219093e-02  1.17722731e-02]</t>
        </is>
      </c>
    </row>
    <row r="574">
      <c r="A574" s="1" t="n">
        <v>572</v>
      </c>
      <c r="B574" t="n">
        <v>573</v>
      </c>
      <c r="C574" t="inlineStr">
        <is>
          <t>Bridge Mark­land: Woy­zeck in the Box!</t>
        </is>
      </c>
      <c r="D574" t="inlineStr">
        <is>
          <t>Tuesday, March 4</t>
        </is>
      </c>
      <c r="E574" t="inlineStr">
        <is>
          <t>Brotfabrik</t>
        </is>
      </c>
      <c r="F574" t="inlineStr">
        <is>
          <t>Caligariplatz 1 13086 Berlin, Show map</t>
        </is>
      </c>
      <c r="G574" t="inlineStr">
        <is>
          <t>arts</t>
        </is>
      </c>
      <c r="H574" t="inlineStr">
        <is>
          <t>From €11.33</t>
        </is>
      </c>
      <c r="I574" t="inlineStr">
        <is>
          <t>https://www.eventbrite.de/e/bridge-markland-woyzeck-in-the-box-tickets-1242060048039?aff=ebdssbdestsearch</t>
        </is>
      </c>
      <c r="J574" t="inlineStr">
        <is>
          <t>Büch­ners Frag­ment Woy­zeck für die Gene­ra­ti­on Pop­mu­sik</t>
        </is>
      </c>
      <c r="K574" t="inlineStr">
        <is>
          <t>Unbekannt</t>
        </is>
      </c>
      <c r="L574" t="inlineStr">
        <is>
          <t>Refund Policy
Refunds up to 7 days before event</t>
        </is>
      </c>
      <c r="M574" t="inlineStr">
        <is>
          <t>Dauer nicht verfügbar</t>
        </is>
      </c>
      <c r="N574" t="inlineStr">
        <is>
          <t>Germany Events, Berlin Events, Things to do in Berlin, Berlin Performances, Berlin Arts Performances, #theater, #performance, #experimental, #weißensee, #brotfabrik_berlin, #bridge_markland, #brotfabrikberlin, #brotfabrik_buehne, #brotfabrik, #woyzeck_in_the_box</t>
        </is>
      </c>
      <c r="O574" t="inlineStr">
        <is>
          <t xml:space="preserve">
    The event titled "Bridge Mark­land: Woy­zeck in the Box!" is scheduled to take place on Tuesday, March 4 at Brotfabrik, 
    specifically at Caligariplatz 1 13086 Berlin, Show map. This event falls under the "arts" category. 
    Description: Büch­ners Frag­ment Woy­zeck für die Gene­ra­ti­on Pop­mu­sik
    It is organized by Unbekannt and will last for Dauer nicht verfügbar. 
    Key topics and themes include: Germany Events, Berlin Events, Things to do in Berlin, Berlin Performances, Berlin Arts Performances, #theater, #performance, #experimental, #weißensee, #brotfabrik_berlin, #bridge_markland, #brotfabrikberlin, #brotfabrik_buehne, #brotfabrik, #woyzeck_in_the_box.
    </t>
        </is>
      </c>
      <c r="P574" t="inlineStr">
        <is>
          <t>[ 2.72329301e-02  5.98896593e-02 -4.57129441e-02  2.27034930e-02
  6.74544647e-03  6.89103380e-02 -1.51618207e-02 -2.41782516e-02
  4.44909278e-03 -5.24979755e-02 -1.12873279e-01 -3.18615586e-02
 -4.65012230e-02 -3.42902057e-02 -4.92067747e-02 -3.96974478e-03
 -2.03043851e-03 -4.83564159e-04  1.71015058e-02  2.16494240e-02
  2.26195697e-02 -6.27163872e-02  9.69571844e-02 -6.33524498e-03
 -5.09572588e-02  2.50113546e-03  1.07475836e-02  5.63654676e-02
 -5.30972844e-03 -2.24070624e-02  4.30014729e-02  1.66412592e-02
 -4.32008505e-02  8.39305669e-03  2.93100309e-02  1.07711583e-01
  5.14451675e-02 -6.10944778e-02  2.67687514e-02  1.48802539e-02
 -3.26437801e-02 -1.13848224e-02 -1.40818059e-02  5.98544218e-02
  8.21276158e-02  1.90661438e-02 -4.76449467e-02 -7.65164644e-02
 -8.01997632e-02  1.05277136e-01  3.71151790e-02 -2.80971471e-02
  4.86874804e-02  2.55521806e-03  1.49263162e-03 -9.15888883e-03
  9.49041545e-03 -1.53158661e-02  7.65201673e-02  2.68404912e-02
 -3.44614610e-02 -3.89990956e-02 -5.57410866e-02 -2.23066434e-02
 -3.56785059e-02 -5.81736118e-02 -2.39604022e-02  1.19063355e-01
  2.09382661e-02 -2.83066034e-02  5.27606308e-02 -7.61273652e-02
  1.44405058e-02  2.57400442e-02  6.27112910e-02 -4.84240726e-02
 -5.11815660e-02 -3.12303789e-02 -1.59403738e-02 -6.52376860e-02
 -1.72921717e-02 -8.16019997e-02 -3.56165431e-02  1.34791154e-02
 -1.98642220e-02 -1.27060444e-03 -5.30729704e-02 -1.82538643e-03
  3.60377729e-02  4.21737209e-02 -1.95817702e-04  2.51798443e-02
  1.51287494e-02  4.23953980e-02 -1.80638339e-02 -1.39714312e-02
 -2.14032959e-02  1.98369343e-02  4.15704921e-02  9.07824412e-02
  8.27796943e-03 -3.76580954e-02  5.46418689e-02  7.03305304e-02
 -1.77701078e-02 -1.12066075e-01  2.05807611e-02  6.07846491e-02
 -8.82511511e-02 -7.94446021e-02 -1.39286136e-02 -4.36656997e-02
  1.06543101e-01 -3.61397453e-02 -1.66192614e-02  5.42581677e-02
  2.71516312e-02 -2.82384474e-02  7.68691767e-03 -2.73244921e-02
  8.34799185e-02  1.60410572e-02 -2.85770353e-02 -2.83994828e-03
 -1.03084832e-01  4.16963436e-02  1.46653354e-02  4.88596064e-33
  2.14773808e-02 -7.71133006e-02 -4.12574299e-02  7.50409439e-02
  6.81303591e-02 -3.30243967e-02 -4.88464460e-02 -3.46643701e-02
  1.07985334e-02  9.25888587e-03 -3.10618579e-02 -3.13596874e-02
 -2.53670048e-02 -4.50013913e-02 -1.04934955e-02 -7.28857145e-02
 -3.74223813e-02  3.89506370e-02 -8.20249021e-02  2.76644547e-02
 -4.23366576e-02  4.86240387e-02 -1.00035593e-02  4.88657840e-02
  1.11241555e-02  1.28648400e-01  7.91935548e-02 -7.89819211e-02
  1.02865873e-02  4.36105318e-02  1.08114388e-02  1.68841463e-02
 -5.03594428e-03 -5.99426515e-02 -2.74508223e-02  2.16187332e-02
 -6.49233088e-02 -3.68355624e-02 -6.10954985e-02 -1.29826898e-02
  5.44331446e-02 -1.04401939e-01 -1.51612073e-01 -1.51722403e-02
  9.85562578e-02  3.55238430e-02  2.80356724e-02  5.19667119e-02
  1.62339628e-01 -3.01559991e-03  5.76171093e-03  4.02492806e-02
 -5.62168211e-02  2.31923237e-02  6.84993388e-03  9.13360715e-02
 -7.64612341e-03 -3.36704962e-02  1.35197058e-01 -3.40394606e-03
 -1.58812807e-04  5.91779612e-02  2.19917260e-02  6.88237650e-03
  4.28241678e-02 -3.60382423e-02  1.52688762e-02 -3.81723978e-02
 -4.32231203e-02  5.52484766e-04 -2.67090444e-02 -1.19746579e-02
  3.08867614e-03  1.63620594e-03 -4.05514287e-03  7.60666579e-02
 -2.16270573e-02  2.04933714e-02 -9.03863274e-03  1.86017305e-02
 -6.59140795e-02  1.36440098e-02  7.88752958e-02 -4.18089516e-02
  3.24261002e-02 -4.15343121e-02  1.78267471e-02 -6.45400733e-02
 -1.02099523e-01  3.10878437e-02 -7.20519572e-02 -2.27366127e-02
 -7.88205042e-02  1.75778791e-02 -5.86844608e-02 -5.74844251e-33
  9.11306441e-02 -1.21952277e-02 -6.07504211e-02  1.29124792e-02
  4.12015766e-02  4.41059507e-02 -7.39763528e-02  3.47677022e-02
  5.03084809e-02  8.82392004e-02  5.50393537e-02 -3.83400917e-02
  2.32989341e-02  6.49608858e-03 -1.88086722e-02 -4.72817682e-02
  3.91791053e-02  5.95022403e-02 -8.96216258e-02  6.44771904e-02
 -1.48839960e-02 -1.60228610e-02 -4.20096852e-02 -5.58267571e-02
 -8.20381790e-02  6.02888055e-02  1.00905448e-01 -3.60134318e-02
 -2.83199660e-02 -2.81771179e-03 -6.76266849e-02 -1.07903168e-01
  1.22773582e-02  3.56645472e-02  3.71116772e-02  7.13733584e-02
  1.18387915e-01 -2.96392869e-02 -8.02240148e-02 -6.87493756e-03
  6.57105260e-03 -1.90117750e-02 -8.14213082e-02  1.88090764e-02
 -1.26655614e-02 -1.03525305e-02 -1.44607037e-01  4.24187928e-02
 -2.15630345e-02  7.77064997e-04 -1.77746248e-02  5.70867471e-02
 -3.25525254e-02 -8.29424635e-02  4.15022634e-02  2.27674525e-02
 -4.93340790e-02 -6.91334605e-02 -3.45402583e-02  1.02212019e-01
 -4.85438928e-02  7.04752430e-02 -1.01414137e-02  1.37612419e-02
  1.01455048e-01 -2.31998377e-02 -8.59934464e-02 -1.41188810e-02
  4.27673832e-02  1.46627314e-02  3.32548171e-02  8.56979787e-02
 -4.72844429e-02 -4.33960035e-02 -1.39733497e-02  5.38134947e-02
  7.60006532e-02  2.94436179e-02  2.08428502e-02 -5.82988188e-02
 -6.13329746e-02  2.80135237e-02  6.69988692e-02  8.69381502e-02
 -2.35241614e-02  4.71866317e-02 -3.81125957e-02  1.51441032e-02
  4.94921803e-02  6.40496090e-02  2.97709387e-02 -3.36172357e-02
 -1.18865054e-02  6.09117746e-02  4.53084484e-02 -5.13386382e-08
 -4.20717672e-02  8.89587030e-02 -6.52359352e-02 -3.03151887e-02
 -4.13735881e-02 -3.56365666e-02  7.12084211e-03 -3.83024774e-02
 -9.50031504e-02  4.29330692e-02 -2.06618174e-03  5.39081963e-03
 -5.58878668e-02 -2.65645236e-02 -1.20717066e-03 -3.25433053e-02
 -9.97557119e-02 -5.66739636e-03 -7.03077763e-02  2.86161341e-02
  6.77308738e-02 -2.80247927e-02  1.42268747e-01  3.70560773e-03
 -2.62212735e-02  2.11160779e-02 -7.42144361e-02  3.16837654e-02
  4.52783071e-02 -3.25643122e-02  6.08963473e-03  4.43557203e-02
 -5.28109781e-02  3.47985774e-02 -1.26614030e-02  1.82749592e-02
 -9.09680799e-02 -3.27616036e-02 -2.08328664e-02  9.04883072e-02
  1.13163404e-02 -7.50591308e-02  3.09831649e-02  3.27840373e-02
  6.70378096e-04  1.03620328e-02 -5.83620146e-02 -2.21217442e-02
  2.56367568e-02  2.59522498e-02 -1.15349174e-01 -1.65653657e-02
 -5.87985013e-03  1.47552798e-02  2.22847192e-03  9.73624289e-02
  1.83754377e-02  1.92635152e-02  1.29636871e-02  1.08548431e-02
  3.55644077e-02  3.82562764e-02 -9.70621873e-03  2.23322585e-02]</t>
        </is>
      </c>
    </row>
    <row r="575">
      <c r="A575" s="1" t="n">
        <v>573</v>
      </c>
      <c r="B575" t="n">
        <v>574</v>
      </c>
      <c r="C575" t="inlineStr">
        <is>
          <t>Brody / Rapoport / Hoppe: Tyypo // #PANDAjazz</t>
        </is>
      </c>
      <c r="D575" t="inlineStr">
        <is>
          <t>Wednesday, March 5</t>
        </is>
      </c>
      <c r="E575" t="inlineStr">
        <is>
          <t>PANDA platforma</t>
        </is>
      </c>
      <c r="F575" t="inlineStr">
        <is>
          <t>Knaackstraße 97 (im kleinen Hof der Kulturbrauerei) 10435 Berlin, Show map</t>
        </is>
      </c>
      <c r="G575" t="inlineStr">
        <is>
          <t>music</t>
        </is>
      </c>
      <c r="H575" t="inlineStr">
        <is>
          <t>Kostenlos</t>
        </is>
      </c>
      <c r="I575" t="inlineStr">
        <is>
          <t>https://www.eventbrite.com/e/brody-rapoport-hoppe-pandajazz-tickets-1230000678139?aff=ebdssbdestsearch</t>
        </is>
      </c>
      <c r="J575" t="inlineStr">
        <is>
          <t>Paul Brody - Trompete
Kostia Rapoport - Synthesizer/Elektronik
Lisa Hoppe - Kontrabass
ALBUM RELEASE PARTY
The new album is called: “Looks like a Typo”
Drei improvisierende Gestalten aus Berlin stolperten eines späten Abends durch dieselbe Tür: der aus Kalifornien stammende Trompeter Paul Brody, der in Russland geborene Sound Designer und Tastenspieler Kostia Rapoport und die ursprünglich norddeutsche Kontrabassistin Lisa Hoppe. Sie alle tragen viele Hüte, komponieren, klangkünstlern und experimentieren, doch vor allem tun sie eins: Miteinander spielen. Der gemeinsam eroberte Spielplatz besteht aus einem Sammelsurium von klingenden Artefakten, nur zur Hälfte erinnerten Witzen und allem, was das elektronisch-akustische Herz sich wünschen kann.
Eine mythologische Reise in den Gedärmen von Klang und Rausch. Ist es wirklich Liebe? Zur Musik, ja. Und zum Abenteuer, auch. Kann man einen virtuellen Klang hören, solange man ihn sieht? Eine Melodie als Ersatz für Erinnerungen, die festzuhalten zu schwierig schien. Solange es gefällt, ist es erlaubt. Und solange es erlaubt ist, wird gespielt.
Link to the album: https://tyypo.bandcamp.com/album/looks-like-a-typo
Eintritt: 10 Euro
------------------------------------
Paul Brody – Trumpet
Kostia Rapoport – Synthesizer/Electronics
Lisa Hoppe – Double Bass
ALBUM RELEASE PARTY
The new album is called: “Looks like a Typo”
One late evening, three improvising figures from Berlin stumbled through the same door: California-born trumpeter Paul Brody, Russia-born sound designer and keyboardist Kostia Rapoport, and originally North German double bassist Lisa Hoppe.
They each wear many hats - composing, creating sound art, and experimenting - but above all, they do one thing: play together. Their shared playground is a collection of resonant artifacts, half-remembered jokes, and everything an electro-acoustic heart could wish for.
A mythological journey through the guts of sound and intoxication. Is it truly love? For music - yes. For adventure - also yes. Can you hear a virtual sound as long as you can see it? A melody as a substitute for memories that seemed too difficult to hold onto. As long as it pleases, it is allowed. And as long as it is allowed, it will be played.
Link to the album: https://tyypo.bandcamp.com/album/looks-like-a-typo
Admission: 10 Euros</t>
        </is>
      </c>
      <c r="K575" t="inlineStr">
        <is>
          <t>PANDA platforma e.V.</t>
        </is>
      </c>
      <c r="L575" t="inlineStr">
        <is>
          <t>Refund Policy
Refunds up to 1 day before event</t>
        </is>
      </c>
      <c r="M575" t="inlineStr">
        <is>
          <t>Event lasts 2 hours 30 minutes</t>
        </is>
      </c>
      <c r="N575" t="inlineStr">
        <is>
          <t>Germany Events, Berlin Events, Things to do in Berlin, Berlin Performances, Berlin Music Performances, #music, #event, #jazz, #pandajazz, #brody_rapoport_hoppe</t>
        </is>
      </c>
      <c r="O575" t="inlineStr">
        <is>
          <t xml:space="preserve">
    The event titled "Brody / Rapoport / Hoppe: Tyypo // #PANDAjazz" is scheduled to take place on Wednesday, March 5 at PANDA platforma, 
    specifically at Knaackstraße 97 (im kleinen Hof der Kulturbrauerei) 10435 Berlin, Show map. This event falls under the "music" category. 
    Description: Paul Brody - Trompete
Kostia Rapoport - Synthesizer/Elektronik
Lisa Hoppe - Kontrabass
ALBUM RELEASE PARTY
The new album is called: “Looks like a Typo”
Drei improvisierende Gestalten aus Berlin stolperten eines späten Abends durch dieselbe Tür: der aus Kalifornien stammende Trompeter Paul Brody, der in Russland geborene Sound Designer und Tastenspieler Kostia Rapoport und die ursprünglich norddeutsche Kontrabassistin Lisa Hoppe. Sie alle tragen viele Hüte, komponieren, klangkünstlern und experimentieren, doch vor allem tun sie eins: Miteinander spielen. Der gemeinsam eroberte Spielplatz besteht aus einem Sammelsurium von klingenden Artefakten, nur zur Hälfte erinnerten Witzen und allem, was das elektronisch-akustische Herz sich wünschen kann.
Eine mythologische Reise in den Gedärmen von Klang und Rausch. Ist es wirklich Liebe? Zur Musik, ja. Und zum Abenteuer, auch. Kann man einen virtuellen Klang hören, solange man ihn sieht? Eine Melodie als Ersatz für Erinnerungen, die festzuhalten zu schwierig schien. Solange es gefällt, ist es erlaubt. Und solange es erlaubt ist, wird gespielt.
Link to the album: https://tyypo.bandcamp.com/album/looks-like-a-typo
Eintritt: 10 Euro
------------------------------------
Paul Brody – Trumpet
Kostia Rapoport – Synthesizer/Electronics
Lisa Hoppe – Double Bass
ALBUM RELEASE PARTY
The new album is called: “Looks like a Typo”
One late evening, three improvising figures from Berlin stumbled through the same door: California-born trumpeter Paul Brody, Russia-born sound designer and keyboardist Kostia Rapoport, and originally North German double bassist Lisa Hoppe.
They each wear many hats - composing, creating sound art, and experimenting - but above all, they do one thing: play together. Their shared playground is a collection of resonant artifacts, half-remembered jokes, and everything an electro-acoustic heart could wish for.
A mythological journey through the guts of sound and intoxication. Is it truly love? For music - yes. For adventure - also yes. Can you hear a virtual sound as long as you can see it? A melody as a substitute for memories that seemed too difficult to hold onto. As long as it pleases, it is allowed. And as long as it is allowed, it will be played.
Link to the album: https://tyypo.bandcamp.com/album/looks-like-a-typo
Admission: 10 Euros
    It is organized by PANDA platforma e.V. and will last for Event lasts 2 hours 30 minutes. 
    Key topics and themes include: Germany Events, Berlin Events, Things to do in Berlin, Berlin Performances, Berlin Music Performances, #music, #event, #jazz, #pandajazz, #brody_rapoport_hoppe.
    </t>
        </is>
      </c>
      <c r="P575" t="inlineStr">
        <is>
          <t>[-7.49712959e-02 -1.92164704e-02 -5.63692786e-02 -4.16182429e-02
 -6.79965541e-02  1.99455582e-02  5.25964238e-02 -4.42847759e-02
 -1.90015545e-03 -5.26315086e-02  3.25465649e-02 -3.80717441e-02
 -2.84813009e-02 -8.68853182e-02 -2.25025993e-02 -6.03673868e-02
  2.93589989e-03 -2.81792376e-02  2.44756248e-02 -6.61672577e-02
 -9.11006257e-02 -4.92693260e-02  3.51909548e-02  1.05865970e-01
 -2.92037544e-03  4.42948528e-02 -7.14514256e-02 -2.26467121e-02
 -1.14326980e-02 -4.11799140e-02 -1.02979895e-02  1.32840708e-01
 -6.42659441e-02 -3.61961536e-02  9.96898264e-02  4.33466174e-02
 -2.14774976e-03 -3.15041058e-02 -9.28279292e-03  3.95512991e-02
  2.78384017e-04 -1.39436023e-02 -5.92155382e-03  4.66062352e-02
 -5.76712079e-02  4.25737575e-02 -5.48087358e-02 -4.82177027e-02
 -5.30203953e-02  7.44442269e-02 -3.01149003e-02 -3.13585363e-02
  6.27753064e-02 -5.61728477e-02  1.52870808e-02 -5.03840507e-04
  3.00221182e-02 -5.99198276e-03  1.34052947e-01  4.55046296e-02
 -3.95124480e-02 -3.50710340e-02 -1.03521263e-02  1.00842705e-02
  4.23465893e-02 -3.16660944e-03 -2.18968932e-02 -4.98153232e-02
  5.98404706e-02 -3.39007378e-02  8.67519155e-02 -6.53270483e-02
  1.58802830e-02  6.98596686e-02 -1.75210834e-02 -4.58163116e-03
  8.99443962e-03 -2.64517479e-02 -3.35441753e-02 -5.88244572e-02
  7.76468441e-02  2.08183867e-03 -1.60553399e-02 -8.06984305e-02
  1.79312204e-03 -2.37831585e-02 -5.20803332e-02  6.88207848e-03
 -3.11326608e-02  2.99466588e-02 -2.46952027e-02  5.63799702e-02
  1.29482411e-02 -4.93745059e-02 -2.22312119e-02 -4.79348004e-02
  1.39639918e-02 -1.93883886e-03  9.17002633e-02  7.44921863e-02
  2.28858143e-02 -8.38026218e-03  4.27380279e-02  2.58743088e-03
  6.96105941e-04 -1.00171804e-01  2.54181419e-02  1.69336181e-02
 -3.94733660e-02  2.06968673e-02 -7.57947564e-02 -1.69776790e-02
  6.25398681e-02 -8.51419792e-02  7.74950860e-03  3.58008663e-03
  5.27779572e-03  1.87336989e-02  3.55600119e-02 -3.30472998e-02
  2.83902735e-02  2.33907551e-02  8.64895154e-03 -6.90948125e-03
 -8.42324123e-02  4.00105938e-02  2.48783212e-02  1.55936320e-32
  4.59687412e-02 -3.84862348e-02 -8.60122871e-03  1.42256753e-03
  1.71934277e-01 -6.08413666e-02 -5.56725599e-02 -2.89175622e-02
 -2.03092396e-02 -9.16663464e-03 -9.74040106e-02 -7.98506886e-02
 -5.11043370e-02  4.87918127e-03 -5.27985729e-02 -1.86254513e-02
 -2.12699324e-02 -3.26138586e-02 -8.72173160e-02 -3.47355902e-02
  4.84476332e-04  6.51925802e-02  2.35790666e-02 -2.83273887e-02
  5.87830953e-02  6.40047416e-02 -3.29642408e-02 -3.31309028e-02
  3.43169719e-02  2.02071462e-02 -3.90585735e-02 -1.57128740e-02
 -2.34948564e-03 -9.14587379e-02  4.07140031e-02 -1.34493392e-02
 -6.12885645e-03 -5.08532561e-02 -2.91663557e-02 -4.56878394e-02
  4.82686944e-02  8.85425881e-03 -1.35921329e-01 -7.60956481e-03
 -1.76223386e-02  7.96432197e-02  1.31238636e-03  5.71619347e-02
  1.32939458e-01 -2.21400503e-02  4.27320264e-02 -1.72410477e-02
 -1.21695232e-02  6.89023584e-02  4.21093479e-02  1.04996577e-01
  5.52532412e-02 -1.27262726e-01  1.02467544e-01  8.78409203e-03
  7.57727772e-02  1.10312127e-01  3.08098402e-02 -5.48116118e-02
  4.12621088e-02 -6.45146891e-03 -1.77694522e-02 -3.62423994e-02
  5.80787361e-02 -7.10083693e-02 -2.88063008e-02 -7.38861412e-02
  8.59661922e-02 -1.66084580e-02  7.96047971e-02  1.40751852e-02
 -1.32536396e-01 -2.94447187e-02 -4.65438096e-03 -2.07611680e-04
 -5.34652397e-02 -4.30839807e-02  1.03068665e-01  1.51729062e-02
  1.11374084e-03  2.24332623e-02  5.08557223e-02 -1.08564803e-02
 -9.02072266e-02 -5.29595884e-03 -7.34000280e-02 -1.36002181e-02
 -2.37091836e-02  1.13007831e-04 -2.85448339e-02 -1.69887968e-32
  5.72768450e-02  2.85538808e-02 -1.54064838e-02 -2.06115730e-02
 -1.37309292e-02 -5.27169832e-05 -1.27916699e-02  3.51386219e-02
  5.89134023e-02  4.15797904e-02  5.01039065e-02 -2.20228080e-02
  3.23671177e-02 -7.97070414e-02  4.37190272e-02 -3.42250168e-02
 -1.03704836e-02  8.77325758e-02 -2.52391491e-02  3.25866453e-02
 -3.81912589e-02 -9.54819247e-02 -8.69376510e-02 -9.69517138e-03
 -2.65850946e-02 -1.88392751e-05  1.49010584e-01  5.02275117e-02
 -4.85465687e-04  1.92543697e-02 -1.11088000e-01 -3.77736203e-02
 -7.76777342e-02 -1.72103532e-02  8.78278613e-02  4.63390276e-02
  3.39732356e-02  8.65834951e-03 -8.00337344e-02 -3.92772928e-02
 -4.33394201e-02  1.90774016e-02 -5.74451908e-02  5.20950891e-02
  8.45027808e-03  2.40820404e-02 -6.75998852e-02  7.38964900e-02
 -2.67612617e-02 -2.89402865e-02  5.24144508e-02  4.93774284e-03
  8.05762596e-03  1.00927344e-02  3.85144004e-03  5.91960549e-02
 -5.72999381e-02 -4.73111793e-02 -6.45482987e-02  3.94888707e-02
 -3.85831203e-03 -6.43639825e-03 -1.74157992e-02 -8.60729590e-02
  6.41974136e-02 -2.31112503e-02 -8.91067684e-02  2.14145985e-02
  6.62363246e-02 -6.29172195e-03 -3.96243483e-03 -9.46399942e-03
 -2.29649339e-02 -6.81216195e-02 -7.63730630e-02 -1.07251359e-02
 -2.50825826e-02  8.42836127e-02  9.04504284e-02 -1.92938540e-02
 -1.35845626e-02  5.48983291e-02 -2.63960753e-02  9.22235250e-02
  6.99806493e-03  8.31025615e-02  6.03099316e-02 -2.14568824e-02
 -1.43929385e-03  6.30600378e-02  5.75928092e-02  1.68153308e-02
 -5.17646484e-02  6.82980642e-02  2.76088864e-02 -7.66309043e-08
  1.19989347e-02  9.24777314e-02 -5.52730225e-02 -6.25675246e-02
  3.61972786e-02 -2.01927274e-02 -1.58526003e-02 -7.20809847e-02
  9.55959409e-03  3.91694121e-02  3.30263153e-02  8.94687790e-03
 -3.44906710e-02  7.31549552e-03 -1.03842735e-01  7.19995499e-02
 -1.07136607e-01  4.34872396e-02 -6.65633380e-02  1.94228813e-02
  1.42726367e-02  7.45963724e-03  1.53573370e-02 -1.07427187e-01
 -4.03919891e-02  1.25314649e-02 -6.59494521e-03  4.71102744e-02
  1.06801540e-02 -6.31298497e-02 -6.03388138e-02 -9.69612785e-03
 -1.00702323e-01 -3.56568210e-02  5.57384454e-02  1.46033114e-03
 -1.08826652e-01 -4.10844870e-02 -1.42603479e-02 -2.36577052e-03
 -3.62209156e-02 -2.08818670e-02  3.20296958e-02  6.19411236e-03
 -4.13374379e-02  8.70911218e-03 -9.50973772e-04  2.28884779e-02
 -1.95077695e-02  9.08973962e-02 -6.93902597e-02  4.20834981e-02
 -7.12774843e-02  6.37957677e-02  3.94924730e-02  1.14766685e-02
 -2.67683640e-02  4.47329991e-02 -3.09811123e-02  2.81990469e-02
 -1.60165634e-02 -1.98512413e-02  3.18525247e-02  1.44548528e-02]</t>
        </is>
      </c>
    </row>
    <row r="576">
      <c r="A576" s="1" t="n">
        <v>574</v>
      </c>
      <c r="B576" t="n">
        <v>575</v>
      </c>
      <c r="C576" t="inlineStr">
        <is>
          <t>jazzwerkstatt w/VOCCIA &amp; EBERHARD + TABORN &amp; EVANS</t>
        </is>
      </c>
      <c r="D576" t="inlineStr">
        <is>
          <t>Wednesday, March 5</t>
        </is>
      </c>
      <c r="E576" t="inlineStr">
        <is>
          <t>Institut français Berlin</t>
        </is>
      </c>
      <c r="F576" t="inlineStr">
        <is>
          <t>Kurfürstendamm 211 10719 Berlin, Show map</t>
        </is>
      </c>
      <c r="G576" t="inlineStr">
        <is>
          <t>arts</t>
        </is>
      </c>
      <c r="H576" t="inlineStr">
        <is>
          <t>Kostenlos</t>
        </is>
      </c>
      <c r="I576" t="inlineStr">
        <is>
          <t>https://www.eventbrite.de/e/jazzwerkstatt-wvoccia-eberhard-taborn-evans-tickets-1247157414399?aff=ebdssbdestsearch</t>
        </is>
      </c>
      <c r="J576" t="inlineStr">
        <is>
          <t>CÉLINE VOCCIA &amp; SILKE EBERHARD
CÉLINE VOCCIA piano
SILKE EBERHARD alto saxophone
Die Saxofonistin Silke Eberhard und die Pianistin Céline Voccia sind feste Größen der freien Berliner Improvisationsszene und haben als Duo „Wild Knots“ ihr erstes Album aufgenommen. Ihre Musik, die vollständig frei improvisiert ist, verbindet energiegeladene Interaktionen mit klanglichen Experimenten. Während Eberhard ihr Saxofon von lyrisch bis expressiv erklingen lässt, erweitert Voccia den Klavierklang durch unkonventionelle Techniken. Ihr Zusammenspiel wechselt zwischen feinsinnigem Dialog und explosiver Eruption – stets geprägt von Spontaneität, Humor und künstlerischer Individualität.
CRAIG TABORN &amp; PETER EVANS
CRAIG TABORN piano
PETER EVANS trumpet
Der Pianist Craig Taborn und der Trompeter Peter Evans, beide bekannte Namen der New Yorker Avantgarde-Szene, erkunden als Duo neue klangliche Territorien. Ihre Improvisationen sind voller überraschender Wendungen – mal berühren sie Jazz und Klassik, mal brechen sie radikal aus gewohnten Formen aus. Taborn fasziniert mit einem nuancierten Spiel, das die feinsten Schattierungen des Klaviers auslotet, während Evans seine Trompete in ständig neue Klangwelten führt, inspiriert von Stilen, die von frühem Jazz bis zu experimenteller Elektronik reichen. Gemeinsam schaffen sie ein dynamisches Hörerlebnis, das immer wieder neue Perspektiven eröffnet.
Einlass 19:30h / Beginn 20:00h
TICKETS VVK: € 30 / € 25 erm. für Studenten nur mit gültigem Studentenausweis
Foto: Peter Evans © Cristina Marx / Craig Taborn © Luciano Rossetti</t>
        </is>
      </c>
      <c r="K576" t="inlineStr">
        <is>
          <t>jazzexzess</t>
        </is>
      </c>
      <c r="L576" t="inlineStr">
        <is>
          <t>Refund Policy
Refunds up to 7 days before event</t>
        </is>
      </c>
      <c r="M576" t="inlineStr">
        <is>
          <t>Event lasts 3 hours</t>
        </is>
      </c>
      <c r="N576" t="inlineStr">
        <is>
          <t>Germany Events, Berlin Events, Things to do in Berlin, Berlin Performances, Berlin Arts Performances, #jazz, #collaboration, #premiere, #berlinevents, #liveconcert, #live_performance, #jazz_music, #voccia_eberhard, #taborn_evans</t>
        </is>
      </c>
      <c r="O576" t="inlineStr">
        <is>
          <t xml:space="preserve">
    The event titled "jazzwerkstatt w/VOCCIA &amp; EBERHARD + TABORN &amp; EVANS" is scheduled to take place on Wednesday, March 5 at Institut français Berlin, 
    specifically at Kurfürstendamm 211 10719 Berlin, Show map. This event falls under the "arts" category. 
    Description: CÉLINE VOCCIA &amp; SILKE EBERHARD
CÉLINE VOCCIA piano
SILKE EBERHARD alto saxophone
Die Saxofonistin Silke Eberhard und die Pianistin Céline Voccia sind feste Größen der freien Berliner Improvisationsszene und haben als Duo „Wild Knots“ ihr erstes Album aufgenommen. Ihre Musik, die vollständig frei improvisiert ist, verbindet energiegeladene Interaktionen mit klanglichen Experimenten. Während Eberhard ihr Saxofon von lyrisch bis expressiv erklingen lässt, erweitert Voccia den Klavierklang durch unkonventionelle Techniken. Ihr Zusammenspiel wechselt zwischen feinsinnigem Dialog und explosiver Eruption – stets geprägt von Spontaneität, Humor und künstlerischer Individualität.
CRAIG TABORN &amp; PETER EVANS
CRAIG TABORN piano
PETER EVANS trumpet
Der Pianist Craig Taborn und der Trompeter Peter Evans, beide bekannte Namen der New Yorker Avantgarde-Szene, erkunden als Duo neue klangliche Territorien. Ihre Improvisationen sind voller überraschender Wendungen – mal berühren sie Jazz und Klassik, mal brechen sie radikal aus gewohnten Formen aus. Taborn fasziniert mit einem nuancierten Spiel, das die feinsten Schattierungen des Klaviers auslotet, während Evans seine Trompete in ständig neue Klangwelten führt, inspiriert von Stilen, die von frühem Jazz bis zu experimenteller Elektronik reichen. Gemeinsam schaffen sie ein dynamisches Hörerlebnis, das immer wieder neue Perspektiven eröffnet.
Einlass 19:30h / Beginn 20:00h
TICKETS VVK: € 30 / € 25 erm. für Studenten nur mit gültigem Studentenausweis
Foto: Peter Evans © Cristina Marx / Craig Taborn © Luciano Rossetti
    It is organized by jazzexzess and will last for Event lasts 3 hours. 
    Key topics and themes include: Germany Events, Berlin Events, Things to do in Berlin, Berlin Performances, Berlin Arts Performances, #jazz, #collaboration, #premiere, #berlinevents, #liveconcert, #live_performance, #jazz_music, #voccia_eberhard, #taborn_evans.
    </t>
        </is>
      </c>
      <c r="P576" t="inlineStr">
        <is>
          <t>[-3.94880027e-02 -6.44654129e-03  4.02902514e-02 -3.17152664e-02
 -5.80085702e-02  8.58172774e-02  3.86559032e-03 -6.54418999e-03
 -2.20224541e-02 -3.51123028e-02  2.24795267e-02 -7.04554021e-02
  1.03923248e-03 -7.70862848e-02 -4.56509553e-02 -8.51267204e-03
  3.38595323e-02 -3.71299088e-02 -1.33596867e-01  2.24789213e-02
 -9.40405726e-02 -1.19593486e-01 -1.86498091e-02 -1.86454169e-02
 -1.01984087e-02  2.34676749e-02 -6.94455951e-02 -6.76657483e-02
  3.93661559e-02 -3.47860195e-02  1.93972159e-02 -3.92206609e-02
 -3.99467535e-02  5.05464561e-02  5.55896834e-02  3.13682221e-02
  8.43674131e-03 -8.24346319e-02 -1.86070520e-02  1.22879848e-01
 -7.98810869e-02 -4.92774546e-02 -1.54462561e-01  2.68273968e-02
 -9.39886458e-03 -2.95243412e-02  2.84935273e-02 -2.32307930e-02
 -1.50950849e-01  8.56381282e-02  8.05088133e-03 -5.08270897e-02
  1.11280810e-02 -2.74679512e-02 -5.19606955e-02 -3.38688418e-02
  2.79129425e-04  4.68471684e-02  1.00373887e-01  2.19939649e-02
 -2.74854922e-03 -4.54001315e-02  2.00504325e-02  1.15234293e-02
 -3.32461596e-02  1.40926493e-02  4.50059660e-02  6.27996475e-02
  7.09345341e-02 -2.58374810e-02  8.88484716e-02 -2.60126181e-02
 -6.89580142e-02  4.89600003e-02  7.87555650e-02  2.91405488e-02
 -8.40194747e-02  3.06610726e-02 -5.96767254e-02 -6.60505295e-02
  6.81148171e-02 -8.19085911e-02  8.33191909e-03 -5.03933392e-02
  2.85099037e-02  2.97113042e-02 -7.02847913e-02  8.12232774e-03
  2.61971932e-02  3.95735959e-03 -4.25253808e-02  1.34598359e-03
 -5.96525557e-02 -5.13945520e-03 -4.92708851e-03 -3.77133042e-02
 -2.88343849e-03  2.29975954e-02  1.15126535e-01  3.46558504e-02
 -1.86173487e-02  3.89981791e-02 -5.40373549e-02  5.51284924e-02
 -5.97307011e-02 -1.17775254e-01  1.36659434e-02  2.85854843e-02
 -6.60744309e-02 -6.99818134e-02 -5.78204868e-03 -2.53466107e-02
  5.85442968e-02 -4.91930395e-02 -2.10689139e-02  2.00540610e-02
  2.77947467e-02  1.03836588e-03  4.91137803e-02  2.16734856e-02
  5.72079718e-02 -4.26291712e-02  1.42078502e-02 -2.59839837e-02
 -1.62046880e-01 -3.21545522e-03  3.41530633e-03  1.66125564e-32
  4.73708287e-02 -2.81559378e-02  8.57084431e-03 -2.55898340e-03
  1.01618335e-01  1.67176016e-02 -8.22464973e-02  3.22525576e-02
 -2.25154012e-02 -6.11003190e-02 -1.04039153e-02 -5.57234278e-03
  1.83828622e-02 -1.42065724e-02  6.04107976e-03  6.95952913e-03
  3.05541363e-02 -1.68164503e-02 -1.54711939e-02 -5.65543808e-02
 -1.19065344e-02  5.46626560e-02 -1.77668035e-02  3.40484385e-03
  4.26612003e-03  1.20180905e-01  5.94103895e-02 -2.09720284e-02
 -5.81980171e-03  3.50902192e-02 -5.97274723e-03 -5.03047034e-02
 -1.90074984e-02  4.90616634e-03  3.24260034e-02  5.93194552e-02
 -8.62458814e-03  7.59514375e-03  4.71165916e-03 -4.66771871e-02
  5.39206862e-02 -2.09794380e-02 -7.93140009e-02 -1.47065111e-02
  1.39762834e-02  4.91195805e-02 -1.84971653e-02  2.02642065e-02
  1.39154971e-01 -8.97800997e-02  4.08945754e-02  9.82763618e-02
  8.70778575e-04  5.12292609e-02  1.08468205e-01  7.48875365e-02
  1.04023796e-02 -4.43649441e-02  2.48049460e-02  1.89279560e-02
  3.45780998e-02  1.12534262e-01 -6.05175039e-03  1.61442142e-02
 -2.32234150e-02 -1.11601530e-02 -4.20065001e-02 -6.89628422e-02
  1.95448603e-02 -2.18046363e-02 -8.07013363e-02 -2.59564873e-02
  8.21638927e-02 -6.88621253e-02  2.42541302e-02  5.83229959e-02
 -3.84145491e-02 -1.61290299e-02 -1.39753288e-02  1.93661712e-02
 -6.97422698e-02 -2.34660730e-02  7.29556009e-02 -3.58705148e-02
 -4.46448028e-02 -6.55143261e-02  2.16440018e-02  2.76106056e-02
 -7.69445375e-02  3.39573771e-02 -3.19058597e-02  7.04254955e-02
  6.70918450e-03  1.35658495e-02 -1.43876569e-02 -1.76793557e-32
  9.21821222e-02  3.57445925e-02  2.05223002e-02  3.16957943e-02
  6.93402290e-02  4.51195315e-02 -2.75854263e-02  6.53005317e-02
  5.02814678e-03  6.55004308e-02  8.21158886e-02 -5.97958528e-02
  5.46831312e-03  1.56360082e-02 -2.60830894e-02  1.01644089e-02
 -1.24076549e-02  3.33266929e-02 -3.57786170e-03  2.41425503e-02
 -6.01024739e-02 -7.46722966e-02 -2.34968048e-02 -1.41985156e-02
 -6.87205195e-02  7.48874024e-02  1.12186797e-01  3.52259632e-03
 -5.91819808e-02 -3.03349718e-02 -1.76220480e-02 -5.10495156e-02
 -6.22914657e-02  3.41713317e-02  2.83437930e-02  8.69179443e-02
  5.01246788e-02 -1.31925372e-02 -2.09315866e-03 -9.15907323e-02
 -7.13441754e-03 -1.98569931e-02 -5.66419847e-02  5.32124490e-02
  9.20892972e-03  2.86608264e-02 -9.71798822e-02  1.60532631e-02
 -2.48926673e-02 -1.89748369e-02  3.70987989e-02  1.99698587e-03
 -2.84058023e-02 -3.73514974e-03  6.26073852e-02  6.14250787e-02
 -7.89238047e-03 -1.08282492e-01 -5.34564629e-02  4.59654182e-02
  3.46553624e-02  6.98730052e-02 -4.58761398e-03  5.66886831e-03
  6.86932281e-02 -5.54198138e-02 -1.02134719e-02  1.60305258e-02
  8.44601728e-03  9.23306309e-03  4.15953100e-02  7.69271329e-02
 -4.13432792e-02 -4.63738851e-03 -5.27805723e-02 -1.57217495e-02
  3.36101837e-02  2.16857214e-02  1.72480345e-02  1.13907009e-02
 -7.88814053e-02  7.16841072e-02 -1.88428536e-03  3.99399642e-03
  4.23747348e-03  8.21003616e-02 -2.09627636e-02 -1.12746563e-02
  2.78269351e-02  3.11687775e-02  3.91236059e-02 -1.70811117e-02
 -4.66360003e-02  7.20691681e-02  9.26282033e-02 -6.86141064e-08
 -1.85625674e-03  5.02824672e-02 -5.90846688e-02 -5.10241762e-02
  3.47927697e-02 -1.38144106e-01  2.49555763e-02 -5.90635911e-02
 -6.34488761e-02  2.22700927e-03 -8.83316901e-03 -3.21379900e-02
 -1.65295489e-02  1.82329323e-02 -2.56391540e-02 -7.45202824e-02
 -1.19248973e-02 -1.53909100e-03 -3.39944512e-02  1.66590922e-02
  3.65670957e-02 -1.71905812e-02  1.43885121e-01 -9.74380895e-02
 -4.80636768e-02 -3.62355299e-02 -4.58684266e-02 -1.59539301e-02
 -6.07923716e-02 -5.76601438e-02 -6.69258460e-02  1.09863682e-02
 -3.21414731e-02 -5.78617454e-02 -8.62211436e-02 -6.56655850e-03
 -6.08959198e-02 -8.06601718e-02 -8.00150484e-02  2.11686920e-02
 -1.65996905e-02  4.60263155e-02  2.34242436e-02  1.79841015e-02
  7.54430816e-02 -5.39815463e-02  4.84743640e-02 -9.39968880e-03
  1.36330007e-02  1.05163567e-01 -1.19522870e-01 -2.80237198e-02
  1.65516715e-02  1.78833455e-02 -2.04717349e-02  1.08545870e-02
 -7.19566643e-02  5.05548157e-02  1.76009126e-02  2.64336951e-02
 -1.78573914e-02 -5.82036339e-02 -3.31658460e-02 -2.63910796e-02]</t>
        </is>
      </c>
    </row>
    <row r="577">
      <c r="A577" s="1" t="n">
        <v>575</v>
      </c>
      <c r="B577" t="n">
        <v>576</v>
      </c>
      <c r="C577" t="inlineStr">
        <is>
          <t>Frauentag Frauenkreis / Women’s Day Women Circle</t>
        </is>
      </c>
      <c r="D577" t="inlineStr">
        <is>
          <t>Saturday, March 8</t>
        </is>
      </c>
      <c r="E577" t="inlineStr">
        <is>
          <t>Cicerostraße 21</t>
        </is>
      </c>
      <c r="F577" t="inlineStr">
        <is>
          <t>Cicerostraße 21 10709 Berlin, Show map</t>
        </is>
      </c>
      <c r="G577" t="inlineStr">
        <is>
          <t>spirituality</t>
        </is>
      </c>
      <c r="H577" t="inlineStr">
        <is>
          <t>Kostenlos</t>
        </is>
      </c>
      <c r="I577" t="inlineStr">
        <is>
          <t>https://www.eventbrite.de/e/frauentag-frauenkreis-womens-day-women-circle-tickets-1243231190959?aff=ebdssbdestsearch</t>
        </is>
      </c>
      <c r="J577" t="inlineStr">
        <is>
          <t>Frauenkreis: Die Kraft der Weiblichkeit – Verbundenheit, Stärke und Selbstliebe
Tauche ein in deine Weiblichkeit und Sinnlichkeit und erlebe eine transformative Reise der Selbstentdeckung und Heilung. In unserem Frauenkreis vereinen wir uns, um die tiefe Kraft und Weisheit der Weiblichkeit zu erforschen und zu feiern.
🌸 Verbundenheit: In einer vertrauensvollen und unterstützenden Gemeinschaft kommen Frauen zusammen, um sich gegenseitig zu stärken und zu inspirieren. Erlebe die heilende Magie der Sisterhood und spüre die Kraft des gemeinsamen Seins.
🌟 Stärke: Entdecke deine innere Stärke und lasse sie erstrahlen. Durch achtsame Übungen und kraftvolle Rituale wirst du ermutigt, dein volles Potenzial zu entfalten und in deine eigene Macht zu kommen.
💖 Selbstliebe: Lerne, dich selbst bedingungslos zu lieben und anzunehmen. Im Frauenkreis schaffst du Raum für Selbstfürsorge und Selbstmitgefühl, um dein Herz zu öffnen und dich selbst tiefer zu verstehen.
Dieser Workshop ist offen für Frauen jeden Alters und jeglicher Backgrounds. Egal, wo du dich auf deiner Reise befindest, im Frauenkreis findest du einen sicheren Raum zum Wachsen und Blühen.
Gemeinsam schaffen wir eine heilende Oase der Weiblichkeit, in der jede Frau ihre innere Göttin entdecken und feiern kann. Tauche ein in deine Weiblichkeit und Sinnlichkeit, finde Kraft in dir selbst und in der Magie der Sisterhood. Melde dich jetzt an und sei Teil dieser wundervollen Erfahrung!
———-
Women’s circle: The power of femininity – connection, strength and self-love
Dive into your femininity and sensuality and experience a transformative journey of self-discovery and healing. In our women’s circle, we unite to explore and celebrate the deep power and wisdom of femininity.
🌸 Connectedness: In a trusting and supportive community, women come together to empower and inspire each other. Experience the healing magic of sisterhood and feel the power of being together.
🌟 Strength: Discover your inner strength and let it shine. Through mindful exercises and powerful rituals, you will be encouraged to unleash your full potential and step into your own power.
💖 Self-love: Learn to love and accept yourself unconditionally. In the women’s circle, you create space for self-care and self-compassion to open your heart and understand yourself more deeply.
This workshop is open to women of all ages and backgrounds. No matter where you are on your journey, in the women’s circle you will find a safe space to grow and flourish.
Together we create a healing oasis of femininity where every woman can discover and celebrate her inner goddess. Immerse yourself in your femininity and sensuality, find strength in yourself and in the magic of sisterhood. Sign up now and be part of this wonderful experience!</t>
        </is>
      </c>
      <c r="K577" t="inlineStr">
        <is>
          <t>AVA Soulution</t>
        </is>
      </c>
      <c r="L577" t="inlineStr">
        <is>
          <t>Refund Policy
Refunds up to 1 day before event</t>
        </is>
      </c>
      <c r="M577" t="inlineStr">
        <is>
          <t>Event lasts 2 hours</t>
        </is>
      </c>
      <c r="N577" t="inlineStr">
        <is>
          <t>Germany Events, Berlin Events, Things to do in Berlin, Berlin Parties, Berlin Spirituality Parties, #celebration, #frauenkreis, #womensday, #womencircle, #frauentag</t>
        </is>
      </c>
      <c r="O577" t="inlineStr">
        <is>
          <t xml:space="preserve">
    The event titled "Frauentag Frauenkreis / Women’s Day Women Circle" is scheduled to take place on Saturday, March 8 at Cicerostraße 21, 
    specifically at Cicerostraße 21 10709 Berlin, Show map. This event falls under the "spirituality" category. 
    Description: Frauenkreis: Die Kraft der Weiblichkeit – Verbundenheit, Stärke und Selbstliebe
Tauche ein in deine Weiblichkeit und Sinnlichkeit und erlebe eine transformative Reise der Selbstentdeckung und Heilung. In unserem Frauenkreis vereinen wir uns, um die tiefe Kraft und Weisheit der Weiblichkeit zu erforschen und zu feiern.
🌸 Verbundenheit: In einer vertrauensvollen und unterstützenden Gemeinschaft kommen Frauen zusammen, um sich gegenseitig zu stärken und zu inspirieren. Erlebe die heilende Magie der Sisterhood und spüre die Kraft des gemeinsamen Seins.
🌟 Stärke: Entdecke deine innere Stärke und lasse sie erstrahlen. Durch achtsame Übungen und kraftvolle Rituale wirst du ermutigt, dein volles Potenzial zu entfalten und in deine eigene Macht zu kommen.
💖 Selbstliebe: Lerne, dich selbst bedingungslos zu lieben und anzunehmen. Im Frauenkreis schaffst du Raum für Selbstfürsorge und Selbstmitgefühl, um dein Herz zu öffnen und dich selbst tiefer zu verstehen.
Dieser Workshop ist offen für Frauen jeden Alters und jeglicher Backgrounds. Egal, wo du dich auf deiner Reise befindest, im Frauenkreis findest du einen sicheren Raum zum Wachsen und Blühen.
Gemeinsam schaffen wir eine heilende Oase der Weiblichkeit, in der jede Frau ihre innere Göttin entdecken und feiern kann. Tauche ein in deine Weiblichkeit und Sinnlichkeit, finde Kraft in dir selbst und in der Magie der Sisterhood. Melde dich jetzt an und sei Teil dieser wundervollen Erfahrung!
———-
Women’s circle: The power of femininity – connection, strength and self-love
Dive into your femininity and sensuality and experience a transformative journey of self-discovery and healing. In our women’s circle, we unite to explore and celebrate the deep power and wisdom of femininity.
🌸 Connectedness: In a trusting and supportive community, women come together to empower and inspire each other. Experience the healing magic of sisterhood and feel the power of being together.
🌟 Strength: Discover your inner strength and let it shine. Through mindful exercises and powerful rituals, you will be encouraged to unleash your full potential and step into your own power.
💖 Self-love: Learn to love and accept yourself unconditionally. In the women’s circle, you create space for self-care and self-compassion to open your heart and understand yourself more deeply.
This workshop is open to women of all ages and backgrounds. No matter where you are on your journey, in the women’s circle you will find a safe space to grow and flourish.
Together we create a healing oasis of femininity where every woman can discover and celebrate her inner goddess. Immerse yourself in your femininity and sensuality, find strength in yourself and in the magic of sisterhood. Sign up now and be part of this wonderful experience!
    It is organized by AVA Soulution and will last for Event lasts 2 hours. 
    Key topics and themes include: Germany Events, Berlin Events, Things to do in Berlin, Berlin Parties, Berlin Spirituality Parties, #celebration, #frauenkreis, #womensday, #womencircle, #frauentag.
    </t>
        </is>
      </c>
      <c r="P577" t="inlineStr">
        <is>
          <t>[ 3.98761407e-02 -2.39004288e-02 -3.74562070e-02  9.03179571e-02
  1.39843328e-02  5.87241817e-03 -6.96248561e-02 -2.37321127e-02
  2.38463823e-02 -9.19210091e-02  3.01054996e-02 -4.67506424e-02
  3.64227244e-03 -7.21093193e-02  4.91216667e-02 -8.23506340e-02
 -3.11316382e-02  1.82559174e-02 -2.61596162e-02  1.21258639e-01
  5.47852926e-02 -1.34430602e-01 -2.14319536e-03  3.90053950e-02
  1.20076155e-02 -1.30197629e-02 -9.42448247e-03 -7.78076500e-02
  2.08064038e-02 -1.64054055e-02  1.58231370e-02  4.93139550e-02
 -7.01581165e-02 -9.44181532e-03  3.78099792e-02 -3.05128982e-03
  9.93711352e-02 -1.47301508e-02  8.65393430e-02  4.16796058e-02
 -1.26162004e-02 -5.81505783e-02 -4.76296991e-03  8.03026464e-03
 -6.14673309e-02 -3.66023406e-02  1.27968146e-02 -5.80528285e-03
 -1.17828101e-01  1.86873246e-02 -5.89967379e-03 -1.01219304e-02
 -1.38599547e-02  3.53506133e-02 -4.02181968e-03 -1.32249587e-03
 -1.60404779e-02 -1.13525487e-01  9.04704183e-02  5.15225297e-03
 -1.04685239e-02 -1.04006557e-02  5.94491549e-02  1.71864312e-02
 -5.19897491e-02 -2.71325372e-02  3.52156237e-02  3.31585184e-02
  3.60226966e-02 -3.95957753e-02  7.69273043e-02  2.02309918e-02
  1.63834996e-03  1.92919839e-02  3.33157182e-02  5.07856235e-02
 -7.18344525e-02 -1.81781165e-02 -9.39240158e-02 -5.75009249e-02
 -7.85582066e-02 -9.35456157e-02  8.37896541e-02  1.10659666e-01
  7.92030431e-03 -8.41562171e-03 -4.15542126e-02  8.45182594e-03
 -1.85851019e-03  6.10638410e-02 -1.15386643e-01  8.10488015e-02
  2.81763449e-02 -4.74135950e-02 -2.97149620e-03 -2.94891503e-02
 -1.16041061e-02  4.59263735e-02  7.11755678e-02  8.19513574e-02
  1.90776978e-02  6.52503595e-02 -6.44852743e-02  2.98421783e-03
 -3.56985219e-02 -7.93512166e-02 -9.15981978e-02 -6.14523478e-02
 -9.13973153e-02 -4.07250524e-02  2.15875525e-02 -4.09503989e-02
 -3.32334414e-02 -7.46840984e-02  1.50822941e-03  1.99232772e-02
  1.28889710e-01 -5.51178083e-02  1.16254028e-03 -3.05680162e-03
  2.20723525e-02  4.30878736e-02 -5.33732818e-03 -5.06580528e-03
  2.41622385e-02  2.32426170e-02  1.06077604e-02  1.21709061e-32
 -1.78875327e-02 -5.50939217e-02 -3.07584871e-02 -2.90359370e-02
  1.01058356e-01  3.92633118e-03 -4.52313647e-02 -6.06505387e-02
  3.65767404e-02 -2.53955182e-02  1.57496426e-02 -3.98899755e-03
 -6.05224743e-02 -1.62342355e-01 -3.22098285e-02 -3.50160785e-02
  2.94500608e-02 -1.25935553e-02 -3.49468440e-02 -5.70849068e-02
  3.64017002e-02  8.50346535e-02 -2.07666848e-02  3.26089375e-02
 -3.89945097e-02  1.05255857e-01  7.69736653e-04  7.78586492e-02
  6.28431812e-02  3.80995236e-02  6.15926906e-02 -2.32843272e-02
  3.75534818e-02 -2.45893002e-02  1.17429979e-01 -1.79751981e-02
 -2.43095830e-02 -3.34731042e-02 -6.50860649e-03 -1.35332327e-02
 -1.63653474e-02 -5.86481281e-02 -4.30459455e-02 -7.69363269e-02
  9.66856629e-02  8.26665312e-02  6.61203638e-02 -8.95423722e-03
  1.16016194e-01 -1.09859481e-02 -9.63185951e-02  2.44210307e-02
  3.98484357e-02 -1.17785782e-02  1.48684252e-02  1.83295272e-02
 -3.27576138e-02 -6.31975308e-02 -5.53069673e-02  3.36077735e-02
 -1.90016406e-03 -2.75778137e-02  3.28529179e-02 -6.19508885e-02
 -3.38450372e-02  3.40581611e-02  3.36798863e-03 -9.93688218e-03
  3.19902040e-02  2.48427112e-02  6.88887294e-03  7.44805634e-02
  1.63445491e-02  9.94036272e-02  8.40336606e-02  6.10157177e-02
 -5.43981679e-02  1.47978012e-02 -3.88969257e-02  3.29731568e-03
 -1.35224229e-02 -2.42850762e-02  2.54680403e-02  1.47225820e-02
  1.07276114e-03 -8.71484056e-02  1.51325967e-02 -1.22813471e-02
 -1.44434711e-02 -4.95125614e-02  1.67982269e-03  1.64368674e-02
  6.29215017e-02 -5.00433855e-02 -5.33499643e-02 -1.30994989e-32
 -2.24874690e-02 -1.37395281e-02 -6.78226054e-02  5.59234619e-02
  1.18535254e-02  1.47163700e-02 -6.53646439e-02  8.24567527e-02
  1.39718540e-02  3.16935703e-02  8.03888496e-03 -6.27169684e-02
 -4.62452509e-02 -3.33487839e-02 -6.37633726e-02 -8.92846007e-03
  1.18304022e-01  2.83507183e-02 -3.48696660e-04 -1.74496541e-04
 -6.07479364e-02 -2.83111613e-02  3.17053720e-02  3.31831211e-03
  6.79681152e-02  7.56950155e-02  9.95766893e-02 -2.27272008e-02
 -3.69804427e-02  2.11104173e-02 -2.50451155e-02  9.74004529e-03
 -3.88973439e-03 -8.75089690e-02  2.30363719e-02  2.20084470e-03
 -9.03607067e-03 -2.28465870e-02  2.36331932e-02 -2.92473193e-02
 -4.52519618e-02 -6.19019829e-02  2.35773772e-02  3.67362350e-02
  9.01101157e-03 -7.23642297e-03 -6.78760186e-02  4.07589301e-02
  3.92796844e-02 -3.65295932e-02 -2.08166000e-02 -4.59754560e-03
 -1.87515821e-02  5.72135020e-03  1.29802683e-02  5.07404236e-03
  1.29743256e-02  9.40393005e-03 -1.84810106e-02  3.19394544e-02
 -3.75169553e-02  2.25880351e-02 -9.41631868e-02  3.16746980e-02
  3.60587128e-02 -5.86584695e-02 -4.34671827e-02 -2.97405627e-02
 -4.19756807e-02  1.08702727e-01  9.25425664e-02  4.36627194e-02
  2.83731762e-02  2.53297179e-03 -4.38564792e-02  1.50744542e-02
  4.92906496e-02  3.16759720e-02 -3.43118235e-02  2.98251882e-02
 -1.02589771e-01  2.90477499e-02 -5.11599444e-02 -1.49340667e-02
 -1.72446389e-02 -8.20545852e-02  1.87561754e-02  4.30302136e-02
 -6.64438158e-02  8.57231021e-03 -1.77740138e-02  7.70235155e-03
 -2.70581283e-02  8.32405761e-02  9.66018513e-02 -6.58385986e-08
  6.30499050e-02  1.71878468e-02 -1.26962528e-01 -4.32917103e-02
  3.19799371e-02 -9.10552964e-02 -4.61744219e-02 -5.41044921e-02
 -9.91312340e-02  7.03434125e-02 -2.41375472e-02  1.05314478e-01
 -2.74375459e-04  1.16406949e-02 -1.28338113e-02 -3.21907252e-02
  3.67346406e-02 -4.59610447e-02 -3.10899075e-02 -3.99983600e-02
  9.81992632e-02 -6.79204240e-02  3.37366872e-02 -1.18800156e-01
 -3.62544842e-02  6.06419295e-02 -6.72046468e-02  1.52871553e-02
 -4.39924859e-02 -4.31199595e-02  4.75246459e-02  4.05805074e-02
 -4.21882719e-02 -8.15186724e-02 -9.94444117e-02  3.43960635e-02
 -1.08539641e-01 -2.73684692e-02  6.03093579e-03  2.96482611e-02
  5.69754764e-02 -1.55618154e-02  2.71084737e-02  3.18514183e-02
  7.02427775e-02 -1.58677585e-02 -5.49025722e-02  7.29350001e-02
  1.49928201e-02  7.55805820e-02 -1.12326562e-01 -9.55458451e-03
  1.60403047e-02 -3.62643115e-02 -5.08219413e-02 -1.48656461e-02
  4.53525856e-02 -7.02808332e-03  9.71663930e-03  1.81480590e-02
 -2.22318433e-03 -1.01826303e-02 -7.64538068e-03 -1.14458138e-02]</t>
        </is>
      </c>
    </row>
    <row r="578">
      <c r="A578" s="1" t="n">
        <v>576</v>
      </c>
      <c r="B578" t="n">
        <v>577</v>
      </c>
      <c r="C578" t="inlineStr">
        <is>
          <t>Painting Workshop - Oil Colors, Acrylics [Realistic Approach]</t>
        </is>
      </c>
      <c r="D578" t="inlineStr">
        <is>
          <t>Wednesday, March 5</t>
        </is>
      </c>
      <c r="E578" t="inlineStr">
        <is>
          <t>CISpace Coworking Café</t>
        </is>
      </c>
      <c r="F578" t="inlineStr">
        <is>
          <t>Bugenhagenstraße 9 10551 Berlin, Show map</t>
        </is>
      </c>
      <c r="G578" t="inlineStr">
        <is>
          <t>arts</t>
        </is>
      </c>
      <c r="H578" t="inlineStr">
        <is>
          <t>Kostenlos</t>
        </is>
      </c>
      <c r="I578" t="inlineStr">
        <is>
          <t>https://www.eventbrite.com/e/painting-workshop-oil-colors-acrylics-realistic-approach-registration-1231281338629?aff=ebdssbdestsearch</t>
        </is>
      </c>
      <c r="J578" t="inlineStr">
        <is>
          <t>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t>
        </is>
      </c>
      <c r="K578" t="inlineStr">
        <is>
          <t>Creative Sessions</t>
        </is>
      </c>
      <c r="L578" t="inlineStr">
        <is>
          <t>Refund Policy
Refunds up to 7 days before event</t>
        </is>
      </c>
      <c r="M578" t="inlineStr">
        <is>
          <t>Event lasts 2 hours 30 minutes</t>
        </is>
      </c>
      <c r="N578" t="inlineStr">
        <is>
          <t>Germany Events, Berlin Events, Things to do in Berlin, Berlin Classes, Berlin Arts Classes, #art, #portraits, #drawing, #acrylic_painting, #oil_painting, #oil_painting_workshop, #painting_class, #painting_workshop, #acrylic_painting_class, #acrylic_painting_workshop</t>
        </is>
      </c>
      <c r="O578" t="inlineStr">
        <is>
          <t xml:space="preserve">
    The event titled "Painting Workshop - Oil Colors, Acrylics [Realistic Approach]" is scheduled to take place on Wednesday, March 5 at CISpace Coworking Café, 
    specifically at Bugenhagenstraße 9 10551 Berlin, Show map. This event falls under the "arts" category. 
    Description: 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
    It is organized by Creative Sessions and will last for Event lasts 2 hours 30 minutes. 
    Key topics and themes include: Germany Events, Berlin Events, Things to do in Berlin, Berlin Classes, Berlin Arts Classes, #art, #portraits, #drawing, #acrylic_painting, #oil_painting, #oil_painting_workshop, #painting_class, #painting_workshop, #acrylic_painting_class, #acrylic_painting_workshop.
    </t>
        </is>
      </c>
      <c r="P578" t="inlineStr">
        <is>
          <t>[-2.90798396e-02  3.35492305e-02  2.40624752e-02 -1.31627719e-03
 -7.82329310e-03  8.31489190e-02  3.23518775e-02 -2.10613646e-02
 -6.53650984e-02 -7.61681870e-02 -5.03862984e-02 -1.26254819e-02
  1.37609439e-02  5.01931794e-02 -3.61263677e-02  4.52405363e-02
  7.91050047e-02 -2.37579159e-02 -3.55766639e-02  2.41732737e-03
 -3.13376747e-02 -1.04428679e-01  1.62747353e-02 -6.41349778e-02
 -1.84054710e-02  4.38627526e-02  3.53699848e-02 -6.25944734e-02
  8.97904113e-02 -3.81387211e-02  1.84347797e-02  3.81022431e-02
  1.06397935e-03 -1.52218677e-02  7.12210387e-02  1.65012423e-02
 -8.20783153e-03 -1.85761098e-02 -1.53276958e-02  7.81624615e-02
 -8.09676647e-02  2.47876942e-02 -7.79095143e-02 -2.21230406e-02
  5.33456989e-02 -7.37798810e-02  2.40329914e-02 -5.51468693e-03
 -1.50771504e-02  4.33527716e-02 -1.03095807e-02 -5.50547354e-02
 -6.74142689e-02 -6.00476600e-02 -5.52305253e-04 -3.60335298e-02
 -2.70406026e-02 -3.79288457e-02 -1.89430714e-02 -4.71991766e-03
 -2.61615980e-02 -1.02025932e-02 -1.04496948e-01  3.87200452e-02
 -3.57207358e-02 -2.30592862e-02 -3.81214246e-02  8.62979665e-02
  5.02404682e-02 -2.73453388e-02  7.67661352e-03 -2.16663908e-02
  2.01794691e-02  7.47493878e-02  9.09078345e-02 -5.30635705e-03
 -5.38260788e-02 -4.02672030e-02 -5.58032952e-02 -1.32007539e-01
 -1.04672592e-02  1.00833103e-02 -4.02708091e-02  2.54529919e-02
  5.83989955e-02 -1.51016908e-02 -1.94620769e-02  6.66014478e-02
 -3.28097381e-02  2.13250462e-02  3.93984020e-02  6.67323247e-02
 -1.16295554e-01  3.92307807e-03  7.79875219e-02  1.79877132e-02
  7.36776888e-02  2.91460585e-02  3.42445634e-02  2.93455292e-02
 -5.65963518e-03 -1.32797742e-02  5.12976665e-03 -9.58533213e-02
 -9.16567743e-02 -9.50771868e-02 -7.91835934e-02 -2.33158749e-02
 -9.07639787e-03 -2.84236688e-02 -3.56068909e-02 -6.57142028e-02
 -5.88608952e-03 -2.45516598e-02 -4.46566083e-02  1.94751844e-02
  2.72628944e-02 -9.74623114e-02  5.97046735e-03  3.12908664e-02
  4.52607162e-02  4.31192629e-02  6.96638823e-02  2.10868698e-02
 -5.37880436e-02 -1.19761869e-01  1.40660685e-02  2.88594296e-33
  3.42319906e-03 -2.09909640e-02 -1.00103673e-02  9.86888334e-02
  5.58000952e-02  4.91039641e-02 -5.46759740e-03  3.50154079e-02
 -2.01287847e-02  3.86000089e-02  9.94316041e-02 -1.80954542e-02
 -4.59340110e-04  9.66866612e-02  6.50571985e-03 -4.80038434e-04
  5.51091656e-02 -3.29713225e-02 -1.61670521e-02  4.71963808e-02
  1.18987858e-02 -3.78465913e-02 -1.75917835e-03  3.01387645e-02
 -9.80411191e-03  1.32545292e-01  6.23845309e-02  5.93365505e-02
  4.40874323e-03  2.68638022e-02 -5.93728735e-04  1.38637479e-02
 -5.19802533e-02  1.65911913e-02 -4.56824154e-02  2.83022057e-02
  4.69676312e-03 -3.09166498e-02  5.06071858e-02 -1.55237000e-02
 -7.55708478e-03 -1.35354456e-02 -3.24553065e-02 -5.83453989e-03
  9.11217704e-02  6.73656538e-02  1.55404825e-02  4.63925786e-02
 -1.78698301e-02  5.92335649e-02 -3.90380844e-02  4.38755937e-02
  2.52537243e-02  1.42922252e-02  9.16981138e-03  4.84051816e-02
 -1.33038703e-02 -2.46492103e-02 -3.11608724e-02 -5.98562881e-02
  4.55507403e-03  1.28859237e-01 -6.34078681e-02  8.62850621e-02
 -2.09830645e-02  4.92223389e-02 -4.79895696e-02  2.37197941e-03
  6.70766411e-03 -4.93116975e-02 -5.70499413e-02  1.23587400e-02
  4.98164408e-02 -3.10291424e-02  2.59472076e-02  3.02345380e-02
  4.36806865e-02 -2.45047957e-02 -1.59573145e-02  6.96009398e-02
 -9.82676148e-02  1.77717209e-02  3.43678170e-03 -6.69716746e-02
 -1.26423433e-01 -2.25537363e-02  8.75735283e-02  4.96791378e-02
 -4.20979522e-02 -1.36931557e-02  3.99506502e-02 -1.79365743e-02
 -2.39158813e-02  4.70494404e-02 -3.31119262e-02 -4.18035105e-33
  5.16044647e-02  2.22968180e-02 -6.94633052e-02  5.72181232e-02
  1.21396907e-01 -2.73119006e-02 -8.07624869e-03  2.79896576e-02
  7.75851030e-03  4.08537239e-02  4.35864218e-02 -6.44449377e-03
 -5.76228723e-02  2.94551440e-02  1.52172626e-03 -6.75568590e-03
  3.76829319e-02  5.68146594e-02 -7.64662847e-02  3.21030580e-02
 -5.12995832e-02  9.72037390e-02 -1.98567249e-02 -5.07212691e-02
 -1.11839272e-01  8.30511078e-02  1.95532963e-02 -3.26234587e-02
 -1.32829871e-03  1.05003670e-01 -1.62693784e-02 -1.03362903e-01
  1.70398895e-02  5.68475854e-03 -9.47133731e-03  1.74461920e-02
  8.79355296e-02 -4.74271737e-02 -6.15543164e-02  8.76579657e-02
  8.80573615e-02 -7.60115013e-02 -6.39441758e-02  2.36727973e-03
  2.36427393e-02  9.17707197e-03 -6.46805316e-02 -1.63036734e-02
  2.04484016e-02 -5.57709709e-02  2.25173701e-02 -4.79815602e-02
 -9.53083858e-03 -1.32612109e-01  1.09000988e-01 -5.20405825e-03
  2.11796928e-02 -1.03940785e-01  2.40692962e-02  8.93590897e-02
  1.62829887e-02  6.29351214e-02 -3.82554494e-02  4.54150066e-02
 -1.76360700e-02 -3.50300185e-02 -8.46793652e-02  5.04771024e-02
 -2.34136377e-02  3.52271944e-02  2.29283608e-02  1.21998630e-01
  1.40239010e-02 -1.20418053e-02 -8.43274058e-04 -4.37168591e-02
  1.38090134e-01  5.45486771e-02  2.23139077e-02 -6.39966205e-02
 -6.99207857e-02 -3.16512659e-02 -2.87939757e-02  5.61003909e-02
  4.28922959e-02  1.17837541e-01 -9.10939276e-02 -5.66681847e-03
  4.19648141e-02 -7.12149171e-03  2.91023888e-02  9.12388265e-02
  5.04235923e-02  4.34821844e-02 -1.53459720e-02 -5.29129558e-08
 -3.21412235e-02 -1.73039844e-05  7.36389011e-02 -5.23910411e-02
  7.83034973e-03 -2.94045638e-02  2.37387922e-02 -3.86004373e-02
 -5.06862365e-02  6.91569224e-02  2.49706972e-02 -3.36759463e-02
  1.57539956e-02  2.57553477e-02  1.38914604e-02 -1.76625289e-02
  2.42386535e-02 -1.38143534e-02 -4.99383323e-02 -1.09428942e-01
  3.37299816e-02 -2.63407622e-02 -1.07731754e-02 -1.86169911e-02
 -5.94558790e-02 -3.83752622e-02  2.01933626e-02  3.98380123e-02
 -4.14479636e-02  2.34226068e-03 -7.19938278e-02  1.61982290e-02
 -2.15589441e-02  5.55883087e-02 -1.43276062e-02 -7.70232603e-02
 -5.44005744e-02 -5.16458899e-02 -7.01794326e-02  2.79086716e-02
 -8.55776072e-02 -1.20289596e-02  4.13351171e-02  2.68886592e-02
  7.49871805e-02 -2.21657436e-02 -8.92423932e-03 -6.50592074e-02
 -1.64050702e-02  7.40304440e-02 -1.19339660e-01 -3.74981798e-02
  9.56653710e-03 -3.03089228e-02  7.29118884e-02  4.13921028e-02
 -4.85395417e-02  3.38928178e-02 -1.02203595e-03  1.18089858e-02
 -6.37212470e-02  3.93526778e-02 -8.69056806e-02  3.69075350e-02]</t>
        </is>
      </c>
    </row>
    <row r="579">
      <c r="A579" s="1" t="n">
        <v>577</v>
      </c>
      <c r="B579" t="n">
        <v>578</v>
      </c>
      <c r="C579" t="inlineStr">
        <is>
          <t>female mantra sing &amp; dance</t>
        </is>
      </c>
      <c r="D579" t="inlineStr">
        <is>
          <t>Sunday, February 23</t>
        </is>
      </c>
      <c r="E579" t="inlineStr">
        <is>
          <t>Köpenicker Str. 4a</t>
        </is>
      </c>
      <c r="F579" t="inlineStr">
        <is>
          <t>Köpenicker Straße 4a 15366 Hoppegarten, Show map</t>
        </is>
      </c>
      <c r="G579" t="inlineStr">
        <is>
          <t>music</t>
        </is>
      </c>
      <c r="H579" t="inlineStr">
        <is>
          <t>Kostenlos</t>
        </is>
      </c>
      <c r="I579" t="inlineStr">
        <is>
          <t>https://www.eventbrite.de/e/female-mantra-sing-dance-tickets-1222568969699?aff=ebdssbdestsearch</t>
        </is>
      </c>
      <c r="J579" t="inlineStr">
        <is>
          <t>Singen ist eine kraftvolle Methode, um Körper und Geist in Einklang zu bringen. Es fördert sowohl die körperliche Gesundheit als auch das psychische Wohlbefinden, indem es den Atem reguliert, Stress abbaut, das Immunsystem stärkt und die emotionalen sowie mentalen Zustände positiv beeinflusst. Genieße Leichtigkeit und weibliche Kraft.Tanke frische Energie und erfahre tiefe Entspannung. Im Kreis von Frauen singen wir Lieder für die Seele. Du brauchst keine Vorkenntnisse.
www.liebe-zum-wald.de</t>
        </is>
      </c>
      <c r="K579" t="inlineStr">
        <is>
          <t>Helen Jahn</t>
        </is>
      </c>
      <c r="L579" t="inlineStr">
        <is>
          <t>Refund Policy
Refunds up to 7 days before event</t>
        </is>
      </c>
      <c r="M579" t="inlineStr">
        <is>
          <t>Event lasts 1 hour 30 minutes</t>
        </is>
      </c>
      <c r="N579" t="inlineStr">
        <is>
          <t>Germany Events, Brandenburg Events, Things to do in Hoppegarten, Hoppegarten Classes, Hoppegarten Music Classes, #event, #mantra, #female, #frauen, #tanzen, #singen, #frauenkreis, #singingcircle, #circlesong, #sing_dance</t>
        </is>
      </c>
      <c r="O579" t="inlineStr">
        <is>
          <t xml:space="preserve">
    The event titled "female mantra sing &amp; dance" is scheduled to take place on Sunday, February 23 at Köpenicker Str. 4a, 
    specifically at Köpenicker Straße 4a 15366 Hoppegarten, Show map. This event falls under the "music" category. 
    Description: Singen ist eine kraftvolle Methode, um Körper und Geist in Einklang zu bringen. Es fördert sowohl die körperliche Gesundheit als auch das psychische Wohlbefinden, indem es den Atem reguliert, Stress abbaut, das Immunsystem stärkt und die emotionalen sowie mentalen Zustände positiv beeinflusst. Genieße Leichtigkeit und weibliche Kraft.Tanke frische Energie und erfahre tiefe Entspannung. Im Kreis von Frauen singen wir Lieder für die Seele. Du brauchst keine Vorkenntnisse.
www.liebe-zum-wald.de
    It is organized by Helen Jahn and will last for Event lasts 1 hour 30 minutes. 
    Key topics and themes include: Germany Events, Brandenburg Events, Things to do in Hoppegarten, Hoppegarten Classes, Hoppegarten Music Classes, #event, #mantra, #female, #frauen, #tanzen, #singen, #frauenkreis, #singingcircle, #circlesong, #sing_dance.
    </t>
        </is>
      </c>
      <c r="P579" t="inlineStr">
        <is>
          <t>[-5.22655109e-03 -6.24985211e-02 -2.23735981e-02 -1.65465977e-02
 -3.65808159e-02  8.54362920e-02 -7.36822514e-03 -3.64571176e-02
  2.72024851e-02 -5.76468781e-02  7.95587618e-03 -2.79573016e-02
  6.38997834e-03 -8.68848115e-02  1.29793482e-02  1.02898683e-02
 -1.49840591e-02 -7.92298466e-03 -2.49114726e-02  5.66281797e-03
  4.00900990e-02 -1.10783987e-01  1.02496915e-03  9.94129702e-02
 -1.48817822e-02  5.11940457e-02  2.19886228e-02 -4.67548594e-02
 -1.04326876e-02  4.04523546e-03  2.54590195e-02  2.28922628e-02
 -8.69842432e-03 -1.41706057e-02  1.08147496e-02  6.22473732e-02
  2.46294122e-02 -4.54100631e-02 -3.94875556e-03  4.07568663e-02
  2.11036280e-02 -6.70926943e-02 -6.97840899e-02 -4.56526726e-02
  2.08508526e-03  3.24245431e-02 -5.06843328e-02 -7.85229355e-03
 -1.08593382e-01  1.31086800e-02 -1.66631863e-02 -4.72676456e-02
  9.91085097e-02 -3.41574326e-02 -1.48875057e-03 -8.36851671e-02
  7.69760758e-02  1.97534356e-02  1.13449723e-01  6.27195388e-02
  1.56567115e-02 -4.17027399e-02  2.03413777e-02 -4.36760113e-03
 -3.24739888e-02 -8.01600367e-02 -1.88912600e-02  5.97106926e-02
  8.25049654e-02 -4.75497730e-03  8.83201808e-02 -3.44115496e-02
  1.66574381e-02  1.61703732e-02 -1.31991124e-02  9.78978584e-04
 -3.23698409e-02 -5.12154773e-02 -7.35501945e-02 -1.07640773e-02
  3.79352234e-02 -4.62282971e-02  7.58221224e-02 -6.15202487e-02
  4.90887538e-02 -3.83984745e-02 -2.61817332e-02  3.15843448e-02
 -6.72314242e-02  4.19625863e-02 -7.51034990e-02  2.63827364e-03
 -9.04392451e-02  3.11670527e-02  3.29918563e-02 -9.90629382e-03
 -3.06091527e-03  2.39746626e-02  1.06538080e-01  4.29878309e-02
 -1.84294879e-02  5.00397086e-02 -6.11666813e-02 -2.92226467e-02
 -1.91946365e-02 -1.09477468e-01 -8.42887256e-03 -2.81318780e-02
 -5.85028455e-02  1.00753801e-02 -6.71677068e-02 -2.61585452e-02
 -1.76022202e-02  7.94912130e-03 -1.72236003e-02  4.34595048e-02
  1.26848388e-02 -4.25087400e-02 -4.72006202e-02 -1.39816171e-02
  1.01892166e-01 -4.51629758e-02  3.32956687e-02 -2.41775978e-02
  3.53151932e-02  6.21890984e-02 -2.39743926e-02  1.55916954e-32
  1.86980851e-02 -8.47234800e-02  1.87095329e-02 -6.02740310e-02
  7.13419393e-02 -2.85744946e-03 -3.82467695e-02 -6.17994741e-02
  5.50485440e-02 -4.90772352e-02 -3.21443006e-02 -1.32715032e-01
 -2.17149314e-02 -9.88296717e-02  6.10139361e-03 -7.12590218e-02
  1.80061825e-03 -1.51181575e-02 -5.61629757e-02 -5.84627576e-02
  6.90238997e-02  6.99592158e-02 -2.47027166e-02 -4.52356087e-03
  2.18392666e-02  8.56153965e-02  4.68608849e-02 -2.46587675e-02
 -4.10838053e-04  5.53166447e-03  4.83204350e-02 -1.12251818e-01
 -1.67292133e-02 -3.87625247e-02  7.88084939e-02 -8.85609910e-03
  2.20733546e-02 -1.54884644e-02 -2.37847231e-02 -8.16655159e-02
  6.60816347e-03 -7.21920952e-02 -2.73684803e-02 -3.86238322e-02
  3.21901776e-02  7.81782418e-02  3.11075384e-03  2.11448949e-02
  1.31253541e-01  9.73154511e-03 -4.29063626e-02  3.36220302e-02
 -2.52014361e-02  1.00356126e-02  8.56380686e-02  1.11615673e-01
  4.33208793e-02 -9.74631235e-02  9.55452491e-03 -7.30223581e-02
 -9.86177009e-03 -3.37022655e-02  4.73577827e-02 -1.15625784e-01
 -6.42856816e-03  1.89276375e-02 -7.98723008e-03 -1.09884605e-01
  9.02683511e-02 -3.30666751e-02 -1.78668723e-02 -1.10736792e-03
  4.31103930e-02  1.70110427e-02  9.92374867e-03  7.97638595e-02
  3.78544666e-02  1.56363193e-02 -2.08520014e-02  1.22555522e-02
  3.69867124e-02 -5.94825223e-02 -3.51256244e-02  7.74921924e-02
  4.46904860e-02 -6.55392334e-02 -4.38326187e-02 -7.96773508e-02
 -8.88434872e-02  3.88234407e-02 -2.70203482e-02  4.53970246e-02
  3.79640982e-03 -3.65517437e-02 -7.92102590e-02 -1.51640402e-32
  6.14390820e-02  9.75501761e-02  6.38191868e-03  8.24774355e-02
  8.26077238e-02  2.15063244e-02 -4.96424846e-02  3.85239497e-02
 -6.37497287e-03  2.39992477e-02  4.28800937e-03 -1.17304549e-01
  1.71010918e-03  3.24993730e-02 -5.53351752e-02  6.78201392e-02
  8.80022347e-03  1.47617474e-01  1.92363758e-03 -2.36735158e-02
 -8.04748610e-02  3.81312594e-02  1.81219040e-03 -2.00328156e-02
 -4.85993139e-02  3.02446503e-02  1.18159704e-01  4.34197709e-02
  1.53799048e-02  6.91197533e-03 -1.96367013e-03 -1.59173214e-04
 -1.14655286e-01 -3.32108587e-02  1.29572330e-02  1.68308001e-02
  3.91834229e-02  9.08725802e-03 -2.95468178e-02  1.28986249e-02
 -3.31951790e-02 -3.68610211e-02  1.40755321e-03 -1.44947758e-02
  2.38404330e-02  1.89285241e-02 -2.88409721e-02  5.77257760e-02
 -2.28364524e-02 -4.08862680e-02  5.76557964e-02 -1.99015327e-02
  2.32846234e-02  1.13572916e-02  6.66902661e-02 -6.96162879e-02
  6.20680256e-03 -1.03358589e-01 -6.22632988e-02 -1.77970957e-02
  5.52526973e-02  1.24969045e-02 -1.46652265e-02  6.92428416e-03
  6.19081333e-02 -3.87350805e-02  9.72161815e-03  5.30402698e-02
 -1.70375425e-02  8.12776685e-02  2.13457849e-02  1.98873896e-02
 -1.50400382e-02  5.45200743e-02 -9.01062936e-02  9.32741724e-03
 -8.55588242e-02  2.11786889e-02  2.36504078e-02 -1.68942120e-02
 -5.82082272e-02  7.94120133e-03 -6.21508099e-02 -6.07336126e-02
  6.90966100e-02  9.36240777e-02  7.64093548e-02  9.86450072e-03
 -4.09243442e-02  3.93245146e-02 -3.92229669e-02  1.05375953e-01
  1.00552216e-02  1.06170615e-02  3.12200971e-02 -6.94593609e-08
  2.06423514e-02 -4.41389941e-02 -3.16703245e-02 -8.12065303e-02
  8.90839621e-02 -8.18980634e-02 -7.95118324e-03 -9.33374614e-02
 -3.62731926e-02  4.53675650e-02  8.65856465e-03  1.12029044e-02
  1.21693537e-02  6.23596017e-04 -4.54481840e-02 -8.10727030e-02
 -1.79866459e-02  2.35174596e-02 -3.61286327e-02 -4.43935171e-02
  5.78325056e-02  8.87554139e-03 -5.80443330e-02 -1.06692627e-01
  9.07853525e-03  2.66282279e-02  2.69568637e-02  1.56399503e-01
  4.86698328e-03 -3.77087295e-02  3.00882999e-02  9.36803222e-02
 -3.78647866e-03 -5.09559140e-02 -8.13654885e-02 -1.73169337e-02
 -4.15987037e-02  2.13874187e-02 -8.73705447e-02  5.84460162e-02
 -1.55163249e-02  1.58913266e-02  6.10445328e-02  1.56760346e-02
 -2.48573590e-02 -1.31516298e-03  2.35293210e-02  9.89533495e-03
  3.47380303e-02  1.02054283e-01 -8.02955404e-02  3.43947187e-02
 -4.00847429e-03  4.60938103e-02 -1.76244508e-02  1.07813179e-01
 -4.08840925e-02  1.61870886e-02  4.43998016e-02 -2.69325450e-02
 -1.91248488e-02 -3.14993374e-02 -3.21576744e-02  8.47922266e-03]</t>
        </is>
      </c>
    </row>
    <row r="580">
      <c r="A580" s="1" t="n">
        <v>578</v>
      </c>
      <c r="B580" t="n">
        <v>579</v>
      </c>
      <c r="C580" t="inlineStr">
        <is>
          <t>Haseya women circle</t>
        </is>
      </c>
      <c r="D580" t="inlineStr">
        <is>
          <t>Sunday, March 2</t>
        </is>
      </c>
      <c r="E580" t="inlineStr">
        <is>
          <t>Köpenicker Str. 4a</t>
        </is>
      </c>
      <c r="F580" t="inlineStr">
        <is>
          <t>Köpenicker Straße 4a 15366 Hoppegarten, Show map</t>
        </is>
      </c>
      <c r="G580" t="inlineStr">
        <is>
          <t>spirituality</t>
        </is>
      </c>
      <c r="H580" t="inlineStr">
        <is>
          <t>Kostenlos</t>
        </is>
      </c>
      <c r="I580" t="inlineStr">
        <is>
          <t>https://www.eventbrite.de/e/haseya-women-circle-tickets-1222553533529?aff=ebdssbdestsearch</t>
        </is>
      </c>
      <c r="J580" t="inlineStr">
        <is>
          <t>Fühlst du dich oft überlastet? Versuchst du, im Alltag immer gleich zu funktionieren? Verdrängst du deinen Zyklus? Viele Frauen gehen ständig über ihre Grenzen und stellen ihre eigenen Bedürfnisse hinten an. Nimm dir Zeit und beschenke dich selbst.Im Kreis von Frauen kannst du deine weibliche Energie nähren und wieder in deine Kraft kommen. Gemeinsam zelebrieren wir ein stärkendes Ritual, singen einfache Circle Songs und tanzen frei. Bei gesundem, leckerem Essen kannst du dich mit anderen Frauen austauschen und vernetzen. Du bekommst bei jeder Veranstaltung ein kleines Geschenk.
www.liebe-zum-wald.de</t>
        </is>
      </c>
      <c r="K580" t="inlineStr">
        <is>
          <t>Helen Jahn</t>
        </is>
      </c>
      <c r="L580" t="inlineStr">
        <is>
          <t>Refund Policy
Refunds up to 7 days before event</t>
        </is>
      </c>
      <c r="M580" t="inlineStr">
        <is>
          <t>Event lasts 4 hours</t>
        </is>
      </c>
      <c r="N580" t="inlineStr">
        <is>
          <t>Germany Events, Brandenburg Events, Things to do in Hoppegarten, Hoppegarten Networking, Hoppegarten Spirituality Networking, #healing, #community, #empowerment, #women, #singing, #circle, #frauenkreis, #womencircle, #musicevent, #singingcircle</t>
        </is>
      </c>
      <c r="O580" t="inlineStr">
        <is>
          <t xml:space="preserve">
    The event titled "Haseya women circle" is scheduled to take place on Sunday, March 2 at Köpenicker Str. 4a, 
    specifically at Köpenicker Straße 4a 15366 Hoppegarten, Show map. This event falls under the "spirituality" category. 
    Description: Fühlst du dich oft überlastet? Versuchst du, im Alltag immer gleich zu funktionieren? Verdrängst du deinen Zyklus? Viele Frauen gehen ständig über ihre Grenzen und stellen ihre eigenen Bedürfnisse hinten an. Nimm dir Zeit und beschenke dich selbst.Im Kreis von Frauen kannst du deine weibliche Energie nähren und wieder in deine Kraft kommen. Gemeinsam zelebrieren wir ein stärkendes Ritual, singen einfache Circle Songs und tanzen frei. Bei gesundem, leckerem Essen kannst du dich mit anderen Frauen austauschen und vernetzen. Du bekommst bei jeder Veranstaltung ein kleines Geschenk.
www.liebe-zum-wald.de
    It is organized by Helen Jahn and will last for Event lasts 4 hours. 
    Key topics and themes include: Germany Events, Brandenburg Events, Things to do in Hoppegarten, Hoppegarten Networking, Hoppegarten Spirituality Networking, #healing, #community, #empowerment, #women, #singing, #circle, #frauenkreis, #womencircle, #musicevent, #singingcircle.
    </t>
        </is>
      </c>
      <c r="P580" t="inlineStr">
        <is>
          <t>[ 2.02273810e-03  2.74724029e-02 -1.80167668e-02  2.36801431e-02
  7.22160190e-03  5.10330033e-03 -1.71090886e-02 -5.13451509e-02
  4.74420227e-02 -6.18878715e-02  2.02924330e-02 -8.73536915e-02
  2.45100632e-03 -7.27707595e-02  4.45245281e-02  2.74858135e-03
  2.45295931e-02  2.40775291e-03 -3.59562524e-02  4.02264632e-02
  1.51277492e-02 -7.89230093e-02 -2.52460744e-02  9.89867970e-02
 -7.10977465e-02 -2.20782384e-02 -2.60158647e-02 -3.45727131e-02
 -2.07670825e-03  2.89550927e-02  5.17875538e-04  6.53712004e-02
 -6.89202547e-02 -1.21405609e-02  1.30315963e-02  2.47406997e-02
  5.41580990e-02 -5.66865392e-02  7.42064342e-02  5.97115345e-02
 -1.84046908e-03 -7.92269688e-03 -4.52993438e-02 -4.48806770e-02
 -3.61610837e-02  1.97485015e-02  2.92119291e-02 -2.78646778e-02
 -1.13060050e-01  1.62604246e-02  1.35812405e-02  1.11355707e-02
 -2.49149278e-03 -4.84833345e-02  8.47597420e-03  1.67123071e-04
 -4.52706814e-02 -6.71547875e-02  3.54674459e-02  2.57907696e-02
 -1.59227680e-02 -5.25201261e-02  6.48801327e-02  1.92384385e-02
 -5.04993349e-02 -5.59739731e-02 -3.09979171e-02 -4.38948125e-02
  7.23240599e-02 -8.76748860e-02  6.37313053e-02 -2.48485133e-02
  1.84991919e-02 -6.11667428e-03  1.46233086e-02  3.47566009e-02
 -4.44588847e-02  4.28176532e-03 -1.10986724e-01 -1.10266641e-01
  6.20054267e-02 -8.46168324e-02  1.47184566e-01  5.84577993e-02
  6.24600649e-02 -6.14717864e-02 -5.27007207e-02  1.56483930e-02
 -2.66430508e-02  1.43048437e-02 -8.05041846e-03  8.13919604e-02
 -7.21826330e-02 -2.26492118e-02  5.36968969e-02  9.29511338e-03
 -1.37069644e-02 -4.40842174e-02  6.64652362e-02  8.01737085e-02
  4.67024893e-02  2.84743086e-02 -1.87570807e-02  1.60944443e-02
 -4.83851954e-02 -7.45973289e-02 -2.36327294e-02 -6.93042502e-02
 -1.22378685e-01 -4.72598430e-03  4.17771414e-02 -4.31385636e-02
  1.84581168e-02 -3.75669859e-02 -9.88867041e-03  7.58128613e-02
  9.01784152e-02 -1.31769711e-02  3.55789922e-02 -5.34678474e-02
  3.15612331e-02  2.13623978e-02  3.80312204e-02  4.49107774e-02
  1.08710816e-02  6.78151846e-02 -2.38818005e-02  1.73072206e-32
 -1.27970697e-02 -3.25941443e-02 -1.46640735e-02 -3.06132007e-02
  6.95728511e-02  1.85621437e-02 -6.68346928e-03 -2.41487827e-02
  6.68023825e-02 -6.70626163e-02  2.49713252e-04  2.14135810e-03
  2.95033841e-03 -2.04667851e-01 -2.92709693e-02 -4.27892879e-02
  7.76186734e-02 -4.32526097e-02 -5.03106862e-02 -6.34273067e-02
  1.60373803e-02  6.43535852e-02 -5.65984659e-03  3.39941084e-02
 -2.31604874e-02  8.00722912e-02 -5.93904452e-03  5.99136692e-04
  1.24450363e-02  2.81963479e-02  7.03392848e-02 -1.13616861e-01
  3.12404111e-02 -9.60543454e-02  4.90394272e-02  8.07256103e-02
 -3.89905311e-02  2.46356875e-02 -3.76176573e-02 -7.12991431e-02
 -3.68500240e-02 -4.46787700e-02 -8.04367214e-02 -4.02319096e-02
 -3.01513318e-02  1.33763805e-01  1.82261225e-02  4.40108515e-02
  9.58815590e-02 -1.15327034e-02 -5.27053773e-02  1.95987504e-02
 -4.15330119e-02 -1.56969186e-02  3.87377031e-02  2.64976677e-02
  2.02437863e-02 -5.21331839e-02 -9.52717382e-03 -1.47122191e-02
  1.21112692e-03 -1.13983452e-02 -2.23167893e-02 -5.49811386e-02
 -6.05345797e-03 -2.19311193e-02 -3.53265926e-02 -4.62931022e-02
  4.13009115e-02 -2.97430111e-03 -2.01234892e-02  9.20334905e-02
  4.65984270e-02  5.68073280e-02  5.68881370e-02  4.69529703e-02
 -1.79662146e-02  4.19501960e-02 -7.99117088e-02  6.32174537e-02
 -1.85775384e-02  3.36930854e-03  6.06433488e-02 -2.38646809e-02
  1.40547631e-02 -8.37539211e-02  7.34991729e-02  1.16332276e-02
 -1.16550401e-02 -2.90801600e-02  6.99426373e-03  1.16981762e-02
  9.89928618e-02 -5.84172225e-03 -3.77178453e-02 -1.63234979e-32
 -3.80052719e-03  6.92620222e-03 -2.00438667e-02  7.59574324e-02
  8.06909725e-02 -5.60604548e-03 -1.05586015e-02  2.28463616e-02
 -7.30716065e-03  3.01149879e-02  3.86065654e-02 -5.19211255e-02
  1.23782689e-02 -1.45061044e-02 -2.39771344e-02  2.26843636e-02
 -1.07729081e-02  7.29102120e-02  4.56116302e-03 -1.55237801e-02
 -7.83544630e-02 -1.02881547e-02  1.74898822e-02  4.09735978e-04
 -3.03146522e-02  6.79722428e-02  1.14164442e-01 -3.18730697e-02
 -8.47722292e-02  9.03463829e-03 -3.64904664e-02 -2.77677793e-02
 -3.87468562e-02 -3.90706733e-02  6.68512359e-02  3.20943911e-03
 -2.52768397e-03 -9.37262923e-03 -5.36778495e-02  3.74401398e-02
 -5.58549687e-02 -1.30234817e-02 -2.71319747e-02  1.75283719e-02
 -2.63593048e-02  2.86408011e-02  2.51676589e-02  7.46161640e-02
  1.37265993e-03 -5.09184152e-02  2.53550764e-02 -5.46201617e-02
 -1.64636895e-02  1.04085701e-02  7.68961459e-02  7.24628195e-02
  2.18360275e-02  2.89152469e-03 -4.47464734e-02 -5.32622822e-02
 -1.53023200e-02 -7.22088665e-03 -9.31758285e-02 -2.94277328e-03
  5.93713559e-02 -7.13289529e-02  1.54901866e-03 -1.67177338e-02
 -5.09290844e-02  1.25502616e-01 -4.87247156e-03  4.77910303e-02
  3.13469884e-03  6.86220219e-03 -2.10036431e-02  6.88843653e-02
  1.58577058e-02 -1.19444914e-02 -3.03653255e-02  3.31039764e-02
 -8.18205103e-02  8.49681348e-03 -2.10951678e-02 -6.51844125e-03
  1.06478250e-02  3.81436720e-02  6.33634180e-02  4.63056117e-02
 -7.66338110e-02 -5.68439253e-04  1.17591131e-04  2.61777695e-02
 -5.91895245e-02  7.89312124e-02  1.30129829e-01 -7.00079070e-08
  1.77511144e-02 -2.15135124e-02 -1.16705298e-01 -3.33403535e-02
  5.58180250e-02 -9.54821631e-02  8.85140374e-02 -1.64004657e-02
 -9.33534056e-02  8.68500397e-02 -4.70726304e-02  7.27453381e-02
  2.80131632e-03 -6.59985561e-03 -5.51632494e-02  2.73203161e-02
  1.56868268e-02 -2.57857367e-02 -3.16400938e-02 -4.51173261e-02
  1.13154240e-01 -1.07369453e-01  2.78384313e-02 -1.28994703e-01
 -5.54228500e-02  3.73973586e-02 -7.07035512e-02 -2.52780840e-02
 -1.27966218e-02 -8.12553465e-02  4.99406084e-02 -2.39856169e-02
 -1.25590805e-02 -4.40039225e-02 -8.38343650e-02 -4.43034545e-02
 -7.42688701e-02 -1.26932254e-02 -1.94930974e-02  8.77010599e-02
  4.61379699e-02 -1.11868065e-02  6.31135702e-02  1.43288001e-02
  1.24211004e-02 -1.38899852e-02 -3.99475805e-02  6.98376596e-02
  1.42446542e-02  1.46429136e-01 -1.38270438e-01 -1.31178955e-02
  3.92225310e-02  4.01257128e-02 -3.33104208e-02 -2.16176137e-02
  6.31640200e-03  7.98413828e-02 -4.34348658e-02 -6.41093636e-03
 -3.56506160e-03  1.42854108e-02  3.99089372e-03 -3.69232520e-02]</t>
        </is>
      </c>
    </row>
    <row r="581">
      <c r="A581" s="1" t="n">
        <v>579</v>
      </c>
      <c r="B581" t="n">
        <v>580</v>
      </c>
      <c r="C581" t="inlineStr">
        <is>
          <t>The MarTech Summit Berlin 2025</t>
        </is>
      </c>
      <c r="D581" t="inlineStr">
        <is>
          <t>Wednesday, March 5</t>
        </is>
      </c>
      <c r="E581" t="inlineStr">
        <is>
          <t>Intercontinental Berlin</t>
        </is>
      </c>
      <c r="F581" t="inlineStr">
        <is>
          <t>Budapester Straße 2 10787 Berlin, Show map</t>
        </is>
      </c>
      <c r="G581" t="inlineStr">
        <is>
          <t>science-and-tech</t>
        </is>
      </c>
      <c r="H581" t="inlineStr">
        <is>
          <t>Kostenlos</t>
        </is>
      </c>
      <c r="I581" t="inlineStr">
        <is>
          <t>https://www.eventbrite.co.uk/e/the-martech-summit-berlin-2025-tickets-1091963234429?aff=ebdssbdestsearch</t>
        </is>
      </c>
      <c r="J581" t="inlineStr">
        <is>
          <t>his English-language event promises a dynamic exchange of perspectives on globalisation and localisation tactics, providing attendees with a comprehensive outlook on the latest trends and strategies in the ever-evolving world of MarTech. An influential gathering, with an impressive 85% of attendees comprising senior leadership, including CMOs, Heads, Directors, and other senior-level professionals. This summit not only presents an outstanding opportunity for learning but also serves as a premier platform for valuable networking experiences. See you there!
– – – – – – –
This summit is designed for senior level executives in functions such as:
Marketing &amp; Technology | Brand Loyalty &amp; Retention | Data Privacy | E-commerce Marketing | Digital Strategy | Customer Experience (CX) &amp; Engagement | OmniChannel | Innovation | Social Media | Content Strategy &amp; Storytelling | CRM | Customer Data Platforms | Digital Asset Management | Automation | Digital Transformation &amp; Growth | Digital Experience | Customer Journey Marketing | Full-funnel Marketing
➡Secure your passes now: https://themartechsummit.com/berlin-registration</t>
        </is>
      </c>
      <c r="K581" t="inlineStr">
        <is>
          <t>BEETc.</t>
        </is>
      </c>
      <c r="L581" t="inlineStr">
        <is>
          <t>Refund Policy
Refunds up to 7 days before event</t>
        </is>
      </c>
      <c r="M581" t="inlineStr">
        <is>
          <t>Event lasts 9 hours 30 minutes</t>
        </is>
      </c>
      <c r="N581" t="inlineStr">
        <is>
          <t>Germany Events, Berlin Events, Things to do in Berlin, Berlin Conferences, Berlin Science &amp; Tech Conferences, #technology, #conference, #berlin, #digital_marketing, #martech_summit_2025</t>
        </is>
      </c>
      <c r="O581" t="inlineStr">
        <is>
          <t xml:space="preserve">
    The event titled "The MarTech Summit Berlin 2025" is scheduled to take place on Wednesday, March 5 at Intercontinental Berlin, 
    specifically at Budapester Straße 2 10787 Berlin, Show map. This event falls under the "science-and-tech" category. 
    Description: his English-language event promises a dynamic exchange of perspectives on globalisation and localisation tactics, providing attendees with a comprehensive outlook on the latest trends and strategies in the ever-evolving world of MarTech. An influential gathering, with an impressive 85% of attendees comprising senior leadership, including CMOs, Heads, Directors, and other senior-level professionals. This summit not only presents an outstanding opportunity for learning but also serves as a premier platform for valuable networking experiences. See you there!
– – – – – – –
This summit is designed for senior level executives in functions such as:
Marketing &amp; Technology | Brand Loyalty &amp; Retention | Data Privacy | E-commerce Marketing | Digital Strategy | Customer Experience (CX) &amp; Engagement | OmniChannel | Innovation | Social Media | Content Strategy &amp; Storytelling | CRM | Customer Data Platforms | Digital Asset Management | Automation | Digital Transformation &amp; Growth | Digital Experience | Customer Journey Marketing | Full-funnel Marketing
➡Secure your passes now: https://themartechsummit.com/berlin-registration
    It is organized by BEETc. and will last for Event lasts 9 hours 30 minutes. 
    Key topics and themes include: Germany Events, Berlin Events, Things to do in Berlin, Berlin Conferences, Berlin Science &amp; Tech Conferences, #technology, #conference, #berlin, #digital_marketing, #martech_summit_2025.
    </t>
        </is>
      </c>
      <c r="P581" t="inlineStr">
        <is>
          <t>[-2.47767102e-02 -3.69915389e-03  3.75587605e-02  1.67265013e-02
  5.95844723e-02  8.08409676e-02 -6.67087883e-02  5.37405089e-02
 -5.91236399e-03 -4.21000570e-02 -3.11233383e-02 -3.60021815e-02
 -7.71665713e-03 -3.99136953e-02  1.02987643e-02 -3.42817344e-02
 -2.96184532e-02 -6.27688225e-03 -5.90822324e-02 -8.44812319e-02
 -1.06374454e-02 -1.13183342e-01 -1.56267174e-02  7.10907718e-03
 -9.64231715e-02 -4.35195491e-03 -1.57637279e-02 -8.48219357e-03
 -1.67763382e-02 -1.23633007e-02  5.60057387e-02 -7.90129323e-03
  2.80961357e-02  6.21226355e-02  4.14959192e-02  7.09956512e-02
  2.67851055e-02 -1.13906607e-01 -3.24439094e-03 -2.74181180e-02
 -2.52428651e-02 -7.86615387e-02 -6.51413202e-02  2.54505803e-03
  1.51531458e-01 -7.82947168e-02  3.74133401e-02 -2.21736282e-02
 -8.86315182e-02  7.40958527e-02 -2.16510259e-02 -8.47970694e-02
  7.69453868e-02 -8.41692761e-02 -1.58516318e-02  8.03649947e-02
 -3.84581052e-02 -9.23602283e-02  9.98223051e-02 -5.70035316e-02
 -4.18925509e-02 -1.05406821e-01 -6.19219914e-02  2.12872177e-02
 -1.13000041e-02 -4.65269908e-02 -3.62262614e-02  1.15114249e-01
  6.93837479e-02 -1.71662972e-03  6.50917515e-02 -1.08282700e-01
  2.83855083e-03  6.36147633e-02  1.88597422e-02  1.08800344e-02
  5.59510402e-02 -3.61949205e-02  5.54061420e-02  3.14105190e-02
  5.75277768e-02  4.17104587e-02 -3.02194934e-02 -5.25409654e-02
 -5.47526814e-02 -6.16682805e-02 -3.91206443e-02 -2.13217735e-02
 -5.43490909e-02 -2.71061342e-02 -4.16082218e-02  1.39644919e-02
 -4.67531830e-02  3.11085433e-02 -7.75960274e-03 -1.57392565e-02
 -2.04900913e-02  8.62006214e-04  6.00843616e-02  4.46823090e-02
  1.66081898e-02  1.45693243e-01  2.88435165e-02 -3.55298407e-02
 -9.45885852e-02 -6.49437457e-02 -7.68177677e-03  1.13412328e-01
 -2.83701830e-02 -5.50190769e-02 -5.40867932e-02 -3.52332033e-02
 -2.95900386e-02 -8.05476531e-02  6.60450906e-02  2.76359338e-02
 -1.26905357e-02  4.38767523e-02  1.83169637e-02  5.79345366e-03
 -1.58928353e-02  2.51385532e-02  1.40158432e-02 -1.61015522e-02
 -7.47365579e-02  1.17651829e-02  6.08386397e-02  6.45931896e-34
 -5.27774729e-02  1.10632731e-02 -3.21141742e-02  6.51136488e-02
  7.27794096e-02  3.74276889e-03  1.57023370e-02 -4.21804301e-02
 -3.93362157e-02  4.76780795e-02 -4.29110825e-02  9.13905501e-02
 -1.04460083e-02 -3.66663444e-04 -1.79054365e-02 -7.86520690e-02
  4.07537185e-02 -2.41687968e-02 -1.49534168e-02 -1.36758154e-02
  4.91280444e-02 -5.18918550e-03  6.86596483e-02 -2.54663676e-02
  1.02496654e-01  7.32423589e-02  4.50148545e-02 -1.71183217e-02
  1.25274643e-01  3.44739184e-02 -5.52791916e-02  8.78522545e-02
 -7.12978765e-02 -5.88229857e-02  2.05790813e-04  2.52209827e-02
 -5.11250682e-02 -8.11738297e-02  3.43655869e-02 -1.45444162e-02
 -4.68135811e-02 -2.77120639e-02 -8.60734135e-02  1.58206578e-02
 -8.55116732e-03  6.30094707e-02  4.69456017e-02  1.33204449e-03
  1.05715349e-01 -4.82492559e-02 -5.67252040e-02 -1.86863495e-03
  5.80540225e-02  4.37935963e-02  8.77059996e-02  1.30051840e-02
  4.26157825e-02 -2.90385745e-02  1.60288177e-02  1.22557813e-02
  5.60221486e-02  5.84394857e-02 -5.45699857e-02  9.05103236e-02
  3.48533951e-02 -2.01844871e-02 -2.44885981e-02  1.01993047e-02
  3.81526574e-02  2.08067521e-02 -3.69956484e-04 -7.16730603e-04
  2.58564688e-02  9.78714880e-03 -1.95444319e-02  2.20990535e-02
 -7.71245211e-02  1.93258598e-02  5.74828982e-02  5.59641905e-02
 -6.57580793e-02  1.82220563e-02  4.70030569e-02  3.07024028e-02
  1.23892933e-01  8.52913111e-02  2.68266145e-02 -2.25048792e-02
  1.96987316e-02  4.46467474e-02 -2.33741868e-02 -1.58660337e-02
  5.46177328e-02  1.13686673e-01 -7.27625191e-02 -2.29998290e-33
  5.43880798e-02 -4.36506048e-03 -4.61706333e-02  4.45863716e-02
 -2.04250421e-02  4.73144129e-02 -2.77285241e-02 -5.91822639e-02
 -3.82194258e-02  3.33749875e-02  4.70836088e-03 -3.12228724e-02
  1.86679289e-02  2.97469110e-03  4.78083156e-02  3.10144108e-02
  4.85180952e-02 -9.35409404e-03 -8.39500800e-02  2.53340807e-02
  3.84834893e-02  3.03472336e-02 -1.16132498e-01  2.77603548e-02
 -4.09084931e-02  2.25022659e-02  2.08011884e-02 -4.43351381e-02
  2.73492504e-02 -2.98329089e-02 -4.97059822e-02  3.84219922e-02
 -3.72247547e-02  9.48545616e-03  7.29920268e-02  7.23268688e-02
  3.31433192e-02 -8.96097510e-04  3.25156488e-02  2.76994538e-02
  3.43448594e-02 -2.22161822e-02 -2.82327179e-02  1.85102765e-02
  4.30849418e-02  1.40658142e-02 -2.92005651e-02 -4.77172285e-02
 -5.26774973e-02 -3.77293937e-02 -9.58127230e-02 -1.39504476e-02
 -4.82813921e-03 -2.72583887e-02  4.43246625e-02  4.79068309e-02
 -3.25979069e-02 -4.26625907e-02  2.77090948e-02 -2.43500719e-04
  5.03163300e-02 -8.31231661e-03  1.13827623e-02  2.62438022e-02
  2.36562919e-02 -1.00713700e-01  3.92433479e-02  9.12502557e-02
 -2.88283024e-02 -1.84999444e-02  6.73772767e-02  8.21275811e-04
 -8.07045251e-02 -6.04339428e-02 -9.96738151e-02 -8.14098679e-03
 -9.50266607e-03 -8.69019609e-03 -1.71982273e-02 -3.96346077e-02
  7.42180133e-03  6.39106706e-02  8.24993197e-03  4.77760471e-03
  7.12520108e-02  7.07467422e-02  3.79343219e-02  1.17947236e-02
  1.53553700e-02 -3.49317514e-03  2.56501487e-03 -8.58066604e-02
 -6.52827173e-02  1.73628218e-02 -4.62292135e-02 -5.75830335e-08
 -3.94001640e-02  4.87123728e-02 -1.53340651e-02 -1.40057206e-02
  4.51610237e-02 -4.58770953e-02 -7.50021935e-02 -4.44044694e-02
 -4.15018667e-03  7.26013631e-02 -9.24126804e-03 -3.31588350e-02
 -4.80294265e-02 -8.52211751e-03  1.03600668e-02  3.18564437e-02
 -6.50660694e-02  6.78571612e-02  1.55669274e-02  9.32679279e-04
 -2.56129559e-02  6.49414733e-02  4.81120646e-02  2.65076407e-03
  1.91236399e-02 -5.17267874e-03 -4.20578942e-02  1.18618757e-01
  1.83333978e-02 -1.25715718e-01 -5.78435995e-02 -4.55533266e-02
 -7.28684068e-02  3.39877009e-02  5.95398992e-02  4.45451289e-02
  1.66053069e-03 -1.51658580e-02  1.73248965e-02 -1.33577688e-02
 -5.42472675e-02 -6.06650002e-02  4.64257114e-02  7.66265839e-02
 -4.89380918e-02  9.57098231e-03 -7.65256956e-02 -2.23022997e-02
  1.68939214e-03  5.06399088e-02 -1.01080894e-01 -1.85528398e-02
  8.59132316e-03  4.60682958e-02  8.34223907e-03  6.91454485e-02
 -1.79247111e-02 -1.18487340e-03 -2.91140145e-03  7.35905766e-02
  2.88904626e-02 -6.76417574e-02 -1.78857699e-01 -6.75757183e-04]</t>
        </is>
      </c>
    </row>
    <row r="582">
      <c r="A582" s="1" t="n">
        <v>580</v>
      </c>
      <c r="B582" t="n">
        <v>581</v>
      </c>
      <c r="C582" t="inlineStr">
        <is>
          <t>Tantra Speed Date® - Berlin! (Meet Singles Speed Dating)</t>
        </is>
      </c>
      <c r="D582" t="inlineStr">
        <is>
          <t>Saturday, April 5</t>
        </is>
      </c>
      <c r="E582" t="inlineStr">
        <is>
          <t>Berlin</t>
        </is>
      </c>
      <c r="F582" t="inlineStr">
        <is>
          <t>Berlin Berlin, Show map</t>
        </is>
      </c>
      <c r="G582" t="inlineStr">
        <is>
          <t>home-and-lifestyle</t>
        </is>
      </c>
      <c r="H582" t="inlineStr">
        <is>
          <t>€48.38 – €140</t>
        </is>
      </c>
      <c r="I582" t="inlineStr">
        <is>
          <t>https://www.eventbrite.com/e/tantra-speed-date-berlin-meet-singles-speed-dating-tickets-1107042396609?aff=ebdssbdestsearch</t>
        </is>
      </c>
      <c r="J582" t="inlineStr">
        <is>
          <t>*More press reviews, success stories and testimonials further down 👇
👆CLICK PLAY to see sparks flying &amp; souls aligning at TSD! (45 seconds)👆
Dive Into The Magic of Conscious Connection With Up To 20 Guided Speed Dates!
.....
. ............
. ......................
^^^ Hear that?
That's the sound of a long and very uncomfortable silence.
And if you've ever run out of things to talk about on a first date, then it's a sound you know all too well.
Which is why, here at Tantra Speed Date®, we do speed dating a little differently.
You see, our trained facilitators use cutting-edge relational techniques to bring you and your dates into a mindful state of presence.
When you're in this state, any feelings of nervousness or self-consciousness will melt away. So you can simply relax, have fun, and put your best foot forward...
While our interactive guided exercises light that 'spark' for you – no awkward small talk needed!
Connecting on a deeply meaningful level couldn't be any easier...
And we've got the stats to prove it! (We're not just romantics, we're data geeks too)
By now, over 20,000+ singles have participated in Tantra Speed Date® in 50+ cities worldwide... And exactly 94.09% of them have matched with one or more dates!
In other words, you'll no longer have to rely on getting "lucky in love"...
Because this time the odds are in your favor ;)
So grab your ticket and get ready for a fun night of speed dating, matchmaking, and authentic relating!
* Events do sell out, so get your tickets online to guarantee your spot*
Our "Double Or Nothing" Connection Promise
With our 94.09% connection rate, making a match is almost a sure thing!
In fact, we're so confident you'll make at least one connection that if the sparks don't fly for you, then your next ticket is on us!
💝 Just read some of the wonderful testimonials below to learn what could happen for you!
Meet Your Facilitator: Guy Shahar
Guy is a Certified Tantra Speed Date® Facilitator
Guy is the co-founder of The Tantra Institute and the originator of Tantra Speed Date. He has a wide and extensive background in Tantra and related arts from both an academic and experiential perspective. He teaches classes in New York and around the world, and offers Tantra Healing Sessions.
Contact: guy@tantrany.com
https://www.tantrany.com/speed-dating/berlin/
Sold out? Can't make it? See other dates:
Berlin, DE - Sat, Mar 1 (Debut!)
Berlin, DE - Sat, Apr 5
🌟 See all dates in over 50+ cities
🌟 Subscribe for event updates and insider discounts
💫 Looking for dating/relationship coaching?
💫 Ready for a bigger game? Check out The 90-Day Relationship Experiment!
*Don't get left out, purchase tickets in advance to guarantee your spot. We have little-to-no door tickets due to venue capacities and gender balance. Beware of fake sellers; tickets are non-transferable.
*Please note this is a sober soirée! We want you fully present to enjoy the sparks flying during your fabulous dates! If you show up tipsy, we might have to say 'see you next time.'
TESTIMONIALS &amp; SUCCESS STORIES
Here are some heartwarming stories from people who had their initial doubts but decided to take a chance on Tantra Speed Date®!
"We couldn't have imagined how our lives would be impacted by attending Tantra Speed Date®. Our connection was soft and sweet, what we both describe as the 'best first date of our lives.' Meeting in such a vulnerable and safe environment was the perfect catalyst for creating an authentic connection. Having that as the base for our first meetings laid the foundation for honesty and trust."
— Jihan &amp; Joseph
👇TSD originator Guy Shahar demonstrates some of the connection games!👇
👆TSD originator Guy Shahar demonstrates some of the connection games!👆
More Than Just A Speed Dating Event
At Tantra Speed Date®, our mission goes beyond just helping you find your next match.
We're committed to helping you bring more connection into your love life wherever you go!
That's why our guided exercises have a "secret" purpose; they enhance your relationship skills in subtle, yet powerful ways...
So you'll walk away not only with matches but also with a new level of confidence in yourself as both a person and a partner!
Plus, you'll learn how to bring more presence into all your interactions going forward...
Which will allow you to start engaging with your future dates in a way that's fun, authentic, and even healing.
So if you were wondering why singles have dubbed this event as "Yoga for your Love Life"...
Well, now you know!
FAQ
Don't see your question answered below? Check out the FAQ on our website (bottom of page)!
What is Tantra, and why "Tantra" Speed Date?
Forget those wild myths and blockbuster misunderstandings; Tantra is more about connection, fun, and being present than anything risqué. Imagine it as the art of "relationship yoga," blending age-old practices with a twist of joy and mindfulness. Through exercises like breathing, meditating, and maybe even a little dancing, you'll find yourself more in tune with those around you. It's like a social superpower for making genuine connections, and trust us, it's a blast! After all, we find this level of presence is exactly what's missing from most dating encounters today. Why just talk when you can laugh, connect, and explore together?
What does this style of dating look like?
Picture this: You'll form two fun-filled circles of fellow daters. The men make up the outer ring, and the women form the inner ring; so that you're paired off with a friendly face across from you. Together, you'll dive into engaging and heartfelt mini-dates (we call them 'dating stations') that last just long enough to spark a connection. After each experience, you'll bring your hands into a cheerful 'Namaste', share a quick thank you, and then — whoosh! — off to the next exciting meeting. Keep circling around, and by the end, you'll have met everyone.
What kinds of exercises will I do?
No clichéd icebreakers here! Our exercises are all about authentic human connection, not cheesy romance. We're talking engaging dialogue, light partner yoga, movement/dance, heartwarming eye-gazing, and even some gentle hand-holding. It's a delightful mix that goes beyond the mundane 'what's your job' chatter.
The coolest part? Every exercise is wrapped around a positive relating skill. So, not only will you have a blast, you'll be building real relationship skills too! And remember consent, you're the boss of how you participate. It's all about fun and connection in a way that feels good for you.
What if one of the exercises is not my cup of tea?
Thanks for asking! While the exercises are straightforward and fun, you are always 100% at choice for how you wish to participate. If you find an exercise that doesn't work for you, then--just like in yoga--you have the option to modify, or completely opt out. Everyone is encouraged to participate at their own comfort level, and our facilitators do a fabulous job demonstrating what that looks like, so it feels good for everyone.
So how does this all add up to dating?
Great question! Think of it as a refreshing twist on the traditional dating scene. You'll get to interact, laugh, and connect with others, and then decide who you'd like to get to know better. We put a fun spin on things by letting the ladies take the lead in choosing; they'll place one of their beads in each man's pouch that they want to connect with. They'll get a feel for the guys' personalities and presence, while the men are guided on how to be grounded and open-hearted. Afterwards, either party can contact the other. It's all about letting connections unfold naturally.
What is the schedule?
Doors Open: Right at the start time, we'll check you in, hand over your dating materials, and give you a playing card for a super fun Ice Breaker game. You've got until the stations begin to mix and mingle!
20 minutes in: Time to let in folks from the waiting list, making sure everything's balanced and ready to roll.
30 minutes in: Ice Breaker game wraps up, and the doors close. Now the real fun begins as we kick off the event. Be sure to check in before this time, or you'll miss out on all the excitement! (Running late or need to cancel? Check our policy below.)
End of the Night: You'll feel the warm glow of connection and may not want it to end. While we'll gently nudge you toward the door, it's common for guests to join together for dinner, continuing the connections and conversations. Who knows? Your night might just be getting started!
What should I wear?
Think comfort with a touch of your best self! You'll be sitting and also moving, so choose an outfit that lets you feel relaxed but still sharp. Just remember, it's a date, so grooming matters. And go easy on strong scents; some people are sensitive.
Is there food or drink at the event?
We usually don't serve food or drinks (unless it's a special event), so feel free to bring a water bottle. Snacks might be good for before or after, but check with the venue, as some don't allow food. As tempting as a quick bite during the event might be, you'll want all your attention on your dates. And remember, alcohol is a no-go, so please arrive with a clear and ready mind.
How many dates will I have?
Get ready for a lively evening with up to 20 opportunities to connect! Our events typically max out at around 40 singles. Assuming a balanced mix, you'll have the chance to spark a connection with up to 20 different people. And, we're all about quality not quantity. You'll find each moment meaningful as you dive into engaging exchanges with others who, just like you, are looking to explore connection and authenticity.
What is the gender balance at the event?
We don't believe in leaving anyone out of the fun, so we do our best to aim for an equal gender balance. Of course, it isn't always 100% under our control--even our matchmaking powers have their limits. But so far, just about every event has been sold out. And since we have an equal number of tickets per gender, they've all had a solid mix of singles ready to mingle! (We also occasionally use door sales magic to balance the gender too.)
What if I don't match with anyone?
As many of our attendees say, "I don't even care if I match with anyone, this was amazing!" That said, we geek out on data. Our statistics say there is a 94.09% chance you'll match with AT LEAST one person. But if for whatever reason the probability fails you, we've got you covered. Your next ticket will be free!
What is the age range?
Some events have a suggested age range (noted in the title and description) and some are open to all ages. Whether you're a little outside the range or just curious about meeting people within it, you're welcome here.
Our most popular events are open to all ages, drawing a vibrant and diverse crowd. Singles 30-45 tend to be the largest group. Followed by folks 45+ and then 20s. And while age might be a curiosity, what truly sets our events apart is the connection experience.
But here's the thing. It's more than just about the dates. And this is what makes Tantra Speed Date® unique. Singles everywhere rave about how the experience itself can be quite transformative, regardless of their matches. Why? Simply engaging consciously with other singles in a positive and structured way promotes more healthy relationships. And it just plain feels good to connect with real people. You likely have never experienced dating in such a fun and comfortable way. You'll gain confidence, pick up new skills, and will likely start to attract more quality people into your life. That's what our participants say over and over again!
Will there be enough people?
Don't let low RSVPs in one spot fool you. Our events often sell out faster than you can say "Namaste," and often with a waiting list. We're keen to promote across various platforms, and they don't all show the same love. Rest assured, we make sure there's always a crowd worth your while. So come on down; your next amazing connection could be just one RSVP away!
Do I have to be single to attend?
Ah, the modern relationship landscape—a tapestry of statuses! While you don't need to be 'single' in the traditional sense, you do need to be in a space where romantic connections are possible. If you're already committed and not open to new love, you may want to consider our couples events. But if you find your heart's door ajar, even just a smidge—or if you're teetering on the edge of 'ready to date'—this could be the perfect space to explore what's possible. Consider this your invitation to a playground of connection, perfect for testing the waters!
Is this a heterosexual event and is there a Queer/LGBTQ Tantra Speed Date?
Diversity is the spice of life, and we're cooking up all kinds of flavors! This classic version of Tantra Speed Date® is primarily designed for men-seeking-women and women-seeking-men. In this setup you'll find yourself in one of two gendered circles—one for men and one for women. You'll rotate through up to 20 dates with members of the opposite gender. But don't fret, fabulous queer friends! We also host Queer Tantra Speed Date events in select cities. So if you're looking for a rainbow connection, keep an eye on our website to see when we're bringing that magic to a city near you!
What is your cancellation/refund policy?
We get it--life's a whirlwind! If you find yourself having to back out, no worries. Here's the lowdown: cancel 24 hours or more ahead and you'll get a refund or transfer, no fuss. If you're within that 24-hour window, or fashionably late and miss the opening ceremony, shoot us an email and we'll graciously "speed date" your ticket to the next event as a one-time courtesy. (Just know that we may not be able to get back to you until the next day, as we'll be busy prepping for the event!) So keep your plans as flexible as a yoga pose, and communicate with us before the event kicks off. No refunds or transfers after the chimes ring and the magic starts!
Can I sign up with my friend?
Absolutely! We often have Bring-A-Friend ticket discounts! So thanks for sharing Tantra Speed Date® with your friends! However, do be sure to fill out their name and their email address on the attendee form. Otherwise we will not be able to check them in properly, and they will not receive all the wonderful matches they'll make at the event. If we had a nickel for how many times your friends email us wondering where their matches went... well, you get the picture. So please. Do your friends a solid and fill in their proper details.
More Questions?
Contact us at help@tantrany.com we'll be happy to tell you more about this event or others.</t>
        </is>
      </c>
      <c r="K582" t="inlineStr">
        <is>
          <t>The Tantra Institute</t>
        </is>
      </c>
      <c r="L582" t="inlineStr">
        <is>
          <t>Refund Policy
Refunds up to 7 days before event</t>
        </is>
      </c>
      <c r="M582" t="inlineStr">
        <is>
          <t>Event lasts 3 hours</t>
        </is>
      </c>
      <c r="N582" t="inlineStr">
        <is>
          <t>Germany Events, Berlin Events, Things to do in Berlin, Berlin Parties, Berlin Home &amp; Lifestyle Parties, #dating, #matchmaking, #speed_dating, #meet_women, #meet_men, #meet_singles, #dating_night, #dating_service, #meet_single_women, #singles_to_meet</t>
        </is>
      </c>
      <c r="O582" t="inlineStr">
        <is>
          <t xml:space="preserve">
    The event titled "Tantra Speed Date® - Berlin! (Meet Singles Speed Dating)" is scheduled to take place on Saturday, April 5 at Berlin, 
    specifically at Berlin Berlin, Show map. This event falls under the "home-and-lifestyle" category. 
    Description: *More press reviews, success stories and testimonials further down 👇
👆CLICK PLAY to see sparks flying &amp; souls aligning at TSD! (45 seconds)👆
Dive Into The Magic of Conscious Connection With Up To 20 Guided Speed Dates!
.....
. ............
. ......................
^^^ Hear that?
That's the sound of a long and very uncomfortable silence.
And if you've ever run out of things to talk about on a first date, then it's a sound you know all too well.
Which is why, here at Tantra Speed Date®, we do speed dating a little differently.
You see, our trained facilitators use cutting-edge relational techniques to bring you and your dates into a mindful state of presence.
When you're in this state, any feelings of nervousness or self-consciousness will melt away. So you can simply relax, have fun, and put your best foot forward...
While our interactive guided exercises light that 'spark' for you – no awkward small talk needed!
Connecting on a deeply meaningful level couldn't be any easier...
And we've got the stats to prove it! (We're not just romantics, we're data geeks too)
By now, over 20,000+ singles have participated in Tantra Speed Date® in 50+ cities worldwide... And exactly 94.09% of them have matched with one or more dates!
In other words, you'll no longer have to rely on getting "lucky in love"...
Because this time the odds are in your favor ;)
So grab your ticket and get ready for a fun night of speed dating, matchmaking, and authentic relating!
* Events do sell out, so get your tickets online to guarantee your spot*
Our "Double Or Nothing" Connection Promise
With our 94.09% connection rate, making a match is almost a sure thing!
In fact, we're so confident you'll make at least one connection that if the sparks don't fly for you, then your next ticket is on us!
💝 Just read some of the wonderful testimonials below to learn what could happen for you!
Meet Your Facilitator: Guy Shahar
Guy is a Certified Tantra Speed Date® Facilitator
Guy is the co-founder of The Tantra Institute and the originator of Tantra Speed Date. He has a wide and extensive background in Tantra and related arts from both an academic and experiential perspective. He teaches classes in New York and around the world, and offers Tantra Healing Sessions.
Contact: guy@tantrany.com
https://www.tantrany.com/speed-dating/berlin/
Sold out? Can't make it? See other dates:
Berlin, DE - Sat, Mar 1 (Debut!)
Berlin, DE - Sat, Apr 5
🌟 See all dates in over 50+ cities
🌟 Subscribe for event updates and insider discounts
💫 Looking for dating/relationship coaching?
💫 Ready for a bigger game? Check out The 90-Day Relationship Experiment!
*Don't get left out, purchase tickets in advance to guarantee your spot. We have little-to-no door tickets due to venue capacities and gender balance. Beware of fake sellers; tickets are non-transferable.
*Please note this is a sober soirée! We want you fully present to enjoy the sparks flying during your fabulous dates! If you show up tipsy, we might have to say 'see you next time.'
TESTIMONIALS &amp; SUCCESS STORIES
Here are some heartwarming stories from people who had their initial doubts but decided to take a chance on Tantra Speed Date®!
"We couldn't have imagined how our lives would be impacted by attending Tantra Speed Date®. Our connection was soft and sweet, what we both describe as the 'best first date of our lives.' Meeting in such a vulnerable and safe environment was the perfect catalyst for creating an authentic connection. Having that as the base for our first meetings laid the foundation for honesty and trust."
— Jihan &amp; Joseph
👇TSD originator Guy Shahar demonstrates some of the connection games!👇
👆TSD originator Guy Shahar demonstrates some of the connection games!👆
More Than Just A Speed Dating Event
At Tantra Speed Date®, our mission goes beyond just helping you find your next match.
We're committed to helping you bring more connection into your love life wherever you go!
That's why our guided exercises have a "secret" purpose; they enhance your relationship skills in subtle, yet powerful ways...
So you'll walk away not only with matches but also with a new level of confidence in yourself as both a person and a partner!
Plus, you'll learn how to bring more presence into all your interactions going forward...
Which will allow you to start engaging with your future dates in a way that's fun, authentic, and even healing.
So if you were wondering why singles have dubbed this event as "Yoga for your Love Life"...
Well, now you know!
FAQ
Don't see your question answered below? Check out the FAQ on our website (bottom of page)!
What is Tantra, and why "Tantra" Speed Date?
Forget those wild myths and blockbuster misunderstandings; Tantra is more about connection, fun, and being present than anything risqué. Imagine it as the art of "relationship yoga," blending age-old practices with a twist of joy and mindfulness. Through exercises like breathing, meditating, and maybe even a little dancing, you'll find yourself more in tune with those around you. It's like a social superpower for making genuine connections, and trust us, it's a blast! After all, we find this level of presence is exactly what's missing from most dating encounters today. Why just talk when you can laugh, connect, and explore together?
What does this style of dating look like?
Picture this: You'll form two fun-filled circles of fellow daters. The men make up the outer ring, and the women form the inner ring; so that you're paired off with a friendly face across from you. Together, you'll dive into engaging and heartfelt mini-dates (we call them 'dating stations') that last just long enough to spark a connection. After each experience, you'll bring your hands into a cheerful 'Namaste', share a quick thank you, and then — whoosh! — off to the next exciting meeting. Keep circling around, and by the end, you'll have met everyone.
What kinds of exercises will I do?
No clichéd icebreakers here! Our exercises are all about authentic human connection, not cheesy romance. We're talking engaging dialogue, light partner yoga, movement/dance, heartwarming eye-gazing, and even some gentle hand-holding. It's a delightful mix that goes beyond the mundane 'what's your job' chatter.
The coolest part? Every exercise is wrapped around a positive relating skill. So, not only will you have a blast, you'll be building real relationship skills too! And remember consent, you're the boss of how you participate. It's all about fun and connection in a way that feels good for you.
What if one of the exercises is not my cup of tea?
Thanks for asking! While the exercises are straightforward and fun, you are always 100% at choice for how you wish to participate. If you find an exercise that doesn't work for you, then--just like in yoga--you have the option to modify, or completely opt out. Everyone is encouraged to participate at their own comfort level, and our facilitators do a fabulous job demonstrating what that looks like, so it feels good for everyone.
So how does this all add up to dating?
Great question! Think of it as a refreshing twist on the traditional dating scene. You'll get to interact, laugh, and connect with others, and then decide who you'd like to get to know better. We put a fun spin on things by letting the ladies take the lead in choosing; they'll place one of their beads in each man's pouch that they want to connect with. They'll get a feel for the guys' personalities and presence, while the men are guided on how to be grounded and open-hearted. Afterwards, either party can contact the other. It's all about letting connections unfold naturally.
What is the schedule?
Doors Open: Right at the start time, we'll check you in, hand over your dating materials, and give you a playing card for a super fun Ice Breaker game. You've got until the stations begin to mix and mingle!
20 minutes in: Time to let in folks from the waiting list, making sure everything's balanced and ready to roll.
30 minutes in: Ice Breaker game wraps up, and the doors close. Now the real fun begins as we kick off the event. Be sure to check in before this time, or you'll miss out on all the excitement! (Running late or need to cancel? Check our policy below.)
End of the Night: You'll feel the warm glow of connection and may not want it to end. While we'll gently nudge you toward the door, it's common for guests to join together for dinner, continuing the connections and conversations. Who knows? Your night might just be getting started!
What should I wear?
Think comfort with a touch of your best self! You'll be sitting and also moving, so choose an outfit that lets you feel relaxed but still sharp. Just remember, it's a date, so grooming matters. And go easy on strong scents; some people are sensitive.
Is there food or drink at the event?
We usually don't serve food or drinks (unless it's a special event), so feel free to bring a water bottle. Snacks might be good for before or after, but check with the venue, as some don't allow food. As tempting as a quick bite during the event might be, you'll want all your attention on your dates. And remember, alcohol is a no-go, so please arrive with a clear and ready mind.
How many dates will I have?
Get ready for a lively evening with up to 20 opportunities to connect! Our events typically max out at around 40 singles. Assuming a balanced mix, you'll have the chance to spark a connection with up to 20 different people. And, we're all about quality not quantity. You'll find each moment meaningful as you dive into engaging exchanges with others who, just like you, are looking to explore connection and authenticity.
What is the gender balance at the event?
We don't believe in leaving anyone out of the fun, so we do our best to aim for an equal gender balance. Of course, it isn't always 100% under our control--even our matchmaking powers have their limits. But so far, just about every event has been sold out. And since we have an equal number of tickets per gender, they've all had a solid mix of singles ready to mingle! (We also occasionally use door sales magic to balance the gender too.)
What if I don't match with anyone?
As many of our attendees say, "I don't even care if I match with anyone, this was amazing!" That said, we geek out on data. Our statistics say there is a 94.09% chance you'll match with AT LEAST one person. But if for whatever reason the probability fails you, we've got you covered. Your next ticket will be free!
What is the age range?
Some events have a suggested age range (noted in the title and description) and some are open to all ages. Whether you're a little outside the range or just curious about meeting people within it, you're welcome here.
Our most popular events are open to all ages, drawing a vibrant and diverse crowd. Singles 30-45 tend to be the largest group. Followed by folks 45+ and then 20s. And while age might be a curiosity, what truly sets our events apart is the connection experience.
But here's the thing. It's more than just about the dates. And this is what makes Tantra Speed Date® unique. Singles everywhere rave about how the experience itself can be quite transformative, regardless of their matches. Why? Simply engaging consciously with other singles in a positive and structured way promotes more healthy relationships. And it just plain feels good to connect with real people. You likely have never experienced dating in such a fun and comfortable way. You'll gain confidence, pick up new skills, and will likely start to attract more quality people into your life. That's what our participants say over and over again!
Will there be enough people?
Don't let low RSVPs in one spot fool you. Our events often sell out faster than you can say "Namaste," and often with a waiting list. We're keen to promote across various platforms, and they don't all show the same love. Rest assured, we make sure there's always a crowd worth your while. So come on down; your next amazing connection could be just one RSVP away!
Do I have to be single to attend?
Ah, the modern relationship landscape—a tapestry of statuses! While you don't need to be 'single' in the traditional sense, you do need to be in a space where romantic connections are possible. If you're already committed and not open to new love, you may want to consider our couples events. But if you find your heart's door ajar, even just a smidge—or if you're teetering on the edge of 'ready to date'—this could be the perfect space to explore what's possible. Consider this your invitation to a playground of connection, perfect for testing the waters!
Is this a heterosexual event and is there a Queer/LGBTQ Tantra Speed Date?
Diversity is the spice of life, and we're cooking up all kinds of flavors! This classic version of Tantra Speed Date® is primarily designed for men-seeking-women and women-seeking-men. In this setup you'll find yourself in one of two gendered circles—one for men and one for women. You'll rotate through up to 20 dates with members of the opposite gender. But don't fret, fabulous queer friends! We also host Queer Tantra Speed Date events in select cities. So if you're looking for a rainbow connection, keep an eye on our website to see when we're bringing that magic to a city near you!
What is your cancellation/refund policy?
We get it--life's a whirlwind! If you find yourself having to back out, no worries. Here's the lowdown: cancel 24 hours or more ahead and you'll get a refund or transfer, no fuss. If you're within that 24-hour window, or fashionably late and miss the opening ceremony, shoot us an email and we'll graciously "speed date" your ticket to the next event as a one-time courtesy. (Just know that we may not be able to get back to you until the next day, as we'll be busy prepping for the event!) So keep your plans as flexible as a yoga pose, and communicate with us before the event kicks off. No refunds or transfers after the chimes ring and the magic starts!
Can I sign up with my friend?
Absolutely! We often have Bring-A-Friend ticket discounts! So thanks for sharing Tantra Speed Date® with your friends! However, do be sure to fill out their name and their email address on the attendee form. Otherwise we will not be able to check them in properly, and they will not receive all the wonderful matches they'll make at the event. If we had a nickel for how many times your friends email us wondering where their matches went... well, you get the picture. So please. Do your friends a solid and fill in their proper details.
More Questions?
Contact us at help@tantrany.com we'll be happy to tell you more about this event or others.
    It is organized by The Tantra Institute and will last for Event lasts 3 hours. 
    Key topics and themes include: Germany Events, Berlin Events, Things to do in Berlin, Berlin Parties, Berlin Home &amp; Lifestyle Parties, #dating, #matchmaking, #speed_dating, #meet_women, #meet_men, #meet_singles, #dating_night, #dating_service, #meet_single_women, #singles_to_meet.
    </t>
        </is>
      </c>
      <c r="P582" t="inlineStr">
        <is>
          <t>[ 3.89051959e-02  1.85284542e-03  8.05860907e-02  8.48219246e-02
  1.17908008e-02  7.67530873e-02  1.66810788e-02 -4.17094231e-02
  3.79105583e-02 -1.09580770e-01  4.28819004e-03 -5.11321314e-02
 -8.55408311e-02 -2.35025808e-02  7.15896264e-02 -8.58994946e-02
  8.55488479e-02 -6.21277094e-02 -5.21157384e-02  6.42976239e-02
 -5.58124669e-02 -1.12101786e-01  6.93888683e-03 -6.40487531e-03
 -1.57372542e-02 -2.90722046e-02 -1.27411112e-02 -8.54878053e-02
 -2.97641382e-02  1.09625021e-02 -1.01180021e-02  1.32870555e-01
 -7.63560534e-02  4.55287611e-03 -1.65241361e-02 -2.49879602e-02
  7.10320547e-02 -1.33508025e-02  2.80383695e-02  3.41565646e-02
 -2.95002144e-02 -5.59828244e-02  5.63052259e-02  7.38090351e-02
 -2.90002208e-02  7.78954569e-03  5.92703037e-02  2.34495681e-02
 -5.48214354e-02 -7.73180323e-03 -4.57013398e-02  1.80234239e-02
  4.05233167e-02 -3.55052799e-02  2.38057040e-02  5.43497987e-02
 -3.11280154e-02  3.54898535e-02  5.50129376e-02  2.08509509e-02
 -7.38282129e-02 -3.57753448e-02 -3.74135636e-02 -1.50124670e-03
 -2.04839744e-02 -2.79638115e-02  2.94490270e-02  2.07455773e-02
  8.68016556e-02  3.76556143e-02  1.66059770e-02  5.36435284e-03
 -9.76151004e-02  1.19627900e-01 -4.52873670e-02 -1.50750987e-02
  1.99396238e-02  2.09085550e-02  1.24627480e-03 -7.02821314e-02
 -1.10590393e-02 -4.98970337e-02  2.23139618e-02  2.59342982e-04
 -2.09226534e-02 -9.22352448e-02  1.43771190e-02  5.76517135e-02
 -4.54765446e-02 -2.32183281e-02 -3.35453786e-02  3.21248770e-02
 -2.48808954e-02 -1.55263348e-02 -7.91178830e-03  2.83503961e-02
 -5.88554107e-02  1.14301018e-01  4.06037197e-02  5.55554032e-02
  3.65524739e-02  1.24140970e-01 -5.33244759e-02  1.22673340e-01
 -5.62027283e-02 -2.16813032e-02 -5.51693439e-02  1.64097417e-02
 -3.50649729e-02 -3.63323912e-02 -3.90714413e-04 -6.60743564e-03
  5.80156855e-02 -4.29112501e-02 -3.91104668e-02  2.37920247e-02
  4.37128218e-03  4.63312678e-02  6.65778220e-02  1.66976545e-02
 -8.35754734e-04 -4.29847389e-02  7.52292015e-03  2.11903490e-02
 -4.72288653e-02 -8.73161759e-03  9.82025042e-02 -3.53163906e-33
  5.59760723e-04 -7.06582516e-02 -4.78794612e-02  3.15127000e-02
  1.12978965e-02  2.07318123e-02 -1.01204425e-01 -1.02160275e-02
 -4.91142683e-02  5.76398931e-02 -5.29523827e-02 -4.98190895e-02
 -2.04075631e-02 -8.65372270e-02 -8.16828944e-03  2.08820645e-02
  1.08822612e-02  4.52585667e-02 -4.03537117e-02 -8.51848163e-03
  4.80073728e-02 -4.45301943e-02 -3.34370583e-02 -2.86856014e-02
  4.29010391e-02  6.63263723e-02  2.94326469e-02  1.71749666e-02
  6.00351058e-02 -1.56443883e-02 -9.59388092e-02  5.45610450e-02
  2.85941083e-02 -6.08049780e-02  1.12032302e-01 -2.82553341e-02
 -2.82278042e-02 -8.01306311e-03 -2.43927003e-03  1.23730944e-02
 -1.41172367e-03 -2.72619762e-02 -1.47584766e-01 -2.11490933e-02
 -1.30927768e-02  9.83386338e-02 -8.41084048e-02  9.20388009e-03
  1.57185514e-02 -1.85496919e-02 -1.14589281e-01  6.89140260e-02
 -1.99531671e-02  2.38064956e-02 -4.24712263e-02  6.29399866e-02
  1.21725835e-01 -9.48328897e-02 -6.86818687e-03  2.12653484e-02
  3.75840217e-02  7.53983436e-03 -4.23396416e-02 -4.55700830e-02
  1.32907555e-02  2.08440460e-02 -3.96825299e-02  1.76881813e-02
 -1.52934226e-03 -3.11613694e-04  4.17445302e-02  6.51476756e-02
  1.99006610e-02 -4.79209460e-02  5.24534583e-02 -9.60883778e-03
  4.51333560e-02  3.14483866e-02  6.73872232e-02 -4.33196127e-02
 -1.17061846e-02  5.77848777e-02  2.12319493e-02  3.70002344e-05
  6.04335517e-02  6.54610223e-04 -2.81853396e-02 -4.54205871e-02
 -6.24214038e-02 -3.24738398e-02 -8.56086554e-04  4.48549204e-02
  1.92687213e-02  1.85204092e-02 -2.74097119e-02  1.56536560e-33
  7.54241422e-02 -2.14566886e-02 -5.64075075e-02 -1.62285231e-02
  8.71435627e-02  4.54595610e-02  1.15414918e-03  3.79805006e-02
  5.55137247e-02  6.92903101e-02  6.46251515e-02 -5.75488620e-02
  2.91566532e-02  7.77340382e-02  1.29434085e-02 -6.77999482e-02
  1.47916645e-01 -4.24428806e-02 -4.27344367e-02  4.72532399e-02
  1.15939155e-02 -1.96764283e-02 -5.33283278e-02 -1.83432701e-03
 -7.27563649e-02  3.98068167e-02  1.32407531e-01 -3.36234309e-02
 -6.56450763e-02  1.90005153e-02 -7.32221529e-02  4.98431996e-02
 -3.99532318e-02 -6.51909858e-02  3.42995860e-02  1.33551866e-01
 -2.89856177e-02 -3.27328220e-02 -6.46022409e-02 -3.78347598e-02
 -4.09223512e-02  3.37216146e-02 -5.56260310e-02 -4.76189628e-02
  1.85228754e-02  4.99153621e-02 -3.43145952e-02  7.66080106e-03
 -7.88385868e-02  2.82985419e-02  1.95077788e-02  1.08641470e-02
 -6.36533499e-02 -1.51321720e-02  5.54371700e-02 -6.77079335e-02
 -8.20140634e-03 -3.67732979e-02 -1.50838597e-02  1.27128428e-02
 -1.82219148e-02 -1.52581614e-02  3.82769778e-02  1.05687836e-02
 -3.17935715e-03 -7.03084618e-02  1.54626770e-02 -1.75236501e-02
  4.83453274e-02  2.34954059e-02  7.33190263e-03  1.29392678e-02
 -7.25057796e-02  1.04666427e-02 -1.08730286e-01 -1.87081657e-02
  5.34897633e-02 -1.61944225e-03  6.33466709e-03 -9.63485241e-03
 -5.90509027e-02  9.45758373e-02 -2.66110897e-03  2.70865057e-02
 -4.40465920e-02  1.30822971e-01 -7.34862387e-02  3.72060649e-02
  1.65471211e-02  4.32940498e-02 -4.88618575e-02 -3.31701897e-02
 -5.49687557e-02  5.06081432e-02 -6.64066374e-02 -5.17736112e-08
 -3.51059996e-02  4.67370749e-02 -1.02766827e-01  5.43639064e-03
  6.58361018e-02 -4.67828028e-02 -1.45174321e-02 -2.63375957e-02
 -5.78902550e-02 -3.27235134e-03  3.50341089e-02  4.42762189e-02
  2.54055541e-02  2.23126728e-02  3.63918394e-02  5.76227643e-02
 -1.21686123e-02 -6.08889051e-02 -3.51382904e-02  2.08885558e-02
  6.23033866e-02  5.44686131e-02  3.02463807e-02  1.31589919e-02
  2.80653825e-03  5.19333109e-02  2.07630601e-02  1.10504664e-01
  7.24240690e-02 -1.10608101e-01 -4.82394770e-02 -1.41104767e-02
 -4.94728237e-02  2.20830403e-02  4.80840355e-03 -2.45462116e-02
 -6.97041079e-02  7.29295462e-02  7.10536018e-02  6.27954816e-03
 -8.57235044e-02 -7.45295882e-02 -1.04148015e-02  8.41341391e-02
 -1.76486913e-02  2.33668312e-02  4.30122763e-03 -6.12087175e-02
 -7.97625631e-02  4.52620052e-02 -5.81250973e-02  2.79574655e-02
 -3.61657096e-03  1.06704133e-02  3.84017825e-02  4.11335267e-02
 -7.11155981e-02  5.31042702e-02 -3.24446559e-02  1.83473099e-02
 -1.21963471e-02 -6.54083490e-02 -9.83412266e-02  6.63298555e-03]</t>
        </is>
      </c>
    </row>
    <row r="583">
      <c r="A583" s="1" t="n">
        <v>581</v>
      </c>
      <c r="B583" t="n">
        <v>582</v>
      </c>
      <c r="C583" t="inlineStr">
        <is>
          <t>Anno-Rock - Spirit Of 70er -90er Jahre Rock'n-Roll</t>
        </is>
      </c>
      <c r="D583" t="inlineStr">
        <is>
          <t>Thursday, March 6</t>
        </is>
      </c>
      <c r="E583" t="inlineStr">
        <is>
          <t>ART Stalker - Kunst + Bar + Events</t>
        </is>
      </c>
      <c r="F583" t="inlineStr">
        <is>
          <t>Kaiser-Friedrich-Straße 67 10627 Berlin, Show map</t>
        </is>
      </c>
      <c r="G583" t="inlineStr">
        <is>
          <t>music</t>
        </is>
      </c>
      <c r="H583" t="inlineStr">
        <is>
          <t>Kostenlos</t>
        </is>
      </c>
      <c r="I583" t="inlineStr">
        <is>
          <t>https://www.eventbrite.de/e/anno-rock-spirit-of-70er-90er-jahre-rockn-roll-tickets-1009187957347?aff=ebdssbdestsearch</t>
        </is>
      </c>
      <c r="J583" t="inlineStr">
        <is>
          <t>Anno-Rock, der Name steht für einzigartige Auftritte und die fantastische Musik der Goldenen Zeiten des Rock'n Roll bis Heute. Die Livemusik erprobte Band,bringt ein abendfüllendes Programm und führt durch die Musikgeschichte des Rock'n Roll und der Rockmusik, mit kleinen Ausflügen in die Countrymusik.
https://www.anno-rock.de
https://www.facebook.com/annorockband
https://www.youtube.com/channel/UCwuGz0npSuEte26PSl72GpQ?view_as=subscriber
Donnerstag 06.März 2025
Beginn 20 Uhr
Einlass 19 Uhr
Ticket 15,-€
Sofern noch Tickets verfügbar sind wird es eine Abendkasse geben. Wir empfehlen den Vorverkauf zu nutzen.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t>
        </is>
      </c>
      <c r="K583" t="inlineStr">
        <is>
          <t>ART Stalker</t>
        </is>
      </c>
      <c r="L583" t="inlineStr">
        <is>
          <t>Refund Policy
Refunds up to 7 days before event</t>
        </is>
      </c>
      <c r="M583" t="inlineStr">
        <is>
          <t>Event lasts 2 hours</t>
        </is>
      </c>
      <c r="N583" t="inlineStr">
        <is>
          <t>Germany Events, Berlin Events, Things to do in Berlin, Berlin Performances, Berlin Music Performances, #music, #live, #event, #berlin, #ausgehen, #90er, #70er, #80er, #rock_n_roll, #anno_rock</t>
        </is>
      </c>
      <c r="O583" t="inlineStr">
        <is>
          <t xml:space="preserve">
    The event titled "Anno-Rock - Spirit Of 70er -90er Jahre Rock'n-Roll" is scheduled to take place on Thursday, March 6 at ART Stalker - Kunst + Bar + Events, 
    specifically at Kaiser-Friedrich-Straße 67 10627 Berlin, Show map. This event falls under the "music" category. 
    Description: Anno-Rock, der Name steht für einzigartige Auftritte und die fantastische Musik der Goldenen Zeiten des Rock'n Roll bis Heute. Die Livemusik erprobte Band,bringt ein abendfüllendes Programm und führt durch die Musikgeschichte des Rock'n Roll und der Rockmusik, mit kleinen Ausflügen in die Countrymusik.
https://www.anno-rock.de
https://www.facebook.com/annorockband
https://www.youtube.com/channel/UCwuGz0npSuEte26PSl72GpQ?view_as=subscriber
Donnerstag 06.März 2025
Beginn 20 Uhr
Einlass 19 Uhr
Ticket 15,-€
Sofern noch Tickets verfügbar sind wird es eine Abendkasse geben. Wir empfehlen den Vorverkauf zu nutzen.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music, #live, #event, #berlin, #ausgehen, #90er, #70er, #80er, #rock_n_roll, #anno_rock.
    </t>
        </is>
      </c>
      <c r="P583" t="inlineStr">
        <is>
          <t>[-2.30761915e-02  1.23973124e-01 -1.29312743e-03 -4.34880853e-02
  6.80739153e-03  1.09058633e-01 -1.48624675e-02 -2.72990279e-02
 -2.11930461e-02 -1.87913440e-02 -3.04212440e-02 -5.56599982e-02
 -3.66670825e-02 -4.24824320e-02  1.11858463e-02  3.78963873e-02
  6.13861270e-02  1.07210660e-02 -2.09015328e-02  4.47540656e-02
 -7.42736310e-02 -5.41073121e-02 -2.50946451e-02  5.53703569e-02
 -5.51797710e-02  1.99838597e-02 -2.00319830e-02  2.10494380e-02
  2.17378587e-02 -6.12215921e-02  5.65741286e-02  3.84606197e-02
 -3.65967378e-02 -4.90291640e-02  5.07123508e-02  2.79576275e-02
 -1.85369421e-02 -3.91775370e-02 -5.46148308e-02  6.48097172e-02
  1.13248145e-02 -1.88370310e-02  1.43997306e-02 -2.07321160e-02
  4.37246077e-02  9.92293935e-03 -6.02611899e-02 -1.31454971e-02
 -2.43856199e-02  2.31433529e-02  3.11209634e-02 -6.12148084e-02
  5.02632558e-02 -4.34730016e-02 -7.11694509e-02  3.51976123e-05
 -1.62473600e-02 -5.69883361e-02  3.73761691e-02  3.98789719e-02
  9.73846298e-03 -5.23144603e-02  1.14779116e-03  2.81031383e-03
 -3.69533114e-02 -3.05372737e-02  5.23345023e-02  1.57943163e-02
  4.37468849e-02 -6.99319467e-02  8.16652998e-02 -2.95582805e-02
 -1.02870902e-02  9.43975709e-03  8.13886076e-02  3.66332456e-02
 -3.99998091e-02  1.77230071e-02 -4.71047908e-02 -1.37737989e-01
  6.52726274e-03 -6.13830164e-02  4.01725471e-02 -1.07593112e-01
  2.40114611e-02  1.66183263e-02 -2.26896238e-02  1.75212920e-02
  6.23776868e-04  3.91651876e-02 -7.10193515e-02  7.93283731e-02
 -6.68436885e-02  2.55416073e-02  3.05362586e-02  5.90696046e-03
 -6.38745651e-02  4.96849529e-02  3.61657999e-02  8.89701024e-02
  1.05981499e-01  9.31363702e-02  1.43484503e-03  5.53595610e-02
  3.30578052e-02 -5.99729009e-02 -4.69978526e-02  4.39895131e-02
 -4.97583784e-02  2.77882279e-03  4.11920138e-02  1.89186372e-02
  9.26232785e-02 -3.18853222e-02 -1.24108745e-02  5.21889552e-02
  9.94899310e-03  7.36149251e-02  3.67422588e-02 -7.74072204e-03
  2.92987544e-02 -5.83735779e-02 -3.22343362e-03  1.58068934e-03
 -2.82637347e-02  3.47232558e-02  1.02161081e-03  9.40461529e-33
 -4.85292412e-02 -4.29902188e-02 -3.51888575e-02 -3.19359563e-02
  5.50179705e-02 -4.19307537e-02 -1.11862853e-01 -2.56105326e-02
  7.42053613e-02 -1.56992171e-02 -7.42524713e-02 -1.50141381e-02
  2.88574006e-02 -7.40396231e-02 -4.18001376e-02 -6.00571260e-02
  3.14490534e-02  1.86683855e-03 -8.00337270e-02 -4.40738760e-02
 -6.08483627e-02  3.08322087e-02 -3.06721888e-02 -9.72903054e-03
 -9.80299059e-03  2.05205604e-01  3.68772969e-02 -2.37824116e-02
 -1.13334192e-03 -2.05323100e-02  4.52807732e-02  9.83953848e-03
  2.90955119e-02  3.14389691e-02  1.05008192e-01  2.37580892e-02
  1.48462048e-02 -2.64471164e-03 -8.02234840e-03 -4.50584926e-02
  2.83515416e-02 -2.64589936e-02 -1.05572380e-01 -2.87678726e-02
  1.77774243e-02  4.53327410e-02  3.01770214e-02  6.26668632e-02
  1.85020253e-01 -5.67758381e-02  5.55182295e-03  2.64191423e-02
 -7.17170984e-02  5.49317859e-02  5.54077514e-02  2.16791946e-02
  3.67111433e-03 -2.24896073e-02  5.93535677e-02 -6.11544177e-02
  2.42915936e-03  9.39773470e-02  2.65976172e-02 -7.98932184e-03
  1.22735519e-02 -4.44839038e-02  5.44398613e-02 -5.31538501e-02
  2.76268483e-03 -3.73069905e-02  2.27758177e-02 -2.30068062e-02
  7.82157630e-02  1.65469609e-02  1.49103180e-02  2.05824543e-02
 -1.59221124e-02 -6.31030649e-02  6.11791573e-03  4.15596738e-02
 -1.88067410e-04 -2.21125651e-02  2.40854099e-02 -5.77748865e-02
  5.04601002e-02  6.20145351e-02  6.06524162e-02 -5.99437654e-02
 -4.48323647e-03 -2.86248233e-02 -1.17481360e-02  5.33624142e-02
 -8.14772025e-02  4.90261316e-02 -3.14076245e-02 -8.92506355e-33
  8.47717375e-02  2.46467274e-02 -9.82690044e-03  2.35120635e-02
  1.08954534e-01  2.74140108e-02 -3.37036923e-02  6.85088336e-02
  3.52353081e-02  8.21121503e-03  2.02634255e-03 -6.70555383e-02
  3.36925611e-02 -2.74333321e-02  7.48278617e-05 -1.45858005e-02
 -2.98666651e-03  7.58983493e-02 -4.67378460e-02  3.05773616e-02
 -1.18762136e-01 -3.68550122e-02 -8.22169259e-02  3.99600044e-02
 -6.69917837e-02  1.69301424e-02  5.97047284e-02  1.99441072e-02
 -1.05253253e-02 -3.53460871e-02 -3.84163717e-03 -2.88880970e-02
 -3.18736583e-02 -5.67123704e-02  7.34349042e-02  7.55413249e-02
  7.17935041e-02  3.88458520e-02 -4.56706174e-02 -3.40069234e-02
 -6.53525740e-02  2.32755253e-03 -4.88879979e-02 -2.08792370e-02
 -4.34256271e-02 -1.08953752e-02 -5.92693165e-02  5.79348728e-02
 -6.13658838e-02  1.71866976e-02 -2.61358544e-03 -1.33615583e-02
  6.97426498e-02 -3.89819853e-02 -7.40620494e-03  7.13198408e-02
 -4.18661162e-02 -6.48089796e-02 -3.44648547e-02  7.17108324e-02
 -3.27879600e-02  2.55098213e-02 -3.78342159e-02  3.62269697e-03
  1.91261899e-02  9.85653028e-02 -2.72798929e-02  2.43358687e-02
 -5.09345345e-02  9.95929241e-02 -2.51602475e-02  9.00988430e-02
 -5.58237284e-02 -7.09005743e-02 -5.11053391e-02 -3.92333381e-02
  3.18898521e-02  3.67364883e-02  7.67732635e-02 -5.93019500e-02
 -9.11304429e-02  6.83713481e-02 -4.03594300e-02  2.57949252e-02
 -5.37405424e-02  5.70047349e-02 -7.91502302e-04 -6.35790452e-03
  2.31918041e-02  4.01722407e-03  1.28482804e-01  2.64341980e-02
 -6.33835942e-02  1.55566605e-02 -3.03986967e-02 -5.91062665e-08
  4.30410653e-02  3.54172178e-02 -3.92081700e-02 -4.07740735e-02
  4.89613600e-02 -5.67034557e-02  9.83399004e-02 -1.17319793e-01
 -9.00762454e-02  5.21037765e-02  1.51576521e-02  4.46594656e-02
 -6.56377450e-02 -3.72978523e-02 -8.96308720e-02 -4.64031026e-02
 -6.93310574e-02  1.11214325e-01 -5.04154414e-02  5.20871719e-03
  1.01390459e-01 -4.39026300e-03  1.20893314e-01 -1.37636244e-01
 -1.18066417e-02  2.10381504e-02  2.22674198e-02  2.59197839e-02
  4.92071249e-02 -5.73666543e-02 -5.36683016e-02  1.63419843e-02
 -4.93305773e-02 -4.31049541e-02  1.45519208e-02 -9.21788067e-03
 -6.81654224e-03 -2.94489525e-02 -2.90249828e-02  2.73792706e-02
  6.41975086e-03  1.14951273e-02  4.14427631e-02  1.19451331e-02
 -2.41508260e-02 -4.07561995e-02 -2.60853842e-02 -3.49772051e-02
 -1.34819243e-02  6.61210865e-02 -9.04678851e-02 -8.95588472e-03
 -5.27544059e-02 -2.21897312e-03 -5.78943789e-02  4.86844666e-02
  1.32879871e-03  4.84651960e-02 -4.37035970e-02  6.46078065e-02
 -8.58576372e-02 -6.84565902e-02 -2.77562486e-03 -3.62257403e-03]</t>
        </is>
      </c>
    </row>
    <row r="584">
      <c r="A584" s="1" t="n">
        <v>582</v>
      </c>
      <c r="B584" t="n">
        <v>583</v>
      </c>
      <c r="C584" t="inlineStr">
        <is>
          <t>T. Thomason's Dirty Thoughts</t>
        </is>
      </c>
      <c r="D584" t="inlineStr">
        <is>
          <t>Thursday, 6 March</t>
        </is>
      </c>
      <c r="E584" t="inlineStr">
        <is>
          <t>Other Nature</t>
        </is>
      </c>
      <c r="F584" t="inlineStr">
        <is>
          <t>Yorckstraße 75 10965 Berlin, Show map</t>
        </is>
      </c>
      <c r="G584" t="inlineStr">
        <is>
          <t>other</t>
        </is>
      </c>
      <c r="H584" t="inlineStr">
        <is>
          <t>€25 – €35</t>
        </is>
      </c>
      <c r="I584" t="inlineStr">
        <is>
          <t>https://www.eventbrite.de/e/t-thomasons-dirty-thoughts-tickets-1247922613129?aff=ebdssbdestsearch</t>
        </is>
      </c>
      <c r="J584" t="inlineStr">
        <is>
          <t>DE UNTEN
T. Thomason's Dirty Thoughts Tour stops at Other Nature on Thursday, March 6th! Join us for a queer evening of embracing desire and self discovery, and celebrating the sacredness of intimate connection through music. The evening kicks off with a condensed workshop from Ava L'Affaire followed by an acoustic set from T., featuring songs from his latest album 'Tenderness'.
T. Thomason's Dirty Thoughts Tour macht am Donnerstag, den 6. März, Halt bei Other Nature! Erlebt mit uns einen queeren Abend, an dem es darum geht, Begehren und Selbstentdeckung zu umarmen und intime Beziehungen durch Musik zu feiern. Der Abend beginnt mit einem komprimierten Workshop von Ava L'Affaire, gefolgt von einem Akustik-Set von T. mit Songs aus seinem aktuellen Album „Tenderness“.</t>
        </is>
      </c>
      <c r="K584" t="inlineStr">
        <is>
          <t>ON Kollektiv e.V.</t>
        </is>
      </c>
      <c r="L584" t="inlineStr">
        <is>
          <t>Refund Policy
Refunds up to 7 days before event</t>
        </is>
      </c>
      <c r="M584" t="inlineStr">
        <is>
          <t>Event lasts 3 hours</t>
        </is>
      </c>
      <c r="N584" t="inlineStr">
        <is>
          <t>Germany Events, Berlin Events, Things to do in Berlin, Berlin Classes, Berlin Other Classes, #sexeducation</t>
        </is>
      </c>
      <c r="O584" t="inlineStr">
        <is>
          <t xml:space="preserve">
    The event titled "T. Thomason's Dirty Thoughts" is scheduled to take place on Thursday, 6 March at Other Nature, 
    specifically at Yorckstraße 75 10965 Berlin, Show map. This event falls under the "other" category. 
    Description: DE UNTEN
T. Thomason's Dirty Thoughts Tour stops at Other Nature on Thursday, March 6th! Join us for a queer evening of embracing desire and self discovery, and celebrating the sacredness of intimate connection through music. The evening kicks off with a condensed workshop from Ava L'Affaire followed by an acoustic set from T., featuring songs from his latest album 'Tenderness'.
T. Thomason's Dirty Thoughts Tour macht am Donnerstag, den 6. März, Halt bei Other Nature! Erlebt mit uns einen queeren Abend, an dem es darum geht, Begehren und Selbstentdeckung zu umarmen und intime Beziehungen durch Musik zu feiern. Der Abend beginnt mit einem komprimierten Workshop von Ava L'Affaire, gefolgt von einem Akustik-Set von T. mit Songs aus seinem aktuellen Album „Tenderness“.
    It is organized by ON Kollektiv e.V. and will last for Event lasts 3 hours. 
    Key topics and themes include: Germany Events, Berlin Events, Things to do in Berlin, Berlin Classes, Berlin Other Classes, #sexeducation.
    </t>
        </is>
      </c>
      <c r="P584" t="inlineStr">
        <is>
          <t>[-6.95301592e-02 -3.24928388e-02  5.86057194e-02 -1.53608136e-02
  3.13575231e-02  4.85896179e-03  5.29665947e-02 -1.88063588e-02
  6.98741600e-02 -6.54126555e-02 -7.15041440e-03 -2.15751976e-02
 -4.59550843e-02 -5.08733187e-03 -3.45359333e-02 -3.54975392e-03
  2.88661430e-03  1.03678033e-02  1.03928354e-02  7.64568895e-02
 -5.66464625e-02  2.82943603e-02  4.53391150e-02  6.11133501e-03
 -5.08078635e-02 -2.34647677e-03  2.11557262e-02 -6.11913465e-02
  3.27396542e-02  4.84578349e-02  8.19127262e-03  6.50369152e-02
 -8.23910385e-02  1.28253531e-02 -3.78014259e-02 -1.09167863e-02
 -6.16732389e-02 -2.39572432e-02  3.98186743e-02  3.26705985e-02
  2.05832310e-02  3.29554304e-02 -3.51940817e-03 -3.56041119e-02
 -4.58630510e-02 -6.46067970e-03  4.62127849e-02 -9.33431685e-02
 -5.07467203e-02  3.47977355e-02  1.25210257e-02  1.00875935e-02
  3.51330861e-02 -3.50027569e-02 -2.55150199e-02 -1.57417031e-04
  3.02450731e-02  3.12799476e-02  5.03989793e-02 -5.81801636e-03
 -1.01521835e-02 -3.45476009e-02 -1.79506224e-02  2.81187729e-03
  8.78082365e-02  7.30941966e-02 -4.81818169e-02  1.24886177e-01
  1.93228392e-04 -4.36105169e-02  3.75544168e-02  8.75591859e-03
  1.56526212e-02 -4.41737324e-02  4.15020362e-02  6.72180876e-02
 -3.94851007e-02  2.98727900e-02 -3.05574853e-02 -1.28884539e-01
  9.19930171e-03 -8.07471722e-02  3.93808931e-02 -2.23475900e-02
 -7.55331144e-02  1.02727499e-03  2.74487138e-02  4.90238937e-03
 -2.73721162e-02  4.26023901e-02 -3.66902314e-02  3.44179310e-02
 -1.19387448e-01 -8.19124877e-02  3.06499638e-02  2.17517186e-03
 -8.27439725e-02  6.70738071e-02 -3.38771492e-02  4.64088060e-02
  6.51942119e-02  1.40972212e-01 -9.18064788e-02  4.25776765e-02
 -7.57659727e-04 -6.78912699e-02  2.69322507e-02 -7.65328705e-02
 -3.88697442e-03 -5.12880869e-02 -3.46986763e-02  5.17333206e-03
  2.30755899e-02 -1.08191036e-01  4.47237492e-02 -3.27437371e-02
  6.12799153e-02  5.59028126e-02  6.75541610e-02  4.50794585e-02
  1.61898155e-02 -1.53037831e-02  7.28693232e-02 -2.32550409e-02
  1.26120970e-02 -3.90272103e-02  2.12594066e-02  9.38365990e-33
  2.41305027e-02 -7.46618956e-02 -3.49693149e-02 -2.46143173e-02
  1.06039688e-01 -4.47724164e-02 -3.94200459e-02 -7.78729320e-02
  3.13776098e-02  4.97090705e-02 -2.17921715e-02 -6.61070943e-02
 -2.22003181e-02 -4.79872823e-02 -1.82307995e-04 -8.21692199e-02
  9.09576491e-02 -1.01019427e-01 -3.35225910e-02 -2.69867312e-02
  5.58459759e-02  8.12781826e-02  2.72106491e-02  2.46008858e-02
 -5.67926168e-02  1.19751533e-02 -5.70094539e-03  9.09181032e-03
 -2.87902653e-02  1.74726453e-02 -1.09626591e-01  9.03059021e-02
 -2.36871676e-03  9.11162347e-02 -1.10583538e-02  9.74767879e-02
 -4.00752872e-02  2.23417468e-02  6.95950463e-02 -1.05417922e-01
  9.48527008e-02  1.64319538e-02 -4.21560667e-02 -7.76518434e-02
 -1.97551660e-02  7.34544173e-02  3.93801689e-04  7.90601876e-03
  8.41463879e-02  2.99785344e-04  1.37668410e-02  1.56169869e-02
  3.95979779e-03 -6.50093481e-02  1.44370962e-02 -4.22883406e-02
  2.00354196e-02 -3.14423554e-02  8.57085884e-02  2.78176516e-02
  8.67844373e-02  3.82457934e-02 -1.23205148e-02 -2.57380120e-02
 -7.49242380e-02  4.45319638e-02 -6.68495372e-02 -3.73509787e-02
  4.66262214e-02  2.25129370e-02 -5.52434064e-02  8.80405009e-02
 -7.41212512e-04 -1.03153631e-01  8.44222531e-02  2.26238277e-02
 -5.47721498e-02 -4.55087572e-02 -4.97891232e-02  2.95795854e-02
 -1.10061234e-02 -2.09346972e-03 -2.18492895e-02 -9.30796657e-03
 -5.28067946e-02 -5.62067218e-02 -1.43990275e-02  2.40521822e-02
 -2.51160003e-04  4.99779731e-02 -4.75684144e-02  5.08775339e-02
 -7.33809918e-02  2.80307420e-02 -4.79302071e-02 -9.60451031e-33
  9.96163711e-02 -4.02833708e-02  2.61897389e-02  4.02735844e-02
  3.03636752e-02 -9.29242466e-04  3.62478346e-02  1.09431908e-01
  4.82683368e-02  6.77201152e-02  2.61666141e-02 -4.33478840e-02
 -6.68285927e-03 -5.71103916e-02  6.97527900e-02 -5.00573777e-03
  1.31412419e-02  1.02983400e-01  5.30054495e-02  1.30382450e-02
 -1.00730412e-01  5.78930508e-03 -7.20758811e-02 -3.30710858e-02
 -1.52413119e-02  5.32704964e-02  5.73112071e-02  6.90216050e-02
 -6.00990951e-02 -1.28529416e-02 -6.71318993e-02  7.65128760e-03
 -3.42718922e-02  7.53254909e-03  1.00722909e-03  9.45581868e-02
  8.39727223e-02  3.11968327e-02 -4.45422158e-02 -4.15121578e-02
 -1.02694808e-02  2.06414182e-02 -2.25151256e-02  1.12577945e-01
 -9.30416584e-03 -3.31832580e-02 -9.51245129e-02  6.57703951e-02
 -6.98089600e-02  3.84643339e-02  4.05327231e-02 -2.13614535e-02
  7.15297759e-02 -2.92674452e-02  5.68097197e-02 -2.23714225e-02
 -2.08502682e-03 -8.78647715e-02 -5.35854213e-02  7.72890672e-02
  4.71363217e-03  3.83862182e-02 -6.92723021e-02 -3.42329443e-02
 -3.97321060e-02 -7.64399320e-02 -5.34677133e-02  3.84640433e-02
  1.47234211e-02  5.52714579e-02 -5.93361221e-02  1.90078542e-02
 -3.02107614e-02 -1.14683867e-01  4.34234273e-03 -1.98657922e-02
  5.61711751e-02 -5.29620722e-02  2.91139577e-02 -3.62651572e-02
 -9.35519934e-02  4.58481386e-02 -8.77515227e-02  5.26909083e-02
  4.19941507e-02  4.11476679e-02  1.68610793e-02 -1.23415608e-02
 -4.65944931e-02 -2.17187963e-02  4.52552289e-02 -3.63077922e-03
 -9.93467309e-03  2.55172923e-02  2.80929897e-02 -6.59271038e-08
 -5.58715984e-02 -8.76275077e-02 -3.41585129e-02  2.75392123e-02
  1.27943546e-01 -1.83050390e-02 -2.41224328e-03  1.25525221e-02
  3.06971301e-03  1.20847628e-01  4.65065390e-02 -3.24766524e-02
 -5.97663261e-02 -1.27157541e-02 -8.16197991e-02 -5.05136289e-02
 -5.68019375e-02 -2.44985949e-02 -5.66722974e-02 -4.08240259e-02
  1.01973983e-02 -3.09620406e-02  4.63729016e-02 -7.98070729e-02
  5.54210953e-02  3.06201763e-02 -5.26021123e-02 -6.78833276e-02
 -3.23560759e-02 -2.98416410e-02  3.32040675e-02 -1.33347828e-02
 -9.68824178e-02 -7.57004917e-02 -2.76987310e-02  1.56091796e-02
 -4.27639745e-02  2.10732874e-02  5.79066612e-02 -1.27567360e-02
  2.44531948e-02 -3.07154865e-03  6.97653443e-02  3.08540650e-02
 -3.75211537e-02 -4.42609079e-02 -5.70929050e-02 -3.65920062e-03
  8.63804575e-03  4.80218604e-02 -5.56317307e-02  2.41311938e-02
 -3.15005868e-03  7.85862654e-02  6.29587993e-02  2.92292493e-03
  2.37985812e-02  6.18147217e-02 -1.51764853e-02  4.95952964e-02
  5.14046401e-02 -1.86785683e-03 -8.70073140e-02 -3.78807746e-02]</t>
        </is>
      </c>
    </row>
    <row r="585">
      <c r="A585" s="1" t="n">
        <v>583</v>
      </c>
      <c r="B585" t="n">
        <v>584</v>
      </c>
      <c r="C585" t="inlineStr">
        <is>
          <t>Visible Mending- Weave Darning Workshop</t>
        </is>
      </c>
      <c r="D585" t="inlineStr">
        <is>
          <t>Thursday, March 6</t>
        </is>
      </c>
      <c r="E585" t="inlineStr">
        <is>
          <t>Ohma Studio</t>
        </is>
      </c>
      <c r="F585" t="inlineStr">
        <is>
          <t>Boxhagener Straße 110 10245 Berlin, Show map</t>
        </is>
      </c>
      <c r="G585" t="inlineStr">
        <is>
          <t>arts</t>
        </is>
      </c>
      <c r="H585" t="inlineStr">
        <is>
          <t>Kostenlos</t>
        </is>
      </c>
      <c r="I585" t="inlineStr">
        <is>
          <t>https://www.eventbrite.de/e/visible-mending-weave-darning-workshop-tickets-1226876343169?aff=ebdssbdestsearch</t>
        </is>
      </c>
      <c r="J585" t="inlineStr">
        <is>
          <t>(Dieser Kurs wird auf Englisch durchgeführt, jedoch wird bei Bedarf Unterstützung in Deutsch angeboten.)
Come and join this cozy and creative workshop where you’ll learn how to repair and reinforce your favorite garments or fabrics with weave darning. This colorful and practical skill helps you breathe new life into worn-out items while supporting a more sustainable and eco-friendly lifestyle.
In this beginner-friendly workshop, we’ll introduce you to the basics of weave darning. You’ll start by learning about the tools and materials we’ll use, how to choose the right ones for your project, and then dive into the fun process of darning. By the end of the session, you’ll leave with a beautifully mended garment that’s ready to be worn again.
All materials needed throughout the workshop will be provided. This includes darning needles, yarn and darning mushrooms.
There will also be tea and cookies for a cozy atmosphere.
What to bring:
It is best to start with a sock as the fabric is usually quite stable to work with. However, weave darning works on all knitted fabrics and can also be used on Cotton or linens if you'd like to make a fun patch.
This Workshop is beginner friendly
It will be held in English or German support offered when needed.
////////////////////////////////////
Kommen Sie zu diesem gemütlichen und kreativen Workshop, in dem Sie lernen, wie Sie Ihre Lieblingskleidungsstücke oder Stoffe mit Weave darning reparieren und verstärken können.
Diese farbenfrohe und praktische Technik haucht abgetragenen Kleidungsstücken neues Leben ein und unterstützt gleichzeitig einen nachhaltigeren und umweltfreundlicheren Lebensstil.
In diesem anfängerfreundlichen Workshop führen wir Sie in die Grundlagen des Weave darning ein. Sie lernen zunächst die Werkzeuge und Materialien kennen, die wir verwenden, wie Sie die richtigen für Ihr Projekt auswählen, und tauchen dann in den kreativen Prozess des Stopfens ein. Am Ende des Workshops nehmen Sie ein wunderschön repariertes Kleidungsstück mit nach Hause, das wieder bereit ist, getragen zu werden.
Was ist inklusive:
Alle benötigten Materialien
Tee und Kekse für eine gemütliche Atmosphäre
Was Sie mitbringen sollten:
Ein Kleidungsstück oder einen Stoff, den Sie reparieren möchten. Webestopfen eignet sich besonders gut für weave darning.
If you have any more questions please feel free to contact me:
sina.maker.berlin@gmail.com
Come and find me at:
Instagram:@ Sina.maker</t>
        </is>
      </c>
      <c r="K585" t="inlineStr">
        <is>
          <t>Sina.Maker</t>
        </is>
      </c>
      <c r="L585" t="inlineStr">
        <is>
          <t>Refund Policy
Refunds up to 5 days before event</t>
        </is>
      </c>
      <c r="M585" t="inlineStr">
        <is>
          <t>Event lasts 2 hours 30 minutes</t>
        </is>
      </c>
      <c r="N585" t="inlineStr">
        <is>
          <t>Germany Events, Berlin Events, Things to do in Berlin, Berlin Classes, Berlin Arts Classes, #workshop, #repair, #sustainability, #sewing, #mending, #nähen, #berlin_events, #visible_mending, #fabric_repair</t>
        </is>
      </c>
      <c r="O585" t="inlineStr">
        <is>
          <t xml:space="preserve">
    The event titled "Visible Mending- Weave Darning Workshop" is scheduled to take place on Thursday, March 6 at Ohma Studio, 
    specifically at Boxhagener Straße 110 10245 Berlin, Show map. This event falls under the "arts" category. 
    Description: (Dieser Kurs wird auf Englisch durchgeführt, jedoch wird bei Bedarf Unterstützung in Deutsch angeboten.)
Come and join this cozy and creative workshop where you’ll learn how to repair and reinforce your favorite garments or fabrics with weave darning. This colorful and practical skill helps you breathe new life into worn-out items while supporting a more sustainable and eco-friendly lifestyle.
In this beginner-friendly workshop, we’ll introduce you to the basics of weave darning. You’ll start by learning about the tools and materials we’ll use, how to choose the right ones for your project, and then dive into the fun process of darning. By the end of the session, you’ll leave with a beautifully mended garment that’s ready to be worn again.
All materials needed throughout the workshop will be provided. This includes darning needles, yarn and darning mushrooms.
There will also be tea and cookies for a cozy atmosphere.
What to bring:
It is best to start with a sock as the fabric is usually quite stable to work with. However, weave darning works on all knitted fabrics and can also be used on Cotton or linens if you'd like to make a fun patch.
This Workshop is beginner friendly
It will be held in English or German support offered when needed.
////////////////////////////////////
Kommen Sie zu diesem gemütlichen und kreativen Workshop, in dem Sie lernen, wie Sie Ihre Lieblingskleidungsstücke oder Stoffe mit Weave darning reparieren und verstärken können.
Diese farbenfrohe und praktische Technik haucht abgetragenen Kleidungsstücken neues Leben ein und unterstützt gleichzeitig einen nachhaltigeren und umweltfreundlicheren Lebensstil.
In diesem anfängerfreundlichen Workshop führen wir Sie in die Grundlagen des Weave darning ein. Sie lernen zunächst die Werkzeuge und Materialien kennen, die wir verwenden, wie Sie die richtigen für Ihr Projekt auswählen, und tauchen dann in den kreativen Prozess des Stopfens ein. Am Ende des Workshops nehmen Sie ein wunderschön repariertes Kleidungsstück mit nach Hause, das wieder bereit ist, getragen zu werden.
Was ist inklusive:
Alle benötigten Materialien
Tee und Kekse für eine gemütliche Atmosphäre
Was Sie mitbringen sollten:
Ein Kleidungsstück oder einen Stoff, den Sie reparieren möchten. Webestopfen eignet sich besonders gut für weave darning.
If you have any more questions please feel free to contact me:
sina.maker.berlin@gmail.com
Come and find me at:
Instagram:@ Sina.maker
    It is organized by Sina.Maker and will last for Event lasts 2 hours 30 minutes. 
    Key topics and themes include: Germany Events, Berlin Events, Things to do in Berlin, Berlin Classes, Berlin Arts Classes, #workshop, #repair, #sustainability, #sewing, #mending, #nähen, #berlin_events, #visible_mending, #fabric_repair.
    </t>
        </is>
      </c>
      <c r="P585" t="inlineStr">
        <is>
          <t>[-6.95130900e-02  1.76156927e-02  5.44545203e-02  5.90445995e-02
  2.40163207e-02  6.59326687e-02  2.41805315e-02 -4.59200852e-02
 -1.12575278e-01  3.17482874e-02 -3.55642103e-02  1.93832889e-02
 -3.88735346e-02  2.37559732e-02 -3.84810083e-02  3.63224074e-02
 -3.96488123e-02  2.65550055e-02 -8.87338892e-02  5.54250851e-02
  4.81704026e-02 -7.52861053e-02 -1.68147273e-02 -4.63379733e-02
  3.08950357e-02 -3.12297489e-03 -1.23349745e-02 -4.20523360e-02
  1.04433857e-01 -9.76783931e-02  3.11242528e-02  7.67532140e-02
 -3.09656076e-02  4.97734696e-02  4.32493240e-02  2.79028285e-02
  6.01495318e-02 -4.19649854e-02 -4.57200930e-02  4.50849831e-02
 -2.90936735e-02 -6.04516715e-02 -7.04339296e-02 -2.94346572e-03
  7.82723501e-02 -3.93377431e-03  4.54352796e-02  8.52111354e-03
  8.64821114e-03  2.90097799e-02  3.11469324e-02  1.87149104e-02
 -3.17646260e-03 -1.44566447e-02  2.52956543e-02  1.81974024e-02
  1.00327302e-02 -4.63369712e-02 -7.15841353e-02 -5.14833331e-02
  2.70100664e-02 -1.28006246e-02 -4.54703271e-02  3.92615190e-03
  1.65237170e-02 -6.28851503e-02  8.71125609e-03  1.36585712e-01
  2.55083703e-02 -1.26206838e-02 -4.72297100e-03 -4.93002459e-02
 -4.21555527e-02  8.45448673e-02  6.64976090e-02 -1.00569883e-02
  3.83110717e-02 -3.79332453e-02 -1.70220099e-02  6.48674928e-03
 -3.24749388e-02  1.31494835e-01  1.13312945e-01  7.93175697e-02
 -7.68179223e-02  2.04313383e-03 -1.86409522e-02  3.14639062e-02
  2.05563847e-02 -1.42771946e-02  1.86654832e-02  2.06014365e-02
 -1.06691256e-01  1.07952058e-02 -1.43286744e-02  6.98983967e-02
 -4.50822040e-02  6.93317652e-02  9.92697012e-03  3.44943069e-02
 -1.01245765e-03 -8.04083571e-02  1.87747683e-02 -5.48904352e-02
 -8.67217183e-02 -5.98514639e-02 -3.93550508e-02  3.91624831e-02
  2.36795526e-02  4.30687796e-03 -1.52308736e-02 -9.40386020e-03
 -4.61398475e-02 -1.68691464e-02 -8.12893063e-02 -4.49659629e-03
  2.20466442e-02  1.22792106e-02  4.75382134e-02  1.06786102e-01
  1.72346029e-02  7.17665702e-02  6.82601854e-02  1.92186981e-03
 -4.49080914e-02 -7.59855360e-02  2.10311953e-02  3.04782506e-33
 -2.04850570e-03 -3.67716700e-02 -3.32685513e-03  4.59862277e-02
  3.17438468e-02 -9.84554514e-02  2.12857011e-03 -5.98939210e-02
 -3.26989666e-02  5.26545085e-02  3.50899994e-02  2.02377606e-02
 -9.27238613e-02  3.11659873e-02 -7.08882464e-04 -1.29255429e-01
  3.58155789e-03 -8.47079679e-02 -4.59352434e-02  1.59160625e-02
 -5.26971556e-02 -5.93263470e-02  3.83342840e-02  1.06263999e-02
  1.94074828e-02  6.35421202e-02  9.47269350e-02 -1.14793226e-03
  2.62350105e-02  2.97160670e-02  4.71608378e-02 -2.92757619e-02
  2.26147659e-02  1.02118123e-02 -9.14417133e-02 -1.54401604e-02
 -4.02040817e-02  1.25749446e-02  2.10094694e-02  4.45737913e-02
  4.10902500e-02 -1.52080022e-02 -4.50451206e-03 -8.04627221e-03
  7.19492808e-02 -1.28795654e-02  8.68030638e-02  1.36590108e-01
 -1.80179980e-02  3.08280829e-02  4.01248299e-02  7.65855163e-02
  1.71219260e-02 -4.94753756e-02 -2.50155875e-03  1.35067692e-02
 -2.36921888e-02 -7.70831928e-02 -2.48833504e-02  1.97183550e-03
  3.80804464e-02  2.10602600e-02 -3.85914482e-02  2.43812185e-02
  5.59477508e-03 -4.36565280e-02  1.39441732e-02  5.03261983e-02
 -3.03026214e-02 -7.59058166e-03 -1.18886158e-01  5.22787757e-02
  5.28481118e-02  2.88787261e-02  4.35226709e-02  1.10359369e-02
 -1.43614959e-03  1.17486186e-01  4.50883806e-02 -3.48617882e-02
 -4.62068133e-02  8.41645077e-02 -9.00602043e-02 -2.89149098e-02
 -9.11231637e-02 -5.20949177e-02  2.73889415e-02  1.36148930e-02
 -6.60393983e-02 -4.54665422e-02  7.64802247e-02  1.88585725e-02
  2.88588516e-02 -6.43251389e-02  7.44703575e-04 -4.68580921e-33
  1.15516923e-01  1.61722172e-02 -5.87183237e-02  6.18757829e-02
  7.20143020e-02  1.18648419e-02 -1.79657210e-02 -5.05997799e-03
 -1.50046647e-02  6.43528625e-02  2.65672598e-02  3.44765111e-04
  1.59030985e-02  3.69857880e-03 -9.81078111e-03  1.91161036e-02
  3.59846763e-02  7.11708367e-02 -5.66593409e-02 -2.07515154e-02
  4.62636389e-02  5.12095653e-02 -2.50701960e-02 -1.23456970e-01
 -8.71126801e-02  3.21292737e-03  2.49395650e-02 -4.40728897e-03
 -1.66547913e-02  4.58246991e-02  3.82124819e-02 -1.07431494e-01
 -9.58238821e-03  3.28926854e-02  1.32076945e-02 -5.00034019e-02
  5.90480454e-02  1.05294362e-02 -4.45171818e-02 -4.39066403e-02
  6.97243586e-02 -5.92024475e-02 -5.03448844e-02  4.21567373e-02
  2.12266427e-02 -6.04068972e-02 -2.06696957e-01 -3.24461348e-02
  5.03483601e-03 -4.98450361e-02  3.18301320e-02  5.04865386e-02
  2.68984940e-02 -1.19626254e-01  1.30016264e-02  2.06740648e-02
  8.24374333e-03 -7.56672472e-02 -5.73068764e-03  1.37660772e-01
 -8.91397148e-02  3.29460017e-02 -4.05599587e-02 -2.02963245e-03
  4.77484055e-02 -4.28650938e-02 -7.47213587e-02 -7.65404999e-02
 -6.11715764e-02 -1.10129826e-02  2.03299150e-02  2.75526326e-02
  2.41204556e-02 -6.92241788e-02  3.29704350e-03 -1.24277035e-02
  9.22450274e-02  2.03087144e-02  2.11384706e-02  2.07471964e-03
 -1.92743470e-03 -7.43371174e-02 -3.80983129e-02  6.49582371e-02
  4.24776301e-02  3.30581851e-02  2.71397308e-02  5.86608909e-02
 -4.13720347e-02  2.85896193e-02 -2.77684871e-02  3.27365920e-02
 -1.11342901e-02  8.62881914e-02 -6.20510336e-03 -5.71724001e-08
 -2.73258034e-02  8.14212207e-03 -4.46147881e-02 -3.62278074e-02
  3.54529843e-02  3.88346054e-02 -4.80991080e-02 -2.60718390e-02
 -8.51888135e-02  1.67104024e-02  5.97584769e-02 -3.63804102e-02
 -2.95691434e-02  3.77554335e-02  8.89842659e-02 -8.39727372e-02
  3.98699148e-03  4.81070988e-02 -6.21332377e-02 -9.45814028e-02
  6.01229630e-02 -3.48632261e-02  2.14261394e-02  6.66996017e-02
 -5.53069040e-02 -1.18665248e-02 -2.58969748e-03  7.22316233e-03
  2.96225282e-03  7.19408179e-03  1.75047631e-03  6.06323406e-02
  2.28719953e-02  3.39292921e-02 -8.14692676e-02 -1.89386960e-02
 -2.62366962e-02 -5.40576018e-02  6.30188510e-02  6.17430136e-02
  4.94171912e-03  1.99993141e-03  6.18050210e-02 -5.14941709e-03
  4.04256284e-02 -6.17886223e-02  3.85035090e-02 -5.96612841e-02
 -1.12663947e-01  1.42296115e-02  1.70252211e-02 -8.53621215e-02
  2.42444407e-02  2.36701798e-02  1.18986536e-02  6.81969449e-02
 -3.28707658e-02 -1.38404649e-02  1.72790084e-02  6.24287734e-03
 -7.06307814e-02 -3.40948440e-02 -7.79868960e-02  3.73581573e-02]</t>
        </is>
      </c>
    </row>
    <row r="586">
      <c r="A586" s="1" t="n">
        <v>584</v>
      </c>
      <c r="B586" t="n">
        <v>585</v>
      </c>
      <c r="C586" t="inlineStr">
        <is>
          <t>Ein Kammermusikabend mit Klaviersolo und ein Violine - Cello Duo</t>
        </is>
      </c>
      <c r="D586" t="inlineStr">
        <is>
          <t>Thursday, March 6</t>
        </is>
      </c>
      <c r="E586" t="inlineStr">
        <is>
          <t>Quiche-Haus - Salon L'écritoire</t>
        </is>
      </c>
      <c r="F586" t="inlineStr">
        <is>
          <t>Schönwalder Straße 20 13347 Berlin, Show map</t>
        </is>
      </c>
      <c r="G586" t="inlineStr">
        <is>
          <t>arts</t>
        </is>
      </c>
      <c r="H586" t="inlineStr">
        <is>
          <t>Kostenlos</t>
        </is>
      </c>
      <c r="I586" t="inlineStr">
        <is>
          <t>https://www.eventbrite.de/e/ein-kammermusikabend-mit-klaviersolo-und-ein-violine-cello-duo-tickets-1236227723399?aff=ebdssbdestsearch</t>
        </is>
      </c>
      <c r="J586" t="inlineStr"/>
      <c r="K586" t="inlineStr">
        <is>
          <t>Salon L'écritoire und Quiche-Haus</t>
        </is>
      </c>
      <c r="L586" t="inlineStr">
        <is>
          <t>Refund Policy
Refunds up to 7 days before event</t>
        </is>
      </c>
      <c r="M586" t="inlineStr">
        <is>
          <t>Event lasts 1 hour 30 minutes</t>
        </is>
      </c>
      <c r="N586" t="inlineStr">
        <is>
          <t>Germany Events, Berlin Events, Things to do in Berlin, Berlin Performances, Berlin Arts Performances, #music, #chamber, #kammermusikabend, #klaviersolo, #violine_cello_duo</t>
        </is>
      </c>
      <c r="O586" t="inlineStr">
        <is>
          <t xml:space="preserve">
    The event titled "Ein Kammermusikabend mit Klaviersolo und ein Violine - Cello Duo" is scheduled to take place on Thursday, March 6 at Quiche-Haus - Salon L'écritoire, 
    specifically at Schönwalder Straße 20 13347 Berlin, Show map. This event falls under the "arts" category. 
    Description: nan
    It is organized by Salon L'écritoire und Quiche-Haus and will last for Event lasts 1 hour 30 minutes. 
    Key topics and themes include: Germany Events, Berlin Events, Things to do in Berlin, Berlin Performances, Berlin Arts Performances, #music, #chamber, #kammermusikabend, #klaviersolo, #violine_cello_duo.
    </t>
        </is>
      </c>
      <c r="P586" t="inlineStr">
        <is>
          <t>[-2.43325513e-02 -1.44801447e-02 -4.73401649e-03 -4.80828695e-02
 -8.84137303e-02  1.23336799e-01 -1.89834386e-02 -1.92642175e-02
  2.37380248e-02 -3.58593613e-02 -6.29370054e-03 -5.09170443e-02
 -7.71635249e-02 -1.08849453e-02  3.35474644e-04 -5.99141866e-02
  5.13083450e-02 -3.55093032e-02 -3.39677446e-02 -2.66678408e-02
 -1.55332228e-02 -1.13466918e-01  1.01402765e-02 -1.18832001e-02
  2.00909618e-02  5.09421229e-02  9.05693974e-03 -5.12416549e-02
  2.87804771e-02  3.26429978e-02 -5.37161157e-03 -7.67250918e-03
  1.18875978e-04  2.99926773e-02  4.82228808e-02  3.11797559e-02
  1.65867284e-02 -5.40161654e-02 -1.20795574e-02  3.50409001e-02
 -2.10390016e-02  9.61334724e-03 -2.45491378e-02  4.38096710e-02
  4.93576229e-02  3.99514325e-02  5.39189354e-02 -2.13332698e-02
 -5.50188832e-02  4.43415828e-02 -3.17603014e-02 -9.96006131e-02
  6.32462651e-02  4.05084295e-03 -8.04901123e-03  5.37857562e-02
 -5.21533489e-02 -8.43888894e-03  1.08103693e-01  5.26930429e-02
 -6.00756556e-02 -4.59997542e-03 -6.47819322e-03 -2.64196447e-03
 -3.94665487e-02 -5.77648208e-02 -1.07890991e-02  8.06953311e-02
  1.96518376e-02 -4.45670506e-04  1.01904117e-01 -9.07163993e-02
 -2.97741732e-03  1.82140227e-02  3.40676084e-02  7.17271771e-03
 -5.27698137e-02 -4.44538034e-02 -2.22180989e-02 -1.12168729e-01
 -2.18980219e-02 -8.25732797e-02  2.25447100e-02  8.40030424e-03
  4.16937284e-02  5.24503132e-03 -1.05174549e-03  4.74776141e-02
 -3.93935014e-03  2.51805857e-02 -3.78708988e-02  4.03102189e-02
  1.66215177e-03 -3.01286876e-02 -5.54841273e-02  5.34764230e-02
 -4.16381992e-02  1.01129770e-01  1.16135776e-01  5.44637181e-02
  2.26530936e-02  3.27864476e-02  3.58937792e-02  5.87042945e-04
 -2.33483054e-02 -5.24805076e-02  1.96724813e-02  3.97051089e-02
 -2.20430270e-02 -8.20599943e-02  6.24836748e-03 -1.12643708e-02
  5.75949326e-02 -6.08779453e-02 -4.60189506e-02  6.95463121e-02
  7.46011883e-02 -2.41386294e-02  9.56102740e-03 -4.62285727e-02
  1.92710124e-02 -6.64877892e-03  3.34151611e-02 -1.04754055e-02
 -6.49014637e-02  2.54769903e-02  2.39347164e-02  5.13063942e-33
 -2.34989487e-02 -8.44849795e-02 -3.27757932e-02 -1.68409161e-02
  2.54988670e-02 -7.63205886e-02 -7.22324178e-02  3.91331650e-02
 -4.87538502e-02  3.01271882e-02 -3.14158350e-02 -3.90709527e-02
 -4.17683199e-02 -4.24165204e-02 -4.76222225e-02  7.91830942e-03
  4.71906699e-02 -2.41979095e-03 -2.11415831e-02 -4.39367108e-02
  2.04795948e-03  7.33469706e-03 -1.51588498e-02  2.88365670e-02
  1.41623532e-02  7.65374973e-02  6.39228746e-02 -3.07612997e-02
  4.69833538e-02  1.06343739e-02  8.48666672e-03 -4.03524414e-02
  8.24868493e-03 -5.74025176e-02 -2.54863426e-02  6.10079393e-02
 -3.69745009e-02  2.19190232e-02 -7.27746412e-02 -1.11018717e-02
  5.07844910e-02  4.76066768e-03 -1.59873545e-01 -1.49355335e-02
  7.00006634e-02  4.02983204e-02  1.90998111e-02  4.45346115e-03
  1.72560960e-01 -4.81984988e-02 -9.14090499e-03  3.60987820e-02
  2.14340668e-02  3.40016112e-02  5.34375794e-02  1.77703992e-01
  6.48992062e-02 -5.23481630e-02  3.40330005e-02 -1.36500048e-02
  2.56913584e-02  7.70911723e-02 -6.56392798e-02  1.99751388e-02
  1.53190047e-02 -1.65667087e-02  1.44350426e-02 -2.47032382e-02
  2.00641658e-02 -2.78341454e-02 -8.73842686e-02  6.81336364e-03
  3.68087068e-02 -9.60091278e-02  3.43298391e-02  9.53198690e-03
 -8.19731280e-02 -1.06768563e-01 -1.00221289e-02  4.88756709e-02
 -5.86540736e-02 -2.03313511e-02  5.58565632e-02  1.21043134e-03
  1.89914070e-02  9.24014859e-03  2.47737486e-02  7.79926358e-03
 -1.22974880e-01  3.72977257e-02 -3.33402269e-02  2.19391268e-02
 -4.62179706e-02  1.75376143e-02  1.78181843e-04 -6.37216900e-33
  3.90082188e-02 -3.19447033e-02 -5.20964600e-02  4.04061191e-02
  8.40631351e-02  4.36537750e-02 -5.33521622e-02  5.46963848e-02
 -2.23490573e-03  5.49285002e-02  5.69934547e-02 -1.01610996e-01
  7.11713806e-02 -4.62950487e-03 -4.39387783e-02 -1.05211847e-02
 -1.18110040e-02  6.57193214e-02 -4.01821434e-02  4.73051257e-02
 -7.70422071e-03  1.92860439e-02  4.57260162e-02 -1.12715717e-02
 -1.24563709e-01  8.58579651e-02  1.24865092e-01  8.81087594e-03
 -2.56050769e-02  8.08376148e-02 -1.18257634e-01 -9.92439389e-02
 -4.23981361e-02 -4.34929095e-02 -6.97882660e-03  6.21668063e-02
  2.58853449e-03 -1.17035154e-02 -2.17303634e-02 -1.73913352e-02
  9.40337684e-03  1.90470349e-02 -7.01396763e-02  7.66877308e-02
 -2.91176382e-02  5.36104366e-02 -8.67189839e-02  9.24374536e-02
 -4.48568650e-02 -6.76391348e-02 -9.34117660e-03 -3.11058899e-03
 -5.63620850e-02 -4.56109494e-02  1.09441452e-01 -3.11160530e-03
 -4.12966460e-02 -6.46349192e-02 -1.17868697e-02  6.04000315e-02
 -4.56871428e-02 -2.08892245e-02 -9.18258447e-03 -1.51008517e-02
  5.62940799e-02  1.40107190e-02 -5.22464365e-02  8.84239525e-02
  4.12779748e-02  3.28701176e-02  3.77527513e-02  5.67985997e-02
 -9.32960287e-02 -2.23394707e-02 -1.41048551e-01  1.02953473e-03
  7.18045458e-02  3.35934050e-02  1.07322641e-01  8.58033134e-04
  7.28507573e-03  8.47436115e-02 -4.38816771e-02  5.47287539e-02
  3.65489833e-02  7.54818618e-02 -1.42093068e-02  7.80759752e-02
  2.48932056e-02  6.39724508e-02  1.84975602e-02  3.66700515e-02
  4.35733907e-02  1.63267870e-02  1.57216880e-02 -5.37033458e-08
 -8.21777992e-03  7.44588673e-02 -2.97389440e-02 -2.83721071e-02
 -1.46721611e-02 -1.38166904e-01 -7.67325535e-02 -6.21553734e-02
 -3.57885770e-02  4.47172746e-02  5.07939570e-02  6.58927672e-03
 -2.89041307e-02  6.68967236e-03 -5.26912278e-03  4.71362099e-03
 -4.13086824e-02  8.10159463e-03 -1.85320042e-02 -1.89599898e-02
  6.42014574e-03  9.04281344e-03  4.90507409e-02 -5.02646565e-02
 -5.81882522e-02  2.10481789e-02 -4.81261760e-02  4.74837907e-02
 -1.26975887e-02 -2.32054498e-02 -2.70229876e-02  3.79109271e-02
 -6.78041726e-02 -8.93761124e-03 -1.30122323e-02 -2.01123673e-02
 -1.17625080e-01 -6.12531416e-02  1.82590466e-02 -5.05598867e-03
 -2.77098008e-02 -4.77542356e-02 -2.70474013e-02  3.91122960e-02
  1.72160827e-02  4.96893376e-02  7.70029873e-02 -2.00140495e-02
 -2.69501042e-02  5.88143207e-02 -1.21023402e-01 -1.18074536e-01
 -3.87562299e-03  3.44178942e-03 -2.51984987e-02  8.55605900e-02
 -8.25861716e-05  3.71521525e-03  3.53325605e-02  1.97925996e-02
  3.19228992e-02 -8.73907411e-04 -9.93032902e-02  2.17054728e-02]</t>
        </is>
      </c>
    </row>
    <row r="587">
      <c r="A587" s="1" t="n">
        <v>585</v>
      </c>
      <c r="B587" t="n">
        <v>586</v>
      </c>
      <c r="C587" t="inlineStr">
        <is>
          <t>Try the Wheel - Pottery Class for Beginners</t>
        </is>
      </c>
      <c r="D587" t="inlineStr">
        <is>
          <t>Thursday, March 6</t>
        </is>
      </c>
      <c r="E587" t="inlineStr">
        <is>
          <t>Studio Sol</t>
        </is>
      </c>
      <c r="F587" t="inlineStr">
        <is>
          <t>Cornelius-Fredericks-Straße 7 13351 Berlin, Show map</t>
        </is>
      </c>
      <c r="G587" t="inlineStr">
        <is>
          <t>hobbies</t>
        </is>
      </c>
      <c r="H587" t="inlineStr">
        <is>
          <t>Kostenlos</t>
        </is>
      </c>
      <c r="I587" t="inlineStr">
        <is>
          <t>https://www.eventbrite.com/e/try-the-wheel-pottery-class-for-beginners-tickets-1244644678739?aff=ebdssbdestsearch</t>
        </is>
      </c>
      <c r="J587" t="inlineStr">
        <is>
          <t>About this class:
This beginner-friendly class is for those who are curious to try the potter’s wheel. In 2,5 hours we will cover the basics of throwing on the wheel, equipping you with the knowledge and skills needed to make your first pieces. You will learn how to prepare the clay, center on the wheel and pull the walls into your desired shape.
After the class, your pieces will undergo the intricate process of bisque firing, glazing and final firing by us. We encourage you to explore and have fun with this beautiful material and are excited to see what you will make.
Fees:
The class fee covers all necessary materials and firings for up to three pieces. Should you wish to create additional pieces, they can be fired and glazed for a small fee of 10€ per piece.
Pick up:
Your pieces will be ready in about 5-7 weeks. Once they can be picked up, we will notify you via email and you can come during opening hours. We kindly request that you collect your pieces within two months. If you are unable to do so, feel free to send a friend on your behalf.
If you don't live in Berlin, don't worry we can send you your pieces via mail.
Location:
STUDIO SOL, Cornelius-Fredericks-Str. 7, 13351 Berlin
Teacher:
Your teachers are Victoria Cocito and Bianca Green. Learn more about her here. Classes can be taught in German or English based on the students.
Cancelation policy:
14 days before class starts: 100% refundable.
7 days before class starts: non-refundable. Rescheduling to a different class, if available.
Less than 7 days before class starts: non-refundable. You can send a friend to replace you.
The minimum class size is 3 students, the maximum is 6. If a class has less than 3 students, we will contact you to reschedule.
We can't wait to welcome you to our studio.
Thank you for choosing to create with us.</t>
        </is>
      </c>
      <c r="K587" t="inlineStr">
        <is>
          <t>Studio Sol</t>
        </is>
      </c>
      <c r="L587" t="inlineStr">
        <is>
          <t>Refund Policy
Refunds up to 14 days before event</t>
        </is>
      </c>
      <c r="M587" t="inlineStr">
        <is>
          <t>Event lasts 2 hours 30 minutes</t>
        </is>
      </c>
      <c r="N587" t="inlineStr">
        <is>
          <t>Germany Events, Berlin Events, Things to do in Berlin, Berlin Classes, Berlin Hobbies Classes, #class, #beginners, #berlin, #ceramics, #pottery, #try, #clay, #wheel, #potteryworkshop, #pottery_for_beginners</t>
        </is>
      </c>
      <c r="O587" t="inlineStr">
        <is>
          <t xml:space="preserve">
    The event titled "Try the Wheel - Pottery Class for Beginners" is scheduled to take place on Thursday, March 6 at Studio Sol, 
    specifically at Cornelius-Fredericks-Straße 7 13351 Berlin, Show map. This event falls under the "hobbies" category. 
    Description: About this class:
This beginner-friendly class is for those who are curious to try the potter’s wheel. In 2,5 hours we will cover the basics of throwing on the wheel, equipping you with the knowledge and skills needed to make your first pieces. You will learn how to prepare the clay, center on the wheel and pull the walls into your desired shape.
After the class, your pieces will undergo the intricate process of bisque firing, glazing and final firing by us. We encourage you to explore and have fun with this beautiful material and are excited to see what you will make.
Fees:
The class fee covers all necessary materials and firings for up to three pieces. Should you wish to create additional pieces, they can be fired and glazed for a small fee of 10€ per piece.
Pick up:
Your pieces will be ready in about 5-7 weeks. Once they can be picked up, we will notify you via email and you can come during opening hours. We kindly request that you collect your pieces within two months. If you are unable to do so, feel free to send a friend on your behalf.
If you don't live in Berlin, don't worry we can send you your pieces via mail.
Location:
STUDIO SOL, Cornelius-Fredericks-Str. 7, 13351 Berlin
Teacher:
Your teachers are Victoria Cocito and Bianca Green. Learn more about her here. Classes can be taught in German or English based on the students.
Cancelation policy:
14 days before class starts: 100% refundable.
7 days before class starts: non-refundable. Rescheduling to a different class, if available.
Less than 7 days before class starts: non-refundable. You can send a friend to replace you.
The minimum class size is 3 students, the maximum is 6. If a class has less than 3 students, we will contact you to reschedule.
We can't wait to welcome you to our studio.
Thank you for choosing to create with us.
    It is organized by Studio Sol and will last for Event lasts 2 hours 30 minutes. 
    Key topics and themes include: Germany Events, Berlin Events, Things to do in Berlin, Berlin Classes, Berlin Hobbies Classes, #class, #beginners, #berlin, #ceramics, #pottery, #try, #clay, #wheel, #potteryworkshop, #pottery_for_beginners.
    </t>
        </is>
      </c>
      <c r="P587" t="inlineStr">
        <is>
          <t>[ 4.07344699e-02  5.32784387e-02 -1.43995062e-02  6.77892892e-03
 -6.75340891e-02  5.00434684e-03  1.11197280e-02 -7.39589659e-03
 -6.13746829e-02 -2.72566993e-02 -4.68330719e-02 -1.94418877e-02
  1.84544921e-02 -2.03413330e-02 -7.33069256e-02 -6.76961467e-02
  6.92905560e-02  1.77175216e-02 -7.76660591e-02 -1.03598535e-02
  4.93627973e-03 -1.40217423e-01  7.81068057e-02  9.76048596e-03
 -3.46704237e-02  2.18033679e-02  2.16334909e-02  5.23508154e-02
  3.64412852e-02 -2.95009967e-02 -5.33412769e-03  6.97854832e-02
 -3.95298675e-02 -3.49805467e-02  6.04836456e-02 -1.95932365e-03
 -9.18125082e-03  4.37277034e-02  3.40470998e-03  2.83754431e-02
  8.79882090e-03 -1.04575697e-02 -5.72544076e-02  6.69101626e-02
  1.81037243e-02 -1.35703869e-02  6.16156273e-02 -6.97633028e-02
 -4.26954143e-02  2.96824351e-02  8.07046052e-03  3.75828631e-02
  1.61527023e-02 -8.17892402e-02 -1.24409227e-02 -2.32270528e-02
 -4.45836224e-03  8.43425915e-02  3.23471315e-02 -8.42218548e-02
 -2.26264820e-02 -4.12430577e-02 -3.92890833e-02 -8.37695436e-04
 -1.32468650e-02 -9.23851430e-02  2.76794042e-02 -2.83739297e-04
  1.76023170e-02  2.27923431e-02  2.61798892e-02 -9.08672810e-03
  3.82281393e-02  5.60418740e-02  3.90331782e-02 -3.62893404e-03
 -3.85290347e-02 -5.34841567e-02 -9.94806737e-02 -2.50391327e-02
 -9.96365547e-02  4.88201249e-03  6.92514628e-02 -1.30262142e-02
 -3.21310535e-02 -4.08114530e-02  1.70512358e-03  1.00102000e-01
  7.62111768e-02 -5.62031120e-02  4.09227088e-02  4.91430163e-02
 -9.91485268e-02 -1.87336281e-02 -5.56472864e-04  1.05803154e-01
  5.61008193e-02  3.69111262e-02  2.50044465e-02  1.65271817e-03
 -6.97608618e-03  1.45053370e-02  4.08852249e-02 -2.32863110e-02
 -3.04563064e-02 -7.83842290e-04 -2.25717984e-02  3.42021929e-03
 -5.79353888e-03 -3.72638181e-02 -3.17662731e-02 -5.85287064e-02
  2.37419978e-02 -6.99599981e-02 -8.66692066e-02 -7.35136587e-03
 -3.27571295e-03 -2.61017140e-02 -9.30635269e-06  2.60866731e-02
  6.61328286e-02  3.84674817e-02 -4.55640443e-02 -1.50750093e-02
 -1.11917563e-01 -3.89456786e-02 -7.14806514e-03  6.66655402e-34
 -7.57514685e-02  1.77493766e-02  2.88361870e-03  1.04238227e-01
  5.20398468e-02 -4.62322459e-02  2.95571126e-02  8.77946429e-03
 -1.88930240e-02  8.29359591e-02  6.39467090e-02 -3.59424576e-02
 -4.66168709e-02 -6.08684234e-02 -5.14679961e-03 -3.35245319e-02
 -2.32380982e-02 -4.42053303e-02 -6.32578433e-02 -3.22268903e-02
 -1.19391643e-02 -2.79989764e-02 -3.30890436e-03  3.73679921e-02
 -2.61301789e-02  1.14459798e-01  4.86733019e-02 -1.14300111e-02
  6.42983243e-02 -7.13948067e-03  6.21317746e-03  5.11416979e-02
 -8.76745954e-02 -3.67203355e-03 -4.45565321e-02 -1.46517130e-02
 -1.75079051e-02 -2.33597551e-02 -2.58586649e-02 -1.24360248e-01
  3.10731353e-03 -4.70272563e-02  3.24369110e-02  3.66562158e-02
 -2.42581349e-02  1.97539274e-02 -2.06616446e-02  7.58398250e-02
  7.90938288e-02  1.26448814e-02  1.92474034e-02  2.28207614e-02
  3.26171517e-02  4.45700027e-02  3.07541341e-02  3.49015594e-02
  5.16752675e-02 -3.51354741e-02 -5.20025976e-02  3.21770646e-02
  1.39713874e-02  5.53542115e-02 -3.78275178e-02  7.52416626e-02
 -4.06229496e-02 -2.02404503e-02 -9.39762592e-02  3.88505124e-02
  6.57185167e-02 -5.62474243e-02 -4.30251323e-02  2.72944011e-02
  1.46499239e-02 -9.02444869e-03  7.42582157e-02  6.63661733e-02
  2.91075017e-02 -2.40288861e-02  1.91841908e-02 -7.51293870e-03
 -3.97222256e-03 -3.14269699e-02 -1.17581464e-01 -7.73877129e-02
 -4.50880043e-02  4.64513851e-03  2.64497511e-02 -2.20578033e-02
 -2.35890858e-02  4.66399975e-02 -1.20098619e-02 -7.65012801e-02
 -5.43073267e-02  6.53726608e-02 -6.81305751e-02 -3.02216255e-33
  7.59688998e-03  6.76438883e-02 -1.61572229e-02  9.55892429e-02
  2.51739342e-02  2.13353354e-02 -1.28390351e-02 -5.94870076e-02
 -1.56640522e-02 -3.30296829e-02 -1.20825777e-02  9.84037295e-04
  5.37580848e-02  9.62340757e-02 -4.31124493e-02 -4.85281907e-02
  9.53147933e-02  2.01432481e-02  2.21358649e-02  2.05739047e-02
  2.34165490e-02  6.20264858e-02 -1.02798067e-01 -5.72585054e-02
 -1.01161957e-01  3.81350033e-02  8.47155899e-02  1.54103460e-02
 -6.03234544e-02  1.18968681e-01  3.47931287e-03 -5.26375510e-02
  2.13089790e-02  5.74769266e-02 -8.77912156e-03 -3.12860459e-02
  4.05522548e-02 -1.86513811e-02 -5.65723181e-02 -6.32145777e-02
  3.76221202e-02 -8.37433189e-02 -7.75383785e-02  1.06490217e-01
  4.47886810e-03 -6.16672486e-02  1.05525441e-02  9.78252590e-02
  4.96399999e-02  6.42512590e-02  1.82322711e-02  1.26825627e-02
 -8.77760537e-03 -8.97205025e-02  1.14274599e-01 -6.51398161e-03
  5.51495589e-02 -1.33715853e-01 -2.76989513e-03  5.22427782e-02
 -4.29350995e-02  1.38487905e-01 -9.23487451e-03  5.69923222e-02
 -8.91971774e-03 -3.44292307e-03 -4.89257015e-02  1.65350046e-02
 -1.83147506e-03  6.22474253e-02 -3.26221772e-02  1.16133347e-01
  3.93101424e-02 -5.75140342e-02 -2.21010428e-02  4.54233214e-02
  1.60341412e-01  7.14982077e-02  6.22238070e-02 -6.56112581e-02
 -2.66332384e-02 -1.71947815e-02  2.36359220e-02  3.91501449e-02
  1.96646363e-03  3.75526561e-03 -6.34782314e-02 -1.67149808e-02
  7.36016780e-02  5.91271967e-02  6.90908954e-02  1.82097536e-02
  7.49500170e-02  4.27571312e-02  5.39191924e-02 -5.58040263e-08
 -6.27031773e-02  5.86918369e-02 -1.62091665e-02 -2.57092644e-03
  8.56186599e-02 -2.17187740e-02 -1.90667864e-02 -6.42592385e-02
 -7.26648346e-02  3.54418159e-02  5.81342354e-02 -9.46899690e-03
  3.99197154e-02  1.41028520e-02  1.36463689e-02  5.12342434e-03
  6.92111626e-02 -6.01577522e-05 -3.47645544e-02 -4.36389297e-02
 -2.08709259e-02 -8.92871916e-02  4.52151597e-02 -5.79289906e-03
 -5.29908314e-02 -1.57033987e-02 -3.10343616e-02  1.14460913e-02
  1.21331029e-02 -5.02279289e-02 -2.57074280e-05 -2.98980158e-02
  3.23341489e-02  5.48388846e-02 -2.72748042e-02 -5.59294447e-02
 -1.32435113e-01  2.75154598e-02  1.63618978e-02  2.66669225e-03
 -7.13192970e-02 -8.41892958e-02 -2.07165089e-02 -1.31675880e-02
 -4.62417640e-02  1.73183829e-02 -1.67336211e-01 -2.47039255e-02
  1.93808612e-03  6.07671998e-02 -4.07203473e-02 -3.50853838e-02
  7.12076202e-02 -2.85053272e-02  2.88422275e-02  6.21616580e-02
  2.52197683e-02  8.14508349e-02 -6.89703098e-04  1.22797471e-02
 -7.42011368e-02  4.42451937e-03 -6.60122707e-02 -7.16167409e-03]</t>
        </is>
      </c>
    </row>
    <row r="588">
      <c r="A588" s="1" t="n">
        <v>586</v>
      </c>
      <c r="B588" t="n">
        <v>587</v>
      </c>
      <c r="C588" t="inlineStr">
        <is>
          <t>Schlagartig: Kupfer Schmuck</t>
        </is>
      </c>
      <c r="D588" t="inlineStr">
        <is>
          <t>Thursday, March 6</t>
        </is>
      </c>
      <c r="E588" t="inlineStr">
        <is>
          <t>NochMall</t>
        </is>
      </c>
      <c r="F588" t="inlineStr">
        <is>
          <t>Auguste-Viktoria-Allee 99 13403 Berlin, Show map</t>
        </is>
      </c>
      <c r="G588" t="inlineStr">
        <is>
          <t>hobbies</t>
        </is>
      </c>
      <c r="H588" t="inlineStr">
        <is>
          <t>Kostenlos</t>
        </is>
      </c>
      <c r="I588" t="inlineStr">
        <is>
          <t>https://www.eventbrite.de/e/schlagartig-kupfer-schmuck-tickets-1248168398279?aff=ebdssbdestsearch</t>
        </is>
      </c>
      <c r="J588" t="inlineStr">
        <is>
          <t>Mach dich bereit, alten Kupferdraht in außergewöhnliche Schmuckstücke zu verwandeln! In diesem Workshop wird recyceltes Material zur Leinwand für deine kreativen Ideen. Lass dich von der Vielseitigkeit und Weichheit des Kupfers inspirieren und kreiere Schmuck, der so einzigartig ist wie du. Nachhaltig, stylish, rebellisch</t>
        </is>
      </c>
      <c r="K588" t="inlineStr">
        <is>
          <t>NochMall</t>
        </is>
      </c>
      <c r="L588" t="inlineStr">
        <is>
          <t>Refund Policy
Refunds up to 3 days before event</t>
        </is>
      </c>
      <c r="M588" t="inlineStr">
        <is>
          <t>Event lasts 2 hours</t>
        </is>
      </c>
      <c r="N588" t="inlineStr">
        <is>
          <t>Germany Events, Berlin Events, Things to do in Berlin, Berlin Classes, Berlin Hobbies Classes, #event, #jewelry, #unique, #upcycling_workshop, #schlagartig, #kupfer_schmuck</t>
        </is>
      </c>
      <c r="O588" t="inlineStr">
        <is>
          <t xml:space="preserve">
    The event titled "Schlagartig: Kupfer Schmuck" is scheduled to take place on Thursday, March 6 at NochMall, 
    specifically at Auguste-Viktoria-Allee 99 13403 Berlin, Show map. This event falls under the "hobbies" category. 
    Description: Mach dich bereit, alten Kupferdraht in außergewöhnliche Schmuckstücke zu verwandeln! In diesem Workshop wird recyceltes Material zur Leinwand für deine kreativen Ideen. Lass dich von der Vielseitigkeit und Weichheit des Kupfers inspirieren und kreiere Schmuck, der so einzigartig ist wie du. Nachhaltig, stylish, rebellisch
    It is organized by NochMall and will last for Event lasts 2 hours. 
    Key topics and themes include: Germany Events, Berlin Events, Things to do in Berlin, Berlin Classes, Berlin Hobbies Classes, #event, #jewelry, #unique, #upcycling_workshop, #schlagartig, #kupfer_schmuck.
    </t>
        </is>
      </c>
      <c r="P588" t="inlineStr">
        <is>
          <t>[ 5.69031108e-03  1.37733100e-02 -2.57808305e-02  5.25021227e-03
  6.36296812e-03  9.04154852e-02 -3.58510427e-02 -3.08352187e-02
 -1.85816623e-02 -6.84154360e-03 -4.72000847e-03 -9.50829461e-02
 -5.81051037e-02 -5.21166483e-03 -3.16662453e-02 -2.60583851e-02
  4.65945434e-03 -5.38769662e-02 -6.94303140e-02  8.10751133e-03
  3.33292671e-02 -8.62571746e-02  2.24149954e-02  8.58489722e-02
 -1.49888396e-02  5.40811904e-02 -1.21679548e-02 -8.89050886e-02
 -4.24372740e-02 -6.96794782e-03  3.37027572e-03  5.56391515e-02
 -8.49445760e-02  1.15528638e-02  1.37974277e-01  6.46850839e-02
 -1.72959473e-02 -3.11762840e-02 -6.59806142e-03  2.04743687e-02
 -2.30062641e-02 -1.02622844e-01 -7.82564506e-02  3.98191363e-02
 -7.01875146e-03  5.07669672e-02  5.30001745e-02  6.44161971e-03
 -7.74888545e-02  2.10396852e-02  3.94476056e-02 -4.54809256e-02
  4.99952249e-02 -1.77928675e-02  8.88907909e-02  5.28033115e-02
 -7.26239011e-02 -3.10395285e-02  7.13943988e-02  7.70642608e-03
  3.78231332e-02 -4.16501518e-03 -5.93387671e-02  1.89845543e-02
 -4.68405671e-02  6.05897233e-03  1.91258807e-02  2.78277956e-02
  5.85726537e-02 -8.06292426e-03  3.79761532e-02 -1.22780398e-01
  3.74952005e-03  8.68939459e-02  3.90746072e-02 -4.53027338e-02
 -7.82970618e-03 -1.24188308e-02 -8.07552785e-03 -1.55588865e-01
  6.61964435e-03 -6.08016038e-03  3.78167517e-02 -1.16235781e-02
  2.15817858e-02 -4.76731025e-02 -2.80286986e-02 -9.16870404e-03
  7.61494562e-02  5.00354245e-02 -5.41566238e-02  4.06171121e-02
 -5.12063652e-02 -4.95217480e-02 -4.18359376e-02 -1.66802621e-03
 -1.14773018e-02  5.25975265e-02  4.78640310e-02  7.92938396e-02
  1.04432981e-02  2.78241225e-02 -2.89121047e-02  4.35780957e-02
  5.36421454e-03 -6.29239529e-02  2.00155471e-02 -2.52567232e-02
 -1.18340261e-01 -4.35355213e-03 -2.47087739e-02 -2.19542161e-02
  8.08059797e-02 -6.96570948e-02  5.70780337e-02  4.97170612e-02
  5.95436245e-02  4.25256463e-03  5.11376560e-03  6.13784231e-03
  7.38281012e-02 -1.36998324e-02  1.92437153e-02  3.83642763e-02
 -7.45412558e-02  9.78792384e-02  6.59549013e-02  1.26101156e-32
 -1.62708119e-03 -1.03191890e-01 -1.62978433e-02  2.19841674e-02
 -1.10841049e-02 -9.53744501e-02 -1.23959044e-02  1.41207920e-02
 -3.70607078e-02 -2.06638873e-02  1.49504114e-02 -5.21934405e-02
 -7.12338537e-02 -7.75945955e-04  6.47656843e-02 -1.42762279e-02
 -3.41298282e-02 -1.48138534e-02  8.54774553e-04 -2.57228967e-02
 -4.29535992e-02  2.74187345e-02 -3.64514254e-02  1.07056163e-02
  5.23445569e-03  9.42860395e-02  7.05803782e-02 -4.36607487e-02
  7.78148230e-03  3.57586071e-02  4.82219346e-02  4.66479249e-02
 -1.44289443e-02 -5.91753162e-02 -8.80396590e-02  5.52628525e-02
 -3.67554538e-02 -4.82859574e-02 -1.08704027e-02 -2.33256388e-02
  3.32248062e-02 -6.29463121e-02 -1.20715462e-01 -4.05303836e-02
  2.14011427e-02  8.10407698e-02  8.23139865e-03 -2.18123966e-03
  7.95128569e-02 -2.76837330e-02  3.59390937e-02 -1.13659678e-02
  3.48675698e-02  8.46185535e-02  1.57355256e-02  1.40572086e-01
  4.15509157e-02 -1.25237480e-01  2.23629456e-02 -4.44775112e-02
 -1.74899251e-04  4.46453430e-02 -5.27547970e-02  8.79146904e-03
  6.64100349e-02 -4.62925769e-02 -3.92378941e-02  3.01084127e-02
 -4.87469919e-02 -7.23724589e-02 -7.16586635e-02  5.38880341e-02
  2.95636132e-02 -3.47561277e-02  1.86561737e-02  3.62586752e-02
 -2.31920164e-02  5.63315153e-02 -4.69749197e-02  1.00414053e-01
 -4.11775075e-02  1.21869408e-02  3.48983705e-02 -3.97578478e-02
  7.66846212e-03 -5.66035137e-02  7.42199868e-02 -6.75871298e-02
 -6.66355342e-02 -3.18054743e-02 -5.59547357e-02 -3.07110343e-02
 -6.17922768e-02  5.30016050e-02 -6.38283268e-02 -1.39609409e-32
  1.19811960e-01 -2.64323670e-02 -1.82503108e-02  9.06031206e-02
  7.51815438e-02  7.17629865e-02 -7.53084868e-02  1.26449466e-02
 -2.87048370e-02  5.76881506e-03  2.33860081e-03 -9.03115235e-03
  2.58787181e-02 -5.29569574e-03  5.30826449e-02 -7.70388246e-02
  5.68811595e-02  1.00600913e-01 -4.05604802e-02  2.35808585e-02
  5.34855425e-02  2.28257123e-02 -6.56594560e-02 -5.73703758e-02
 -2.94818226e-02  4.51573282e-02  8.35234150e-02  2.57898103e-02
 -1.15682214e-01  2.38338057e-02 -2.12813504e-02 -3.63977775e-02
 -3.36289662e-03 -4.89179417e-02 -1.27880077e-03  6.54493421e-02
 -2.57760938e-02  1.68795809e-02 -6.80529699e-02 -3.83322500e-02
  4.30015922e-02  3.02727297e-02 -3.72200832e-02  3.74046434e-03
 -2.08383030e-03  1.10348465e-03 -9.42973346e-02 -1.86338567e-03
  4.06867750e-02 -5.32359891e-02  5.57198338e-02  5.22026271e-02
 -3.61937732e-02 -6.45151138e-02  7.02489913e-02  6.08259588e-02
 -2.72525977e-02 -1.09950766e-01  3.68498005e-02  2.92088240e-02
 -5.53148426e-02  7.71503225e-02 -1.93900652e-02  7.00563518e-03
  3.67395431e-02 -1.24993928e-01 -4.13774662e-02  1.98153667e-02
  5.39512970e-02 -2.72971559e-02  3.84633127e-03  2.52948646e-02
 -4.00696024e-02 -2.51301657e-02 -2.78434716e-02 -3.82491089e-02
  6.94812462e-02  1.03135653e-01  6.52773008e-02  3.83440591e-03
 -5.56912832e-03  7.44381407e-03  1.90377291e-02  5.91925196e-02
  1.28510278e-02  9.36544016e-02  3.29200588e-02  1.94978155e-02
  2.48931274e-02  2.35970430e-02  2.78466148e-03  2.19695345e-02
 -9.07851849e-04  7.12368265e-02  2.92579327e-02 -6.52732268e-08
  5.46273440e-02  5.71543649e-02 -4.45726886e-02 -4.83510792e-02
  2.20140368e-02 -9.43541601e-02 -2.19504721e-02 -3.75920571e-02
 -4.34570499e-02  1.05025815e-02  4.64162715e-02 -8.62727966e-03
 -3.08174565e-02  4.86361459e-02 -7.66970664e-02 -5.87895066e-02
 -6.54778779e-02 -4.60363142e-02 -6.67646676e-02 -3.17328349e-02
  1.45841781e-02 -6.98303655e-02  3.17791514e-02 -5.36449514e-02
 -1.93078984e-02  2.98837181e-02 -3.65376100e-02  1.78145636e-02
  5.77026941e-02 -1.56460218e-02 -4.88785133e-02  2.66314987e-02
 -3.37329879e-02  4.28021513e-02  1.57758757e-03  1.05514275e-02
 -1.21760018e-01 -3.16546153e-04  2.64225490e-02  4.32603918e-02
 -4.35327068e-02 -8.43407363e-02  7.75986314e-02  5.38572334e-02
 -1.97593477e-02  4.18504179e-02 -2.79187746e-02 -3.72381248e-02
 -1.44119875e-03 -1.07647916e-02 -1.08398646e-01 -3.35117728e-02
 -3.20910253e-02  4.45621610e-02 -4.04692553e-02  5.56138791e-02
  2.24960707e-02  4.77875397e-02  1.20533276e-02 -3.70155945e-02
  1.93980951e-02 -5.77611662e-02 -1.46461561e-01  6.85655475e-02]</t>
        </is>
      </c>
    </row>
    <row r="589">
      <c r="A589" s="1" t="n">
        <v>587</v>
      </c>
      <c r="B589" t="n">
        <v>588</v>
      </c>
      <c r="C589" t="inlineStr">
        <is>
          <t>Woman Circle - Selbstliebe &amp; Weiblichkeit zum Frauentag</t>
        </is>
      </c>
      <c r="D589" t="inlineStr">
        <is>
          <t>Saturday, March 8</t>
        </is>
      </c>
      <c r="E589" t="inlineStr">
        <is>
          <t>MySenses • Raum für Bewegung</t>
        </is>
      </c>
      <c r="F589" t="inlineStr">
        <is>
          <t>Immanuelkirchstraße 11 10405 Berlin, Show map</t>
        </is>
      </c>
      <c r="G589" t="inlineStr">
        <is>
          <t>spirituality</t>
        </is>
      </c>
      <c r="H589" t="inlineStr">
        <is>
          <t>Kostenlos</t>
        </is>
      </c>
      <c r="I589" t="inlineStr">
        <is>
          <t>https://www.eventbrite.de/e/woman-circle-selbstliebe-weiblichkeit-zum-frauentag-tickets-1205562723559?aff=ebdssbdestsearch</t>
        </is>
      </c>
      <c r="J589" t="inlineStr">
        <is>
          <t>Der Frauentag erinnert uns daran, wie wertvoll es ist, uns als Frauen gegenseitig zu unterstützen, zu stärken und unsere Einzigartigkeit zu feiern. Inmitten von Alltag und Verpflichtungen verlieren wir oft den Blick für uns selbst und unsere Bedürfnisse. Dieser Tag bietet die Möglichkeit, innezuhalten und bewusst Zeit für Selbstliebe, Kreativität und Verbundenheit zu schaffen.
Nehme dir 2,5 Stunden Zeit - nur für dich.
Feiere den Frauentag in einem Raum voller Verbindung, Achtsamkeit und kreativer Entfaltung. Dieser Workshop ist eine Einladung, dich mit deiner inneren Stärke und Weiblichkeit zu verbinden und dir selbst mit Liebe und Mitgefühl zu begegnen.
Was dich erwartet:
Journaling: Schreiben als heilsames Werkzeug, um deine Gedanken und Gefühle zu reflektieren und deine Selbstliebe zu stärken.
Painting Meditation: Entfalte deine Kreativität und male ein Mandala, das dich inspiriert und beruhigt.
Pilates für Selbstliebe: Aktivierende Bewegungen, die deinen Körper stärken.
Yin Yoga &amp; Soundhealing: Tauche in die Sanftheit des Yin Yogas ein und erlebe softe Klänge während des Sound Baths. Auf Wunsch werden die Klangschalen als Hands On Assist auf deinem Körper aufgelegt und angeschlagen um eine noch tiefere Entspannung zu erreichen.
Für wen ist der Workshop geeignet?
Für alle Frauen, die sich selbst etwas Gutes tun, sich inspirieren lassen und ihre Weiblichkeit feiern möchten – unabhängig von Alter oder Erfahrung.
Die Spaceholder des Workshops sind zwei Freundinnen, die mehrere Jahre miteinander befreundet sind. Ihre Liebe zum Yoga verbindet beiden und dieses Gefühl möchten sie durch ihre Workshops weitergeben.
🌺 Diane ist Yin Yoga und Hatha Flow Yogalehrerin. Mit einem tiefen Interesse an der Yogaphilosophie und das Wissen über die Vorteile von Klangmeditationen auf das Nervensystem, den Körper und Geist, hilft Diane anderen ihr Potenzial zu entfalten und Frieden in sich selbst zu finden.
Instagram: Dianedoesyoga www.dhyanarituals.de
🌺 Andrea ist Pilates und Vinyasayogalehrerin mit einem Fokus auf aktivierende Powerklassen. Sie findet Ruhe in der Bewegung und fokussiert ihren Geist. Mit kreativen Flows gibt sie ihr Wissen über die Yogaphilosophie, körperliche Ausrichtung und Anatomie weiter und hält einen sicheren Ort für die Teilnehmenden.
Instagram: 0201_andrea
https://zez.am/yogawithandrea</t>
        </is>
      </c>
      <c r="K589" t="inlineStr">
        <is>
          <t>Dhyana Rituals</t>
        </is>
      </c>
      <c r="L589" t="inlineStr">
        <is>
          <t>Refund Policy
No Refunds</t>
        </is>
      </c>
      <c r="M589" t="inlineStr">
        <is>
          <t>Dauer nicht verfügbar</t>
        </is>
      </c>
      <c r="N589" t="inlineStr">
        <is>
          <t>Germany Events, Berlin Events, Things to do in Berlin, Berlin Classes, Berlin Spirituality Classes, #yoga, #workshop, #event, #ceremony, #soundbath, #journaling, #reconnect, #kakaozeremonie, #yourself, #berlin_events</t>
        </is>
      </c>
      <c r="O589" t="inlineStr">
        <is>
          <t xml:space="preserve">
    The event titled "Woman Circle - Selbstliebe &amp; Weiblichkeit zum Frauentag" is scheduled to take place on Saturday, March 8 at MySenses • Raum für Bewegung, 
    specifically at Immanuelkirchstraße 11 10405 Berlin, Show map. This event falls under the "spirituality" category. 
    Description: Der Frauentag erinnert uns daran, wie wertvoll es ist, uns als Frauen gegenseitig zu unterstützen, zu stärken und unsere Einzigartigkeit zu feiern. Inmitten von Alltag und Verpflichtungen verlieren wir oft den Blick für uns selbst und unsere Bedürfnisse. Dieser Tag bietet die Möglichkeit, innezuhalten und bewusst Zeit für Selbstliebe, Kreativität und Verbundenheit zu schaffen.
Nehme dir 2,5 Stunden Zeit - nur für dich.
Feiere den Frauentag in einem Raum voller Verbindung, Achtsamkeit und kreativer Entfaltung. Dieser Workshop ist eine Einladung, dich mit deiner inneren Stärke und Weiblichkeit zu verbinden und dir selbst mit Liebe und Mitgefühl zu begegnen.
Was dich erwartet:
Journaling: Schreiben als heilsames Werkzeug, um deine Gedanken und Gefühle zu reflektieren und deine Selbstliebe zu stärken.
Painting Meditation: Entfalte deine Kreativität und male ein Mandala, das dich inspiriert und beruhigt.
Pilates für Selbstliebe: Aktivierende Bewegungen, die deinen Körper stärken.
Yin Yoga &amp; Soundhealing: Tauche in die Sanftheit des Yin Yogas ein und erlebe softe Klänge während des Sound Baths. Auf Wunsch werden die Klangschalen als Hands On Assist auf deinem Körper aufgelegt und angeschlagen um eine noch tiefere Entspannung zu erreichen.
Für wen ist der Workshop geeignet?
Für alle Frauen, die sich selbst etwas Gutes tun, sich inspirieren lassen und ihre Weiblichkeit feiern möchten – unabhängig von Alter oder Erfahrung.
Die Spaceholder des Workshops sind zwei Freundinnen, die mehrere Jahre miteinander befreundet sind. Ihre Liebe zum Yoga verbindet beiden und dieses Gefühl möchten sie durch ihre Workshops weitergeben.
🌺 Diane ist Yin Yoga und Hatha Flow Yogalehrerin. Mit einem tiefen Interesse an der Yogaphilosophie und das Wissen über die Vorteile von Klangmeditationen auf das Nervensystem, den Körper und Geist, hilft Diane anderen ihr Potenzial zu entfalten und Frieden in sich selbst zu finden.
Instagram: Dianedoesyoga www.dhyanarituals.de
🌺 Andrea ist Pilates und Vinyasayogalehrerin mit einem Fokus auf aktivierende Powerklassen. Sie findet Ruhe in der Bewegung und fokussiert ihren Geist. Mit kreativen Flows gibt sie ihr Wissen über die Yogaphilosophie, körperliche Ausrichtung und Anatomie weiter und hält einen sicheren Ort für die Teilnehmenden.
Instagram: 0201_andrea
https://zez.am/yogawithandrea
    It is organized by Dhyana Rituals and will last for Dauer nicht verfügbar. 
    Key topics and themes include: Germany Events, Berlin Events, Things to do in Berlin, Berlin Classes, Berlin Spirituality Classes, #yoga, #workshop, #event, #ceremony, #soundbath, #journaling, #reconnect, #kakaozeremonie, #yourself, #berlin_events.
    </t>
        </is>
      </c>
      <c r="P589" t="inlineStr">
        <is>
          <t>[ 2.53218934e-02 -3.38056311e-02 -2.11265031e-02  8.15224126e-02
  6.62989244e-02 -2.43901387e-02 -2.66770348e-02  5.76428138e-03
  6.94343597e-02 -6.38074800e-02  1.44800724e-04 -7.02650696e-02
  4.31601256e-02 -6.94621652e-02 -1.49638730e-03 -2.14534886e-02
  5.32200746e-03 -3.18713933e-02 -3.25509459e-02  6.88754842e-02
  6.99277269e-03 -3.23943272e-02  1.25787258e-02  3.90098207e-02
 -1.07887834e-02 -4.07097898e-02 -6.68785870e-02 -8.48949999e-02
 -4.76193801e-03 -8.48456845e-03  6.03243671e-02  2.13816646e-03
 -9.18385684e-02  1.51758669e-02  1.59162804e-02 -5.51561732e-03
  6.23595826e-02 -6.43841224e-03  7.98189119e-02  7.71462917e-02
 -3.45738940e-02 -5.20349927e-02 -8.03428367e-02 -2.63345242e-02
 -3.72818820e-02 -5.75103890e-03  1.77437458e-02 -1.01182852e-02
 -1.54780209e-01  6.54445812e-02  6.99097151e-03 -3.54683795e-03
 -7.14377910e-02  4.83163260e-02  8.78493674e-03 -6.18896969e-02
 -3.59860137e-02 -1.29486427e-01  2.69846302e-02  2.93380730e-02
 -4.20270860e-02 -1.82167180e-02  5.46400249e-02  3.84315960e-02
  1.93193642e-04 -4.13985997e-02  8.08694307e-03  4.85214442e-02
  7.05851838e-02 -4.45414782e-02  7.01848492e-02 -4.16318960e-02
  3.54161561e-02 -8.02140962e-03  3.02712768e-02  9.52256471e-03
 -7.45865107e-02  4.35202755e-02 -2.74278112e-02 -4.94003482e-02
 -4.28861938e-02 -1.35294110e-01  1.11541621e-01  6.52355701e-02
  2.05575600e-02 -4.94090952e-02 -4.04375270e-02  9.96062346e-03
 -1.65394731e-02  8.27700421e-02 -3.45219485e-02  1.09543420e-01
 -6.97451318e-03 -4.78157923e-02  9.88852605e-03 -1.58879012e-02
 -6.16089962e-02 -1.15146227e-02  7.06640109e-02  8.36334676e-02
 -1.12419268e-02  9.49212983e-02 -5.08652143e-02 -1.34536382e-02
 -3.99072208e-02 -1.12528406e-01 -4.48389724e-02 -2.65231766e-02
 -4.71808352e-02 -4.46746536e-02  2.50650495e-02 -1.01907358e-01
 -2.56491117e-02 -3.44214477e-02  6.09332323e-02  3.81576493e-02
  1.26569495e-01 -4.56052236e-02  1.48733007e-03 -4.13394757e-02
  3.88338193e-02  1.34852240e-02 -1.40567003e-02 -1.61730014e-02
  7.44674122e-03  5.27891293e-02 -2.82464754e-02  1.55562072e-32
  7.23637128e-03 -3.51009034e-02 -3.88837866e-02 -1.74953137e-02
  5.77640720e-02  4.77960892e-02 -2.96851322e-02  6.85851462e-03
  1.34929866e-02 -1.15983607e-02  2.92243287e-02 -2.84760594e-02
 -2.44546328e-02 -1.51076734e-01  4.50338848e-04 -6.68002218e-02
  4.86487783e-02 -4.21617702e-02 -6.59382939e-02 -1.08425222e-01
  6.93217665e-02  6.95989728e-02  6.35240646e-03 -2.90093198e-03
 -2.11594012e-02  4.98065203e-02 -2.12473683e-02  3.21605615e-02
  3.09483763e-02  2.99170911e-02  4.28577960e-02 -5.18550572e-04
 -3.01902983e-02 -7.97741637e-02  1.23230234e-01 -2.45367307e-02
  1.54794781e-02 -1.60789359e-02 -4.14519757e-02 -4.45088632e-02
 -5.33973286e-03 -3.69791053e-02 -1.38107338e-04 -6.36289269e-02
  5.34434617e-02  6.61516562e-02  1.32529521e-02 -1.78357568e-02
  1.42140657e-01  1.58614293e-02 -8.68493989e-02  1.67350769e-02
  6.14383742e-02 -4.35297862e-02  5.94331808e-02  5.25196865e-02
 -3.73413973e-02 -4.75386009e-02 -1.93086453e-02  2.50469837e-02
 -4.43166308e-02 -5.48146665e-02  2.15461273e-02 -1.02645800e-01
  3.35127674e-02 -1.25914449e-02  2.16225665e-02  2.67427098e-02
 -2.24767178e-02  1.59421358e-02 -2.04002834e-03  1.04219764e-01
  2.11655106e-02  2.56710015e-02  6.24728464e-02  5.89705631e-02
 -2.54938528e-02  4.27100658e-02 -2.46065389e-02  5.44938594e-02
 -7.58073898e-03 -4.86630714e-03  2.76935641e-02  3.38417068e-02
  1.59109905e-02 -1.37074247e-01  5.28143309e-02  7.89650250e-03
  2.25886181e-02 -2.18584668e-02  6.36957437e-02  5.99471182e-02
  1.82998553e-02 -3.61332521e-02 -8.13282654e-02 -1.44370161e-32
  1.49221802e-02 -5.32428594e-03 -8.78567994e-02  8.39280263e-02
  1.06668454e-02  1.18002272e-03 -1.49793969e-03  9.27464813e-02
 -9.18898638e-03  4.54335511e-02  5.62110245e-02 -1.38458852e-02
 -2.76331548e-02 -4.15579742e-03 -2.91858856e-02  1.46467565e-02
  6.61133230e-02  3.16799991e-02  1.05732400e-02  6.47425745e-03
 -4.35364023e-02 -2.45167012e-03  2.55046617e-02 -1.27218934e-02
  2.57640313e-02  1.10309243e-01  1.57317922e-01 -4.35377993e-02
 -6.47559837e-02  4.28025331e-03 -5.99701656e-03  8.58610496e-03
 -1.85327008e-02 -7.24010244e-02  9.34136938e-03  2.01222356e-02
  4.46920469e-02 -9.30252951e-03 -3.63026671e-02 -1.14894491e-02
  2.02222392e-02  2.07765456e-02 -2.95702387e-02  1.81191750e-02
  3.36385481e-02 -4.21835706e-02 -7.78033286e-02  3.89852263e-02
  1.95020400e-02 -3.11490130e-02 -4.15809033e-03 -6.38567060e-02
  2.78011453e-03 -1.75001826e-02  2.68954355e-02 -3.86351049e-02
  4.35746275e-02  2.52116006e-03 -7.44082108e-02 -5.10955183e-03
 -2.47217007e-02  5.72858341e-02 -7.35083595e-02 -3.58895236e-03
  7.43831247e-02 -8.57452527e-02 -1.69825628e-02 -1.22629944e-02
 -3.93107496e-02  6.78589344e-02  3.92439663e-02  1.15472889e-02
  1.43400207e-02 -5.86402267e-02  6.81669498e-03  2.84525342e-02
  9.53468457e-02  4.30511944e-02 -3.58120240e-02  8.90388899e-03
 -5.35952635e-02  2.87369993e-02 -1.27815427e-02 -4.85257693e-02
 -2.63947863e-02 -5.40745296e-02  1.45057812e-02  3.65256779e-02
 -6.06109016e-02 -3.48042771e-02 -1.92571003e-02 -4.51189373e-03
  3.46426219e-02  8.38849097e-02  1.05409503e-01 -6.67402489e-08
 -2.66103819e-02 -6.09306572e-03 -1.09784983e-01 -2.64471676e-02
  1.14390902e-01 -5.33821955e-02 -3.49150151e-02 -7.86347315e-02
 -1.15239307e-01  9.03092846e-02 -3.28296609e-02  5.22053391e-02
  9.39062610e-03  2.25236323e-02 -2.19431277e-02 -2.91048978e-02
  1.75206829e-02 -5.80823198e-02 -8.75713117e-03 -2.40369886e-02
  4.19839285e-02 -4.08410430e-02  1.34329768e-02 -1.14598565e-01
  3.19496617e-02  4.26871777e-02 -1.34617031e-01 -2.78290594e-03
 -2.32848506e-02 -3.07043232e-02  6.14284091e-02  2.21427735e-02
 -3.20008919e-02 -5.88312708e-02 -1.28752813e-01 -1.25620347e-02
 -6.15041405e-02 -4.91939485e-02 -2.49800142e-02  4.94700745e-02
  4.96555567e-02  3.16363685e-02  4.21347432e-02  3.59801389e-03
  4.01953384e-02 -2.13127304e-02 -4.56042662e-02  4.97584715e-02
  1.77885797e-02  1.01544239e-01 -9.72213447e-02 -7.28508383e-02
  5.10727726e-02  3.11381537e-02 -2.73515619e-02 -3.91447879e-02
  6.61293566e-02 -9.42257605e-03  2.72945073e-02  2.43276153e-02
  3.97328846e-02 -2.57033370e-02  6.45992672e-03 -9.47534386e-03]</t>
        </is>
      </c>
    </row>
    <row r="590">
      <c r="A590" s="1" t="n">
        <v>588</v>
      </c>
      <c r="B590" t="n">
        <v>589</v>
      </c>
      <c r="C590" t="inlineStr">
        <is>
          <t>Bigflo &amp; Oli</t>
        </is>
      </c>
      <c r="D590" t="inlineStr">
        <is>
          <t>Friday, April 18</t>
        </is>
      </c>
      <c r="E590" t="inlineStr">
        <is>
          <t>Festsaal Kreuzberg</t>
        </is>
      </c>
      <c r="F590" t="inlineStr">
        <is>
          <t>Am Flutgraben 2 12435 Berlin, Show map</t>
        </is>
      </c>
      <c r="G590" t="inlineStr">
        <is>
          <t>music</t>
        </is>
      </c>
      <c r="H590" t="inlineStr">
        <is>
          <t>Kostenlos</t>
        </is>
      </c>
      <c r="I590" t="inlineStr">
        <is>
          <t>https://www.eventbrite.de/e/bigflo-oli-tickets-1092367844629?aff=ebdssbdestsearch</t>
        </is>
      </c>
      <c r="J590" t="inlineStr">
        <is>
          <t>Am 18. April 2025 treten Bigflo &amp; Oli, das dynamische Hip-Hop-Duo aus Frankreich, zum ersten Mal in Deutschland auf. Im legendären Festsaal Kreuzberg bringen die Brüder ihre einzigartige Mischung aus emotionalen Texten, beeindruckenden Beats und charismatischer Bühnenpräsenz auf die Bühne. Diese exklusive Show ist Teil ihrer internationalen "Viva El Mundo" Tour und ein absolutes Highlight für Musikfans.
Die Brüder Florian und Olivio Ordoñez stammen aus Toulouse und haben sich als Ausnahmeerscheinung der französischen Musikszene etabliert. Mit drei multiplatin- zertifizierten Alben, darunter La Vie de rêve und ihrem jüngsten Werk Les Autres c’est nous, haben sie die Charts gestürmt und Millionen von Fans begeistert. Ihre Hits wie Dommage und Sur la lune zeigen eine eindrucksvolle Bandbreite, die von introspektiven Balladen bis hin zu energiegeladenem Rap reicht. Ein Beleg für ihren Erfolg: ausverkaufte Stadien in Frankreich und ein MTV Europe Music Award als „Best French Act“. Zudem gibt die Netflix-Dokumentation Bigflo &amp; Oli: Hip Hop Frenzy einen Einblick in ihre inspirierende Karriere.
Sei live dabei wenn Bigflo &amp; Oli erstmals in Deutschland auftreten!</t>
        </is>
      </c>
      <c r="K590" t="inlineStr">
        <is>
          <t>NowAndEver Music</t>
        </is>
      </c>
      <c r="L590" t="inlineStr">
        <is>
          <t>Refund Policy
No Refunds</t>
        </is>
      </c>
      <c r="M590" t="inlineStr">
        <is>
          <t>Dauer nicht verfügbar</t>
        </is>
      </c>
      <c r="N590" t="inlineStr">
        <is>
          <t>Germany Events, Berlin Events, Things to do in Berlin, Berlin Performances, Berlin Music Performances</t>
        </is>
      </c>
      <c r="O590" t="inlineStr">
        <is>
          <t xml:space="preserve">
    The event titled "Bigflo &amp; Oli" is scheduled to take place on Friday, April 18 at Festsaal Kreuzberg, 
    specifically at Am Flutgraben 2 12435 Berlin, Show map. This event falls under the "music" category. 
    Description: Am 18. April 2025 treten Bigflo &amp; Oli, das dynamische Hip-Hop-Duo aus Frankreich, zum ersten Mal in Deutschland auf. Im legendären Festsaal Kreuzberg bringen die Brüder ihre einzigartige Mischung aus emotionalen Texten, beeindruckenden Beats und charismatischer Bühnenpräsenz auf die Bühne. Diese exklusive Show ist Teil ihrer internationalen "Viva El Mundo" Tour und ein absolutes Highlight für Musikfans.
Die Brüder Florian und Olivio Ordoñez stammen aus Toulouse und haben sich als Ausnahmeerscheinung der französischen Musikszene etabliert. Mit drei multiplatin- zertifizierten Alben, darunter La Vie de rêve und ihrem jüngsten Werk Les Autres c’est nous, haben sie die Charts gestürmt und Millionen von Fans begeistert. Ihre Hits wie Dommage und Sur la lune zeigen eine eindrucksvolle Bandbreite, die von introspektiven Balladen bis hin zu energiegeladenem Rap reicht. Ein Beleg für ihren Erfolg: ausverkaufte Stadien in Frankreich und ein MTV Europe Music Award als „Best French Act“. Zudem gibt die Netflix-Dokumentation Bigflo &amp; Oli: Hip Hop Frenzy einen Einblick in ihre inspirierende Karriere.
Sei live dabei wenn Bigflo &amp; Oli erstmals in Deutschland auftreten!
    It is organized by NowAndEver Music and will last for Dauer nicht verfügbar. 
    Key topics and themes include: Germany Events, Berlin Events, Things to do in Berlin, Berlin Performances, Berlin Music Performances.
    </t>
        </is>
      </c>
      <c r="P590" t="inlineStr">
        <is>
          <t>[ 6.32637665e-02  4.86021042e-02  1.16121499e-02 -3.58705856e-02
 -2.46776151e-03  8.02911818e-02 -9.40962210e-02  5.85038634e-03
 -1.37190269e-02 -2.80888379e-02 -6.39184639e-02 -1.22714089e-02
 -1.03230737e-01 -7.43958429e-02 -3.72387953e-02 -1.85872186e-02
  2.07059011e-02 -4.13492620e-02 -7.52179474e-02  9.84726567e-03
  5.93859144e-02 -1.33473262e-01 -3.94085422e-02  3.27091888e-02
 -8.14072862e-02  1.61513630e-02 -6.74144328e-02  4.69854958e-02
  5.29065244e-02 -2.09882613e-02  3.39412801e-02  8.34379196e-02
 -2.29483005e-02 -5.18612787e-02  5.29359691e-02  2.10977439e-02
 -5.84428944e-03 -1.03637375e-01  2.19621193e-02  7.24340156e-02
  6.81917444e-02 -9.31471679e-03 -5.86786419e-02 -2.25998741e-02
  7.15421736e-02 -4.30036224e-02  5.13684601e-02 -7.65478518e-03
 -2.55862121e-02  5.74512742e-02 -1.95754617e-02 -6.31175712e-02
  6.75787926e-02  2.64095962e-02  4.08804743e-03 -2.03206688e-02
 -1.94249246e-02 -4.91169989e-02  9.68035311e-02 -1.17764706e-02
 -6.02210611e-02 -3.31186093e-02  3.27448137e-02  5.75230606e-02
 -1.14722615e-02 -5.40289795e-04 -2.90087555e-02  1.99648160e-02
 -2.10158676e-02 -1.77247468e-02  6.36937693e-02 -3.19976248e-02
  3.02523971e-02  3.08120903e-02  5.27050868e-02  6.50619417e-02
 -1.14827596e-01  2.58138273e-02 -3.67004871e-02 -5.20551614e-02
  1.32509306e-01 -9.34187844e-02  4.23058122e-02 -1.33391395e-01
  2.35616155e-02  1.09154796e-02 -2.22057570e-02  1.83529202e-02
  1.51558209e-03  2.37730406e-02 -6.18646964e-02  8.58566090e-02
 -3.51917855e-02 -3.76041164e-03  1.14474520e-02 -1.78470407e-02
 -2.26747803e-02  1.17629562e-02  1.13151483e-01  6.63027465e-02
  7.43643045e-02  1.87717285e-02  5.06721400e-02  8.46830457e-02
 -1.81692466e-02 -8.17437395e-02  5.86201139e-02  4.92998511e-02
 -2.04000734e-02 -2.15502828e-02 -8.16949755e-02 -2.38584485e-02
  6.70164227e-02 -5.44645600e-02 -3.31074707e-02  8.39212611e-02
  5.01761697e-02  5.92298321e-02  3.56845930e-02 -1.21012349e-02
  8.25157762e-02 -5.50462641e-02  1.75258424e-02 -1.25731705e-02
 -2.31915563e-02  9.60841626e-02 -3.51739489e-02  1.50635810e-32
  4.34353773e-04 -3.92181948e-02 -1.61481407e-02  1.58096757e-02
  1.00756578e-01  6.92462549e-03 -6.99373260e-02 -4.63317148e-02
 -3.70944291e-02  5.36345923e-03 -4.07882594e-02  3.01740784e-02
  2.61289608e-02  5.85050730e-04  5.72543554e-02 -2.80796066e-02
  2.51978021e-02 -5.16504049e-02 -4.83022258e-02 -8.32810327e-02
  4.91605587e-02 -1.75648965e-02 -2.26471312e-02  2.44338494e-02
 -1.37992087e-03  1.44581616e-01  7.62217939e-02 -5.48103154e-02
 -2.95338426e-02  2.80883107e-02 -3.23442854e-02 -4.80176918e-02
 -1.39975315e-02 -4.28773612e-02  1.48837697e-02 -1.80735923e-02
 -5.64493127e-02 -3.99853364e-02  2.08843127e-02 -5.34236692e-02
 -2.63982336e-03 -4.37996015e-02 -1.29264936e-01 -6.17013499e-02
  4.72350121e-02  1.91037338e-02 -2.14730892e-02  3.53489369e-02
  1.85178101e-01 -6.03436008e-02  1.36415521e-02 -2.96035856e-02
 -8.26919973e-02 -2.01562364e-02  1.58739626e-01  7.99408406e-02
 -3.22438590e-03 -3.38745937e-02  4.65267561e-02  2.78471000e-02
  9.79050645e-04  8.86709318e-02 -1.10641969e-02  5.08256927e-02
 -4.00047600e-02  2.76718196e-02  3.42735425e-02 -2.32789554e-02
  3.14005534e-03 -8.52245465e-03 -1.94651838e-02 -3.72849926e-02
  7.07351416e-02 -5.25892861e-02  5.61072119e-02 -3.57524422e-03
 -1.14811584e-03 -3.10411789e-02 -1.76202692e-02  5.91574199e-02
 -2.47985683e-02 -4.50775400e-02  8.51489082e-02 -4.54519466e-02
  1.67871341e-02 -7.02095628e-02 -4.26719673e-02  4.60295714e-02
 -1.04002394e-02  2.18952224e-02 -6.65071309e-02  7.59020308e-03
 -2.40299236e-02  1.52024059e-02 -6.26925975e-02 -1.52056263e-32
  5.09182587e-02  5.00864983e-02  2.64064483e-02 -2.26898547e-02
  1.83735583e-02  6.42823428e-03 -5.09497337e-02  7.19383433e-02
  7.96126798e-02  5.67536391e-02  2.98816189e-02 -3.98643427e-02
  5.05043864e-02  2.67273863e-03 -1.25320349e-02 -3.16764116e-02
 -8.68264958e-03  3.46007533e-02  1.57310199e-02 -3.08369212e-02
 -4.08507325e-02 -5.17442189e-02 -1.85456108e-02  1.37496146e-03
 -7.22098723e-02  2.36887038e-02  8.41918215e-02  3.06883156e-02
 -6.16586097e-02  2.28955243e-02 -5.94587848e-02 -5.01968488e-02
 -9.58722606e-02  4.29418571e-02  6.58776239e-02  6.02205731e-02
  3.77578177e-02  2.33065919e-03 -3.14007364e-02 -2.60618795e-03
 -9.37520638e-02  2.73078252e-02 -5.54700568e-02 -4.48392369e-02
 -8.01117253e-03  1.42556913e-02 -8.05727243e-02 -1.27668295e-03
  1.73729826e-02 -7.90388733e-02 -2.80045830e-02  4.40157615e-02
 -6.37878254e-02 -4.93871572e-04  1.92374289e-02 -7.29223201e-03
 -3.67653072e-02 -7.68737942e-02 -1.02978557e-01 -4.35845070e-02
  1.83888655e-02 -6.25511399e-03 -1.19196065e-02 -4.06880639e-02
  6.97829127e-02 -3.19692335e-04 -1.58564020e-02  1.89935160e-03
  1.85706168e-02  1.05690584e-01 -3.21925641e-03  2.26977821e-02
 -7.84820616e-02  5.45655973e-02 -1.06433593e-01  1.03382453e-01
 -4.59129475e-02  8.13094378e-02  3.87043320e-02  2.50365864e-02
 -3.64181139e-02  9.68845561e-02 -2.77107432e-02 -3.93353961e-03
  1.48107708e-02  6.92923814e-02  1.52731827e-02  3.28175947e-02
 -7.07042683e-03 -6.81764586e-03  1.05764814e-01  4.94200476e-02
 -1.38740614e-03 -3.83807928e-03  1.83969066e-02 -6.57152697e-08
 -3.10642156e-03  3.59283350e-02 -5.65945767e-02 -2.87215747e-02
  6.03105454e-03 -9.63298231e-02 -1.26165086e-02 -7.44718164e-02
 -3.28437402e-03  6.87294081e-02 -5.68416016e-03  1.55234495e-02
  2.25746538e-02 -4.41338643e-02 -3.69236469e-02  1.31818827e-03
 -9.88734439e-02 -2.30488274e-02 -1.00278221e-02  2.31458731e-02
  4.90392968e-02 -3.15358769e-03  7.05743879e-02 -8.08413550e-02
  2.22970359e-02 -5.67421019e-02 -4.32856530e-02 -1.17721353e-02
 -5.46856634e-02 -6.00558519e-02 -2.79388465e-02  1.03329122e-03
 -8.29837322e-02 -6.59233257e-02 -4.39559892e-02 -3.11564542e-02
 -5.63502982e-02 -8.44370760e-03  7.50489486e-03 -4.42668097e-03
  4.77625206e-02  1.01216872e-04  5.50537519e-02 -3.14584337e-02
  3.05189602e-02 -4.61054407e-02  1.54413842e-02 -1.35335075e-02
  1.07692527e-02  4.20680158e-02 -1.38920814e-01 -4.34649847e-02
 -4.37169597e-02  2.00163145e-02  2.77815573e-02 -6.50072750e-03
 -8.12825114e-02  5.77550828e-02  2.83041801e-02 -9.30876471e-03
 -2.58601387e-03 -3.42040397e-02 -3.15117761e-02  1.02839861e-02]</t>
        </is>
      </c>
    </row>
    <row r="591">
      <c r="A591" s="1" t="n">
        <v>589</v>
      </c>
      <c r="B591" t="n">
        <v>590</v>
      </c>
      <c r="C591" t="inlineStr">
        <is>
          <t>Comedy Confessions: An Interactive English Comedy Show (Berlin Mitte)</t>
        </is>
      </c>
      <c r="D591" t="inlineStr">
        <is>
          <t>Friday, March 7</t>
        </is>
      </c>
      <c r="E591" t="inlineStr">
        <is>
          <t>Z-Bar</t>
        </is>
      </c>
      <c r="F591" t="inlineStr">
        <is>
          <t>Bergstraße 2 10115 Berlin, Show map</t>
        </is>
      </c>
      <c r="G591" t="inlineStr">
        <is>
          <t>film-and-media</t>
        </is>
      </c>
      <c r="H591" t="inlineStr">
        <is>
          <t>From €12.37</t>
        </is>
      </c>
      <c r="I591" t="inlineStr">
        <is>
          <t>https://www.eventbrite.com/e/comedy-confessions-an-interactive-english-comedy-show-berlin-mitte-tickets-1243893692519?aff=ebdssbdestsearch</t>
        </is>
      </c>
      <c r="J591" t="inlineStr">
        <is>
          <t>Comedy Confessions is a one of a kind, interactive stand up comedy show in English featuring you, the audience.
A crowd work show that's introvert friendly.
Every show is unique &amp; cannot be replicated so come be a part of this special comedy show!
This month's show theme: horrible landlords &amp; weird roommates 🫠
🗓️ WHEN:
Friday, 7. March, 2025
Show begins 20:30
Doors open 20:00
📍 WHERE:
Z-Bar
Bergstr. 2
10115 Berlin
🎟️ TICKETS:
Starting from €10 when booked online
€16 at the door (if available)
💁🏼‍♀️ ABOUT YOUR HOS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was nominated for Manchester’s Women in Comedy Festival Awards as Best Newcomer in 2024 and has opened for a variety of comedians across Europe such as Dragos Christian, Rob Anderson &amp; Elena Gabrielle.
You can catch her perform regularly in Berlin to hear her fresh take on the absurdity of immigration laws, her Balkan background, and growing up in Florida. Žana hosts &amp; produces themed &amp; interactive comedy shows in Berlin &amp; beyond, such as the Berlin Comedy Dating Game Show, Funny Fortunes (a comedy &amp; live tarot reading show), Comedy Confessions (an introvert-friendly themed interactive comedy show), Petty Problems (a comedy mock trial show), &amp; more.
IG @zanafejzic
www.zanafejzic.com</t>
        </is>
      </c>
      <c r="K591" t="inlineStr">
        <is>
          <t>Zana Fejzic Comedy</t>
        </is>
      </c>
      <c r="L591" t="inlineStr">
        <is>
          <t>Refund Policy
Refunds up to 1 day before event</t>
        </is>
      </c>
      <c r="M591" t="inlineStr">
        <is>
          <t>Event lasts 1 hour 30 minutes</t>
        </is>
      </c>
      <c r="N591" t="inlineStr">
        <is>
          <t>Germany Events, Berlin Events, Things to do in Berlin, Berlin Performances, Berlin Film &amp; Media Performances, #comedy, #standup, #improv, #berlin, #english, #comedyshow, #standupcomedy, #englishcomedy, #things_to_do_in_berlin, #englishberlin</t>
        </is>
      </c>
      <c r="O591" t="inlineStr">
        <is>
          <t xml:space="preserve">
    The event titled "Comedy Confessions: An Interactive English Comedy Show (Berlin Mitte)" is scheduled to take place on Friday, March 7 at Z-Bar, 
    specifically at Bergstraße 2 10115 Berlin, Show map. This event falls under the "film-and-media" category. 
    Description: Comedy Confessions is a one of a kind, interactive stand up comedy show in English featuring you, the audience.
A crowd work show that's introvert friendly.
Every show is unique &amp; cannot be replicated so come be a part of this special comedy show!
This month's show theme: horrible landlords &amp; weird roommates 🫠
🗓️ WHEN:
Friday, 7. March, 2025
Show begins 20:30
Doors open 20:00
📍 WHERE:
Z-Bar
Bergstr. 2
10115 Berlin
🎟️ TICKETS:
Starting from €10 when booked online
€16 at the door (if available)
💁🏼‍♀️ ABOUT YOUR HOS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was nominated for Manchester’s Women in Comedy Festival Awards as Best Newcomer in 2024 and has opened for a variety of comedians across Europe such as Dragos Christian, Rob Anderson &amp; Elena Gabrielle.
You can catch her perform regularly in Berlin to hear her fresh take on the absurdity of immigration laws, her Balkan background, and growing up in Florida. Žana hosts &amp; produces themed &amp; interactive comedy shows in Berlin &amp; beyond, such as the Berlin Comedy Dating Game Show, Funny Fortunes (a comedy &amp; live tarot reading show), Comedy Confessions (an introvert-friendly themed interactive comedy show), Petty Problems (a comedy mock trial show), &amp; more.
IG @zanafejzic
www.zanafejzic.com
    It is organized by Zana Fejzic Comedy and will last for Event lasts 1 hour 30 minutes. 
    Key topics and themes include: Germany Events, Berlin Events, Things to do in Berlin, Berlin Performances, Berlin Film &amp; Media Performances, #comedy, #standup, #improv, #berlin, #english, #comedyshow, #standupcomedy, #englishcomedy, #things_to_do_in_berlin, #englishberlin.
    </t>
        </is>
      </c>
      <c r="P591" t="inlineStr">
        <is>
          <t>[-2.35639736e-02 -2.86334585e-02 -3.46075147e-02 -4.85973619e-03
  1.10559873e-02  1.05156556e-01  4.02643047e-02 -2.37997379e-02
  5.55236898e-02 -7.48619363e-02 -4.06577364e-02 -5.99617176e-02
  4.52430807e-02  3.00201140e-02  2.50647310e-03 -8.92115012e-02
  8.46638680e-02 -1.30919129e-01  5.19384257e-02  2.66165026e-02
  4.85087074e-02  1.90349650e-02  9.32040215e-02 -5.52958921e-02
 -4.36071083e-02 -4.63235453e-02  3.58991995e-02 -3.45927924e-02
 -5.72478340e-04  4.20889556e-02  3.77946310e-02  7.46763423e-02
  1.99386477e-02  2.19557099e-02  2.12869775e-02 -5.82684986e-02
  2.69656889e-02  4.90234494e-02 -1.84300579e-02  9.06963497e-02
  1.27299409e-02 -2.60808761e-03 -6.84135258e-02  2.68084072e-02
  2.39504259e-02 -3.22760493e-02  2.78890412e-02  4.78773862e-02
 -5.96314222e-02  9.20520909e-03 -6.61494303e-03  1.10520227e-02
  1.40700431e-03  4.26749140e-02 -2.34667771e-02 -3.28103341e-02
 -1.07571222e-02  7.24832639e-02  3.23338658e-02  1.26505643e-02
  3.21989506e-02 -6.06491528e-02 -1.62317529e-02  3.21204364e-02
  2.51729740e-03 -6.97308313e-03  2.40605976e-02  1.31730959e-01
  5.17650619e-02 -3.57447304e-02 -4.28530434e-03 -4.87146303e-02
 -6.22225851e-02  7.28315786e-02 -2.77207028e-02 -2.01527029e-02
  4.17122431e-03 -5.15380464e-02 -2.74588615e-02 -3.05895302e-02
 -4.42278497e-02 -9.78817195e-02  1.27312476e-02 -7.31651485e-02
 -5.37184589e-02 -7.06448480e-02 -7.15064770e-03 -2.26114667e-03
  3.22341323e-02  1.20041370e-02 -4.90275025e-02  4.33812588e-02
 -1.46511784e-02 -1.85843483e-02  2.34189611e-02 -4.91844751e-02
 -3.12083010e-02 -2.24958174e-02  2.89321281e-02  8.21243897e-02
  3.54820266e-02  9.63536948e-02  5.06707206e-02 -9.90204513e-02
 -1.79203060e-02 -2.25171819e-03  3.74988914e-02  5.34832627e-02
 -1.41562112e-02 -2.87971534e-02 -6.60045887e-04 -2.72585847e-03
  8.20163861e-02 -8.80362168e-02  1.11503936e-01  2.17006169e-02
  4.44060713e-02 -3.60975787e-02  3.70585136e-02 -3.08365617e-02
  1.45377606e-01  4.74446341e-02  4.86336611e-02  4.84809428e-02
 -2.67324336e-02  2.80512311e-02 -2.70408336e-02  2.31934678e-33
 -1.99708771e-02 -7.26803318e-02 -7.57566094e-02  2.57703997e-02
  5.44094220e-02  8.91423896e-02 -3.47803906e-02  7.04062404e-03
 -2.93593984e-02  4.14471216e-02  1.09821057e-03 -8.83771852e-02
 -4.00985889e-02 -6.78121373e-02 -9.44273248e-02  1.19652674e-01
  2.78009642e-02 -4.41270210e-02 -7.22050518e-02  5.42446449e-02
  8.55808333e-02  6.18076175e-02  8.38612467e-02 -6.54469430e-02
 -2.65505034e-02 -6.48401491e-03  8.80680233e-02 -5.26688509e-02
  8.65333900e-02 -2.44725868e-02 -6.44484311e-02  5.97204873e-03
 -1.86756570e-02 -8.67746994e-02  8.71573985e-02  3.27589735e-02
 -3.66950668e-02 -5.78320548e-02 -2.94376425e-02 -6.33336529e-02
  3.39643359e-02 -3.82180810e-02 -1.12558164e-01  3.67218554e-02
  6.33800775e-02  1.01436801e-01 -1.50992640e-03 -2.97029205e-02
  3.83923873e-02  1.80463735e-02 -2.23690812e-02  5.95182460e-03
 -4.45226543e-02  3.47849578e-02 -4.21556570e-02  1.13512419e-01
  3.01732160e-02 -9.30834636e-02  9.69318599e-02 -1.08363926e-01
  1.73949227e-02  5.59674092e-02 -2.47758422e-02  1.67150181e-02
 -2.51942165e-02 -1.71038527e-02 -5.12609258e-02 -8.07042420e-03
 -2.54037082e-02 -3.90676688e-03 -3.09304241e-02 -6.70922594e-03
  6.98756278e-02 -3.87457050e-02 -9.69335157e-03  4.14884239e-02
 -5.79026975e-02 -5.58599345e-02  1.60076451e-02  7.38524869e-02
 -2.27043200e-02 -9.35257971e-03 -4.08988912e-03 -1.10115251e-02
 -3.69044468e-02 -1.73754189e-02  7.56711140e-02 -5.31788357e-02
 -2.52056052e-03  1.04464911e-04  3.67605649e-02  8.57098401e-03
  4.99955788e-02 -2.55453289e-02  7.80824199e-03 -3.97642372e-33
  7.30982199e-02 -4.12568524e-02 -1.34398445e-01 -5.86603815e-03
  5.00699691e-02 -5.60988300e-03 -2.62997504e-02  1.02861132e-02
  6.44901916e-02 -2.80499598e-03 -3.10799256e-02 -5.32520600e-02
  4.08547595e-02  4.65443730e-02  3.71345244e-02 -3.80704179e-02
  1.41366392e-01  2.73213927e-02 -8.21440816e-02  4.09631804e-02
  5.60895540e-03  4.66540977e-02 -5.25316671e-02 -7.84120150e-03
 -8.96391198e-02  2.04438027e-02  1.23563565e-01  8.92956331e-02
 -2.48409919e-02  3.89392450e-02 -1.08937323e-01  3.93454321e-02
 -2.79898196e-02 -2.34449804e-02 -6.77469000e-03  6.14823215e-02
 -2.82054394e-03 -3.62563953e-02 -9.27342698e-02 -2.49004737e-02
 -2.97047030e-02 -4.53782119e-02 -1.37748733e-01  5.36054745e-02
  2.71835923e-02 -6.13164268e-02 -2.57195290e-02 -3.25715728e-02
 -3.32618207e-02 -5.94614893e-02  1.57384817e-02  8.56109336e-03
 -6.69939294e-02 -1.08647235e-02  9.15592909e-02 -5.69087155e-02
 -4.53050882e-02 -5.65849664e-03  1.26661304e-02  9.35312919e-03
 -3.96624729e-02  1.94454640e-02  1.24592781e-02 -8.03285614e-02
  5.07695554e-03 -4.55815755e-02 -2.14733873e-02  2.99674813e-02
  6.08727783e-02  2.34010089e-02 -2.19391789e-02  1.67768281e-02
 -4.57268134e-02 -5.08612916e-02 -5.62688075e-02  6.38695285e-02
  3.79000567e-02 -1.09794540e-02 -9.74038895e-03 -1.57944765e-02
 -8.34224559e-03 -2.90098730e-02 -1.30405705e-02  6.26134276e-02
 -2.64004502e-03 -3.06153074e-02  1.40989870e-02  1.22464143e-01
 -7.86924455e-03  1.12073153e-01  8.98457039e-03 -2.49468219e-02
 -4.44923230e-02 -2.92223413e-02 -1.12245008e-02 -5.59615856e-08
 -1.37961224e-01  1.02977399e-02 -1.16303982e-02 -8.93357210e-03
  3.90197267e-03 -9.49656069e-02 -1.21159321e-02 -4.86087985e-02
 -1.60663314e-02 -3.41000073e-02  2.19140556e-02 -2.29965542e-02
  2.64909249e-02 -2.73155179e-02  1.09448545e-02  4.80259284e-02
 -3.79213504e-02  3.06813768e-03 -1.95444226e-02 -8.29323428e-04
 -3.85417230e-03  3.20355296e-02  3.25150825e-02 -5.18382713e-02
 -8.45866725e-02  7.42120715e-03 -6.10112026e-02  2.10748501e-02
  2.69140527e-02 -2.55007371e-02  4.41533560e-03  8.34377948e-03
  5.28085269e-02  1.47929229e-02  2.19141077e-02 -4.61510941e-02
 -7.07166363e-03  6.87209703e-03  3.39733697e-02  6.19674958e-02
 -5.33861220e-02 -9.74542573e-02  1.01488158e-01 -9.04413289e-04
 -6.80695325e-02 -1.62908211e-02 -1.51054729e-02 -3.66061367e-02
  5.28831519e-02  1.23713203e-02 -4.37189601e-02 -1.60321128e-02
 -5.36451079e-02  6.05759509e-02  1.14881910e-01  3.18023600e-02
 -4.73165959e-02  1.35420710e-02 -4.29997854e-02  1.08798884e-01
  4.87926276e-03  4.35309904e-03 -2.76717506e-02 -5.90067543e-02]</t>
        </is>
      </c>
    </row>
    <row r="592">
      <c r="A592" s="1" t="n">
        <v>590</v>
      </c>
      <c r="B592" t="n">
        <v>591</v>
      </c>
      <c r="C592" t="inlineStr">
        <is>
          <t>Fotokurs: Lost-Place-Fotografie am Teufelsberg</t>
        </is>
      </c>
      <c r="D592" t="inlineStr">
        <is>
          <t>Sonntag, 30. März</t>
        </is>
      </c>
      <c r="E592" t="inlineStr">
        <is>
          <t>Teufelsberg</t>
        </is>
      </c>
      <c r="F592" t="inlineStr">
        <is>
          <t>Teufelsseechaussee 10 14193 Berlin</t>
        </is>
      </c>
      <c r="G592" t="inlineStr">
        <is>
          <t>hobbies</t>
        </is>
      </c>
      <c r="H592" t="inlineStr">
        <is>
          <t>115 €</t>
        </is>
      </c>
      <c r="I592" t="inlineStr">
        <is>
          <t>https://www.eventbrite.de/e/fotokurs-lost-place-fotografie-am-teufelsberg-tickets-1083001028229?aff=ebdssbdestsearch</t>
        </is>
      </c>
      <c r="J592" t="inlineStr">
        <is>
          <t>Auf diesem Fotowalk wollen wir die ehemalige US-Abhörstation auf dem Teufelsberg fotografisch erforschen. Seit Jahrzehnten steht die Anlage aus den 50er-Jahren mehr oder weniger leer und hält eine Goldgrube an Motiven für abenteuerlustige Fotografen bereit.
Freunde von maroden Gebäuden und urban exploration kommen hier voll auf ihre Kosten und die Atmosphäre von Vergänglichkeit ist an jeder Ecke spürbar. Das Areal wird außerdem mit den Jahren immer weiter von der Natur eingenommen und ist inzwischen zu einer der größten Street-Art-Galerien Europas geworden.
Natürlich dürfen auch die Dachlandschaft mit den markanten Überresten der Radarkuppeln und einem unvergesslichen Ausblick über Berlin nicht fehlen.
Persönliche Betreuung in der Kleingruppe
Auf dieser Fototour durch die verlassenen Gebäude und das zugehörige Gelände liegt mir besonders die individuelle Betreuung jedes einzelnen Teilnehmers sehr am Herzen.
Ich helfe euch dabei, Ordnung in das visuelle Chaos zu bringen, interessante Bildausschnitte zu finden und neue Bildideen herauszuarbeiten. Gemeinsam probieren wir Perspektiven und Blickwinkel aus, immer auf der Suche nach neuen Motiven und Details.
Themen &amp; Inhalte
Motive finden und in Szene setzen
Bildgestaltung und -Aufbau
Einsatz von Perspektive, Blende und Brennweite
Pol-Filter: Spiegelungen und Kontrast beeinflussen
viel frische Inspiration für neue Bildideen
Bitte mitbringen
Spiegelreflex- oder System-/Kompakt-Kamera
Objektive vom Weitwinkel bis zum Tele, so vorhanden
optional: Stativ für Innenaufnahmen
festes Schuhwerk
optional: Taschenlampe
Im Workshop-Preis enthalten: Eintritt zur Location &amp; Fotoerlaubnis (Die Aufnahmen dürfen von euch zu privaten Zwecken genutzt/gepostet werden).
Max. Teilnehmer-Anzahl: 8
________________________________
Gern könnt ihr euch auch in meinen Inspirations-Newsletter eintragen und ihr bekommt regelmäßig eine Ladung kreative Energie, Foto-Ideen und abwechslungsreiche Fototour/-Shooting-Berichte per E-Mail zugeschickt.</t>
        </is>
      </c>
      <c r="K592" t="inlineStr">
        <is>
          <t>Sabine Grossbauer</t>
        </is>
      </c>
      <c r="L592" t="inlineStr">
        <is>
          <t>Rückerstattungsrichtlinie
Rückerstattungen bis zu 30 Tage vor dem Event</t>
        </is>
      </c>
      <c r="M592" t="inlineStr">
        <is>
          <t>Eventdauer: 3 Stunden</t>
        </is>
      </c>
      <c r="N592" t="inlineStr">
        <is>
          <t>Events in Deutschland, Events in Berlin, Events in Berlin, Berlin Kurse, Berlin Hobbys Kurse, #berlin, #kreativität, #fotografie, #fotoworkshop, #fotokurs, #fotografieworkshop, #kreativworkshop, #lostplace, #photography_workshop</t>
        </is>
      </c>
      <c r="O592" t="inlineStr">
        <is>
          <t xml:space="preserve">
    The event titled "Fotokurs: Lost-Place-Fotografie am Teufelsberg" is scheduled to take place on Sonntag, 30. März at Teufelsberg, 
    specifically at Teufelsseechaussee 10 14193 Berlin. This event falls under the "hobbies" category. 
    Description: Auf diesem Fotowalk wollen wir die ehemalige US-Abhörstation auf dem Teufelsberg fotografisch erforschen. Seit Jahrzehnten steht die Anlage aus den 50er-Jahren mehr oder weniger leer und hält eine Goldgrube an Motiven für abenteuerlustige Fotografen bereit.
Freunde von maroden Gebäuden und urban exploration kommen hier voll auf ihre Kosten und die Atmosphäre von Vergänglichkeit ist an jeder Ecke spürbar. Das Areal wird außerdem mit den Jahren immer weiter von der Natur eingenommen und ist inzwischen zu einer der größten Street-Art-Galerien Europas geworden.
Natürlich dürfen auch die Dachlandschaft mit den markanten Überresten der Radarkuppeln und einem unvergesslichen Ausblick über Berlin nicht fehlen.
Persönliche Betreuung in der Kleingruppe
Auf dieser Fototour durch die verlassenen Gebäude und das zugehörige Gelände liegt mir besonders die individuelle Betreuung jedes einzelnen Teilnehmers sehr am Herzen.
Ich helfe euch dabei, Ordnung in das visuelle Chaos zu bringen, interessante Bildausschnitte zu finden und neue Bildideen herauszuarbeiten. Gemeinsam probieren wir Perspektiven und Blickwinkel aus, immer auf der Suche nach neuen Motiven und Details.
Themen &amp; Inhalte
Motive finden und in Szene setzen
Bildgestaltung und -Aufbau
Einsatz von Perspektive, Blende und Brennweite
Pol-Filter: Spiegelungen und Kontrast beeinflussen
viel frische Inspiration für neue Bildideen
Bitte mitbringen
Spiegelreflex- oder System-/Kompakt-Kamera
Objektive vom Weitwinkel bis zum Tele, so vorhanden
optional: Stativ für Innenaufnahmen
festes Schuhwerk
optional: Taschenlampe
Im Workshop-Preis enthalten: Eintritt zur Location &amp; Fotoerlaubnis (Die Aufnahmen dürfen von euch zu privaten Zwecken genutzt/gepostet werden).
Max. Teilnehmer-Anzahl: 8
________________________________
Gern könnt ihr euch auch in meinen Inspirations-Newsletter eintragen und ihr bekommt regelmäßig eine Ladung kreative Energie, Foto-Ideen und abwechslungsreiche Fototour/-Shooting-Berichte per E-Mail zugeschickt.
    It is organized by Sabine Grossbauer and will last for Eventdauer: 3 Stunden. 
    Key topics and themes include: Events in Deutschland, Events in Berlin, Events in Berlin, Berlin Kurse, Berlin Hobbys Kurse, #berlin, #kreativität, #fotografie, #fotoworkshop, #fotokurs, #fotografieworkshop, #kreativworkshop, #lostplace, #photography_workshop.
    </t>
        </is>
      </c>
      <c r="P592" t="inlineStr">
        <is>
          <t>[ 7.34418631e-02  5.27098738e-02 -1.44461254e-02  2.02056170e-02
  9.56569463e-02  4.23040800e-02 -5.54288849e-02  4.77040336e-02
 -3.86197865e-02 -1.59488786e-02  4.73769605e-02 -4.71731015e-02
 -9.12294444e-03 -2.93562887e-03  2.30756104e-02 -3.21487896e-02
  3.52632627e-03 -2.91123614e-02 -2.65189111e-02  7.59506896e-02
 -2.08936520e-02 -1.34527072e-01  5.58234267e-02 -3.27266045e-02
 -3.13917957e-02 -2.89907642e-02 -6.95266575e-03 -1.70933106e-03
 -1.78132225e-02  1.11626936e-02  3.32146101e-02  6.50438517e-02
 -3.71614099e-02  4.75686081e-02  5.83016723e-02  7.51019791e-02
 -2.19772793e-02 -1.00201719e-01  9.68584849e-04  7.69695938e-02
 -4.10984606e-02 -2.26522777e-02 -8.34706724e-02 -7.89042283e-03
  3.22415456e-02 -1.65772047e-02  6.61920682e-02  8.11040401e-03
 -6.09771311e-02  1.78787895e-02  1.48879131e-02 -2.16331170e-03
 -1.08375028e-02 -3.16035673e-02 -3.01995240e-02 -6.50315210e-02
 -5.19003905e-03 -4.39011268e-02  7.10506365e-02  1.55884279e-02
  7.93702379e-02 -5.65567873e-02 -5.70739880e-02  1.55041665e-02
  1.95994750e-02 -1.41574927e-02 -8.50154087e-02 -4.60703447e-02
  4.51575629e-02 -4.73496914e-02  9.47075412e-02 -1.23415813e-02
 -4.35362346e-02 -1.33814234e-02 -1.37279462e-02 -3.36502418e-02
 -2.56365202e-02 -8.12600832e-03 -9.48474482e-02 -8.62786546e-02
  7.91918710e-02 -5.26989885e-02 -2.50015943e-03  9.03209206e-03
  9.02145822e-03 -6.07008189e-02 -6.93138614e-02  3.86239253e-02
  4.52063093e-03  6.14267215e-02 -9.90623310e-02  3.87765355e-02
 -7.05868974e-02 -1.31176505e-03 -1.91586500e-03 -4.77152206e-02
 -1.80850318e-03  1.37726953e-02  9.97943655e-02 -7.50989839e-03
  1.64329372e-02  9.25127044e-03 -2.11013705e-02  3.96955013e-02
  2.37047952e-03 -1.26978187e-02 -3.03263385e-02  4.39587571e-02
 -6.47278652e-02  2.81689242e-02 -2.79347636e-02 -4.46897373e-02
  1.81899164e-02 -1.00195684e-01 -5.09649068e-02 -1.82724232e-03
  1.46992393e-02 -6.31602854e-02  4.20457795e-02 -5.65773137e-02
  9.04321745e-02 -3.88113735e-03  2.81478371e-02 -2.46154174e-04
 -2.43896595e-03 -2.48540714e-02 -2.89984085e-02  1.16652114e-32
 -4.79414035e-03 -2.81987991e-02 -9.73912235e-03  8.14232081e-02
  5.29688932e-02  3.09048668e-02  2.01413780e-02  2.02448741e-02
 -1.55649018e-02 -6.42054481e-03  3.60181695e-03 -1.19315656e-02
 -4.88977470e-02 -3.73309031e-02  7.38977343e-02  1.21549172e-02
  4.09036465e-02 -4.16098833e-02 -2.94479690e-02 -2.43316609e-02
 -2.45649274e-03  2.25757789e-02 -2.25792434e-02  5.30536920e-02
 -1.91887133e-02  1.18757129e-01  3.89392599e-02 -2.58213226e-02
 -4.01269794e-02  5.26888631e-02  2.32976098e-02  5.19663170e-02
 -4.32536239e-03 -2.78487094e-02  7.56374821e-02  2.10865494e-03
  6.21211482e-03 -2.96240877e-02 -1.53371673e-02 -2.15245727e-02
  1.56909414e-02 -2.00360455e-02 -1.02526575e-01 -3.59208994e-02
  6.30325899e-02  7.41518065e-02  3.53774452e-03  3.68911885e-02
  5.95718957e-02  5.14355823e-02  5.40503077e-02  1.62444860e-02
 -7.62554407e-02 -5.76333515e-03  2.87273694e-02  5.61047122e-02
 -7.73808807e-02 -5.20555303e-02  2.06443928e-02  1.57480617e-03
  9.88763198e-02  9.95825082e-02  6.61235442e-03  4.74689715e-02
 -3.80377062e-02  1.55452508e-02  1.16139926e-01  4.16559242e-02
 -4.03694585e-02  1.00290179e-01 -6.84469491e-02  2.24623233e-02
  5.50067015e-02 -6.23126775e-02  9.19318870e-02  1.04977787e-01
 -4.67805639e-02 -1.90402009e-02 -4.19797860e-02  6.56524003e-02
 -4.48037572e-02 -3.29726450e-02  3.19180526e-02 -6.76957294e-02
 -3.86548340e-02 -8.30528960e-02  1.82866398e-02  1.39115276e-02
 -4.95553873e-02  1.15555720e-02 -3.03806295e-03  1.30383996e-02
 -5.87042160e-02  6.55788854e-02 -7.60107711e-02 -1.39162691e-32
  1.56586505e-02 -2.50455737e-02 -8.24797601e-02 -4.57341485e-02
 -4.62152287e-02 -2.41182353e-02 -6.77846968e-02 -1.72435921e-02
 -4.81098844e-03  4.11489271e-02 -6.02214895e-02 -3.28615494e-03
 -1.50162587e-02  5.24557708e-03 -5.84550649e-02  3.62537638e-03
  4.83395457e-02 -3.45898345e-02 -1.40893817e-01 -8.35613441e-03
 -1.64559074e-02  2.81326100e-02 -8.44460819e-03 -2.81079616e-02
 -3.00005358e-02  9.73290056e-02  1.31957792e-02 -8.53910483e-03
 -1.16906976e-02  7.74083333e-03 -3.35672647e-02 -3.52540351e-02
  4.61251885e-02  2.79720481e-02 -2.31121527e-03  7.66841546e-02
  1.91680379e-02 -1.53371077e-02  2.84819417e-02  2.44073998e-02
  2.07520220e-02 -1.05066635e-02 -3.32432389e-02 -5.03390282e-03
 -5.53510338e-02 -4.47030254e-02 -6.33848906e-02 -3.22146490e-02
  2.92279199e-02 -2.52347682e-02  2.89339237e-02  4.53431010e-02
 -7.19811171e-02 -1.46073417e-03  3.38054150e-02  9.12970677e-02
 -4.01690975e-02 -7.08365291e-02 -5.12959901e-03  3.56504284e-02
  5.30808866e-02  4.20537218e-02 -7.10423514e-02  1.92978550e-02
  2.97433161e-03 -6.04543835e-02 -9.38833654e-02  2.44192369e-02
 -3.06093637e-02  6.75562248e-02  6.66448250e-02  9.93055999e-02
  2.23846780e-03  2.36323513e-02 -2.97232345e-02  2.96868361e-03
  5.40157482e-02  1.46259904e-01  7.84697458e-02  6.33129105e-02
 -6.82445616e-02  2.98207179e-02 -3.94942537e-02  2.81467848e-02
 -4.27397108e-03  7.46426955e-02 -1.03329554e-01 -4.70130779e-02
 -2.53921486e-02 -8.90915841e-02 -1.06001068e-02  4.04359810e-02
 -9.59897600e-03  5.06344177e-02 -8.94994568e-03 -6.22747791e-08
 -2.41901795e-03  6.92404732e-02 -4.15675007e-02 -2.58870628e-02
  1.30409719e-02 -1.39571726e-01  3.62038193e-03  8.28333274e-02
 -6.74618110e-02  7.92097524e-02 -1.05457781e-02  4.00374159e-02
 -2.17225291e-02  4.34814058e-02 -6.11894764e-02 -8.61753225e-02
  7.12772310e-02 -9.79334489e-02 -2.45053712e-02 -9.84188635e-03
  4.06547859e-02 -1.01904236e-01 -1.86383333e-02 -7.40464032e-02
 -1.24668799e-01 -4.12201397e-02 -3.66942324e-02 -3.93770337e-02
  2.08240878e-02 -7.33768493e-02 -6.59011528e-02  2.86175031e-02
 -4.66452762e-02  1.79046718e-03 -7.23156184e-02 -1.79443490e-02
 -1.04414761e-01 -2.61684433e-02 -1.03325918e-01 -3.07930503e-02
  1.49209211e-02 -7.35801309e-02  5.64582944e-02  3.22297476e-02
  5.16785048e-02  3.30016427e-02  1.14511356e-01 -2.01214831e-02
  1.73901219e-03  3.13419141e-02 -1.62330598e-01 -4.44962233e-02
 -6.03013784e-02  1.08580865e-01  8.54190998e-03 -2.95773074e-02
  2.34612413e-02  2.98872311e-02  3.56619805e-03  1.59892458e-02
 -4.13634703e-02 -4.60878853e-03 -8.81436020e-02  4.12233509e-02]</t>
        </is>
      </c>
    </row>
    <row r="593">
      <c r="A593" s="1" t="n">
        <v>591</v>
      </c>
      <c r="B593" t="n">
        <v>592</v>
      </c>
      <c r="C593" t="inlineStr">
        <is>
          <t>IRAN AVA: Musik ohne Grenzen</t>
        </is>
      </c>
      <c r="D593" t="inlineStr">
        <is>
          <t>Friday, March 7</t>
        </is>
      </c>
      <c r="E593" t="inlineStr">
        <is>
          <t>PANDA platforma</t>
        </is>
      </c>
      <c r="F593" t="inlineStr">
        <is>
          <t>Knaackstraße 97 (im kleinen Hof der Kulturbrauerei) 10435 Berlin, Show map</t>
        </is>
      </c>
      <c r="G593" t="inlineStr">
        <is>
          <t>music</t>
        </is>
      </c>
      <c r="H593" t="inlineStr">
        <is>
          <t>Kostenlos</t>
        </is>
      </c>
      <c r="I593" t="inlineStr">
        <is>
          <t>https://www.eventbrite.com/e/iran-ava-musik-ohne-grenzen-tickets-1232684455389?aff=ebdssbdestsearch</t>
        </is>
      </c>
      <c r="J593" t="inlineStr">
        <is>
          <t>DE: Iran Ava ist eine interkulturelle Musikgruppe, die 2023 von Yaser Bayat, Komponist, Multiinstrumentalist und ehemaliger Dozent an der Universität Teheran, gegründet wurde. Das Hauptziel der Gruppe ist es, traditionelle iranische Instrumente vorzustellen und eine musikalische Brücke zwischen Kulturen und Instrumenten aus verschiedenen Ländern der Welt zu schaffen.
Die Mitglieder der Gruppe sind:
Yaser Bayat (Iran) – Komponist, Multiinstrumentalist (iranische Instrumente)
Daniel Stawinski (Deutschland) – Klavier
Matan Goldstein (Israel) – Percussion
Wladimir Karparov (Bulgarien) – Saxophon
Eintritt: 15 Euro Online / 18 Euro Abendkasse
---------------------------------------------------
EN: Iran Ava is an intercultural music group founded in 2023 by Yaser Bayat, a composer, multi-instrumentalist, and former lecturer at the University of Tehran. The main goal of the group is to introduce traditional Iranian instruments and create a musical bridge between cultures and instruments from different countries around the world.
The members of the group are:
Yaser Bayat (Iran) – Composer, multi-instrumentalist (Iranian instruments)
Daniel Stawinski (Germany) – Piano
Matan Goldstein (Israel) – Percussion
Wladimir Karparov (Bulgaria) – Saxophone
Admission: 15 Euros online / 18 Euros doors</t>
        </is>
      </c>
      <c r="K593" t="inlineStr">
        <is>
          <t>PANDA platforma e.V.</t>
        </is>
      </c>
      <c r="L593" t="inlineStr">
        <is>
          <t>Refund Policy
Refunds up to 1 day before event</t>
        </is>
      </c>
      <c r="M593" t="inlineStr">
        <is>
          <t>Event lasts 2 hours 30 minutes</t>
        </is>
      </c>
      <c r="N593" t="inlineStr">
        <is>
          <t>Germany Events, Berlin Events, Things to do in Berlin, Berlin Performances, Berlin Music Performances, #music, #event, #iranian, #iran_ava, #musik_ohne_grenzen</t>
        </is>
      </c>
      <c r="O593" t="inlineStr">
        <is>
          <t xml:space="preserve">
    The event titled "IRAN AVA: Musik ohne Grenzen" is scheduled to take place on Friday, March 7 at PANDA platforma, 
    specifically at Knaackstraße 97 (im kleinen Hof der Kulturbrauerei) 10435 Berlin, Show map. This event falls under the "music" category. 
    Description: DE: Iran Ava ist eine interkulturelle Musikgruppe, die 2023 von Yaser Bayat, Komponist, Multiinstrumentalist und ehemaliger Dozent an der Universität Teheran, gegründet wurde. Das Hauptziel der Gruppe ist es, traditionelle iranische Instrumente vorzustellen und eine musikalische Brücke zwischen Kulturen und Instrumenten aus verschiedenen Ländern der Welt zu schaffen.
Die Mitglieder der Gruppe sind:
Yaser Bayat (Iran) – Komponist, Multiinstrumentalist (iranische Instrumente)
Daniel Stawinski (Deutschland) – Klavier
Matan Goldstein (Israel) – Percussion
Wladimir Karparov (Bulgarien) – Saxophon
Eintritt: 15 Euro Online / 18 Euro Abendkasse
---------------------------------------------------
EN: Iran Ava is an intercultural music group founded in 2023 by Yaser Bayat, a composer, multi-instrumentalist, and former lecturer at the University of Tehran. The main goal of the group is to introduce traditional Iranian instruments and create a musical bridge between cultures and instruments from different countries around the world.
The members of the group are:
Yaser Bayat (Iran) – Composer, multi-instrumentalist (Iranian instruments)
Daniel Stawinski (Germany) – Piano
Matan Goldstein (Israel) – Percussion
Wladimir Karparov (Bulgaria) – Saxophone
Admission: 15 Euros online / 18 Euros doors
    It is organized by PANDA platforma e.V. and will last for Event lasts 2 hours 30 minutes. 
    Key topics and themes include: Germany Events, Berlin Events, Things to do in Berlin, Berlin Performances, Berlin Music Performances, #music, #event, #iranian, #iran_ava, #musik_ohne_grenzen.
    </t>
        </is>
      </c>
      <c r="P593" t="inlineStr">
        <is>
          <t>[-3.25180037e-04  4.65090871e-02 -5.44393510e-02 -1.01613484e-01
 -8.25970918e-02  3.23579870e-02 -6.77216128e-02 -4.15089913e-02
 -1.09674642e-03 -4.50051762e-02 -7.62232617e-02 -2.92066578e-02
 -5.77457696e-02 -5.11187576e-02  6.84301602e-03 -9.06431675e-02
 -3.62142771e-02 -4.13029566e-02  2.32691225e-02 -5.62721714e-02
 -6.15404509e-02 -4.56223786e-02  5.49062341e-02  1.27333002e-02
  2.09637079e-02  2.59788334e-02 -4.16750796e-02  4.88352813e-02
  6.08419217e-02  1.76382158e-02 -6.02440834e-02  3.38282585e-02
 -3.95916589e-02  5.24955951e-02 -4.73066345e-02  3.04663442e-02
 -7.91978091e-03 -1.05983220e-01 -2.03116201e-02  8.80712643e-02
  5.83994463e-02  2.28033252e-02 -1.07907109e-01  2.86547113e-02
 -6.10965975e-02 -2.63505615e-03 -5.63793294e-02 -3.36735770e-02
 -1.50689080e-01  9.55190137e-02  3.24251652e-02 -2.23623589e-02
  3.75945233e-02  1.85251255e-02  4.39982004e-02 -4.31420952e-02
  1.77567545e-02  2.04010755e-02  5.25752194e-02  4.61979099e-02
 -4.45628017e-02 -3.34007107e-02 -3.81465442e-02 -3.32725644e-02
 -2.19876636e-02 -3.39409225e-02  3.43238823e-02  3.26827206e-02
  2.96838172e-02 -4.50135209e-02  6.74477145e-02 -1.22348471e-02
  2.57548951e-02  5.72854914e-02 -4.22079191e-02 -2.06917021e-02
 -2.73903757e-02 -3.36130038e-02 -3.75607051e-02 -7.42342770e-02
  1.03132285e-01 -1.76463253e-03  4.37398665e-02 -1.33820519e-01
  9.05450527e-03 -2.62589194e-02 -1.04788080e-01  2.80526001e-02
 -1.99408326e-02  1.39606895e-03 -5.68781309e-02  2.58599371e-02
 -1.15091167e-02  4.89938185e-02  6.94939792e-02  2.27750167e-02
  5.74180186e-02 -4.15749662e-02  7.68345296e-02  7.53337741e-02
  1.18980087e-01  4.20078151e-02  2.59044003e-02  8.59461911e-03
 -4.76369411e-02  2.33051972e-03 -4.25849967e-02  2.00783391e-03
 -1.35066047e-01 -1.79279074e-02 -7.05526844e-02  1.45308720e-02
  7.84690604e-02 -8.45778510e-02 -4.79685180e-02  6.24346808e-02
  1.99248753e-02  7.51050860e-02 -1.45183410e-02 -1.24037005e-02
 -3.49567048e-02 -4.18663248e-02 -1.37792947e-03  5.81207611e-02
 -3.67112048e-02  6.45742044e-02  3.68083501e-03  1.06837699e-32
 -1.42340176e-02 -7.82106444e-02  8.81807134e-03 -7.15444535e-02
  4.87581119e-02 -8.09841305e-02 -8.93965662e-02  4.95829433e-02
  3.56208198e-02 -4.03231494e-02  7.86967576e-03  9.55248810e-03
 -1.42167564e-02 -4.87059765e-02  7.11051375e-03 -3.21171097e-02
  1.61639601e-02  2.69206166e-02 -1.48269143e-02 -2.71228403e-02
 -2.06354316e-02 -3.75968963e-02 -2.44503710e-02  2.73637101e-02
  1.71290208e-02  1.35767579e-01  1.65450107e-02 -3.75475958e-02
 -1.10836569e-02 -1.46754121e-03  3.24348696e-02 -3.01790927e-02
 -3.40519398e-02 -3.30029950e-02 -3.61337848e-02  1.09604970e-02
 -4.43120301e-02  8.32283185e-05 -3.77304628e-02 -5.13924286e-02
  7.23677874e-02 -7.46914670e-02 -6.88072816e-02 -3.23395357e-02
  5.13077192e-02  2.40094699e-02 -1.24906078e-02  4.78110090e-02
  1.71792775e-01 -5.97487949e-03 -2.59743650e-02  5.40149212e-02
 -7.14963898e-02  3.24510112e-02  6.72812387e-02  8.65184963e-02
  9.33170225e-03 -3.25836837e-02  4.58615739e-03 -5.27943261e-02
  2.72180401e-02  5.77831641e-02  4.41084281e-02  3.94438999e-03
 -2.71280343e-03 -6.49440102e-03 -2.59864517e-02 -4.94224466e-02
  4.66185249e-02 -1.42062912e-02 -6.03152402e-02 -1.67537723e-02
  4.66808602e-02 -7.85103627e-03  7.61481151e-02  5.44589870e-02
 -9.96589568e-03 -8.97319019e-02  2.90383790e-02  5.14385775e-02
 -1.15339682e-01  7.51603320e-02  9.49284211e-02 -3.94857414e-02
 -3.07910778e-02  3.80067863e-02 -1.59012862e-02 -2.23592967e-02
 -6.09603636e-02 -3.19856629e-02 -5.57379909e-02 -1.55867962e-03
 -2.42657904e-02  3.01173283e-03  5.41722309e-03 -1.27011606e-32
  5.91995195e-02  3.87855023e-02 -4.12930101e-02 -2.39484999e-02
  7.20343068e-02  3.99296405e-03 -3.02927997e-02  3.24206017e-02
 -2.72941850e-02  7.85033032e-02  5.17687723e-02 -4.08884548e-02
  1.21509619e-02 -4.96226698e-02  3.35050263e-02  9.08730272e-03
 -1.99606456e-02  1.00849621e-01  2.06952449e-02 -1.07164718e-02
  7.87849165e-03 -6.55119494e-02  7.65763875e-03  5.42290732e-02
 -4.05770876e-02 -2.55993046e-02  1.01822585e-01 -6.98775798e-02
 -2.46755872e-02  6.92985253e-03  1.13810534e-02 -1.28154814e-01
 -5.72943538e-02  1.66483298e-02  7.24231079e-02  9.03616287e-03
  8.61157179e-02  2.01777574e-02 -1.26569733e-01 -3.78531180e-02
 -7.16018602e-02  9.82168466e-02 -2.67268531e-02  8.24084133e-02
 -2.90597975e-02  6.88222572e-02  7.78779434e-03  9.99634936e-02
  1.59022212e-02 -9.26820338e-02  8.06927960e-03  2.79651154e-02
  2.00391673e-02 -6.94337338e-02  5.85802346e-02  5.53075410e-02
 -1.64909847e-02 -2.52333805e-02 -7.60241896e-02  4.54990715e-02
  3.51922363e-02  1.70958098e-02 -5.48315756e-02 -2.29996890e-02
  6.30923584e-02 -5.73309399e-02  3.01091447e-02  6.95595667e-02
  2.88694855e-02  3.59372459e-02  1.41626075e-02  2.47343611e-02
 -5.45005500e-02 -1.60794277e-02 -4.22559716e-02  2.59355269e-02
  3.53263132e-02  4.34138142e-02 -1.57524453e-04 -3.24545018e-02
 -9.71557666e-03  7.80361965e-02 -1.17567509e-01  6.48122281e-02
  6.04276406e-03  1.03221245e-01  6.13862239e-02 -1.41453976e-03
 -6.81868102e-03  7.02313632e-02  7.68060535e-02  9.37203020e-02
 -3.66451629e-02 -8.02405365e-03  1.52499247e-02 -5.98576051e-08
  6.35409504e-02  1.97248198e-02 -1.02436103e-01 -3.77753042e-02
 -7.15907663e-02 -2.51696855e-02 -5.46487700e-03 -7.11193755e-02
 -6.45377412e-02 -1.22840900e-03  1.95617788e-02 -3.68610024e-02
  5.74011065e-04  1.82504728e-02 -5.85865602e-02 -5.71965612e-02
 -4.49335240e-02  8.98295492e-02 -4.31913845e-02 -1.56522414e-03
  3.76796052e-02  1.39517640e-03  1.47958044e-02 -6.58604354e-02
 -4.87144701e-02  2.40056105e-02 -3.16997357e-02  3.75527628e-02
  9.54443775e-03 -1.87870879e-02 -8.72752257e-03  7.84849096e-03
 -6.56109527e-02 -2.67487485e-02  3.40840481e-02  3.71718640e-03
 -2.57666055e-02 -4.05196026e-02 -2.77312957e-02  1.69638284e-02
  4.09118645e-02 -8.74817744e-03  5.32279201e-02  2.41553169e-02
 -1.70743894e-02  1.26793049e-02  6.35110075e-04 -2.80032419e-02
  1.03363141e-01  1.00413509e-01 -8.74906480e-02 -1.90190785e-02
 -5.20345904e-02 -3.68930632e-03  1.18040787e-02  5.50357923e-02
 -8.67857262e-02 -3.17895077e-02  2.35366710e-02  1.79529656e-02
  2.45068199e-03 -3.93171497e-02 -4.03579175e-02  2.53412127e-02]</t>
        </is>
      </c>
    </row>
    <row r="594">
      <c r="A594" s="1" t="n">
        <v>592</v>
      </c>
      <c r="B594" t="n">
        <v>593</v>
      </c>
      <c r="C594" t="inlineStr">
        <is>
          <t>T. Gowdy pres. Trill Scan + Alexandra Grübler</t>
        </is>
      </c>
      <c r="D594" t="inlineStr">
        <is>
          <t>Friday, March 21</t>
        </is>
      </c>
      <c r="E594" t="inlineStr">
        <is>
          <t>silent green Kulturquartier</t>
        </is>
      </c>
      <c r="F594" t="inlineStr">
        <is>
          <t>Gerichtstraße 35 13347 Berlin, Show map</t>
        </is>
      </c>
      <c r="G594" t="inlineStr">
        <is>
          <t>music</t>
        </is>
      </c>
      <c r="H594" t="inlineStr">
        <is>
          <t>Kostenlos</t>
        </is>
      </c>
      <c r="I594" t="inlineStr">
        <is>
          <t>https://www.eventbrite.de/e/t-gowdy-pres-trill-scan-alexandra-grubler-tickets-1105553463169?aff=ebdssbdestsearch</t>
        </is>
      </c>
      <c r="J594" t="inlineStr"/>
      <c r="K594" t="inlineStr">
        <is>
          <t>silent green</t>
        </is>
      </c>
      <c r="L594" t="inlineStr">
        <is>
          <t>Refund Policy
No Refunds</t>
        </is>
      </c>
      <c r="M594" t="inlineStr">
        <is>
          <t>Dauer nicht verfügbar</t>
        </is>
      </c>
      <c r="N594" t="inlineStr">
        <is>
          <t>Germany Events, Berlin Events, Things to do in Berlin, Berlin Performances, Berlin Music Performances, #music, #event, #tgowdy_pres, #trillscan, #alexandragrubler</t>
        </is>
      </c>
      <c r="O594" t="inlineStr">
        <is>
          <t xml:space="preserve">
    The event titled "T. Gowdy pres. Trill Scan + Alexandra Grübler" is scheduled to take place on Friday, March 21 at silent green Kulturquartier, 
    specifically at Gerichtstraße 35 13347 Berlin, Show map. This event falls under the "music" category. 
    Description: nan
    It is organized by silent green and will last for Dauer nicht verfügbar. 
    Key topics and themes include: Germany Events, Berlin Events, Things to do in Berlin, Berlin Performances, Berlin Music Performances, #music, #event, #tgowdy_pres, #trillscan, #alexandragrubler.
    </t>
        </is>
      </c>
      <c r="P594" t="inlineStr">
        <is>
          <t>[ 3.38869821e-03  2.95259454e-03 -5.43919727e-02 -6.13244250e-02
 -9.74998809e-03  1.16227686e-01  1.28715849e-02  2.49038427e-03
  2.06062328e-02 -5.22561893e-02 -2.00485252e-02 -1.62831545e-02
 -6.28436804e-02 -2.05565300e-02 -5.67190498e-02 -7.97128454e-02
  1.42903626e-02 -5.42243756e-02  2.69494243e-02 -7.95096010e-02
 -6.17565773e-02 -3.78938764e-02  9.00716800e-03  1.46119436e-02
 -4.29255664e-02  4.57640626e-02  1.00977607e-02 -4.67875563e-02
 -1.12977875e-02  1.17194494e-02  6.05432764e-02 -1.82348583e-02
 -1.69425383e-02  2.90852934e-02  8.08861479e-03  1.01550790e-02
  2.96426825e-02 -1.36485444e-02  1.83946602e-02  7.73117542e-02
 -3.13335918e-02 -6.22525588e-02 -1.83655415e-02  4.24073413e-02
 -2.46316697e-02  3.89435776e-02  1.81359090e-02 -5.57871535e-02
 -7.34327957e-02  4.73515987e-02  5.95107563e-02 -2.69787367e-02
  4.69655953e-02 -4.53317212e-03  6.64057657e-02  4.07080241e-02
  1.35581829e-02 -5.94510958e-02  3.52836810e-02 -7.04967743e-03
  7.23279733e-03 -4.51757349e-02 -4.82782498e-02 -3.28567699e-02
 -1.14550907e-02  2.64106914e-02  3.18262866e-03  2.92527652e-03
  9.83273685e-02 -5.74521488e-03  9.12668779e-02 -1.48275774e-02
  3.72450277e-02  2.82389019e-02 -3.94720733e-02  1.51926023e-03
 -3.76063846e-02  5.24247512e-02  5.22763096e-03 -1.01531357e-01
 -3.10457312e-02 -2.27263868e-02  5.59659824e-02 -7.67983310e-03
  7.52185285e-03 -5.31902723e-02 -7.34329894e-02 -9.44057480e-03
  6.60855044e-03 -9.98287462e-04  1.40570914e-02 -2.60720290e-02
  1.33235157e-02  6.02439605e-02 -8.00385773e-02  2.67069880e-02
 -4.18315120e-02 -4.91152257e-02  7.20979497e-02  2.29822099e-02
  1.38331600e-03  4.01300192e-02  4.24627662e-02  6.72557876e-02
 -6.17923960e-02 -1.03300951e-01  4.75797197e-03  4.06835563e-02
 -5.06845042e-02 -2.55233366e-02 -5.16691320e-02  5.17687760e-04
  1.32741645e-01  3.05119529e-02 -2.35780664e-02  6.34242371e-02
  9.01173875e-02  5.66800945e-02  2.98166694e-03 -2.22842861e-02
  8.24449658e-02  1.40738636e-02 -3.70863788e-02  5.44881113e-02
 -4.60318439e-02  7.16310600e-03 -1.42474174e-02  5.46240654e-33
 -1.22682657e-02 -5.92199527e-02  7.84169883e-03  2.16504429e-02
  4.22603711e-02 -3.89750823e-02 -6.55268878e-02 -1.23221911e-02
  3.86838876e-02  5.65991215e-02 -2.28507351e-02 -5.33224083e-02
 -4.21707295e-02 -8.47917721e-02 -1.01323895e-01  2.35171895e-02
 -4.78902832e-02  2.74665132e-02 -9.45030749e-02  2.18523741e-02
  3.72626930e-02  8.67634267e-03 -1.46698756e-02 -3.89535970e-04
  1.15771592e-01  8.51762444e-02  3.83962430e-02 -7.80842155e-02
  6.92957044e-02  8.14499334e-03 -6.55866042e-02 -2.04863977e-02
  5.13741970e-02 -4.25177328e-02  1.94173604e-02 -1.36369085e-02
 -5.34402430e-02  1.40274214e-02 -2.64712181e-02 -5.01954369e-03
  5.98198660e-02 -7.53693730e-02 -1.20414324e-01 -3.93629558e-02
  6.84082136e-02  4.55645844e-02  5.15075438e-02  7.07846731e-02
  1.54125705e-01 -2.58653816e-02 -1.88455414e-02 -2.37677731e-02
 -9.57483873e-02  4.99695726e-02  9.61116329e-03  1.33375257e-01
  5.79441600e-02 -4.40685190e-02  7.42906481e-02 -4.98963185e-02
  5.33597283e-02  1.06570765e-01  3.72761190e-02 -9.66214389e-02
  2.84269676e-02 -7.62529597e-02  1.11974534e-02 -5.04946895e-02
 -2.84882039e-02  2.29795147e-02 -3.69367152e-02 -1.52491825e-02
  5.39920367e-02 -9.86479148e-02  1.21230558e-02  3.71973515e-02
 -1.89548880e-02 -3.13086882e-02  1.38846468e-02  2.49734968e-02
 -7.03460053e-02 -4.66251187e-02  6.25234991e-02 -3.16239567e-03
  1.97524987e-02 -1.33962864e-02 -1.09582928e-04  8.29664711e-03
 -4.63314578e-02  3.95605667e-03 -3.69884409e-02  5.17163873e-02
 -1.35502234e-01  2.74027195e-02 -9.90004539e-02 -6.12075464e-33
  7.61335641e-02 -2.82473415e-02 -3.13624553e-02  5.78799564e-03
  6.79511279e-02  1.52647793e-02 -5.86737245e-02  4.05351147e-02
  5.26287705e-02  6.31234646e-02  5.18661775e-02 -5.06818406e-02
  7.10036140e-03 -7.78301293e-03  7.63950963e-03  2.11820770e-02
  6.46321103e-02  8.40917826e-02 -7.08767101e-02  1.10268779e-02
 -5.02909794e-02 -2.05481816e-02 -7.39166215e-02 -7.42753670e-02
 -7.96234831e-02  5.30513749e-02  1.75796047e-01  6.82700127e-02
 -4.82433997e-02  4.52073179e-02 -1.00794300e-01 -1.30800605e-01
 -5.42659126e-02 -7.39497170e-02  4.63669412e-02  8.37823749e-02
  6.33244589e-02  4.90119904e-02 -5.14919609e-02 -7.88063854e-02
 -4.85336268e-03  2.82125659e-02  7.80053483e-03  6.23016655e-02
 -1.62672121e-02  5.99978538e-03 -1.01159625e-01  1.11374512e-01
 -8.05369392e-03 -6.74625719e-03 -1.23507855e-02 -2.30590403e-02
  2.68540788e-03  2.62497030e-02  6.48670271e-02  4.14487161e-02
 -3.10997739e-02 -9.00095552e-02 -2.26795878e-02  6.92555159e-02
 -6.19663112e-02 -1.40243797e-02 -5.14455698e-02 -6.53502643e-02
 -1.52963228e-04 -8.01545084e-02 -3.04670092e-02  4.87778373e-02
  4.97336425e-02  6.53559119e-02  3.99121232e-02  1.80432126e-02
 -5.26229031e-02 -4.82623912e-02 -9.64865685e-02  2.94467062e-02
  7.27887750e-02  2.01273020e-02  5.34930825e-02 -5.72951995e-02
 -8.75464547e-03  8.11278000e-02 -2.18444057e-02  2.00608615e-02
  2.06471235e-02  1.23809569e-01  2.82030459e-02  7.58672580e-02
  8.37078467e-02  7.18977023e-03  1.93774309e-02  3.26376148e-02
  1.45894205e-02 -2.38809492e-02 -1.37925232e-02 -5.05073601e-08
 -1.84777919e-02  2.67609861e-02 -5.32423258e-02 -5.16554527e-02
  3.17441262e-02 -9.45992842e-02 -4.82318178e-03 -4.52433974e-02
 -6.37890697e-02  4.81602848e-02  3.49159613e-02 -3.10030244e-02
  7.97950663e-03 -1.95363872e-02  3.37263569e-02 -1.17260916e-02
 -5.30491248e-02  4.24524909e-03 -5.25072552e-02 -4.92565520e-02
 -8.94734915e-03  3.70625709e-03  6.20887205e-02 -4.36807424e-02
  1.99289210e-02  7.92124495e-02  4.15722914e-02 -1.43093597e-02
  8.09691660e-03 -1.40063958e-02 -1.71292666e-02  9.19453129e-02
 -4.02745530e-02  3.92402224e-02  2.91076601e-02  1.01889502e-02
 -1.73006635e-02  2.65226308e-02  6.43639639e-03 -4.38707136e-03
 -3.36751305e-02 -2.68768035e-02 -2.37415899e-02  3.73715088e-02
 -2.27608997e-02 -2.59730569e-03 -4.51926589e-02 -4.08022143e-02
  3.60131897e-02  2.71029994e-02 -9.08365697e-02 -2.40906496e-02
  1.16966423e-02  7.84688964e-02  3.91559023e-03  5.52248172e-02
 -3.15788090e-02 -2.72866781e-03  1.41323181e-02  7.26928413e-02
 -9.85132810e-03 -5.37478514e-02 -7.23963231e-02  2.13683546e-02]</t>
        </is>
      </c>
    </row>
    <row r="595">
      <c r="A595" s="1" t="n">
        <v>593</v>
      </c>
      <c r="B595" t="n">
        <v>594</v>
      </c>
      <c r="C595" t="inlineStr">
        <is>
          <t>CALL IN GRACE – A Women’s Workshop to Embody Your Power &amp; Grace</t>
        </is>
      </c>
      <c r="D595" t="inlineStr">
        <is>
          <t>Freitag, 7. März</t>
        </is>
      </c>
      <c r="E595" t="inlineStr">
        <is>
          <t>Green Yoga Friedrichshain</t>
        </is>
      </c>
      <c r="F595" t="inlineStr">
        <is>
          <t>Gärtnerstraße 3 10245 Berlin</t>
        </is>
      </c>
      <c r="G595" t="inlineStr">
        <is>
          <t>health</t>
        </is>
      </c>
      <c r="H595" t="inlineStr">
        <is>
          <t>Kostenlos</t>
        </is>
      </c>
      <c r="I595" t="inlineStr">
        <is>
          <t>https://www.eventbrite.de/e/call-in-grace-a-womens-workshop-to-embody-your-power-grace-tickets-1249085551509?aff=ebdssbdestsearch</t>
        </is>
      </c>
      <c r="J595" t="inlineStr">
        <is>
          <t>CALL IN GRACE
A Special Gathering in Honor of International Women’s Day
On the eve of International Women’s Day, step into a sacred space where you can reconnect with your feminine power, release what no longer serves you, and embrace the grace within.
CALL IN GRACE is an immersive 2-hour workshop designed for women who desire to open their hearts, trust their intuition, and embody their fullest expression.
Through breathwork, meditation, journaling, movement, and shared wisdom, we will create a powerful space for healing, transformation, and self-discovery.
What to Expect:
✨ Grounding &amp; Heart-Opening Meditation
✨ Deep Journaling &amp; Partner Reflection
✨ Initiation into the New
✨ Embodied Movement &amp; Voice Activation
✨ Closing Ritual with Oracle Cards
Together, we will honor our journeys, support one another, and step into a future rooted in love, trust, and grace.
2 Ticket Options:
✨ Standard Ticket – 18€ (Workshop access)
✨ Grace Ticket – 25€ (Workshop access + exclusive follow-up meditation &amp; reflection)
Spots are limited! Secure yours now &amp; step into your power.
📍 Date: March 7th | 19:30 - 21:30h
📍 Location: Green Yoga Friedrichshain
💫 Reserve your spot here!</t>
        </is>
      </c>
      <c r="K595" t="inlineStr">
        <is>
          <t>Annabelle Bini</t>
        </is>
      </c>
      <c r="L595" t="inlineStr">
        <is>
          <t>Rückerstattungsrichtlinie
Keine Rückerstattungen</t>
        </is>
      </c>
      <c r="M595" t="inlineStr">
        <is>
          <t>Dauer nicht verfügbar</t>
        </is>
      </c>
      <c r="N595" t="inlineStr">
        <is>
          <t>Events in Deutschland, Events in Berlin, Events in Berlin, Berlin Kurse, Berlin Gesundheit Kurse, #workshop, #selflove, #transformational, #grace, #internationalwomensday, #female_empowerment, #women_empowerment, #berlin_events, #breathwork_meditation, #breathworkberlin</t>
        </is>
      </c>
      <c r="O595" t="inlineStr">
        <is>
          <t xml:space="preserve">
    The event titled "CALL IN GRACE – A Women’s Workshop to Embody Your Power &amp; Grace" is scheduled to take place on Freitag, 7. März at Green Yoga Friedrichshain, 
    specifically at Gärtnerstraße 3 10245 Berlin. This event falls under the "health" category. 
    Description: CALL IN GRACE
A Special Gathering in Honor of International Women’s Day
On the eve of International Women’s Day, step into a sacred space where you can reconnect with your feminine power, release what no longer serves you, and embrace the grace within.
CALL IN GRACE is an immersive 2-hour workshop designed for women who desire to open their hearts, trust their intuition, and embody their fullest expression.
Through breathwork, meditation, journaling, movement, and shared wisdom, we will create a powerful space for healing, transformation, and self-discovery.
What to Expect:
✨ Grounding &amp; Heart-Opening Meditation
✨ Deep Journaling &amp; Partner Reflection
✨ Initiation into the New
✨ Embodied Movement &amp; Voice Activation
✨ Closing Ritual with Oracle Cards
Together, we will honor our journeys, support one another, and step into a future rooted in love, trust, and grace.
2 Ticket Options:
✨ Standard Ticket – 18€ (Workshop access)
✨ Grace Ticket – 25€ (Workshop access + exclusive follow-up meditation &amp; reflection)
Spots are limited! Secure yours now &amp; step into your power.
📍 Date: March 7th | 19:30 - 21:30h
📍 Location: Green Yoga Friedrichshain
💫 Reserve your spot here!
    It is organized by Annabelle Bini and will last for Dauer nicht verfügbar. 
    Key topics and themes include: Events in Deutschland, Events in Berlin, Events in Berlin, Berlin Kurse, Berlin Gesundheit Kurse, #workshop, #selflove, #transformational, #grace, #internationalwomensday, #female_empowerment, #women_empowerment, #berlin_events, #breathwork_meditation, #breathworkberlin.
    </t>
        </is>
      </c>
      <c r="P595" t="inlineStr">
        <is>
          <t>[-6.37302473e-02  1.62622444e-02  2.90637836e-02  2.52231415e-02
 -5.86385131e-02  9.34532005e-03  4.00660448e-02 -4.09199037e-02
  8.05059001e-02 -5.69598377e-02 -3.79109420e-02  3.33995223e-02
 -7.82600269e-02 -3.90345119e-02  1.63652413e-02  4.18168828e-02
 -2.95480937e-02 -3.34037542e-02 -7.17800558e-02  1.32014036e-01
  5.47945797e-02  1.05098244e-02  2.82729808e-02  4.62037791e-03
 -5.89135922e-02 -2.58321688e-02 -2.27368604e-02 -2.30488386e-02
  8.64412934e-02 -2.57255025e-02 -1.18371993e-02  8.38304311e-02
  9.26976800e-02 -9.60459840e-03 -9.19523537e-02  1.75700709e-01
  3.38876061e-02 -4.45380397e-02 -3.30008380e-02 -6.32986128e-02
 -2.83795036e-02 -9.69714969e-02  3.81563343e-02 -5.09594858e-04
  2.26603281e-02 -3.98604870e-02  5.62017411e-03 -1.38167627e-02
 -5.38428575e-02 -5.79161756e-02 -4.08202456e-03 -4.05038148e-02
 -3.15731540e-02  1.44477030e-02 -5.72739809e-04  6.04763255e-03
 -2.51812469e-02 -1.36682345e-03 -1.37983980e-02  3.67037579e-02
  8.30104947e-03  4.17245924e-02 -1.64460745e-02  4.84714881e-02
 -9.22228247e-02 -4.74274382e-02  4.51858826e-02  1.22937188e-01
  1.76751260e-02 -1.60321109e-02 -1.19963149e-02 -6.52098060e-02
  4.88411039e-02  2.81810332e-02 -5.35456091e-03  3.54038179e-02
  7.00770784e-03 -1.04232073e-01  2.68311263e-03 -4.68597421e-03
  4.06575687e-02 -7.79687054e-03  4.28671874e-02  8.69276300e-02
 -3.98269035e-02  4.59343707e-03  2.03579813e-02 -2.04682983e-02
  3.08246780e-02  1.77073665e-02 -7.94543400e-02  1.89707614e-02
 -5.49453534e-02  1.77665073e-02 -4.60523181e-02 -3.36042270e-02
 -7.84130022e-02 -5.53897955e-02 -3.12127955e-02  9.35112312e-02
 -6.14043511e-03  1.08285934e-01 -6.95759524e-03 -4.00476390e-03
 -7.68720806e-02 -6.54220581e-02 -1.00410014e-01 -4.27848026e-02
 -3.15638371e-02  6.46383641e-03  5.39377294e-02 -4.84038927e-02
  2.99269625e-04 -6.42841831e-02  4.01237980e-02  8.05250853e-02
 -7.82353524e-03 -2.46627685e-02  1.14738047e-01  1.15975179e-02
  3.24157365e-02 -4.63624783e-02  8.27284306e-02 -5.69999926e-02
  2.71442044e-03 -2.45883653e-04  4.64655571e-02  7.18718644e-34
  4.62224595e-02 -4.49608080e-02  7.25980401e-02  1.08699486e-01
  3.47709283e-02  6.21049711e-03 -2.07244102e-02 -1.84559952e-02
 -8.93020909e-03  2.56367810e-02  4.22947817e-02  1.30507145e-02
  8.95194262e-02 -2.09646150e-02 -1.26815001e-02 -6.14760816e-02
 -8.01334083e-02 -1.53909819e-02 -1.49604017e-02  5.34217618e-02
  8.86149481e-02 -2.31678635e-02 -2.57532783e-02  1.38171613e-02
  2.23924089e-02 -6.17517158e-03  1.17087208e-01  3.13617364e-02
  1.54544283e-02  1.54506909e-02 -6.36495426e-02 -2.14248393e-02
  3.12715918e-02 -9.95903611e-02  4.69034277e-02  5.52098192e-02
  4.90064248e-02 -1.95569824e-02 -2.65303589e-02 -5.16823232e-02
  1.98938288e-02 -1.90057382e-02 -2.01307274e-02 -6.24667183e-02
  4.05666828e-02  3.12595144e-02  3.60162742e-02  4.87345597e-03
  9.97722819e-02  1.03489794e-02 -7.54273683e-02 -1.42315042e-03
  2.65942067e-02  5.32181710e-02 -4.70025390e-02 -4.64612339e-03
  1.09972646e-02  1.27500352e-02 -2.55995896e-02 -5.14800884e-02
 -2.29658205e-02 -5.39224520e-02 -4.97176200e-02  4.58228728e-03
 -4.17337976e-02 -8.77662282e-03 -7.01639354e-02 -3.31805199e-02
  6.79428922e-03  9.40093677e-03 -8.36030990e-02  2.28580739e-02
 -2.10467237e-03  5.74360183e-03  2.90375836e-02  2.87726261e-02
  3.17971297e-02  2.14823149e-03  2.41540559e-02  3.54233347e-02
  5.31037599e-02  4.58771437e-02 -1.02301165e-02  7.00942054e-02
  6.94672465e-02 -4.91990522e-02 -2.92257890e-02 -3.20829637e-02
 -7.90076181e-02  1.08081484e-02  1.52474958e-02  4.78707030e-02
  7.74084181e-02  2.66871997e-03 -7.32846782e-02 -4.20007915e-33
  6.27590418e-02  7.16329145e-04  6.03079237e-03  5.91154881e-02
  1.41138256e-01 -2.65817884e-02 -8.63738544e-03  5.51064648e-02
 -1.41008999e-02 -1.93807145e-03 -1.50756696e-02  4.48590470e-03
  8.97526219e-02  5.81923984e-02  6.19439110e-02 -4.58937138e-02
 -1.05245197e-02 -1.62498951e-02 -9.14745405e-02  7.43327662e-02
  4.38001938e-02  9.17533338e-02  5.66277951e-02  8.14055372e-03
 -1.11350678e-02  3.36285941e-02  1.06420644e-01  1.46779874e-02
  8.35469589e-02 -5.50370514e-02 -4.51371409e-02 -3.68130915e-02
 -7.79018328e-02  7.79063925e-02 -1.97172761e-02  1.23186074e-02
  4.23746407e-02  2.34646536e-03 -4.10641506e-02 -6.79534227e-02
  2.07572989e-02 -2.11974930e-05 -3.59898321e-02  1.52174644e-02
 -1.22265955e-02 -4.65974808e-02 -5.95483109e-02  5.19950204e-02
 -1.09611310e-01 -7.42735788e-02 -6.30198866e-02 -3.39171849e-02
 -5.23389950e-02  7.87491165e-03  5.62952608e-02 -3.45242023e-02
  5.64887412e-02 -1.04236394e-01 -3.67916040e-02  6.48183227e-02
 -1.93095598e-02  3.07500437e-02 -1.28781190e-02 -6.85754232e-03
 -1.83575954e-02 -6.94842776e-03  2.06175186e-02  2.24367958e-02
 -8.26209858e-02  4.77693863e-02 -2.02519856e-02  3.40320654e-02
 -6.92619085e-02 -8.98675120e-04  1.10021029e-02 -1.94901302e-02
  1.39166936e-02 -1.25363871e-01 -6.27337918e-02 -5.91422990e-02
 -1.84476729e-02 -5.33838384e-02  2.99245063e-02 -2.40369737e-02
 -1.38303936e-02  7.29363337e-02  1.41086028e-04  5.80457635e-02
 -5.02801035e-03  6.15092218e-02 -9.44971219e-02  7.40799531e-02
 -6.96061328e-02 -4.30536747e-04  1.41762206e-02 -6.17836236e-08
 -5.93621470e-02  2.50254162e-02  4.53084931e-02 -4.28297631e-02
 -2.02692281e-02 -5.88864051e-02  2.56653409e-02 -7.56129026e-02
 -5.52230095e-03  3.20054144e-02  1.04904140e-03  1.76645331e-02
  2.86615863e-02  2.47709677e-02  2.19806191e-02 -4.40939255e-02
  3.49894837e-02  1.27017703e-02 -9.12110358e-02 -8.46967474e-02
  4.05918472e-02 -1.29987061e-01  4.53158841e-02 -9.12224948e-02
 -2.86379736e-02 -3.30883102e-03 -9.80717391e-02  7.02771321e-02
 -4.34170850e-02 -8.55005831e-02  1.33003714e-02  9.83072817e-02
  8.74026958e-03  3.54000032e-02 -1.47327155e-01 -9.02444404e-03
  2.31411438e-02 -7.61869103e-02 -1.16652790e-02  2.53056120e-02
  1.76949818e-02 -3.17520499e-02  5.64032011e-02  2.45687496e-02
 -7.04112947e-02 -6.65676147e-02  3.21216099e-02 -2.55696215e-02
  6.35767579e-02  4.88942266e-02  3.35877249e-03 -2.73089185e-02
  1.86733939e-02  2.17707306e-02  1.40521280e-03  9.68592465e-02
 -3.08288597e-02  4.86137979e-02  2.35437900e-02  5.82417734e-02
  1.40112685e-02 -7.98175707e-02 -9.14602131e-02 -3.80197801e-02]</t>
        </is>
      </c>
    </row>
    <row r="596">
      <c r="A596" s="1" t="n">
        <v>594</v>
      </c>
      <c r="B596" t="n">
        <v>595</v>
      </c>
      <c r="C596" t="inlineStr">
        <is>
          <t>AI Implementation in Business | Berlin</t>
        </is>
      </c>
      <c r="D596" t="inlineStr">
        <is>
          <t>Thursday, 27 February</t>
        </is>
      </c>
      <c r="E596" t="inlineStr">
        <is>
          <t>Berlin</t>
        </is>
      </c>
      <c r="F596" t="inlineStr">
        <is>
          <t>Online Event 000 Berlin, Show map</t>
        </is>
      </c>
      <c r="G596" t="inlineStr">
        <is>
          <t>science-and-tech</t>
        </is>
      </c>
      <c r="H596" t="inlineStr">
        <is>
          <t>€399 – €549</t>
        </is>
      </c>
      <c r="I596" t="inlineStr">
        <is>
          <t>https://www.eventbrite.com.au/e/ai-implementation-in-business-berlin-tickets-1023063970877?aff=ebdssbdestsearch</t>
        </is>
      </c>
      <c r="J596" t="inlineStr">
        <is>
          <t>Welcome to AI Implementation in Business!
Are you curious about how artificial intelligence can revolutionize your business operations?
In today’s rapidly evolving digital landscape, businesses that harness the power of AI are leading the way in innovation, efficiency, and growth. This workshop is designed to give you the tools and insights to integrate AI into your business strategy, transforming how you operate and make decisions. Whether you’re looking to stay ahead of the competition or explore the full potential of AI, this training will help you take that crucial next step.
Whether you're a small startup or a large corporation, this event is perfect for anyone looking to stay ahead in the digital age. Don't miss out on this opportunity to learn from the best in the field!
Why Learn About AI
In a world where technology is rapidly advancing, understanding AI is crucial for staying competitive and driving innovation. Learning about AI equips you with the knowledge to leverage its capabilities effectively, making you a valuable asset in any organization.
01) Drive Innovation
AI opens doors to new possibilities, enabling you to create innovative solutions and improve existing processes.
02) Enhance Decision-Making
By analyzing data more efficiently, AI provides valuable insights that lead to better, data-driven decisions.
03) Gain a Competitive Edge
Mastering AI technology positions you ahead of the curve, giving you an advantage in a technology-driven market.
What You'll Gain from this Workshop
01) In-Depth Knowledge
Understand the core concepts of AI and its strategic importance in modern business.
02) Hands-On Experience
Acquire practical skills through interactive sessions and real-world AI applications.
03) Strategic Integration
Learn how to effectively integrate AI into your business strategy to drive growth and innovation.
04) Enhanced Decision-Making
Develop the ability to leverage AI for improved data analysis and informed decision-making
Who Should Attend
01) Business Leaders &amp; Managers
Those seeking to understand how AI can optimize operations and drive strategic growth
02) Entrepreneurs &amp; Innovators
Individuals looking to leverage AI for innovative solutions in startups or small businesses
03) Technology Enthusiasts
Individuals eager to explore AI’s potential and its transformative impact across different sectors.</t>
        </is>
      </c>
      <c r="K596" t="inlineStr">
        <is>
          <t>Rapid Skill Up</t>
        </is>
      </c>
      <c r="L596" t="inlineStr">
        <is>
          <t>Refund Policy
No Refunds</t>
        </is>
      </c>
      <c r="M596" t="inlineStr">
        <is>
          <t>Dauer nicht verfügbar</t>
        </is>
      </c>
      <c r="N596" t="inlineStr">
        <is>
          <t>Germany Events, Berlin Events, Things to do in Berlin, Berlin Seminars, Berlin Science &amp; Tech Seminars, #business, #strategy, #ai, #automation, #implementation</t>
        </is>
      </c>
      <c r="O596" t="inlineStr">
        <is>
          <t xml:space="preserve">
    The event titled "AI Implementation in Business | Berlin" is scheduled to take place on Thursday, 27 February at Berlin, 
    specifically at Online Event 000 Berlin, Show map. This event falls under the "science-and-tech" category. 
    Description: Welcome to AI Implementation in Business!
Are you curious about how artificial intelligence can revolutionize your business operations?
In today’s rapidly evolving digital landscape, businesses that harness the power of AI are leading the way in innovation, efficiency, and growth. This workshop is designed to give you the tools and insights to integrate AI into your business strategy, transforming how you operate and make decisions. Whether you’re looking to stay ahead of the competition or explore the full potential of AI, this training will help you take that crucial next step.
Whether you're a small startup or a large corporation, this event is perfect for anyone looking to stay ahead in the digital age. Don't miss out on this opportunity to learn from the best in the field!
Why Learn About AI
In a world where technology is rapidly advancing, understanding AI is crucial for staying competitive and driving innovation. Learning about AI equips you with the knowledge to leverage its capabilities effectively, making you a valuable asset in any organization.
01) Drive Innovation
AI opens doors to new possibilities, enabling you to create innovative solutions and improve existing processes.
02) Enhance Decision-Making
By analyzing data more efficiently, AI provides valuable insights that lead to better, data-driven decisions.
03) Gain a Competitive Edge
Mastering AI technology positions you ahead of the curve, giving you an advantage in a technology-driven market.
What You'll Gain from this Workshop
01) In-Depth Knowledge
Understand the core concepts of AI and its strategic importance in modern business.
02) Hands-On Experience
Acquire practical skills through interactive sessions and real-world AI applications.
03) Strategic Integration
Learn how to effectively integrate AI into your business strategy to drive growth and innovation.
04) Enhanced Decision-Making
Develop the ability to leverage AI for improved data analysis and informed decision-making
Who Should Attend
01) Business Leaders &amp; Managers
Those seeking to understand how AI can optimize operations and drive strategic growth
02) Entrepreneurs &amp; Innovators
Individuals looking to leverage AI for innovative solutions in startups or small businesses
03) Technology Enthusiasts
Individuals eager to explore AI’s potential and its transformative impact across different sectors.
    It is organized by Rapid Skill Up and will last for Dauer nicht verfügbar. 
    Key topics and themes include: Germany Events, Berlin Events, Things to do in Berlin, Berlin Seminars, Berlin Science &amp; Tech Seminars, #business, #strategy, #ai, #automation, #implementation.
    </t>
        </is>
      </c>
      <c r="P596" t="inlineStr">
        <is>
          <t>[-1.24783264e-02 -1.65323615e-02 -9.97210108e-03  6.57378836e-03
  1.74021740e-02  7.32484981e-02  1.17100002e-02  4.50001135e-02
 -1.69893336e-02 -3.73027399e-02 -5.08230589e-02  4.10614125e-02
 -1.34713075e-03  2.42166650e-02 -1.10973585e-02  2.94430256e-02
  4.13135299e-03 -8.57021511e-02 -9.20678899e-02 -1.10406302e-01
 -6.79678563e-03 -7.68093243e-02  2.83387639e-02 -6.73378706e-02
 -3.80302295e-02  7.66412169e-02 -1.51219172e-03 -9.82177258e-02
  1.53973829e-02 -1.85771435e-02  2.20454037e-02 -1.81159582e-02
  7.12247863e-02  3.63639779e-02  1.78997207e-03 -3.78904631e-03
  1.76305491e-02  8.10309197e-04  1.39099881e-01 -1.58948898e-02
 -3.64231840e-02 -1.00085266e-01 -4.34069596e-02 -3.85652743e-02
  1.25201911e-01  2.64650658e-02 -1.09803779e-02 -7.34283216e-03
  7.84072187e-03  4.43057939e-02 -1.20276138e-01 -7.32400417e-02
  3.46375629e-02  6.22662995e-03 -2.10268516e-02  6.04359694e-02
  1.11817112e-02 -3.05923051e-03  3.98017541e-02 -5.92231080e-02
  7.72103816e-02 -1.05894864e-01  6.60614520e-02  4.38474724e-03
 -5.71809150e-03  1.01129701e-02 -2.07823552e-02  6.17087707e-02
 -2.88130175e-02 -5.31135425e-02  4.25995663e-02 -4.88919113e-03
 -6.90237805e-02  9.85347778e-02  3.78431454e-02 -3.75732291e-03
  3.12434211e-02 -4.92517697e-03  9.40549448e-02 -6.14598803e-02
 -3.17972503e-04  7.30700269e-02 -3.55493464e-02  3.08618061e-02
 -1.01831496e-01 -4.31837291e-02  2.11441889e-03  1.82814349e-03
  6.14823364e-02  3.13714258e-02  1.18881436e-02  1.40491156e-02
 -6.13159835e-02  3.17941420e-03  7.08108544e-02  1.95610151e-02
 -4.15080450e-02 -5.50927557e-02  4.33095098e-02  1.37860719e-02
  3.83027159e-02  6.98250681e-02  2.34587435e-02 -2.82076579e-02
 -1.11611217e-01 -3.82252187e-02  4.72791567e-02 -3.81067069e-03
  6.14508130e-02 -4.71843109e-02 -2.98916735e-02  1.16991866e-02
  2.44392250e-02 -5.57637550e-02  3.07842693e-03  1.85982324e-02
 -3.93065959e-02  9.15213823e-02  4.51208204e-02  7.14519322e-02
  2.80465949e-02  3.90797481e-02 -3.00344173e-03  2.97361724e-02
 -3.35223041e-02  4.89410188e-04 -3.73823270e-02 -1.32818280e-33
 -6.35549724e-02 -8.58516619e-03  1.10397805e-02  1.01781853e-01
  3.34142148e-02 -7.37976506e-02  3.04152872e-02  2.91200075e-02
 -8.44549537e-02  5.66211855e-03 -8.48496780e-02  5.94593510e-02
 -9.24742126e-05  2.21058074e-02  4.28919531e-02 -4.67953049e-02
  1.46816634e-02 -5.16620988e-04  1.32370731e-02 -5.55043891e-02
  7.57427141e-02 -1.23979889e-01  1.83331706e-02 -1.25724450e-02
  1.17398895e-01  5.15628196e-02  8.47678408e-02 -1.13353860e-02
  8.26553181e-02  1.38311125e-02 -9.42983478e-03 -2.47350690e-04
 -1.07487075e-01 -2.49769762e-02  1.00313090e-02 -3.25116292e-02
 -7.93471783e-02 -3.94827388e-02 -1.43524362e-02  3.89764868e-02
 -5.60204871e-02  3.96284187e-04 -6.82004541e-02 -3.43722664e-02
 -9.14854649e-03  5.71426339e-02  2.34284494e-02 -2.94831339e-02
  8.13098103e-02 -4.28515449e-02 -3.98080945e-02  1.22989677e-02
  3.36814933e-02 -7.96299726e-02  1.01079002e-01  3.93045284e-02
  5.66871278e-03 -6.62876740e-02  1.16855064e-02 -4.58792150e-02
 -9.83382575e-03  1.62869133e-02 -9.71321091e-02  1.46899194e-01
 -5.22832088e-02  9.25468840e-03  4.90151867e-02  6.14456274e-02
  4.03404906e-02 -9.51797701e-03  2.49818936e-02 -3.16286683e-02
 -8.76397546e-03 -4.64301854e-02 -3.12055871e-02  6.92864060e-02
 -6.58725277e-02 -4.10644002e-02  2.24018320e-02  9.05750040e-03
 -7.17899129e-02  2.19200067e-02 -3.58518853e-04 -1.59224607e-02
  4.88986894e-02  6.90372055e-03  2.27727592e-02 -3.26971374e-02
 -1.98531356e-02  4.13521416e-02 -6.22867867e-02  2.18932666e-02
 -3.83185148e-02  1.20471671e-01 -5.03880158e-02 -1.55496909e-33
  3.16073336e-02 -1.40212858e-02 -2.84943152e-02  3.48830111e-02
  5.07074557e-02  2.31502969e-02 -1.73956677e-02 -3.40377763e-02
  1.95460971e-02  4.13373820e-02 -5.10726646e-02 -5.75822815e-02
 -1.36912987e-02  1.58977397e-02 -2.01227088e-02 -3.06123085e-02
 -9.64747835e-03 -1.04700914e-02 -2.94494852e-02  6.18146397e-02
  1.63374990e-02  3.74775082e-02 -4.15542200e-02 -3.84302996e-02
 -2.65191961e-02  4.52562533e-02 -2.36244630e-02  9.08696800e-02
 -2.48897960e-03  1.13861924e-02 -3.48336250e-02 -4.31040525e-02
 -2.95013674e-02  4.86092493e-02  1.18525540e-02  8.35294873e-02
  5.84295951e-02 -1.32254794e-01  1.69480443e-02  2.65793805e-03
  4.01319265e-02 -2.69767791e-02 -7.17754140e-02 -5.83938789e-03
  1.75339426e-03 -4.52842787e-02 -1.41198281e-02  1.17939916e-02
 -2.84197722e-02 -4.11683805e-02  3.04647479e-02  1.50631531e-03
 -1.42502496e-02 -8.69581252e-02 -1.85920876e-02  6.21384941e-02
  5.87618314e-02 -9.73749440e-03 -4.26062867e-02  8.07579532e-02
 -6.31204545e-02 -4.24408913e-02  1.00170970e-01  7.69762173e-02
 -8.96715745e-02 -1.60049852e-02  3.27681117e-02  1.44236609e-01
 -2.21402273e-02 -6.14500828e-02  4.17806022e-02  2.29761600e-02
 -3.14578041e-02  3.75338295e-03 -1.19647600e-01 -4.51739915e-02
  5.25696129e-02 -3.00811138e-02 -1.94500219e-02 -3.87789980e-02
 -2.49240715e-02 -6.99633034e-03  9.12488438e-03  3.33054699e-02
 -1.18435491e-02  7.32443407e-02 -8.16678908e-03 -2.63701356e-03
 -1.85778197e-02  3.10591958e-03 -1.10858515e-01 -5.19723911e-03
 -7.48240650e-02  5.02005517e-02 -9.50094163e-02 -5.60801148e-08
 -5.72066903e-02  1.60384960e-02  1.11608863e-01  2.07208302e-02
  6.78252131e-02 -7.00079352e-02 -6.90682828e-02  3.42161208e-02
 -3.06834858e-02 -4.77305539e-02  1.41041307e-02 -8.19061920e-02
 -1.40195992e-02  6.97106495e-02  6.76347539e-02  2.27298941e-02
 -2.94229575e-02 -1.12639563e-02 -5.66373533e-03  2.75262706e-02
  1.30895033e-01  1.14890933e-02  3.59457657e-02 -3.15521993e-02
  5.59601299e-02 -1.12784274e-01 -2.19997298e-02  4.39526029e-02
 -5.94731905e-02 -2.39589121e-02 -1.56445988e-02  2.87069082e-02
  2.60216501e-02  1.99307296e-02  3.66073586e-02 -1.86900347e-02
  4.17620316e-02 -6.63447231e-02 -1.31870154e-02 -6.06241561e-02
 -2.75597014e-02  2.44414285e-02  1.01871602e-02  3.59984871e-04
 -4.68279459e-02 -3.90279144e-02 -1.07211359e-01 -6.18079230e-02
  5.42496750e-03 -1.40574039e-03 -3.96313369e-02 -8.84258561e-03
  3.69255319e-02  6.59844726e-02  1.34014085e-01  5.64985536e-02
  2.17774548e-02 -1.59002971e-02 -3.18501294e-02  1.34912148e-01
  8.45238939e-03 -2.29709093e-02 -2.74102110e-02  1.65606500e-03]</t>
        </is>
      </c>
    </row>
    <row r="597">
      <c r="A597" s="1" t="n">
        <v>595</v>
      </c>
      <c r="B597" t="n">
        <v>596</v>
      </c>
      <c r="C597" t="inlineStr">
        <is>
          <t>Friday Shake Off | Live Special w/ maltech &amp; Luca Weege</t>
        </is>
      </c>
      <c r="D597" t="inlineStr">
        <is>
          <t>Freitag, 7. März</t>
        </is>
      </c>
      <c r="E597" t="inlineStr">
        <is>
          <t>b23</t>
        </is>
      </c>
      <c r="F597" t="inlineStr">
        <is>
          <t>Greifswalder Straße 23 10405 Berlin</t>
        </is>
      </c>
      <c r="G597" t="inlineStr">
        <is>
          <t>health</t>
        </is>
      </c>
      <c r="H597" t="inlineStr">
        <is>
          <t>Kostenlos</t>
        </is>
      </c>
      <c r="I597" t="inlineStr">
        <is>
          <t>https://www.eventbrite.de/e/friday-shake-off-live-special-w-maltech-luca-weege-tickets-1228154135079?aff=ebdssbdestsearch</t>
        </is>
      </c>
      <c r="J597" t="inlineStr">
        <is>
          <t>Meditation meets Ecstatic Dance meets Electronic Music.
Every Friday evening we come together for a cozy &amp; meditative dance session at b23 to shake off the tensions of every-day life &amp; connect with our bodies in a mindful &amp; playful way. We start in a circle, enter into our bodies , move through a carefully curated journey of electronic music, and arrive back in silence. No phones, no talking, just us and our bodies moving, feeling, releasing, connecting. Tickets are limited to ensure sufficient space for everyone.
Every body is welcome and no prior dance experience needed. Make sure to wear or bring comfy clothing and your water bottle.
“The only way to make sense out of change is to plunge into it, move with it, and join the dance.”
— Alan Watts
About the pianist
Step into the world of Luca Weege (he/him), a multi-instrumentalist and composer of groovy blends, from Berlin.
Fusing together the freedom of jazz with influences ranging from hip-hop to lo-fi, pop, and house, Luca creates unique sonic journeys. From smooth jazz solos intertwining with clean grooves, and soulful vocals, to letting analog instruments speak for themselves. Luca’s music offers a soundtrack for moments of pure bliss, whether you’re sunbathing with friends or cruising through the city at night, tune in and let Luca Weege elevate your experience with his unforgettable and magical tunes.
About the facilitator &amp; DJ
Malte Steinhoff (he/him) is a certified meditation teacher, a DJ and the co-founder of b23. Over the years he deepened his practice through retreats and his time learning from a Yogi in an Indian ashram. The essence of his work are his own daily practice and his deep curiosity to explore the many ways we can connect with ourselves and others in the present moment, moving closer and closer to ourselves and a our innate inner sense of peace and well-being. His teaching approach can be described as simple, holistic, playful &amp; heart-centered.</t>
        </is>
      </c>
      <c r="K597" t="inlineStr">
        <is>
          <t>b23 Space</t>
        </is>
      </c>
      <c r="L597" t="inlineStr">
        <is>
          <t>Rückerstattungsrichtlinie
Rückerstattungen bis zu 3 Tage vor dem Event</t>
        </is>
      </c>
      <c r="M597" t="inlineStr">
        <is>
          <t>Eventdauer: 2 Stunden</t>
        </is>
      </c>
      <c r="N597" t="inlineStr">
        <is>
          <t>Events in Deutschland, Events in Berlin, Events in Berlin, Berlin Kurse, Berlin Gesundheit Kurse, #dj, #meditation, #movement, #musik, #achtsamkeit, #breathwork, #downtempo, #tanzen, #consciousdance, #ecstatic_dance</t>
        </is>
      </c>
      <c r="O597" t="inlineStr">
        <is>
          <t xml:space="preserve">
    The event titled "Friday Shake Off | Live Special w/ maltech &amp; Luca Weege" is scheduled to take place on Freitag, 7. März at b23, 
    specifically at Greifswalder Straße 23 10405 Berlin. This event falls under the "health" category. 
    Description: Meditation meets Ecstatic Dance meets Electronic Music.
Every Friday evening we come together for a cozy &amp; meditative dance session at b23 to shake off the tensions of every-day life &amp; connect with our bodies in a mindful &amp; playful way. We start in a circle, enter into our bodies , move through a carefully curated journey of electronic music, and arrive back in silence. No phones, no talking, just us and our bodies moving, feeling, releasing, connecting. Tickets are limited to ensure sufficient space for everyone.
Every body is welcome and no prior dance experience needed. Make sure to wear or bring comfy clothing and your water bottle.
“The only way to make sense out of change is to plunge into it, move with it, and join the dance.”
— Alan Watts
About the pianist
Step into the world of Luca Weege (he/him), a multi-instrumentalist and composer of groovy blends, from Berlin.
Fusing together the freedom of jazz with influences ranging from hip-hop to lo-fi, pop, and house, Luca creates unique sonic journeys. From smooth jazz solos intertwining with clean grooves, and soulful vocals, to letting analog instruments speak for themselves. Luca’s music offers a soundtrack for moments of pure bliss, whether you’re sunbathing with friends or cruising through the city at night, tune in and let Luca Weege elevate your experience with his unforgettable and magical tunes.
About the facilitator &amp; DJ
Malte Steinhoff (he/him) is a certified meditation teacher, a DJ and the co-founder of b23. Over the years he deepened his practice through retreats and his time learning from a Yogi in an Indian ashram. The essence of his work are his own daily practice and his deep curiosity to explore the many ways we can connect with ourselves and others in the present moment, moving closer and closer to ourselves and a our innate inner sense of peace and well-being. His teaching approach can be described as simple, holistic, playful &amp; heart-centered.
    It is organized by b23 Space and will last for Eventdauer: 2 Stunden. 
    Key topics and themes include: Events in Deutschland, Events in Berlin, Events in Berlin, Berlin Kurse, Berlin Gesundheit Kurse, #dj, #meditation, #movement, #musik, #achtsamkeit, #breathwork, #downtempo, #tanzen, #consciousdance, #ecstatic_dance.
    </t>
        </is>
      </c>
      <c r="P597" t="inlineStr">
        <is>
          <t>[-3.69330198e-02 -6.90085366e-02  7.55946198e-03 -2.72940658e-02
 -2.27032565e-02  8.47890507e-03  8.16834494e-02 -3.19183804e-02
  2.85910089e-02 -1.66691422e-01 -5.92283793e-02 -1.67052429e-02
 -6.08090349e-02 -1.63741689e-02  1.00461997e-01 -1.61514562e-02
  1.52051235e-02 -2.18737442e-02 -4.64892462e-02  7.54426643e-02
 -3.78006659e-02 -1.06824122e-01 -1.01463431e-02 -1.52029190e-02
  2.89768679e-03  6.30665869e-02  4.52275164e-02 -7.76818395e-02
  9.31051560e-03 -7.74380043e-02  3.52283008e-02  8.54636878e-02
 -7.01816306e-02  1.40638847e-04 -2.64901165e-02  1.79842357e-02
 -5.00544487e-03 -5.97426519e-02 -8.05827156e-02  3.98165956e-02
 -4.83014770e-02  3.42262094e-04 -1.14999125e-02  7.11252317e-02
  1.35234592e-03 -1.38406837e-02  1.10324574e-04  2.95215938e-03
 -3.98252979e-02  5.37084974e-02 -1.06544070e-01 -8.44238773e-02
  7.75489062e-02  9.28693488e-02  6.98524192e-02  6.90658577e-03
  5.55782095e-02  2.31318790e-02  2.58451477e-02 -4.14260477e-03
 -1.39236320e-02 -3.07493899e-02  6.42217472e-02 -3.88503596e-02
  9.58665740e-03 -3.21499258e-02 -3.81122436e-03  1.21227074e-02
  5.58340475e-02  9.93332174e-03 -2.01254524e-02 -1.17139466e-01
  2.78223380e-02  6.87383264e-02  1.48807419e-02  1.09661901e-02
 -5.32459803e-02 -3.90573815e-02 -4.88363057e-02  5.76616153e-02
  3.49255651e-02  2.72820517e-02  9.05239489e-03 -3.88331749e-02
 -3.35545018e-02 -6.00936115e-02  6.22297041e-02  3.58114727e-02
 -1.64063219e-02  6.06073113e-03 -6.15382493e-02  8.13539591e-05
 -6.54520467e-02 -6.98224129e-03 -1.30991563e-02  1.49473418e-02
 -2.65864972e-02 -5.28253913e-02  2.12612487e-02  3.63480039e-02
 -1.00201387e-02  9.05747414e-02  1.07164852e-01  2.15590261e-02
 -4.30198386e-02 -7.90094733e-02  1.12346644e-02  8.29131603e-02
  6.97441574e-04 -6.06229939e-02 -3.77331488e-02  1.64612792e-02
  7.49507844e-02  4.48439643e-03 -1.35421101e-02  3.98317315e-02
 -2.67785769e-02  8.32058564e-02 -6.38727937e-03  4.99402359e-02
  6.88003078e-02  5.30291870e-02  1.83887954e-03 -2.08460446e-02
 -4.63246629e-02  8.41092411e-03 -3.95691395e-02  2.87843118e-33
  5.95086217e-02 -4.35805880e-02  3.40856914e-03  1.24187144e-02
  7.37799183e-02 -6.71391236e-03 -9.33051035e-02 -1.35154892e-02
  4.18756567e-02  1.33286053e-02 -6.21657027e-03 -3.25966403e-02
  6.11920841e-03  1.00531187e-02 -3.00183762e-02 -6.94072917e-02
 -4.89995703e-02 -7.83947064e-04  5.18814102e-02 -1.41379060e-02
  4.26035114e-02 -4.12281863e-02 -6.71739802e-02  1.11193061e-02
 -7.95633495e-02  1.64461985e-01  5.94128743e-02  3.35848071e-02
  6.59786165e-02 -2.24517174e-02 -8.06312859e-02 -1.07591576e-03
 -4.69707362e-02 -4.42625657e-02  1.86723415e-02 -5.54632628e-03
  1.43102009e-03 -2.65620798e-02 -1.06849913e-02 -3.71284410e-02
  3.30162011e-02 -1.79842189e-02 -6.55176342e-02 -9.09110680e-02
  5.95618710e-02  4.02781889e-02  3.94949652e-02  4.97880243e-02
  8.22300017e-02 -1.32633150e-02 -1.02134105e-02  1.36671830e-02
 -1.20058414e-02  6.16399199e-03 -5.82920462e-02  1.15962503e-02
  2.86980234e-02  6.31238148e-03 -3.23496666e-03 -1.63224004e-02
  4.94608991e-02  2.44976417e-03  3.27985175e-02 -6.10442683e-02
 -3.52166448e-04  1.87995490e-02 -4.05936651e-02 -5.67306578e-02
 -2.10113507e-02  4.17344309e-02 -9.09962505e-02  3.91627513e-02
  5.30141182e-02 -5.36719291e-03  3.63184288e-02 -5.76952361e-02
 -5.31360172e-02 -1.53590478e-02  4.15994786e-02 -1.52961975e-02
 -4.62640934e-02  5.12242690e-02 -2.70652920e-02  2.51333639e-02
  1.53434025e-02 -2.10028440e-02 -4.99441959e-02  5.36462618e-03
 -1.44682035e-01  5.08113876e-02 -8.14679340e-02  2.03635413e-02
  7.47322217e-02  2.44414061e-02 -2.88285017e-02 -3.56725140e-33
  1.11890368e-01 -5.74886575e-02 -3.11746225e-02  7.15728179e-02
  9.63699967e-02  3.85869853e-02  2.41587311e-02  4.20236588e-03
  2.93103941e-02  6.70649111e-02  6.78741112e-02 -3.06330882e-02
  1.32692838e-02 -1.97223760e-02 -6.48749433e-03  1.07881008e-02
  2.77451854e-02  1.70248616e-02 -4.65805121e-02  5.20256124e-02
  1.31271696e-02  4.84197661e-02 -3.17267305e-03 -6.35821223e-02
 -1.08726762e-01  5.43866232e-02  1.57478496e-01  2.59503238e-02
 -3.81986983e-02  1.40040806e-02 -5.74745052e-03 -1.74121223e-02
 -9.27424878e-02 -5.63226193e-02 -1.29997050e-02  3.49763334e-02
 -2.89907623e-02  5.37451264e-03 -6.16911724e-02 -7.75292888e-02
  9.00931098e-03  3.99375260e-02  2.40450874e-02  1.23479858e-01
  5.24299107e-02  4.29603197e-02 -8.46954361e-02  2.04761755e-02
 -4.94212843e-02  2.29996163e-02  2.86188368e-02  9.49712656e-03
 -5.38671240e-02 -1.09494939e-01  6.66794879e-03  2.46675592e-02
  1.32536674e-02 -1.69284016e-01 -4.73041646e-02  4.13676575e-02
 -3.14731859e-02  6.45032004e-02  1.64217837e-02 -1.71384364e-02
 -1.91205889e-02  2.29207110e-02 -5.65409884e-02  7.10509643e-02
  6.12617396e-02  3.76496725e-02  2.73260679e-02 -2.10446250e-02
 -1.10821826e-02  4.14144881e-02 -3.42618227e-02 -8.46562628e-03
  1.04542397e-01 -9.21892060e-04  5.52693196e-02 -1.19476877e-01
  7.00951321e-03 -1.21998740e-02 -3.02738547e-02  2.43712682e-03
  1.80711467e-02  3.11417971e-02 -5.18887192e-02  3.36552374e-02
  4.55952436e-02  1.09954007e-01 -3.86470519e-02  5.90847433e-02
  6.15024492e-02 -6.07028371e-03  7.09195137e-02 -6.34905177e-08
 -3.71954367e-02 -2.65048235e-04 -2.33479626e-02  6.25719503e-02
  4.11868095e-02 -3.96477617e-02 -2.59759761e-02 -2.91818865e-02
 -2.88021620e-02  3.58226970e-02  7.80585259e-02 -5.15162870e-02
  1.34247188e-02  7.41978362e-02  4.84072566e-02  3.47970612e-02
  7.10750988e-04  3.25009152e-02 -7.44762942e-02  3.75807621e-02
 -1.51026319e-03 -5.19335233e-02  2.05814186e-02  2.66564675e-02
  3.92747819e-02  6.23380672e-03 -2.39755935e-03  4.41020206e-02
 -3.14805396e-02 -3.88144888e-02 -6.80426834e-03  3.25441472e-02
 -3.31355706e-02  3.54591124e-02 -6.88884184e-02 -5.83515391e-02
  3.67596149e-02 -4.14341912e-02  4.16668467e-02  6.24807291e-02
 -3.83293778e-02 -2.78014448e-02 -1.27741499e-02 -1.25413733e-02
 -1.17496245e-01 -8.67313147e-02 -5.34544028e-02 -7.93491751e-02
  4.93765483e-03  1.54002517e-01 -1.53851770e-02 -7.09392130e-02
  4.27122787e-02  4.18367498e-02  3.78777236e-02  1.14838630e-01
 -8.75106230e-02  5.70935793e-02  1.33203226e-03  4.64696623e-02
  3.36657949e-02 -1.78323723e-02 -6.40427843e-02 -3.02151460e-02]</t>
        </is>
      </c>
    </row>
    <row r="598">
      <c r="A598" s="1" t="n">
        <v>596</v>
      </c>
      <c r="B598" t="n">
        <v>597</v>
      </c>
      <c r="C598" t="inlineStr">
        <is>
          <t>Salsa-Konzert</t>
        </is>
      </c>
      <c r="D598" t="inlineStr">
        <is>
          <t>Friday, March 7</t>
        </is>
      </c>
      <c r="E598" t="inlineStr">
        <is>
          <t>Zapatissimo | Salsa Tanzschule Berlin</t>
        </is>
      </c>
      <c r="F598" t="inlineStr">
        <is>
          <t>Kolonnenstraße 29 10829 Berlin, Show map</t>
        </is>
      </c>
      <c r="G598" t="inlineStr">
        <is>
          <t>arts</t>
        </is>
      </c>
      <c r="H598" t="inlineStr">
        <is>
          <t>Kostenlos</t>
        </is>
      </c>
      <c r="I598" t="inlineStr">
        <is>
          <t>https://www.eventbrite.com/e/salsa-konzert-tickets-1246934527739?aff=ebdssbdestsearch</t>
        </is>
      </c>
      <c r="J598" t="inlineStr"/>
      <c r="K598" t="inlineStr">
        <is>
          <t>Mixtura</t>
        </is>
      </c>
      <c r="L598" t="inlineStr">
        <is>
          <t>Refund Policy
No Refunds</t>
        </is>
      </c>
      <c r="M598" t="inlineStr">
        <is>
          <t>Dauer nicht verfügbar</t>
        </is>
      </c>
      <c r="N598" t="inlineStr">
        <is>
          <t>Germany Events, Berlin Events, Things to do in Berlin, Berlin Performances, Berlin Arts Performances, #dance_performance, #live_band, #latin_music, #cultural_event, #salsa_konzert</t>
        </is>
      </c>
      <c r="O598" t="inlineStr">
        <is>
          <t xml:space="preserve">
    The event titled "Salsa-Konzert" is scheduled to take place on Friday, March 7 at Zapatissimo | Salsa Tanzschule Berlin, 
    specifically at Kolonnenstraße 29 10829 Berlin, Show map. This event falls under the "arts" category. 
    Description: nan
    It is organized by Mixtura and will last for Dauer nicht verfügbar. 
    Key topics and themes include: Germany Events, Berlin Events, Things to do in Berlin, Berlin Performances, Berlin Arts Performances, #dance_performance, #live_band, #latin_music, #cultural_event, #salsa_konzert.
    </t>
        </is>
      </c>
      <c r="P598" t="inlineStr">
        <is>
          <t>[-2.64416281e-02 -4.64375354e-02 -5.00257201e-02  4.26245816e-02
 -1.03635704e-02  3.92789952e-02 -1.56583078e-02 -5.04361093e-02
 -4.25608344e-02 -7.61964470e-02  1.80120673e-02 -2.22059842e-02
 -1.13284253e-02  2.63964236e-02  4.35442664e-02 -5.03217503e-02
  5.62428199e-02 -2.33220682e-03  5.21755405e-03 -1.45366536e-02
  1.51000703e-02 -1.11106426e-01  6.20441511e-02  4.07826863e-02
 -2.25103758e-02  2.35947091e-02  2.01637316e-02 -4.59416537e-03
  8.39167554e-03 -2.45342627e-02  1.38827581e-02  2.77786888e-02
 -5.41294031e-02 -5.36656100e-03  4.96838428e-02 -6.38442636e-02
  9.55660269e-03 -6.45695850e-02 -5.83094638e-03  3.32344770e-02
 -6.70473650e-03  3.50839086e-03  2.97326734e-03  4.27559093e-02
  1.19521014e-01  2.53039715e-03  4.84244116e-02 -3.43382210e-02
 -9.39706247e-03  1.81290079e-02 -5.59726022e-02 -7.81545192e-02
  6.12555519e-02  5.20633683e-02  2.05604769e-02  3.37533802e-02
 -3.89182456e-02 -2.51957718e-02  8.20273459e-02  7.51034589e-03
  4.53111976e-02 -4.46427129e-02 -6.23300485e-02  5.24958130e-03
  1.46370307e-02 -2.50166617e-02  2.87406947e-02  5.17122783e-02
  4.65608686e-02  7.51280459e-03  3.54021452e-02 -4.51376140e-02
  2.18442567e-02  1.38961941e-01  5.85757662e-03 -3.02326661e-02
 -2.02859361e-02 -2.21562535e-02 -1.14739977e-01 -3.22205909e-02
  3.85806337e-02 -5.64487875e-02 -4.52664196e-02 -7.21780285e-02
  6.43637404e-02  2.06544925e-03 -3.61501575e-02 -1.96668357e-02
  5.02323434e-02  1.19872503e-02 -2.23876424e-02  9.36566666e-02
 -2.63087414e-02 -5.75451627e-02 -9.87379551e-02  2.78889388e-02
 -1.20701478e-03  2.40311567e-02  5.77166863e-02  5.69875315e-02
  5.64471669e-02  3.28858569e-02  1.83055038e-03  6.14610799e-02
 -3.65841016e-02 -4.58471291e-02  2.77176630e-02  4.54282537e-02
 -1.13817930e-01  3.72972004e-02 -1.40548702e-02  4.29467335e-02
  6.24790527e-02 -5.83331399e-02 -4.11249250e-02  8.36256370e-02
  1.01243429e-01  8.11294932e-03 -3.09286546e-02 -9.84685402e-03
  1.57858860e-02  2.55100597e-02  2.89717931e-02  3.79228704e-02
 -5.37870787e-02  5.41411480e-03  7.12497393e-03  2.98667694e-33
  8.75391252e-03 -6.41459450e-02 -3.47155780e-02  1.84294805e-02
  4.91705425e-02 -5.13400882e-02 -4.97936364e-03 -5.76809328e-03
 -5.89670315e-02  1.41986273e-02 -3.49592008e-02 -5.89545928e-02
  4.00661165e-03  2.49124859e-02  7.72180676e-04  2.79491721e-03
  2.52918452e-02 -6.49294332e-02 -3.81903537e-02  2.94263940e-04
  1.93395820e-02 -4.49741213e-03 -2.44913977e-02  7.04186559e-02
  3.25859338e-02  8.71772990e-02  2.90901065e-02  2.01388486e-02
 -5.64452894e-02  2.05517691e-02  2.89774109e-02 -4.24692556e-02
  2.58758981e-02 -4.64910083e-02  5.92046157e-02 -3.54585946e-02
 -2.20966432e-02 -3.25840013e-03  4.99408580e-02  3.39053683e-02
  6.16882592e-02 -7.82672316e-02 -1.25992924e-01  4.51180115e-02
  5.86216860e-02  4.33597527e-02  6.25329688e-02  4.72652726e-02
  1.86915651e-01 -7.88386241e-02  2.38881893e-02 -4.21407223e-02
 -1.57276969e-02  2.63825059e-02  4.48625721e-03  1.17526494e-01
  1.02411099e-02 -9.41450521e-02  6.87441742e-03 -3.25559154e-02
  1.28484555e-02  5.01214005e-02 -7.70668164e-02 -2.58303247e-02
 -3.40585671e-02  3.98844248e-03 -4.50769439e-02  3.93820666e-02
  4.04310599e-02 -2.21464671e-02 -7.36479163e-02 -3.02949604e-02
 -3.60673591e-02  2.27512065e-02  2.84381099e-02  1.40184294e-02
 -9.58209038e-02 -7.76535571e-02  2.74268985e-02  3.31738144e-02
 -3.89642343e-02 -6.90308735e-02  4.92022894e-02  3.93408425e-02
  8.98338109e-03  7.10738450e-02  2.74251923e-02  2.87567303e-02
 -3.05449925e-02 -8.16841784e-04 -2.11454462e-03  4.58322763e-02
 -1.04186293e-02 -2.49831304e-02  1.39101595e-02 -4.20489207e-33
  4.37070243e-02  1.56414155e-02 -5.52444793e-02  5.11763319e-02
  2.44826265e-02 -2.98785362e-02 -7.92100057e-02 -2.40944624e-02
  5.60747720e-02 -2.50603128e-02  1.13683669e-02 -5.34899235e-02
  6.80773780e-02 -6.52710870e-02  3.17806154e-02  4.70582321e-02
 -4.19494696e-02  1.13121020e-02 -2.94051785e-02  4.87665348e-02
 -1.52987778e-01 -2.45843995e-02  4.21234965e-02 -9.60821435e-02
 -9.91613790e-02  7.89631158e-02  1.34885862e-01  4.33580428e-02
  6.39718622e-02  9.75180492e-02 -8.21662322e-02 -1.19322993e-01
  1.14575792e-02 -2.37635225e-02  2.48060394e-02  1.03653751e-01
 -2.59006247e-02 -5.31511866e-02 -3.54509428e-02 -1.33973295e-02
 -4.50746827e-02  1.63806975e-02 -6.39545321e-02  3.14820767e-03
  1.34756463e-02 -3.26949079e-03 -9.32871923e-02  2.33465955e-02
 -6.07557595e-02 -7.03509822e-02  5.20972088e-02  1.97971091e-02
 -9.00228508e-04 -3.07912789e-02  7.65061751e-02  2.04141741e-03
 -4.22061644e-02 -1.74076855e-02  1.95266511e-02  2.67459266e-02
  1.62011497e-02  2.16801651e-02 -3.31795998e-02 -1.15809543e-02
  1.21396586e-01 -3.05958707e-02 -2.90783402e-02  3.33892405e-02
 -1.77638028e-02  2.67389230e-02  3.05356197e-02  5.10383770e-02
 -7.48653263e-02 -4.29914594e-02 -1.55432433e-01  6.23965524e-02
 -4.66277683e-03  1.51935428e-01  4.49993908e-02  4.47598547e-02
 -1.18966317e-02  6.75714165e-02 -1.60817541e-02  7.32984452e-04
 -7.28674140e-03  8.69627297e-02 -4.45340946e-02  4.35039327e-02
  8.88529718e-02  2.00240314e-02  3.11418180e-03 -1.96109377e-02
  1.38791278e-02 -5.16928500e-03  1.43648945e-02 -4.57115519e-08
  2.59048212e-02  1.14385514e-02 -8.66073892e-02  2.58723516e-02
  2.92714965e-02 -2.47193575e-02 -4.60561253e-02 -1.46709859e-01
  1.97575334e-02  2.52085961e-02  5.13489321e-02  8.21447223e-02
  5.00111468e-02  2.57153120e-02 -5.53880483e-02 -2.40487382e-02
 -7.06476495e-02  1.54476194e-02 -2.26197839e-02  5.02424613e-02
  3.73446532e-02  9.71331075e-03 -2.14320384e-02 -2.68082730e-02
  1.08731806e-03  1.76241454e-02 -5.17975315e-02  1.14013359e-01
  3.05357650e-02 -7.02483654e-02 -3.86452638e-02 -1.12267658e-01
  3.43455933e-02  2.78542042e-02 -4.97206748e-02  3.78437573e-03
 -1.00310303e-01 -2.06306819e-02  6.38602627e-03 -2.51006056e-02
 -2.76190601e-02 -1.11523375e-01 -2.79678125e-03  5.12218326e-02
 -6.66585341e-02 -7.53629068e-03 -1.63751598e-02 -4.62829955e-02
 -7.76654715e-03  7.15521872e-02 -1.04602024e-01 -8.87445062e-02
 -1.83133092e-02  3.71650308e-02 -8.91997200e-03  3.59824263e-02
 -1.71113107e-02  2.75489092e-02 -2.81908251e-02 -2.55113468e-02
 -2.84058210e-02 -7.37693626e-03 -9.30281579e-02  5.93844987e-03]</t>
        </is>
      </c>
    </row>
    <row r="599">
      <c r="A599" s="1" t="n">
        <v>597</v>
      </c>
      <c r="B599" t="n">
        <v>598</v>
      </c>
      <c r="C599" t="inlineStr">
        <is>
          <t>Mama Shabz Iftar Buffet</t>
        </is>
      </c>
      <c r="D599" t="inlineStr">
        <is>
          <t>Freitag, 7. März</t>
        </is>
      </c>
      <c r="E599" t="inlineStr">
        <is>
          <t>Desi Diner</t>
        </is>
      </c>
      <c r="F599" t="inlineStr">
        <is>
          <t>Thiemannstraße 1 12059 Berlin</t>
        </is>
      </c>
      <c r="G599" t="inlineStr">
        <is>
          <t>food-and-drink</t>
        </is>
      </c>
      <c r="H599" t="inlineStr">
        <is>
          <t>Kostenlos</t>
        </is>
      </c>
      <c r="I599" t="inlineStr">
        <is>
          <t>https://www.eventbrite.de/e/mama-shabz-iftar-buffet-tickets-1243578399469?aff=ebdssbdestsearch</t>
        </is>
      </c>
      <c r="J599" t="inlineStr">
        <is>
          <t>€30 per person + tax
Join us for a special Iftar gathering hosted by Mama Shabz at Desi Diner, where we come together to share a warm, home-cooked Pakistani meal in the spirit of community and Ramadan.
We will be setting long tables so that everyone can sit together, creating a welcoming, communal atmosphere where we can break our fast side by side. A prayer room will also be available upstairs for anyone who would like to pray during the evening.
Expect fragrant spices, hearty dishes, and freshly baked breads, all made with love and tradition.
🌟 Please note: Chai, drinks, and dessert will be available to order and pay for separately at the bar.
Menu
To Start
Dates &amp; Rooh Afza with Milk &amp; Cardamom – A refreshing and traditional way to break your fast
Vegetable Pakoras – Crispy fritters with potatoes, onions, chili, and coriander, served with mint &amp; coriander chutney
Samosas – Golden filo pastry filled with spiced potatoes and peas, paired with tamarind chutney
Dahi Baray – Soft lentil dumplings in spiced yogurt, topped with tamarind and mint chutneys
Fruit Chaat – A vibrant mix of seasonal fruits tossed with chaat masala
Main Dishes
Chicken Karahi – Tender, wok-cooked chicken in a spiced tomato and ginger gravy
Kofta Andaa – Flavorful beef meatballs simmered in a rich tomato masala, topped with boiled eggs
Aloo Baingan – Aubergine and potatoes slow-cooked with aromatic spices
Tarka Daal – Creamy yellow lentils infused with garlic, cumin, and dried red chilies
Sides
Jeera Rice – Fluffy basmati rice infused with cumin seeds
Freshly Baked Naan – Soft, handmade flatbreads
This warm and inviting Iftar is all about good food, good company, and celebrating the essence of Ramadan together.
Limited seats available – reserve your spot now!</t>
        </is>
      </c>
      <c r="K599" t="inlineStr">
        <is>
          <t>Desi Diner</t>
        </is>
      </c>
      <c r="L599" t="inlineStr">
        <is>
          <t>Rückerstattungsrichtlinie
Rückerstattungen bis zu 7 Tage vor dem Event</t>
        </is>
      </c>
      <c r="M599" t="inlineStr">
        <is>
          <t>Eventdauer: 5 Stunden</t>
        </is>
      </c>
      <c r="N599" t="inlineStr">
        <is>
          <t>Events in Deutschland, Events in Berlin, Events in Berlin, Berlin Galas, Berlin Essen und Trinken Galas, #food, #celebration, #buffet, #iftar, #mamashabz</t>
        </is>
      </c>
      <c r="O599" t="inlineStr">
        <is>
          <t xml:space="preserve">
    The event titled "Mama Shabz Iftar Buffet" is scheduled to take place on Freitag, 7. März at Desi Diner, 
    specifically at Thiemannstraße 1 12059 Berlin. This event falls under the "food-and-drink" category. 
    Description: €30 per person + tax
Join us for a special Iftar gathering hosted by Mama Shabz at Desi Diner, where we come together to share a warm, home-cooked Pakistani meal in the spirit of community and Ramadan.
We will be setting long tables so that everyone can sit together, creating a welcoming, communal atmosphere where we can break our fast side by side. A prayer room will also be available upstairs for anyone who would like to pray during the evening.
Expect fragrant spices, hearty dishes, and freshly baked breads, all made with love and tradition.
🌟 Please note: Chai, drinks, and dessert will be available to order and pay for separately at the bar.
Menu
To Start
Dates &amp; Rooh Afza with Milk &amp; Cardamom – A refreshing and traditional way to break your fast
Vegetable Pakoras – Crispy fritters with potatoes, onions, chili, and coriander, served with mint &amp; coriander chutney
Samosas – Golden filo pastry filled with spiced potatoes and peas, paired with tamarind chutney
Dahi Baray – Soft lentil dumplings in spiced yogurt, topped with tamarind and mint chutneys
Fruit Chaat – A vibrant mix of seasonal fruits tossed with chaat masala
Main Dishes
Chicken Karahi – Tender, wok-cooked chicken in a spiced tomato and ginger gravy
Kofta Andaa – Flavorful beef meatballs simmered in a rich tomato masala, topped with boiled eggs
Aloo Baingan – Aubergine and potatoes slow-cooked with aromatic spices
Tarka Daal – Creamy yellow lentils infused with garlic, cumin, and dried red chilies
Sides
Jeera Rice – Fluffy basmati rice infused with cumin seeds
Freshly Baked Naan – Soft, handmade flatbreads
This warm and inviting Iftar is all about good food, good company, and celebrating the essence of Ramadan together.
Limited seats available – reserve your spot now!
    It is organized by Desi Diner and will last for Eventdauer: 5 Stunden. 
    Key topics and themes include: Events in Deutschland, Events in Berlin, Events in Berlin, Berlin Galas, Berlin Essen und Trinken Galas, #food, #celebration, #buffet, #iftar, #mamashabz.
    </t>
        </is>
      </c>
      <c r="P599" t="inlineStr">
        <is>
          <t>[ 3.22876545e-03  3.36558558e-02 -2.90221348e-02  2.59190388e-02
 -2.86050290e-02  3.65201607e-02 -5.66172320e-03 -3.36832665e-02
  1.14683881e-02 -4.32792790e-02 -1.28279720e-02 -8.53519291e-02
 -3.19045670e-02 -4.31181602e-02  1.11125305e-01 -6.33642972e-02
  1.51808381e-01 -5.17731607e-02 -3.47858272e-03 -2.51209736e-02
 -4.62927632e-02 -3.99343297e-02  6.87120110e-02  2.02635638e-02
 -6.42713457e-02 -2.63356492e-02  1.44996000e-02  6.23606667e-02
  1.31949922e-02 -8.18373635e-02  4.66697812e-02  6.69502169e-02
 -2.97912210e-02  2.30535157e-02  9.18749720e-04 -2.46588048e-02
  5.34976907e-02 -1.25683248e-01 -3.67106684e-03 -3.43182050e-02
  8.13399553e-02  3.32570300e-02 -1.48674939e-02 -2.06207465e-02
  3.54087912e-02 -5.05612940e-02 -9.45072398e-02  8.55559036e-02
  5.05174845e-02  1.21192997e-02 -5.86201921e-02  7.24486122e-03
  5.46467155e-02  2.45754682e-02  3.65470573e-02  5.21119451e-03
 -2.88640875e-02 -6.31859750e-02  2.59220824e-02  2.08457410e-02
 -3.28808986e-02  7.28757493e-03 -6.82593063e-02 -8.69167224e-03
  1.99337807e-02 -1.14167273e-01 -7.59602934e-02  4.11625132e-02
  3.32812406e-02  1.53773697e-02 -5.09506129e-02 -1.73916612e-02
 -2.01306604e-02  9.94268581e-02 -2.66464818e-02 -7.07881525e-02
  5.45471981e-02 -8.49985257e-02 -7.68287927e-02  4.59499075e-04
 -8.26156884e-02  1.69253838e-03  1.89932324e-02 -3.31966616e-02
  7.63648236e-03 -6.21882640e-02 -3.12911086e-02  2.22621318e-02
  7.98594654e-02 -1.95411518e-02  1.84788667e-02  5.15717641e-02
 -3.59429941e-02 -2.95619257e-02 -1.50025180e-02 -1.25463456e-02
 -1.73689995e-03 -3.35013159e-02 -1.40184117e-03  1.19552732e-01
  1.08763929e-02  6.62997691e-03  2.10349504e-02  1.23015326e-03
 -2.76910122e-02  5.49992733e-03  1.58951636e-02  2.48619169e-02
 -8.22633430e-02 -8.26495793e-03 -8.93762484e-02  3.29097211e-02
  5.39729185e-02 -5.60289472e-02 -7.50287548e-02  6.77315192e-03
  4.86854054e-02 -1.01110891e-01  3.24196778e-02 -1.24192238e-01
 -2.02257503e-02  9.64218751e-02  8.66189972e-02  2.06618756e-02
 -6.83958549e-03 -3.01775169e-02 -5.37288748e-02  4.07424138e-33
 -2.61838734e-02 -2.46986598e-02  1.96907092e-02 -2.80561810e-03
  1.22629732e-01  1.68336574e-02 -3.67393829e-02  4.38277051e-02
 -2.45049503e-02  1.02437930e-02  6.30517956e-03 -2.12187804e-02
  1.90490354e-02 -1.07074782e-01 -5.92947518e-03 -1.28252521e-01
  3.23173180e-02  2.14447547e-02 -1.22059826e-02 -4.76713758e-03
 -1.09454785e-02 -5.53606153e-02  7.37634301e-03 -3.12515050e-02
 -1.00022852e-02  1.98513828e-02  8.01434964e-02  3.69238853e-02
 -1.70133896e-02  1.94031894e-02 -2.65493505e-02 -1.93530992e-02
 -5.92850447e-02 -8.06653202e-02 -3.68457250e-02 -5.22186905e-02
 -3.67616080e-02 -6.17380105e-02 -6.83929920e-02 -5.50558083e-02
  1.96245834e-02 -6.32447228e-02 -6.16823398e-02  2.41582878e-02
 -9.41753611e-02  4.76919301e-02  3.18476371e-02  3.86504158e-02
  8.06617141e-02 -7.36351078e-03  4.45595756e-02 -7.07796961e-02
 -7.05854222e-02 -4.42543393e-03 -1.19202659e-01  8.18412974e-02
  7.83772767e-02 -5.04291058e-02  6.69196919e-02 -1.78182609e-02
 -1.62172932e-02 -7.14569958e-03 -5.45516461e-02 -4.06583957e-02
 -2.69161407e-02 -2.15809625e-02 -5.99866593e-03  9.81017388e-03
  7.53964558e-02  1.34682655e-02 -3.70351993e-03 -1.48987817e-03
  5.95551282e-02 -1.39354449e-02  6.71792552e-02  4.88652252e-02
 -3.40615883e-02  4.47464176e-02  4.60369140e-02  3.62633541e-02
  8.48020688e-02  6.10546432e-02  4.08572033e-02  3.39663960e-02
  1.29401460e-02  6.30401494e-03  1.79538969e-02 -4.29403372e-02
 -2.23169737e-02 -2.27971170e-02 -2.02944726e-02 -3.00030038e-02
  1.30532324e-01 -4.66622300e-02 -2.06413232e-02 -5.22744652e-33
  5.68908080e-02 -1.40796825e-02 -5.21354824e-02  5.23494855e-02
  1.24329679e-01 -4.03422266e-02  2.82344762e-02  3.41003505e-03
  7.20715299e-02 -2.32897103e-02  1.43810753e-02 -3.50196362e-02
  1.14264302e-01 -7.01235682e-02  4.38264981e-02  7.02478588e-02
  5.76614365e-02  5.05800508e-02 -1.91929713e-02 -2.65736487e-02
 -8.48152116e-02  5.02685867e-02 -2.48642196e-03  3.31295282e-02
 -9.57972109e-02  4.23287787e-02  1.10207386e-01  5.02607971e-02
 -7.53076524e-02  5.60685098e-02 -5.88577688e-02 -5.97911589e-02
 -5.94125353e-02 -8.20473768e-03  7.64503377e-03  1.15492176e-02
 -7.25363642e-02 -1.75596830e-02 -3.69908400e-02  5.70806898e-02
  5.25487922e-02  1.59115363e-02 -4.88778427e-02  6.94272816e-02
  1.46826459e-02  1.17828045e-02  1.79055724e-02 -2.45565251e-02
 -4.79413755e-02  8.92646331e-03  5.11421114e-02 -7.21769482e-02
 -2.48983689e-02  3.29443850e-02  1.00970538e-02  8.13020095e-02
 -2.62843929e-02 -3.94809097e-02  2.87003107e-02  1.18149794e-03
  1.37205031e-02  1.59336347e-02  2.51258002e-03  1.72203756e-04
  5.51120043e-02 -9.69185159e-02 -3.61916199e-02 -3.50573175e-02
  8.11285898e-02  5.72008267e-02  1.91193465e-02  6.03109635e-02
 -5.32679223e-02  3.16217020e-02 -4.51148301e-02  8.19997415e-02
  2.45369915e-02  2.02764124e-02  1.44214686e-02  6.58169761e-02
 -5.07642739e-02  2.11111177e-02 -3.60712335e-02  2.04471610e-02
  5.43049723e-02 -7.05072209e-02 -5.64040467e-02  1.79992728e-02
  1.67655349e-02  9.83679146e-02 -5.06373495e-02 -7.66330538e-03
  5.26058972e-02  1.02970667e-01  4.00258042e-02 -5.43179546e-08
  1.24636525e-02 -1.84953045e-02 -8.31808001e-02  1.17289305e-01
  1.00365402e-02 -1.10137753e-01 -6.23212159e-02 -1.48352325e-01
  1.45201385e-02  5.51635809e-02  3.29991095e-02  5.31800129e-02
 -2.87043341e-02 -5.10082999e-03 -3.52226943e-02  5.61590828e-02
  1.89400911e-02  6.15835097e-03 -1.62414629e-02  1.91585757e-02
  7.48906583e-02  5.23980334e-02  3.96930762e-02 -1.61791928e-02
  3.44281867e-02  3.62158306e-02 -8.59246254e-02  7.65999556e-02
  5.97205162e-02 -1.58305224e-02 -1.47806117e-02  2.33914629e-02
 -5.66278994e-02  1.12310257e-02  2.41803322e-02 -1.18916333e-02
 -6.47861436e-02  8.99542496e-03  2.21111234e-02  8.61995015e-03
  7.54358992e-03 -6.94572777e-02 -4.67943661e-02  9.80876572e-03
 -9.78709906e-02  6.57175630e-02 -6.95212558e-02  1.03562819e-02
 -5.67042530e-02 -1.91787314e-02 -4.94414605e-02  1.84758957e-02
  4.34150733e-02  4.44484595e-03  2.97384728e-02  3.28387879e-02
 -6.31294847e-02 -4.29481156e-02  5.75450435e-02  1.10538797e-02
  6.63992092e-02  2.22235750e-02 -2.50085481e-02 -1.17694037e-02]</t>
        </is>
      </c>
    </row>
    <row r="600">
      <c r="A600" s="1" t="n">
        <v>598</v>
      </c>
      <c r="B600" t="n">
        <v>599</v>
      </c>
      <c r="C600" t="inlineStr">
        <is>
          <t>Wandle WUT in MUT</t>
        </is>
      </c>
      <c r="D600" t="inlineStr">
        <is>
          <t>Friday, March 7</t>
        </is>
      </c>
      <c r="E600" t="inlineStr">
        <is>
          <t>Dock 11 Eden</t>
        </is>
      </c>
      <c r="F600" t="inlineStr">
        <is>
          <t>Breite Straße 43 13187 Berlin, Show map</t>
        </is>
      </c>
      <c r="G600" t="inlineStr">
        <is>
          <t>health</t>
        </is>
      </c>
      <c r="H600" t="inlineStr">
        <is>
          <t>Kostenlos</t>
        </is>
      </c>
      <c r="I600" t="inlineStr">
        <is>
          <t>https://www.eventbrite.de/e/wandle-wut-in-mut-tickets-1232870562039?aff=ebdssbdestsearch</t>
        </is>
      </c>
      <c r="J600" t="inlineStr">
        <is>
          <t>Verwandle Wut in Mut
Freitag, den 7.3.2025 (ein Tag vorm Frauentag - 8.3.2025)
in Berlin Pankow
In diesem einzigartigen Workshop möchten wir gemeinsam erforschen,
wie Wut für Frauen eine kraftvolle und positive Ressource sein kann.
Wut wird oft als eine negative Emotion betrachtet, die wir lieber meiden oder unterdrücken möchten.
Doch sie birgt immense Stärke und Potenzial.
Gerade für Frauen kann Wut ein wertvolles Werkzeug sein, um sich selbst besser kennenzulernen, Grenzen zu setzen und Veränderungen herbeizuführen.
In diesem Workshop werden wir:
* Erforschen, wie Wut entsteht und
* welche Rolle sie in unserem emotionalen Leben spielt.
* Erkennen, wie Wut uns auf unsere Bedürfnisse und Werte hinweist und uns
* motivieren kann, für uns selbst einzustehen.
* Lernen, wie wir Wut konstruktiv und selbstbewusst nutzen können, um persönliche und berufliche Herausforderungen zu meistern.
Darüber hinaus werden wir
* Praktische Übungen durchführen, um Wut als kraftvolle Energiequelle zu integrieren und zu kanalisieren.
* Durch Reflexion, Austausch und gezielte Tools lernen wir, wie wir Wut nicht nur akzeptieren, sondern auch als positive Kraft in unserem Leben einsetzen können.
Leitung:
Daria Czarlinska
Gründerin des Sinnergie
Systemischer Coach - Yogateacher &amp; seit neustem Wut Fan
Elisa Gärtner
Psychologin, Systemische Therapeutin, Yogateacher
Yogteacher &amp; Wutkennerin, seit sie denken kann
Wir betrachten und erfahren beide Wut aus völlig verschiedenen Blickwinkeln,
doch beide sehen wir sie als eine sehr wichtige Ressource für uns Frauen, um unsere
Power in die Welt zu tragen.
Struktur:
Dich erwartet ein ganzheitlicher Workshop aus Körper, Gefühl und Geist. Wir arbeaus körperlichen und mindset Elementen
Wir starten beim ICH, gehen über zum DU
und enden im
WIR -
in unserer kollektiven Power, um uns und unsere Anliegen in die Welt zu bringen.
Das private ist politisch, das politische privat.
Dieser Workshop ist etwas für dich, wenn du:
* Deine Wut lange unterdrückt hast
* Sie nicht ausgedrückt werden durfte
* Du deiner Wut endlich eine Form, einen Laut, eine Stimme geben willst,
* Du deine Wut schon ganz gut kennen, diese aber manchmal zu viel ist
* Du deiner Wut mit Scham und Schuld begegnest
* Du denkst, deine Wut darf nicht sein
* Du deine Wut bewusst erleben und begleiten möchtest
Allein oder mit einer Freundin. Du bist Willkommen!
Ticket:
Gerne kannst Du den Beitrag von 66,- Euro auf das Konto des Sinnergie überweisen:
Sinnergie e.V.
IBAN DE 07 4306 0967 1132 11 33 00
BLZ 430 609 67
BIC GENO DE M 1 GLS
Betreff: Mut zur Wut
Ort:
Dock 11 Eden
Breitestraße 43
13187 Berlin
Yogaraum, bitte am Tresen den Weg erfragen.
Der Yoga Raum ist direkt in der Villa, die Treppen links hoch.
https://www.google.de/maps/place/Dock+11+Eden/@52.5708401,13.4123561,16z/data=!3m1!4b1!4m6!3m5!1s0x47a8526eee0fe307:0xe602435a5c38a95!8m2!3d52.5708401!4d13.4123561!16s%2Fg%2F1td6r82w?entry=ttu&amp;g_ep=EgoyMDI1MDEyOS4xIKXMDSoASAFQAw%3D%3D</t>
        </is>
      </c>
      <c r="K600" t="inlineStr">
        <is>
          <t>Daria Czarlinska</t>
        </is>
      </c>
      <c r="L600" t="inlineStr">
        <is>
          <t>Refund Policy
Refunds up to 7 days before event</t>
        </is>
      </c>
      <c r="M600" t="inlineStr">
        <is>
          <t>Event lasts 3 hours</t>
        </is>
      </c>
      <c r="N600" t="inlineStr">
        <is>
          <t>Germany Events, Berlin Events, Things to do in Berlin, Berlin Classes, Berlin Health Classes, #femaleempowerment, #transforming, #empowerment_mindset, #anger_transformation, #wandle_wut, #in_mit</t>
        </is>
      </c>
      <c r="O600" t="inlineStr">
        <is>
          <t xml:space="preserve">
    The event titled "Wandle WUT in MUT" is scheduled to take place on Friday, March 7 at Dock 11 Eden, 
    specifically at Breite Straße 43 13187 Berlin, Show map. This event falls under the "health" category. 
    Description: Verwandle Wut in Mut
Freitag, den 7.3.2025 (ein Tag vorm Frauentag - 8.3.2025)
in Berlin Pankow
In diesem einzigartigen Workshop möchten wir gemeinsam erforschen,
wie Wut für Frauen eine kraftvolle und positive Ressource sein kann.
Wut wird oft als eine negative Emotion betrachtet, die wir lieber meiden oder unterdrücken möchten.
Doch sie birgt immense Stärke und Potenzial.
Gerade für Frauen kann Wut ein wertvolles Werkzeug sein, um sich selbst besser kennenzulernen, Grenzen zu setzen und Veränderungen herbeizuführen.
In diesem Workshop werden wir:
* Erforschen, wie Wut entsteht und
* welche Rolle sie in unserem emotionalen Leben spielt.
* Erkennen, wie Wut uns auf unsere Bedürfnisse und Werte hinweist und uns
* motivieren kann, für uns selbst einzustehen.
* Lernen, wie wir Wut konstruktiv und selbstbewusst nutzen können, um persönliche und berufliche Herausforderungen zu meistern.
Darüber hinaus werden wir
* Praktische Übungen durchführen, um Wut als kraftvolle Energiequelle zu integrieren und zu kanalisieren.
* Durch Reflexion, Austausch und gezielte Tools lernen wir, wie wir Wut nicht nur akzeptieren, sondern auch als positive Kraft in unserem Leben einsetzen können.
Leitung:
Daria Czarlinska
Gründerin des Sinnergie
Systemischer Coach - Yogateacher &amp; seit neustem Wut Fan
Elisa Gärtner
Psychologin, Systemische Therapeutin, Yogateacher
Yogteacher &amp; Wutkennerin, seit sie denken kann
Wir betrachten und erfahren beide Wut aus völlig verschiedenen Blickwinkeln,
doch beide sehen wir sie als eine sehr wichtige Ressource für uns Frauen, um unsere
Power in die Welt zu tragen.
Struktur:
Dich erwartet ein ganzheitlicher Workshop aus Körper, Gefühl und Geist. Wir arbeaus körperlichen und mindset Elementen
Wir starten beim ICH, gehen über zum DU
und enden im
WIR -
in unserer kollektiven Power, um uns und unsere Anliegen in die Welt zu bringen.
Das private ist politisch, das politische privat.
Dieser Workshop ist etwas für dich, wenn du:
* Deine Wut lange unterdrückt hast
* Sie nicht ausgedrückt werden durfte
* Du deiner Wut endlich eine Form, einen Laut, eine Stimme geben willst,
* Du deine Wut schon ganz gut kennen, diese aber manchmal zu viel ist
* Du deiner Wut mit Scham und Schuld begegnest
* Du denkst, deine Wut darf nicht sein
* Du deine Wut bewusst erleben und begleiten möchtest
Allein oder mit einer Freundin. Du bist Willkommen!
Ticket:
Gerne kannst Du den Beitrag von 66,- Euro auf das Konto des Sinnergie überweisen:
Sinnergie e.V.
IBAN DE 07 4306 0967 1132 11 33 00
BLZ 430 609 67
BIC GENO DE M 1 GLS
Betreff: Mut zur Wut
Ort:
Dock 11 Eden
Breitestraße 43
13187 Berlin
Yogaraum, bitte am Tresen den Weg erfragen.
Der Yoga Raum ist direkt in der Villa, die Treppen links hoch.
https://www.google.de/maps/place/Dock+11+Eden/@52.5708401,13.4123561,16z/data=!3m1!4b1!4m6!3m5!1s0x47a8526eee0fe307:0xe602435a5c38a95!8m2!3d52.5708401!4d13.4123561!16s%2Fg%2F1td6r82w?entry=ttu&amp;g_ep=EgoyMDI1MDEyOS4xIKXMDSoASAFQAw%3D%3D
    It is organized by Daria Czarlinska and will last for Event lasts 3 hours. 
    Key topics and themes include: Germany Events, Berlin Events, Things to do in Berlin, Berlin Classes, Berlin Health Classes, #femaleempowerment, #transforming, #empowerment_mindset, #anger_transformation, #wandle_wut, #in_mit.
    </t>
        </is>
      </c>
      <c r="P600" t="inlineStr">
        <is>
          <t>[-7.72160739e-02  7.90401828e-03  4.60665189e-02  4.20819446e-02
  2.16720831e-02 -7.38180662e-03  5.06701600e-03  9.02348161e-02
  7.16230720e-02 -4.02474254e-02  3.82301509e-02 -6.69838041e-02
  1.82410646e-02 -2.88909264e-02 -8.77147540e-02 -1.21534131e-02
  1.19618909e-03 -1.17866881e-02 -8.19174796e-02  9.69446525e-02
  2.15628259e-02  2.31680716e-03  5.99821247e-02  2.68568490e-02
 -4.71934974e-02 -7.92818423e-03 -5.36375046e-02 -5.15195727e-02
  5.52806668e-02  2.25760601e-02  7.79923573e-02  2.24717949e-02
 -7.55822062e-02  1.24466345e-02 -4.10887413e-02 -5.75143471e-03
  8.22535902e-02 -8.26686397e-02 -3.22086364e-03  9.27748755e-02
 -4.01843525e-03 -1.60209294e-02 -1.24532185e-01 -3.57620884e-03
 -3.88372280e-02  1.69954542e-02  1.01092264e-01 -4.58514653e-02
 -8.74721780e-02  6.42632544e-02 -2.19071237e-03  1.59315597e-02
  1.02337943e-02 -9.05180071e-03  8.05568416e-03 -8.97200182e-02
  1.51260132e-02 -4.90740947e-02  2.07223091e-02  3.42807285e-02
 -3.55796926e-02 -5.12889177e-02 -6.57467637e-03  2.25562919e-02
  3.91470566e-02  7.61457020e-04 -4.93549630e-02  7.24145547e-02
  2.56603491e-02 -7.81683922e-02  3.21408478e-03 -1.28049165e-01
 -3.64914164e-02 -3.17248963e-02 -1.05158612e-02  1.22036509e-01
 -2.51931082e-02 -7.61309464e-04 -5.26629835e-02 -7.37696812e-02
  4.49760668e-02 -5.45229483e-03  8.89988169e-02 -4.66196891e-03
  7.36046880e-02 -1.31093301e-02 -4.78162244e-02  3.02030686e-02
 -1.00621879e-02  3.33302766e-02 -3.36443298e-02  9.90951527e-03
 -1.15813211e-01  4.17325348e-02  6.78519011e-02  2.94316709e-02
 -2.31686924e-02  3.42974178e-02  3.71094495e-02  4.34545055e-02
  9.06587578e-04  7.15171024e-02 -4.83125076e-02 -8.80763903e-02
  5.30594587e-03 -1.05353616e-01 -3.77658606e-02 -9.85861942e-02
 -2.45444905e-02 -5.56342304e-02 -4.11940962e-02 -8.32553729e-02
  4.18464933e-03 -9.21604559e-02  5.06842546e-02 -2.12292816e-03
  7.19698444e-02  3.78397182e-02 -5.26746958e-02 -7.60009289e-02
 -9.58544575e-03 -4.65291217e-02 -2.36347914e-02 -9.01091918e-02
  3.02143535e-03  2.07273923e-02  5.39213195e-02  1.51235077e-32
  4.10958864e-02 -1.65176317e-01 -3.41567434e-02  3.83147113e-02
  8.81134346e-02  5.33688553e-02 -7.51265045e-03 -1.79740936e-02
  1.13439951e-02 -1.55798085e-02 -1.21239270e-03 -8.42787549e-02
 -2.68732011e-02 -7.24112913e-02 -6.64920807e-02 -5.85978031e-02
 -1.78708844e-02 -6.44581839e-02 -7.23220706e-02 -1.42941013e-01
  2.55172793e-03 -6.72890339e-03 -4.97988015e-02 -2.81135347e-02
 -3.13470475e-02  5.76802827e-02 -4.24136315e-03  9.43652727e-03
  2.16757897e-02 -8.60357657e-03 -4.27761003e-02  2.58849207e-02
 -2.49776263e-02 -9.17912647e-02 -5.35360649e-02  6.29367679e-03
 -7.24157542e-02 -3.87468524e-02  1.24443108e-02 -3.87164429e-02
  3.70423608e-02  3.71324772e-04  7.49477837e-03 -1.83028784e-02
  1.08743213e-01  1.02701753e-01  1.19963475e-02  1.20414207e-02
  1.35042250e-01 -2.38047168e-03 -1.05043768e-03  2.14697979e-02
  3.73295806e-02 -2.15886049e-02  1.79230291e-02  1.07723109e-01
 -3.28477123e-03  5.02443057e-04 -6.12969184e-03  2.25494616e-02
 -7.72577301e-02 -1.73656028e-02 -9.59675666e-03 -3.49065959e-02
 -1.07898312e-02 -2.19830335e-03 -8.56593326e-02 -8.11379869e-03
  1.60345566e-02  5.69024980e-02 -3.73346470e-02  9.85936671e-02
 -2.55469475e-02 -6.17855601e-02  6.87045455e-02 -4.44851397e-03
  1.35164857e-02  3.68463919e-02 -6.25310242e-02  3.08585651e-02
 -6.85594007e-02  1.20203933e-02  2.76238956e-02  4.01457138e-02
 -9.15804785e-03 -6.12952486e-02 -1.94730293e-02  4.22757715e-02
 -5.73894903e-02  6.51876107e-02  1.91987101e-02  1.91318449e-02
 -2.45839208e-02 -4.57733534e-02 -2.27305759e-02 -1.47454849e-32
  4.04645950e-02  2.11529918e-02 -5.62310144e-02  7.90149793e-02
  3.42378137e-03  2.24829763e-02 -2.38719620e-02  3.61662768e-02
 -4.66140658e-02 -1.00744022e-02  9.13940966e-02 -9.87152383e-03
  4.14061509e-02  6.32097721e-02 -3.57578732e-02  8.40252563e-02
 -3.95688787e-02  2.00027842e-02  6.46227971e-04  1.02095529e-02
  6.07605688e-02  2.56398376e-02  1.85758434e-02  4.24996167e-02
 -3.87074947e-02  3.31934355e-02  6.13391213e-02  7.75551703e-03
  1.93774626e-02 -4.06697057e-02 -4.21682261e-02  8.65608007e-02
 -5.04985191e-02 -6.46592770e-03 -1.19260894e-02 -5.15637500e-03
  1.10510103e-01 -1.09744566e-02 -1.03285536e-01 -3.54655199e-02
  3.91828157e-02  2.51280423e-03 -6.70061707e-02  3.51324417e-02
  3.09327748e-02  1.00435670e-02 -1.47019131e-02 -9.53731686e-02
  2.89748907e-02  3.18491198e-02  1.68975387e-02  3.34757306e-02
 -2.31993049e-02  4.06594276e-02  5.32466173e-02 -1.47140464e-02
 -3.27601650e-04 -1.33874595e-01 -6.01499230e-02 -1.41415198e-03
 -1.04068136e-02  2.94920504e-02 -4.01410647e-02 -2.16289759e-02
  2.98956316e-02  7.96185993e-03  1.39411464e-02  2.11946368e-02
  3.87024023e-02  3.94920781e-02  5.76016642e-02  5.48361689e-02
  3.21107842e-02 -1.12760708e-01  1.08180176e-02  2.43529398e-02
  8.82453695e-02  1.86077710e-02 -3.73568088e-02  4.52887081e-03
 -6.97350726e-02  5.23123331e-02 -5.54566942e-02 -4.53523062e-02
 -2.63344757e-02  1.72433294e-02  9.08734184e-03  5.37239760e-02
 -3.22440378e-02  3.71597670e-02 -1.09232254e-01  2.92748399e-02
  3.68568376e-02  2.45386604e-02  9.73784029e-02 -6.80119143e-08
 -2.29189266e-02  3.22955139e-02 -4.19399999e-02 -3.89132975e-03
  2.60426924e-02 -5.95486350e-02 -3.85928713e-02  6.01258166e-02
 -1.35084048e-01  1.41160414e-01  5.03960662e-02  6.77971765e-02
 -1.88123249e-02  2.65114326e-02  2.35611647e-02  1.08979223e-03
 -4.65712026e-02 -7.49784857e-02 -2.10474376e-02 -1.92141719e-02
  7.45505765e-02  1.23533150e-02  4.71718758e-02  2.83433106e-02
  4.52425070e-02  5.97791448e-02 -7.42631257e-02  4.41509932e-02
 -2.42122710e-02 -5.19146658e-02  6.50186017e-02  3.38036823e-03
 -1.68547835e-02 -4.47721795e-05 -1.06972858e-01 -3.25534157e-02
 -5.56918383e-02  3.52150239e-02  1.86843821e-03  6.06721081e-02
  8.90479330e-03 -6.31807521e-02  7.89881591e-03 -1.74255308e-03
  1.70220602e-02  7.63525907e-03 -4.98529114e-02  9.32423025e-02
  6.17926419e-02  5.85116968e-02 -7.55690411e-02  3.20956903e-03
  6.44904524e-02  3.12253423e-02  1.42617002e-02  3.58112156e-02
 -1.39903557e-02  1.89946946e-02  2.96732355e-02 -1.29665583e-02
 -3.69111598e-02 -2.20714305e-02 -7.28655308e-02  8.84463545e-03]</t>
        </is>
      </c>
    </row>
    <row r="601">
      <c r="A601" s="1" t="n">
        <v>599</v>
      </c>
      <c r="B601" t="n">
        <v>600</v>
      </c>
      <c r="C601" t="inlineStr">
        <is>
          <t>Cultivating Growth - Workshop in Berlin</t>
        </is>
      </c>
      <c r="D601" t="inlineStr">
        <is>
          <t>Freitag, 7. März</t>
        </is>
      </c>
      <c r="E601" t="inlineStr">
        <is>
          <t>The School of Life</t>
        </is>
      </c>
      <c r="F601" t="inlineStr">
        <is>
          <t>Lychener Str. 7 10437 Berlin</t>
        </is>
      </c>
      <c r="G601" t="inlineStr">
        <is>
          <t>business</t>
        </is>
      </c>
      <c r="H601" t="inlineStr">
        <is>
          <t>743,75 €</t>
        </is>
      </c>
      <c r="I601" t="inlineStr">
        <is>
          <t>https://www.eventbrite.de/e/cultivating-growth-workshop-in-berlin-tickets-798612229677?aff=ebdssbdestsearch</t>
        </is>
      </c>
      <c r="J601" t="inlineStr">
        <is>
          <t>Cultivating Growth: A Workshop on Feedback and Growth Mindset - Workshop in Berlin
In-person workshop | Next date: 7th March 2025 | Berlin
What feedback has particularly supported your own development? Surely, something comes to mind when you consider this question. This alone shows how crucial feedback can be for our growth.
At the same time, we repeatedly observe in our workshops how uncertain many leaders feel when it comes to giving feedback. Consequently, they do not provide it often enough or in the most effective manner. Long-term, this has negative impacts on teams, organizations, and the leaders themselves, who wish for their employees to develop further.
Why your Mindset Matters
Besides the right technique, the context and attitude are crucial when giving feedback. It’s important to create a situation that promotes receptiveness and a willingness to learn while conveying a growth-oriented attitude. The relevant term from psychological research is “Growth Mindset,” which describes the belief that we can always grow and views challenges and feedback as opportunities for growth. This applies not only to the person receiving the feedback but also to the one giving it. Do I want to “fix” someone, so they don’t mess up as often in the future? Or do I want to help them grow from a challenge and develop further? My attitude shows on the outside and becomes evident in what I say and how I say it.
Technique and Context: Feedback Comes in Many Forms
Apart from reflecting on our attitude, it is also important to use the most effective feedback techniques and adapt them to the situation at hand. Do I want to provide feedback on a specific behavior and help the person to change it? Is it about recurring behavior patterns that have crept in? Or do I want to offer positive reinforcement and appreciation for how engaged certain employees are? In each of these cases, I will need to deliver my feedback differently to achieve the desired effect.
Practice makes Perfect
In this workshop, we give you the opportunity to reflect on your attitude and provide you with tools for effective feedback. We also offer a safe space to practice and strengthen your feedback skills without pressure. Additionally, exchanging ideas with like-minded individuals on specific application cases helps you find the right approach for your particular context.
In an additional online integration session after the in-person workshop, the key skills will be reinforced and obstacles to application will be addressed.
This workshop is for you if you are:
A Professional at all Levels
A Team Leader and Manager
An HR / People &amp; Culture Professional
An Entrepreneur and Business Owner
Committed to Personal and Professional Growth
Contents at a glance
The Power of Constructive Feedback: Understand the pivotal role that feedback plays in personal and professional development. Explore how constructive feedback, when delivered effectively, can be a powerful tool for improvement and growth.
Cultivating a Growth Mindset: Dive deep into the concept of a growth mindset and learn how to foster an attitude that embraces challenges, persists through setbacks, and views effort as the path to mastery. Discover the transformative impact a growth mindset can have on your personal and professional journey.
Feedback Delivery and Receiving Techniques: Master the art of giving and receiving feedback. Gain practical insights into delivering feedback that inspires positive change, and develop an attitude which views feedback as a valuable tool for personal and professional development.
Creating a Feedback-Friendly Culture: Explore strategies for fostering a culture within your team or organization that encourages open communication and constructive feedback. Learn how to create an environment where everyone feels empowered to contribute to each other’s growth.
Overcoming Challenges with a Growth Mindset: Discover how a growth mindset can be a powerful way of approaching challenges and setbacks. Learn techniques for reframing obstacles as opportunities and turning failures into stepping stones toward success.
Personalized Growth Plans: Develop a personalized action plan for your growth journey. Receive guidance on setting realistic goals, identifying areas for improvement, and leveraging feedback to accelerate your development.
Interactive Feedback Simulations: Engage in hands-on activities and simulations designed to simulate real-world feedback scenarios. Practice giving and receiving feedback in a supportive environment, and receive valuable insights to enhance your skills.
Your Trainer
In his first life, Dr. Shamsey Oloko studied business administration at the Free University of Berlin. His stints as a founder, management consultant, manager, and professor helped develop a deep understanding of the business world. His second life was shaped in particular by his coaching training and by his studies in Academic Philosophical Practice at the University of Vienna, which focused on the individual and his existential questions. In this second life, he has been designing different workshops and training programs for executives and teams for several years. In doing so, he likes to draw on the content and methods of occidental philosophy and Buddhist mindfulness practice to stimulate self-reflection and deepen self-leadership
Dates and further information
Where: The School of Life | Lychener Str. 7 | 10437 Berlin
Dates:
Start: 7th March 2025
7th March – 9:30 am -5:00 pm
Number of participants: 14 max.
Participation fee:
625€ exkl. VAT (743,75€ inkl. VAT
Invoicing
Tickets are also available on invoice on request by e-mail. Just send us an e-mail to client-relations-berlin@theschooloflife.com.
Discounts
NGOs receive a 40% discount on request via e-mail.
Any further questions?
Message us: berlin@theschooloflife.com</t>
        </is>
      </c>
      <c r="K601" t="inlineStr">
        <is>
          <t>The School of Life Berlin - BD Culture &amp; Education GmbH</t>
        </is>
      </c>
      <c r="L601" t="inlineStr">
        <is>
          <t>Rückerstattungsrichtlinie
Kontaktieren Sie den Veranstalter, um eine Rückerstattung anzufordern.</t>
        </is>
      </c>
      <c r="M601" t="inlineStr">
        <is>
          <t>Dauer nicht verfügbar</t>
        </is>
      </c>
      <c r="N601" t="inlineStr">
        <is>
          <t>Events in Deutschland, Events in Berlin, Events in Berlin, Berlin Kurse, Berlin Geschäftlich Kurse, #event, #führungskräfte, #führung, #mental_health</t>
        </is>
      </c>
      <c r="O601" t="inlineStr">
        <is>
          <t xml:space="preserve">
    The event titled "Cultivating Growth - Workshop in Berlin" is scheduled to take place on Freitag, 7. März at The School of Life, 
    specifically at Lychener Str. 7 10437 Berlin. This event falls under the "business" category. 
    Description: Cultivating Growth: A Workshop on Feedback and Growth Mindset - Workshop in Berlin
In-person workshop | Next date: 7th March 2025 | Berlin
What feedback has particularly supported your own development? Surely, something comes to mind when you consider this question. This alone shows how crucial feedback can be for our growth.
At the same time, we repeatedly observe in our workshops how uncertain many leaders feel when it comes to giving feedback. Consequently, they do not provide it often enough or in the most effective manner. Long-term, this has negative impacts on teams, organizations, and the leaders themselves, who wish for their employees to develop further.
Why your Mindset Matters
Besides the right technique, the context and attitude are crucial when giving feedback. It’s important to create a situation that promotes receptiveness and a willingness to learn while conveying a growth-oriented attitude. The relevant term from psychological research is “Growth Mindset,” which describes the belief that we can always grow and views challenges and feedback as opportunities for growth. This applies not only to the person receiving the feedback but also to the one giving it. Do I want to “fix” someone, so they don’t mess up as often in the future? Or do I want to help them grow from a challenge and develop further? My attitude shows on the outside and becomes evident in what I say and how I say it.
Technique and Context: Feedback Comes in Many Forms
Apart from reflecting on our attitude, it is also important to use the most effective feedback techniques and adapt them to the situation at hand. Do I want to provide feedback on a specific behavior and help the person to change it? Is it about recurring behavior patterns that have crept in? Or do I want to offer positive reinforcement and appreciation for how engaged certain employees are? In each of these cases, I will need to deliver my feedback differently to achieve the desired effect.
Practice makes Perfect
In this workshop, we give you the opportunity to reflect on your attitude and provide you with tools for effective feedback. We also offer a safe space to practice and strengthen your feedback skills without pressure. Additionally, exchanging ideas with like-minded individuals on specific application cases helps you find the right approach for your particular context.
In an additional online integration session after the in-person workshop, the key skills will be reinforced and obstacles to application will be addressed.
This workshop is for you if you are:
A Professional at all Levels
A Team Leader and Manager
An HR / People &amp; Culture Professional
An Entrepreneur and Business Owner
Committed to Personal and Professional Growth
Contents at a glance
The Power of Constructive Feedback: Understand the pivotal role that feedback plays in personal and professional development. Explore how constructive feedback, when delivered effectively, can be a powerful tool for improvement and growth.
Cultivating a Growth Mindset: Dive deep into the concept of a growth mindset and learn how to foster an attitude that embraces challenges, persists through setbacks, and views effort as the path to mastery. Discover the transformative impact a growth mindset can have on your personal and professional journey.
Feedback Delivery and Receiving Techniques: Master the art of giving and receiving feedback. Gain practical insights into delivering feedback that inspires positive change, and develop an attitude which views feedback as a valuable tool for personal and professional development.
Creating a Feedback-Friendly Culture: Explore strategies for fostering a culture within your team or organization that encourages open communication and constructive feedback. Learn how to create an environment where everyone feels empowered to contribute to each other’s growth.
Overcoming Challenges with a Growth Mindset: Discover how a growth mindset can be a powerful way of approaching challenges and setbacks. Learn techniques for reframing obstacles as opportunities and turning failures into stepping stones toward success.
Personalized Growth Plans: Develop a personalized action plan for your growth journey. Receive guidance on setting realistic goals, identifying areas for improvement, and leveraging feedback to accelerate your development.
Interactive Feedback Simulations: Engage in hands-on activities and simulations designed to simulate real-world feedback scenarios. Practice giving and receiving feedback in a supportive environment, and receive valuable insights to enhance your skills.
Your Trainer
In his first life, Dr. Shamsey Oloko studied business administration at the Free University of Berlin. His stints as a founder, management consultant, manager, and professor helped develop a deep understanding of the business world. His second life was shaped in particular by his coaching training and by his studies in Academic Philosophical Practice at the University of Vienna, which focused on the individual and his existential questions. In this second life, he has been designing different workshops and training programs for executives and teams for several years. In doing so, he likes to draw on the content and methods of occidental philosophy and Buddhist mindfulness practice to stimulate self-reflection and deepen self-leadership
Dates and further information
Where: The School of Life | Lychener Str. 7 | 10437 Berlin
Dates:
Start: 7th March 2025
7th March – 9:30 am -5:00 pm
Number of participants: 14 max.
Participation fee:
625€ exkl. VAT (743,75€ inkl. VAT
Invoicing
Tickets are also available on invoice on request by e-mail. Just send us an e-mail to client-relations-berlin@theschooloflife.com.
Discounts
NGOs receive a 40% discount on request via e-mail.
Any further questions?
Message us: berlin@theschooloflife.com
    It is organized by The School of Life Berlin - BD Culture &amp; Education GmbH and will last for Dauer nicht verfügbar. 
    Key topics and themes include: Events in Deutschland, Events in Berlin, Events in Berlin, Berlin Kurse, Berlin Geschäftlich Kurse, #event, #führungskräfte, #führung, #mental_health.
    </t>
        </is>
      </c>
      <c r="P601" t="inlineStr">
        <is>
          <t>[ 1.63014159e-02  3.00686508e-02 -3.43869664e-02  2.36043353e-02
 -5.19099878e-03  5.88875972e-02  4.56616916e-02  3.40771824e-02
  4.33117002e-02 -1.77418571e-02  3.00162891e-03 -3.86464782e-02
 -1.27563411e-02 -2.06706878e-02 -2.68401951e-02  5.47954664e-02
  4.12095562e-02  7.72663206e-03 -7.99963623e-02 -6.27220422e-02
  7.81164691e-03 -9.51686651e-02  6.79529160e-02 -3.00007901e-04
 -8.45328495e-02 -5.23456745e-03 -4.46237102e-02 -3.57181765e-02
  5.69369346e-02 -7.56340893e-03  2.24363655e-02  1.00653358e-01
  2.70928778e-02 -1.92215648e-02  1.23142609e-02  7.82682374e-02
  2.92422082e-02  6.08628392e-02 -1.70811284e-02 -3.22017930e-02
 -4.76488061e-02 -5.44451103e-02  3.15792523e-02 -3.93088758e-02
 -1.45057011e-02 -8.02282244e-02 -3.58668785e-03  2.89902445e-02
 -9.38183516e-02 -4.15936708e-02 -1.10437833e-01 -8.47962424e-02
  4.85284403e-02 -4.03668731e-02  2.54057925e-02  3.11276242e-02
 -3.19988001e-03  2.78619044e-02 -1.41121829e-02 -7.12858886e-02
 -2.17704419e-02 -7.65022933e-02 -6.22612089e-02 -5.81782460e-02
  2.02606595e-03  6.97171362e-03 -4.52146232e-02  6.92539215e-02
 -1.39901731e-02  1.08149274e-04  1.28482804e-02 -8.02490339e-02
  2.42473762e-02  6.43973425e-02  9.76487771e-02  1.87069010e-02
 -6.50167093e-02  4.15082276e-02  5.39786294e-02  7.58725544e-03
  4.30831648e-02  1.04343645e-01 -3.59324142e-02 -1.06814867e-02
 -9.15945396e-02 -8.65474939e-02  2.56105009e-02  6.55180067e-02
  3.26571725e-02  4.21966910e-02 -2.01694462e-02  4.09043916e-02
 -1.34072736e-01  1.13006346e-02 -5.92137873e-02  5.57315424e-02
 -9.88163799e-02 -8.21993053e-02 -1.16526382e-02  1.61672924e-02
  9.31664109e-02  7.31048584e-02  4.62185172e-03  1.22670503e-02
 -7.64025599e-02 -5.50656691e-02 -5.15908487e-02  5.39930426e-02
 -2.03431360e-02 -5.29906973e-02 -1.00544557e-01  1.54286409e-02
 -1.60063356e-02  1.36976910e-03  2.29779929e-02  1.13709858e-02
 -4.77227531e-02  3.41828242e-02 -4.08358127e-02  3.91967362e-03
  1.52966976e-01  5.11240512e-02  4.96449806e-02 -3.74255190e-03
 -4.61118519e-02  1.93207047e-03 -1.39450014e-03 -5.94724331e-34
 -1.23346495e-02 -1.36964964e-02 -2.37365998e-03  1.36818826e-01
 -2.22592261e-02 -7.69100199e-03 -3.69716715e-03  2.13591568e-02
 -3.30351330e-02 -7.45600322e-03 -3.55001874e-02  2.12061759e-02
  5.75424321e-02  6.43002568e-03  3.13592367e-02 -2.55128946e-02
 -4.97050658e-02  5.10164984e-02 -4.53220531e-02  1.49760367e-02
  7.50744864e-02  4.42991070e-02  4.82386090e-02 -2.02433113e-02
  1.00827828e-01 -6.27359888e-03  5.56995608e-02  2.35219430e-02
 -9.37117636e-02  2.40637604e-02  1.60211552e-04  2.56093405e-02
 -4.43218462e-02 -1.06685460e-01 -7.58700669e-02 -4.74751956e-04
 -1.50134629e-02 -5.21726161e-02  4.77772839e-02 -4.09330949e-02
  3.33436243e-02  4.13373346e-03 -7.65580237e-02  1.21228114e-01
  5.96460216e-02  1.07856780e-01  2.42121443e-02 -8.48521963e-02
 -4.58900370e-02  3.21192145e-02  4.16905023e-02 -2.76933861e-04
  5.98918125e-02 -4.71267402e-02 -4.46842564e-03  5.58013879e-02
  3.15515473e-02 -7.13630253e-03 -4.12887484e-02 -9.59915966e-02
 -7.64868781e-02  3.91918905e-02 -1.14502810e-01  1.71968173e-02
 -3.86920497e-02 -1.48954066e-02  2.78911293e-02 -9.18947859e-04
  2.73695625e-02 -4.00038920e-02  1.56969540e-02  5.93460128e-02
 -5.04826084e-02 -6.86205574e-04  7.37339212e-03 -6.98258951e-02
 -7.46126622e-02  2.75753606e-02 -4.27053198e-02  1.83523875e-02
  5.41588143e-02 -4.91437735e-03 -3.33610512e-02 -4.05103788e-02
  7.33619705e-02 -5.41648595e-03  5.47564737e-02  9.17631481e-03
  3.62392180e-02  7.83517435e-02 -4.10438254e-02 -7.22454581e-03
  1.28061203e-02  1.44050181e-01 -5.98010458e-02 -2.03422897e-33
  8.17021877e-02 -3.07423845e-02 -6.07383847e-02  1.89499464e-02
  6.03025779e-02  8.42319056e-02 -6.61163554e-02 -3.56722847e-02
 -3.34515348e-02 -3.13338898e-02 -4.08485793e-02 -4.76987734e-02
  4.11179848e-02  6.84847757e-02 -4.07292880e-02 -8.33820477e-02
  1.89216677e-02  1.53063796e-02 -2.37829611e-02  1.04839988e-02
  1.63549390e-02  7.82646388e-02 -6.66144788e-02  3.46214660e-02
 -4.59982567e-02  1.91103537e-02  2.42860317e-02  5.06439023e-02
  3.79108340e-02  4.46597161e-03  2.23927535e-02  1.59888640e-02
  1.41560659e-02 -1.64458584e-02  7.89201111e-02  1.49351060e-02
 -2.60142330e-02 -1.16831899e-01 -3.85988988e-02  7.56297559e-02
 -4.58241440e-02  2.20097806e-02 -5.03090546e-02 -3.24755833e-02
 -2.50789430e-02 -6.75766990e-02  2.49674674e-02 -7.54789263e-02
 -2.80500483e-02  2.11896282e-02  8.76599271e-03  2.42702174e-03
 -4.25051190e-02 -2.99608912e-02  3.46626230e-02  5.38764745e-02
  3.44663560e-02 -4.58163880e-02  3.57920006e-02  8.28671008e-02
 -1.39066838e-02 -3.01424116e-02  1.18105933e-02 -7.70169834e-04
  1.62959602e-02  2.31403820e-02  3.13134529e-02  4.49022055e-02
  6.05770648e-02  7.13379756e-02  7.33281821e-02  8.59579444e-02
  5.01135946e-04 -2.97464728e-02 -5.18224724e-02  1.71892550e-02
 -3.24101141e-03 -7.32307732e-02 -7.57145584e-02 -7.15787187e-02
 -6.85598850e-02  1.08946292e-02  6.31322563e-02  3.44875380e-02
 -2.08824426e-02 -2.72264853e-02  2.83645205e-02  5.66403605e-02
 -4.86866524e-03 -1.00586321e-02 -1.98325627e-02 -4.90099639e-02
 -8.98271874e-02 -2.04522163e-02  3.98648009e-02 -5.85923416e-08
 -1.39456466e-02 -2.12188419e-02  6.57311268e-03  9.77276191e-02
  7.05277100e-02 -1.78283807e-02 -3.36795747e-02 -2.03312431e-02
 -1.79263689e-02  2.99949776e-02 -1.05171055e-02 -2.32148357e-02
 -5.09954505e-02  3.06160729e-02  7.37965107e-02 -3.10999118e-02
 -8.40496738e-03  1.17274495e-02 -5.02447598e-02 -7.41354674e-02
  1.11566216e-01  4.46155593e-02  1.61576122e-02 -6.46005757e-03
  2.42272113e-02 -7.29638562e-02 -3.29973875e-03  8.72913152e-02
 -7.32923448e-02 -8.04199055e-02  7.73776993e-02 -1.52048822e-02
  6.78657414e-03  3.07675526e-02  1.77561026e-02  1.91757698e-02
 -5.89029975e-02 -4.27770093e-02  1.00192860e-01 -3.43438573e-02
 -2.13057492e-02  8.73713493e-02  4.37785573e-02  4.95389886e-02
 -9.91148129e-02 -6.12383150e-02 -6.51945248e-02 -1.54654877e-02
 -6.15822114e-02  2.38732249e-03  1.09503288e-02 -3.62073816e-02
 -1.73457060e-02  4.42864466e-03  8.17115083e-02  1.22062273e-01
 -4.64922003e-02  3.57665196e-02 -2.01375764e-02  1.30633609e-02
  2.71288231e-02  6.76181465e-02 -1.03365742e-01  3.82677987e-02]</t>
        </is>
      </c>
    </row>
    <row r="602">
      <c r="A602" s="1" t="n">
        <v>600</v>
      </c>
      <c r="B602" t="n">
        <v>601</v>
      </c>
      <c r="C602" t="inlineStr">
        <is>
          <t>ZWISCHENZEIT | Mini-Retreat für Schwangere</t>
        </is>
      </c>
      <c r="D602" t="inlineStr">
        <is>
          <t>Sunday, March 30</t>
        </is>
      </c>
      <c r="E602" t="inlineStr">
        <is>
          <t>Wilhelm-Wolff-Straße</t>
        </is>
      </c>
      <c r="F602" t="inlineStr">
        <is>
          <t>Wilhelm-Wolff-Straße 13156 Berlin, Show map</t>
        </is>
      </c>
      <c r="G602" t="inlineStr">
        <is>
          <t>health</t>
        </is>
      </c>
      <c r="H602" t="inlineStr">
        <is>
          <t>Kostenlos</t>
        </is>
      </c>
      <c r="I602" t="inlineStr">
        <is>
          <t>https://www.eventbrite.de/e/zwischenzeit-mini-retreat-fur-schwangere-tickets-1204315372699?aff=ebdssbdestsearch</t>
        </is>
      </c>
      <c r="J602" t="inlineStr">
        <is>
          <t>Gönn dir einen Tag voller Ruhe, Verbindung und Selbstfürsorge – für dich und dein Baby! Dieses Mini-Retreat ist dein besonderer Rückzugsort, um innezuhalten und neue Energie zu tanken. In einer kleinen, liebevoll gestalteten Runde erwarten dich Meditationen, wohltuende Entspannungsübungen und ein inspirierendes Ritual zum Abschluss.
Was dich erwartet:
• Meditationskreis: Finde tiefe Entspannung und verbinde dich auf sanfte Weise mit deinem Baby.
• Sharing-Runde: Erlebe den stärkenden Austausch mit anderen werdenden Müttern in einem achtsamen, wertschätzenden Raum.
• Massageübungen: Lerne einfache, wohltuende Techniken, um Verspannungen zu lösen und deinen Körper zu verwöhnen.
• Kreatives Ritual: Lass den Tag in einem schöpferischen Moment ausklingen, in dem du deine Wünsche und Visionen für die Zeit der Schwangerschaft und Geburt auf eine ganz persönliche Weise ausdrücken kannst.
Dieser Tag gehört ganz dir – um innezuhalten, loszulassen und dich voller Vertrauen auf deine innere Stärke einzulassen.
Für wen ist das Mini-Retreat geeignet?
Das Retreat ist für alle Schwangeren ab dem 2. Trimester geeignet. Du kannst gerne alleine kommen oder deinen Partner bzw. eine Begleitperson mitbringen, die dich unterstützt und den Tag mit dir gemeinsam erlebt.
Praktische Infos:
• Dauer: ca. 4 1/2 Stunden
• Ort: Niederschönhausen (nahe S Schönholz)
• Kosten: 69,- € Frühbucherrabatt bis 28.02., danach 79,-€
• Mitbringen: Bequeme Kleidung, warme Socken und Offenheit für Entspannung und Inspiration.
Buche jetzt deinen Platz und schenke dir selbst – und vielleicht auch euch als Paar – diesen besonderen Tag!
Wir freuen uns darauf, dich auf dieser achtsamen Reise zu begleiten.</t>
        </is>
      </c>
      <c r="K602" t="inlineStr">
        <is>
          <t>Mama Netzwerk Berlin</t>
        </is>
      </c>
      <c r="L602" t="inlineStr">
        <is>
          <t>Refund Policy
Refunds up to 1 day before event</t>
        </is>
      </c>
      <c r="M602" t="inlineStr">
        <is>
          <t>Event lasts 4 hours 30 minutes</t>
        </is>
      </c>
      <c r="N602" t="inlineStr">
        <is>
          <t>Germany Events, Berlin Events, Things to do in Berlin, Berlin Retreats, Berlin Health Retreats, #massage, #meditation, #retreat, #berlinevents, #schwanger, #schwangerschaft, #events_in_berlin</t>
        </is>
      </c>
      <c r="O602" t="inlineStr">
        <is>
          <t xml:space="preserve">
    The event titled "ZWISCHENZEIT | Mini-Retreat für Schwangere" is scheduled to take place on Sunday, March 30 at Wilhelm-Wolff-Straße, 
    specifically at Wilhelm-Wolff-Straße 13156 Berlin, Show map. This event falls under the "health" category. 
    Description: Gönn dir einen Tag voller Ruhe, Verbindung und Selbstfürsorge – für dich und dein Baby! Dieses Mini-Retreat ist dein besonderer Rückzugsort, um innezuhalten und neue Energie zu tanken. In einer kleinen, liebevoll gestalteten Runde erwarten dich Meditationen, wohltuende Entspannungsübungen und ein inspirierendes Ritual zum Abschluss.
Was dich erwartet:
• Meditationskreis: Finde tiefe Entspannung und verbinde dich auf sanfte Weise mit deinem Baby.
• Sharing-Runde: Erlebe den stärkenden Austausch mit anderen werdenden Müttern in einem achtsamen, wertschätzenden Raum.
• Massageübungen: Lerne einfache, wohltuende Techniken, um Verspannungen zu lösen und deinen Körper zu verwöhnen.
• Kreatives Ritual: Lass den Tag in einem schöpferischen Moment ausklingen, in dem du deine Wünsche und Visionen für die Zeit der Schwangerschaft und Geburt auf eine ganz persönliche Weise ausdrücken kannst.
Dieser Tag gehört ganz dir – um innezuhalten, loszulassen und dich voller Vertrauen auf deine innere Stärke einzulassen.
Für wen ist das Mini-Retreat geeignet?
Das Retreat ist für alle Schwangeren ab dem 2. Trimester geeignet. Du kannst gerne alleine kommen oder deinen Partner bzw. eine Begleitperson mitbringen, die dich unterstützt und den Tag mit dir gemeinsam erlebt.
Praktische Infos:
• Dauer: ca. 4 1/2 Stunden
• Ort: Niederschönhausen (nahe S Schönholz)
• Kosten: 69,- € Frühbucherrabatt bis 28.02., danach 79,-€
• Mitbringen: Bequeme Kleidung, warme Socken und Offenheit für Entspannung und Inspiration.
Buche jetzt deinen Platz und schenke dir selbst – und vielleicht auch euch als Paar – diesen besonderen Tag!
Wir freuen uns darauf, dich auf dieser achtsamen Reise zu begleiten.
    It is organized by Mama Netzwerk Berlin and will last for Event lasts 4 hours 30 minutes. 
    Key topics and themes include: Germany Events, Berlin Events, Things to do in Berlin, Berlin Retreats, Berlin Health Retreats, #massage, #meditation, #retreat, #berlinevents, #schwanger, #schwangerschaft, #events_in_berlin.
    </t>
        </is>
      </c>
      <c r="P602" t="inlineStr">
        <is>
          <t>[ 3.79258990e-02  4.92428653e-02 -3.41547243e-02  1.27567694e-01
  3.08211967e-02  6.38219491e-02 -1.60697028e-02  4.04102914e-02
 -4.55892235e-02 -4.32142802e-02  3.61355394e-02 -7.16263652e-02
 -4.53563081e-03  7.61472795e-04  9.27010365e-03 -1.41898291e-02
  2.07054019e-02 -8.38924292e-03 -6.34613708e-02  6.55546784e-02
 -1.30656762e-02 -4.57388498e-02  2.26881518e-03  5.03418185e-02
 -1.37449661e-02  2.77258847e-02 -5.68226241e-02 -5.52253649e-02
  3.93863842e-02  5.71082346e-02  3.88656557e-02 -6.08000122e-02
 -8.64847153e-02 -2.95555256e-02  5.86241707e-02  8.76445174e-02
  8.51621106e-02 -9.09339637e-03  6.87734457e-03  4.59246412e-02
 -5.66528179e-02  2.51834653e-03 -9.64739323e-02 -5.34593500e-03
 -4.46177721e-02  3.11916135e-03  3.98829393e-03 -9.63557884e-02
 -9.43689868e-02 -2.08337922e-02  2.32176129e-02  6.59131492e-03
  5.69153577e-03  7.87663832e-02  3.77233596e-06 -5.86065128e-02
 -5.09645641e-02 -9.82346758e-02  1.17942253e-02  2.34200004e-02
  4.12639417e-02 -6.59715384e-02 -6.92542270e-03 -1.41944299e-02
 -1.10881412e-02 -5.95513470e-02  3.64333205e-02 -5.25312033e-03
  8.91564637e-02 -2.14987397e-02 -8.12036544e-03 -5.65589555e-02
  4.91714254e-02  1.79306343e-02 -2.07624696e-02  3.14735733e-02
  9.47604072e-04 -1.40655646e-02 -3.97541970e-02 -1.92035049e-01
  1.64653361e-03 -2.80593727e-02  1.71519369e-02  6.27202094e-02
  1.47461304e-02 -1.71382353e-02 -3.62512320e-02  2.80871168e-02
  3.44009511e-02  1.78020410e-02 -2.56920103e-02  3.82767841e-02
 -7.64743760e-02 -1.17000351e-02  6.32022619e-02 -5.14556468e-02
 -5.98580353e-02  3.95804979e-02  2.20418945e-02  4.24060673e-02
  7.69433379e-03  2.46321429e-02  2.69681215e-02  3.72281708e-02
 -1.31406309e-03 -8.58537033e-02 -2.21751127e-02 -8.13799351e-02
 -9.06871352e-03 -2.82406695e-02 -2.28361469e-02 -2.47663911e-02
  2.55204644e-03 -3.79077382e-02 -2.21466981e-02  9.64326710e-02
  7.55947083e-02 -5.99049069e-02  2.78197788e-03  3.06225736e-02
  9.69858095e-02  1.69449635e-02  8.43777601e-03 -4.23678495e-02
 -1.34189893e-03 -1.99155067e-03  5.63795231e-02  1.24750308e-32
  1.90665629e-02 -1.16031274e-01 -1.80561077e-02 -4.64790966e-03
  1.17121726e-01  3.83308269e-02 -1.28717963e-02 -5.28425574e-02
  3.68393920e-02  1.69964434e-04 -7.55077554e-03 -4.63892035e-02
  5.57058975e-02 -1.30574495e-01 -3.09725963e-02 -6.67611435e-02
  6.71767443e-03  5.95674338e-03 -3.84422988e-02 -7.16398656e-02
  3.71617526e-02 -1.67242028e-02 -2.17610765e-02 -1.53937684e-02
  2.81415917e-02  4.43974845e-02  6.13637306e-02 -1.99756920e-02
  2.59101409e-02  3.18572782e-02 -1.63612552e-02 -2.36776099e-02
 -5.30796349e-02 -4.65656109e-02  6.47584125e-02 -3.45491841e-02
  2.35861018e-02  2.83588395e-02  1.98230203e-02 -7.08106235e-02
 -4.99018431e-02 -1.19260773e-02 -3.35731469e-02 -4.54173349e-02
  4.69669700e-02  1.91337429e-02  1.24016115e-02  1.38637228e-02
  1.28655344e-01 -2.92046834e-02 -8.43068678e-03  1.18423766e-03
 -1.57489125e-02 -3.85782868e-02 -9.26955231e-03  8.97280201e-02
 -2.24324851e-03 -2.55614109e-02 -5.12294360e-02 -1.48937842e-02
  3.59266214e-02  3.93382506e-03 -2.85321400e-02 -6.80766404e-02
  5.71692316e-03 -3.73024493e-02 -5.09153232e-02 -7.75421038e-03
 -3.82062197e-02 -1.28762582e-02 -9.25610363e-02  3.69625092e-02
  8.68355408e-02 -7.13930950e-02  8.33026916e-02  4.10364009e-02
  2.38033235e-02  6.50105774e-02 -1.04019582e-01  5.44686150e-03
 -5.57294190e-02  8.17787275e-03 -2.21059453e-02  1.06082551e-01
 -3.97511236e-02 -8.15071613e-02 -4.73245159e-02  1.38548715e-02
 -1.21890441e-01 -2.51670405e-02  3.17586176e-02 -4.02761996e-03
  4.27578315e-02 -2.94316444e-03 -4.11596522e-02 -1.37557936e-32
  4.38080654e-02  6.03978336e-02 -7.49020558e-03 -1.25380764e-02
  3.08177117e-02  6.25555441e-02 -9.08375159e-03 -1.83304085e-03
 -7.70569816e-02  7.63068721e-02  6.76747877e-03  3.64819430e-02
 -5.42472489e-02  2.16719825e-02 -3.53646092e-02  8.91281962e-02
  4.24753763e-02  9.37453657e-02  5.97461052e-02  3.04386187e-02
  6.25865385e-02  1.14140600e-01 -7.40461051e-02 -2.65863817e-02
  6.93409368e-02  6.76968768e-02  1.33577794e-01  6.06248081e-02
 -4.17099008e-03 -8.05923864e-02 -3.87804918e-02 -2.84858793e-02
 -6.06754310e-02 -3.03049292e-02 -4.32278961e-02  3.50521505e-02
 -6.33175895e-02  8.24492052e-03 -1.42074525e-01 -3.23740430e-02
  4.66775410e-02 -2.14786064e-02  1.59785189e-02  9.22835991e-02
  3.56320068e-02  2.69429199e-02 -1.06101215e-01 -3.96740586e-02
 -5.89342080e-02 -2.80665886e-03  4.94163223e-02 -3.15441117e-02
 -1.08890295e-01  5.48761943e-03  4.99990843e-02  4.33690175e-02
 -3.41837518e-02 -7.24743828e-02 -1.22267485e-01 -1.08001251e-02
  4.17993777e-02  4.75783013e-02 -3.26267406e-02  7.11142691e-03
 -1.39284162e-02 -5.17869182e-02 -9.63050947e-02  1.49950841e-02
 -4.75473329e-03  4.18071225e-02  5.02755158e-02  3.06378175e-02
 -4.40334566e-02 -5.25923520e-02 -5.81856072e-02  2.70070359e-02
  4.94329520e-02 -7.71788061e-02 -3.15935612e-02  3.52300368e-02
 -6.86454400e-02 -2.19077780e-03 -6.60639210e-03 -2.32163202e-02
  9.18213278e-03 -6.94668852e-03 -1.82572696e-02  7.61860907e-02
  1.02400985e-02 -2.08579544e-02  9.34777036e-03  2.49919351e-02
  2.61495188e-02  3.97910550e-02  3.66271697e-02 -7.21229370e-08
  4.67949770e-02 -6.45332690e-03 -5.75707033e-02 -6.81220135e-03
  1.53855486e-02 -1.79741770e-01  1.33238360e-02  1.36742434e-02
 -9.62587744e-02  1.06149063e-01  2.74237432e-02 -2.30926834e-02
  5.63847423e-02  4.91865985e-02 -5.86098582e-02 -4.98306751e-02
 -2.15167738e-02 -2.05208771e-02 -3.80541310e-02 -2.53344867e-02
 -4.02224390e-03 -6.71186969e-02  2.44375356e-02 -2.01011244e-02
  4.13686633e-02  5.03098965e-03 -5.66828018e-03  3.50190252e-02
 -2.45717820e-02 -7.12949485e-02  4.14955951e-02  5.31555042e-02
 -3.86348329e-02  2.46192794e-02 -9.15176719e-02  3.94457467e-02
 -5.76382801e-02  5.12585528e-02 -5.05194217e-02  2.47176159e-02
  9.09644738e-03  2.21149740e-03  4.93361987e-02  4.48834002e-02
  3.47455814e-02 -4.70900489e-03 -6.74329922e-02 -1.81268267e-02
  9.24018845e-02  6.97454065e-03 -7.34179020e-02 -4.69172969e-02
  4.53484580e-02  5.06456643e-02  1.84088554e-02  1.00030817e-01
 -2.85293069e-02 -2.12390795e-02 -2.56201122e-02  7.04635158e-02
  3.09051108e-03  2.91123125e-03 -8.43801573e-02  5.58152013e-02]</t>
        </is>
      </c>
    </row>
    <row r="603">
      <c r="A603" s="1" t="n">
        <v>601</v>
      </c>
      <c r="B603" t="n">
        <v>602</v>
      </c>
      <c r="C603" t="inlineStr">
        <is>
          <t>Erfolgsfaktor Vertrauen - Präsenz in Berlin</t>
        </is>
      </c>
      <c r="D603" t="inlineStr">
        <is>
          <t>Donnerstag, 27. Februar</t>
        </is>
      </c>
      <c r="E603" t="inlineStr">
        <is>
          <t>The School of Life</t>
        </is>
      </c>
      <c r="F603" t="inlineStr">
        <is>
          <t>Lychener Str. 7 10437 Berlin</t>
        </is>
      </c>
      <c r="G603" t="inlineStr">
        <is>
          <t>business</t>
        </is>
      </c>
      <c r="H603" t="inlineStr">
        <is>
          <t>1.487,50 €</t>
        </is>
      </c>
      <c r="I603" t="inlineStr">
        <is>
          <t>https://www.eventbrite.de/e/erfolgsfaktor-vertrauen-prasenz-in-berlin-tickets-802797788797?aff=ebdssbdestsearch</t>
        </is>
      </c>
      <c r="J603" t="inlineStr">
        <is>
          <t>Erfolgsfaktor Vertrauen: Psychologische Sicherheit und Vertrauenskultur stärken - Präsenz in Berlin
Präsenz-Workshop | Zwei Tage in Berlin + Integration Session (online)| Nächster Termin: 27. bis 28. Februar
Schon in seinem Klassiker “The 5 Dysfunctions of a Team” hat der Autor Patrick Lecioni darauf hingewiesen, dass Vertrauen die absolute Basis für gutes Teamwork ist.
Wie wichtig Vertrauen für die Zusammenarbeit ist, merken wir oft erst, wenn es abhandengekommen ist. Mitarbeitende beginnen dann gegeneinander zu arbeiten, halten wichtiges Wissen unter Verschluss, gehen in eine innere Resignation – und die Zusammenarbeit wird für alle Beteiligten immer anstrengender.
Schnell finden wir uns in einer Sackgasse wieder, denn verlorenes Vertrauen lässt sich nur schwer wieder herstellen.
Was ist die geheime Zutat für High Performance?
Neben Vertrauen zeigt uns jüngere Forschung einen weiteren, verwandten Faktor, von dem die Leistungsfähigkeit von Teams wesentlich abhängt: Psychologische Sicherheit, d.h. die Überzeugung eines*r jeden, dass ich mich einbringen und Dinge aussprechen kann, ohne Angst vor einem Reputationsverlust oder vor Beschämung und Erniedrigung. Psychologische Sicherheit erlaubt uns, mutige Ideen einzubringen, wichtige Fragen zu stellen und Fehler frühzeitig besprechbar zu machen.
Lerne, die Grundlage für den Erfolg zu legen – hybrid, remote, oder vor Ort
In diesem Workshop lernst Du an 2 Tagen, wie Du proaktiv eine Atmosphäre des Vertrauens schaffen und psychologische Sicherheit stärken kannst, egal ob Dein Team in Präsenz, hybrid, oder remote arbeitet.
Gemeinsam ergründen wir zudem, welche Interventionen helfen, wenn Vertrauen und Sicherheit beschädigt sind, und warum gerade Führungskräften dabei eine besondere Verantwortung zukommt.
In einer zusätzlichen Session zur Integration der Inhalte hast Du die Möglichkeit, Deine Erfahrung zu teilen, Anwendungshürden zu besprechen, und weitere Hilfestellungen zu erhalten.
Was Du lernst
Psychologische Sicherheit verstehen: Tauche ein in die Grundlagen der psychologischen Sicherheit und lerne, wie Du eine Umgebung schaffen kannst, in der Teammitglieder ohne Angst vor negativen Konsequenzen frei ihre Ideen teilen können.
Vertrauenskultur aufbauen: Erkunde die Elemente einer starken Vertrauenskultur und lerne bewährte Praktiken, um Vertrauen in Deinem Team zu fördern. Entwickle Strategien für eine unterstützende Umgebung, die die Zusammenarbeit und Produktivität steigert.
Ein neuer Blick auf Organisationen: Lerne ein Modell kennen, das Dir hilft, die angemessenen Lösungswege für Spannungen zu finden, die im Arbeitsalltag auftauchen.
Kommunikation stärken: Entdecke effektive Kommunikationstechniken, die das Vertrauen fördern. Lerne, wie klare und empathische Kommunikation den Aufbau von Beziehungen stärkt und eine positive Unternehmenskultur fördert.
Konfliktbewältigung im Vertrauenskontext: Erfahre, wie Konflikte konstruktiv gelöst werden können, ohne das Vertrauen im Team zu beeinträchtigen. Entwickle Fähigkeiten zur Konfliktlösung, die auf gegenseitigem Respekt und Verständnis basieren.
Führung in einer vertrauensvollen Umgebung: Für Führungskräfte bieten wir Einblicke in die Entwicklung einer vertrauensvollen Führungskultur. Erfahre, wie Du als Führungskraft Vertrauen aufbauen und Deine Mitarbeitenden zu Höchstleistungen inspirieren kannst.
Praktische Übungen und Fallstudien: Vertiefe Dein Verständnis durch interaktive Übungen und Fallstudien, die reale Situationen simulieren. Nutze die Gelegenheit, praxisnahe Fähigkeiten zu entwickeln, die Du direkt im beruflichen Umfeld anwenden kannst.
Dieser Workshop ist für Dich, wenn Du
Führungskraft oder Manager*in,
HR-Expert*in,
Teamleiter*in,
Unternehmer oder Geschäftsinhaber bist
eine positive Unternehmenskultur fördern möchtest
Die Inhalte im Überblick
Psychologische Sicherheit – die geheime Zutat für Team Performance
Ein neuer Blick auf Organisationen: Das Modell der 4 Räume
Instant Connection: Wie schaffe ich Verbundenheit?
Deep Talk statt Small Talk: Wie wechsele ich die Gesprächsebenen?
Wie kann ich die Macht der Verletzlichkeit nutzen, um psychologische Sicherheit zu schaffen?
Was unterscheidet Lob von Wertschätzung? Wie drücke ich Wertschätzung auf Augenhöhe aus?
Vertrauen und Vertrauenskultur
Welche Rolle spielt Vertrauen im Arbeitsalltag?
Wie können wir Vertrauensblockaden im Team abbauen?
Wie können wir Vertrauen in uns entlang der drei Komponenten Fähigkeiten, Wohlwollen und Integrität gezielt stärken?
Wie können wir Vertrauen in andere demonstrieren und erlebbar machen?
Diplomatie – Konflikte vertrauensvoll transformieren
Welche Haltung ist für die Transformation von Konflikten entscheidend?
Wie kann ich Grenzen setzen, ohne Beziehungen zu beschädigen?
Wie erkenne ich verschiedene Konfliktstile – und sollte ich mit ihnen umgehen?
Wie führe ich schwierige Gespräche mit Klarheit und Empathie?
An welchen Schritten sollte ich mich in der Gesprächsführung orientieren?
Deine Trainerin am 27.-28. Februar
Zoia Mahjoubi ist Wirtschaftspsychologin und arbeitet als Beraterin, Trainerin und Coach vor allem zu den Themen Selbstreflexion und Persönlichkeitsentwicklung sowie der zwischenmenschlichen Kommunikation und Beziehungsgestaltung. Mehr erfahren
Deine Trainerin am 17.-18. Dezember
Sarah Sarita Bhandari ist systemischer Team Coach und Facilitatorin mit Schwerpunkt auf den Themen New Work, Kokreation sowie nachhaltiger Wandel auf individueller, gesellschaftlicher und Organsiationsebene. Mehr erfahren
Termine und Infos
Wo: The School of Life | Lychener Str. 7 | 10437 Berlin
Diese Workshop-Reihe gibt es auch als Online-Variante (hier klicken).
Termine:
Start: 27. Februar 2025
27.02. – 9:30 -17:00 Uhr
28.02. – 9:30 -16:00 Uhr
Integration Session: 21.03., 10:00 -11.30 Uhr, online via Zoom
Start: 17. Dezember 2025
17.12. – 9:30 -17:00 Uhr
18.12. – 9:30 -16:00 Uhr
Integration Session: tbd, online via Zoom
Teilnehmendenzahl: max. 14
Teilnahmegebühr:
1250€ exkl. MwSt. (1487,50€ inkl. MwSt.)
Rechnungsstellung
Tickets sind auf E-Mail-Anfrage auch auf Rechnung erhältlich. Schreib uns einfach eine E-Mail an client-relations-berlin@theschooloflife.com.
Ermäßigungen
NGOs erhalten eine Ermäßigung von 40% auf Anfrage via E-Mail.
Hast Du noch Fragen?
Schreib uns an: berlin@theschooloflife.com</t>
        </is>
      </c>
      <c r="K603" t="inlineStr">
        <is>
          <t>The School of Life Berlin - BD Culture &amp; Education GmbH</t>
        </is>
      </c>
      <c r="L603" t="inlineStr">
        <is>
          <t>Rückerstattungsrichtlinie
Rückerstattungen bis zu 7 Tage vor dem Event</t>
        </is>
      </c>
      <c r="M603" t="inlineStr">
        <is>
          <t>Dauer nicht verfügbar</t>
        </is>
      </c>
      <c r="N603" t="inlineStr">
        <is>
          <t>Events in Deutschland, Events in Berlin, Events in Berlin, Berlin Kurse, Berlin Geschäftlich Kurse, #event, #führungskräfte, #führung, #mental_health</t>
        </is>
      </c>
      <c r="O603" t="inlineStr">
        <is>
          <t xml:space="preserve">
    The event titled "Erfolgsfaktor Vertrauen - Präsenz in Berlin" is scheduled to take place on Donnerstag, 27. Februar at The School of Life, 
    specifically at Lychener Str. 7 10437 Berlin. This event falls under the "business" category. 
    Description: Erfolgsfaktor Vertrauen: Psychologische Sicherheit und Vertrauenskultur stärken - Präsenz in Berlin
Präsenz-Workshop | Zwei Tage in Berlin + Integration Session (online)| Nächster Termin: 27. bis 28. Februar
Schon in seinem Klassiker “The 5 Dysfunctions of a Team” hat der Autor Patrick Lecioni darauf hingewiesen, dass Vertrauen die absolute Basis für gutes Teamwork ist.
Wie wichtig Vertrauen für die Zusammenarbeit ist, merken wir oft erst, wenn es abhandengekommen ist. Mitarbeitende beginnen dann gegeneinander zu arbeiten, halten wichtiges Wissen unter Verschluss, gehen in eine innere Resignation – und die Zusammenarbeit wird für alle Beteiligten immer anstrengender.
Schnell finden wir uns in einer Sackgasse wieder, denn verlorenes Vertrauen lässt sich nur schwer wieder herstellen.
Was ist die geheime Zutat für High Performance?
Neben Vertrauen zeigt uns jüngere Forschung einen weiteren, verwandten Faktor, von dem die Leistungsfähigkeit von Teams wesentlich abhängt: Psychologische Sicherheit, d.h. die Überzeugung eines*r jeden, dass ich mich einbringen und Dinge aussprechen kann, ohne Angst vor einem Reputationsverlust oder vor Beschämung und Erniedrigung. Psychologische Sicherheit erlaubt uns, mutige Ideen einzubringen, wichtige Fragen zu stellen und Fehler frühzeitig besprechbar zu machen.
Lerne, die Grundlage für den Erfolg zu legen – hybrid, remote, oder vor Ort
In diesem Workshop lernst Du an 2 Tagen, wie Du proaktiv eine Atmosphäre des Vertrauens schaffen und psychologische Sicherheit stärken kannst, egal ob Dein Team in Präsenz, hybrid, oder remote arbeitet.
Gemeinsam ergründen wir zudem, welche Interventionen helfen, wenn Vertrauen und Sicherheit beschädigt sind, und warum gerade Führungskräften dabei eine besondere Verantwortung zukommt.
In einer zusätzlichen Session zur Integration der Inhalte hast Du die Möglichkeit, Deine Erfahrung zu teilen, Anwendungshürden zu besprechen, und weitere Hilfestellungen zu erhalten.
Was Du lernst
Psychologische Sicherheit verstehen: Tauche ein in die Grundlagen der psychologischen Sicherheit und lerne, wie Du eine Umgebung schaffen kannst, in der Teammitglieder ohne Angst vor negativen Konsequenzen frei ihre Ideen teilen können.
Vertrauenskultur aufbauen: Erkunde die Elemente einer starken Vertrauenskultur und lerne bewährte Praktiken, um Vertrauen in Deinem Team zu fördern. Entwickle Strategien für eine unterstützende Umgebung, die die Zusammenarbeit und Produktivität steigert.
Ein neuer Blick auf Organisationen: Lerne ein Modell kennen, das Dir hilft, die angemessenen Lösungswege für Spannungen zu finden, die im Arbeitsalltag auftauchen.
Kommunikation stärken: Entdecke effektive Kommunikationstechniken, die das Vertrauen fördern. Lerne, wie klare und empathische Kommunikation den Aufbau von Beziehungen stärkt und eine positive Unternehmenskultur fördert.
Konfliktbewältigung im Vertrauenskontext: Erfahre, wie Konflikte konstruktiv gelöst werden können, ohne das Vertrauen im Team zu beeinträchtigen. Entwickle Fähigkeiten zur Konfliktlösung, die auf gegenseitigem Respekt und Verständnis basieren.
Führung in einer vertrauensvollen Umgebung: Für Führungskräfte bieten wir Einblicke in die Entwicklung einer vertrauensvollen Führungskultur. Erfahre, wie Du als Führungskraft Vertrauen aufbauen und Deine Mitarbeitenden zu Höchstleistungen inspirieren kannst.
Praktische Übungen und Fallstudien: Vertiefe Dein Verständnis durch interaktive Übungen und Fallstudien, die reale Situationen simulieren. Nutze die Gelegenheit, praxisnahe Fähigkeiten zu entwickeln, die Du direkt im beruflichen Umfeld anwenden kannst.
Dieser Workshop ist für Dich, wenn Du
Führungskraft oder Manager*in,
HR-Expert*in,
Teamleiter*in,
Unternehmer oder Geschäftsinhaber bist
eine positive Unternehmenskultur fördern möchtest
Die Inhalte im Überblick
Psychologische Sicherheit – die geheime Zutat für Team Performance
Ein neuer Blick auf Organisationen: Das Modell der 4 Räume
Instant Connection: Wie schaffe ich Verbundenheit?
Deep Talk statt Small Talk: Wie wechsele ich die Gesprächsebenen?
Wie kann ich die Macht der Verletzlichkeit nutzen, um psychologische Sicherheit zu schaffen?
Was unterscheidet Lob von Wertschätzung? Wie drücke ich Wertschätzung auf Augenhöhe aus?
Vertrauen und Vertrauenskultur
Welche Rolle spielt Vertrauen im Arbeitsalltag?
Wie können wir Vertrauensblockaden im Team abbauen?
Wie können wir Vertrauen in uns entlang der drei Komponenten Fähigkeiten, Wohlwollen und Integrität gezielt stärken?
Wie können wir Vertrauen in andere demonstrieren und erlebbar machen?
Diplomatie – Konflikte vertrauensvoll transformieren
Welche Haltung ist für die Transformation von Konflikten entscheidend?
Wie kann ich Grenzen setzen, ohne Beziehungen zu beschädigen?
Wie erkenne ich verschiedene Konfliktstile – und sollte ich mit ihnen umgehen?
Wie führe ich schwierige Gespräche mit Klarheit und Empathie?
An welchen Schritten sollte ich mich in der Gesprächsführung orientieren?
Deine Trainerin am 27.-28. Februar
Zoia Mahjoubi ist Wirtschaftspsychologin und arbeitet als Beraterin, Trainerin und Coach vor allem zu den Themen Selbstreflexion und Persönlichkeitsentwicklung sowie der zwischenmenschlichen Kommunikation und Beziehungsgestaltung. Mehr erfahren
Deine Trainerin am 17.-18. Dezember
Sarah Sarita Bhandari ist systemischer Team Coach und Facilitatorin mit Schwerpunkt auf den Themen New Work, Kokreation sowie nachhaltiger Wandel auf individueller, gesellschaftlicher und Organsiationsebene. Mehr erfahren
Termine und Infos
Wo: The School of Life | Lychener Str. 7 | 10437 Berlin
Diese Workshop-Reihe gibt es auch als Online-Variante (hier klicken).
Termine:
Start: 27. Februar 2025
27.02. – 9:30 -17:00 Uhr
28.02. – 9:30 -16:00 Uhr
Integration Session: 21.03., 10:00 -11.30 Uhr, online via Zoom
Start: 17. Dezember 2025
17.12. – 9:30 -17:00 Uhr
18.12. – 9:30 -16:00 Uhr
Integration Session: tbd, online via Zoom
Teilnehmendenzahl: max. 14
Teilnahmegebühr:
1250€ exkl. MwSt. (1487,50€ inkl. MwSt.)
Rechnungsstellung
Tickets sind auf E-Mail-Anfrage auch auf Rechnung erhältlich. Schreib uns einfach eine E-Mail an client-relations-berlin@theschooloflife.com.
Ermäßigungen
NGOs erhalten eine Ermäßigung von 40% auf Anfrage via E-Mail.
Hast Du noch Fragen?
Schreib uns an: berlin@theschooloflife.com
    It is organized by The School of Life Berlin - BD Culture &amp; Education GmbH and will last for Dauer nicht verfügbar. 
    Key topics and themes include: Events in Deutschland, Events in Berlin, Events in Berlin, Berlin Kurse, Berlin Geschäftlich Kurse, #event, #führungskräfte, #führung, #mental_health.
    </t>
        </is>
      </c>
      <c r="P603" t="inlineStr">
        <is>
          <t>[-4.83018532e-02  3.81167196e-02 -5.39997667e-02  1.55588156e-02
  2.18731817e-02  5.56404367e-02  2.12509893e-02  3.57642137e-02
  2.68414449e-02 -2.29627211e-02  2.08032057e-02 -2.96336655e-02
  8.68488383e-03  2.75583211e-02  4.62735482e-02 -6.48734793e-02
 -7.55556226e-02 -6.34695813e-02 -3.65969688e-02  5.14753126e-02
  2.94596050e-02 -1.06550872e-01 -2.49979384e-02  3.06131355e-02
  7.99815462e-04 -2.26089805e-02 -3.05902027e-02 -8.84398669e-02
 -3.13561708e-02  1.39597077e-02 -5.38653433e-02  2.06496157e-02
 -1.63234584e-02 -1.03378277e-02  5.78553230e-02  4.33708206e-02
  8.75713974e-02  3.22597995e-02 -8.90437439e-02  3.02407146e-02
 -4.68614474e-02 -2.62511820e-02 -1.03535786e-01  2.51843408e-02
 -6.12570010e-02 -2.66861338e-02  5.73234931e-02 -1.85411219e-02
 -1.21732764e-01  2.65461393e-02 -5.90472445e-02 -3.07474583e-02
  8.64784494e-02 -1.00134453e-02  2.81694755e-02 -2.57673319e-02
 -5.16358614e-02 -5.29293828e-02  6.21305313e-03  2.32829675e-02
 -1.01041896e-02 -6.17250204e-02 -5.50377034e-02 -5.36600836e-02
  1.31392926e-02  3.42536978e-02  4.17851545e-02  2.20509414e-02
 -1.18624782e-02  1.09075177e-02  4.40350082e-03 -1.49628341e-01
 -8.46378654e-02  5.91789111e-02  3.95995192e-02  1.30458539e-02
 -2.25641560e-02  3.16009372e-02  2.73814760e-02 -1.22449048e-01
  1.56469233e-02 -9.13669392e-02  5.53498464e-03  5.09708524e-02
 -2.08236035e-02 -5.74634932e-02 -6.93369843e-03 -2.78107058e-02
  5.50245941e-02  8.25683177e-02 -5.50170317e-02  8.06785077e-02
 -4.54887785e-02 -4.95583192e-03 -8.45699862e-04  3.07808798e-02
 -6.32311925e-02  5.82800433e-02  6.83480278e-02  5.40987588e-02
  8.00760314e-02 -2.45295395e-03  4.74695340e-02 -1.98730748e-04
 -1.05882011e-01 -2.68174801e-02 -1.18634226e-02 -5.69134653e-02
 -6.53922409e-02 -2.97718868e-02 -5.33694029e-02 -1.03213533e-04
  3.98038775e-02 -6.95047900e-02 -3.41335088e-02 -1.83332581e-02
 -1.32503407e-02  1.43934917e-02  2.45694369e-02 -2.09346022e-02
  9.90273356e-02  1.06291629e-01  4.31669205e-02  4.00778651e-02
 -6.88489573e-03  2.69346498e-02 -4.42543626e-02  1.34414708e-32
 -1.05508685e-03 -6.43356740e-02 -4.31565903e-02  1.07297547e-01
  4.14856412e-02  7.77244419e-02 -3.60540412e-02  5.61364219e-02
  5.49740084e-02 -4.15225774e-02 -2.90463935e-03  1.51592437e-02
  3.41028161e-02 -7.34319314e-02  3.88142392e-02 -2.56730188e-02
 -1.18046422e-02 -1.71632580e-02 -2.83533018e-02 -5.02712373e-03
  7.69060291e-03 -3.14364722e-03  3.47896740e-02 -3.34531330e-02
  3.35406065e-02  9.45547372e-02  8.30697175e-03 -1.17359180e-02
  6.46584779e-02  3.83404717e-02  6.82613701e-02 -3.18679959e-02
 -3.64440270e-02 -4.46195938e-02 -1.86211858e-02 -2.17351206e-02
 -7.99188297e-03 -3.57178897e-02  2.64650472e-02 -8.15767273e-02
 -9.90685541e-03 -4.80852425e-02 -8.85835961e-02  9.85230878e-03
  7.89915547e-02  5.33451699e-02  1.07778993e-03  4.28242907e-02
  8.86511132e-02  1.58603359e-02 -1.32036423e-02 -5.55410869e-02
  2.75767110e-02 -1.10610910e-01 -2.16883980e-02  9.35778022e-02
  6.35634409e-03  3.23298797e-02 -3.11956927e-02 -5.86474240e-02
  8.54344293e-03  9.42284912e-02 -2.81896051e-02 -6.80113286e-02
  4.31275368e-02  3.92395034e-02 -4.35322449e-02 -8.95189866e-03
  3.88567746e-02 -7.07673281e-02 -2.91554779e-02  3.87801118e-02
  7.10632876e-02  1.05189169e-02  3.24603468e-02  2.35018320e-02
 -5.00199907e-02  9.66789052e-02 -8.25161636e-02  7.74746612e-02
 -5.50801717e-02 -1.60487182e-02  2.86137685e-02 -1.52516682e-02
 -1.65863950e-02  1.83068290e-02  2.22013704e-02 -2.91705765e-02
 -7.11297467e-02  1.31231233e-01  5.19727357e-02 -7.74128363e-02
 -9.43234249e-04  1.76911324e-01 -5.84510230e-02 -1.43218602e-32
  6.00472540e-02 -1.50936153e-02 -3.02409809e-02 -7.59920850e-03
  1.05771214e-01 -3.10677178e-02  1.53137697e-02  4.31434289e-02
 -1.70730315e-02 -2.96466295e-02  7.14263245e-02 -4.25655134e-02
  2.10070480e-02  3.60521600e-02 -4.36442010e-02  1.25303082e-02
  6.15019053e-02  3.45820636e-02 -3.40327732e-02 -7.57277478e-03
 -1.03516867e-02 -1.65139847e-02  4.78722155e-02  8.97749215e-02
  5.12381690e-03  1.75326336e-02  8.61142054e-02 -2.06992645e-02
 -9.10803899e-02 -2.94688884e-02  2.58953348e-02  2.72235293e-02
 -1.01794358e-02 -1.29968803e-02 -2.18600351e-02 -1.31677622e-02
 -2.54020914e-02 -1.07727256e-02 -5.73077006e-03 -4.13258187e-02
  4.88478057e-02  8.78777727e-03 -8.85178298e-02  6.20646635e-03
  2.54575741e-02  8.27777013e-03 -4.65054475e-02 -1.44524127e-01
 -1.27090802e-02 -7.82088414e-02  7.12044463e-02  3.62502895e-02
 -2.21454315e-02 -7.39950165e-02  4.44636568e-02  5.79724321e-03
  1.49899926e-02 -1.22567460e-01 -5.67548200e-02  3.99815328e-02
 -2.14894041e-02  5.29254451e-02  7.26653589e-03  4.38883863e-02
  5.12453616e-02 -2.92255096e-02 -8.43347386e-02  7.16794953e-02
  2.67799441e-02  4.87849340e-02  6.90187961e-02  4.85324748e-02
 -5.06726392e-02 -4.86812629e-02 -1.01628847e-01  7.98286051e-02
  3.07863504e-02 -2.76977085e-02 -5.97202182e-02  1.56703014e-02
 -8.78642946e-02 -1.55528504e-02 -5.10336980e-02  3.39079574e-02
 -7.60551617e-02 -2.27781180e-02  5.43168969e-02  1.13113917e-01
  6.17090948e-02  5.09162731e-02  1.88338850e-02  1.64837600e-03
  3.60727683e-02  8.37523118e-02  6.88500106e-02 -6.84162202e-08
  3.61856818e-02 -1.63233336e-02 -3.86826955e-02 -3.89896631e-02
  7.47518986e-03 -9.98250544e-02 -4.04324830e-02 -1.03581315e-02
 -4.34397310e-02  1.33782148e-01 -2.31804810e-02 -1.16890837e-02
 -8.33325908e-02 -1.96317621e-02  2.93409359e-02 -3.88716608e-02
 -3.98098305e-03  3.57745923e-02 -2.47710682e-02 -2.70486698e-02
  1.05399527e-01 -3.50525230e-02 -5.30641265e-02 -1.40924091e-02
  3.82506363e-02 -6.06320128e-02 -5.52026294e-02 -2.55120769e-02
 -3.19162980e-02 -5.23139313e-02 -1.35462759e-02  2.81838849e-02
 -6.72447756e-02 -5.95540227e-03 -7.25775659e-02 -7.87601620e-03
 -3.50364000e-02 -5.07659838e-02 -1.27082877e-02 -6.26314431e-04
  4.16011102e-02  1.84965041e-02 -6.26662513e-03  5.49705513e-02
  2.02312507e-03 -5.62074780e-02 -1.25005856e-01 -1.96462288e-03
  5.15295900e-02 -5.08020632e-02 -2.93074623e-02  3.50570716e-02
 -1.92165729e-02  1.62693486e-02 -2.37218533e-02  3.73709351e-02
 -2.05530431e-02  4.30355519e-02 -5.09000495e-02  9.12513398e-03
  6.54536560e-02  2.55179890e-02 -3.92277241e-02  2.69627254e-02]</t>
        </is>
      </c>
    </row>
    <row r="604">
      <c r="A604" s="1" t="n">
        <v>602</v>
      </c>
      <c r="B604" t="n">
        <v>603</v>
      </c>
      <c r="C604" t="inlineStr">
        <is>
          <t>Showstoppers: International Women's Day</t>
        </is>
      </c>
      <c r="D604" t="inlineStr">
        <is>
          <t>Saturday, March 8</t>
        </is>
      </c>
      <c r="E604" t="inlineStr">
        <is>
          <t>Tipsy Bear</t>
        </is>
      </c>
      <c r="F604" t="inlineStr">
        <is>
          <t>Eberswalder Straße, Berlin, Germany, Eberswalder Straße 21 10437 Berlin, Show map</t>
        </is>
      </c>
      <c r="G604" t="inlineStr">
        <is>
          <t>community</t>
        </is>
      </c>
      <c r="H604" t="inlineStr">
        <is>
          <t>Kostenlos</t>
        </is>
      </c>
      <c r="I604" t="inlineStr">
        <is>
          <t>https://www.eventbrite.de/e/showstoppers-international-womens-day-tickets-1232308039519?aff=ebdssbdestsearch</t>
        </is>
      </c>
      <c r="J604" t="inlineStr">
        <is>
          <t>On the Saturday night of International Women's Day, we've got a very special SHOWSTOPPERS in store for you. Four artists - Anshita Koul, Brown Sugar Biscuit, Eddy Entropy, and Fleshpiece - will be bringing together their different stories, experiences, and art forms to the table for the ocassion, for a resonant night of rich storytelling, masterclass comedy, and stunning performances. Come through!
Doors at 18h
2-4-1 Happy Hour 18h-19h
Show 20h-22h
Fun til the early morn'
Entry €15 / €10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t>
        </is>
      </c>
      <c r="K604" t="inlineStr">
        <is>
          <t>Tipsy Bear Berlin</t>
        </is>
      </c>
      <c r="L604" t="inlineStr">
        <is>
          <t>Refund Policy
Refunds up to 7 days before event</t>
        </is>
      </c>
      <c r="M604" t="inlineStr">
        <is>
          <t>Event lasts 2 hours</t>
        </is>
      </c>
      <c r="N604" t="inlineStr">
        <is>
          <t>Germany Events, Berlin Events, Things to do in Berlin, Berlin Parties, Berlin Community Parties, #transgender, #inspiration, #lgbtq, #queer, #lgbtqia, #showstoppers, #international_womens_day</t>
        </is>
      </c>
      <c r="O604" t="inlineStr">
        <is>
          <t xml:space="preserve">
    The event titled "Showstoppers: International Women's Day" is scheduled to take place on Saturday, March 8 at Tipsy Bear, 
    specifically at Eberswalder Straße, Berlin, Germany, Eberswalder Straße 21 10437 Berlin, Show map. This event falls under the "community" category. 
    Description: On the Saturday night of International Women's Day, we've got a very special SHOWSTOPPERS in store for you. Four artists - Anshita Koul, Brown Sugar Biscuit, Eddy Entropy, and Fleshpiece - will be bringing together their different stories, experiences, and art forms to the table for the ocassion, for a resonant night of rich storytelling, masterclass comedy, and stunning performances. Come through!
Doors at 18h
2-4-1 Happy Hour 18h-19h
Show 20h-22h
Fun til the early morn'
Entry €15 / €10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
    It is organized by Tipsy Bear Berlin and will last for Event lasts 2 hours. 
    Key topics and themes include: Germany Events, Berlin Events, Things to do in Berlin, Berlin Parties, Berlin Community Parties, #transgender, #inspiration, #lgbtq, #queer, #lgbtqia, #showstoppers, #international_womens_day.
    </t>
        </is>
      </c>
      <c r="P604" t="inlineStr">
        <is>
          <t>[ 4.03516814e-02 -1.64947454e-02  3.42226513e-02  5.94291165e-02
  5.72770787e-03  9.64983329e-02  2.25166790e-02 -4.70089950e-02
 -1.91204920e-02 -3.08000129e-02 -5.27160764e-02 -5.97029552e-02
 -6.64920956e-02  2.70854179e-02  6.18789531e-02 -3.02036013e-02
  8.75043273e-02 -8.13474581e-02  2.12948732e-02  4.55970364e-03
  1.90821867e-02 -1.66070655e-01  4.24528942e-02  1.34981831e-03
 -1.17279731e-01 -6.88053817e-02 -2.47766301e-02  3.55456886e-03
 -8.59193131e-03 -7.06237182e-02 -2.82911137e-02  8.69411379e-02
 -4.03173268e-02 -3.39144692e-02  4.64170650e-02  1.54808303e-02
  7.19518140e-02 -8.39611590e-02  4.18374166e-02  1.02067061e-01
  2.25984734e-02 -3.10610887e-02 -1.32510914e-02  2.09490601e-02
  1.08605595e-02  6.08315039e-03  5.00853658e-02  4.03639562e-02
 -5.73176406e-02  3.94692346e-02  6.86608776e-02 -5.42179355e-03
  6.09018654e-02 -3.20890807e-02  9.57689155e-03 -5.61801679e-02
 -1.91371664e-02 -9.49360877e-02  9.58793536e-02 -5.82325868e-02
  1.49632953e-02  1.16010020e-02  1.47626279e-02  2.07753070e-02
 -8.45023710e-03 -8.03616345e-02 -3.60027514e-02  1.12615809e-01
  1.00818127e-01 -3.79860401e-02  1.56701033e-04 -1.89770721e-02
 -2.14206465e-02  8.27664956e-02  4.54903841e-02 -2.84081958e-02
 -1.03448639e-02 -4.64939810e-02 -1.03407148e-02 -1.73514821e-02
 -6.14743158e-02 -7.48383254e-02  7.19428435e-02  1.57214999e-02
  1.05346804e-02 -6.78477511e-02 -3.45411375e-02  2.20678076e-02
 -1.57825071e-02  7.44945630e-02 -9.87804905e-02  1.96673833e-02
  2.32004002e-02  1.70883611e-02  1.19202025e-02 -5.32584377e-02
 -6.52494654e-03  1.88652724e-02  6.82621598e-02  8.79176408e-02
  2.21721716e-02  5.06091528e-02  4.66381572e-03  1.06452708e-03
 -1.60444789e-02 -7.67509788e-02 -6.26354143e-02  3.88966426e-02
 -2.59219948e-02 -6.06004596e-02 -4.02079150e-02 -5.43909939e-03
  7.67570809e-02 -1.94683131e-02 -2.06280649e-02  2.33452674e-02
  1.30246896e-02  2.73974612e-02  7.31067359e-02 -3.60696241e-02
  5.22899963e-02  4.75252457e-02  4.12532911e-02 -2.23055948e-03
 -8.06307569e-02  1.91456396e-02  2.18550004e-02  4.75253688e-33
 -7.13154301e-02 -6.90307990e-02 -3.45121883e-02  1.05005584e-03
  6.27418756e-02  6.65555298e-02 -5.76155260e-02 -1.00010484e-02
 -6.07648417e-02  2.05463776e-03 -2.86849532e-02 -7.04717860e-02
 -6.53387159e-02 -2.48385929e-02  1.53768174e-02  1.01413643e-02
  5.48161007e-02  1.14027886e-02 -6.25439510e-02  2.65197940e-02
  1.34161869e-02  7.80013623e-03 -2.26940010e-02 -6.01447327e-03
  1.47542171e-02  6.84084222e-02  5.42056188e-02 -9.57120117e-03
  4.66516614e-02  4.96602012e-03  2.02959757e-02 -4.44041677e-02
  1.44926142e-02 -4.44273464e-02  3.56903374e-02 -3.34559903e-02
  3.62977535e-02 -7.36725256e-02 -7.12545887e-02 -4.47238199e-02
  4.62941416e-02 -8.97756815e-02 -9.80945677e-02 -1.07919453e-02
  2.33108010e-02  1.53391868e-01  4.73515876e-02 -9.87693295e-03
  6.04284145e-02  4.78342809e-02 -8.11222121e-02  5.15549257e-02
  2.14714877e-04  2.55540777e-02  4.16003354e-02  5.87841682e-02
  3.54411900e-02 -7.59972632e-02  4.19046171e-02 -5.89467250e-02
 -5.02763875e-03  1.15299098e-01  2.06460226e-02 -3.07485387e-02
 -2.94424035e-02  4.74544941e-03  6.72030747e-02 -3.70557085e-02
 -2.09971033e-02 -1.75503250e-02 -6.85308650e-02  3.62825505e-02
  1.02731027e-01 -3.30681913e-02  2.82161552e-02  5.41775338e-02
 -2.59290803e-02 -1.85797568e-02  7.58083314e-02  5.35302656e-03
  2.87831277e-02  3.72570045e-02  3.32621261e-02 -3.20130512e-02
  7.08875991e-03 -4.74883169e-02  6.61428571e-02 -3.34102921e-02
  1.65717136e-02 -6.11218577e-03 -4.27164957e-02 -1.57568511e-02
 -2.84861419e-02  2.88027134e-02 -3.95847782e-02 -5.00276069e-33
  6.82363585e-02 -1.12566382e-01 -4.84980494e-02  8.90468713e-04
  2.83711161e-02 -8.08875822e-03 -2.13113544e-03 -1.17973536e-02
  6.98020384e-02  6.92316890e-02 -9.01016407e-03 -7.83721432e-02
  2.40339004e-02  1.63791813e-02  3.66797633e-02 -5.20299301e-02
  6.63647801e-02  6.19085915e-02 -3.89787517e-02  1.74668175e-03
 -6.07624315e-02  3.89265753e-02 -7.62895718e-02 -1.01987030e-02
 -6.42498285e-02  1.04571305e-01  1.21339157e-01 -9.02069733e-03
 -3.19765806e-02  6.25135843e-03 -5.81270717e-02 -2.17632782e-02
 -3.68056931e-02  9.37597919e-03  2.58064419e-02  2.77586374e-02
 -1.76116393e-03 -3.13045364e-03 -2.62033679e-02  7.08647538e-03
 -2.81563657e-03 -2.17518141e-03 -1.03587665e-01  3.42538208e-02
 -5.40513080e-03  6.20149523e-02 -1.28997117e-01  5.92991896e-02
 -1.29499212e-02 -1.20796068e-02 -7.10689798e-02 -2.26523578e-02
 -5.35238981e-02 -7.39993453e-02  3.59554440e-02 -1.74712408e-02
  3.38378474e-02 -7.50793070e-02 -6.81992341e-03  5.12687303e-02
 -7.26963673e-03 -1.06481602e-03 -1.42319929e-02  2.58767810e-02
  8.06200225e-03 -1.35359257e-01 -1.12172915e-02 -1.68342311e-02
  5.12837693e-02  5.17512998e-03  7.68110082e-02  5.24828471e-02
 -7.36008137e-02 -6.48331596e-03 -5.90757607e-03  6.07418455e-02
  8.99912119e-02  6.00251416e-03  3.34460437e-02 -5.23121096e-02
 -8.93757865e-02  6.82781916e-03  4.72830422e-02  6.01192787e-02
  5.94949685e-02  1.09240241e-01 -3.38046476e-02  7.84740523e-02
  3.75768505e-02  7.53293261e-02  3.56917679e-02  3.92291769e-02
 -6.78272918e-02  2.37824228e-02  2.33331323e-02 -5.89422768e-08
 -5.33948876e-02  5.51777370e-02 -7.30037270e-03 -9.29537788e-03
 -8.82428326e-03 -1.29106477e-01  9.57213528e-03 -7.14033917e-02
 -9.44330823e-03  8.15675929e-02  3.52701955e-02 -2.70602293e-02
  1.99925136e-02 -1.62687562e-02  4.14205678e-02 -1.00894086e-02
 -3.30249518e-02  1.61427949e-02 -2.62499619e-02  9.97160655e-03
  5.82619384e-02 -3.52913700e-02  7.11378083e-02 -5.54579645e-02
 -4.46973480e-02  2.66480986e-02 -8.85196216e-03  7.27872998e-02
  5.01450114e-02 -3.49174440e-02 -1.63489804e-02  1.59405638e-02
 -2.57710759e-02  1.45770740e-02 -1.57682560e-02 -4.76135015e-02
 -9.32909995e-02  1.58498008e-02  2.69256122e-02  8.53046179e-02
 -2.60539483e-02 -1.11711182e-01  4.32970151e-02  4.70289541e-03
 -3.00977565e-02 -5.82020963e-03  4.34257381e-04  1.21832080e-02
 -2.41087470e-02  4.31158580e-02 -1.22707337e-01 -2.25618389e-02
 -2.55429354e-02  5.92508577e-02  1.45522496e-02  4.95914854e-02
 -5.68334721e-02  1.56051526e-02  2.27722693e-02  8.19087550e-02
  2.10470520e-02 -1.13112390e-01 -1.34293392e-01 -2.64433082e-02]</t>
        </is>
      </c>
    </row>
    <row r="605">
      <c r="A605" s="1" t="n">
        <v>603</v>
      </c>
      <c r="B605" t="n">
        <v>604</v>
      </c>
      <c r="C605" t="inlineStr">
        <is>
          <t>Connecting Through Our Senses: Visual Arts x Movement Workshop</t>
        </is>
      </c>
      <c r="D605" t="inlineStr">
        <is>
          <t>Saturday, March 8</t>
        </is>
      </c>
      <c r="E605" t="inlineStr">
        <is>
          <t>Köpenicker Str. 122</t>
        </is>
      </c>
      <c r="F605" t="inlineStr">
        <is>
          <t>Köpenicker Straße 122 10179 Berlin, Show map</t>
        </is>
      </c>
      <c r="G605" t="inlineStr">
        <is>
          <t>arts</t>
        </is>
      </c>
      <c r="H605" t="inlineStr">
        <is>
          <t>€43.80</t>
        </is>
      </c>
      <c r="I605" t="inlineStr">
        <is>
          <t>https://www.eventbrite.de/e/connecting-through-our-senses-visual-arts-x-movement-workshop-tickets-1225804577489?aff=ebdssbdestsearch</t>
        </is>
      </c>
      <c r="J605" t="inlineStr">
        <is>
          <t>Celebrate International Women’s Day with a playful and empowering workshop led by Seanal and Victoria!
This workshop is designed to immerse you in a unique exploration of art and movement. Through blindfold drawing and expressive movement exercises, you’ll engage with materials—your body and crayons—in an entirely new and freeing way.
Perfect for anyone, regardless of experience, who wants to play and explore creativity in a supportive and liberating environment. You’ll leave feeling reconnected to your creativity in ways you may have forgotten and reminded that your body is a powerful vessel for expression.
This is more than just a workshop—it’s an opportunity to appreciate and reclaim the joy of adult playtime. In honor of International Women’s Day, we’ll also reflect on the beauty and strength of embracing creativity and movement as a means of self-empowerment.
Please note:
💡Please arrive 15 minutes before the event starts time this is to ensure we can have as smooth and relaxing of an event as possible
💥 There will be snacks and drinks as well as a goodie bag filled with amazing treats gifted by our lovely brands
❌ Please note that tickets for this event are non-refundable. We understand plans can change, so if you're unable to attend, feel free to pass your ticket to a friend. Just drop us an email to keep us updated!
🌈 We're excited to welcome guests who are 18 and older. As much as we adore furry friends, we're unable to accommodate pets in our studio for this event.
Event photography disclaimer:
By joining our event, you're also agreeing to let us capture and cherish those vibrant moments together. Please be aware that Extra Piñata and our collaborators might use photos and videos from this event to sprinkle a little more magic into our future events and marketing endeavors. It's all part of our quest to spread the word about the wonders of adult play, with the legal groundwork laid by Art. 6 (1) sentence 1 lit. f GDPR for processing. If you'd rather not be in the spotlight, just let us know at victoria_ng@leapwithme.co
About Victoria
Victoria Ng, is a multi-potential designer and play coach, always drawing inspiration from the stories of life - the awkward bits, the uncertainties, and all their complexities. Deeply inspired by the intersection between creativity and mental wellbeing, it led her to write her thesis on 'Designing for Emotional Resilience' and earn a Certificate in Expressive Arts Therapy, where she discovered the profound impact art can have on our wellbeing.
With her work at Pinato Crafts she aims to inspire others to play, imagine, create, and connect. She believes playing isn't just a child's game or an outlet for relaxation; it's a creative and soothing path to healing and reigniting our natural curiosity. In the hustle of adult life, we often forget how important play is, and Victoria's on a mission to reignite the joy of play.
About Seanal
Seanal is a Seoul-born Contemporary dancer and Movement and Strength Coach based in Berlin. With 18 years of experience in athletics, dance, and movement, she offers expert training backed by qualifications in Barre and Pilates.
Her dynamic approach blends Pilates, strength training, and movement to enhance strength, flexibility, and mobility, helping clients feel strong and empowered. Passionate about holistic well-being, she creates a safe and inclusive space for all fitness levels. Each session is accompanied by carefully curated music, reflecting her attention to detail and commitment to a full-body experience.
Beyond training, Seanal is deeply immersed in Berlin’s creative scene, infusing her work with artistic expression and functional movement principles. She is currently Team Lead and Community Manager at Hagius and teaches regular classes at Beyond, Hagius, and House of Healing. She believes movement is a powerful tool for self-expression and transformation.</t>
        </is>
      </c>
      <c r="K605" t="inlineStr">
        <is>
          <t>Pinato Crafts</t>
        </is>
      </c>
      <c r="L605" t="inlineStr">
        <is>
          <t>Refund Policy
Refunds up to 1 day before event</t>
        </is>
      </c>
      <c r="M605" t="inlineStr">
        <is>
          <t>Event lasts 2 hours</t>
        </is>
      </c>
      <c r="N605" t="inlineStr">
        <is>
          <t>Germany Events, Berlin Events, Things to do in Berlin, Berlin Classes, Berlin Arts Classes, #art, #creative, #play, #movement, #sculpture, #clay</t>
        </is>
      </c>
      <c r="O605" t="inlineStr">
        <is>
          <t xml:space="preserve">
    The event titled "Connecting Through Our Senses: Visual Arts x Movement Workshop" is scheduled to take place on Saturday, March 8 at Köpenicker Str. 122, 
    specifically at Köpenicker Straße 122 10179 Berlin, Show map. This event falls under the "arts" category. 
    Description: Celebrate International Women’s Day with a playful and empowering workshop led by Seanal and Victoria!
This workshop is designed to immerse you in a unique exploration of art and movement. Through blindfold drawing and expressive movement exercises, you’ll engage with materials—your body and crayons—in an entirely new and freeing way.
Perfect for anyone, regardless of experience, who wants to play and explore creativity in a supportive and liberating environment. You’ll leave feeling reconnected to your creativity in ways you may have forgotten and reminded that your body is a powerful vessel for expression.
This is more than just a workshop—it’s an opportunity to appreciate and reclaim the joy of adult playtime. In honor of International Women’s Day, we’ll also reflect on the beauty and strength of embracing creativity and movement as a means of self-empowerment.
Please note:
💡Please arrive 15 minutes before the event starts time this is to ensure we can have as smooth and relaxing of an event as possible
💥 There will be snacks and drinks as well as a goodie bag filled with amazing treats gifted by our lovely brands
❌ Please note that tickets for this event are non-refundable. We understand plans can change, so if you're unable to attend, feel free to pass your ticket to a friend. Just drop us an email to keep us updated!
🌈 We're excited to welcome guests who are 18 and older. As much as we adore furry friends, we're unable to accommodate pets in our studio for this event.
Event photography disclaimer:
By joining our event, you're also agreeing to let us capture and cherish those vibrant moments together. Please be aware that Extra Piñata and our collaborators might use photos and videos from this event to sprinkle a little more magic into our future events and marketing endeavors. It's all part of our quest to spread the word about the wonders of adult play, with the legal groundwork laid by Art. 6 (1) sentence 1 lit. f GDPR for processing. If you'd rather not be in the spotlight, just let us know at victoria_ng@leapwithme.co
About Victoria
Victoria Ng, is a multi-potential designer and play coach, always drawing inspiration from the stories of life - the awkward bits, the uncertainties, and all their complexities. Deeply inspired by the intersection between creativity and mental wellbeing, it led her to write her thesis on 'Designing for Emotional Resilience' and earn a Certificate in Expressive Arts Therapy, where she discovered the profound impact art can have on our wellbeing.
With her work at Pinato Crafts she aims to inspire others to play, imagine, create, and connect. She believes playing isn't just a child's game or an outlet for relaxation; it's a creative and soothing path to healing and reigniting our natural curiosity. In the hustle of adult life, we often forget how important play is, and Victoria's on a mission to reignite the joy of play.
About Seanal
Seanal is a Seoul-born Contemporary dancer and Movement and Strength Coach based in Berlin. With 18 years of experience in athletics, dance, and movement, she offers expert training backed by qualifications in Barre and Pilates.
Her dynamic approach blends Pilates, strength training, and movement to enhance strength, flexibility, and mobility, helping clients feel strong and empowered. Passionate about holistic well-being, she creates a safe and inclusive space for all fitness levels. Each session is accompanied by carefully curated music, reflecting her attention to detail and commitment to a full-body experience.
Beyond training, Seanal is deeply immersed in Berlin’s creative scene, infusing her work with artistic expression and functional movement principles. She is currently Team Lead and Community Manager at Hagius and teaches regular classes at Beyond, Hagius, and House of Healing. She believes movement is a powerful tool for self-expression and transformation.
    It is organized by Pinato Crafts and will last for Event lasts 2 hours. 
    Key topics and themes include: Germany Events, Berlin Events, Things to do in Berlin, Berlin Classes, Berlin Arts Classes, #art, #creative, #play, #movement, #sculpture, #clay.
    </t>
        </is>
      </c>
      <c r="P605" t="inlineStr">
        <is>
          <t>[ 6.03873208e-02 -4.88821194e-02  8.97615626e-02  6.07739426e-02
  2.97527518e-02  7.96119049e-02  5.03236987e-02 -1.03623010e-01
  1.57363508e-02 -3.24224010e-02 -1.99524574e-02 -2.08525266e-02
 -5.40836230e-02 -1.20103024e-02  4.92945686e-02  5.01862317e-02
  1.30486470e-02  1.13756647e-02 -1.71792638e-02  6.69733286e-02
  2.81138476e-02 -1.06329590e-01  2.73610726e-02  2.34743580e-02
 -5.84416948e-02  3.56916040e-02 -1.56970974e-02 -4.23166640e-02
  6.40821308e-02 -4.28216197e-02 -6.29056469e-02  3.01890951e-02
 -5.40928580e-02 -1.80335119e-02  4.95266803e-02  1.10419065e-01
  3.28107513e-02 -5.24591841e-02  3.11663048e-03  3.03090345e-02
 -6.65480942e-02 -7.31749386e-02  1.91403218e-02 -6.72814157e-03
  6.98688775e-02  1.74757559e-02  1.28675885e-02  4.50868197e-02
 -6.87515438e-02  2.14690249e-02  1.16075892e-02 -7.68710077e-02
 -3.47946770e-02 -9.01778936e-02  2.80814208e-02  2.76863277e-02
  1.52953956e-02 -2.69139931e-02  4.55559306e-02 -1.13642588e-02
  4.92381044e-02  2.73459516e-02  3.43267135e-02  3.51609811e-02
 -2.64947210e-02 -8.19340870e-02  3.65324579e-02  1.13222480e-01
  4.74702306e-02 -6.74615353e-02  4.02192026e-02 -5.94535917e-02
  4.25184257e-02  8.40921253e-02  8.34963173e-02  4.98634996e-03
 -2.57742982e-02 -7.10970759e-02 -3.44257392e-02 -2.67190803e-02
  5.79291843e-02  8.31601471e-02 -2.05026567e-02  4.54151370e-02
 -2.72852555e-02 -1.94671061e-02 -3.81178930e-02  3.69905345e-02
  3.70025821e-02  1.79102682e-02 -1.03180014e-01  1.65456440e-02
 -6.62328899e-02  3.81636363e-03  6.22871257e-02 -7.68744349e-02
 -2.48020738e-02  2.94151790e-02 -2.15648790e-03  6.46415502e-02
  5.22944108e-02  1.11109674e-01  5.39953634e-03  1.31385205e-02
 -4.63561267e-02 -7.71436095e-02 -5.98774888e-02 -6.82246464e-04
 -7.53671080e-02  2.20854059e-02  2.04867832e-02 -8.22292119e-02
 -8.87210667e-03 -2.23341938e-02  4.64599347e-03  5.72915226e-02
 -2.38107312e-02  2.69837752e-02  8.10715556e-02 -1.16853453e-02
  1.41722113e-02 -2.92455386e-02  5.71701638e-02 -3.33194882e-02
 -3.93240713e-02 -3.64784151e-02 -6.25735894e-03  1.36176989e-33
 -1.16231581e-02 -7.22261611e-03  9.90031883e-02  8.55240300e-02
  5.93872331e-02 -9.63194519e-02  4.63403650e-02 -7.93423802e-02
 -5.67733571e-02 -3.63471103e-04  1.06257191e-02 -1.13321422e-02
 -3.23310792e-02  5.36143407e-02 -1.90605819e-02 -6.88034147e-02
  4.56227642e-03  2.15436611e-02 -3.14552151e-02  3.54004540e-02
  4.05862704e-02 -4.59653065e-02 -1.30129438e-02 -1.36304405e-02
 -1.70165692e-02  9.33967680e-02 -3.87163204e-03 -1.21408105e-02
  9.13423207e-03  1.14199193e-02 -2.97303181e-02  4.74960692e-02
 -1.81060378e-02 -9.74706337e-02  5.92929637e-03 -3.45040932e-02
  4.82370667e-02 -8.17596614e-02  3.09157465e-03  3.17130461e-02
 -1.75426845e-02 -6.44213483e-02 -8.96685645e-02 -4.75111343e-02
  2.96720527e-02  1.01658635e-01  7.75147527e-02  1.17070163e-02
  4.89753298e-03  3.76331694e-02 -6.71211183e-02  4.95869517e-02
  6.32792106e-03 -7.87653774e-03  7.09212422e-02 -3.52255665e-02
 -2.97296159e-02 -5.85900173e-02 -1.34161883e-03 -8.98984298e-02
  2.02772170e-02  6.83414266e-02 -7.62069821e-02  4.42226902e-02
 -3.36633995e-02  1.62552204e-03  3.24191861e-02 -6.88097551e-02
  1.48148229e-03 -5.42641841e-02 -9.85078737e-02  3.84373181e-02
  2.99674366e-02 -3.24466638e-02  3.70947272e-02  1.72071985e-03
 -2.25600936e-02 -2.43955720e-02  3.26660350e-02  3.09670027e-02
 -3.39484066e-02  5.76826297e-02 -1.47030065e-02  8.62038985e-04
  7.05060363e-02 -2.62622945e-02  4.47380468e-02 -4.14693058e-02
 -3.53380702e-02  2.32655760e-02 -2.34708209e-02 -6.44200947e-03
  3.01998649e-02 -1.08592566e-02 -5.99946789e-02 -2.31047382e-33
  6.58606067e-02 -1.42479688e-02 -4.50357497e-02  4.93916497e-02
  3.85914333e-02 -5.09471372e-02 -4.56671603e-03  7.72026135e-03
  4.64728437e-02  7.89525658e-02  3.62957828e-02 -2.73202490e-02
 -1.33347940e-02  3.27088609e-02  2.30335519e-02 -5.94369061e-02
  6.49911016e-02  6.83561191e-02 -1.03282101e-01  1.07065076e-02
  4.68755513e-03  8.13823566e-02  1.99888404e-02 -1.08704969e-01
 -6.47518188e-02  7.58569539e-02  1.11166559e-01 -2.99455859e-02
 -1.79187409e-05  1.92674138e-02  1.84860397e-02 -5.39977150e-03
 -2.94484440e-02  2.04823874e-02  2.72284932e-02 -1.84673797e-02
 -2.00201981e-02 -5.08447327e-02 -3.47472467e-02  4.10159752e-02
 -2.87844576e-02 -6.66369160e-04 -4.15886231e-02  5.78511842e-02
 -3.98249999e-02  3.16707976e-02 -9.63564888e-02  8.64900183e-03
 -2.46823318e-02 -2.50618793e-02 -1.62657481e-02 -2.79640919e-03
 -3.48271206e-02 -1.55194923e-01  8.52689892e-02  2.99995635e-02
  3.98431979e-02 -6.09344393e-02  4.50574560e-03  4.31469753e-02
 -2.64888220e-02  5.41984551e-02 -1.21772677e-01 -1.68948565e-02
  6.11194484e-02 -1.65957902e-02 -1.85794458e-02  2.70568393e-02
 -1.87365506e-02  1.67709514e-02  1.28976870e-02  3.95389833e-02
 -6.62402213e-02 -1.27576152e-02 -5.54921199e-03 -1.50878010e-02
  5.61439507e-02  4.31464463e-02  1.82753503e-02 -4.41005342e-02
 -5.16822189e-02 -3.97995338e-02  1.64637975e-02 -6.45728549e-03
  7.91082345e-03  1.86044306e-01 -8.11809078e-02  5.41116968e-02
 -3.71602923e-02  3.41153033e-02  1.24875596e-02  3.13039310e-02
 -2.96570826e-02  1.85566843e-02 -5.38921123e-03 -5.65761518e-08
 -3.38691063e-02  5.11593930e-02 -9.17618442e-03 -6.07547946e-02
  1.89081430e-02 -1.49903423e-03  2.33506132e-02 -2.12855376e-02
 -1.41896438e-02  8.47182870e-02  4.47971337e-02 -5.96222393e-02
  6.91481531e-02  5.33696786e-02  5.93019798e-02 -6.50443137e-02
  1.13554699e-02  5.74690327e-02 -8.18489939e-02 -7.77001679e-02
  9.26016197e-02 -4.45046052e-02  3.20454477e-03 -4.65948433e-02
 -7.03058839e-02  2.03355984e-03 -3.94576341e-02  5.01110367e-02
 -9.09565538e-02 -5.74820936e-02  8.41009896e-03  5.25845177e-02
 -3.58506665e-02  5.45945540e-02 -1.12224862e-01 -3.64403501e-02
  1.18219601e-02 -2.01176405e-02 -4.43181247e-02  4.42948826e-02
 -4.22998704e-02 -2.76957154e-02  7.08522722e-02  1.89992003e-02
 -5.72849102e-02  2.94732880e-02  4.53082360e-02 -6.74104765e-02
 -3.73875424e-02  1.10698789e-01 -1.26773193e-01 -2.27838662e-02
  3.54783870e-02  5.44683374e-02  5.95686361e-02  9.23337415e-02
 -5.40971607e-02  8.00950676e-02 -4.72293012e-02  1.01717561e-01
  5.12563856e-03 -5.35470480e-03 -1.17737107e-01 -2.30667368e-02]</t>
        </is>
      </c>
    </row>
    <row r="606">
      <c r="A606" s="1" t="n">
        <v>604</v>
      </c>
      <c r="B606" t="n">
        <v>605</v>
      </c>
      <c r="C606" t="inlineStr">
        <is>
          <t>House of Spice Cabaret Show</t>
        </is>
      </c>
      <c r="D606" t="inlineStr">
        <is>
          <t>Saturday, March 8</t>
        </is>
      </c>
      <c r="E606" t="inlineStr">
        <is>
          <t>800A Bar &amp; Cabaret</t>
        </is>
      </c>
      <c r="F606" t="inlineStr">
        <is>
          <t>Stettiner Straße 19 13357 Berlin, Show map</t>
        </is>
      </c>
      <c r="G606" t="inlineStr">
        <is>
          <t>arts</t>
        </is>
      </c>
      <c r="H606" t="inlineStr">
        <is>
          <t>Kostenlos</t>
        </is>
      </c>
      <c r="I606" t="inlineStr">
        <is>
          <t>https://www.eventbrite.de/e/house-of-spice-cabaret-show-tickets-1231523482889?aff=ebdssbdestsearch</t>
        </is>
      </c>
      <c r="J606" t="inlineStr">
        <is>
          <t>Welcome to the House of Spice cabaret show! Get ready for a night of glamour, comedy, and irresistible performances at 800A Bar on 8th March at 20:00.
The night promises great music, dance, live vocals and laughter as our talented performers take the stage - and honey, you don’t want to miss this 💋
Doors open at 19.30, so get down early to grab the best seats in the house ✨</t>
        </is>
      </c>
      <c r="K606" t="inlineStr">
        <is>
          <t>Lola Spice</t>
        </is>
      </c>
      <c r="L606" t="inlineStr">
        <is>
          <t>Refund Policy
Refunds up to 1 day before event</t>
        </is>
      </c>
      <c r="M606" t="inlineStr">
        <is>
          <t>No venue parking</t>
        </is>
      </c>
      <c r="N606" t="inlineStr">
        <is>
          <t>Germany Events, Berlin Events, Things to do in Berlin, Berlin Performances, Berlin Arts Performances, #entertainment, #cabaret, #show, #burlesque, #spice, #queer_events, #house_of_spice</t>
        </is>
      </c>
      <c r="O606" t="inlineStr">
        <is>
          <t xml:space="preserve">
    The event titled "House of Spice Cabaret Show" is scheduled to take place on Saturday, March 8 at 800A Bar &amp; Cabaret, 
    specifically at Stettiner Straße 19 13357 Berlin, Show map. This event falls under the "arts" category. 
    Description: Welcome to the House of Spice cabaret show! Get ready for a night of glamour, comedy, and irresistible performances at 800A Bar on 8th March at 20:00.
The night promises great music, dance, live vocals and laughter as our talented performers take the stage - and honey, you don’t want to miss this 💋
Doors open at 19.30, so get down early to grab the best seats in the house ✨
    It is organized by Lola Spice and will last for No venue parking. 
    Key topics and themes include: Germany Events, Berlin Events, Things to do in Berlin, Berlin Performances, Berlin Arts Performances, #entertainment, #cabaret, #show, #burlesque, #spice, #queer_events, #house_of_spice.
    </t>
        </is>
      </c>
      <c r="P606" t="inlineStr">
        <is>
          <t>[ 5.69851436e-02 -3.40017155e-02  3.12958062e-02  1.59033798e-02
 -1.89026818e-02  1.21019512e-01 -1.63835622e-02 -4.02513817e-02
 -1.09312292e-02 -8.25624987e-02 -4.44729589e-02 -6.00115098e-02
  1.77198704e-02 -3.79826203e-02  4.24792133e-02 -5.85647970e-02
  1.16095677e-01 -8.06155428e-02 -3.87059920e-03  5.94571931e-03
  1.37836831e-02 -1.01815328e-01 -2.26655044e-03 -8.43729638e-03
 -2.71557011e-02  6.38613570e-03 -1.75119638e-02 -3.79490554e-02
 -1.90107722e-03 -1.45949563e-02  5.66564575e-02  1.59074776e-02
 -1.61787961e-02  5.84188178e-02  4.03858200e-02 -2.85750404e-02
  7.28349909e-02 -7.30023757e-02  1.06231377e-01  1.05926439e-01
 -2.16089245e-02 -5.02519719e-02 -1.31540373e-02  2.89537907e-02
  6.82013035e-02 -1.58241519e-03  5.41167594e-02 -9.22922492e-02
 -7.66878296e-03 -4.11365321e-03  3.58017012e-02  5.90931997e-02
  6.03335761e-02  7.88756013e-02  3.20061408e-02  6.36139363e-02
  3.91815118e-02 -1.78180784e-02  8.08138698e-02 -9.83967911e-03
 -3.99010256e-02 -2.88633257e-02  1.85126427e-03 -4.64262674e-03
 -3.31269503e-02 -8.35823417e-02 -7.23416358e-03  1.19981654e-01
  1.06833443e-01  1.92903746e-02  2.15359889e-02 -5.33305816e-02
 -1.00103242e-03  2.93503962e-02  8.16859901e-02 -8.00943654e-03
 -2.61100177e-02 -6.79331124e-02  4.61164443e-03 -7.20991939e-02
 -1.80564113e-02  1.57552641e-02 -1.83944162e-02  1.20522985e-02
 -8.36166218e-02 -5.64585887e-02 -1.72006506e-02 -2.62892246e-03
  2.07864996e-02  3.41398455e-02 -2.52047293e-02 -7.09427847e-03
 -7.25701302e-02  1.93881672e-02 -3.44865695e-02  1.93864293e-02
  2.91974545e-02 -2.58507952e-02  1.07667319e-01  5.29906154e-02
 -4.13453765e-02  1.54746119e-02 -2.63044368e-02  1.95240192e-02
 -5.31959832e-02 -6.11792207e-02  6.67266995e-02  1.04746632e-01
 -3.82939279e-02 -7.07736760e-02 -1.27271814e-02 -1.30533334e-02
  3.05429064e-02 -1.80472024e-02 -3.44296359e-02  2.65716538e-02
  9.26692039e-02 -3.28158922e-02 -2.91825049e-02 -6.86128885e-02
  1.11519746e-01 -9.59844608e-03  1.73871834e-02  1.53297987e-02
 -9.41210538e-02  2.62019411e-03  3.14852968e-02  2.09647820e-33
 -7.08378702e-02 -9.45370793e-02 -2.70236805e-02  6.22397801e-03
  1.05503932e-01  1.57628693e-02 -2.58109607e-02  1.92482285e-02
 -1.16671631e-02  1.01045422e-01  8.70658644e-03 -7.65641108e-02
 -7.28363693e-02 -5.97870722e-02 -2.10571010e-02  5.74240535e-02
 -3.53955620e-05  3.42599978e-03 -7.96316415e-02 -5.61914444e-02
  3.79675478e-02  6.69716075e-02 -1.09588178e-02 -2.81888002e-04
  5.63907390e-03  7.41169378e-02  9.16998461e-02 -1.52964564e-02
  3.25372182e-02  1.80477655e-04  2.79917824e-03  1.00588324e-02
  3.36715989e-02 -2.18038224e-02 -4.25213277e-02  1.65807437e-02
 -1.92731638e-02 -1.54921133e-02  1.72034800e-02 -2.76457556e-02
  2.98979450e-02 -4.34731357e-02 -9.52047110e-02  1.42373899e-02
  1.00714294e-02  7.94336647e-02 -4.09026071e-02 -2.26043966e-02
  1.01340868e-01 -1.88044887e-02 -2.78419200e-02  1.87323224e-02
 -3.21232155e-02  1.01307847e-01  5.32593802e-02  3.54357921e-02
 -3.40951085e-02 -8.18444267e-02  6.23784438e-02 -3.12324520e-02
  5.85702900e-03  3.37278135e-02 -5.98943885e-03 -2.41653547e-02
 -2.76892278e-02 -5.52183352e-02  4.24169190e-02 -7.36637507e-03
 -2.34069508e-02  3.58019471e-02 -5.58310375e-02 -4.00492586e-02
 -4.37978189e-03 -6.58963621e-02  1.69046465e-02  2.90065422e-03
 -5.46349473e-02 -2.57815490e-03  4.86066304e-02  6.22873083e-02
 -1.58412736e-02 -2.23722290e-02  4.51513752e-02  4.78846915e-02
  3.90921719e-02 -6.16836175e-02  4.30740975e-02  1.15994941e-02
 -7.04205260e-02 -2.10378971e-02 -9.40869674e-02 -1.76368561e-02
  2.81247515e-02  5.00271358e-02 -7.44289756e-02 -3.44881594e-33
  9.06054825e-02  6.72128377e-03 -2.05405839e-02 -1.87424719e-02
  2.91999150e-02  5.06541096e-02 -7.11485073e-02 -3.92467715e-02
  2.90279314e-02  6.87553659e-02 -4.90772463e-02 -8.00153520e-03
  5.54550812e-02 -2.36341469e-02 -1.40364189e-02 -3.02504636e-02
  4.87692282e-02  5.33928946e-02 -8.06613043e-02  1.32754296e-01
 -4.47761081e-02  2.17672158e-02 -6.57068193e-02 -1.14963241e-02
 -1.08907677e-01  1.85268931e-02  1.39967233e-01  9.07695144e-02
 -6.07605726e-02  1.53376861e-02 -5.16640767e-02 -6.11332767e-02
 -2.90342816e-03  4.03162325e-03  6.13600686e-02  7.82180056e-02
  6.89500337e-03 -3.00272238e-02 -1.11374073e-01  4.60810523e-04
  2.42512170e-02 -3.78283709e-02 -7.20729083e-02  5.07490523e-02
  1.88410096e-02  3.89564149e-02 -1.31574392e-01 -8.19952972e-03
  1.02530727e-02  9.77200083e-03  5.27339950e-02 -3.91722620e-02
 -3.37015428e-02 -4.04658765e-02  3.47976945e-02 -1.63649414e-02
 -1.82265323e-02 -4.15388867e-03  1.01377800e-01  6.86436146e-02
 -3.88064533e-02  9.27173272e-02  1.41843501e-02 -3.57442535e-02
  1.91169104e-03 -5.73537201e-02 -6.06333241e-02 -2.17441134e-02
  6.68468401e-02 -7.20781786e-03  6.32206947e-02  4.27911915e-02
 -4.05348986e-02  4.36137430e-02 -8.33916888e-02  2.15191226e-02
  2.77128406e-02 -1.52958910e-05  5.88534139e-02 -9.02638957e-03
  3.19733918e-02  2.32398268e-02  1.89862773e-02 -7.56009109e-03
  1.79238599e-02  9.04635116e-02 -1.89860724e-02  8.86885822e-02
  3.96241210e-02  8.62501413e-02  1.39345694e-02  9.56026930e-03
  1.75533933e-03 -8.78999196e-03  3.38992774e-02 -4.83949378e-08
 -1.18383765e-02  1.11547140e-02  2.88303699e-02  4.06183256e-03
 -3.07028778e-02 -8.82643387e-02 -2.38764267e-02 -7.79565051e-02
 -3.19504328e-02  3.44879776e-02  6.89062178e-02 -4.89905402e-02
  1.74895544e-02  1.20683955e-02 -6.25385791e-02 -2.82626823e-02
 -7.84847885e-02 -1.08512286e-02 -3.97639349e-02  4.41947505e-02
 -1.91805307e-02  1.36263659e-02  6.73745424e-02 -2.76817884e-02
  5.80725335e-02 -1.37937823e-02 -1.74804870e-02  8.78762752e-02
  8.21105111e-03 -7.34579638e-02  3.34467478e-02 -3.73129174e-02
 -1.52738439e-02  9.10341516e-02 -2.70018112e-02 -3.59186344e-03
 -7.35067874e-02 -3.33314836e-02  4.18637432e-02  2.10343883e-03
 -6.83557913e-02 -1.59746706e-01  2.31833085e-02 -2.17341110e-02
 -7.35573992e-02 -3.65569699e-03 -2.71328539e-02  4.48103575e-03
 -3.68275531e-02  5.61364181e-02 -5.50459102e-02 -1.15504779e-01
 -5.28560095e-02 -1.59346871e-02 -6.70708492e-02  2.11781561e-02
 -5.72346076e-02  9.15886089e-02  5.60200140e-02  1.39402887e-02
 -6.10664906e-03 -6.02863263e-03 -1.21563256e-01  4.43175528e-03]</t>
        </is>
      </c>
    </row>
    <row r="607">
      <c r="A607" s="1" t="n">
        <v>605</v>
      </c>
      <c r="B607" t="n">
        <v>606</v>
      </c>
      <c r="C607" t="inlineStr">
        <is>
          <t>Aufblühen - Biodanza Workshop für Frauen</t>
        </is>
      </c>
      <c r="D607" t="inlineStr">
        <is>
          <t>Saturday, March 8</t>
        </is>
      </c>
      <c r="E607" t="inlineStr">
        <is>
          <t>SchokoSport</t>
        </is>
      </c>
      <c r="F607" t="inlineStr">
        <is>
          <t>Tanz, Bewegung, Selbstverteidigung für Frauen, Mariannenstraße 6 10997 Berlin, Show map</t>
        </is>
      </c>
      <c r="G607" t="inlineStr">
        <is>
          <t>health</t>
        </is>
      </c>
      <c r="H607" t="inlineStr">
        <is>
          <t>Kostenlos</t>
        </is>
      </c>
      <c r="I607" t="inlineStr">
        <is>
          <t>https://www.eventbrite.de/e/aufbluhen-biodanza-workshop-fur-frauen-tickets-1128153209619?aff=ebdssbdestsearch</t>
        </is>
      </c>
      <c r="J607" t="inlineStr">
        <is>
          <t>Tauche ein in einen nährenden Raum, in dem du dich mit deinem Herzen verbindest und deine innere Kraft in einem haltgebenden Frauenkreis entfalten kannst. Wir laden dich ein, durch Biodanza deine Selbstliebe zu stärken und dein authentisches Selbst zum Erblühen zu bringen. Erlebe Achtsamkeit in jedem Moment und spüre die Lebendigkeit, die in dir fließt, während du dich dem Leben öffnest und das volle Potenzial deiner Weiblichkeit feierst.
Sei dabei und schenke dir selbst Zeit, Raum und Liebe, um einen einzigartigen Frauentag zu erleben.
Leitung: Eleonora Caielli und Giovanna Saccullo
Wann: Sa. 8. März 2025, 10-14 Uhr
Ort: Schokosport, Mariannenstr. 6, 10997 Berlin-Kreuzberg
Beitrag: 70 - 90 Euro nach eigener Einschätzung
Infos/Anmeldung: eleonora.caielli@outlook.com / www.biodanza-berlino.com
info@tanz-natur.com / www.tanz-natur.com</t>
        </is>
      </c>
      <c r="K607" t="inlineStr">
        <is>
          <t>Eleonora Caielli</t>
        </is>
      </c>
      <c r="L607" t="inlineStr">
        <is>
          <t>Refund Policy
No Refunds</t>
        </is>
      </c>
      <c r="M607" t="inlineStr">
        <is>
          <t>Dauer nicht verfügbar</t>
        </is>
      </c>
      <c r="N607" t="inlineStr">
        <is>
          <t>Germany Events, Berlin Events, Things to do in Berlin, Berlin Classes, Berlin Health Classes, #dance, #workshop, #music, #empowerment, #frauen, #womenscircle, #womenempowerment, #biodanza, #womensupportingwomen, #aufblhen</t>
        </is>
      </c>
      <c r="O607" t="inlineStr">
        <is>
          <t xml:space="preserve">
    The event titled "Aufblühen - Biodanza Workshop für Frauen" is scheduled to take place on Saturday, March 8 at SchokoSport, 
    specifically at Tanz, Bewegung, Selbstverteidigung für Frauen, Mariannenstraße 6 10997 Berlin, Show map. This event falls under the "health" category. 
    Description: Tauche ein in einen nährenden Raum, in dem du dich mit deinem Herzen verbindest und deine innere Kraft in einem haltgebenden Frauenkreis entfalten kannst. Wir laden dich ein, durch Biodanza deine Selbstliebe zu stärken und dein authentisches Selbst zum Erblühen zu bringen. Erlebe Achtsamkeit in jedem Moment und spüre die Lebendigkeit, die in dir fließt, während du dich dem Leben öffnest und das volle Potenzial deiner Weiblichkeit feierst.
Sei dabei und schenke dir selbst Zeit, Raum und Liebe, um einen einzigartigen Frauentag zu erleben.
Leitung: Eleonora Caielli und Giovanna Saccullo
Wann: Sa. 8. März 2025, 10-14 Uhr
Ort: Schokosport, Mariannenstr. 6, 10997 Berlin-Kreuzberg
Beitrag: 70 - 90 Euro nach eigener Einschätzung
Infos/Anmeldung: eleonora.caielli@outlook.com / www.biodanza-berlino.com
info@tanz-natur.com / www.tanz-natur.com
    It is organized by Eleonora Caielli and will last for Dauer nicht verfügbar. 
    Key topics and themes include: Germany Events, Berlin Events, Things to do in Berlin, Berlin Classes, Berlin Health Classes, #dance, #workshop, #music, #empowerment, #frauen, #womenscircle, #womenempowerment, #biodanza, #womensupportingwomen, #aufblhen.
    </t>
        </is>
      </c>
      <c r="P607" t="inlineStr">
        <is>
          <t>[-2.76411492e-02  3.78980674e-02 -2.40762699e-02  5.45216948e-02
  3.39793414e-02 -7.48854689e-03 -8.00133590e-03  7.35892802e-02
 -2.38186289e-02 -3.86289097e-02  2.53633736e-03 -2.37466916e-02
 -2.35207453e-02 -2.43585166e-02 -4.85453829e-02 -6.54092953e-02
  4.57633324e-02 -3.90227921e-02 -1.00552693e-01  2.99978461e-02
 -8.41201376e-03 -3.26947384e-02  7.82509893e-02  6.95459098e-02
 -1.65499430e-02 -2.65112389e-02 -6.13095611e-02 -2.47411057e-02
  5.74945882e-02  3.43998708e-02  5.29843085e-02  3.86619493e-02
 -6.53527603e-02 -4.28806916e-02  4.64622863e-02 -2.45533083e-02
  7.80794248e-02 -3.97168621e-02 -2.60699410e-02  5.11232093e-02
  3.13499616e-03 -4.01841663e-02 -4.76084538e-02 -1.94506031e-02
  3.44368890e-02 -8.19932222e-02  5.58448285e-02 -5.35159297e-02
 -6.31355867e-02  2.75541581e-02 -2.95410659e-02  1.44197792e-02
  2.42884420e-02  4.60400246e-02 -2.42057014e-02 -5.91607951e-02
 -2.05693766e-02 -1.52104557e-01 -4.34447154e-02  2.19196230e-02
 -5.04744314e-02 -2.34632734e-02 -4.03911918e-02 -2.23015435e-03
  7.73716159e-03 -1.90709867e-02  8.55443254e-03  4.26687039e-02
  7.51474872e-02 -4.36637783e-03  1.83394868e-02 -7.43740276e-02
  9.19550732e-02  1.63346957e-02 -1.13117257e-02  6.13987595e-02
 -7.99720734e-02  1.01174051e-02 -3.25415991e-02 -1.37771070e-01
  2.09225509e-02 -1.00255832e-01  1.31930202e-01  3.91299697e-03
  3.01464237e-02 -4.41804109e-03 -4.87358458e-02  4.38946635e-02
 -3.99411656e-02  2.53155958e-02 -6.02415316e-02  1.09291755e-01
 -2.19980143e-02 -2.91823559e-02  1.80035513e-02 -6.16433681e-04
  3.24723870e-02  4.15545180e-02  1.22259051e-01  3.59536894e-02
 -3.24611925e-02  3.32178101e-02 -3.39055471e-02 -6.40556868e-03
 -4.79413234e-02 -1.06616393e-01 -7.46445581e-02 -1.38221355e-02
 -9.75179952e-03 -2.72709075e-02 -4.30903537e-03 -4.04569916e-02
  3.47528653e-03 -3.09415683e-02  3.84470634e-02  8.51843804e-02
  9.07989591e-02 -7.85098672e-02 -2.76358742e-02 -4.67624404e-02
  2.91923340e-02 -4.79779132e-02  3.77936512e-02 -4.01560031e-02
  7.45396912e-02  3.38489152e-02 -6.68228511e-03  1.79029832e-32
  6.00826591e-02 -3.42957005e-02 -6.19124100e-02  2.30600163e-02
  1.00181572e-01  2.86213756e-02 -5.10276295e-02 -4.66700308e-02
 -8.59068532e-04  3.91990356e-02 -1.65249016e-02  5.79151837e-03
 -8.34156014e-03 -1.13638021e-01 -3.21074650e-02 -7.22193494e-02
 -1.92514136e-02 -2.49368865e-02 -5.01351804e-02 -1.19754314e-01
  2.47498881e-02  9.82348248e-03 -4.25688624e-02  2.68956739e-02
  7.95448385e-03  1.16781205e-01 -4.67522219e-02  5.91393299e-02
  2.99399486e-03  5.41518703e-02  4.97652814e-02  4.38721329e-02
 -5.61325550e-02 -9.67336893e-02  8.87988284e-02 -4.84449677e-02
 -6.14686497e-02 -1.20709715e-02 -2.61096694e-02 -3.34151611e-02
  4.92079519e-02 -1.09066553e-02 -2.67309099e-02 -5.24478257e-02
  9.40969884e-02  7.99159557e-02 -3.76465358e-03  1.96120553e-02
  1.76987886e-01 -3.11574787e-02 -4.79027666e-02 -1.18249161e-02
  7.02135488e-02 -6.87886178e-02  3.10235582e-02  6.24840781e-02
 -2.87526995e-02 -7.70019218e-02 -2.28459015e-03  1.04752086e-01
  2.68014595e-02  4.01466526e-02 -5.99924363e-02 -8.67040083e-03
 -1.22721614e-02 -4.20224108e-02 -2.50615757e-02 -2.33541206e-02
 -2.20594760e-02  2.96466611e-02 -8.87676515e-03  4.85754013e-02
 -7.94852618e-03  2.33042128e-02  8.30016509e-02  3.96062620e-02
 -2.46356446e-02  5.77514172e-02 -1.39235422e-01  4.27888967e-02
 -1.73753351e-02 -4.62226011e-02 -2.80235279e-02  1.90048590e-02
 -2.88437773e-02 -2.31094081e-02 -3.75597291e-02  5.73188476e-02
 -2.90488149e-03 -1.91925429e-02  2.31063031e-02 -2.76532280e-03
  6.24356680e-02 -2.37203687e-02 -5.05059883e-02 -1.78087291e-32
  1.74873322e-02  4.19594198e-02 -1.21429883e-01  6.56179488e-02
  6.16792925e-02  1.00295162e-02  3.17110494e-02  3.80389318e-02
  5.99413216e-02  2.03627776e-02  1.08154252e-01  2.06535384e-02
 -1.98234841e-02 -1.23469820e-02 -7.11517558e-02  5.67659289e-02
  3.94838601e-02 -1.83020383e-02  1.27954306e-02  1.57704335e-02
 -3.66809480e-02 -1.03533790e-02  2.86509264e-02  1.69433989e-02
  1.66590456e-02  7.51956701e-02  1.04321189e-01 -1.75763313e-02
 -2.44781468e-02  6.19249651e-03 -5.72812930e-02  4.99974750e-02
 -4.21974920e-02 -5.62324971e-02 -3.46408561e-02  1.93071868e-02
  2.17941962e-02 -5.64054064e-02 -5.89067936e-02 -5.92314303e-02
  5.63839860e-02  2.27646753e-02 -8.14076960e-02  3.39690484e-02
  7.17525557e-02 -2.96454467e-02 -1.27540946e-01 -2.44758595e-02
  1.49377333e-02 -8.18802118e-02  5.14166616e-02 -3.12174242e-02
  3.93704735e-02 -2.21837480e-02  7.21387267e-02  8.76070373e-03
  9.83554218e-03 -7.05521330e-02 -6.47787675e-02 -4.22065565e-03
  2.55535971e-02  2.56955475e-02 -7.04421550e-02 -6.25988003e-03
  4.37660068e-02 -7.88095221e-02 -1.20595179e-03  2.55319644e-02
 -1.15259513e-02  7.15956017e-02  5.88638745e-02  3.64484116e-02
  4.39325571e-02 -1.01270340e-02 -3.76124159e-02  4.56166305e-02
  2.30681375e-02  3.55928056e-02 -6.14537261e-02  4.82500903e-02
 -8.29814151e-02  1.77993476e-02 -7.44876936e-02 -9.92666278e-03
 -4.01200168e-02 -1.89018603e-02 -6.14453219e-02  5.98357879e-02
 -1.55309318e-02 -2.96459626e-02 -1.12670101e-03 -6.10871211e-05
  1.63582712e-02  6.73850775e-02  4.18169796e-02 -7.88928460e-08
  5.54602966e-02 -2.78856345e-02 -1.14166237e-01 -3.86906490e-02
  5.41690141e-02 -5.05194478e-02 -5.06982170e-02 -3.23989391e-02
 -2.22950783e-02  1.07551172e-01 -3.44217792e-02  1.66522592e-01
  2.18399893e-02  3.59918214e-02 -8.25326368e-02 -4.47469251e-03
 -4.51436341e-02 -5.12546562e-02 -3.99228074e-02 -6.59437180e-02
  5.45942970e-02 -6.00627251e-02  4.69233543e-02 -3.11027691e-02
  6.96086660e-02  5.54874120e-03 -9.88081172e-02 -4.30533811e-02
 -1.55714741e-02 -7.81660154e-02  1.83931622e-03  6.43639546e-03
 -6.15360551e-02 -3.38323810e-03 -8.18239525e-02 -1.20326700e-02
 -3.39295864e-02 -8.36733636e-03 -2.20255437e-03  1.62645746e-02
  3.52245979e-02 -1.12019125e-02  2.46427152e-02  1.36811072e-02
  5.70439063e-02 -4.16065678e-02 -5.75957000e-02  8.75854399e-03
  2.54821368e-02  8.37193616e-03 -7.49553293e-02 -5.23489676e-02
  4.98648025e-02  2.82692444e-02  9.35248856e-04 -3.12022567e-02
  1.86980255e-02 -3.59659567e-02  4.17301506e-02 -2.79542208e-02
  1.21390074e-02  4.25683521e-03 -2.13334709e-02  2.29317192e-02]</t>
        </is>
      </c>
    </row>
    <row r="608">
      <c r="A608" s="1" t="n">
        <v>606</v>
      </c>
      <c r="B608" t="n">
        <v>607</v>
      </c>
      <c r="C608" t="inlineStr">
        <is>
          <t>The Walk</t>
        </is>
      </c>
      <c r="D608" t="inlineStr">
        <is>
          <t>Saturday, March 8</t>
        </is>
      </c>
      <c r="E608" t="inlineStr">
        <is>
          <t>Krumme Lanke</t>
        </is>
      </c>
      <c r="F608" t="inlineStr">
        <is>
          <t>Krumme Lanke 14163 Berlin, Show map</t>
        </is>
      </c>
      <c r="G608" t="inlineStr">
        <is>
          <t>health</t>
        </is>
      </c>
      <c r="H608" t="inlineStr">
        <is>
          <t>Free</t>
        </is>
      </c>
      <c r="I608" t="inlineStr">
        <is>
          <t>https://www.eventbrite.de/e/the-walk-registration-1248236812909?aff=ebdssbdestsearch</t>
        </is>
      </c>
      <c r="J608" t="inlineStr">
        <is>
          <t>“If you miss the here, you are likely also to miss the there”
- Jon Kabat-Zinn
‘The Walk’
Seeking Stillness in Motion
🌿 ‘The Walk’ is a 100% free, 45-minute guided silent walk introducing you to the practice of walking meditation. It’s the perfect way to explore mindfulness in a simple, accessible, and supported way while taking the rewarding break from the rush of daily life.
Whether you’re curious about mindfulness or simply want to schedule a peaceful moment for yourself, this event is for you!
What you’ll get:
•🌟 An introduction to walking meditation, guided by experienced instructors
•✨ Unique “me-time” in a special supportive atmosphere
•🏙️ The opportunity to explore familiar parts of the city through the lens of mindfulness
✨ Join us! Free of charge—just register to secure your spot.
Good to know
WHEN: Saturday, 8th of March, 10am. Please arrive 10–15 minutes before starting, so that we can start on time!
WHERE: We meet at the exit of U-Bahn Station ‘Krumme Lanke‘
We're looking forward to walking with you!
Warmly,
Rijk and Katya
What those who walked with us are saying:</t>
        </is>
      </c>
      <c r="K608" t="inlineStr">
        <is>
          <t>This is That Yoga</t>
        </is>
      </c>
      <c r="L608" t="inlineStr">
        <is>
          <t>Refund Policy
Refunds up to 1 day before event</t>
        </is>
      </c>
      <c r="M608" t="inlineStr">
        <is>
          <t>Event lasts 45 minutes</t>
        </is>
      </c>
      <c r="N608" t="inlineStr">
        <is>
          <t>Germany Events, Berlin Events, Things to do in Berlin, Berlin Classes, Berlin Health Classes, #yoga, #health, #outdoors, #meditation, #walk, #mindfulness, #walking, #walking_meditation, #mindfulness_meditation, #dynamic_mindfulness</t>
        </is>
      </c>
      <c r="O608" t="inlineStr">
        <is>
          <t xml:space="preserve">
    The event titled "The Walk" is scheduled to take place on Saturday, March 8 at Krumme Lanke, 
    specifically at Krumme Lanke 14163 Berlin, Show map. This event falls under the "health" category. 
    Description: “If you miss the here, you are likely also to miss the there”
- Jon Kabat-Zinn
‘The Walk’
Seeking Stillness in Motion
🌿 ‘The Walk’ is a 100% free, 45-minute guided silent walk introducing you to the practice of walking meditation. It’s the perfect way to explore mindfulness in a simple, accessible, and supported way while taking the rewarding break from the rush of daily life.
Whether you’re curious about mindfulness or simply want to schedule a peaceful moment for yourself, this event is for you!
What you’ll get:
•🌟 An introduction to walking meditation, guided by experienced instructors
•✨ Unique “me-time” in a special supportive atmosphere
•🏙️ The opportunity to explore familiar parts of the city through the lens of mindfulness
✨ Join us! Free of charge—just register to secure your spot.
Good to know
WHEN: Saturday, 8th of March, 10am. Please arrive 10–15 minutes before starting, so that we can start on time!
WHERE: We meet at the exit of U-Bahn Station ‘Krumme Lanke‘
We're looking forward to walking with you!
Warmly,
Rijk and Katya
What those who walked with us are saying:
    It is organized by This is That Yoga and will last for Event lasts 45 minutes. 
    Key topics and themes include: Germany Events, Berlin Events, Things to do in Berlin, Berlin Classes, Berlin Health Classes, #yoga, #health, #outdoors, #meditation, #walk, #mindfulness, #walking, #walking_meditation, #mindfulness_meditation, #dynamic_mindfulness.
    </t>
        </is>
      </c>
      <c r="P608" t="inlineStr">
        <is>
          <t>[ 4.96798046e-02 -1.56747382e-02  4.36576009e-02  4.71821018e-02
  5.86672388e-02  8.82134736e-02  4.85227723e-03 -7.36149102e-02
  2.31722612e-02 -7.90797919e-02 -3.35132405e-02 -7.44316913e-03
 -6.34761527e-02  7.45871058e-03  2.46196780e-02  1.05401443e-03
  1.60011593e-02  4.47285809e-02 -1.61932763e-02  1.01730362e-01
 -3.02528962e-02 -2.35508736e-02  8.50742385e-02  8.41813982e-02
 -8.06587264e-02  6.42309785e-02  5.55576198e-02 -9.26761255e-02
  5.32845035e-02  5.90983182e-02  4.58338410e-02  3.09583638e-02
 -4.40216549e-02  3.56641635e-02  4.55790721e-02  1.90908611e-02
  3.44130956e-02 -3.92874070e-02  4.09874097e-02  3.30377743e-02
 -6.22106669e-03 -7.53499847e-03 -1.43825379e-03  2.02126633e-02
  3.72178741e-02  2.24102680e-02  5.37998527e-02 -3.16309445e-02
 -4.62266915e-02 -2.53463667e-02 -1.51112210e-02 -4.34557013e-02
 -2.48904130e-03  9.13540367e-03  2.39645690e-02 -2.68012704e-03
  1.03595695e-02 -2.71923048e-03  5.22550195e-03  3.11588198e-02
  4.20164950e-02 -3.58841605e-02 -3.80177796e-02 -1.12016657e-02
 -4.45397012e-02 -3.73627320e-02 -1.37081519e-02  3.24960537e-02
  1.13487691e-01 -2.53919438e-02 -2.15763878e-02 -1.09995641e-01
  3.96573395e-02  1.20436382e-02 -4.66198884e-02  1.38289882e-02
 -2.86509078e-02 -4.47922647e-02  8.32939334e-03 -2.75723301e-02
 -3.56886573e-02  2.12902538e-02  2.91289147e-02  5.65662272e-02
 -3.04747969e-02 -3.46215032e-02  5.23936674e-02  1.52085066e-01
  9.69247892e-02 -3.04534659e-02 -2.61000972e-02  4.98275086e-02
 -1.54303357e-01 -7.03228563e-02  7.53797265e-03  4.75612283e-02
 -8.21059793e-02  2.56731678e-02  8.04627687e-03 -9.44182184e-03
  9.29564759e-02  5.78680225e-02  3.16067645e-03 -7.52105797e-03
 -1.16264969e-02 -6.57303929e-02 -4.33629602e-02 -3.78784724e-02
 -4.23803106e-02  1.90455467e-02 -2.53098849e-02 -3.45269777e-02
  4.01369929e-02  1.83543991e-02 -1.56610422e-02  8.31126571e-02
 -2.36576814e-02  4.90424223e-02  5.49185015e-02  6.95323497e-02
  2.47540399e-02 -2.53974646e-02  1.06316775e-01 -1.40505759e-02
 -1.45556405e-02 -4.01444994e-02  3.64722647e-02  1.22076144e-33
  1.10758403e-02 -4.11101952e-02  7.06488788e-02 -1.16366092e-02
  6.16600364e-02 -9.67044532e-02 -4.74439822e-02 -8.30496773e-02
 -1.20717892e-02  1.40847648e-02  2.60262880e-02 -7.49389231e-02
  7.26572871e-02 -3.90219763e-02 -1.43313423e-01 -6.10712431e-02
 -1.74242780e-02 -1.20248199e-02 -7.89874420e-03 -3.44069451e-02
  1.16006225e-01 -7.06554800e-02  4.93683340e-03 -5.65134687e-03
  3.67007554e-02  2.08633617e-02  5.02994135e-02 -2.00544391e-02
  5.99915013e-02  1.17987469e-02 -6.74946830e-02  6.57268465e-02
 -5.90672605e-02 -6.37322515e-02  1.16155986e-02  7.43639050e-03
  1.67046431e-02  2.48911157e-02  9.84852947e-03 -7.01526776e-02
  1.74160339e-02 -1.43638225e-02  2.24569361e-04 -4.05137539e-02
  4.71057706e-02  4.59317751e-02  3.04958969e-02 -4.58605364e-02
  6.33421987e-02 -2.86960620e-02 -5.56653291e-02 -2.98153125e-02
 -6.22624857e-03 -2.19138805e-02 -2.19564401e-02 -9.09872074e-03
  7.95621127e-02  1.16784545e-03 -5.90324365e-02 -3.58360782e-02
  4.07794071e-03  2.39551570e-02 -3.00532077e-02 -3.36575396e-02
 -3.34971659e-02 -3.73437740e-02 -1.15158498e-01  1.10490108e-03
  1.31775904e-02 -5.92944957e-02  4.04383205e-02  5.78014180e-02
  7.38919899e-02 -2.26952899e-02  8.27395767e-02 -1.03056990e-02
 -3.51536088e-02  2.77201249e-03 -5.38611151e-02  3.03390045e-02
 -5.05772829e-02  4.40863557e-02 -8.12526196e-02  4.65250947e-02
  1.05209999e-01 -5.88040575e-02 -1.01297759e-02 -2.38532871e-02
 -1.37705609e-01 -5.67155518e-02  1.90260690e-02  4.16579954e-02
  4.01780345e-02  4.83439639e-02 -8.01288486e-02 -3.27438874e-33
  1.15501329e-01  1.44847985e-02  8.38217959e-02  1.14572700e-02
  8.44657596e-04 -3.62671502e-02 -5.71073927e-02  7.66007649e-03
  2.77994871e-02  5.19424565e-02 -9.08067450e-02 -4.35152799e-02
  4.50686142e-02  7.83896074e-02  9.82791837e-03  2.07219813e-02
  7.66691864e-02  3.02800220e-02 -6.34219646e-02  5.90556338e-02
  3.86514724e-03 -2.90642176e-02 -7.67112225e-02 -8.66800994e-02
 -3.71384956e-02  4.12483811e-02  1.64873213e-01  6.70754388e-02
 -3.19906324e-03 -8.35241526e-02 -3.95846032e-02 -1.79177281e-02
 -6.66062608e-02 -5.40475696e-02 -5.05242078e-03  6.54846504e-02
 -1.83801521e-02  1.22150546e-02 -6.17363118e-02 -2.01044437e-02
  3.83272469e-02 -4.12316853e-03  9.79534630e-03 -4.17943113e-03
  1.04506854e-02  3.56848352e-02 -4.27499972e-02  3.65940370e-02
 -1.12560108e-01 -4.42831330e-02  2.17821822e-02  3.41218188e-02
 -9.53650698e-02 -2.33089142e-02  1.63349777e-01  7.27031529e-02
 -8.70769694e-02 -3.31942774e-02 -6.14783764e-02 -6.30077422e-02
 -3.98458615e-02  3.94205116e-02 -4.55983058e-02 -8.24843068e-03
 -4.17937664e-03  9.33957845e-03 -1.85946245e-02  3.66066173e-02
 -2.82460009e-03  3.22681107e-02 -7.64178336e-02  7.17037320e-02
 -9.36563537e-02 -2.51910724e-02  1.40809407e-02  5.31743988e-02
  1.27396747e-01 -3.05113159e-02  1.78485606e-02 -6.62611872e-02
 -7.89817539e-04 -4.89388108e-02 -3.46698798e-02 -5.06776348e-02
  2.32444960e-03  7.50893652e-02 -3.21964212e-02  6.03689905e-03
  4.12768824e-03  2.87380479e-02 -2.85623260e-02  6.17565811e-02
 -2.77701076e-02  4.16751690e-02  1.73884947e-02 -5.69115421e-08
 -5.42622283e-02 -2.86850873e-02 -2.00934359e-03 -1.54109038e-02
  7.36133531e-02 -8.10602605e-02  3.59554738e-02  8.98676086e-03
 -5.61685748e-02  7.61076957e-02  6.35952875e-02 -5.76856546e-02
  8.56643775e-04  8.41979235e-02 -2.01253183e-02 -2.70077381e-02
  3.87203246e-02 -2.49834340e-02 -3.84658738e-03 -2.88608251e-03
  2.25581750e-02 -6.67264983e-02  3.63533385e-02 -2.60648616e-02
  3.15045118e-02  1.89306622e-03 -1.74716953e-02  2.84585822e-02
 -4.80833612e-02 -4.92243357e-02  6.07540011e-02  5.14701009e-02
 -6.20967224e-02  3.70801277e-02 -4.22572419e-02 -3.52082625e-02
  1.50230393e-04  2.28007883e-03  5.32868542e-02  2.28433870e-02
  1.48215359e-02 -2.00281311e-02 -2.79873312e-02  3.21391821e-02
 -6.27302676e-02 -4.55575660e-02 -3.13126817e-02 -3.33583690e-02
 -1.30095035e-02  3.27663571e-02 -5.98513195e-03 -3.41272168e-02
  8.39301348e-02 -1.84334144e-02  2.86185686e-02  8.11557472e-02
 -4.78762053e-02  1.48742599e-03 -1.18833985e-02  4.79479544e-02
  2.69783065e-02 -1.20068397e-02 -1.82395831e-01 -1.22206276e-02]</t>
        </is>
      </c>
    </row>
    <row r="609">
      <c r="A609" s="1" t="n">
        <v>607</v>
      </c>
      <c r="B609" t="n">
        <v>608</v>
      </c>
      <c r="C609" t="inlineStr">
        <is>
          <t>Spezialevent -ECSTATIC WOMAN: Feiere die kreative Göttin in dir!</t>
        </is>
      </c>
      <c r="D609" t="inlineStr">
        <is>
          <t>Samstag, 8. März</t>
        </is>
      </c>
      <c r="E609" t="inlineStr">
        <is>
          <t>Saccidananda Yoga</t>
        </is>
      </c>
      <c r="F609" t="inlineStr">
        <is>
          <t>Jungstraße 14 Vorderhaus Erdgeschoss 10247 Berlin Berlin</t>
        </is>
      </c>
      <c r="G609" t="inlineStr">
        <is>
          <t>health</t>
        </is>
      </c>
      <c r="H609" t="inlineStr">
        <is>
          <t>Ab 47 €</t>
        </is>
      </c>
      <c r="I609" t="inlineStr">
        <is>
          <t>https://www.eventbrite.de/e/spezialevent-ecstatic-woman-feiere-die-kreative-gottin-in-dir-tickets-1226514831879?aff=ebdssbdestsearch</t>
        </is>
      </c>
      <c r="J609" t="inlineStr">
        <is>
          <t>- --ENGLISH VERSION BELOW---
Möchtest du dir selbst mal wieder in Achtsamkeit begegnen? Sehnst du dich nach nährender Schwesterlichkeit, Geborgenheit &amp; Verbundenheit? Willst du die weibliche Energie in dir wieder aktivieren, deine Sіnnlіchkeit neu entdecken und ein positives Körpergefühl aufbauen? Möchtest du deine Kreativität entfachen und dichselbst im Kreise wundervoller Frauen zum Frauentag feiern?
Das perfekte Geschenk an dich selbst (und/ oder deine Freundin) zum Frauentag!
Zu Beginn kreieren wir gemeinsam einen sicheren Raum, wo du ganz entspannt ankommen kannst. Nach einer kurzen Vorstellungsrunde, lädt dich eine geführte Tiefentspannung ein mehr in deine Visionssuche zum Frausein einzutauchen. Durch verbindende Kennenlernrituale begnest du deinem Gegenüber in Achtsamkeit und Authentizität. Somit wird das Gefühl der Schwesterlichkeit gestärkt und du kannst dich geborgen und wohl fühlend auf den Frauenkreis einlassen. In einer geführten Meditation und aktivierenden Atemarbeit verbindest du dich mit deiner Körpermitte und erspürst ihre zarte und starke Lebendigkeit. In diesem herzlichen sanftem Raum enthüllen wir unseren Körper achtsam, sodass du dir selbst und deinem Schoßraum beim Yoni-Gazing im Spiegel ganz bewusst begegnest und mit deiner liebevollen Präsenz energetische Blockaden lösen und tiefe Verletzungen in dir heilen kannst. Dadurch kommt deine Lebensenergie wieder ins Fließen und inspiriert dich zur kreativen Wiederentdeckung deiner individuellen Schönheit in einem Selbstportrait, das deine weibliche Essenz strahlen lässt. Diese Transformationsreise erweitern wir in dem Wild Woman Trance Dance, wo du dank Augenbinde nicht nur deinem körperlichen Ausdruck freien Lauf lässt, sondern gleichzeitig auch vеrführerische Düfte, sanfte Berührungen und sphärische Klänge genießt und dich somit voll und ganz der еkstatischen Energie im Moment hingibst. Gefolgt von dem Höhepunkt unseres Festes der Weiblichkeit: Eine zeremonielle Hochzeit mit dir selbst. Hier erkennst du, dass du vom ersten bis zum letzten Tag immer bei dir bist und du die wundervolle Aufgaben für dein eigenes Glück zu sorgen, annehmen kannst. Du darfst dich selbst wertschätzen, dich mit Selbstliebe beschenken und dein Leben für dich genießen! Du darfst dich feiern! -Ein sehr berührendes und heilsames Ritual.
Nach diesem intensiven und zauberhaften Ritualen finden wir uns schließlich noch in einem wohligen Abschlusskreis zusammen und teilen kurz unser Erlebtes.
FÜR WEN IST DER WORKSHOP?
ALLE Frauen (bzw. Personen mit weiblichen Gеschlechtsteilen), die sich mehr mit ihrer Weiblichkeit verbinden und diese zelebrieren wollen. Dabei ist es egal welches Erfahrungslevel, sexuеIIe Orientierung, Beziehungstatus, Alter, Religion, Ethnizität etc. Mindestalter 18 Jahre.
WICHTIG: Du solltest vorzugsweise deutsch oder zur Mindest Englisch auf einem sehr guten Niveau verstehen &amp; sprechen können. Andere Sprachen kann ich leider NICHT bedienen. Überwiegend deutschsprachige Gruppe - englische Übersetzung der Zusammenfassung durch den Lehrer/ Helfer / anderen Teilnehmer und umgekehrt.
FÜR WEN IST DER WORKSHOP NICHT?
wenn du...
- dich nicht auf Neues einlassen willst
- ein Mann / eine Person mit Lingam bist
- auf keinen Fall Menschen gleichen Geschlechts berühren willst
- dich nicht mit dir und deinen Schatten auseinander setzen willst
WAS BRINGT MIR DER WORKSHOP?
Sіnnlichkeit im sicheren Frauenkreis wieder entdecken
schwesterlicher Nähe &amp; Verbundenheit unter Frauen
weibliche Energie wieder aktivieren
transformierende Erkenntnisse in der Visionssuche
Kreativität entfachen und essenziellen Audruck finden
mal raus aus dem Kopf kommen und den Körper spüren im wild woman trance dance
positives Körpergefühl aufbauen durch geführte Meditation, Spiegelritual, etc.
Selbstwert stärken und sich mit Selbstliebe beschenken
den Frauentag für sich feiern im Kreise von wundervollen Frauen!
WANN?
Samstag 08.03.2025, 14-18 Uhr
WO?
Dieses Event findet als Präsenzveranstaltung im Saccidananda Yoga Studio Jungstraße 14, 10247 Berlin in Berlin Friedrichshain statt. Bitte runter scrollen in der Bestätigungsmail. Da steht alles drin.
WIE?
Du begegnest dir selbst und verschiedenen Menschen in diversen Partner-/ Gruppenübungen.
PREIS
Die Anzahl der Teilnehmerinnen ist begrenzt. Bitte sichere dir deinen Platz, indem du ein Ticket kaufst. Preise zzgl. MwSt + Eventbritegebühr
Early Bird bis 09.02.25 um 23:59 Uhr
Single 36€ netto
JUST IN TIME ab 10.02.25 bis 23.02.25 um 23:59 Uhr
Single 41€ netto
LAST MINUTE ab 24.02.25 bis 08.03.25 um 14Uhr
Single 49€ netto
MITBRINGLISTE
- Augenbinde
- Sarong/ Handtuch
-Spiegel (zum aufstellen)
-bequeme ROTE Kleidung, am besten ein langer Rock/ Kleid
- Wasserflasche
BUCHUNG
Deine Buchung ist verbindlich. Es gibt keine Rückerstattungen. Umbuchungen auf andere Events sind ausgeschlossen. Umbuchungen auf eine andere Person sind bis zu 24h vor Veranstaltungsbeginn möglich und haben eine Bearbeitungsgebühr von 5€. Die Übertragung des Tickets ist nur unter Wahrung der Geschlechterbalance möglich.
Der Nachmittagsworkshop ЕCSTATIC WOMAN wird von Jenny Kieshauer und Tina Parlow gehostet.
Wenn du noch Fragen hast, kannst du mich gerne kontaktieren.
KONTAKT
Instagram: "Sona oase"
Facebook: Sona Oase
kontakt@sona-oase.de
Telegram: https://t.me/frauenkreisBerlin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
DISCLAIMER
Jeder kommt auf seine eigene gesundheitliche Verantwortung. Bei Übungen in Gruppen/ Paaren sind wir um ein ausgeglichenes Verhältnis der Geschlechter bemüht. Eine Garantie gibt es dafür leider nicht, sodass es vorkommen kann, dass du einige Übungen mit Menschen deines Geschlechtes machst.
Das Event kann kurzfristig vom Veranstalter abgesagt werden z.B. wenn die Mindestteilnehmerzahl nicht erreicht ist. Alle gebuchten Eventtickets werden dann abzgl. der Eventbrite-Buchungsgebühren zurückerstattet.
ENGLISH VERSION
Would you like to meet yourself in mindfulness again? Do you long for nurturing sisterhood, security &amp; connection? Do you want to reactivate the feminine energy within you, rediscover your sіnnlіchkeit and build a positive body image? Do you want to ignite your creativity and celebrate yourself in the company of wonderful women on Women's Day?
Meet your creative power, flow in a sеnsual wild trance journey connected in femininity &amp; celebrate your self-love!
The perfect gift to yourself (and/or your girlfriend) for Women's Day!
At the beginning we create a safe space together where you can arrive completely relaxed. After a short round of introductions, a guided deep relaxation invites you to dive deeper into your vision quest for womanhood. Through connecting rituals to get to know each other, you will show your counterpart mindfulness and authenticity. This strengthens the feeling of sisterhood and you can engage in the women's circle feeling safe and comfortable. In a guided meditation and activating breathwork, you will connect with your body center and feel its tender and strong vitality. In this warm, gentle space, we reveal our bodies mindfully so that you can consciously encounter yourself and your womb space in the mirror during yoni gazing and use your loving presence to release energetic blockages and heal deep wounds within yourself. This allows your life energy to flow again and inspires you to creatively rediscover your individual beauty in a self-portrait that lets your feminine essence shine. We extend this transformational journey in the Wild Woman Trance Dance, where, thanks to the blindfold, you not only give free rein to your physical expression, but at the same time also enjoy the seductive scents, gentle touches and spherical sounds, allowing you to fully surrender to the еcstatic energy of the moment. Followed by the highlight of our celebration of femininity: a ceremonial wedding with yourself. Here you realize that you are always with yourself from the first to the last day and that you can accept the wonderful task of taking care of your own happiness. You are allowed to appreciate yourself, give yourself the gift of self-love and enjoy your life for yourself! You can celebrate yourself!
After this intense and magical ritual, we finally come together in a cozy closing circle and briefly share our experiences.
WHO IS THE WORKSHOP FOR?
ALL women (or people with female genitals) who want to connect more with their femininity and celebrate it. It doesn't matter what level of experience, sеxual orientation, relationship status, age, religion, ethnicity, etc., you are welcome. Minimum age 18 years.
IMPORTANT: You should be able to understand and speak preferably German or at least English at a very good level. Unfortunately I can NOT handle other languages. Predominantly German speaking group – English summary translation provided by the teacher and vice versa.
WHO IS THE WORKSHOP NOT FOR?
if you...
- do not want to get involved in new things
- are a man / a person with a lingam
- do not want to touch people of the same gender under any circumstances
- do not want to deal with yourself and your shadows
WHAT WILL THE WORKSHOP DO FOR ME?
- Rediscover your femininity in a safe circle of women
- sisterly closeness &amp; connectedness among women
- reactivate feminine energy
- Transformative insights in the vision quest
- Unleash creativity and find essential expression
- get out of your head and feel your body in wild woman trance dance
- Build positive body awareness through guided meditation, mirror ritual, etc.
- Strengthen your self-esteem and give yourself the gift of self-love
- celebrate Women's Day for yourself in the company of wonderful women!
WHEN?
Saturday 08.03.2025, 14-18h
WHERE?
This event will take place as a presence event at Saccidananda Yoga Studio Jungstraße 14, 10247 Berlin in Berlin Friedrichshain. Please scroll down in the confirmation email. Everything is there.
HOW?
You will meet yourself and different people in various partner/group exercises.
BRING LIST
- Blindfold
- Sarong/ towel
-mirror (to put up)
-comfortable RED clothing, preferably a long skirt/dress
- water bottle
TINA PARLOW
Mein Name ist Tina, ich bin Mutter von 3 Kindern, arbeite im medizinischen Bereich und bin Hypnose und systemischer Coach.
Alternative Wege zur Förderung der Gesundheit und persönlichen Entwicklung begleiten mich bereits seit meiner frühesten Jugend. Schon früh hegte ich den Wunsch, diesen Pfad zu beschreiten, und so habe ich zahlreiche Ansätze ausprobiert. Dank meiner eigenen Erfahrungen erkenne ich die Bedeutung dieses Prozesses, um zu wachsen, zu heilen und Hilfe anzunehmen.
Durch eigene Lebenskrisen und Hindernisse, die sich mir in den Weg stellten, konnte ich meinen Weg mithilfe verschiedener Therapieformen und Erfahrungen sowie persönlicher Retreats in eine neue, positive Richtung lenken. Ich habe unzählige Methoden erforscht, gelernt und in mein Leben integriert. Heute bin ich in der Lage, meine persönlichen Erkenntnisse und Fähigkeiten in meine Arbeit einfließen zu lassen und anderen das zurückzugeben, was mir selbst so gut getan hat.
In meiner Praxis biete ich ein breites Spektrum an vielfältigen Möglichkeiten an. Neben der klassischen Hypnose stehen auch Coaching und Persönlichkeitsentwicklung, Reiki und Entspannungstechniken sowie Hypno-Massage zur Verfügung. Meine Arbeit ist darauf ausgerichtet, Sie auf Ihrem Weg zur Gesundheit und persönlichen Entwicklung zu begleiten und zu unterstützen.
JENNY KIESHAUER
Jenny Kieshauer ist allleinerziehende Mutter einer wundervollen 1-Jährigen Tochter, außerdem ist sie eine kreative Workshopleiterin, versierte Tantra Life Coach, passionierte Yogalehrerin und einfühlsame Masseurin mit einer Leidenschaft für Selbsttransformation und verkörperte Verhaltensänderung. Sie teilt bewusstseinserweiternde Techniken und tantrische Praktiken in ihren Workshops und Privatstunden. Als intuitives Medium versteht sie die Einheit von Körper, Geist und Seele. Ihre energetische Offenheit erlaubt es ihr spirituelle Führung durch Visionen &amp; Eingebungen zu bekommen, die sie in ihre Kunst und Weisheit übersetzt. Sie ist eine erfahrene Praktikerin der Manifestation und nutzt Achtsamkeit, Meditation und eine klare Lenkung der Energie.
Sie ist bestrebt Männer und Frauen zu helfen ihre Lust zurück zu erlangen und wunderschöne intime Verbindungen durch Authentic Relating und Tantra zu kreieren. Ihrer Seele tiefster Wunsch ist es Menschen zu inspirieren, motivieren und unterstützen ein erfülltes, gesundes und verbundenes Leben in Harmonie mit sich selbst, anderen und dem Universum zu führen. Somit ist es Ihr Ziel dir Erfahrungen zu ermöglich, die du integrieren kannst und somit dein Leben zum Positiven änderst. Sie hat mit zahlreiche Workshops, Yogaklassen und Massagen auf ihren Reisen bereits viele Menschen weltweit berührt (wie zB. Nepal, Indien, Cookinseln, Fiji, Australien, Neuseeland, Deutschland).
Als staatlich geprüfte Grafikdesignerin saß sie viel am Computer. Nach einigen Jahren spürte sie das Bedürfnis etwas zu ändern um mehr Balance in ihr Leben zu bringen. Das Bedürfnis mehr mit Menschen zusammenarbeiten, wunderschöne Verbindungen kreieren und von ihrem Kopf mehr in ihren Körper kommen, wurde immer lauter. Also fing sie an zu reisen und lernte vieles über sich selbst. Dabei nahm sie auch an Workshops, Lehren und Ausbildungen überall auf der Welt teil und sammelte viel Erfahrung in den Bereichen Tantra, Massage und Yoga. Nun teilt sie ihr Wissen und ihre Weisheit mit dir, sodass es dich inspiriert ebenso ein glücklicheres und erfülltes Leben zu führen.</t>
        </is>
      </c>
      <c r="K609" t="inlineStr">
        <is>
          <t>Tina von Sona Oase</t>
        </is>
      </c>
      <c r="L609" t="inlineStr">
        <is>
          <t>Rückerstattungsrichtlinie
Keine Rückerstattungen</t>
        </is>
      </c>
      <c r="M609" t="inlineStr">
        <is>
          <t>Dauer nicht verfügbar</t>
        </is>
      </c>
      <c r="N609" t="inlineStr">
        <is>
          <t>Events in Deutschland, Events in Berlin, Events in Berlin, Berlin Kurse, Berlin Gesundheit Kurse, #meditation, #frauen, #heilung, #frauenkreis, #loslassen, #womanpower, #rituale, #womancircle, #geborgenheit, #fallenlassen</t>
        </is>
      </c>
      <c r="O609" t="inlineStr">
        <is>
          <t xml:space="preserve">
    The event titled "Spezialevent -ECSTATIC WOMAN: Feiere die kreative Göttin in dir!" is scheduled to take place on Samstag, 8. März at Saccidananda Yoga, 
    specifically at Jungstraße 14 Vorderhaus Erdgeschoss 10247 Berlin Berlin. This event falls under the "health" category. 
    Description: - --ENGLISH VERSION BELOW---
Möchtest du dir selbst mal wieder in Achtsamkeit begegnen? Sehnst du dich nach nährender Schwesterlichkeit, Geborgenheit &amp; Verbundenheit? Willst du die weibliche Energie in dir wieder aktivieren, deine Sіnnlіchkeit neu entdecken und ein positives Körpergefühl aufbauen? Möchtest du deine Kreativität entfachen und dichselbst im Kreise wundervoller Frauen zum Frauentag feiern?
Das perfekte Geschenk an dich selbst (und/ oder deine Freundin) zum Frauentag!
Zu Beginn kreieren wir gemeinsam einen sicheren Raum, wo du ganz entspannt ankommen kannst. Nach einer kurzen Vorstellungsrunde, lädt dich eine geführte Tiefentspannung ein mehr in deine Visionssuche zum Frausein einzutauchen. Durch verbindende Kennenlernrituale begnest du deinem Gegenüber in Achtsamkeit und Authentizität. Somit wird das Gefühl der Schwesterlichkeit gestärkt und du kannst dich geborgen und wohl fühlend auf den Frauenkreis einlassen. In einer geführten Meditation und aktivierenden Atemarbeit verbindest du dich mit deiner Körpermitte und erspürst ihre zarte und starke Lebendigkeit. In diesem herzlichen sanftem Raum enthüllen wir unseren Körper achtsam, sodass du dir selbst und deinem Schoßraum beim Yoni-Gazing im Spiegel ganz bewusst begegnest und mit deiner liebevollen Präsenz energetische Blockaden lösen und tiefe Verletzungen in dir heilen kannst. Dadurch kommt deine Lebensenergie wieder ins Fließen und inspiriert dich zur kreativen Wiederentdeckung deiner individuellen Schönheit in einem Selbstportrait, das deine weibliche Essenz strahlen lässt. Diese Transformationsreise erweitern wir in dem Wild Woman Trance Dance, wo du dank Augenbinde nicht nur deinem körperlichen Ausdruck freien Lauf lässt, sondern gleichzeitig auch vеrführerische Düfte, sanfte Berührungen und sphärische Klänge genießt und dich somit voll und ganz der еkstatischen Energie im Moment hingibst. Gefolgt von dem Höhepunkt unseres Festes der Weiblichkeit: Eine zeremonielle Hochzeit mit dir selbst. Hier erkennst du, dass du vom ersten bis zum letzten Tag immer bei dir bist und du die wundervolle Aufgaben für dein eigenes Glück zu sorgen, annehmen kannst. Du darfst dich selbst wertschätzen, dich mit Selbstliebe beschenken und dein Leben für dich genießen! Du darfst dich feiern! -Ein sehr berührendes und heilsames Ritual.
Nach diesem intensiven und zauberhaften Ritualen finden wir uns schließlich noch in einem wohligen Abschlusskreis zusammen und teilen kurz unser Erlebtes.
FÜR WEN IST DER WORKSHOP?
ALLE Frauen (bzw. Personen mit weiblichen Gеschlechtsteilen), die sich mehr mit ihrer Weiblichkeit verbinden und diese zelebrieren wollen. Dabei ist es egal welches Erfahrungslevel, sexuеIIe Orientierung, Beziehungstatus, Alter, Religion, Ethnizität etc. Mindestalter 18 Jahre.
WICHTIG: Du solltest vorzugsweise deutsch oder zur Mindest Englisch auf einem sehr guten Niveau verstehen &amp; sprechen können. Andere Sprachen kann ich leider NICHT bedienen. Überwiegend deutschsprachige Gruppe - englische Übersetzung der Zusammenfassung durch den Lehrer/ Helfer / anderen Teilnehmer und umgekehrt.
FÜR WEN IST DER WORKSHOP NICHT?
wenn du...
- dich nicht auf Neues einlassen willst
- ein Mann / eine Person mit Lingam bist
- auf keinen Fall Menschen gleichen Geschlechts berühren willst
- dich nicht mit dir und deinen Schatten auseinander setzen willst
WAS BRINGT MIR DER WORKSHOP?
Sіnnlichkeit im sicheren Frauenkreis wieder entdecken
schwesterlicher Nähe &amp; Verbundenheit unter Frauen
weibliche Energie wieder aktivieren
transformierende Erkenntnisse in der Visionssuche
Kreativität entfachen und essenziellen Audruck finden
mal raus aus dem Kopf kommen und den Körper spüren im wild woman trance dance
positives Körpergefühl aufbauen durch geführte Meditation, Spiegelritual, etc.
Selbstwert stärken und sich mit Selbstliebe beschenken
den Frauentag für sich feiern im Kreise von wundervollen Frauen!
WANN?
Samstag 08.03.2025, 14-18 Uhr
WO?
Dieses Event findet als Präsenzveranstaltung im Saccidananda Yoga Studio Jungstraße 14, 10247 Berlin in Berlin Friedrichshain statt. Bitte runter scrollen in der Bestätigungsmail. Da steht alles drin.
WIE?
Du begegnest dir selbst und verschiedenen Menschen in diversen Partner-/ Gruppenübungen.
PREIS
Die Anzahl der Teilnehmerinnen ist begrenzt. Bitte sichere dir deinen Platz, indem du ein Ticket kaufst. Preise zzgl. MwSt + Eventbritegebühr
Early Bird bis 09.02.25 um 23:59 Uhr
Single 36€ netto
JUST IN TIME ab 10.02.25 bis 23.02.25 um 23:59 Uhr
Single 41€ netto
LAST MINUTE ab 24.02.25 bis 08.03.25 um 14Uhr
Single 49€ netto
MITBRINGLISTE
- Augenbinde
- Sarong/ Handtuch
-Spiegel (zum aufstellen)
-bequeme ROTE Kleidung, am besten ein langer Rock/ Kleid
- Wasserflasche
BUCHUNG
Deine Buchung ist verbindlich. Es gibt keine Rückerstattungen. Umbuchungen auf andere Events sind ausgeschlossen. Umbuchungen auf eine andere Person sind bis zu 24h vor Veranstaltungsbeginn möglich und haben eine Bearbeitungsgebühr von 5€. Die Übertragung des Tickets ist nur unter Wahrung der Geschlechterbalance möglich.
Der Nachmittagsworkshop ЕCSTATIC WOMAN wird von Jenny Kieshauer und Tina Parlow gehostet.
Wenn du noch Fragen hast, kannst du mich gerne kontaktieren.
KONTAKT
Instagram: "Sona oase"
Facebook: Sona Oase
kontakt@sona-oase.de
Telegram: https://t.me/frauenkreisBerlin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
DISCLAIMER
Jeder kommt auf seine eigene gesundheitliche Verantwortung. Bei Übungen in Gruppen/ Paaren sind wir um ein ausgeglichenes Verhältnis der Geschlechter bemüht. Eine Garantie gibt es dafür leider nicht, sodass es vorkommen kann, dass du einige Übungen mit Menschen deines Geschlechtes machst.
Das Event kann kurzfristig vom Veranstalter abgesagt werden z.B. wenn die Mindestteilnehmerzahl nicht erreicht ist. Alle gebuchten Eventtickets werden dann abzgl. der Eventbrite-Buchungsgebühren zurückerstattet.
ENGLISH VERSION
Would you like to meet yourself in mindfulness again? Do you long for nurturing sisterhood, security &amp; connection? Do you want to reactivate the feminine energy within you, rediscover your sіnnlіchkeit and build a positive body image? Do you want to ignite your creativity and celebrate yourself in the company of wonderful women on Women's Day?
Meet your creative power, flow in a sеnsual wild trance journey connected in femininity &amp; celebrate your self-love!
The perfect gift to yourself (and/or your girlfriend) for Women's Day!
At the beginning we create a safe space together where you can arrive completely relaxed. After a short round of introductions, a guided deep relaxation invites you to dive deeper into your vision quest for womanhood. Through connecting rituals to get to know each other, you will show your counterpart mindfulness and authenticity. This strengthens the feeling of sisterhood and you can engage in the women's circle feeling safe and comfortable. In a guided meditation and activating breathwork, you will connect with your body center and feel its tender and strong vitality. In this warm, gentle space, we reveal our bodies mindfully so that you can consciously encounter yourself and your womb space in the mirror during yoni gazing and use your loving presence to release energetic blockages and heal deep wounds within yourself. This allows your life energy to flow again and inspires you to creatively rediscover your individual beauty in a self-portrait that lets your feminine essence shine. We extend this transformational journey in the Wild Woman Trance Dance, where, thanks to the blindfold, you not only give free rein to your physical expression, but at the same time also enjoy the seductive scents, gentle touches and spherical sounds, allowing you to fully surrender to the еcstatic energy of the moment. Followed by the highlight of our celebration of femininity: a ceremonial wedding with yourself. Here you realize that you are always with yourself from the first to the last day and that you can accept the wonderful task of taking care of your own happiness. You are allowed to appreciate yourself, give yourself the gift of self-love and enjoy your life for yourself! You can celebrate yourself!
After this intense and magical ritual, we finally come together in a cozy closing circle and briefly share our experiences.
WHO IS THE WORKSHOP FOR?
ALL women (or people with female genitals) who want to connect more with their femininity and celebrate it. It doesn't matter what level of experience, sеxual orientation, relationship status, age, religion, ethnicity, etc., you are welcome. Minimum age 18 years.
IMPORTANT: You should be able to understand and speak preferably German or at least English at a very good level. Unfortunately I can NOT handle other languages. Predominantly German speaking group – English summary translation provided by the teacher and vice versa.
WHO IS THE WORKSHOP NOT FOR?
if you...
- do not want to get involved in new things
- are a man / a person with a lingam
- do not want to touch people of the same gender under any circumstances
- do not want to deal with yourself and your shadows
WHAT WILL THE WORKSHOP DO FOR ME?
- Rediscover your femininity in a safe circle of women
- sisterly closeness &amp; connectedness among women
- reactivate feminine energy
- Transformative insights in the vision quest
- Unleash creativity and find essential expression
- get out of your head and feel your body in wild woman trance dance
- Build positive body awareness through guided meditation, mirror ritual, etc.
- Strengthen your self-esteem and give yourself the gift of self-love
- celebrate Women's Day for yourself in the company of wonderful women!
WHEN?
Saturday 08.03.2025, 14-18h
WHERE?
This event will take place as a presence event at Saccidananda Yoga Studio Jungstraße 14, 10247 Berlin in Berlin Friedrichshain. Please scroll down in the confirmation email. Everything is there.
HOW?
You will meet yourself and different people in various partner/group exercises.
BRING LIST
- Blindfold
- Sarong/ towel
-mirror (to put up)
-comfortable RED clothing, preferably a long skirt/dress
- water bottle
TINA PARLOW
Mein Name ist Tina, ich bin Mutter von 3 Kindern, arbeite im medizinischen Bereich und bin Hypnose und systemischer Coach.
Alternative Wege zur Förderung der Gesundheit und persönlichen Entwicklung begleiten mich bereits seit meiner frühesten Jugend. Schon früh hegte ich den Wunsch, diesen Pfad zu beschreiten, und so habe ich zahlreiche Ansätze ausprobiert. Dank meiner eigenen Erfahrungen erkenne ich die Bedeutung dieses Prozesses, um zu wachsen, zu heilen und Hilfe anzunehmen.
Durch eigene Lebenskrisen und Hindernisse, die sich mir in den Weg stellten, konnte ich meinen Weg mithilfe verschiedener Therapieformen und Erfahrungen sowie persönlicher Retreats in eine neue, positive Richtung lenken. Ich habe unzählige Methoden erforscht, gelernt und in mein Leben integriert. Heute bin ich in der Lage, meine persönlichen Erkenntnisse und Fähigkeiten in meine Arbeit einfließen zu lassen und anderen das zurückzugeben, was mir selbst so gut getan hat.
In meiner Praxis biete ich ein breites Spektrum an vielfältigen Möglichkeiten an. Neben der klassischen Hypnose stehen auch Coaching und Persönlichkeitsentwicklung, Reiki und Entspannungstechniken sowie Hypno-Massage zur Verfügung. Meine Arbeit ist darauf ausgerichtet, Sie auf Ihrem Weg zur Gesundheit und persönlichen Entwicklung zu begleiten und zu unterstützen.
JENNY KIESHAUER
Jenny Kieshauer ist allleinerziehende Mutter einer wundervollen 1-Jährigen Tochter, außerdem ist sie eine kreative Workshopleiterin, versierte Tantra Life Coach, passionierte Yogalehrerin und einfühlsame Masseurin mit einer Leidenschaft für Selbsttransformation und verkörperte Verhaltensänderung. Sie teilt bewusstseinserweiternde Techniken und tantrische Praktiken in ihren Workshops und Privatstunden. Als intuitives Medium versteht sie die Einheit von Körper, Geist und Seele. Ihre energetische Offenheit erlaubt es ihr spirituelle Führung durch Visionen &amp; Eingebungen zu bekommen, die sie in ihre Kunst und Weisheit übersetzt. Sie ist eine erfahrene Praktikerin der Manifestation und nutzt Achtsamkeit, Meditation und eine klare Lenkung der Energie.
Sie ist bestrebt Männer und Frauen zu helfen ihre Lust zurück zu erlangen und wunderschöne intime Verbindungen durch Authentic Relating und Tantra zu kreieren. Ihrer Seele tiefster Wunsch ist es Menschen zu inspirieren, motivieren und unterstützen ein erfülltes, gesundes und verbundenes Leben in Harmonie mit sich selbst, anderen und dem Universum zu führen. Somit ist es Ihr Ziel dir Erfahrungen zu ermöglich, die du integrieren kannst und somit dein Leben zum Positiven änderst. Sie hat mit zahlreiche Workshops, Yogaklassen und Massagen auf ihren Reisen bereits viele Menschen weltweit berührt (wie zB. Nepal, Indien, Cookinseln, Fiji, Australien, Neuseeland, Deutschland).
Als staatlich geprüfte Grafikdesignerin saß sie viel am Computer. Nach einigen Jahren spürte sie das Bedürfnis etwas zu ändern um mehr Balance in ihr Leben zu bringen. Das Bedürfnis mehr mit Menschen zusammenarbeiten, wunderschöne Verbindungen kreieren und von ihrem Kopf mehr in ihren Körper kommen, wurde immer lauter. Also fing sie an zu reisen und lernte vieles über sich selbst. Dabei nahm sie auch an Workshops, Lehren und Ausbildungen überall auf der Welt teil und sammelte viel Erfahrung in den Bereichen Tantra, Massage und Yoga. Nun teilt sie ihr Wissen und ihre Weisheit mit dir, sodass es dich inspiriert ebenso ein glücklicheres und erfülltes Leben zu führen.
    It is organized by Tina von Sona Oase and will last for Dauer nicht verfügbar. 
    Key topics and themes include: Events in Deutschland, Events in Berlin, Events in Berlin, Berlin Kurse, Berlin Gesundheit Kurse, #meditation, #frauen, #heilung, #frauenkreis, #loslassen, #womanpower, #rituale, #womancircle, #geborgenheit, #fallenlassen.
    </t>
        </is>
      </c>
      <c r="P609" t="inlineStr">
        <is>
          <t>[-5.54886125e-02  4.55959514e-03 -4.10418771e-02  5.21667264e-02
  2.70806830e-02  4.25816737e-02  4.37148660e-02  7.10750967e-02
 -1.81378738e-03 -3.61003838e-02  6.50430098e-02 -1.14222830e-02
 -4.11071873e-04  3.90977692e-03 -9.94721148e-03 -3.99095975e-02
  4.25168760e-02 -2.10920181e-02 -6.55832142e-02  1.42010793e-01
 -4.79787216e-03 -3.33606750e-02  3.63916829e-02  7.08125904e-02
 -1.03645243e-01 -1.10468862e-03 -5.27588464e-02 -1.13236018e-01
 -1.48924161e-02  4.24519517e-02  7.06931800e-02  2.46692114e-02
 -4.45116386e-02 -3.12530026e-02  4.84468006e-02  3.79697680e-02
  2.84756776e-02  5.21380827e-03 -3.11990194e-02  7.61367008e-02
 -4.68796194e-02 -4.05000113e-02 -1.00233518e-01 -1.57210510e-02
 -2.12252755e-02 -2.51209028e-02  4.13535796e-02 -2.48570703e-02
 -1.16281688e-01  5.31315096e-02 -2.25868877e-02  5.76563505e-03
  3.89079340e-02  6.49235100e-02  2.40244139e-02 -1.38563678e-01
 -7.15367422e-02 -5.02615906e-02 -2.02149972e-02  5.17306849e-02
 -3.23767215e-02 -3.71337943e-02  9.87913832e-03  3.37012783e-02
  1.42196091e-02 -4.13423739e-02  1.19426642e-02 -3.32385488e-03
  1.02022760e-01 -4.87159267e-02  9.98520181e-02 -8.65971744e-02
  1.59714986e-02  4.23651487e-02  1.29937418e-02  1.87563933e-02
 -2.55875476e-02  1.54774226e-02 -1.32435970e-02 -1.19580977e-01
  2.66523659e-02 -3.97963636e-02  3.87564339e-02  4.29763161e-02
  3.97491530e-02 -4.56300043e-02 -7.72555768e-02  5.09418398e-02
 -5.52102439e-02  4.88917902e-02 -3.73494178e-02  6.82528168e-02
 -1.10513963e-01 -4.24814224e-02  8.61948635e-03  3.69138876e-03
 -1.06845632e-01  5.69130927e-02  7.53888711e-02  6.54833317e-02
  1.20851994e-02  8.50436166e-02 -6.35228679e-02  4.96156104e-02
 -1.65495351e-02 -1.38225913e-01 -3.21989469e-02 -6.78662211e-02
 -6.65395856e-02  3.78529243e-02 -1.49505334e-02 -2.43522152e-02
  6.00311682e-02 -5.57879843e-02  2.91351937e-02  1.80786718e-02
  3.96927930e-02 -1.18697006e-02  1.34529565e-02 -2.39379685e-02
  2.27307435e-02 -8.60698521e-02 -1.69647038e-02 -1.39261074e-02
  1.76227037e-02  4.66213860e-02 -3.31153758e-02  1.41901520e-32
  2.80348063e-02 -9.83169451e-02  6.01681471e-02 -3.63938175e-02
  4.67946157e-02 -1.32479584e-02 -5.09844944e-02 -4.35893722e-02
  1.12411141e-01 -4.83793020e-02 -9.27357003e-03 -2.57632397e-02
  2.30551474e-02 -1.65642232e-01 -3.98376845e-02 -6.35798648e-02
 -6.68707713e-02  4.55499953e-03 -2.91127600e-02 -3.02222446e-02
  6.48281500e-02  1.79437455e-02  8.57314840e-03  1.43070435e-02
 -2.78413408e-02  3.71245109e-02  4.38462496e-02  3.76491398e-02
  1.67159196e-02  3.94099019e-02  5.02815433e-02 -6.49888739e-02
 -2.79890727e-02 -1.26695812e-01  1.79089829e-02 -7.42703453e-02
 -3.25251631e-02  2.45363428e-03 -2.36161407e-02 -2.96861306e-02
  1.28626432e-02 -6.11826219e-02 -1.19749056e-02 -1.53611358e-02
  2.93357801e-02  9.60435718e-02 -1.66444220e-02 -1.22179436e-02
  1.52178243e-01 -4.94174799e-03 -2.87957154e-02 -4.86932322e-02
  5.05225882e-02 -3.66752818e-02  4.22800072e-02  1.00800335e-01
 -3.44667509e-02 -4.40168940e-02 -1.92125998e-02  3.88041884e-02
  2.90251407e-03  5.21908961e-02  4.25626803e-03 -6.18639439e-02
 -2.90958341e-02 -1.17172025e-01 -2.33822856e-02 -8.03028494e-02
 -2.92843524e-02 -1.09438933e-02 -6.60364702e-02  1.13046840e-01
 -8.20033997e-03 -1.47147337e-03  4.05709147e-02  5.57772703e-02
 -1.52179468e-02  2.26555169e-02 -1.40872210e-01  6.35176674e-02
 -4.01927680e-02 -5.24490103e-02  3.80942039e-02  1.12535775e-01
 -1.06197707e-02 -7.20621943e-02 -5.29639088e-02  3.26232519e-03
 -4.79407981e-02 -4.46517728e-02  2.12844042e-03  5.43190166e-03
 -1.87133662e-02 -9.87393223e-03 -3.18253934e-02 -1.54645465e-32
  9.51545965e-03  1.97954793e-02 -1.33177231e-03 -3.93084437e-03
  4.29977588e-02  3.73435728e-02 -4.87067476e-02  2.36001126e-02
 -3.60599859e-03  4.30204794e-02 -2.59531680e-02 -9.15926974e-03
  3.04932948e-02  2.99721546e-02 -4.00834493e-02  1.01974554e-01
  7.66510423e-03  2.61098985e-02 -4.03072201e-02  2.96127833e-02
  3.93641330e-02  5.86414970e-02  5.10418182e-03  2.33532377e-02
  6.11977093e-03  1.02013320e-01  6.27800226e-02  4.48187850e-02
 -1.96728166e-02 -5.02277305e-03 -8.01266078e-03  4.24619876e-02
 -6.66616186e-02  8.04411527e-03 -1.70173049e-02 -3.89864482e-02
 -5.34789963e-03 -4.76164324e-03 -7.49757737e-02 -7.40363449e-02
  5.22121452e-02  8.42453986e-02  7.23474519e-03  1.88460760e-02
  6.13782220e-02 -5.46929464e-02 -1.74256098e-02 -8.74401405e-02
  2.76150424e-02 -9.26843882e-02  7.38612004e-03  9.19191167e-03
 -6.61415756e-02  4.72614281e-02  8.26694295e-02 -1.55773619e-02
 -4.75786850e-02 -5.79002015e-02 -5.41237779e-02 -4.17785347e-02
 -1.41214696e-03  7.92201981e-03 -7.28821680e-02 -3.82815748e-02
  8.84147361e-03 -4.11174670e-02  3.02818809e-02 -3.13481353e-02
  2.39918800e-03  2.45763548e-02 -1.45336967e-02  1.18762546e-03
 -1.47749232e-02  1.21548753e-02 -3.03261634e-02  4.36341651e-02
  5.67125380e-02  2.98307445e-02 -5.52971363e-02  8.35336298e-02
 -6.10061139e-02  8.24810658e-03 -5.12656085e-02 -2.32042409e-02
  1.57774426e-02  6.86937794e-02 -2.44762655e-02  2.66570225e-03
  2.34955195e-02 -1.65843125e-02 -2.78014019e-02  2.89027952e-02
  1.36089732e-03  8.88762772e-02  3.22672278e-02 -7.48194395e-08
  4.43317592e-02 -2.19005104e-02 -6.23837523e-02 -2.10132673e-02
  5.90384193e-03 -1.20101169e-01 -7.64399618e-02 -4.44139950e-02
 -1.04746938e-01  2.71798354e-02 -3.10369376e-02  4.81269360e-02
  2.91636474e-02  2.95521840e-02 -4.42466028e-02 -2.55505182e-02
  2.26062126e-02  2.36929860e-02 -3.50416973e-02 -2.82244179e-02
  7.15141743e-02 -7.98118338e-02  4.04049922e-03 -8.91362969e-03
  2.66560446e-03  2.84743849e-02 -8.50631073e-02 -5.24817742e-02
  5.13659455e-02 -9.41195786e-02  2.93986667e-02  5.06285205e-02
 -6.48093456e-03 -5.80457039e-03 -6.93174526e-02 -1.97389871e-02
 -4.07320186e-02 -2.96371942e-03 -4.70689684e-02  1.25269428e-01
  2.22203694e-02 -3.58699709e-02  8.95926133e-02  4.33317721e-02
  6.58331858e-03 -4.55577411e-02 -3.16125602e-02  6.50539324e-02
  5.20025939e-02  6.95638359e-02 -6.54551685e-02 -3.41060874e-03
  1.48336534e-04  3.95836048e-02 -5.12484908e-02  3.84745784e-02
  2.42804531e-02 -5.60521446e-02 -6.69160113e-03 -1.22904126e-03
  2.39739642e-02  3.24159004e-02 -5.09664193e-02  5.67008853e-02]</t>
        </is>
      </c>
    </row>
    <row r="610">
      <c r="A610" s="1" t="n">
        <v>608</v>
      </c>
      <c r="B610" t="n">
        <v>609</v>
      </c>
      <c r="C610" t="inlineStr">
        <is>
          <t>Tee-Workshop: Japanischen grünen Tee zu Hause genießen (auf Deutsch)</t>
        </is>
      </c>
      <c r="D610" t="inlineStr">
        <is>
          <t>Saturday, 8 March</t>
        </is>
      </c>
      <c r="E610" t="inlineStr">
        <is>
          <t>Berlin</t>
        </is>
      </c>
      <c r="F610" t="inlineStr">
        <is>
          <t>Jägerstr. 63 10117 Berlin, Show map</t>
        </is>
      </c>
      <c r="G610" t="inlineStr">
        <is>
          <t>food-and-drink</t>
        </is>
      </c>
      <c r="H610" t="inlineStr">
        <is>
          <t>€65 – €85</t>
        </is>
      </c>
      <c r="I610" t="inlineStr">
        <is>
          <t>https://www.eventbrite.de/e/tee-workshop-japanischen-grunen-tee-zu-hause-genieen-auf-deutsch-tickets-1248693348419?aff=ebdssbdestsearch</t>
        </is>
      </c>
      <c r="J610" t="inlineStr">
        <is>
          <t>Eventbeschreibung:
Erleben Sie die Welt des japanischen Tees und entdecken Sie, wie Sie hochwertigen Tee einfach und authentisch in Ihren Alltag integrieren können.
In diesem Workshop haben Sie die einmalige Gelegenheit, einen der exklusivsten und teuersten Tees Japans – Gyokuro, einschließlich GABA Gyokuro – zu probieren. Erfahren Sie, warum dieser Tee als König der Grüntees gilt und was ihn so besonders macht.
In einer kleinen, persönlichen Gruppe mit maximal 5 Teilnehmern zeigen wir Ihnen:
Praktische Teezubereitung: Wie Sie Sencha und Gyokuro, einschließlich GABA Gyokuro, zu Hause richtig zubereiten.
Spannende Hintergründe: Die Geschichte, Kultur, Geographie und Herstellungsweise des japanischen Tees.
Tipps für den Alltag: Empfehlungen zur richtigen Lagerung und zum Kauf von hochwertigem Tee.
Achtsamkeit erleben: Wie Tee ein Ritual für Entspannung und Wohlbefinden werden kann.
Workshop-Details:
Dauer: 90 Min., plus ca. 30 Min. Q&amp;A.
Ort: Järgerstr. 63D, 10117 Berlin-Mitte (die genaue Adresse wird nach der Anmeldung mitgeteilt)
Sprache: Deutsch
Teilnehmeranzahl: Maximal 5 Personen (ab 3 Personen findet der Workshop statt).
Teilnahmegebühr: €65 p.P. (inkl. MwSt) + Matcha €20 p.P. (inkl. MwSt)
Workshop-Agenda:
Begrüßung und Einführung
Grundlagen der japanischen Teekultur
Teezubereitung Schritt für Schritt (Sencha, Gyokuro und GABA Gyokuro)
Vertiefung: Lagerung und Achtsamkeit
Abschluss und Q&amp;A
Matcha-Zubereitung Schritt für Schritt (optional + 30 Min.)
Wichtige Hinweise:
Dieser Workshop ist auf eine kleine Gruppe von maximal 5 Teilnehmern beschränkt, um eine persönliche Betreuung zu gewährleisten.
Matcha wird in diesem Workshop nicht zubereitet, kann jedoch gegen einen Aufpreis von €20 hinzugefügt werden.
Nur im März: Eine Packung Gyokuro im Wert von ca. 30 EUR zum Mitnehmen ist in der Workshop-Gebühr inkludiert.
Sichern Sie sich Ihren Platz und genießen Sie die Magie des japanischen Tees bei diesem einzigartigen Workshop!
#KanoaTea #GABAGyokuro #Sencha #TeaWorkshop #JapanischerTee #Achtsamkeit #WellnessLifestyle #Teegenuss</t>
        </is>
      </c>
      <c r="K610" t="inlineStr">
        <is>
          <t>Kanoa Tea</t>
        </is>
      </c>
      <c r="L610" t="inlineStr">
        <is>
          <t>Refund Policy
Refunds up to 5 days before event</t>
        </is>
      </c>
      <c r="M610" t="inlineStr">
        <is>
          <t>Event lasts 2 hours</t>
        </is>
      </c>
      <c r="N610" t="inlineStr">
        <is>
          <t>Germany Events, Berlin Events, Things to do in Berlin, Berlin Classes, Berlin Food &amp; Drink Classes, #tea, #workshop, #japanese, #japan, #japanese_culture, #mindfulness_workshop, #tea_workshop, #green_tea, #japanese_cuisine, #tee_workshop</t>
        </is>
      </c>
      <c r="O610" t="inlineStr">
        <is>
          <t xml:space="preserve">
    The event titled "Tee-Workshop: Japanischen grünen Tee zu Hause genießen (auf Deutsch)" is scheduled to take place on Saturday, 8 March at Berlin, 
    specifically at Jägerstr. 63 10117 Berlin, Show map. This event falls under the "food-and-drink" category. 
    Description: Eventbeschreibung:
Erleben Sie die Welt des japanischen Tees und entdecken Sie, wie Sie hochwertigen Tee einfach und authentisch in Ihren Alltag integrieren können.
In diesem Workshop haben Sie die einmalige Gelegenheit, einen der exklusivsten und teuersten Tees Japans – Gyokuro, einschließlich GABA Gyokuro – zu probieren. Erfahren Sie, warum dieser Tee als König der Grüntees gilt und was ihn so besonders macht.
In einer kleinen, persönlichen Gruppe mit maximal 5 Teilnehmern zeigen wir Ihnen:
Praktische Teezubereitung: Wie Sie Sencha und Gyokuro, einschließlich GABA Gyokuro, zu Hause richtig zubereiten.
Spannende Hintergründe: Die Geschichte, Kultur, Geographie und Herstellungsweise des japanischen Tees.
Tipps für den Alltag: Empfehlungen zur richtigen Lagerung und zum Kauf von hochwertigem Tee.
Achtsamkeit erleben: Wie Tee ein Ritual für Entspannung und Wohlbefinden werden kann.
Workshop-Details:
Dauer: 90 Min., plus ca. 30 Min. Q&amp;A.
Ort: Järgerstr. 63D, 10117 Berlin-Mitte (die genaue Adresse wird nach der Anmeldung mitgeteilt)
Sprache: Deutsch
Teilnehmeranzahl: Maximal 5 Personen (ab 3 Personen findet der Workshop statt).
Teilnahmegebühr: €65 p.P. (inkl. MwSt) + Matcha €20 p.P. (inkl. MwSt)
Workshop-Agenda:
Begrüßung und Einführung
Grundlagen der japanischen Teekultur
Teezubereitung Schritt für Schritt (Sencha, Gyokuro und GABA Gyokuro)
Vertiefung: Lagerung und Achtsamkeit
Abschluss und Q&amp;A
Matcha-Zubereitung Schritt für Schritt (optional + 30 Min.)
Wichtige Hinweise:
Dieser Workshop ist auf eine kleine Gruppe von maximal 5 Teilnehmern beschränkt, um eine persönliche Betreuung zu gewährleisten.
Matcha wird in diesem Workshop nicht zubereitet, kann jedoch gegen einen Aufpreis von €20 hinzugefügt werden.
Nur im März: Eine Packung Gyokuro im Wert von ca. 30 EUR zum Mitnehmen ist in der Workshop-Gebühr inkludiert.
Sichern Sie sich Ihren Platz und genießen Sie die Magie des japanischen Tees bei diesem einzigartigen Workshop!
#KanoaTea #GABAGyokuro #Sencha #TeaWorkshop #JapanischerTee #Achtsamkeit #WellnessLifestyle #Teegenuss
    It is organized by Kanoa Tea and will last for Event lasts 2 hours. 
    Key topics and themes include: Germany Events, Berlin Events, Things to do in Berlin, Berlin Classes, Berlin Food &amp; Drink Classes, #tea, #workshop, #japanese, #japan, #japanese_culture, #mindfulness_workshop, #tea_workshop, #green_tea, #japanese_cuisine, #tee_workshop.
    </t>
        </is>
      </c>
      <c r="P610" t="inlineStr">
        <is>
          <t>[-2.28003152e-02  2.20301971e-02 -3.07488013e-02  4.99932542e-02
  2.93038357e-02 -1.81503836e-02  2.84992736e-02  2.80216746e-02
 -7.38541260e-02 -1.35852350e-02  6.53316155e-02 -8.48249048e-02
 -6.52004704e-02  5.06425202e-02  1.29769659e-02 -7.52280280e-02
  3.91310453e-02 -6.03136830e-02 -2.65752710e-02 -6.75020516e-02
  1.39136016e-02 -1.18943781e-01  3.99223417e-02  3.64485867e-02
  1.52182542e-02 -1.38912173e-02  1.45910783e-02  8.85033980e-03
 -1.38180275e-02  4.00521159e-02 -2.92090531e-02 -7.47434888e-03
  2.26721708e-02 -2.59566922e-02  4.26795781e-02  4.45450433e-02
  1.27154440e-01 -9.53053758e-02  4.54703458e-02  2.07324587e-02
  3.60172354e-02 -6.97051957e-02 -5.55385239e-02 -1.23248342e-02
 -1.98670384e-03  3.93613055e-02 -3.91302779e-02  4.00326997e-02
 -1.27936438e-01  8.48269165e-02  8.21831524e-02  5.49948774e-03
  8.11195374e-02 -3.62996534e-02  1.48922270e-02 -4.68535870e-02
 -1.40841557e-02 -3.81203778e-02  4.26931605e-02  2.51799007e-03
 -4.44680154e-02 -6.95043728e-02 -8.87099504e-02 -1.23868957e-02
  2.84238625e-02 -4.79898863e-02 -6.72048032e-02  1.35726511e-01
  3.31574567e-02  6.05990505e-03  9.39504653e-02 -4.32403423e-02
  3.90929841e-02  1.18765784e-02  6.91183377e-03 -2.76051164e-02
 -5.50319254e-03  2.53827721e-02 -1.04886770e-01 -2.34178696e-02
 -3.94801497e-02 -3.86559381e-03  9.64412689e-02 -1.21684289e-02
 -9.32174399e-02 -3.53550329e-03 -5.59555478e-02  7.42552895e-03
  5.58312330e-03  1.22361286e-02 -4.39842418e-02  4.76605520e-02
 -2.42987201e-02  3.27875698e-03  1.93887074e-02  4.00284603e-02
 -3.25216241e-02  1.65204573e-02  1.17953457e-01  1.08281495e-02
 -1.63602810e-02  3.77230570e-02  6.27348870e-02  1.33473175e-02
  6.20861351e-02 -5.54475561e-02 -1.06037565e-01  2.66044829e-02
  5.21860458e-02 -8.01536441e-02 -3.79187129e-02 -3.15506086e-02
  6.49786890e-02 -6.50070533e-02 -6.34493604e-02 -9.13930032e-03
  3.83839849e-03 -3.81846773e-03 -2.17893925e-02  1.33497994e-02
  1.38879530e-02  3.04329153e-02  3.08682565e-02 -2.81600617e-02
 -1.95180178e-02  9.36718956e-02  6.81456625e-02  1.22689240e-32
 -3.49846184e-02 -1.01663686e-01 -6.79480936e-03  2.33797245e-02
  1.54482350e-01  2.16407031e-02 -2.78626513e-02 -4.06165048e-02
  2.65358370e-02  8.34476948e-03 -5.04097603e-02 -5.69616035e-02
 -9.26504433e-02 -3.12964171e-02  2.04409938e-02 -2.12796591e-02
 -5.52662276e-02 -2.23435368e-02 -5.96286654e-02  2.98648477e-02
 -1.30898692e-02 -3.51313315e-02  1.22759547e-02 -3.50568071e-02
 -3.64851672e-03  1.75510466e-01  3.95722613e-02 -3.42680067e-02
  2.36349422e-02  3.09194606e-02  2.96709687e-02  2.17598677e-02
  3.14220041e-02 -5.14709800e-02 -1.05523746e-02 -3.05765737e-02
  3.89798102e-03 -2.85583530e-02 -1.55690685e-02 -1.58664994e-02
  4.86488119e-02 -3.78391966e-02 -2.81293802e-02  1.79919954e-02
 -1.11310463e-02  1.36646684e-02  5.69572067e-03 -1.45032918e-02
  8.19812045e-02 -9.43252933e-04 -2.76555289e-02 -5.45588136e-03
  4.81378697e-02 -2.29237825e-02  2.71272343e-02 -2.08708663e-02
  4.97272909e-02  2.22140900e-03  3.58285680e-02 -3.98089290e-02
 -9.55768209e-03  8.50066915e-02 -1.98726840e-02  3.76274101e-02
 -8.70570634e-03  3.56431529e-02 -2.94438694e-02 -5.16646206e-02
  3.95689942e-02 -1.77700017e-02 -2.99173780e-02  3.07513103e-02
  5.49820960e-02 -6.25178441e-02  6.77821040e-02  2.39602271e-02
  7.00000226e-02  1.02828501e-03  1.44689223e-02  2.88815629e-02
 -7.56141171e-02 -2.15600226e-02  2.87291157e-04  1.46590751e-02
 -2.55580265e-02 -1.60003081e-02 -4.79723215e-02 -5.03521524e-02
  2.08580475e-02  5.29041179e-02 -2.65959967e-02  4.88572270e-02
  3.69966924e-02 -4.45256196e-02 -4.05910239e-02 -1.28286665e-32
  1.14341788e-01  5.86037710e-02 -3.92875187e-02  1.09149683e-02
  7.32864738e-02 -4.60365927e-03 -3.30504216e-02 -2.08252296e-03
 -1.17462669e-02  3.22800726e-02  3.32958773e-02  3.58037651e-02
 -6.29483685e-02  6.73504993e-02 -3.69651220e-03  1.00382634e-01
  5.26068248e-02  8.43440518e-02 -4.52058204e-02 -1.19146422e-01
  6.66468441e-02 -7.69821033e-02 -8.02726671e-03 -1.96930990e-02
 -3.41684818e-02  2.99477205e-02  9.91005003e-02 -7.40325963e-03
 -3.67722251e-02 -7.41674192e-03 -5.25209792e-02 -2.96348836e-02
 -1.17913168e-02  4.37561311e-02  5.26969954e-02 -1.57573447e-02
  4.31440882e-02  1.03108250e-01 -4.62633967e-02  7.82849174e-03
  3.13458182e-02 -1.86090246e-02 -8.27687010e-02  4.79398966e-02
 -8.53937585e-03 -1.37579115e-02 -1.06837273e-01 -5.63503914e-02
 -4.51844297e-02 -4.03901003e-02  4.62625213e-02 -2.12829765e-02
 -5.29369414e-02 -5.58084575e-03 -6.33915560e-03  1.89824924e-02
  5.17137162e-02 -6.32110983e-02 -1.04454257e-01  2.28104163e-02
 -3.65395360e-02  2.76284013e-02  1.86255202e-02  9.64588672e-03
  8.41775835e-02 -5.80745712e-02 -8.09376780e-03  5.87840751e-02
  4.33919877e-02 -2.49913130e-02  3.53117054e-03 -8.89271870e-03
  2.12931316e-02 -3.27063389e-02 -4.21295613e-02  3.27897235e-03
 -7.79566215e-03  5.38583770e-02 -3.70621332e-04 -2.70659048e-02
 -1.02360979e-01  7.67680928e-02 -7.14195669e-02  4.78069447e-02
  7.00107962e-02  4.00209911e-02  4.14841920e-02  2.30720788e-02
  2.86372774e-03  1.15748793e-01  6.74786232e-03  7.54221529e-02
  2.33589839e-02  9.30528790e-02  1.13304267e-02 -6.39312177e-08
 -3.27631384e-02 -4.68385555e-02 -8.62558708e-02 -2.33485699e-02
  8.19748119e-02 -5.79325780e-02 -6.68575540e-02 -6.60993874e-06
 -1.62724294e-02  7.85063282e-02  1.40956501e-02  7.17877820e-02
 -3.02762352e-02  2.17210911e-02 -2.88117118e-02 -1.06428564e-01
 -2.56433636e-02 -8.17789957e-02 -9.99676138e-02  2.81217438e-03
  8.00905377e-03 -2.01199725e-02 -1.31276473e-02 -1.74502525e-02
 -5.68032116e-02 -6.64525256e-02 -5.01058698e-02  8.95990729e-02
 -1.07049225e-02 -5.23851961e-02 -4.73549031e-02  5.98096326e-02
 -1.41996562e-01  8.66390392e-03  7.35330489e-03 -2.78428234e-02
 -7.53280371e-02 -4.25170921e-02 -9.32582393e-02 -1.13843884e-02
 -5.15975654e-02 -8.04577023e-02  2.75385263e-03 -1.57116575e-03
  6.36178479e-02 -2.25525685e-02 -9.21668932e-02  2.12797299e-02
  2.26123035e-02  1.18190899e-01 -1.39273912e-01  1.72543712e-02
  2.49197334e-02  4.73754257e-02 -2.20716447e-02 -2.67890114e-02
 -5.98392682e-04 -6.14273772e-02  6.86426312e-02 -1.48069421e-02
  8.08660164e-02 -4.24523931e-03 -3.02042980e-02  1.09533304e-02]</t>
        </is>
      </c>
    </row>
    <row r="611">
      <c r="A611" s="1" t="n">
        <v>609</v>
      </c>
      <c r="B611" t="n">
        <v>610</v>
      </c>
      <c r="C611" t="inlineStr">
        <is>
          <t>Aufruhr im Bananenland #02- kreativer Zeichenworkshop für Eltern und Kinder</t>
        </is>
      </c>
      <c r="D611" t="inlineStr">
        <is>
          <t>Samstag, 8. März</t>
        </is>
      </c>
      <c r="E611" t="inlineStr">
        <is>
          <t>AID Berlin – Akademie für Illustration und Design Berlin</t>
        </is>
      </c>
      <c r="F611" t="inlineStr">
        <is>
          <t>Ruschestraße 70 #Eingang auf der Rückseite 10365 Berlin</t>
        </is>
      </c>
      <c r="G611" t="inlineStr">
        <is>
          <t>family-and-education</t>
        </is>
      </c>
      <c r="H611" t="inlineStr">
        <is>
          <t>45 € – 85 €</t>
        </is>
      </c>
      <c r="I611" t="inlineStr">
        <is>
          <t>https://www.eventbrite.de/e/aufruhr-im-bananenland-02-kreativer-zeichenworkshop-fur-eltern-und-kinder-tickets-1235494349859?aff=ebdssbdestsearch</t>
        </is>
      </c>
      <c r="J611" t="inlineStr">
        <is>
          <t>Aufruhr ins Bananenland #02 - kreativer Zeichenworkshop für Eltern und Kinder
#02 Diesmal geht es hoch hinaus. Wohin und womit müsst ihr selbst entscheiden. Hauptsache ihr landet nicht plötzlich im Weltall. Oder vielleicht doch?
Willkommen zur Workshopreihe "Aufruhr im Bananenland"!
In diesem fantasievollem Zeichenworkshop für Eltern und Kinder taucht ihr gemeinsam in die unterschiedlichsten Welten ein. Ihr werdet zusammen Bilder malen, Geschichten erfinden und knifflig- kreative Aufgaben lösen. Der Fokus liegt vorallem auf Spaß, Ausdruck und der gemeinsamen Zeit - unabhängig von Erfahrung. Für Euch Eltern / Erwachsene ist es auch eine Gelegenheit, selbst wieder zu zeichnen und Eure eigene Kreativität zu entfalten um den Alltag einmal zu entfliehen.
Wir werden immer eine kleine Gruppe sein zwischen 10-15 Menschen.
Ich unterstütze Euch mit inspirierenden Impulsen, damit jeder seine Ideen umsetzen kann. Am Ende des Workshops nehmt ihr nicht nur Eure Kunstwerke mit, sondern auch neue kreative Ideen und bereichernde Erfahrungen.
Ich bin Antje Ullrich, 31 Jahre alt, Illustratorin und leite diese Workshopreihe. Falls Ihr Fragen habt kontaktiert mich gern oder schaut in die FAQs.
Website:
antjeullrich.de</t>
        </is>
      </c>
      <c r="K611" t="inlineStr">
        <is>
          <t>Antje Ullrich</t>
        </is>
      </c>
      <c r="L611" t="inlineStr">
        <is>
          <t>Rückerstattungsrichtlinie
Rückerstattungen bis zu 7 Tage vor dem Event</t>
        </is>
      </c>
      <c r="M611" t="inlineStr">
        <is>
          <t>Eventdauer: 2 Stunden</t>
        </is>
      </c>
      <c r="N611" t="inlineStr">
        <is>
          <t>Events in Deutschland, Events in Berlin, Events in Berlin, Berlin Kurse, Berlin Familie und Bildung Kurse, #workshop, #familie, #illustration, #kreativität, #zeichnen, #eltern, #kinder, #malen, #kreativworkshop, #zeichenkurs</t>
        </is>
      </c>
      <c r="O611" t="inlineStr">
        <is>
          <t xml:space="preserve">
    The event titled "Aufruhr im Bananenland #02- kreativer Zeichenworkshop für Eltern und Kinder" is scheduled to take place on Samstag, 8. März at AID Berlin – Akademie für Illustration und Design Berlin, 
    specifically at Ruschestraße 70 #Eingang auf der Rückseite 10365 Berlin. This event falls under the "family-and-education" category. 
    Description: Aufruhr ins Bananenland #02 - kreativer Zeichenworkshop für Eltern und Kinder
#02 Diesmal geht es hoch hinaus. Wohin und womit müsst ihr selbst entscheiden. Hauptsache ihr landet nicht plötzlich im Weltall. Oder vielleicht doch?
Willkommen zur Workshopreihe "Aufruhr im Bananenland"!
In diesem fantasievollem Zeichenworkshop für Eltern und Kinder taucht ihr gemeinsam in die unterschiedlichsten Welten ein. Ihr werdet zusammen Bilder malen, Geschichten erfinden und knifflig- kreative Aufgaben lösen. Der Fokus liegt vorallem auf Spaß, Ausdruck und der gemeinsamen Zeit - unabhängig von Erfahrung. Für Euch Eltern / Erwachsene ist es auch eine Gelegenheit, selbst wieder zu zeichnen und Eure eigene Kreativität zu entfalten um den Alltag einmal zu entfliehen.
Wir werden immer eine kleine Gruppe sein zwischen 10-15 Menschen.
Ich unterstütze Euch mit inspirierenden Impulsen, damit jeder seine Ideen umsetzen kann. Am Ende des Workshops nehmt ihr nicht nur Eure Kunstwerke mit, sondern auch neue kreative Ideen und bereichernde Erfahrungen.
Ich bin Antje Ullrich, 31 Jahre alt, Illustratorin und leite diese Workshopreihe. Falls Ihr Fragen habt kontaktiert mich gern oder schaut in die FAQs.
Website:
antjeullrich.de
    It is organized by Antje Ullrich and will last for Eventdauer: 2 Stunden. 
    Key topics and themes include: Events in Deutschland, Events in Berlin, Events in Berlin, Berlin Kurse, Berlin Familie und Bildung Kurse, #workshop, #familie, #illustration, #kreativität, #zeichnen, #eltern, #kinder, #malen, #kreativworkshop, #zeichenkurs.
    </t>
        </is>
      </c>
      <c r="P611" t="inlineStr">
        <is>
          <t>[-4.25613336e-02  8.65414217e-02  6.07298175e-03  4.81850118e-04
  6.77808747e-02 -1.33564193e-02 -2.06802320e-02 -3.52034601e-03
 -9.28947702e-03 -2.21976824e-02 -8.49557633e-04  1.83262362e-03
  1.35895237e-02 -1.54059017e-02  4.47392724e-02 -5.29951639e-02
  1.89204440e-02 -3.86649370e-02 -1.89398453e-02 -1.34097030e-02
  9.77535099e-02 -7.17666373e-02  4.47589196e-02  5.16098961e-02
  9.68681462e-03  1.55001192e-03 -5.06090149e-02 -4.30860445e-02
  1.54491318e-02 -3.91855929e-03 -8.16454180e-03 -5.47321737e-02
 -8.78249630e-02 -6.03066720e-02  8.49967077e-02  4.16648574e-02
  4.03630286e-02 -5.75372688e-02 -3.59095819e-02  2.89939232e-02
 -5.66233248e-02 -3.28018959e-03 -5.98174892e-02 -5.11746705e-02
 -4.67500929e-03 -2.66805775e-02 -7.55335158e-03 -6.14117794e-02
 -1.22407041e-01  4.82823178e-02  3.62062678e-02 -5.57057485e-02
  9.19195265e-02 -6.30640239e-02 -3.86988372e-02  3.15402709e-02
 -1.04861408e-01 -4.65155132e-02  9.35390815e-02 -3.55246700e-02
 -3.59559804e-02 -4.90601659e-02  2.89899181e-03 -2.86031496e-02
 -4.60189208e-02 -7.14733079e-02 -4.62581143e-02  3.97471860e-02
  6.35517761e-02 -6.81255013e-02  7.13968799e-02 -6.35318160e-02
 -6.00427762e-03  2.06932705e-02  5.49422838e-02 -1.47514157e-02
 -5.59298620e-02  2.87687462e-02 -4.27041538e-02 -2.21710622e-01
  2.59886812e-02 -5.50339669e-02  4.02423553e-02 -3.76435108e-02
 -2.92415731e-02  3.88293080e-02 -2.40393449e-02  6.52646571e-02
  3.26350257e-02  3.12136915e-02 -2.99225915e-02 -9.42946691e-03
 -8.77615158e-03  3.62760536e-02  6.76812530e-02 -1.23044197e-02
 -7.94562697e-03  5.33564314e-02  3.46714035e-02  9.88340899e-02
  1.57768950e-02  4.49906550e-02  9.35085956e-03  2.01140624e-02
 -2.25979295e-02 -2.44721975e-02 -3.71757485e-02 -1.27883619e-02
 -6.54595047e-02 -4.66670431e-02 -4.49854285e-02 -4.73654866e-02
  6.29622117e-02 -7.43925348e-02 -6.99013099e-03  6.99582472e-02
  5.34913503e-02 -5.30803725e-02 -4.69050519e-02 -3.31751965e-02
  6.25308082e-02  1.68370362e-02  2.85293255e-02 -1.88014396e-02
 -1.42450547e-02  4.03131023e-02  2.58652903e-02  1.39804835e-32
  4.37619165e-03  2.43328679e-02 -1.33447006e-01  1.68397911e-02
  8.79830196e-02 -4.50607277e-02  2.25595105e-02  7.28165358e-02
 -3.75365168e-02 -2.15901304e-02  4.45222966e-02 -7.75463581e-02
 -4.99334969e-02 -3.12455352e-02  7.24442974e-02 -3.09761278e-02
  2.50515435e-02 -2.39632800e-02  1.06203919e-02  1.54720228e-02
 -3.63496765e-02  3.98274977e-03  2.25797668e-02  3.99207771e-02
 -4.82736081e-02  5.30102737e-02 -1.57582331e-02 -3.45224835e-04
 -2.26174518e-02  5.93975373e-02  7.42337778e-02 -3.16470535e-03
 -1.42125925e-02 -3.41946967e-02 -3.29060340e-03 -4.90063578e-02
  1.02566443e-02 -1.01484723e-01  4.78324294e-03 -6.11206107e-02
  3.61576751e-02 -1.36840660e-02 -6.85357451e-02  8.39225831e-04
  2.36951001e-02  8.97136331e-02  7.48633966e-02  5.64027354e-02
  1.51998371e-01 -1.46591505e-02 -2.87162419e-02  1.92777496e-02
 -5.92991784e-02 -8.24453868e-03  2.14352012e-02  4.71529551e-02
 -3.37715521e-02 -5.19078039e-03  5.94656952e-02 -1.30806565e-02
  9.01410263e-03  6.21227883e-02  3.71768884e-02  1.13134600e-01
 -2.76985187e-02  1.49241909e-02  2.29660678e-03 -1.52439415e-03
  4.07832786e-02 -4.88438159e-02 -3.84997688e-02 -2.99659874e-02
  3.12688872e-02  5.18447235e-02  6.03530109e-02  3.77680510e-02
 -4.17476743e-02  4.85791937e-02 -3.55337188e-02  8.38550702e-02
 -2.81802621e-02  9.50183999e-03  2.16009635e-02 -2.68078204e-02
 -3.32538150e-02 -6.05454743e-02  9.28577855e-02  1.43055478e-02
 -3.57141113e-03 -5.48064802e-03  2.56173033e-02 -2.09476929e-02
  1.86707713e-02  5.65593988e-02 -4.86971177e-02 -1.44641391e-32
  7.41465166e-02  3.34031954e-02 -9.80061814e-02 -4.66702096e-02
  4.86862240e-03  1.02931568e-02 -8.66370201e-02 -4.22864147e-02
 -1.47307422e-02  3.26022319e-02  8.23044330e-02  5.61235892e-03
 -1.06634432e-02 -3.36437821e-02 -5.84954619e-02 -2.56511439e-02
  9.57352668e-02 -1.62226558e-02 -1.00491447e-02 -1.86179783e-02
  3.56523618e-02 -6.93262145e-02 -1.39551118e-01 -5.86627517e-03
  1.17986957e-02  8.01660791e-02 -2.43233677e-04  9.76446271e-03
 -4.57491353e-02  1.15272645e-02 -4.87515777e-02  3.66576435e-03
 -4.19950634e-02  7.28865862e-02  6.83735758e-02  1.67814363e-02
  6.96722269e-02 -2.12715417e-02 -7.02904612e-02 -6.88486993e-02
  2.53271535e-02  2.76839659e-02 -8.80132020e-02  5.91405146e-02
 -1.10385357e-03  2.70236880e-02 -5.42147011e-02 -3.76001745e-02
  1.79905389e-02 -6.88503459e-02 -1.32976216e-03  1.72850359e-02
  8.86848494e-02 -7.67492205e-02  7.97775388e-02  3.50654051e-02
  2.55180318e-02 -2.70830635e-02 -3.99072990e-02  2.51700338e-02
 -7.54939811e-03  4.94033061e-02 -7.32750148e-02  6.09476008e-02
  1.39044281e-02 -8.62646326e-02  1.78856291e-02 -4.92851399e-02
  1.39690479e-02  2.51295306e-02  5.65482900e-02  3.38161886e-02
  3.29736583e-02 -6.91695884e-02 -1.97303519e-02  5.79166319e-03
  1.48998871e-01  4.44185138e-02 -3.16365026e-02 -4.70114648e-02
 -7.24451318e-02  1.69305671e-02 -4.39220620e-03 -8.37900490e-03
  4.50485907e-02  2.98245903e-02 -5.19334972e-02  5.93610406e-02
  4.17222530e-02 -8.80307890e-03  3.17285061e-02  5.47515554e-03
  2.72757988e-02  7.81768933e-03  4.58211340e-02 -6.97692784e-08
  2.67443229e-02 -4.42783535e-02 -9.03824866e-02 -5.95213883e-02
  1.83420479e-02 -1.27110839e-01 -2.09159777e-02  5.87456264e-02
 -1.42623186e-01  8.39075819e-02 -5.22104539e-02  7.26439431e-02
 -1.67259704e-02 -2.90097799e-02 -5.97320609e-02 -4.95665818e-02
  4.13771197e-02  5.91043420e-02 -5.24169691e-02 -3.43927220e-02
  1.24388836e-01 -6.20073639e-02  5.30678593e-02 -1.01813786e-01
 -4.31770533e-02 -8.71934928e-03 -4.31838110e-02 -5.71205420e-03
 -4.66582477e-02 -4.43509445e-02  2.10339408e-02 -1.27242953e-02
 -3.84823047e-02 -2.36716736e-02 -4.90714749e-03 -2.14422327e-02
 -4.92212512e-02  3.69026065e-02  1.35132382e-02 -3.68351899e-02
  2.53222007e-02 -4.39435728e-02  3.03090960e-02  6.25629537e-03
  9.98242423e-02 -6.44341949e-03 -1.12922676e-01 -3.78562473e-02
  3.53164375e-02  5.83022907e-02 -1.60341799e-01 -4.87743765e-02
  8.50506313e-03  6.87661115e-04  2.34021358e-02 -2.75747497e-02
 -3.67599428e-02 -4.65180725e-02  3.89871448e-02 -1.52040701e-02
  6.00556433e-02  3.13430279e-02 -2.61252970e-02  5.87960519e-03]</t>
        </is>
      </c>
    </row>
    <row r="612">
      <c r="A612" s="1" t="n">
        <v>610</v>
      </c>
      <c r="B612" t="n">
        <v>611</v>
      </c>
      <c r="C612" t="inlineStr">
        <is>
          <t>Fotokurs Kreative Portraitfotografie im Studio</t>
        </is>
      </c>
      <c r="D612" t="inlineStr">
        <is>
          <t>Saturday, March 8</t>
        </is>
      </c>
      <c r="E612" t="inlineStr">
        <is>
          <t>The Visual Loft</t>
        </is>
      </c>
      <c r="F612" t="inlineStr">
        <is>
          <t>Immanuelkirchstraße 6 10405 Berlin, Show map</t>
        </is>
      </c>
      <c r="G612" t="inlineStr">
        <is>
          <t>arts</t>
        </is>
      </c>
      <c r="H612" t="inlineStr">
        <is>
          <t>Kostenlos</t>
        </is>
      </c>
      <c r="I612" t="inlineStr">
        <is>
          <t>https://www.eventbrite.com/e/fotokurs-kreative-portraitfotografie-im-studio-tickets-1130808341189?aff=ebdssbdestsearch</t>
        </is>
      </c>
      <c r="J612" t="inlineStr">
        <is>
          <t>Kreative Studio-Portraits
Dieser Kurs ist für echte Enthusiast*Innen und Eingeweihte. Wer eine hochwertige Kamera besitzt und die Handhabe verbessern sowie den technischen als auch den kreativen Horizont erweitern möchte, ist hier richtig.
Hier lassen wir die Grundlagen hinter uns und experimentieren mit unserem eigenen künstlerischen Ansatz. Wir entdecken kreative Kompositionen und arbeiten professionell mit Studiolicht, Lichtformern und unserer Vision. Ein Modell wird vor Ort sein.
Schwerpunkte:
Technische Aspekte und Equipment
Posen, Körperhaltungaltung, Silhouette
Kommunikation und Model-Führung
Kreative Kontrolle
Klassische und kreative Bildkomposition
Arbeiten mit Licht und Lichtformern
Eine visuelle Sprache formulieren
Bildbesprechung
Unser Tag:
Wir treffen uns im Studio zu Kaffee und Tee und einer Einführung in einige Porträt-spezifische und ttechnische Aspekte. Der Theorie-Teil beschäftigt sich mit Licht, dessen Eigenschaften und der Einrichtung einer professionellen Studioumgebung. Wir fahren Wir treffen uns im Studio zu Kaffee und Tee und einer Einführung in einige Porträt-spezifische und technische Aspekte. Der Theorie-Teil beschäftigt sich mit Licht, dessen Eigenschaften und der Einrichtung einer professionellen Studioumgebung. Wir fahren mit der Motivplanung fort und lernen, wie man das Ergebnis vorab visualisiert und seine Ergebnisse kreativ steuert.
Unser praktischer Teil beginnt mit Model-Anleitung sowie -Kommunikation. Anschließend wenden wir das soeben Verinnerlichte auf unsere Studiosituation an und machen uns an die Arbeit: Hartes und weiches Licht, Reflektion und Diffusion...wir lernen unterschiedliche Lichtquellen und Lichtformer kennen und legen dabei besonderen Augenmerk darauf, den fotografischen Workflow in den Dienst unserer Vision und unseren kreativen Ansprüchen zu stellen.
Anschließend besprechen wir unsere Ergebnisse und runden diese durch eine persönliche Beratung hinsichtlich individueller Ansprüche und Möglichkeiten ab.
Beginn: 11.00am, Länge: Ca 7 Std
Sprachen: Deutsch. ENG/bilingual nach Absprache
Dies ist ein kostenpflichtiger Event mit möglichen Rabatten auf: www.thevisualloft.de
Die Reservierung gilt erst nach Zahlung.</t>
        </is>
      </c>
      <c r="K612" t="inlineStr">
        <is>
          <t>The Visual Loft</t>
        </is>
      </c>
      <c r="L612" t="inlineStr">
        <is>
          <t>Refund Policy
Refunds up to 7 days before event</t>
        </is>
      </c>
      <c r="M612" t="inlineStr">
        <is>
          <t>Event lasts 7 hours</t>
        </is>
      </c>
      <c r="N612" t="inlineStr">
        <is>
          <t>Germany Events, Berlin Events, Things to do in Berlin, Berlin Classes, Berlin Arts Classes, #fotografie, #fotokurs, #fotografieren, #lernen, #fotografische</t>
        </is>
      </c>
      <c r="O612" t="inlineStr">
        <is>
          <t xml:space="preserve">
    The event titled "Fotokurs Kreative Portraitfotografie im Studio" is scheduled to take place on Saturday, March 8 at The Visual Loft, 
    specifically at Immanuelkirchstraße 6 10405 Berlin, Show map. This event falls under the "arts" category. 
    Description: Kreative Studio-Portraits
Dieser Kurs ist für echte Enthusiast*Innen und Eingeweihte. Wer eine hochwertige Kamera besitzt und die Handhabe verbessern sowie den technischen als auch den kreativen Horizont erweitern möchte, ist hier richtig.
Hier lassen wir die Grundlagen hinter uns und experimentieren mit unserem eigenen künstlerischen Ansatz. Wir entdecken kreative Kompositionen und arbeiten professionell mit Studiolicht, Lichtformern und unserer Vision. Ein Modell wird vor Ort sein.
Schwerpunkte:
Technische Aspekte und Equipment
Posen, Körperhaltungaltung, Silhouette
Kommunikation und Model-Führung
Kreative Kontrolle
Klassische und kreative Bildkomposition
Arbeiten mit Licht und Lichtformern
Eine visuelle Sprache formulieren
Bildbesprechung
Unser Tag:
Wir treffen uns im Studio zu Kaffee und Tee und einer Einführung in einige Porträt-spezifische und ttechnische Aspekte. Der Theorie-Teil beschäftigt sich mit Licht, dessen Eigenschaften und der Einrichtung einer professionellen Studioumgebung. Wir fahren Wir treffen uns im Studio zu Kaffee und Tee und einer Einführung in einige Porträt-spezifische und technische Aspekte. Der Theorie-Teil beschäftigt sich mit Licht, dessen Eigenschaften und der Einrichtung einer professionellen Studioumgebung. Wir fahren mit der Motivplanung fort und lernen, wie man das Ergebnis vorab visualisiert und seine Ergebnisse kreativ steuert.
Unser praktischer Teil beginnt mit Model-Anleitung sowie -Kommunikation. Anschließend wenden wir das soeben Verinnerlichte auf unsere Studiosituation an und machen uns an die Arbeit: Hartes und weiches Licht, Reflektion und Diffusion...wir lernen unterschiedliche Lichtquellen und Lichtformer kennen und legen dabei besonderen Augenmerk darauf, den fotografischen Workflow in den Dienst unserer Vision und unseren kreativen Ansprüchen zu stellen.
Anschließend besprechen wir unsere Ergebnisse und runden diese durch eine persönliche Beratung hinsichtlich individueller Ansprüche und Möglichkeiten ab.
Beginn: 11.00am, Länge: Ca 7 Std
Sprachen: Deutsch. ENG/bilingual nach Absprache
Dies ist ein kostenpflichtiger Event mit möglichen Rabatten auf: www.thevisualloft.de
Die Reservierung gilt erst nach Zahlung.
    It is organized by The Visual Loft and will last for Event lasts 7 hours. 
    Key topics and themes include: Germany Events, Berlin Events, Things to do in Berlin, Berlin Classes, Berlin Arts Classes, #fotografie, #fotokurs, #fotografieren, #lernen, #fotografische.
    </t>
        </is>
      </c>
      <c r="P612" t="inlineStr">
        <is>
          <t>[-2.26693507e-02  1.36775216e-02  2.36525759e-03 -5.88976592e-02
 -4.70323600e-02  2.87166443e-02 -6.15608469e-02 -4.27809656e-02
  2.62232777e-02 -1.43427658e-03  1.80215226e-03 -9.52488258e-02
  2.83392891e-02 -7.86622521e-03 -3.58598195e-02 -8.51572305e-02
  6.16770871e-02 -4.31975313e-02 -3.18063889e-04  8.75366628e-02
  1.09712118e-02 -1.34465203e-01 -2.01118924e-03 -1.45455962e-02
  1.38872383e-05 -3.46841067e-02  7.88324606e-03 -2.10441072e-02
  1.67871770e-02 -5.42817488e-02 -7.65875652e-02  9.74773522e-03
 -7.37760067e-02  2.72296313e-02  8.09643120e-02  7.89760500e-02
  2.21798681e-02 -1.75538461e-03 -4.83710393e-02  6.36127144e-02
 -6.39414117e-02 -4.99896444e-02 -1.16507925e-01 -5.90812531e-04
  5.61361611e-02  2.89286189e-02  1.63248535e-02 -5.63944653e-02
 -8.21458101e-02  3.21307965e-02 -7.45041668e-02 -8.85521099e-02
  2.59585882e-04 -4.02040631e-02  3.16882171e-02 -4.83633764e-02
  5.04418975e-03 -2.93780807e-02  5.67826517e-02  7.92629551e-03
  1.18915439e-02 -4.94123064e-02 -2.51079109e-02  3.61529887e-02
  3.14625388e-04 -4.27170703e-03 -7.32933134e-02  2.98037417e-02
  5.65994196e-02 -1.18813142e-01  6.79360330e-02 -9.35871974e-02
 -5.68303652e-03 -3.41506973e-02  5.20210974e-02 -1.55549357e-02
 -6.99979290e-02 -1.70837045e-02 -3.00499555e-02 -1.25232026e-01
  1.24243371e-01 -8.08214210e-03 -9.02850472e-04  2.02928577e-02
 -1.26399444e-02 -5.42738475e-02 -7.04056546e-02  3.25717516e-02
 -1.69749651e-02  4.13328148e-02 -1.90216117e-02 -1.38715215e-04
 -9.88363251e-02 -7.52843842e-02  5.21306954e-02 -3.21158729e-02
 -2.74958964e-02  5.04308268e-02  7.92188793e-02  3.66099551e-02
  3.96565236e-02 -3.21193151e-02  2.27295849e-02  2.77080797e-02
  4.96847415e-03 -4.09348272e-02 -1.59073789e-02 -1.01683177e-02
 -3.63073722e-02 -6.67630360e-02 -1.44273543e-03  1.11539625e-02
 -6.98097050e-03 -4.36201803e-02  6.33791164e-02  3.15120146e-02
  1.99756324e-02 -2.76894830e-02  2.80736084e-03 -1.06807882e-02
  9.95362625e-02 -2.00750027e-02  5.73031884e-03  5.26985480e-03
 -2.64443401e-02  5.47089130e-02  7.06059113e-03  1.18788267e-32
  2.71825325e-02  4.60993685e-02  2.96830200e-02 -1.63851585e-02
  5.42586930e-02 -6.79678544e-02 -3.26329432e-02  6.46452159e-02
  1.24829188e-02 -8.23018178e-02 -4.43456549e-04 -5.13788834e-02
 -2.55593508e-02  2.65616756e-02  5.21838255e-02  1.19457813e-03
 -9.47696809e-03  3.58721130e-02 -7.06689507e-02  4.77898028e-03
  7.27927126e-03 -4.64793965e-02 -5.28382324e-02  4.24335524e-02
 -3.09101306e-02  8.27267095e-02  3.26486155e-02 -5.13409972e-02
 -3.95353250e-02  1.99093278e-02  2.32072920e-02 -4.87747788e-03
 -5.88941679e-04 -3.34121361e-02 -4.73205373e-02 -8.20393935e-02
 -1.27770249e-02 -5.66960461e-02 -5.95748238e-03 -4.11995240e-02
  1.47208124e-02  3.64206508e-02 -1.04690030e-01 -6.93580583e-02
  2.49557551e-02  1.01776890e-01  2.09496403e-03  8.81349966e-02
  6.29811138e-02  4.52343039e-02  6.67257905e-02  1.05676632e-02
 -3.07603646e-02 -5.77971619e-03  8.43839496e-02  9.47448909e-02
  2.31095292e-02 -6.94541037e-02  3.22709419e-02 -3.19770612e-02
  5.97408488e-02  4.14387211e-02 -1.31788626e-02  4.58987765e-02
 -5.07493429e-02 -1.44340098e-02 -3.22013767e-03  3.80096375e-03
 -4.95905150e-03  3.80277075e-02 -1.42620802e-01  3.52410078e-02
  9.06948373e-03 -7.56331235e-02  7.77590796e-02  5.94998375e-02
 -6.77435324e-02 -3.88417859e-03 -9.91406888e-02  1.21581897e-01
 -8.02803114e-02  9.38801765e-02 -1.47697926e-02 -6.78951740e-02
 -5.64571619e-02 -2.17565428e-02  3.65642384e-02  4.01884876e-03
 -4.61093821e-02  2.11387295e-02  1.02141164e-02 -1.71155017e-02
 -9.43429023e-02  4.16771732e-02 -8.70209113e-02 -1.33234365e-32
  6.25308082e-02 -1.45044243e-02 -2.38753017e-02  2.19093766e-02
  9.34701785e-02 -2.98811961e-02 -2.09468715e-02  5.83941638e-02
 -1.08759487e-02  4.59646247e-02  6.52638003e-02 -2.50166412e-02
 -8.48961174e-02  3.68855633e-02  1.97145250e-02  1.36251962e-02
 -1.64554734e-02  1.79525428e-02 -1.11369364e-01  1.31159350e-02
  7.99887031e-02 -3.56168207e-03  9.96439438e-03 -3.94238085e-02
 -2.89641675e-02  1.07958600e-01  1.50123006e-02  4.49431017e-02
 -3.14705819e-02  5.35372645e-02 -5.76977246e-02 -5.72323203e-02
  1.52961584e-02  7.06641003e-02  2.03153919e-02  6.50598556e-02
  7.60233700e-02 -3.93405333e-02 -8.10036883e-02  4.23106775e-02
  4.54313643e-02  7.69727901e-02 -4.07618731e-02  6.12785816e-02
 -3.42863463e-02 -7.19577596e-02 -6.69137016e-02 -2.18897350e-02
  3.99408937e-02 -1.00504652e-01  2.14370759e-03  1.74246803e-02
  9.40262806e-03  1.24424510e-03 -3.71928029e-02  6.34181499e-02
  6.33127568e-03 -5.77440206e-03  5.83288586e-03  5.21360710e-02
 -1.44651718e-02 -5.76153174e-02 -4.92573343e-02 -3.84564623e-02
  4.74652387e-02 -1.31018860e-02  4.32937369e-02  6.50695413e-02
 -5.91810681e-02  5.17530330e-02  2.01893933e-02  4.14662734e-02
  2.45267060e-02 -3.41776037e-03 -5.13683259e-03 -2.47423188e-03
  7.55815580e-02  9.37661901e-02  3.08190342e-02  3.24093588e-02
 -1.34161174e-01 -5.51349064e-03 -2.10765209e-02  4.46530208e-02
  3.58418711e-02  9.80807692e-02 -3.35852951e-02 -1.65946484e-02
  1.04049472e-02 -3.58466394e-02  4.26855981e-02  4.69967648e-02
  5.57186007e-02  4.51642647e-02  1.59382373e-02 -6.18498390e-08
 -6.20869594e-03 -6.32950757e-03 -2.28199195e-02 -7.44937956e-02
 -4.97670239e-03 -1.22999012e-01  7.92493112e-03 -3.09432391e-02
 -3.77655886e-02  2.30408926e-02  1.49962222e-02 -1.09013896e-02
  1.28354197e-02  3.74382660e-02  6.68950099e-03 -7.65746832e-02
 -1.07958354e-02  4.80247252e-02 -5.97103983e-02 -7.20673874e-02
  6.33994564e-02 -6.39113039e-02  2.02607568e-02 -1.19838435e-02
 -5.35049364e-02  3.65446135e-02 -9.29778293e-02 -9.01214126e-03
  3.55756730e-02 -1.18384222e-02 -1.32273631e-02  1.14728928e-01
 -3.20929871e-03 -1.63107924e-02 -2.31467467e-02 -2.41514109e-02
 -7.61323720e-02  5.80843864e-03 -5.08212708e-02  7.29233921e-02
 -1.85135361e-02 -7.88378567e-02  1.67115405e-02  2.47188918e-02
  1.15871362e-01  5.44967055e-02  8.63258243e-02 -2.62902267e-02
 -1.64914038e-02  5.93148507e-02 -1.25462949e-01 -4.31859121e-02
 -2.32481165e-03  6.38860315e-02 -7.37307221e-02  1.75965223e-02
  7.22608939e-02 -4.96535301e-02 -6.30854815e-03 -1.03019159e-02
  6.66966587e-02  7.05105113e-03 -7.14036226e-02  4.22172584e-02]</t>
        </is>
      </c>
    </row>
    <row r="613">
      <c r="A613" s="1" t="n">
        <v>611</v>
      </c>
      <c r="B613" t="n">
        <v>612</v>
      </c>
      <c r="C613" t="inlineStr">
        <is>
          <t>Run &amp; Shoot – Workout Photography Experience</t>
        </is>
      </c>
      <c r="D613" t="inlineStr">
        <is>
          <t>Saturday, March 8</t>
        </is>
      </c>
      <c r="E613" t="inlineStr">
        <is>
          <t>Berlin Photo Studio</t>
        </is>
      </c>
      <c r="F613" t="inlineStr">
        <is>
          <t>Nazarethkirchstraße 41 13347 Berlin, Show map</t>
        </is>
      </c>
      <c r="G613" t="inlineStr">
        <is>
          <t>sports-and-fitness</t>
        </is>
      </c>
      <c r="H613" t="inlineStr">
        <is>
          <t>From €14.50</t>
        </is>
      </c>
      <c r="I613" t="inlineStr">
        <is>
          <t>https://www.eventbrite.de/e/run-shoot-workout-photography-experience-tickets-1242599130449?aff=ebdssbdestsearch</t>
        </is>
      </c>
      <c r="J613" t="inlineStr">
        <is>
          <t>What to Expect
🏃‍♂️ Photography meets fitness!
Get ready for a unique experience that combines running and film photography! Run &amp; Shoot is a dynamic workshop where participants move through the city, capturing motion, light, and energy on analog film. Whether you’re a photographer looking for new creative challenges or a runner who loves photography, this event is designed to get you moving and shooting!
This is not a competition, but a creative exploration of motion, light, and candid street photography—all while getting in a workout!
What You’ll Do:
• Run through scenic routes in Berlin, stopping at key spots to capture unique moments
• Experiment with film photography while in motion
• Learn how to photograph movement, dynamic compositions, and urban energy
• Meet like-minded photographers and runners for a fun, creative experience
• Get your film developed &amp; scanned after the event (included in the price)
📍 Meeting Point: Berlin Photo Studio, Nazarethkirchstraße 41, 13347 Berlin
🎟 Spots available: Limited to 15 participants
💰 Cost: €25 (Includes film, development, and scanning)
💡 Includes:
🎞 1 roll of film (35mm or 120mm)
📸 Film development + scanning after the event
💪 A guided running &amp; shooting experience
📷 Bring your own film camera! If you don’t have one, limited cameras are available to rent—please request in advance.</t>
        </is>
      </c>
      <c r="K613" t="inlineStr">
        <is>
          <t>Berlin Photo Studio</t>
        </is>
      </c>
      <c r="L613" t="inlineStr">
        <is>
          <t>Refund Policy
Refunds up to 7 days before event</t>
        </is>
      </c>
      <c r="M613" t="inlineStr">
        <is>
          <t>Dauer nicht verfügbar</t>
        </is>
      </c>
      <c r="N613" t="inlineStr">
        <is>
          <t>Germany Events, Berlin Events, Things to do in Berlin, Berlin Sports &amp; Fitness Events, #running, #photography, #sport, #laufen, #fitness_event, #active_lifestyle, #run_shoot, #workout_photography, #exercise_experience</t>
        </is>
      </c>
      <c r="O613" t="inlineStr">
        <is>
          <t xml:space="preserve">
    The event titled "Run &amp; Shoot – Workout Photography Experience" is scheduled to take place on Saturday, March 8 at Berlin Photo Studio, 
    specifically at Nazarethkirchstraße 41 13347 Berlin, Show map. This event falls under the "sports-and-fitness" category. 
    Description: What to Expect
🏃‍♂️ Photography meets fitness!
Get ready for a unique experience that combines running and film photography! Run &amp; Shoot is a dynamic workshop where participants move through the city, capturing motion, light, and energy on analog film. Whether you’re a photographer looking for new creative challenges or a runner who loves photography, this event is designed to get you moving and shooting!
This is not a competition, but a creative exploration of motion, light, and candid street photography—all while getting in a workout!
What You’ll Do:
• Run through scenic routes in Berlin, stopping at key spots to capture unique moments
• Experiment with film photography while in motion
• Learn how to photograph movement, dynamic compositions, and urban energy
• Meet like-minded photographers and runners for a fun, creative experience
• Get your film developed &amp; scanned after the event (included in the price)
📍 Meeting Point: Berlin Photo Studio, Nazarethkirchstraße 41, 13347 Berlin
🎟 Spots available: Limited to 15 participants
💰 Cost: €25 (Includes film, development, and scanning)
💡 Includes:
🎞 1 roll of film (35mm or 120mm)
📸 Film development + scanning after the event
💪 A guided running &amp; shooting experience
📷 Bring your own film camera! If you don’t have one, limited cameras are available to rent—please request in advance.
    It is organized by Berlin Photo Studio and will last for Dauer nicht verfügbar. 
    Key topics and themes include: Germany Events, Berlin Events, Things to do in Berlin, Berlin Sports &amp; Fitness Events, #running, #photography, #sport, #laufen, #fitness_event, #active_lifestyle, #run_shoot, #workout_photography, #exercise_experience.
    </t>
        </is>
      </c>
      <c r="P613" t="inlineStr">
        <is>
          <t>[ 1.75781976e-02  2.23591719e-02 -2.18288805e-02  4.24555875e-02
  3.27611119e-02  8.51007029e-02 -2.37570945e-02  2.47542132e-02
 -3.77205051e-02 -4.35879268e-02 -1.73033141e-02 -6.83431700e-02
  5.97957708e-03  5.23112863e-02  3.72666717e-02 -1.78830344e-02
  9.92547944e-02  4.40785848e-03 -4.93775643e-02  3.08204293e-02
 -3.17247100e-02 -1.33502319e-01  1.15197457e-01  5.34317689e-03
 -4.92806286e-02  3.17199901e-02  1.34580592e-02 -4.94466946e-02
 -6.25404119e-02 -2.44468022e-02  1.93129778e-02  3.10613983e-03
 -3.48818973e-02  2.57623494e-02  9.97774377e-02  1.76811777e-02
  1.88211910e-02 -2.62384806e-02 -3.16827707e-02  4.29516695e-02
 -7.09070116e-02 -5.94495907e-02  3.15012485e-02  3.07126865e-02
  5.60927428e-02  3.97343859e-02  7.03986213e-02  1.67215150e-02
 -3.05939931e-02  3.91768105e-03 -3.36039402e-02 -5.02202064e-02
  4.61601689e-02  9.20125376e-03  2.37831287e-02 -6.20633597e-03
 -6.10654205e-02 -3.31783183e-02  4.87977965e-03 -6.89738691e-02
  3.65210045e-03 -3.68596502e-02 -9.22999233e-02  2.30492614e-02
  1.20827295e-02  1.26256107e-03  9.05407313e-03  4.72093970e-02
  1.28168836e-01 -7.75181651e-02  1.47946719e-02 -2.05879193e-03
 -2.86841467e-02 -1.89069808e-02 -2.19153408e-02 -1.44148022e-02
 -2.14494709e-02 -4.65719700e-02 -5.63577637e-02 -7.42720515e-02
  8.69335085e-02 -6.50243312e-02 -3.66138332e-02  1.61829088e-02
  1.30049335e-02 -9.23418265e-04  7.48268049e-03  3.57855931e-02
  2.49949936e-02  3.87576148e-02 -9.31101218e-02  1.94362458e-02
 -1.45266607e-01 -5.20872213e-02  4.68531274e-04 -9.40464716e-03
 -2.40097269e-02 -1.15423091e-02  8.72931480e-02  5.04946848e-03
  6.24531582e-02 -3.32035273e-02  4.19008918e-02  6.38524070e-02
  4.73380275e-03 -1.04485281e-01 -1.45164467e-02  6.45071790e-02
  1.16335424e-02 -1.79267004e-02  4.24092971e-02 -5.11516258e-02
  6.20776452e-02 -2.03810241e-02  1.63635928e-02  4.76864912e-02
 -3.23664844e-02  4.48232070e-02 -2.62243822e-02  5.99105731e-02
 -9.48648900e-03 -2.05153823e-02 -1.19600529e-02 -1.14614759e-02
 -7.81004503e-02 -7.32976273e-02  5.29073365e-02  5.66051085e-34
 -3.25628407e-02 -4.30279933e-02  3.83671746e-02  6.48119375e-02
 -2.43907166e-03 -3.91421951e-02 -5.90526760e-02  2.84505449e-02
 -6.80277124e-02  3.94393876e-03  8.47190619e-03 -4.09004875e-02
  3.04622650e-02  6.92093372e-02  5.46249524e-02 -1.63196512e-02
 -7.74312811e-03 -3.12029235e-02 -3.95812169e-02  8.80103037e-02
  3.57822031e-02 -5.18202707e-02 -7.05818180e-03  5.97626492e-02
  4.22710143e-02  7.87543505e-02  7.58058056e-02  4.35741916e-02
  2.55650058e-02 -1.52789103e-03 -5.15449010e-02  4.08424512e-02
 -6.78921938e-02 -1.05687015e-01  5.24194948e-02 -6.27967156e-03
  8.96161795e-03 -5.69864400e-02  1.03135016e-02 -2.50543989e-02
 -4.10668179e-03  6.89743320e-03 -1.09514259e-01 -4.95608188e-02
  5.51708825e-02  9.84117314e-02  6.01357967e-03  3.73131111e-02
  1.85893271e-02 -1.09538632e-02  2.61801612e-02 -3.15046795e-02
  1.69014763e-02 -5.68853766e-02 -2.17819191e-03  9.38363522e-02
  3.26645444e-03 -1.06375210e-01 -7.40243820e-03  3.70831639e-02
  4.66920808e-02  1.15251981e-01 -1.41439423e-01 -1.22552020e-02
 -6.95624650e-02 -2.67154928e-02  3.65987904e-02  3.78707349e-02
 -3.36585566e-02  5.97733743e-02 -3.19384262e-02 -1.26339355e-02
  2.17596386e-02 -2.30931528e-02  1.21228784e-01  7.55214840e-02
 -6.27839863e-02  1.81174814e-03 -7.10636470e-03  7.87755996e-02
 -1.01849258e-01  1.48506872e-02 -1.74485501e-02 -7.12151360e-03
  5.26511110e-02  2.39447784e-02 -3.97986881e-02 -6.02312163e-02
 -4.52404283e-02 -4.14303467e-02 -7.65779568e-03 -2.28219982e-02
 -5.63963391e-02  1.01579614e-01 -4.45442982e-02 -2.44665411e-33
  5.78334108e-02  1.64126453e-03 -3.33561413e-02 -2.10060365e-02
  9.43188816e-02  3.81901786e-02  2.17995849e-02 -4.02831361e-02
  8.62392932e-02  7.38119856e-02 -6.01711273e-02 -3.80488448e-02
 -4.54361178e-02  3.15315388e-02 -3.01232841e-02 -5.68352081e-02
  3.21949758e-02  1.09434798e-02 -1.38918430e-01  7.36445785e-02
  5.22835292e-02  3.35665271e-02  3.77000496e-02 -6.00823946e-02
 -3.39007303e-02  9.65841413e-02  1.15452014e-01  6.35594279e-02
  3.00820563e-02 -2.40145135e-03 -3.14382985e-02 -2.52308901e-02
  3.24544497e-02 -6.19578212e-02 -1.41907111e-02  9.43097323e-02
  2.86059156e-02 -3.70717831e-02 -2.34669540e-03 -1.87496524e-02
  3.43697565e-03 -4.34893835e-03 -1.09632239e-02  4.66454178e-02
  4.26431708e-02 -3.47661935e-02 -8.71677250e-02  7.03383423e-03
 -8.65999535e-02 -1.74112562e-02 -6.34990633e-03 -7.16992095e-03
 -4.68889773e-02  1.63069852e-02  4.80920710e-02 -3.52345370e-02
 -2.63146460e-02 -6.29753172e-02  4.91121178e-03  3.15025821e-02
 -9.35379695e-03  8.36986676e-02 -3.01770214e-02  2.12494396e-02
 -5.86170070e-02 -5.71168326e-02 -9.62329954e-02  1.96533557e-02
 -4.05633152e-02  5.94396181e-02 -4.06366959e-02  6.51389435e-02
 -1.10782264e-02  1.70028321e-02 -1.11086197e-01 -5.63707501e-02
  5.02613075e-02  6.26340136e-02  4.28082459e-02 -8.46021157e-03
 -7.67170964e-03 -9.47092194e-03  4.48287055e-02  4.27743653e-03
  4.41495255e-02  1.32625803e-01 -5.67085147e-02 -7.39705050e-04
  1.93564296e-02  4.43721041e-02  4.69074100e-02  6.20843433e-02
  1.64399315e-02  6.76549375e-02 -5.43856658e-02 -4.69057291e-08
 -4.54599038e-02  1.02925770e-01  5.06006256e-02 -6.06077677e-03
  1.36673003e-02 -6.40970096e-02  5.28413616e-03 -3.88805266e-03
  5.04146852e-02 -3.86313461e-02  3.69461514e-02 -4.30872813e-02
  3.32087688e-02  5.07150330e-02 -2.75954101e-02  2.07011215e-03
 -2.24358682e-03  1.26401912e-02 -4.52612750e-02  3.71873081e-02
 -1.39403194e-02 -2.96168402e-02 -1.10510625e-02  3.03597376e-02
  2.00340082e-03 -7.42249712e-02 -3.94579954e-02 -3.43203284e-02
  4.98854518e-02 -8.15315396e-02 -3.00021619e-02  6.13835454e-02
  1.66139081e-02  2.04136763e-02 -6.13411963e-02 -5.65138012e-02
 -3.43226381e-02 -1.82350464e-02 -7.25961290e-03  8.37953947e-03
 -8.52874219e-02 -2.56832764e-02  5.16374372e-02  3.32701020e-02
  6.56489236e-03 -4.80573997e-02  8.95804539e-03 -8.83214548e-02
 -4.20082174e-02  5.00119887e-02 -1.04443461e-01 -6.41901866e-02
 -2.44225208e-02  7.89086819e-02  7.15024173e-02  9.48817506e-02
 -1.89165864e-02 -2.24901326e-02 -2.77464557e-02  8.51800144e-02
  7.07859453e-03 -1.19855851e-01 -1.19237810e-01  6.13418035e-02]</t>
        </is>
      </c>
    </row>
    <row r="614">
      <c r="A614" s="1" t="n">
        <v>612</v>
      </c>
      <c r="B614" t="n">
        <v>613</v>
      </c>
      <c r="C614" t="inlineStr">
        <is>
          <t>P.O.D - Meet &amp; Greet Upgrade (TICKET NOT INCLUDED) - Berlin (April 4)</t>
        </is>
      </c>
      <c r="D614" t="inlineStr">
        <is>
          <t>Datum nicht verfügbar</t>
        </is>
      </c>
      <c r="E614" t="inlineStr">
        <is>
          <t>Columbiahalle</t>
        </is>
      </c>
      <c r="F614" t="inlineStr">
        <is>
          <t>Columbiadamm 13-21 10965 Berlin, Show map</t>
        </is>
      </c>
      <c r="G614" t="inlineStr">
        <is>
          <t>music</t>
        </is>
      </c>
      <c r="H614" t="inlineStr">
        <is>
          <t>Kostenlos</t>
        </is>
      </c>
      <c r="I614" t="inlineStr">
        <is>
          <t>https://www.eventbrite.com/e/pod-meet-greet-upgrade-ticket-not-included-berlin-april-4-tickets-1089188675649?aff=ebdssbdestsearch</t>
        </is>
      </c>
      <c r="J614" t="inlineStr">
        <is>
          <t>P.O.D Meet &amp; Greet Upgrade (TICKET NOT INCLUDED)
Early entry into the venue
Exclusive meet &amp; greet with P.O.D.
Personal photograph with P.O.D.
Intimate preshow Q&amp;A
Official meet &amp; greet laminate &amp; lanyard; autographed
Priority merchandise shopping
Limited availability
A ticket to the show must be purchased separately and is required to attend the pre-show activities.</t>
        </is>
      </c>
      <c r="K614" t="inlineStr">
        <is>
          <t>One More Time VIP</t>
        </is>
      </c>
      <c r="L614" t="inlineStr">
        <is>
          <t>Refund Policy
No Refunds</t>
        </is>
      </c>
      <c r="M614" t="inlineStr">
        <is>
          <t>Dauer nicht verfügbar</t>
        </is>
      </c>
      <c r="N614" t="inlineStr">
        <is>
          <t>Germany Events, Berlin Events, Things to do in Berlin, Berlin Appearances, Berlin Music Appearances, #upgrade, #fan_experience, #exclusive_access, #ticket_not_included, #pod_meet_greet</t>
        </is>
      </c>
      <c r="O614" t="inlineStr">
        <is>
          <t xml:space="preserve">
    The event titled "P.O.D - Meet &amp; Greet Upgrade (TICKET NOT INCLUDED) - Berlin (April 4)" is scheduled to take place on Datum nicht verfügbar at Columbiahalle, 
    specifically at Columbiadamm 13-21 10965 Berlin, Show map. This event falls under the "music" category. 
    Description: P.O.D Meet &amp; Greet Upgrade (TICKET NOT INCLUDED)
Early entry into the venue
Exclusive meet &amp; greet with P.O.D.
Personal photograph with P.O.D.
Intimate preshow Q&amp;A
Official meet &amp; greet laminate &amp; lanyard; autographed
Priority merchandise shopping
Limited availability
A ticket to the show must be purchased separately and is required to attend the pre-show activities.
    It is organized by One More Time VIP and will last for Dauer nicht verfügbar. 
    Key topics and themes include: Germany Events, Berlin Events, Things to do in Berlin, Berlin Appearances, Berlin Music Appearances, #upgrade, #fan_experience, #exclusive_access, #ticket_not_included, #pod_meet_greet.
    </t>
        </is>
      </c>
      <c r="P614" t="inlineStr">
        <is>
          <t>[-4.61873412e-02  2.97941715e-02  4.40159254e-02 -1.69704314e-02
 -1.39887808e-02  1.21681452e-01  2.33490728e-02  2.68593617e-02
  3.93954106e-02 -1.62900314e-02 -1.25608603e-02 -3.70232463e-02
 -3.11793070e-02 -2.83618458e-02  6.64574206e-02 -2.35702861e-02
  8.48243684e-02 -7.11640716e-02 -2.16910969e-02  1.38609437e-02
 -2.42390726e-02 -9.55515131e-02  3.91920917e-02 -9.71139502e-03
 -4.71219309e-02 -2.00107209e-02 -1.11054154e-02 -1.73789464e-04
  1.16234878e-02  1.32980961e-02  4.20965292e-02  4.28487994e-02
  8.20854232e-02  2.25392226e-02  6.87591881e-02 -1.58872716e-02
  5.11733368e-02 -2.24809404e-02 -3.11446972e-02  7.35427216e-02
 -1.02197891e-02 -2.73529254e-02 -3.49570364e-02  9.11612883e-02
 -1.18793698e-03  1.75054818e-02  1.28853861e-02  3.85942794e-02
 -5.86778745e-02  3.01933382e-03  8.90620574e-02 -4.18176455e-03
  4.89248931e-02 -8.40379950e-03  5.63972490e-03  9.57700759e-02
 -6.30652765e-03 -6.07508048e-02  5.29694445e-02 -1.63832435e-03
 -7.49942884e-02 -5.42374030e-02 -6.20293990e-02  2.04970874e-03
 -2.88584400e-02 -1.53186666e-02  1.27624003e-02  9.89425629e-02
  7.74833634e-02  1.26925083e-02  2.46955287e-02 -9.53870267e-03
  1.05854729e-02  3.10842898e-02  6.25387579e-02 -4.55414597e-03
 -3.80316041e-02 -5.14916033e-02  7.55411107e-03 -1.18004292e-01
 -4.23765481e-02 -4.90368111e-03 -3.45874317e-02 -7.55159259e-02
  4.37147804e-02 -3.07170544e-02 -6.98016733e-02 -4.34645452e-02
 -3.84873599e-02 -1.31850559e-02 -6.62447661e-02 -1.65760089e-02
 -7.09338933e-02 -7.84789305e-03 -7.35426843e-02  4.11247090e-02
  5.41057512e-02  1.74340494e-02  1.02965198e-01  7.47859031e-02
  3.06441206e-02  1.19555652e-01 -2.10886877e-02  6.21626787e-02
 -4.98095490e-02 -1.05709672e-01 -1.00346189e-03  9.43696424e-02
 -3.07026729e-02 -3.33724692e-02 -1.79338679e-02 -5.28483801e-02
  6.63263574e-02 -3.63807157e-02 -7.50524923e-02  4.49808687e-02
  5.92778102e-02  5.51679768e-02 -9.46522318e-03 -1.15079217e-01
 -5.18045854e-03  2.38727536e-02  6.86316863e-02  1.43476045e-02
 -1.44544855e-01 -6.27776906e-02  5.86098805e-02  2.02496222e-33
 -1.87734067e-02 -8.42764303e-02 -5.97132705e-02 -3.49540875e-04
  2.77083740e-02  2.48294994e-02 -6.68477565e-02 -3.54269855e-02
 -9.84576717e-03  5.56338355e-02 -4.56090551e-03 -5.09016775e-02
  8.59889016e-03 -4.95180264e-02  1.73069742e-02 -2.67980527e-03
  2.00126297e-03  2.97778193e-02 -3.11422441e-02  1.93665808e-04
  1.10842464e-02 -1.10390596e-02 -2.91357539e-03  5.01582660e-02
  9.61624086e-02  1.48323745e-01  9.50985178e-02  1.06238509e-02
  6.43506125e-02  4.57739970e-03 -5.86093292e-02  1.19536184e-02
  3.79695781e-02 -6.04108460e-02 -2.90792398e-02  2.32072528e-02
 -7.35497698e-02 -5.12972623e-02 -2.48556174e-02 -6.82051033e-02
 -1.20772235e-02 -7.65044019e-02 -1.40569940e-01 -7.79054686e-02
  8.02770071e-03  6.80307299e-02 -1.98006611e-02  4.96246554e-02
  1.36503905e-01 -3.65053527e-02  3.78188770e-03 -8.95071309e-04
 -4.84442152e-02  2.15926748e-02 -9.04010683e-02  2.01247558e-02
  5.68741262e-02 -5.78302108e-02  7.56249651e-02 -4.38894443e-02
  4.93798815e-02  6.05181940e-02 -3.73154134e-02 -1.69434026e-03
 -3.94638348e-03 -1.63657926e-02  2.02377886e-02 -5.51997945e-02
 -4.05531639e-04 -1.15872631e-02 -2.63320487e-02  1.73361376e-02
  1.07428534e-02  2.32172431e-03  2.02052984e-02  8.43852535e-02
 -2.91254334e-02  6.55565709e-02  8.21835324e-02  2.65261177e-02
 -7.89119378e-02  3.98495086e-02  3.69168520e-02  3.87735330e-02
  1.12333365e-01 -3.75630334e-02  5.51551171e-02 -2.44083758e-02
 -1.04167044e-01 -1.92766301e-02  4.60495567e-03 -2.26469580e-02
 -3.58880423e-02  8.76680389e-02  4.27666167e-03 -3.09852009e-33
  1.44214556e-01  8.75569321e-03 -2.49081262e-04 -3.88147347e-02
  4.76806611e-02  3.38633284e-02 -2.30115615e-02  4.05997299e-02
  4.96766381e-02  1.23818927e-02  3.29059199e-03 -2.40933672e-02
  1.04395850e-02  1.88837796e-02  2.27010287e-02  1.61690805e-02
  4.40447628e-02  3.70570831e-02 -6.53237700e-02  5.86446188e-02
  5.40362531e-03 -3.86671722e-02 -3.31245027e-02 -3.56147178e-02
 -1.18261106e-01  8.53861775e-03  1.45234987e-01  1.94310974e-02
 -7.90766105e-02  4.46848348e-02 -4.78976034e-02 -2.46948861e-02
 -7.57380798e-02  1.80063229e-02  1.15053402e-02  5.50568476e-02
  4.37496081e-02 -2.53853779e-02 -6.00972585e-02  1.01206331e-02
  6.92973286e-03  1.89530645e-02 -5.55176772e-02  4.31048833e-02
 -9.19392891e-03 -1.75760351e-02 -1.07556619e-01 -8.00363533e-03
 -2.38596033e-02 -4.81620766e-02 -2.89685261e-02  3.89675144e-03
  2.84711774e-02 -5.31659536e-02  1.78224016e-02  2.67807152e-02
 -8.06771405e-03 -3.96587737e-02  3.00971251e-02 -1.18148709e-02
 -5.17229363e-03  1.72189139e-02  3.80662493e-02  1.62987858e-02
 -2.06778236e-02 -6.22717999e-02 -3.90583649e-02  3.85824367e-02
  2.12990716e-02  2.31314190e-02  1.11140525e-02  4.48534079e-02
 -7.28211999e-02 -4.37202491e-02 -7.54752681e-02  2.27274261e-02
  6.20438010e-02  4.77355272e-02  8.19134340e-02 -7.26461830e-03
 -4.28685769e-02  6.02901615e-02 -5.15947351e-03  6.14315309e-02
  1.75157445e-04  7.87939802e-02  3.32549997e-02  2.79421322e-02
  4.77968641e-02  3.61505225e-02 -2.37986017e-02  4.91268784e-02
  1.83722917e-02  7.06742406e-02 -7.74921943e-03 -4.80400502e-08
 -6.01257160e-02  5.96936606e-02  6.23743376e-03 -2.00458383e-03
  8.97120088e-02 -1.10073313e-01 -6.24868646e-02 -4.94777635e-02
 -6.34990633e-02  2.33238433e-02  2.27745380e-02 -7.95961078e-03
 -7.38420486e-02 -5.39637581e-02 -3.06580700e-02  3.29212227e-04
 -8.29481184e-02 -1.80871654e-02 -6.88696727e-02 -2.46885791e-02
 -5.82273565e-02  4.18045036e-02  5.05782627e-02  4.91842721e-03
  4.71488908e-02  7.98269454e-03  3.01563740e-02  3.89271341e-02
  4.61890735e-02 -8.71284306e-02  1.81548037e-02  1.67397354e-02
 -2.98420470e-02  1.16915694e-02  2.24432405e-02 -5.24022579e-02
 -8.27874392e-02 -2.96944007e-02  4.58958596e-02  6.74930364e-02
 -2.31091492e-02 -8.89682248e-02  4.65939083e-04  8.59256610e-02
  1.09446067e-02  6.38316497e-02 -8.80179256e-02 -2.54607499e-02
 -5.42801581e-02  6.49270834e-03 -1.04400322e-01 -6.38672113e-02
 -4.33440581e-02 -7.62643572e-03 -5.31971306e-02  7.43911192e-02
 -2.46352628e-02  9.03823748e-02  2.32637841e-02  1.79876965e-02
  7.82086886e-03 -5.92691414e-02 -6.59207255e-02  3.44669446e-02]</t>
        </is>
      </c>
    </row>
    <row r="615">
      <c r="A615" s="1" t="n">
        <v>613</v>
      </c>
      <c r="B615" t="n">
        <v>614</v>
      </c>
      <c r="C615" t="inlineStr">
        <is>
          <t>Jörg Buttgereit: Dritte und letzte Nicht Jugendfrei!-Zugabe-Lesung</t>
        </is>
      </c>
      <c r="D615" t="inlineStr">
        <is>
          <t>Sonntag, 9. März</t>
        </is>
      </c>
      <c r="E615" t="inlineStr">
        <is>
          <t>Madonna Bar</t>
        </is>
      </c>
      <c r="F615" t="inlineStr">
        <is>
          <t>Wiener Straße 22 10999 Berlin</t>
        </is>
      </c>
      <c r="G615" t="inlineStr">
        <is>
          <t>arts</t>
        </is>
      </c>
      <c r="H615" t="inlineStr">
        <is>
          <t>Kostenlos</t>
        </is>
      </c>
      <c r="I615" t="inlineStr">
        <is>
          <t>https://www.eventbrite.de/e/jorg-buttgereit-dritte-und-letzte-nicht-jugendfrei-zugabe-lesung-tickets-1249203885449?aff=ebdssbdestsearch</t>
        </is>
      </c>
      <c r="J615" t="inlineStr">
        <is>
          <t>Reservierungen behalten nur bis 18:30 Uhr Gültigkeit danach werden die Plätze anderweitig vergeben.
Im Dezember `24 wurde Jörg Buttgereit 61 Jahre alt. Da lohnt ein Blick zurück. - In seinem reichhaltig bebilderten Erlebnisbericht NICHT JUGENDFREI! - TAGEBUCH AUS WEST-BERLIN erzählt Mauerstadtkind Jörg Buttgereit von seiner Sozialisation mit Horror- und Monsterfilmen in den West-Berliner Bezirkskinos. In persönlichen Tagebuchaufzeichnungen beschreibt er erste Besuche auf Rock-Konzerten von Supergruppen wie Queen, Kiss oder Led Zeppelin und schildert hautnah wie er im Zuge der Punk-Revolution in die subkulturelle Musik- und Kunstszene West-Berlins hineinwächst. Zeitgleich sieht Jörg in der Off-Kino-Szene die frühen subversiven Mitternachts-Filme von John Waters und David Lynch, die ihn zu seinem umstrittenen Underground-Klassiker NEKROMANTIK inspirieren und schließlich zur Zielscheibe deutscher Zensurpolitik werden lassen.
Das Buch kann vor Ort erworben werden.</t>
        </is>
      </c>
      <c r="K615" t="inlineStr">
        <is>
          <t>Guido Schäpe</t>
        </is>
      </c>
      <c r="L615" t="inlineStr">
        <is>
          <t>Rückerstattungsrichtlinie
Rückerstattungen bis zu 1 Tag vor dem Event</t>
        </is>
      </c>
      <c r="M615" t="inlineStr">
        <is>
          <t>Eventdauer: 5 Stunden</t>
        </is>
      </c>
      <c r="N615" t="inlineStr">
        <is>
          <t>Events in Deutschland, Events in Berlin, Events in Berlin, Berlin Attractions, Berlin Kunst Attractions, #event, #berlin, #lesung, #kreuzberg, #zensur, #splatterart, #west_berlin, #jorg_buttgereit, #nicht_jugendfrei, #tagebuch_aus_west_berlin</t>
        </is>
      </c>
      <c r="O615" t="inlineStr">
        <is>
          <t xml:space="preserve">
    The event titled "Jörg Buttgereit: Dritte und letzte Nicht Jugendfrei!-Zugabe-Lesung" is scheduled to take place on Sonntag, 9. März at Madonna Bar, 
    specifically at Wiener Straße 22 10999 Berlin. This event falls under the "arts" category. 
    Description: Reservierungen behalten nur bis 18:30 Uhr Gültigkeit danach werden die Plätze anderweitig vergeben.
Im Dezember `24 wurde Jörg Buttgereit 61 Jahre alt. Da lohnt ein Blick zurück. - In seinem reichhaltig bebilderten Erlebnisbericht NICHT JUGENDFREI! - TAGEBUCH AUS WEST-BERLIN erzählt Mauerstadtkind Jörg Buttgereit von seiner Sozialisation mit Horror- und Monsterfilmen in den West-Berliner Bezirkskinos. In persönlichen Tagebuchaufzeichnungen beschreibt er erste Besuche auf Rock-Konzerten von Supergruppen wie Queen, Kiss oder Led Zeppelin und schildert hautnah wie er im Zuge der Punk-Revolution in die subkulturelle Musik- und Kunstszene West-Berlins hineinwächst. Zeitgleich sieht Jörg in der Off-Kino-Szene die frühen subversiven Mitternachts-Filme von John Waters und David Lynch, die ihn zu seinem umstrittenen Underground-Klassiker NEKROMANTIK inspirieren und schließlich zur Zielscheibe deutscher Zensurpolitik werden lassen.
Das Buch kann vor Ort erworben werden.
    It is organized by Guido Schäpe and will last for Eventdauer: 5 Stunden. 
    Key topics and themes include: Events in Deutschland, Events in Berlin, Events in Berlin, Berlin Attractions, Berlin Kunst Attractions, #event, #berlin, #lesung, #kreuzberg, #zensur, #splatterart, #west_berlin, #jorg_buttgereit, #nicht_jugendfrei, #tagebuch_aus_west_berlin.
    </t>
        </is>
      </c>
      <c r="P615" t="inlineStr">
        <is>
          <t>[ 9.70229786e-03  3.99641506e-02 -2.63333227e-02  7.23742088e-03
  4.49771024e-02  8.58374536e-02 -4.29559834e-02  4.23195623e-02
 -1.97940674e-02 -7.16276914e-02 -5.42174838e-02 -7.33533129e-02
 -1.35678621e-02 -5.21361232e-02 -4.45117392e-02 -3.35320458e-02
  5.37288524e-02  8.96526780e-03 -7.86170140e-02  7.31370151e-02
  3.06317862e-02 -1.23147272e-01  4.61271740e-02 -1.20784240e-02
 -3.75610515e-02  3.48736234e-02 -7.71024302e-02  3.02945431e-02
 -2.29118895e-02 -2.60778386e-02  3.79528180e-02 -4.74396572e-02
 -7.04513341e-02 -4.58416492e-02  9.57800969e-02 -1.34702157e-02
  1.21659448e-03 -2.60852836e-02 -1.63362585e-02  1.49101764e-02
  2.75988085e-03  9.56994854e-03 -8.57702270e-02  2.35739890e-02
  2.12591458e-02 -1.40240798e-02 -3.07038496e-03  2.58674491e-02
 -1.77407265e-01  4.00663130e-02  7.63098225e-02 -7.52826333e-02
  7.33072609e-02 -9.43775102e-03 -3.81468982e-02 -2.69450573e-03
 -1.68930832e-02 -8.10996667e-02  1.22843288e-01 -6.90205069e-03
 -3.07500046e-02 -2.77265869e-02  2.68173148e-03 -3.22856866e-02
 -1.99336987e-02 -1.03242107e-01  2.79505681e-02  2.96392180e-02
  3.61586176e-02  7.71791954e-03  9.94391441e-02 -9.20438766e-02
 -2.48934533e-02 -1.16849178e-02  5.55626266e-02  2.37939656e-02
 -5.81700802e-02  1.19207667e-04 -3.88633795e-02 -9.01188552e-02
  8.48833993e-02 -1.21705770e-01  7.45366588e-02 -5.49581125e-02
 -8.47307220e-03 -3.79167981e-02 -8.22692961e-02  3.32219191e-02
 -1.46809202e-02  7.18531571e-03 -3.05000134e-02  4.65947650e-02
 -9.58364606e-02 -6.64783947e-05  1.78881586e-02 -1.53908809e-03
 -4.62305471e-02  3.06983776e-02  1.29905671e-01  5.78831732e-02
  5.44230267e-02 -9.99334641e-03  3.87757346e-02  1.88589301e-02
  5.93859293e-02 -9.40381587e-02  1.54877696e-02  6.37333840e-02
 -1.11835271e-01 -9.78360623e-02  9.55427717e-03 -5.15499152e-03
  7.60536492e-02 -4.52902168e-02  1.52385263e-02  5.29154146e-04
  4.33020741e-02 -3.36298123e-02 -7.31718391e-02 -6.10048585e-02
  1.96723975e-02  5.00964299e-02  4.39341776e-02 -6.26500770e-02
 -3.04783229e-02  3.01220547e-02 -9.32114869e-02  1.45419730e-32
  2.27949321e-02 -8.63448679e-02 -1.01547921e-02 -4.63560186e-02
  9.60044339e-02  1.84650999e-02 -5.45687042e-02  4.26003002e-02
  3.66525389e-02  5.33779338e-02  5.08774035e-02 -8.76921564e-02
 -2.19116942e-03 -1.52110726e-01  1.92841925e-02  7.06664287e-03
  3.54981013e-02 -2.17068568e-02 -6.63772449e-02 -6.74311519e-02
 -1.23507734e-02  1.00845620e-02  1.83863733e-02 -4.17007459e-03
  2.10820436e-02  1.13503426e-01  1.04827387e-02 -1.08525846e-02
  9.35964212e-02  2.46746074e-02  3.39803770e-02 -9.91468225e-03
 -6.62325695e-03 -8.50368962e-02  8.31259489e-02  3.88607732e-03
 -3.30223888e-02 -2.78018937e-02 -3.93602774e-02 -1.07746802e-01
  5.38377464e-02 -5.94200753e-02 -8.85879695e-02 -4.61009629e-02
  1.07051749e-02  1.24903336e-01  1.64844058e-02  1.50046358e-02
  1.25794366e-01 -4.21160087e-03  2.86791064e-02 -6.00037575e-02
 -2.91910935e-02  2.48294026e-02  4.93338779e-02  1.19804621e-01
 -7.56727997e-03 -3.63928527e-02 -1.37773044e-02  1.59265120e-02
  2.53167823e-02  6.47239834e-02 -5.01767881e-02 -1.07013918e-02
  4.95425053e-02 -7.49474019e-03  5.32639585e-02  5.66855557e-02
 -1.37530686e-02 -4.00017500e-02 -5.36638387e-02 -1.70451347e-02
  5.76009788e-02 -2.49405019e-03  3.99556011e-02  2.55009346e-02
 -6.40020706e-03  2.11430099e-02 -1.72586162e-02  9.48144775e-03
 -3.67268994e-02  5.16826510e-02  5.96325286e-02 -1.97344646e-02
  1.96917113e-02 -7.62906075e-02  1.16102183e-02 -6.24984242e-02
 -8.60488880e-03  2.78062746e-02  5.34503162e-03  2.28418186e-02
 -3.86231951e-02 -8.88070185e-03 -9.33874324e-02 -1.48880635e-32
  4.38471623e-02  6.12601228e-02 -8.12892523e-03  3.91369350e-02
  8.05641562e-02  5.07635586e-02 -4.36260477e-02  7.78342560e-02
  5.39397495e-03 -3.02704480e-02  2.31677815e-02 -5.16523905e-02
 -1.81562398e-02 -7.77690718e-03  4.73991595e-03  2.47926284e-02
  1.21738017e-02 -3.17124650e-02 -5.87009341e-02  6.24944828e-02
 -2.65056249e-02 -3.78906131e-02  1.11042727e-02 -1.37440464e-03
 -5.04371077e-02  6.49657026e-02  1.11436591e-01  1.33825177e-02
 -9.02736560e-03  1.33971032e-02  1.33168995e-02  5.79309165e-02
 -3.73288319e-02 -6.29548505e-02  2.47488674e-02 -3.61030437e-02
  4.62094657e-02  3.32915708e-02 -1.15735214e-02 -7.84853706e-04
 -4.52433042e-02 -1.82293151e-02 -6.66727275e-02  5.41980565e-02
  9.43037216e-03 -3.01618651e-02 -6.40966371e-02  7.97258131e-03
 -2.19427198e-02 -6.52739406e-02 -5.97830787e-02 -8.57192799e-02
 -2.40953062e-02  6.65531075e-03  4.38973308e-02  5.06930659e-03
  2.12820787e-02 -5.43342754e-02 -2.75887474e-02  5.49662076e-02
 -2.12093554e-02  1.00357130e-01 -4.77333553e-02 -2.73056086e-02
  4.04929295e-02 -5.94032928e-03 -4.15545441e-02 -1.72727816e-02
 -6.08351640e-03  4.44835573e-02  3.57937184e-03  7.38474056e-02
 -4.39600758e-02  1.99270099e-02 -6.63765371e-02  1.82353947e-02
  3.77877168e-02  3.56912687e-02  3.44656110e-02  2.31354907e-02
 -5.27646691e-02  9.78441611e-02 -2.88450327e-02  3.02816890e-02
  2.52823010e-02 -4.44079051e-03 -3.68675659e-03 -2.33820602e-02
 -5.58713749e-02  1.33645022e-04  5.11357784e-02  1.15464954e-02
  1.72484561e-03  5.22501320e-02  1.43716380e-03 -6.32427799e-08
 -2.07939185e-02  3.51308249e-02 -2.10266002e-02 -5.19091040e-02
  8.81365594e-03 -3.10571752e-02  2.97476668e-02 -3.21215242e-02
 -7.47570470e-02  8.45821947e-02 -1.54684614e-02  1.48917092e-02
 -1.11520765e-02 -3.16940360e-02 -1.40142396e-01 -1.03216775e-01
 -4.63677198e-02 -1.43489949e-02 -3.99774276e-02  1.24956984e-02
  4.73462325e-03  2.10332554e-02  6.30773678e-02 -6.86161965e-02
  1.90958083e-02 -2.43115351e-02 -7.29167759e-02 -2.98446938e-02
  6.03937218e-03 -7.34515488e-02  8.77140388e-02  4.79670204e-02
  6.87431451e-03 -5.05452864e-02 -2.34739278e-02 -3.17081511e-02
  1.48119377e-02 -3.49611044e-02 -6.06999267e-03  2.61554867e-02
  7.89441392e-02  2.13587005e-02  2.27488466e-02  2.00470649e-02
  5.41797280e-02 -6.60478249e-02 -4.00167517e-02  7.22990483e-02
  1.96763929e-02  8.91718268e-02 -1.35637864e-01 -4.75956053e-02
 -5.09758145e-02  2.19340026e-02  1.92554556e-02  1.00642517e-02
  5.62717719e-03  7.76016414e-02 -2.09276415e-02  8.96005854e-02
  3.77334915e-02 -6.71464726e-02 -4.07170653e-02  4.32475880e-02]</t>
        </is>
      </c>
    </row>
    <row r="616">
      <c r="A616" s="1" t="n">
        <v>614</v>
      </c>
      <c r="B616" t="n">
        <v>615</v>
      </c>
      <c r="C616" t="inlineStr">
        <is>
          <t>POLSKY BEAT 2025</t>
        </is>
      </c>
      <c r="D616" t="inlineStr">
        <is>
          <t>Friday, March 14</t>
        </is>
      </c>
      <c r="E616" t="inlineStr">
        <is>
          <t>PANDA platforma</t>
        </is>
      </c>
      <c r="F616" t="inlineStr">
        <is>
          <t>Knaackstraße 97 (im kleinen Hof der Kulturbrauerei) 10435 Berlin, Show map</t>
        </is>
      </c>
      <c r="G616" t="inlineStr">
        <is>
          <t>music</t>
        </is>
      </c>
      <c r="H616" t="inlineStr">
        <is>
          <t>Kostenlos</t>
        </is>
      </c>
      <c r="I616" t="inlineStr">
        <is>
          <t>https://www.eventbrite.com/e/polsky-beat-2025-tickets-1215527588739?aff=ebdssbdestsearch</t>
        </is>
      </c>
      <c r="J616" t="inlineStr">
        <is>
          <t>DE: Polsky Beat 2025 kehrt am 14. März nach PANDA platforma zurück, um polnisches Talent und Kreativität kraftvoll zu feiern!
Das diesjährige Line-up präsentiert drei außergewöhnliche Künstlerinnen, die Grenzen sprengen und die lebendige Vielfalt der polnischen Musik zeigen: Ina West, Duxius und MINt.
Den Abend eröffnet Ina West, deren nahtlose Mischung aus Neoklassik, Pop und Electronica die Zuhörer*innen in eine intime Welt voller roher Emotionen und künstlerischer Tiefe entführt. Ihr kommendes Album Path Toward Everywhere, unterstützt von Initiative Musik Deutschland, ist eine persönliche Erkundung von Identität, geprägt von eindringlichem Gesang, Cello und elektronischen Texturen, die die Seele berühren.
Weiter geht es mit Duxius, die mit ihrem einzigartigen Polish Future Retro-Sound begeistert – eine dynamische Mischung aus Nostalgie und zeitgenössischer Innovation. Bekannt für ihre mehrsprachigen Texte und theatralischen Auftritte, verkörpert Duxius Selbstermächtigung und Individualität, während sie mit ihrer mutigen Kombination aus polnischen, englischen und deutschen Einflüssen Grenzen überwindet.
Den Abend beschließt MINt, eine elektrisierende Kraft musikalischer Innovation. Mit ihrem genreübergreifenden Mix aus Electro, R’n’B, Jazz und Pop liefert sie energiegeladene Performances, die sowohl kantig als auch unvergesslich sind. Ihre kühne Kreativität ebnet den Weg für eine spannende EP-Veröffentlichung im Sommer 2025 und hinterlässt das Publikum in euphorischer Hochstimmung.
Polsky Beat 2025 ist mehr als ein Konzert – es ist eine Feier von furchtloser Kunst und der kulturellen Vielfalt polnischer Frauen in der Musik. Ein unvergesslicher Abend voller unterschiedlicher Klänge und unaufhaltsamer Kreativität!
Mehr:
Duxius
🎧 Spotify
📱 TikTok
📘 Facebook
🌐 Website
🎥 Live Performance
MIN t
🎧 Spotify
🎥 YouTube
🌐 Website
Ina West
🎧 Spotify
🎥 YouTube
🌐 Website
Eintritt: 15 Euro Online / 20 Euro Abendkasse
-------------------------------------
EN: Polsky Beat 2025 returns to Panda Platforma on March 14 for a powerful celebration of Polish talent and creativity!
This year’s lineup features three extraordinary female artists, each pushing boundaries and showcasing the vibrant diversity of Polish music: Ina West, Duxius, and MINt.
Opening the evening is Ina West, whose seamless blend of neoclassical, pop, and electronica invites listeners into an intimate world of raw emotion and artistic depth. Her upcoming album, Path Toward Everywhere, supported by Initiative Musik Germany, is a personal exploration of identity, crafted with haunting vocals, cello, and electronic textures that captivate the soul.  
Duxius takes the stage next, delivering her signature Polish Future Retro sound—a dynamic mix of nostalgia and contemporary innovation. Known for her multilingual lyrics and theatrical performances, Duxius embodies empowerment and individuality, breaking barriers with her bold blend of Polish, English, and German influences.  
Closing the night is MINt, an electrifying force of musical innovation. With her genre-defying fusion of electro, R’n’B, jazz, and pop, she delivers high-energy performances that are both edgy and unforgettable. Her bold creativity paves the way for a thrilling EP release in summer 2025, leaving the audience on a euphoric high.
Polsky Beat 2025 is more than a concert—it’s a celebration of fearless artistry and the cultural richness of Polish women in music. Don’t miss this unforgettable night of diverse sounds and unstoppable creativity!
More:
Duxius
🎧 Spotify
📱 TikTok
📘 Facebook
🌐 Website
🎥 Live Performance
MIN t
🎧 Spotify
🎥 YouTube
🌐 Website
Ina West
🎧 Spotify
🎥 YouTube
🌐 Website
Admission: 15 Euro online / 20 Euro doors</t>
        </is>
      </c>
      <c r="K616" t="inlineStr">
        <is>
          <t>PANDA platforma e.V.</t>
        </is>
      </c>
      <c r="L616" t="inlineStr">
        <is>
          <t>Refund Policy
Refunds up to 1 day before event</t>
        </is>
      </c>
      <c r="M616" t="inlineStr">
        <is>
          <t>Event lasts 3 hours 30 minutes</t>
        </is>
      </c>
      <c r="N616" t="inlineStr">
        <is>
          <t>Germany Events, Berlin Events, Things to do in Berlin, Berlin Performances, Berlin Music Performances, #dance, #music, #party, #celebration, #culture</t>
        </is>
      </c>
      <c r="O616" t="inlineStr">
        <is>
          <t xml:space="preserve">
    The event titled "POLSKY BEAT 2025" is scheduled to take place on Friday, March 14 at PANDA platforma, 
    specifically at Knaackstraße 97 (im kleinen Hof der Kulturbrauerei) 10435 Berlin, Show map. This event falls under the "music" category. 
    Description: DE: Polsky Beat 2025 kehrt am 14. März nach PANDA platforma zurück, um polnisches Talent und Kreativität kraftvoll zu feiern!
Das diesjährige Line-up präsentiert drei außergewöhnliche Künstlerinnen, die Grenzen sprengen und die lebendige Vielfalt der polnischen Musik zeigen: Ina West, Duxius und MINt.
Den Abend eröffnet Ina West, deren nahtlose Mischung aus Neoklassik, Pop und Electronica die Zuhörer*innen in eine intime Welt voller roher Emotionen und künstlerischer Tiefe entführt. Ihr kommendes Album Path Toward Everywhere, unterstützt von Initiative Musik Deutschland, ist eine persönliche Erkundung von Identität, geprägt von eindringlichem Gesang, Cello und elektronischen Texturen, die die Seele berühren.
Weiter geht es mit Duxius, die mit ihrem einzigartigen Polish Future Retro-Sound begeistert – eine dynamische Mischung aus Nostalgie und zeitgenössischer Innovation. Bekannt für ihre mehrsprachigen Texte und theatralischen Auftritte, verkörpert Duxius Selbstermächtigung und Individualität, während sie mit ihrer mutigen Kombination aus polnischen, englischen und deutschen Einflüssen Grenzen überwindet.
Den Abend beschließt MINt, eine elektrisierende Kraft musikalischer Innovation. Mit ihrem genreübergreifenden Mix aus Electro, R’n’B, Jazz und Pop liefert sie energiegeladene Performances, die sowohl kantig als auch unvergesslich sind. Ihre kühne Kreativität ebnet den Weg für eine spannende EP-Veröffentlichung im Sommer 2025 und hinterlässt das Publikum in euphorischer Hochstimmung.
Polsky Beat 2025 ist mehr als ein Konzert – es ist eine Feier von furchtloser Kunst und der kulturellen Vielfalt polnischer Frauen in der Musik. Ein unvergesslicher Abend voller unterschiedlicher Klänge und unaufhaltsamer Kreativität!
Mehr:
Duxius
🎧 Spotify
📱 TikTok
📘 Facebook
🌐 Website
🎥 Live Performance
MIN t
🎧 Spotify
🎥 YouTube
🌐 Website
Ina West
🎧 Spotify
🎥 YouTube
🌐 Website
Eintritt: 15 Euro Online / 20 Euro Abendkasse
-------------------------------------
EN: Polsky Beat 2025 returns to Panda Platforma on March 14 for a powerful celebration of Polish talent and creativity!
This year’s lineup features three extraordinary female artists, each pushing boundaries and showcasing the vibrant diversity of Polish music: Ina West, Duxius, and MINt.
Opening the evening is Ina West, whose seamless blend of neoclassical, pop, and electronica invites listeners into an intimate world of raw emotion and artistic depth. Her upcoming album, Path Toward Everywhere, supported by Initiative Musik Germany, is a personal exploration of identity, crafted with haunting vocals, cello, and electronic textures that captivate the soul.  
Duxius takes the stage next, delivering her signature Polish Future Retro sound—a dynamic mix of nostalgia and contemporary innovation. Known for her multilingual lyrics and theatrical performances, Duxius embodies empowerment and individuality, breaking barriers with her bold blend of Polish, English, and German influences.  
Closing the night is MINt, an electrifying force of musical innovation. With her genre-defying fusion of electro, R’n’B, jazz, and pop, she delivers high-energy performances that are both edgy and unforgettable. Her bold creativity paves the way for a thrilling EP release in summer 2025, leaving the audience on a euphoric high.
Polsky Beat 2025 is more than a concert—it’s a celebration of fearless artistry and the cultural richness of Polish women in music. Don’t miss this unforgettable night of diverse sounds and unstoppable creativity!
More:
Duxius
🎧 Spotify
📱 TikTok
📘 Facebook
🌐 Website
🎥 Live Performance
MIN t
🎧 Spotify
🎥 YouTube
🌐 Website
Ina West
🎧 Spotify
🎥 YouTube
🌐 Website
Admission: 15 Euro online / 20 Euro doors
    It is organized by PANDA platforma e.V. and will last for Event lasts 3 hours 30 minutes. 
    Key topics and themes include: Germany Events, Berlin Events, Things to do in Berlin, Berlin Performances, Berlin Music Performances, #dance, #music, #party, #celebration, #culture.
    </t>
        </is>
      </c>
      <c r="P616" t="inlineStr">
        <is>
          <t>[-2.37723980e-02  3.54768857e-02 -4.23405208e-02 -5.80794960e-02
 -1.40905911e-02  5.52160181e-02 -1.00355789e-01 -4.88640629e-02
 -3.63736004e-02 -4.16895561e-03 -6.07655682e-02  1.23268832e-02
 -1.61087532e-02 -9.33634043e-02 -6.48577930e-03 -9.26060416e-03
  6.41485257e-03 -5.34777120e-02 -3.34055163e-03 -2.25748345e-02
 -4.85895984e-02 -3.83501761e-02  2.59065498e-02  5.73481061e-02
 -2.32079290e-02 -2.54244078e-03 -6.78190291e-02  5.48550040e-02
  2.41583623e-02  6.24898188e-02  2.00764444e-02  3.96869108e-02
 -8.75353664e-02 -2.14268919e-02 -2.71996222e-02  2.92711332e-02
  1.09907752e-02 -9.38735716e-03  2.28336938e-02  9.40157473e-02
  2.74734106e-02 -1.38342399e-02 -7.37066865e-02  1.31765464e-02
 -1.59927197e-02 -3.97354225e-03 -1.23300716e-01 -6.54741079e-02
 -4.37587760e-02  2.82576308e-02 -3.43949832e-02 -3.85013819e-02
  1.30857453e-02 -2.46260837e-02 -2.67079268e-02 -9.16782469e-02
  2.87879501e-02  1.35507369e-02  8.91463161e-02  2.99918596e-02
 -1.19579015e-02 -6.40687868e-02 -8.65963101e-02 -3.40651050e-02
  2.49247020e-03  1.86677542e-04 -6.77658757e-03  5.86658530e-02
  1.55694308e-02  2.28476548e-03  7.68155530e-02 -3.44505683e-02
  1.50793521e-02  1.56830531e-02  2.63703335e-03  3.94795835e-02
 -4.73651104e-02  2.18920093e-02 -4.42703664e-02 -7.45846629e-02
  9.81862098e-02 -2.85583362e-02 -8.26504268e-03 -9.08019468e-02
 -1.39081152e-02 -1.67027358e-02 -1.62564367e-02  6.81008548e-02
 -1.88485645e-02 -3.76618207e-02  9.08969343e-03  4.23953496e-02
 -1.96885765e-02  2.06652805e-02 -6.14521326e-03  4.27333824e-03
 -2.60022236e-04  1.52546749e-03  1.15722843e-01  4.74839695e-02
  4.59171981e-02  1.94779765e-02 -6.15334399e-02 -3.82413715e-02
 -1.90369785e-02 -6.78798258e-02 -1.06124319e-02  4.51619662e-02
 -3.88886258e-02 -7.23199844e-02 -6.26524240e-02 -1.18805273e-02
  2.53169481e-02 -7.52040818e-02  2.84355991e-02 -5.17609995e-03
 -2.43061618e-03  7.20218793e-02  1.35718212e-02 -3.71239930e-02
  1.33459305e-03 -2.80014426e-02 -1.92815829e-02 -4.74394187e-02
 -6.64872974e-02 -8.46615806e-03 -1.93891171e-02  1.18699480e-32
  1.23085938e-02 -8.32801536e-02  3.92617956e-02 -6.82401704e-03
  8.99190456e-02 -9.18644294e-03 -3.11351065e-02 -2.38231551e-02
  1.32318651e-02  4.71943878e-02 -2.02342179e-02  4.45342669e-03
 -3.64253968e-02 -3.68776955e-02  5.01532853e-03 -2.31868867e-02
 -2.99805589e-03 -6.80505186e-02 -4.41189595e-02 -1.98604772e-03
  1.00022657e-02  2.60972828e-02 -2.42244210e-02 -2.64850482e-02
  8.49648267e-02  1.13038175e-01 -3.54152499e-03 -2.52289977e-02
  2.31381115e-02  1.53876198e-02 -6.86043277e-02 -1.87282301e-02
 -6.73878863e-02 -1.19224600e-02 -3.52428528e-03  8.41626711e-03
 -2.53912862e-02  1.58236083e-02 -1.24731129e-02 -9.33135152e-02
  1.02358505e-01 -1.11550391e-02 -1.35867938e-01 -8.81780125e-03
  2.84732375e-02  1.14383645e-01  1.81113090e-02  5.63158654e-02
  1.61186054e-01  5.14300307e-04 -2.46270932e-02  6.25563264e-02
 -3.72898094e-02  2.19145119e-02  3.74382250e-02 -5.12147369e-03
  4.58353274e-02 -4.27872129e-02  1.73257757e-02 -2.29761172e-02
  6.86331764e-02  6.55003116e-02  4.62654047e-02 -6.43313080e-02
  3.64607759e-03  3.94062586e-02  1.17299492e-02 -4.00342904e-02
  3.77885327e-02  4.05630842e-03  4.75145690e-03 -1.19277062e-02
  1.55390427e-02 -2.35643759e-02  7.22157434e-02  7.74322310e-03
 -2.25361940e-02 -5.60744442e-02 -8.44719727e-03  4.95506003e-02
 -1.53905839e-01 -2.39956677e-02  4.12297733e-02 -1.01744104e-03
  5.80078401e-02  2.16712505e-02  1.84457134e-02 -1.89732518e-02
 -4.59378101e-02 -7.44383708e-02 -2.93136798e-02 -4.26350273e-02
  1.75020378e-02  1.09097570e-01 -9.60975140e-02 -1.44167256e-32
  6.98116794e-02 -4.17209528e-02 -2.54398794e-03 -9.60870460e-03
  2.63788365e-03  5.11038564e-02 -3.25184241e-02  6.43654764e-02
  3.17904167e-02  1.08855896e-01  6.76531792e-02 -3.91834322e-03
  2.86632907e-02  4.03053947e-02 -9.99324722e-04  6.19057333e-03
 -3.65605131e-02  9.68169346e-02 -1.25523368e-02 -9.97316651e-03
 -9.84847732e-03 -1.10863158e-02  1.02901552e-02  7.08809868e-02
  1.71344802e-02  1.01475501e-02  1.55587092e-01 -2.08323002e-02
 -2.38762721e-02 -9.37943347e-03  1.45368522e-03 -7.49150962e-02
 -7.64027834e-02 -1.96920671e-02  3.72145846e-02  2.37287246e-02
  9.18976218e-02 -1.05581135e-02 -7.17559829e-02  1.32056735e-02
 -8.53741020e-02  8.60315934e-02 -2.61657238e-02  9.35404450e-02
 -5.18891662e-02 -3.21615525e-02 -8.94441083e-02  9.82006490e-02
  1.14373863e-03 -3.11383661e-02  5.76232560e-02  4.11971360e-02
  1.93588436e-02  1.28091648e-02 -2.98409257e-02  7.56766722e-02
 -6.11117035e-02 -3.16989273e-02 -3.38311940e-02  6.72939420e-02
 -3.89855634e-03 -1.82548969e-03 -6.17114417e-02 -4.51810621e-02
  3.83902378e-02 -1.90161299e-02 -8.24417453e-03  2.11640168e-02
  2.62217969e-02  5.23541272e-02 -1.21435421e-02  6.87968656e-02
 -7.78229684e-02  1.16709964e-02 -8.40983912e-02  6.19430244e-02
  5.57342619e-02  7.27726892e-02  4.41389270e-02  3.90649885e-02
 -1.36053832e-02  7.87334517e-02 -5.67208193e-02 -3.26290540e-03
 -4.14625183e-02  5.42152859e-02  6.21167384e-02 -4.31408100e-02
 -3.86658534e-02  7.54823722e-03  1.38508499e-01  4.50236686e-02
 -4.62825410e-02  7.30807185e-02  2.57285312e-02 -6.24405345e-08
  3.35401185e-02  8.21747631e-02 -5.58313616e-02 -3.53603736e-02
 -2.47341804e-02 -1.68077624e-03  7.26186205e-04 -1.16005413e-01
 -2.25377083e-02  8.92213956e-02  7.29293153e-02 -3.35815847e-02
  4.34793113e-03  1.85100846e-02 -1.25820115e-01 -4.05761600e-02
 -4.87113595e-02  4.41207588e-02 -3.98014113e-02  2.33903360e-02
  5.83854541e-02 -6.31955341e-02  5.94385415e-02 -1.02491245e-01
 -2.43465533e-03 -6.88157827e-02 -1.28563112e-02 -5.27263060e-03
  3.75869358e-03 -7.66179115e-02 -1.01108544e-01 -9.42049176e-03
 -1.02640733e-01 -4.20791134e-02 -7.09212245e-03  1.99594945e-02
 -6.11131862e-02 -3.71031538e-02 -7.67280832e-02  3.22764888e-02
  2.48964764e-02 -6.05498962e-02  7.78753450e-03  4.93344897e-03
  6.75564213e-03 -1.30219743e-01  2.06248481e-02 -3.01742391e-03
  4.02301550e-02  5.36914989e-02 -7.29395747e-02 -2.67088637e-02
 -3.96638401e-02 -1.96902249e-02  3.14964950e-02  3.84269021e-02
 -1.47695601e-01  1.29217371e-01 -2.98094600e-02  3.52964923e-02
 -1.43993590e-02 -5.41720949e-02 -1.98786128e-02  2.99034007e-02]</t>
        </is>
      </c>
    </row>
    <row r="617">
      <c r="A617" s="1" t="n">
        <v>615</v>
      </c>
      <c r="B617" t="n">
        <v>616</v>
      </c>
      <c r="C617" t="inlineStr">
        <is>
          <t>Romanlesung: Anja Baumheier liest aus "Die Buchverliebten"</t>
        </is>
      </c>
      <c r="D617" t="inlineStr">
        <is>
          <t>Freitag, 4. April</t>
        </is>
      </c>
      <c r="E617" t="inlineStr">
        <is>
          <t>Stadtbibliothek Teltow. Willkommen in der Bibliothek mit Wohnzimmeratmosphäre!</t>
        </is>
      </c>
      <c r="F617" t="inlineStr">
        <is>
          <t>Jahnstraße 2A 14513 Teltow</t>
        </is>
      </c>
      <c r="G617" t="inlineStr">
        <is>
          <t>arts</t>
        </is>
      </c>
      <c r="H617" t="inlineStr">
        <is>
          <t>4 € – 6 €</t>
        </is>
      </c>
      <c r="I617" t="inlineStr">
        <is>
          <t>https://www.eventbrite.de/e/romanlesung-anja-baumheier-liest-aus-die-buchverliebten-tickets-1234792661089?aff=ebdssbdestsearch</t>
        </is>
      </c>
      <c r="J617" t="inlineStr">
        <is>
          <t>"Die Buchverliebten" - Romanlesung mit Bestsellerautorin Anja Baumheier
Anlässlich der ersten bundesweiten Nacht der Bibliotheken liest Bestsellerautorin Anja Baumheier am 4. April aus ihrem Roman "Die Buchverliebten".
In Geschichten eintauchen, die Nacht durchlesen, ein Buch mit dieser wohligen Mischung aus Freude und Abschiedsschmerz zuschlagen. Nichts liebt der Buchhändler Ole Oevermann so sehr wie die Literatur. Doch seit einiger Zeit kommen immer weniger Kunden in seine kleine Buchhandlung in der Lübecker Marlesgrube. Auch Gesa Grambek hat die Bücher aus ihrem Leben verbannt, seit ihre große Liebe Onni, ein finnischer Schriftsteller, vor zwanzig Jahren starb. Als Gesa ihre Stelle bei einer Versicherung zu verlieren droht, ist sie verzweifelt. Wie soll sie wenige Jahre vor der Rente eine neue Stelle finden? Da lernt sie Ole Oevermann kennen. Der Buchhändler ist nicht nur überaus charmant und überzeugt davon, dass sich Gesas Kündigung abwenden lässt – er möchte auch ihre Liebe zur Literatur wiedererwecken …
Über die Autorin:
Anja Baumheier wurde 1979 in Dresden geboren. Heute lebt sie mit ihrer Familie in Berlin und Brandenburg und arbeitet als Lehrerin für Französisch und Spanisch. Bei Rowohlt erschienen bereits ihre Romane «Kranichland», «Kastanienjahre» und «Die Erfindung der Sprache».
Einlass ist ab 17.45 Uhr.
Kontakt:
Stadtbibliothek Teltow
Jahnstraße 2A | 14513 Teltow
Telefon: 03328 4781 650
E-Mail: bibliothek@teltow.de</t>
        </is>
      </c>
      <c r="K617" t="inlineStr">
        <is>
          <t>Stadtbibliothek Teltow</t>
        </is>
      </c>
      <c r="L617" t="inlineStr">
        <is>
          <t>Rückerstattungsrichtlinie
Rückerstattungen bis zu 7 Tage vor dem Event</t>
        </is>
      </c>
      <c r="M617" t="inlineStr">
        <is>
          <t>Eventdauer: 1 Stunde 30 Minuten</t>
        </is>
      </c>
      <c r="N617" t="inlineStr">
        <is>
          <t>Events in Deutschland, Events in Berlin, Events in Berlin, Berlin Appearances, Berlin Kunst Appearances, #events, #author, #bookstore, #thriller, #literatur, #bestseller, #author_talk, #talk_about_books, #books_and_authors, #books_and_reading</t>
        </is>
      </c>
      <c r="O617" t="inlineStr">
        <is>
          <t xml:space="preserve">
    The event titled "Romanlesung: Anja Baumheier liest aus "Die Buchverliebten"" is scheduled to take place on Freitag, 4. April at Stadtbibliothek Teltow. Willkommen in der Bibliothek mit Wohnzimmeratmosphäre!, 
    specifically at Jahnstraße 2A 14513 Teltow. This event falls under the "arts" category. 
    Description: "Die Buchverliebten" - Romanlesung mit Bestsellerautorin Anja Baumheier
Anlässlich der ersten bundesweiten Nacht der Bibliotheken liest Bestsellerautorin Anja Baumheier am 4. April aus ihrem Roman "Die Buchverliebten".
In Geschichten eintauchen, die Nacht durchlesen, ein Buch mit dieser wohligen Mischung aus Freude und Abschiedsschmerz zuschlagen. Nichts liebt der Buchhändler Ole Oevermann so sehr wie die Literatur. Doch seit einiger Zeit kommen immer weniger Kunden in seine kleine Buchhandlung in der Lübecker Marlesgrube. Auch Gesa Grambek hat die Bücher aus ihrem Leben verbannt, seit ihre große Liebe Onni, ein finnischer Schriftsteller, vor zwanzig Jahren starb. Als Gesa ihre Stelle bei einer Versicherung zu verlieren droht, ist sie verzweifelt. Wie soll sie wenige Jahre vor der Rente eine neue Stelle finden? Da lernt sie Ole Oevermann kennen. Der Buchhändler ist nicht nur überaus charmant und überzeugt davon, dass sich Gesas Kündigung abwenden lässt – er möchte auch ihre Liebe zur Literatur wiedererwecken …
Über die Autorin:
Anja Baumheier wurde 1979 in Dresden geboren. Heute lebt sie mit ihrer Familie in Berlin und Brandenburg und arbeitet als Lehrerin für Französisch und Spanisch. Bei Rowohlt erschienen bereits ihre Romane «Kranichland», «Kastanienjahre» und «Die Erfindung der Sprache».
Einlass ist ab 17.45 Uhr.
Kontakt:
Stadtbibliothek Teltow
Jahnstraße 2A | 14513 Teltow
Telefon: 03328 4781 650
E-Mail: bibliothek@teltow.de
    It is organized by Stadtbibliothek Teltow and will last for Eventdauer: 1 Stunde 30 Minuten. 
    Key topics and themes include: Events in Deutschland, Events in Berlin, Events in Berlin, Berlin Appearances, Berlin Kunst Appearances, #events, #author, #bookstore, #thriller, #literatur, #bestseller, #author_talk, #talk_about_books, #books_and_authors, #books_and_reading.
    </t>
        </is>
      </c>
      <c r="P617" t="inlineStr">
        <is>
          <t>[-4.16333489e-02  2.79281624e-02 -1.72819197e-02  2.40752362e-02
 -5.67391180e-02  6.04246780e-02 -9.73270610e-02 -5.67680337e-02
 -6.52077049e-03 -5.40058203e-02  1.58045236e-02 -1.89345516e-02
  5.66907786e-02 -4.37669307e-02 -3.52447443e-02  1.63867680e-05
 -3.35288867e-02  6.85431138e-02  1.73305999e-02  5.59986569e-02
  8.36539175e-03 -4.89028655e-02  4.66449298e-02  3.17334197e-02
  1.52245257e-02 -2.63620354e-02  3.99204530e-02 -9.00585055e-02
 -2.47956440e-03  3.57667133e-02 -8.85753557e-02  7.01485295e-03
 -1.17620640e-01 -2.96142753e-02  6.90822676e-02 -4.64661419e-02
  9.05184671e-02 -1.18694128e-02  4.71392050e-02  8.16476494e-02
  1.36363795e-02 -9.63050334e-05 -8.83922502e-02  7.36227036e-02
 -4.55997586e-02 -6.25250489e-02  1.59461126e-02  3.40319686e-02
 -3.53687778e-02  6.95053190e-02 -2.80738249e-02  4.62553315e-02
  2.39858199e-02 -2.80162971e-02 -4.07314561e-02 -8.77321046e-03
 -9.70633924e-02 -1.01385787e-02  3.61151546e-02  5.53337159e-03
  2.36824881e-02 -3.31976102e-04  3.24259745e-03 -1.09780161e-02
  8.39057565e-03  5.53123541e-02 -9.14673805e-02  5.14177093e-03
 -1.90771967e-02 -9.87978503e-02  1.14213668e-01 -9.39899608e-02
  3.34159434e-02  5.66911735e-02  9.26016178e-03 -7.52838701e-03
  3.52751510e-03 -1.84000600e-02 -4.72143926e-02 -9.89805311e-02
 -1.52864559e-02 -1.14862204e-01 -5.14617078e-02  1.77043527e-02
 -3.07444409e-02 -3.68195139e-02  3.16817388e-02 -2.59229466e-02
 -3.38347489e-03  5.83023503e-02  3.64990942e-02 -3.74956168e-02
 -6.69876114e-02 -4.36075181e-02  4.24140990e-02 -4.31594066e-02
 -3.10299601e-02  1.03201181e-01  1.59322158e-01 -1.89993978e-02
  5.76453330e-03  6.23395741e-02  1.21619273e-02  8.54855478e-02
 -4.49413396e-02 -8.19147825e-02  9.77757759e-03 -6.04936257e-02
  1.02388402e-02 -1.09841675e-01  1.03149191e-02 -3.00081801e-02
  2.00741533e-02 -1.10602163e-01  1.53758866e-03  1.41524049e-02
  3.99242043e-02 -5.19499481e-02 -2.24546175e-02 -3.19333784e-02
  1.41323237e-02  3.23947258e-02 -1.13421148e-02  2.49451790e-02
 -2.50210036e-02  5.16624972e-02  3.67849022e-02  1.64331098e-32
  3.15951444e-02 -7.29219466e-02 -1.97724961e-02  5.28725097e-03
  9.48914587e-02 -2.24168021e-02 -2.31711399e-02  5.54900318e-02
 -8.77854973e-03 -7.71892592e-02 -4.55011688e-02 -1.95457395e-02
 -6.30599335e-02 -1.00257926e-01  1.46100379e-03  6.21353835e-03
 -3.44371237e-03 -5.40776327e-02  4.31152917e-02 -6.88391626e-02
  9.91533324e-03  4.35134768e-02  3.03891469e-02  6.95944652e-02
 -6.74771294e-02  3.75308506e-02  2.44850628e-02 -1.48380073e-02
  1.11557078e-03  4.66239117e-02  4.58852872e-02 -4.53233682e-02
  3.55549203e-03 -9.59786773e-02  1.91736110e-02 -4.18421924e-02
  1.48903122e-02 -1.55333988e-02  5.63430302e-02 -6.98088035e-02
 -2.11408511e-02 -2.29033153e-03 -3.10486555e-02 -1.75631102e-02
  5.48642129e-02 -4.49593319e-03 -1.76642723e-02  2.35442910e-02
  1.65277377e-01  1.73714906e-02  1.58323981e-02  3.21602337e-02
  2.55892538e-02  5.61980419e-02  3.36050354e-02  2.86359396e-02
 -3.23420228e-03 -3.88021544e-02  1.75451580e-02 -4.97997832e-03
  1.05488278e-01  1.09337516e-01  2.17164252e-02 -3.26229469e-03
  2.24632416e-02  3.82867195e-02 -7.71716377e-03 -1.37505550e-02
  2.01343428e-02 -1.11873783e-02 -6.98934719e-02  2.22265217e-02
  2.78503709e-02 -8.44260827e-02  5.64441010e-02  8.26137140e-02
 -2.05712952e-02 -4.95196022e-02 -5.77886738e-02 -2.02739574e-02
 -2.06686780e-02  3.01259533e-02  1.05695754e-01 -2.25755721e-02
 -4.51770835e-02  2.10140273e-02 -1.31159676e-02 -2.25930791e-02
  4.21278318e-03 -4.51489206e-04  1.07535072e-01  1.28047038e-02
 -3.24600078e-02  2.35367119e-02 -6.01402745e-02 -1.58520468e-32
 -1.26778493e-02 -4.62189242e-02 -3.20778787e-02 -1.38576683e-02
 -6.04918227e-02 -5.48853315e-02 -1.24913476e-01  6.57121390e-02
 -3.20481248e-02  2.43042521e-02  2.45487448e-02 -4.41408716e-02
  2.03335788e-02  5.75343557e-02  7.39033683e-04  9.66498442e-03
  4.60448936e-02 -2.01330986e-03 -1.46749020e-01  2.27199290e-02
  4.77816090e-02  3.98810171e-02 -1.11904796e-02 -3.10208928e-02
  1.32966870e-02  6.23359159e-02  8.99009332e-02  9.43466369e-03
 -7.73839373e-03 -7.28216842e-02  3.93716432e-02  3.66017893e-02
 -1.39618628e-02  1.07605401e-02  3.41657549e-02  5.14155850e-02
  1.34654894e-01  4.41372357e-02 -3.86660434e-02  2.16046423e-02
  2.83699413e-03 -1.39890853e-02 -1.60003006e-01 -7.99518153e-02
  1.39206992e-02 -4.80255112e-02 -4.95539680e-02  6.46262756e-03
  2.79885940e-02  1.38191963e-02  2.06553508e-02  5.77328168e-03
  7.09468350e-02 -4.85453419e-02  4.23363894e-02 -2.33993144e-03
 -4.49631065e-02 -6.57655299e-03  4.82667424e-02  5.67406453e-02
  5.71637079e-02  1.80685502e-02 -6.71684891e-02  3.92714627e-02
  5.03677540e-02 -8.03428888e-02 -5.74533790e-02  8.21494013e-02
 -5.18655358e-03 -3.60273058e-03 -4.83771563e-02  7.74945179e-03
 -2.23116800e-02 -1.62498131e-02 -3.83044556e-02  1.19443111e-01
  8.25774372e-02 -5.01605608e-02 -1.05735725e-02  5.61707355e-02
 -1.24390282e-01  2.72832308e-02 -5.07936627e-02  2.44440008e-02
  3.77010019e-03  1.96954720e-02 -2.22310349e-02 -5.90948313e-02
 -1.02100391e-02 -2.92788958e-03 -1.59433093e-02 -6.73630238e-02
  3.61877307e-02  1.02630528e-02  2.14069299e-02 -6.68485285e-08
 -3.99715044e-02 -4.82555432e-03 -6.64399117e-02  2.07174029e-02
  5.67005314e-02 -9.17752311e-02 -4.77132127e-02 -1.22726969e-02
 -2.64002196e-02  4.11693081e-02 -6.80001313e-03 -1.83740687e-02
 -2.87784655e-02 -2.42079962e-02 -5.29391095e-02 -5.39664924e-02
  6.60610944e-02 -1.30099878e-01 -5.92352626e-05 -2.72977334e-02
  6.56047612e-02 -5.90042621e-02  5.16810501e-03 -2.78403386e-02
 -3.72102633e-02 -9.88438725e-03 -7.97751397e-02  3.37899439e-02
 -1.92312058e-02  3.00376471e-02 -1.29415821e-02  8.56357533e-03
  5.30885719e-03 -5.98934144e-02 -3.09089497e-02  3.41430493e-03
 -7.42486045e-02  4.44391668e-02 -7.54730999e-02  5.07290922e-02
  1.03989191e-01 -5.38729429e-02  3.37182134e-02  6.87252507e-02
  8.55415389e-02 -4.57272716e-02  3.99856605e-02  3.31172645e-02
  9.85236615e-02  5.89402914e-02 -8.56750160e-02 -7.56232217e-02
  3.69445905e-02 -3.15559958e-03 -2.98882090e-02 -8.61887336e-02
 -7.11734174e-03  4.02336568e-02  1.28958542e-02  7.91781768e-03
  4.58796136e-02  4.76041660e-02 -2.46567056e-02  4.13989723e-02]</t>
        </is>
      </c>
    </row>
    <row r="618">
      <c r="A618" s="1" t="n">
        <v>616</v>
      </c>
      <c r="B618" t="n">
        <v>617</v>
      </c>
      <c r="C618" t="inlineStr">
        <is>
          <t>The Breath Experience - Neubeginn &amp; Loslassen (Breathwork Session)</t>
        </is>
      </c>
      <c r="D618" t="inlineStr">
        <is>
          <t>Sonntag, 9. März</t>
        </is>
      </c>
      <c r="E618" t="inlineStr">
        <is>
          <t>Manoah Zentrum</t>
        </is>
      </c>
      <c r="F618" t="inlineStr">
        <is>
          <t>Urbanstraße 118 10967 Berlin</t>
        </is>
      </c>
      <c r="G618" t="inlineStr">
        <is>
          <t>health</t>
        </is>
      </c>
      <c r="H618" t="inlineStr">
        <is>
          <t>Ab 27,82 €</t>
        </is>
      </c>
      <c r="I618" t="inlineStr">
        <is>
          <t>https://www.eventbrite.de/e/the-breath-experience-neubeginn-loslassen-breathwork-session-registrierung-1247550700729?aff=ebdssbdestsearch</t>
        </is>
      </c>
      <c r="J618" t="inlineStr">
        <is>
          <t>IG: dilara_kah Homepage: www.dilarakahyaoglu.de
Was erwartet dich?
The Breath Experience ist eine dynamische Atemtechnik, die es dir ermöglicht tief in dein Innenleben einzutauchen und einen Raum für tiefgreifende Reflektion und Veränderung zu schaffen. Sie ermöglicht dir, nicht nur äußere Herausforderungen zu bewältigen, sondern auch eine tiefere Verbindung zu dir selbst zu finden. Manchmal passiert dabei ganz viel - einige erleben unerwartete Gefühle, andere haben Visionen und traumähnliche Zustände - und manchmal stellt sich "nur" ein Gefühl tiefer, klarer Ruhe ein.. Wenn du dich dafür interessierst, veränderte Bewusstseinszustände zu erleben, tiefe Ruhe erfahren möchtest oder offen für eine neue Erfahrung bist, bist du hier richtig. Wir werden die Conscious Connected Breath Technik nutzen. Die Technik ist relativ einfach umzusetzen und wird dir vor Beginn der Session erklärt.
Was kann passieren?
Jede Breathwork Session ist anders. Dein Erleben ist stark von deiner Tagesform abhängig. Am häufigsten wird eines der folgenden Zustände berichtet:
Körperliche Erfahrung: Tiefe Ruhe und Entspannung. Lösung von Anspannungen im Körper durch intuitive Bewegungen
Emotionale Erfahrung: Durch die veränderte Atmung in Kombination mit Musik können starke Gefühle ausgelöst werden, die in unserem Alltag nicht immer Platz haben. Angestaute Trauer, Wut aber auch Ängste können hoch kommen. Aber auch Freude, Ekstase und ein Gefühl tiefer Verbundenheit ist häufig.
Mentale/Spirituelle Erfahrung: Trance-Zustände mit traumähnlichen Zuständen. Manche erleben spirituelle Erfahrungen.
Wie ist die Session aufgebaut?
Die Session beginnt mit einem Check-In und der Vorbereitung von Körper und Geist, um anzukommen und den Alltag hinter dir zu lassen. Nach der Vorbereitung und einer Einführung in die Atemtechnik geht die Breathwork Session los. Diese geht ca. 60 Minuten und wird mit passender Musik begleitet. Zum Abschluss wird der Raum zur Integration geschaffen, in dem du das Erlebte bei einem gemeinsamen Tee und Snacks teilen kannst.
Wer bin ich?
Ich bin Dilara, Breathwork Coach und psychologische Beraterin. Meine tiefere Vision ist es, Menschen durch eine einzigartige Verbindung aus Breathwork und einem einfühlsamen Ansatz auf ihrem Weg zu mehr innerer Klarheit, Resilienz und persönlichem Wachstum zu begleiten. Als zertifizierte psychologische Beraterin bringe ich nicht nur Fachkompetenz, sondern auch ein tiefes Verständnis für die persönliche Entwicklung und traumasensibles Arbeiten mit.
Wichtig zu wissen:
- Komm nicht mit vollem Magen. Am besten 2h vor der Session nichts Schweres mehr essen. Die Atemtechnik und die Aufwärmübungen können mit vollem Magen unangenehm sein.
- Bitte nimm nicht teil, wenn du schwanger bist, an Panikattacken leidest, gerade eine OP hinter dir hattest oder verletzt bist. (Mehr dazu in den FAQ)
Ich freue mich sehr auf dich!
Dilara</t>
        </is>
      </c>
      <c r="K618" t="inlineStr">
        <is>
          <t>Dilara Kahyaoglu - Breathful Life</t>
        </is>
      </c>
      <c r="L618" t="inlineStr">
        <is>
          <t>Rückerstattungsrichtlinie
Rückerstattungen bis zu 2 Tage vor dem Event</t>
        </is>
      </c>
      <c r="M618" t="inlineStr">
        <is>
          <t>Eventdauer: 2 Stunden</t>
        </is>
      </c>
      <c r="N618" t="inlineStr">
        <is>
          <t>Events in Deutschland, Events in Berlin, Events in Berlin, Berlin Kurse, Berlin Gesundheit Kurse, #event, #meditation, #breathwork, #emotional, #atemarbeit, #emotional_wellbeing, #nervous_system_regulation, #breathworksession</t>
        </is>
      </c>
      <c r="O618" t="inlineStr">
        <is>
          <t xml:space="preserve">
    The event titled "The Breath Experience - Neubeginn &amp; Loslassen (Breathwork Session)" is scheduled to take place on Sonntag, 9. März at Manoah Zentrum, 
    specifically at Urbanstraße 118 10967 Berlin. This event falls under the "health" category. 
    Description: IG: dilara_kah Homepage: www.dilarakahyaoglu.de
Was erwartet dich?
The Breath Experience ist eine dynamische Atemtechnik, die es dir ermöglicht tief in dein Innenleben einzutauchen und einen Raum für tiefgreifende Reflektion und Veränderung zu schaffen. Sie ermöglicht dir, nicht nur äußere Herausforderungen zu bewältigen, sondern auch eine tiefere Verbindung zu dir selbst zu finden. Manchmal passiert dabei ganz viel - einige erleben unerwartete Gefühle, andere haben Visionen und traumähnliche Zustände - und manchmal stellt sich "nur" ein Gefühl tiefer, klarer Ruhe ein.. Wenn du dich dafür interessierst, veränderte Bewusstseinszustände zu erleben, tiefe Ruhe erfahren möchtest oder offen für eine neue Erfahrung bist, bist du hier richtig. Wir werden die Conscious Connected Breath Technik nutzen. Die Technik ist relativ einfach umzusetzen und wird dir vor Beginn der Session erklärt.
Was kann passieren?
Jede Breathwork Session ist anders. Dein Erleben ist stark von deiner Tagesform abhängig. Am häufigsten wird eines der folgenden Zustände berichtet:
Körperliche Erfahrung: Tiefe Ruhe und Entspannung. Lösung von Anspannungen im Körper durch intuitive Bewegungen
Emotionale Erfahrung: Durch die veränderte Atmung in Kombination mit Musik können starke Gefühle ausgelöst werden, die in unserem Alltag nicht immer Platz haben. Angestaute Trauer, Wut aber auch Ängste können hoch kommen. Aber auch Freude, Ekstase und ein Gefühl tiefer Verbundenheit ist häufig.
Mentale/Spirituelle Erfahrung: Trance-Zustände mit traumähnlichen Zuständen. Manche erleben spirituelle Erfahrungen.
Wie ist die Session aufgebaut?
Die Session beginnt mit einem Check-In und der Vorbereitung von Körper und Geist, um anzukommen und den Alltag hinter dir zu lassen. Nach der Vorbereitung und einer Einführung in die Atemtechnik geht die Breathwork Session los. Diese geht ca. 60 Minuten und wird mit passender Musik begleitet. Zum Abschluss wird der Raum zur Integration geschaffen, in dem du das Erlebte bei einem gemeinsamen Tee und Snacks teilen kannst.
Wer bin ich?
Ich bin Dilara, Breathwork Coach und psychologische Beraterin. Meine tiefere Vision ist es, Menschen durch eine einzigartige Verbindung aus Breathwork und einem einfühlsamen Ansatz auf ihrem Weg zu mehr innerer Klarheit, Resilienz und persönlichem Wachstum zu begleiten. Als zertifizierte psychologische Beraterin bringe ich nicht nur Fachkompetenz, sondern auch ein tiefes Verständnis für die persönliche Entwicklung und traumasensibles Arbeiten mit.
Wichtig zu wissen:
- Komm nicht mit vollem Magen. Am besten 2h vor der Session nichts Schweres mehr essen. Die Atemtechnik und die Aufwärmübungen können mit vollem Magen unangenehm sein.
- Bitte nimm nicht teil, wenn du schwanger bist, an Panikattacken leidest, gerade eine OP hinter dir hattest oder verletzt bist. (Mehr dazu in den FAQ)
Ich freue mich sehr auf dich!
Dilara
    It is organized by Dilara Kahyaoglu - Breathful Life and will last for Eventdauer: 2 Stunden. 
    Key topics and themes include: Events in Deutschland, Events in Berlin, Events in Berlin, Berlin Kurse, Berlin Gesundheit Kurse, #event, #meditation, #breathwork, #emotional, #atemarbeit, #emotional_wellbeing, #nervous_system_regulation, #breathworksession.
    </t>
        </is>
      </c>
      <c r="P618" t="inlineStr">
        <is>
          <t>[-3.27057280e-02  6.45959079e-02 -9.45898071e-02  2.67542563e-02
  1.54377976e-02  1.52882226e-02 -5.64103983e-02  3.23317153e-03
 -8.42030335e-04 -5.54331951e-02  4.40808572e-02 -4.78696339e-02
 -5.75037599e-02  3.31111811e-02  5.90292327e-02 -1.79682411e-02
 -1.63143985e-02 -1.18450285e-03 -1.30633101e-01  5.42691275e-02
  4.15659584e-02 -1.58463046e-02  2.44077910e-02 -7.32148113e-03
 -7.93426707e-02  5.27716614e-03 -4.24500974e-03 -1.06145382e-01
  9.10482428e-04  4.12198156e-02  4.85597700e-02 -5.82999289e-02
 -1.35967201e-02 -2.69233622e-02  4.45190258e-02  2.21754462e-02
  7.99994543e-02  8.08153208e-03 -2.11211406e-02  4.72074263e-02
 -4.99652773e-02 -1.56644210e-02 -8.71248692e-02  3.25362496e-02
  4.35093825e-04  5.48481233e-02 -2.34492812e-02 -1.47973681e-02
 -5.95204532e-02 -3.32623012e-02 -1.54075334e-02  2.55545042e-02
  2.69628000e-02 -1.30008697e-03 -5.25053255e-02 -6.37206882e-02
 -5.09056784e-02 -1.98164172e-02 -5.23777157e-02  1.10252135e-01
 -1.33629628e-02 -6.78907800e-03  4.33068257e-03  2.61908118e-02
 -8.91801417e-02  3.03873746e-03 -5.06060943e-03 -3.75601500e-02
  9.19197500e-02 -1.22543387e-02  5.59371384e-03 -8.99750516e-02
 -3.77545021e-02 -2.36216635e-02 -5.21350875e-02  4.80016274e-03
 -4.71986458e-03 -3.79951857e-02 -2.64322851e-02 -1.00152768e-01
  9.59589109e-02 -3.71213444e-02 -2.69849156e-03  6.13243021e-02
  8.81786495e-02  1.99254602e-03 -5.95393218e-02  7.23728687e-02
 -5.69632202e-02  3.33323777e-02 -2.52077216e-03  1.73462536e-02
 -1.00820042e-01 -1.00491811e-02  8.69320482e-02 -1.61753837e-02
 -4.69042175e-02  4.16305289e-02  7.16573223e-02  1.61395012e-03
  2.44710725e-02  2.54121912e-03 -5.67180552e-02  5.61511405e-02
 -2.63803452e-02 -2.26814207e-03 -4.45267037e-02 -3.96647453e-02
  4.85944562e-02 -8.28850840e-04 -3.68574983e-03 -3.87011543e-02
  9.26807374e-02 -8.52759778e-02 -2.83772871e-02  6.07750826e-02
  3.28931287e-02  3.74557041e-02  3.09005044e-02  3.96674536e-02
  6.14670850e-02 -4.33298796e-02  5.08110039e-02 -5.54427505e-02
  1.79287605e-02 -2.18334310e-02 -5.26883639e-02  1.21155360e-32
  9.45756398e-03 -8.47264826e-02 -3.08228340e-02 -7.18339859e-03
  4.44897749e-02  4.34613898e-02 -3.79750542e-02 -2.39742734e-02
  3.71929854e-02  6.54617622e-02 -1.11574854e-03 -9.25842375e-02
 -4.88317087e-02 -9.91623178e-02 -5.71831018e-02  1.95090249e-02
 -9.05121192e-02  2.72868690e-03 -9.90983993e-02 -2.02081464e-02
 -2.15798728e-02  2.76389252e-02 -9.14321467e-03  1.47433430e-02
 -1.83293130e-02  6.71705976e-02  3.17423940e-02 -4.09153514e-02
  3.42715047e-02  2.90144738e-02 -1.80157088e-03 -7.13956133e-02
  1.93882920e-03 -4.96070087e-02  3.67682427e-02  3.96695659e-02
  4.71022129e-02  1.78357642e-02 -8.03760812e-03 -8.14325660e-02
 -3.67109142e-02  1.89355598e-03 -5.33318222e-02 -6.47069365e-02
 -2.25976040e-03  5.53884218e-03 -2.76021641e-02  9.42891166e-02
  1.33639380e-01 -6.64791241e-02 -1.45409182e-02 -2.02803239e-02
 -2.63079051e-02 -4.78460602e-02 -1.08079445e-02  7.80305713e-02
 -4.40228358e-03  5.77919595e-02  1.72327366e-02  5.30811399e-02
  1.68679189e-02  6.81670010e-02 -1.05476551e-01 -1.32720480e-02
 -2.53658332e-02 -5.14403544e-02 -2.04237745e-04 -1.18756495e-01
  1.25407362e-02  1.42853344e-02 -4.16478179e-02  5.34373522e-02
 -5.72090223e-02 -8.22235569e-02  5.36281965e-04  7.05152703e-03
  2.25018896e-02  1.35746047e-01 -3.00099570e-02 -5.08156931e-03
  2.05088723e-02 -5.62800607e-03  6.37758598e-02  2.46245191e-02
 -5.93121164e-03 -6.11741766e-02 -7.48282075e-02  1.30732218e-02
 -1.16005033e-01 -3.76118980e-02  4.15586866e-02  2.43450119e-03
  1.15380242e-01 -5.43722324e-03  1.80939175e-02 -1.41023220e-32
  3.40254940e-02  3.88084166e-02 -3.90282236e-02 -8.16073734e-03
  1.21226385e-01  1.05509624e-01 -1.98694840e-02 -3.84709090e-02
 -4.69960906e-02  4.13160678e-03  6.34379908e-02  4.89058346e-02
  1.61350239e-02  4.89940606e-02  3.44094709e-02  8.24562609e-02
  4.10361998e-02  3.40203196e-02 -8.83069336e-02 -7.87129533e-03
  2.70383805e-03  2.64223572e-02 -1.65692400e-02  2.25871075e-02
  1.05930045e-02  2.75907107e-02  9.35718119e-02 -1.40278097e-02
  7.95533229e-03 -4.55120839e-02 -2.36646179e-02  5.44719771e-02
 -1.01654612e-01  4.56421375e-02  1.52419051e-02  1.52478050e-02
  3.54379416e-02  6.06636424e-03 -1.12047151e-01 -6.24632798e-02
  1.09699182e-02  3.61834168e-02 -6.10274561e-02 -1.71707645e-02
 -9.75913368e-03  3.00283916e-02 -7.37524033e-02 -1.01005778e-01
 -7.86670297e-02 -6.68534413e-02 -2.73848996e-02 -1.15519604e-02
 -1.07889511e-01  3.49681154e-02  5.02086878e-02  1.12803385e-01
 -2.62174048e-02 -1.00389272e-01 -5.31715751e-02 -1.76855810e-02
  3.88587974e-02  6.96147978e-02 -7.03127533e-02 -3.69093940e-02
  8.86568055e-03 -1.23499315e-02 -2.33419128e-02 -1.40612721e-02
  3.58455852e-02  4.75563295e-02 -1.05830505e-02  5.28658181e-02
 -4.03352864e-02  1.91877596e-02 -6.09304421e-02  4.88778716e-03
  2.53013801e-02  1.99818797e-03 -2.04118639e-02  9.53359380e-02
 -2.80117486e-02  4.65642102e-02 -4.54187207e-02 -2.93547269e-02
  2.99266148e-02  1.89660303e-02 -8.11567646e-04  5.91201074e-02
  1.82914976e-02  1.77350603e-02 -4.76084910e-02  8.44009221e-02
 -5.34244403e-02  4.87537757e-02  5.46135157e-02 -6.61588189e-08
 -5.41163655e-03  6.19846396e-04 -6.37661805e-03 -7.58478194e-02
 -1.83963515e-02 -1.37296736e-01  5.54670533e-03  8.07195902e-02
 -9.38408151e-02  9.62120295e-02  1.35745527e-02 -1.45027423e-02
  3.19556817e-02  8.86318972e-04 -7.33502954e-02 -4.55079898e-02
 -2.05463544e-02  2.20214925e-03  7.66390702e-04 -1.43694517e-03
  1.07893959e-01 -7.41948858e-02 -2.74004955e-02 -2.79492643e-02
 -2.13708542e-02 -5.71925268e-02 -9.41760093e-02  1.16256885e-02
 -1.91679951e-02 -4.72864062e-02 -2.41601896e-02  8.48528445e-02
 -3.37287821e-02 -6.12813644e-02 -1.11060604e-01 -1.22373560e-02
  3.69890630e-02  1.29818274e-02 -5.08401059e-02  4.67010513e-02
  7.56452307e-02 -1.52863115e-02  7.01906011e-02  5.94726764e-02
  9.07841697e-02 -5.84551021e-02  2.77697574e-02 -4.76409085e-02
  2.23959647e-02  1.06209122e-01 -2.52266377e-02  4.26199473e-02
  2.09118910e-02  6.94676712e-02 -7.65526528e-03  8.17885343e-03
 -2.62136478e-02  4.01963182e-02  9.21515748e-03 -3.66995484e-02
  5.11860475e-02  3.21963988e-02 -1.23203006e-02  5.37119992e-02]</t>
        </is>
      </c>
    </row>
    <row r="619">
      <c r="A619" s="1" t="n">
        <v>617</v>
      </c>
      <c r="B619" t="n">
        <v>618</v>
      </c>
      <c r="C619" t="inlineStr">
        <is>
          <t>Fotokurs: Emotionale Architekturfotografie</t>
        </is>
      </c>
      <c r="D619" t="inlineStr">
        <is>
          <t>Sonntag, 9. März</t>
        </is>
      </c>
      <c r="E619" t="inlineStr">
        <is>
          <t>Berlin Mitte</t>
        </is>
      </c>
      <c r="F619" t="inlineStr">
        <is>
          <t>Reichpietschufer 60-62 vor dem Shell-Haus (Kreuzung Stauffenbergstr. und Reichpietschufer) 10785 Berlin</t>
        </is>
      </c>
      <c r="G619" t="inlineStr">
        <is>
          <t>hobbies</t>
        </is>
      </c>
      <c r="H619" t="inlineStr">
        <is>
          <t>99 €</t>
        </is>
      </c>
      <c r="I619" t="inlineStr">
        <is>
          <t>https://www.eventbrite.de/e/fotokurs-emotionale-architekturfotografie-tickets-1015404230387?aff=ebdssbdestsearch</t>
        </is>
      </c>
      <c r="J619" t="inlineStr">
        <is>
          <t>Ein fotografischer Streifzug durch Berlins moderne Mitte. Lernt Architekturfotografie von ihrer emotionalen, ja manchmal sogar abstrakten Seite kennen.
Mit Teleobjektiv und Weitwinkel machen wir uns auf die Jagd nach spektakulären Perspektiven und grafisch wirkenden Details. Das Gestalten mit dem allmählich einsetzenden Abendlicht bis hin zur blauen Stunde unterstützt dabei, das Besondere an einer Fassade bildlich festzuhalten.
Auf der Route liegen futuristische und ungewöhnliche Bauten, die wir in aller Ruhe visuell erkunden werden. Ich helfe euch dabei, Blickwinkel und Details herauszuarbeiten und erkläre Grundlagen zur Bildgestaltung, den Umgang mit stürzenden Linien und verschiedene Kreativtechniken.
Der Fokus dieses Workshops liegt nicht auf der technisch akkuraten Wiedergabe eines Gebäudes, sondern darauf, mit einer nicht-spezialisierten Kameraausrüstung anspruchsvolle und interessante Architekturfotos zu machen. Und das Wichtigste: dabei eine Menge Spaß zu haben! :)
Persönliche Betreuung in der Kleingruppe
Auf dieser Fototour durch Berlin Mitte liegt mir besonders die individuelle Betreuung jedes einzelnen Teilnehmers sehr am Herzen.
Ich helfe euch dabei, Ordnung in das visuelle Chaos zu bringen, interessante Bildausschnitte zu finden und neue Bildideen herauszuarbeiten. Gemeinsam probieren wir Perspektiven und Blickwinkel aus, immer auf der Suche nach neuen Motiven und Details.
Themen &amp; Inhalte
Einführung in die “emotionale” Architekturfotografie (im Gegensatz zur rein technischen)
Bildgestaltung und -Aufbau
Einsatz von Perspektive und Standpunkt als Gestaltungsmittel
Wirkung verschiedener Brennweiten
Motive finden und in Szene setzen
viel frische Inspiration für neue Bildideen
kreative Aufnahmetechniken ausprobieren
Bitte mitbringen
Spiegelreflex- oder System-/Kompakt-Kamera
Objektive vom Weitwinkel bis zum Tele, so vorhanden
optional: Pol-Filter
optional: Stativ
Max. Teilnehmer: 8
________________________________
Gern könnt ihr euch auch in meinen Inspirations-Newsletter eintragen und ihr bekommt regelmäßig eine Ladung kreative Energie, Foto-Ideen und abwechslungsreiche Fototour/-Shooting-Berichte per E-Mail zugeschickt.
&gt;&gt; Mehr Infos</t>
        </is>
      </c>
      <c r="K619" t="inlineStr">
        <is>
          <t>Sabine Grossbauer</t>
        </is>
      </c>
      <c r="L619" t="inlineStr">
        <is>
          <t>Rückerstattungsrichtlinie
Rückerstattungen bis zu 30 Tage vor dem Event</t>
        </is>
      </c>
      <c r="M619" t="inlineStr">
        <is>
          <t>Eventdauer: 3 Stunden</t>
        </is>
      </c>
      <c r="N619" t="inlineStr">
        <is>
          <t>Events in Deutschland, Events in Berlin, Events in Berlin, Berlin Kurse, Berlin Hobbys Kurse, #kreativität, #fotografie, #fotoworkshop, #architektur, #fotokurs, #fotografieren, #fotografieworkshop, #kreativworkshop, #photography_class, #photography_workshop</t>
        </is>
      </c>
      <c r="O619" t="inlineStr">
        <is>
          <t xml:space="preserve">
    The event titled "Fotokurs: Emotionale Architekturfotografie" is scheduled to take place on Sonntag, 9. März at Berlin Mitte, 
    specifically at Reichpietschufer 60-62 vor dem Shell-Haus (Kreuzung Stauffenbergstr. und Reichpietschufer) 10785 Berlin. This event falls under the "hobbies" category. 
    Description: Ein fotografischer Streifzug durch Berlins moderne Mitte. Lernt Architekturfotografie von ihrer emotionalen, ja manchmal sogar abstrakten Seite kennen.
Mit Teleobjektiv und Weitwinkel machen wir uns auf die Jagd nach spektakulären Perspektiven und grafisch wirkenden Details. Das Gestalten mit dem allmählich einsetzenden Abendlicht bis hin zur blauen Stunde unterstützt dabei, das Besondere an einer Fassade bildlich festzuhalten.
Auf der Route liegen futuristische und ungewöhnliche Bauten, die wir in aller Ruhe visuell erkunden werden. Ich helfe euch dabei, Blickwinkel und Details herauszuarbeiten und erkläre Grundlagen zur Bildgestaltung, den Umgang mit stürzenden Linien und verschiedene Kreativtechniken.
Der Fokus dieses Workshops liegt nicht auf der technisch akkuraten Wiedergabe eines Gebäudes, sondern darauf, mit einer nicht-spezialisierten Kameraausrüstung anspruchsvolle und interessante Architekturfotos zu machen. Und das Wichtigste: dabei eine Menge Spaß zu haben! :)
Persönliche Betreuung in der Kleingruppe
Auf dieser Fototour durch Berlin Mitte liegt mir besonders die individuelle Betreuung jedes einzelnen Teilnehmers sehr am Herzen.
Ich helfe euch dabei, Ordnung in das visuelle Chaos zu bringen, interessante Bildausschnitte zu finden und neue Bildideen herauszuarbeiten. Gemeinsam probieren wir Perspektiven und Blickwinkel aus, immer auf der Suche nach neuen Motiven und Details.
Themen &amp; Inhalte
Einführung in die “emotionale” Architekturfotografie (im Gegensatz zur rein technischen)
Bildgestaltung und -Aufbau
Einsatz von Perspektive und Standpunkt als Gestaltungsmittel
Wirkung verschiedener Brennweiten
Motive finden und in Szene setzen
viel frische Inspiration für neue Bildideen
kreative Aufnahmetechniken ausprobieren
Bitte mitbringen
Spiegelreflex- oder System-/Kompakt-Kamera
Objektive vom Weitwinkel bis zum Tele, so vorhanden
optional: Pol-Filter
optional: Stativ
Max. Teilnehmer: 8
________________________________
Gern könnt ihr euch auch in meinen Inspirations-Newsletter eintragen und ihr bekommt regelmäßig eine Ladung kreative Energie, Foto-Ideen und abwechslungsreiche Fototour/-Shooting-Berichte per E-Mail zugeschickt.
&gt;&gt; Mehr Infos
    It is organized by Sabine Grossbauer and will last for Eventdauer: 3 Stunden. 
    Key topics and themes include: Events in Deutschland, Events in Berlin, Events in Berlin, Berlin Kurse, Berlin Hobbys Kurse, #kreativität, #fotografie, #fotoworkshop, #architektur, #fotokurs, #fotografieren, #fotografieworkshop, #kreativworkshop, #photography_class, #photography_workshop.
    </t>
        </is>
      </c>
      <c r="P619" t="inlineStr">
        <is>
          <t>[ 1.25888893e-02  7.93614909e-02 -5.41508384e-02 -6.12124475e-03
  2.57420335e-02  2.04441417e-02 -5.55810146e-02  1.04090072e-01
 -3.14139612e-02 -4.05928418e-02  4.18791920e-03 -3.89940962e-02
  1.56400539e-02 -3.37576121e-02  2.86291353e-02  1.21342465e-02
 -3.15725729e-02 -2.58486662e-02 -3.38317789e-02  7.19041154e-02
  2.77838819e-02 -1.21710464e-01  3.45914401e-02 -4.47213911e-02
  1.91094186e-02  4.06666612e-03 -7.56309601e-04 -4.24468853e-02
 -1.96846258e-02  2.87062470e-02  1.93445932e-03 -9.88666248e-03
  1.22475922e-02  3.38501371e-02  8.47470462e-02  8.58844072e-02
  4.20971029e-02 -7.63831511e-02 -5.89056760e-02  8.53534564e-02
 -6.36423007e-02 -3.67496088e-02 -1.18716873e-01 -9.54053458e-03
 -3.98743199e-04  4.83301375e-03  5.90258241e-02 -5.04703633e-02
 -1.25050530e-01  1.48311555e-02 -5.06207533e-02  1.59842335e-02
  2.15709135e-02 -5.79626765e-04  7.28236884e-03 -6.49958551e-02
 -2.45376211e-02 -1.08301761e-02  8.93099979e-02 -3.00674215e-02
  3.17646265e-02 -9.96785611e-03  6.89271512e-03 -4.11523990e-02
  1.42851914e-03 -1.18003283e-02  1.98828224e-02 -6.03469163e-02
  7.83205256e-02 -5.60388975e-02  6.26242533e-02 -7.24304542e-02
 -1.96577385e-02 -1.85030364e-02 -5.97306862e-02  3.10568511e-02
 -2.70100553e-02  4.24270867e-04 -5.54824732e-02 -1.25352785e-01
  1.31245285e-01 -8.22981074e-02  5.77279963e-02 -2.54020467e-02
  5.50576262e-02 -1.11191708e-03 -6.63043112e-02  3.29846703e-02
 -5.92072457e-02  1.17082603e-01 -5.65774813e-02 -2.21107733e-02
 -3.82292196e-02 -4.24977243e-02 -4.09524515e-02 -7.30908588e-02
 -3.61068584e-02  2.46204324e-02  6.06346838e-02  1.98770035e-02
  2.01026723e-02  1.04896736e-03  2.66694580e-03  6.12182207e-02
 -8.14656541e-03 -5.03909141e-02 -3.87643389e-02  1.30996257e-02
 -3.91688608e-02 -4.51213913e-03 -9.23497975e-02 -3.80810089e-02
  5.65676764e-02 -1.26853779e-01 -4.95014759e-03  7.90637359e-03
 -9.76135116e-03 -4.59849313e-02  6.42074645e-02 -5.28258679e-04
  1.19412802e-01 -3.41055244e-02  8.56523514e-02  5.03782779e-02
 -1.29952165e-03  3.14222537e-02 -5.66270910e-02  1.43556101e-32
  1.17395483e-02  8.80434085e-03  1.86736509e-02  1.69596244e-02
  1.55785214e-02  3.06097474e-02 -2.78095505e-03  2.04364341e-02
  6.68372866e-03 -1.38885947e-02 -2.95468979e-02  4.02132645e-02
 -1.68728065e-02 -8.71313661e-02  2.51251180e-02 -6.62343726e-02
 -1.97354369e-02 -4.86561321e-02 -4.24680859e-02 -3.50392349e-02
 -1.86387561e-02  4.29312885e-02  4.69224714e-03  4.21688706e-02
  3.38838175e-02  7.60690644e-02  9.57765877e-02 -2.54391488e-02
 -2.94774529e-02  6.45116270e-02 -3.77179459e-02  1.88797503e-03
 -1.84303168e-02 -8.63251016e-02  4.92716245e-02 -4.13899310e-02
  2.21242830e-02 -6.30104169e-02 -6.02188632e-02 -5.41989952e-02
  1.29962573e-02 -4.02361304e-02 -9.85950455e-02 -4.29515764e-02
  1.10807747e-01  1.03656694e-01 -4.53547984e-02  4.07494791e-02
  9.73098427e-02  4.79882397e-03  9.58717242e-03  2.38037072e-02
 -3.64098996e-02 -3.13580818e-02  4.53756712e-02  7.49792904e-02
 -4.80805300e-02 -9.09044817e-02 -2.11055434e-04 -2.28888150e-02
  9.65010077e-02  2.55283006e-02  9.59019549e-03  6.74596382e-03
  3.85057554e-03 -5.50240697e-03  2.74314685e-03  1.86504070e-02
 -6.63683265e-02  4.58087884e-02 -3.25819142e-02  2.19295435e-02
  5.63051552e-02 -1.01118132e-01 -4.94952919e-03  7.76676089e-02
 -5.43967038e-02  5.08670993e-02 -4.40971814e-02 -2.20093643e-03
 -4.48468998e-02 -2.22654920e-02  5.78515306e-02 -6.79677278e-02
  9.54770297e-02 -2.50279587e-02  6.23632688e-03 -4.38173600e-02
 -1.28520042e-01  4.65774313e-02 -2.05643587e-02  2.56721769e-02
 -4.74980101e-02  7.12470263e-02 -7.29917809e-02 -1.57495275e-32
  5.27272634e-02  8.64265114e-03 -8.72384235e-02 -9.25750565e-03
  2.41032243e-02  6.37919903e-02  5.02332579e-03  3.44585441e-02
 -3.08920518e-02  3.79852504e-02  5.51673509e-02 -6.92258626e-02
 -1.35264045e-03 -7.88628962e-03 -2.86915749e-02  4.96484805e-03
  5.02098240e-02 -1.49000324e-02 -1.05883107e-01  2.86386628e-02
 -7.45509658e-03 -1.02603221e-02  1.42794847e-02  2.88996156e-02
 -4.09533568e-02  2.10253261e-02  9.32362825e-02 -2.23014057e-02
 -8.89616739e-03 -1.44216986e-02 -5.79000935e-02  4.34850864e-02
 -4.42999229e-02  6.39406666e-02  2.54498664e-02  2.06943247e-02
  2.45213695e-02 -1.34629970e-02  8.99781752e-03 -7.64201954e-03
  7.30926991e-02  2.25060862e-02 -6.19533621e-02  3.74461501e-03
 -3.53001319e-02 -9.69222933e-03 -8.11961815e-02 -5.75694777e-02
  3.94645780e-02 -7.51079321e-02  3.48155163e-02  8.65950435e-03
 -2.89847649e-05 -3.02283792e-03  4.33452521e-03  3.94889899e-02
 -5.04264608e-02 -5.61393499e-02 -4.28117365e-02  7.63612911e-02
  2.61234380e-02  6.72173649e-02 -4.33907360e-02 -5.00552123e-03
  5.69145605e-02 -5.27455807e-02 -5.44169433e-02  3.20972502e-02
 -6.60230452e-03  2.68218759e-02  9.20643732e-02  6.34021759e-02
  2.19829809e-02  5.70994206e-02 -1.41307432e-02 -2.27275956e-03
  6.51687533e-02  1.09218173e-01  4.01492938e-02 -1.41217012e-03
 -4.43545803e-02  7.19963089e-02 -4.71128970e-02  1.53637286e-02
 -4.97600026e-02  5.26634268e-02 -5.55280689e-03  2.19922103e-02
 -2.88242847e-02 -7.16483220e-02  3.81399132e-02  1.05402470e-01
 -9.77586396e-03  4.06876281e-02  6.83024228e-02 -6.50889334e-08
 -3.23215462e-02  3.14977802e-02 -4.26642820e-02 -5.45005575e-02
  2.67916042e-02 -1.15947589e-01 -2.54945792e-02 -3.28375213e-02
 -1.10174499e-01  1.02169691e-02 -6.31946027e-02  4.85597961e-02
 -9.48851742e-03  5.32262251e-02 -6.87930658e-02 -9.16113928e-02
  2.62968838e-02 -5.12890704e-02  1.74761366e-03 -2.05414370e-02
  4.82624583e-02 -9.55371261e-02  4.73362990e-02 -1.36044156e-02
 -1.01363502e-01  2.15444416e-02 -1.17020592e-01 -5.55321202e-02
  4.35126275e-02 -1.62181500e-02 -1.56100970e-02  1.51490867e-02
 -4.62761000e-02 -4.60115969e-02 -7.52263442e-02 -2.82460004e-02
 -6.39901757e-02 -5.23040891e-02 -8.43259767e-02 -1.16840350e-02
  4.78560552e-02 -5.60701601e-02  8.94229189e-02  4.45848294e-02
  3.44241224e-02  3.17043439e-02  5.46607859e-02  6.30799541e-03
  1.09396840e-03  1.06410272e-01 -5.53402640e-02 -2.14607418e-02
 -1.88056584e-02  2.19314806e-02 -4.57677357e-02 -3.18936724e-03
  9.04352888e-02  4.48643416e-02  5.12526603e-03  2.01155953e-02
  6.33075684e-02 -1.93040762e-02 -9.90304425e-02  5.44175804e-02]</t>
        </is>
      </c>
    </row>
    <row r="620">
      <c r="A620" s="1" t="n">
        <v>618</v>
      </c>
      <c r="B620" t="n">
        <v>619</v>
      </c>
      <c r="C620" t="inlineStr">
        <is>
          <t>Share Space | Dinner and Work-In-Progress Showcase Event</t>
        </is>
      </c>
      <c r="D620" t="inlineStr">
        <is>
          <t>Sunday, March 9</t>
        </is>
      </c>
      <c r="E620" t="inlineStr">
        <is>
          <t>Moosdorfstraße 7-9</t>
        </is>
      </c>
      <c r="F620" t="inlineStr">
        <is>
          <t>Moosdorfstraße 7-9 12435 Berlin, Show map</t>
        </is>
      </c>
      <c r="G620" t="inlineStr">
        <is>
          <t>Keine Kategorie</t>
        </is>
      </c>
      <c r="H620" t="inlineStr">
        <is>
          <t>From €11.83</t>
        </is>
      </c>
      <c r="I620" t="inlineStr">
        <is>
          <t>https://www.eventbrite.com/e/share-space-dinner-and-work-in-progress-showcase-event-tickets-1245133741539?aff=ebdssbdestsearch</t>
        </is>
      </c>
      <c r="J620" t="inlineStr"/>
      <c r="K620" t="inlineStr">
        <is>
          <t>Unbekannt</t>
        </is>
      </c>
      <c r="L620" t="inlineStr">
        <is>
          <t>Refund Policy
Contact the organizer to request a refund.</t>
        </is>
      </c>
      <c r="M620" t="inlineStr">
        <is>
          <t>Event lasts 4 hours</t>
        </is>
      </c>
      <c r="N620" t="inlineStr">
        <is>
          <t>Germany Events, Berlin Events, Things to do in Berlin</t>
        </is>
      </c>
      <c r="O620" t="inlineStr">
        <is>
          <t xml:space="preserve">
    The event titled "Share Space | Dinner and Work-In-Progress Showcase Event" is scheduled to take place on Sunday, March 9 at Moosdorfstraße 7-9, 
    specifically at Moosdorfstraße 7-9 12435 Berlin, Show map. This event falls under the "Keine Kategorie" category. 
    Description: nan
    It is organized by Unbekannt and will last for Event lasts 4 hours. 
    Key topics and themes include: Germany Events, Berlin Events, Things to do in Berlin.
    </t>
        </is>
      </c>
      <c r="P620" t="inlineStr">
        <is>
          <t>[ 3.64801660e-02 -5.04482165e-02  3.90538909e-02 -4.48331004e-03
  2.73097213e-02  1.07593395e-01 -5.98812290e-02 -3.00756190e-02
 -2.19320394e-02 -1.10349752e-01 -2.62348037e-02 -6.18573725e-02
 -9.80260372e-02  3.14583778e-02 -2.42171548e-02 -8.48778561e-02
  7.37157464e-02 -6.00584000e-02  7.78411608e-03 -2.03904435e-02
  2.28643771e-02 -5.72822765e-02 -8.27027950e-03 -2.56694434e-03
  4.12096009e-02  3.28463838e-02  4.33993265e-02 -4.77200411e-02
  3.04092132e-02 -2.74267178e-02  2.05922183e-02 -4.72815037e-02
  1.69130266e-02  2.52165589e-02  8.82049873e-02  3.27691995e-02
  4.61397022e-02 -6.52600899e-02 -3.98153961e-02  1.03657050e-02
 -6.86191842e-02 -7.39030242e-02  5.48794540e-03  5.34005743e-03
 -2.53159069e-02  2.37475242e-02  8.93902257e-02 -1.97567269e-02
  1.22710960e-02  2.11601704e-02 -1.14603117e-02 -7.52416030e-02
  1.86807979e-02  7.88615718e-02  9.73663777e-02  5.36310039e-02
 -6.89270422e-02 -6.88584074e-02  2.61964500e-02 -1.05038784e-01
 -5.24711143e-03  4.91939439e-03 -6.02254132e-03  1.81090571e-02
 -2.23903055e-03 -2.10664310e-02 -3.80684175e-02  9.55839604e-02
 -3.65635031e-03 -4.31501828e-02  9.62111354e-02 -2.60732565e-02
  1.68188363e-02  1.54247126e-02  2.78188661e-02  3.70372161e-02
 -5.07500162e-03 -8.40249434e-02  5.07623097e-03 -4.88270149e-02
 -6.71701357e-02 -5.29539259e-03  2.05610469e-02 -1.32992323e-02
  6.79039396e-03 -1.34906713e-02 -7.03299865e-02  4.24110889e-02
 -7.12757651e-03 -2.43380349e-02 -6.47656620e-02  5.40603604e-03
 -4.16826047e-02 -1.47192497e-02 -1.43788800e-01 -3.19838114e-02
 -3.52766775e-02  5.72500527e-02  6.38947859e-02  7.68800452e-02
 -3.99108082e-02  1.14307731e-01  1.86874233e-02  4.08962853e-02
  1.16195641e-02 -4.80844639e-02  3.11421864e-02  3.31838690e-02
 -3.85305583e-02 -4.60112840e-02  1.05918488e-02 -2.43718959e-02
 -3.23623642e-02 -3.19325887e-02 -8.52668807e-02 -2.45247665e-03
  3.60211432e-02 -5.28642815e-03  1.31690111e-02 -3.20289470e-02
  3.83228995e-02  3.69197875e-02  2.79712118e-02  1.66448466e-02
 -1.16921403e-01  2.70176753e-02  6.99464232e-02  1.58256915e-33
 -6.32941946e-02 -1.57506481e-01 -1.53685464e-02  1.99184511e-02
  9.47387367e-02 -2.54827980e-02 -6.28783926e-02  5.06792627e-02
  9.52072348e-03 -4.07657549e-02  1.36461982e-03 -4.44879569e-02
  1.33284861e-02 -4.29420471e-02  7.14779692e-03 -2.67736204e-02
  5.53644709e-02  2.76630763e-02 -2.64217276e-02  3.98385189e-02
  2.73736604e-02 -1.98145472e-02 -4.91823740e-02  3.47632989e-02
  5.99165000e-02  7.32686296e-02  7.16573074e-02  1.04461890e-02
  5.50087541e-02  2.15084236e-02 -6.88067898e-02  1.25333313e-02
  4.17786231e-03 -5.47850989e-02  2.17419993e-02  5.12318723e-02
 -4.89841849e-02 -2.33575385e-02  2.76403073e-02 -1.71108451e-02
 -7.38345785e-03 -1.26213521e-01 -1.50122598e-01 -9.04013366e-02
  2.42933426e-02  8.74757022e-02  7.12181777e-02 -7.34097033e-04
  1.81606561e-01 -2.93649156e-02  2.80009639e-02 -4.26515751e-03
 -4.26834077e-02  2.94965482e-03  4.00416218e-02  7.47360662e-02
  4.68609296e-02 -1.01471536e-01  6.15749694e-02  1.69328190e-02
 -2.72313971e-02  5.48799895e-02  2.75393669e-02  9.20187216e-03
 -4.22019837e-03 -1.87046509e-02 -1.10151796e-02 -1.43902851e-02
 -1.53288292e-02  1.62563995e-02 -6.29398376e-02 -1.26528451e-02
  6.30959496e-02 -4.37030829e-02  1.01576131e-02  3.26820351e-02
 -4.74417768e-02 -4.00327072e-02  2.98413802e-02  4.27971371e-02
  5.03806509e-02 -6.47786558e-02  6.66853115e-02  1.93764400e-02
  2.02156580e-03  3.76523174e-02  1.03074098e-02  6.36084601e-02
 -9.08672884e-02  2.32124273e-02 -1.11365058e-02 -1.33288996e-02
 -2.60292590e-02  1.45202270e-02 -4.06732075e-02 -3.83636614e-33
  3.78893428e-02 -1.59656126e-02 -6.55316487e-02 -6.50673509e-02
  1.43239452e-02  6.30239099e-02 -4.96449918e-02  1.62037276e-02
 -2.47827843e-02  7.70411491e-02 -7.28493109e-02 -4.11677100e-02
  1.91368032e-02 -2.90360264e-02 -4.93858978e-02  2.62454916e-02
  8.32150653e-02  2.98351999e-02 -4.04290371e-02  1.97998490e-02
  3.73004819e-03  1.12148039e-02 -2.46066060e-02 -3.70877683e-02
 -3.09631880e-02  4.23920937e-02  1.54664040e-01  6.10231645e-02
 -4.60511707e-02 -7.23223109e-03 -1.18379667e-01 -7.69112185e-02
 -3.77443247e-02 -2.72298642e-02  5.46157435e-02  8.20825770e-02
 -7.74204126e-03  3.09063420e-02 -6.42455707e-04 -1.95667353e-02
  2.33281609e-02 -2.60276906e-02 -8.51919204e-02  1.08323187e-01
 -5.10481047e-03  5.62816812e-03 -9.63256285e-02  6.60068076e-03
  3.01327109e-02 -1.05565283e-02  5.63014299e-03  3.23227257e-03
  1.24433916e-02 -7.48223364e-02  1.99835412e-02  6.88575357e-02
 -8.57542735e-03 -2.48304363e-02  4.34225090e-02  5.85915893e-02
 -6.99009979e-03 -3.08705401e-03 -1.24909896e-02  6.66567907e-02
  3.01456247e-02 -1.17705517e-01 -5.67898490e-02  8.19545519e-03
  3.56879761e-03  5.48000596e-02  9.96867474e-03  5.56037687e-02
 -3.26292515e-02 -1.71446726e-02 -7.16397241e-02 -1.93369631e-02
  1.46497518e-01  3.81529294e-02  4.75894287e-02  4.29041870e-02
 -2.10012738e-02  2.59796660e-02  7.32180178e-02  2.23930888e-02
  1.99986435e-02  8.29625949e-02  4.08060253e-02  5.71968146e-02
  3.33159650e-03  3.53643410e-02 -1.38180191e-02  5.94765618e-02
 -1.27957687e-02 -5.58688422e-04 -2.64411904e-02 -4.60835921e-08
 -4.87064011e-04 -2.59689186e-02 -5.26109478e-03 -6.86655417e-02
 -1.50040463e-02 -1.09673657e-01  7.69048976e-03 -6.80383816e-02
  7.63354590e-04  5.39502501e-02  5.81208356e-02  1.48512572e-02
 -4.80010323e-02  1.74548049e-02 -3.88685875e-02 -2.45838240e-02
 -9.09156073e-03 -5.84617183e-02 -2.58366484e-02  5.63175566e-02
  7.11030466e-03 -1.56919528e-02  3.47741134e-02 -3.55595686e-02
  1.07495086e-02  6.97020888e-02  1.43317850e-02  1.30549923e-01
  4.48094644e-02 -2.38217544e-02 -2.50380673e-02  1.18607078e-02
 -7.41581395e-02  2.20973566e-02  1.15121529e-02 -6.22324571e-02
 -6.74791411e-02  2.85229832e-02 -2.83952686e-03  3.06928530e-02
 -5.35771735e-02 -4.29927446e-02  3.98032777e-02  3.92968878e-02
 -2.52179541e-02  5.44019602e-02 -8.70389789e-02 -8.00809264e-03
  1.19501119e-02  4.18213420e-02 -8.48617777e-02 -9.30195972e-02
 -5.95439114e-02  3.86294127e-02 -1.69643071e-02  4.91152667e-02
  6.76195929e-03 -3.57096791e-02  1.86379030e-02  3.03349886e-02
  2.99296211e-02 -3.15503106e-02 -1.53703913e-01  8.66559818e-02]</t>
        </is>
      </c>
    </row>
    <row r="621">
      <c r="A621" s="1" t="n">
        <v>619</v>
      </c>
      <c r="B621" t="n">
        <v>620</v>
      </c>
      <c r="C621" t="inlineStr">
        <is>
          <t>Fotosafari Teufelsberg Berlin Tag &amp; Nacht</t>
        </is>
      </c>
      <c r="D621" t="inlineStr">
        <is>
          <t>Freitag, 11. April</t>
        </is>
      </c>
      <c r="E621" t="inlineStr">
        <is>
          <t>Calumet Photo Video Berlin</t>
        </is>
      </c>
      <c r="F621" t="inlineStr">
        <is>
          <t>Bertha-Benz-Straße 5 10557 Berlin</t>
        </is>
      </c>
      <c r="G621" t="inlineStr">
        <is>
          <t>hobbies</t>
        </is>
      </c>
      <c r="H621" t="inlineStr">
        <is>
          <t>169 €</t>
        </is>
      </c>
      <c r="I621" t="inlineStr">
        <is>
          <t>https://www.eventbrite.de/e/fotosafari-teufelsberg-berlin-tag-nacht-tickets-1142935333349?aff=ebdssbdestsearch</t>
        </is>
      </c>
      <c r="J621" t="inlineStr">
        <is>
          <t>Fotosafari Berlin Tag &amp; Nacht
Ein intensiver Praxis-Fotokurs für Fortgeschrittene!
Bist du bereit, deine Fotografie-Fähigkeiten auf das nächste Level zu heben? Dann ist unser Fotosafari-Berlin Workshop genau das Richtige für dich! In einer intimen Gruppengröße von maximal 6 Teilnehmern tauchst du tief in die Welt der fortgeschrittenen Fotografie ein. Dieser Fortgeschrittenen-Praxisworkshop besteht aus reiner Fotopraxis. Wir treffen uns im Stadtgebiet und werden dort vielfältige Aufnahmesituationen meistern. Unser Kurs bietet dir:
Erweiterte Techniken: du lernst, Histogramme zu lesen, Belichtungskorrekturen vorzunehmen, manuell zu fotografieren, und die Unterschiede zwischen RAW und JPEG sowie AdobeRGB und sRGB zu verstehen.
Kreative Bildgestaltung: Entdecke die Kunst der Bildkomposition und wende Gestaltungsregeln gekonnt an.
Fotografie im Dämmerlicht: Meistere die besonderen Herausforderungen der Dämmerungs-und Nachtfotografie.
Unser praxisorientierter Kurs garantiert dir ein intensives Lernerlebnis. Wir erkunden verschiedene Fotospots im Stadtgebiet, nutzen dabei die öffentlichen Verkehrsmittel und passen unseren Kurs flexibel an die Wetterbedingungen an. du erhältst individuelle Betreuung und Feedback in einer Atmosphäre, die deine Kreativität und deine Fähigkeiten fördert.
Dein fotografischer Blick wird während des Kurses geschärft, und du lernst, Bildgestaltungsregeln bewusst in deine Arbeit zu integrieren. Der Höhepunkt des Kurses ist das Fotografieren während der Blauen Stunde, dem magischen Licht der Dämmerung, das dein Talent und deine Kreativität herausfordern und fördern wird.
Der Fotokurs startet mit einer kurzen Einweisung zu den Kameraeinstellungen und endet bei Aufnahmen im Dämmerungslicht. Nach der Einweisung sind wir im Stadtgebiet unterwegs Nutze das Potenzial deiner Kamera aus und lerne in vielfältigen Situationen deine Kamera einzusetzen.
Weitere Infos:
Jeder Teilnehmer erhält ein Skript und Cheatcards für die Fototasche.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eigene Kamera, manuell einstellbar
Objektive (Superweitwinkel (kleiner 24mm) soweit vorhanden und Zoomobjektiv ca. 24mm bis 100mm
Polfilter, soweit vorhanden
voller Akku, aufgeladener Ersatzakku (wir benötigen viel Energie!)
Speicherkarte mit ausreichend Speicherplatz
Funkauslöser / Fernauslöser / App (soweit vorhanden)*
stabiles Stativ (soweit nicht vorhanden bitte vorab melden!)
Volle Akkus, leere Speicherkarte
Gute Laune und Spaß an der Fotografie
Zielgruppe:
Engagierte Fotografen/ -innen die sich weiterbilden und / oder ihr Portfolio erweitern möchten. Dieser Workshop eignet sich für alle Fotografen, die gern ein organisiertes Foto-Shooting in einer kleinen Gruppe erleben möchten. Der Kurs ist nicht nur für Semi-Profis, sondern gleichermaßen auch für Einsteiger- und Hobbyfotografen geeignet.
Voraussetzungen:
Basis-Fotokenntnisse und eine sichere Bedienung der grundlegenden Einstellungen (Zeit/Blende/ISO) der eigenen Kamera werden vorausgesetzt.
Kurzbeschreibung Referent:
Alexander Siewert fotografiert seit 1995, seit 2010 ist er als Fotograf und Dozent tätig.
Mit über 150 Fotoworkshops pro Jahr in verschiedenen Aufnahmebereichen ist das fotografische Spektrum sehr weit gefächert. Von 2015 bis 2019 war er als Olympus-Visonary tätig. Neben der Durchführung von Fotowokshops führt er Aufträge im Bereich Hochzeitsfotografie, Business-, Portrait und Fashionfotografie sowie in der Produkt- und Werbefotografie aus.</t>
        </is>
      </c>
      <c r="K621" t="inlineStr">
        <is>
          <t>Calumet Photo Video - Berlin</t>
        </is>
      </c>
      <c r="L621" t="inlineStr">
        <is>
          <t>Rückerstattungsrichtlinie
Rückerstattungen bis zu 7 Tage vor dem Event</t>
        </is>
      </c>
      <c r="M621" t="inlineStr">
        <is>
          <t>Eventdauer: 3 Stunden</t>
        </is>
      </c>
      <c r="N621" t="inlineStr">
        <is>
          <t>Events in Deutschland, Events in Berlin, Events in Berlin, Berlin Kurse, Berlin Hobbys Kurse, #event, #photography, #berlin, #fotografie, #fotowalk, #grundlagen, #basics, #fotosafari, #blauestunde, #teufelsberg</t>
        </is>
      </c>
      <c r="O621" t="inlineStr">
        <is>
          <t xml:space="preserve">
    The event titled "Fotosafari Teufelsberg Berlin Tag &amp; Nacht" is scheduled to take place on Freitag, 11. April at Calumet Photo Video Berlin, 
    specifically at Bertha-Benz-Straße 5 10557 Berlin. This event falls under the "hobbies" category. 
    Description: Fotosafari Berlin Tag &amp; Nacht
Ein intensiver Praxis-Fotokurs für Fortgeschrittene!
Bist du bereit, deine Fotografie-Fähigkeiten auf das nächste Level zu heben? Dann ist unser Fotosafari-Berlin Workshop genau das Richtige für dich! In einer intimen Gruppengröße von maximal 6 Teilnehmern tauchst du tief in die Welt der fortgeschrittenen Fotografie ein. Dieser Fortgeschrittenen-Praxisworkshop besteht aus reiner Fotopraxis. Wir treffen uns im Stadtgebiet und werden dort vielfältige Aufnahmesituationen meistern. Unser Kurs bietet dir:
Erweiterte Techniken: du lernst, Histogramme zu lesen, Belichtungskorrekturen vorzunehmen, manuell zu fotografieren, und die Unterschiede zwischen RAW und JPEG sowie AdobeRGB und sRGB zu verstehen.
Kreative Bildgestaltung: Entdecke die Kunst der Bildkomposition und wende Gestaltungsregeln gekonnt an.
Fotografie im Dämmerlicht: Meistere die besonderen Herausforderungen der Dämmerungs-und Nachtfotografie.
Unser praxisorientierter Kurs garantiert dir ein intensives Lernerlebnis. Wir erkunden verschiedene Fotospots im Stadtgebiet, nutzen dabei die öffentlichen Verkehrsmittel und passen unseren Kurs flexibel an die Wetterbedingungen an. du erhältst individuelle Betreuung und Feedback in einer Atmosphäre, die deine Kreativität und deine Fähigkeiten fördert.
Dein fotografischer Blick wird während des Kurses geschärft, und du lernst, Bildgestaltungsregeln bewusst in deine Arbeit zu integrieren. Der Höhepunkt des Kurses ist das Fotografieren während der Blauen Stunde, dem magischen Licht der Dämmerung, das dein Talent und deine Kreativität herausfordern und fördern wird.
Der Fotokurs startet mit einer kurzen Einweisung zu den Kameraeinstellungen und endet bei Aufnahmen im Dämmerungslicht. Nach der Einweisung sind wir im Stadtgebiet unterwegs Nutze das Potenzial deiner Kamera aus und lerne in vielfältigen Situationen deine Kamera einzusetzen.
Weitere Infos:
Jeder Teilnehmer erhält ein Skript und Cheatcards für die Fototasche.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eigene Kamera, manuell einstellbar
Objektive (Superweitwinkel (kleiner 24mm) soweit vorhanden und Zoomobjektiv ca. 24mm bis 100mm
Polfilter, soweit vorhanden
voller Akku, aufgeladener Ersatzakku (wir benötigen viel Energie!)
Speicherkarte mit ausreichend Speicherplatz
Funkauslöser / Fernauslöser / App (soweit vorhanden)*
stabiles Stativ (soweit nicht vorhanden bitte vorab melden!)
Volle Akkus, leere Speicherkarte
Gute Laune und Spaß an der Fotografie
Zielgruppe:
Engagierte Fotografen/ -innen die sich weiterbilden und / oder ihr Portfolio erweitern möchten. Dieser Workshop eignet sich für alle Fotografen, die gern ein organisiertes Foto-Shooting in einer kleinen Gruppe erleben möchten. Der Kurs ist nicht nur für Semi-Profis, sondern gleichermaßen auch für Einsteiger- und Hobbyfotografen geeignet.
Voraussetzungen:
Basis-Fotokenntnisse und eine sichere Bedienung der grundlegenden Einstellungen (Zeit/Blende/ISO) der eigenen Kamera werden vorausgesetzt.
Kurzbeschreibung Referent:
Alexander Siewert fotografiert seit 1995, seit 2010 ist er als Fotograf und Dozent tätig.
Mit über 150 Fotoworkshops pro Jahr in verschiedenen Aufnahmebereichen ist das fotografische Spektrum sehr weit gefächert. Von 2015 bis 2019 war er als Olympus-Visonary tätig. Neben der Durchführung von Fotowokshops führt er Aufträge im Bereich Hochzeitsfotografie, Business-, Portrait und Fashionfotografie sowie in der Produkt- und Werbefotografie aus.
    It is organized by Calumet Photo Video - Berlin and will last for Eventdauer: 3 Stunden. 
    Key topics and themes include: Events in Deutschland, Events in Berlin, Events in Berlin, Berlin Kurse, Berlin Hobbys Kurse, #event, #photography, #berlin, #fotografie, #fotowalk, #grundlagen, #basics, #fotosafari, #blauestunde, #teufelsberg.
    </t>
        </is>
      </c>
      <c r="P621" t="inlineStr">
        <is>
          <t>[ 1.48934526e-02  4.83495072e-02 -5.67228682e-02 -5.21598943e-02
  6.67758137e-02  3.41378003e-02 -4.43091169e-02  7.84374177e-02
 -4.60322425e-02 -2.89675854e-02  2.08984874e-02 -6.23066835e-02
 -4.35518008e-03  3.10232509e-02 -4.43448406e-03 -3.60195301e-02
  1.71765182e-02 -2.94384677e-02 -9.99188200e-02  4.35652919e-02
 -1.59022976e-02 -1.59315899e-01  6.85912296e-02 -1.66810844e-02
 -4.33809794e-02  1.12633184e-02 -6.25154600e-02 -5.01474887e-02
  8.01393948e-03  6.17332347e-02  4.19582948e-02  5.50112687e-02
 -5.74278012e-02  3.30145545e-02  9.37244743e-02  7.86749944e-02
  4.26114397e-03 -7.57028162e-02 -3.70643809e-02  6.67237863e-02
 -8.39285925e-02 -3.96625958e-02 -1.02902666e-01 -1.40496334e-02
  5.03447019e-02  1.00473268e-02  5.08582816e-02  1.79959126e-02
 -9.75816324e-02  5.61652444e-02 -2.52541434e-02  2.27862280e-02
  1.87838469e-02 -9.55848023e-03  1.06394012e-02 -2.69247089e-02
 -4.98355404e-02 -1.17148966e-01  4.94478606e-02  3.13631934e-03
  8.53218231e-03 -6.15630001e-02 -4.48149331e-02  8.55722744e-03
 -1.13754803e-02 -3.20806056e-02 -5.94467185e-02  1.49323428e-02
  7.52856359e-02 -5.51709384e-02  7.74808601e-02 -1.65453535e-02
 -1.88836772e-02 -5.85715985e-03  3.79822366e-02 -4.41386215e-02
 -5.02032377e-02 -1.72172729e-02 -6.02439567e-02 -1.40306264e-01
  8.52352306e-02 -1.72533933e-02  7.03096911e-02 -3.82348597e-02
  2.94775292e-02 -6.45390153e-02 -7.12570399e-02  4.36146930e-02
  1.76480738e-03  8.80173445e-02 -6.02512956e-02  3.88004929e-02
 -6.41720220e-02 -9.01699159e-03 -4.66418639e-02 -3.53807174e-02
 -4.68426384e-02 -7.93854240e-03  9.47065279e-02  2.29610167e-02
  5.30207949e-03 -5.55399768e-02 -5.79456612e-03  5.25395609e-02
 -2.58593634e-03 -1.65428314e-02  3.82571103e-04  6.25178143e-02
 -7.80063719e-02 -2.33855862e-02 -1.26367165e-02 -2.83252392e-02
  5.34426570e-02 -1.29999861e-01 -4.84688692e-02  2.41174363e-02
  1.72001868e-02 -5.94507977e-02  6.37631267e-02 -5.65754026e-02
  9.47477221e-02  7.98193831e-03  3.13505940e-02 -1.40519543e-02
 -5.34594133e-02  1.64188426e-02  1.60763096e-02  1.11443528e-32
 -1.12898713e-02 -3.55517268e-02  1.27127049e-02  3.63037772e-02
  3.72677632e-02  2.06850432e-02 -2.63983570e-02  1.94109883e-02
 -1.51160276e-02 -5.12692938e-03  1.67018604e-02 -1.59386685e-03
 -4.03983332e-02 -5.30904867e-02  7.25480169e-02 -1.84582137e-02
  3.64296995e-02 -2.74098739e-02 -3.33378613e-02 -6.34549838e-03
  2.88281683e-02  1.41413417e-02  2.11717077e-02  3.67070846e-02
  1.20625356e-02  1.41220927e-01  7.31919929e-02 -1.88719071e-02
  2.30460186e-02  5.58753610e-02  3.94842448e-03  1.43966507e-02
  2.97790952e-02 -6.42807186e-02  6.65662214e-02  5.12418412e-02
 -4.95253969e-03 -4.03745212e-02 -3.16759087e-02 -4.35963236e-02
  3.27979811e-02 -1.70431584e-02 -1.03334598e-01 -3.08544934e-02
  5.86946197e-02  8.46172050e-02 -7.59818265e-03  2.87523959e-02
  4.34957072e-02  6.68360665e-02  6.84094504e-02 -1.82111748e-02
 -8.33343156e-03  4.92829084e-03 -1.73034966e-02  1.06351316e-01
  1.41785853e-02 -1.05971925e-01  2.67811026e-02  4.00977256e-03
  1.25227205e-03  4.23711315e-02 -2.30310019e-02  3.28540839e-02
 -3.10280616e-03 -6.89294003e-03  8.66011009e-02  7.24595934e-02
 -4.52756062e-02  9.04168263e-02 -6.95388466e-02  6.39282688e-02
  6.69865683e-02 -5.84547892e-02  9.37486514e-02  1.22428253e-01
 -3.16403322e-02  5.43558178e-03 -6.89480677e-02  7.83590823e-02
 -7.74531588e-02  2.11001746e-03  3.73479968e-04 -3.65016833e-02
  3.08038841e-04 -4.17711325e-02 -7.79021764e-03 -1.98489651e-02
 -3.54637057e-02 -7.82407541e-03  2.07563490e-02  3.14510874e-02
 -3.44697386e-02  5.65235913e-02 -3.48180234e-02 -1.24998998e-32
  1.03153899e-01  3.59597587e-04 -7.37442523e-02 -5.53641394e-02
  3.68418731e-02  2.52365097e-02 -7.66926333e-02  4.31479216e-02
 -1.89086311e-02 -2.69244448e-03  2.51400210e-02 -5.97063936e-02
 -1.07104070e-01  3.78462523e-02 -4.35903184e-02 -1.11081591e-02
  2.96803564e-02  3.17413509e-02 -1.01702906e-01  4.72437497e-03
  1.07315918e-02  1.33452350e-02 -1.18096732e-02  2.11451519e-02
 -5.35644144e-02  8.23430344e-02  4.37222347e-02  1.03425030e-02
  5.60127199e-03 -2.16058898e-03 -3.75557952e-02 -6.73926994e-02
 -1.49970427e-02 -3.62353749e-04  4.46389504e-02  2.51580272e-02
  5.61763532e-02 -3.24314497e-02  1.04993014e-02 -6.97141839e-03
  1.40900156e-02  3.54612507e-02 -3.06799412e-02  2.33382192e-02
 -3.58199626e-02 -4.22420166e-02 -9.54712778e-02 -6.97573200e-02
  4.20666374e-02 -2.63933390e-02 -4.99388785e-04 -4.14540507e-02
 -3.68222371e-02 -1.65127236e-02  2.75250729e-02  1.93935749e-03
 -9.88110062e-03 -6.03296459e-02 -1.64198261e-02  2.21931413e-02
  3.12204696e-02  5.25439568e-02 -6.90822154e-02  3.73368002e-02
  3.02642360e-02 -1.08886309e-01 -7.92924091e-02  4.52413298e-02
 -2.53309719e-02  6.11308180e-02  1.08422320e-02  7.90155008e-02
 -5.00074308e-03 -5.98392868e-03 -3.93051058e-02 -2.04418488e-02
  9.62872952e-02  8.78960639e-02  9.27378237e-02  1.09636914e-02
 -3.38347740e-02  1.69336563e-03 -1.76796895e-02  5.70992939e-02
 -2.35063937e-02  1.03553273e-01 -4.01303098e-02 -1.94027107e-02
  1.30053731e-02 -3.21878940e-02  6.43305713e-03  7.84479901e-02
  4.83951047e-02  3.36451754e-02 -3.12274694e-02 -5.81927004e-08
 -3.67015712e-02  4.81095277e-02 -9.62572843e-02 -6.60588592e-02
 -6.10160362e-03 -8.35700259e-02 -4.65341099e-02  1.95067097e-02
 -4.75523919e-02  1.12920338e-02  4.05693352e-02  4.45061922e-02
 -2.73256302e-02 -1.22951241e-02 -1.22200742e-01 -7.58586600e-02
  1.35140009e-02 -3.81731763e-02  7.87098706e-03  1.48261813e-02
  1.59374550e-02 -2.30886713e-02  3.18635553e-02 -6.02092259e-02
 -1.02161199e-01 -2.68746577e-02 -5.31242788e-02 -4.58832569e-02
  2.51716729e-02 -6.52260780e-02 -6.16426999e-03  2.61500794e-02
 -1.54324565e-02  2.39057131e-02 -3.05280611e-02 -5.67365550e-02
 -7.94057772e-02 -2.66101100e-02 -1.04027852e-01 -3.10179014e-02
  2.99349315e-02 -3.38651091e-02  3.43171805e-02 -1.10111618e-02
  5.87263592e-02  3.83692794e-02  7.85103291e-02 -2.76578665e-02
 -4.50640358e-03  3.92661989e-02 -1.96825564e-01 -2.53728088e-02
 -5.02377041e-02  8.48609731e-02 -4.91461270e-02 -1.02355825e-02
  3.18258964e-02  5.14825322e-02  2.20946819e-02  1.82298408e-03
  4.65855002e-02 -1.91817991e-02 -8.95759389e-02  7.91567117e-02]</t>
        </is>
      </c>
    </row>
    <row r="622">
      <c r="A622" s="1" t="n">
        <v>620</v>
      </c>
      <c r="B622" t="n">
        <v>621</v>
      </c>
      <c r="C622" t="inlineStr">
        <is>
          <t>A New You "2nd Annual Women's Day"</t>
        </is>
      </c>
      <c r="D622" t="inlineStr">
        <is>
          <t>Sonntag, 9. März</t>
        </is>
      </c>
      <c r="E622" t="inlineStr">
        <is>
          <t>Gartenstraße 37</t>
        </is>
      </c>
      <c r="F622" t="inlineStr">
        <is>
          <t>Gartenstraße 37 13088 Berlin</t>
        </is>
      </c>
      <c r="G622" t="inlineStr">
        <is>
          <t>health</t>
        </is>
      </c>
      <c r="H622" t="inlineStr">
        <is>
          <t>Kostenlos</t>
        </is>
      </c>
      <c r="I622" t="inlineStr">
        <is>
          <t>https://www.eventbrite.de/e/a-new-you-2nd-annual-womens-day-tickets-1246552695669?aff=ebdssbdestsearch</t>
        </is>
      </c>
      <c r="J622" t="inlineStr">
        <is>
          <t>Do you feel stuck or trapped? Need an immediate change in your life, career, relationships, or faith? Don't know where to begin? Join our annual women's event!
Celebrating through movement, testimonials, and special performances. You'll get a chance to win gift baskets and network with women who have experienced freedom and transformation.
The entry fee is 10€ which includes prizes, drinks, food, photo-booth, guest speakers and special performances! A refund is possible only 2 days in advance.
Organised by the @berliner_disciples</t>
        </is>
      </c>
      <c r="K622" t="inlineStr">
        <is>
          <t>Unbekannt</t>
        </is>
      </c>
      <c r="L622" t="inlineStr">
        <is>
          <t>Rückerstattungsrichtlinie
Rückerstattungen bis zu 2 Tage vor dem Event</t>
        </is>
      </c>
      <c r="M622" t="inlineStr">
        <is>
          <t>Eventdauer: 3 Stunden</t>
        </is>
      </c>
      <c r="N622" t="inlineStr">
        <is>
          <t>Events in Deutschland, Events in Berlin, Events in Berlin, Berlin Meetings und Konferenzen, Berlin Gesundheit Meetings und Konferenzen, #event, #empowerment, #annual, #newyou, #womensday</t>
        </is>
      </c>
      <c r="O622" t="inlineStr">
        <is>
          <t xml:space="preserve">
    The event titled "A New You "2nd Annual Women's Day"" is scheduled to take place on Sonntag, 9. März at Gartenstraße 37, 
    specifically at Gartenstraße 37 13088 Berlin. This event falls under the "health" category. 
    Description: Do you feel stuck or trapped? Need an immediate change in your life, career, relationships, or faith? Don't know where to begin? Join our annual women's event!
Celebrating through movement, testimonials, and special performances. You'll get a chance to win gift baskets and network with women who have experienced freedom and transformation.
The entry fee is 10€ which includes prizes, drinks, food, photo-booth, guest speakers and special performances! A refund is possible only 2 days in advance.
Organised by the @berliner_disciples
    It is organized by Unbekannt and will last for Eventdauer: 3 Stunden. 
    Key topics and themes include: Events in Deutschland, Events in Berlin, Events in Berlin, Berlin Meetings und Konferenzen, Berlin Gesundheit Meetings und Konferenzen, #event, #empowerment, #annual, #newyou, #womensday.
    </t>
        </is>
      </c>
      <c r="P622" t="inlineStr">
        <is>
          <t>[-4.38542441e-02 -9.45971534e-03  2.64661089e-02  6.50065988e-02
 -1.18577424e-02  7.97514543e-02  1.78417638e-02 -2.99384799e-02
 -3.12828980e-02 -1.34164179e-02  1.54193141e-03 -8.57765377e-02
 -5.15165627e-02 -4.86222208e-02 -9.90035944e-03 -5.44097759e-02
  6.48555309e-02 -1.00663090e-02 -1.21009713e-02  4.69191149e-02
  7.40676979e-03 -1.18724734e-01  2.63831299e-02  2.46335799e-03
 -4.27624136e-02 -3.48970369e-02 -4.57951501e-02  1.83774605e-02
 -2.21954603e-02 -3.55490372e-02  5.55763096e-02  3.27618532e-02
 -3.56181189e-02 -1.41405370e-02  7.88736343e-02 -9.02567117e-04
  7.19788149e-02 -2.13019736e-02 -3.96376563e-04  5.90633750e-02
 -3.94390561e-02 -5.60172834e-02 -3.61366048e-02  3.91710028e-02
  3.34307477e-02  1.03581902e-02  6.73012286e-02  7.71889240e-02
 -6.16757199e-02  4.85055707e-02  7.15095699e-02 -2.60126404e-02
  7.05945641e-02  1.61290225e-02  4.59438413e-02  2.40011475e-04
 -4.00230475e-02 -6.52100816e-02  4.40370233e-04 -4.32541631e-02
  5.29348431e-03 -2.29994338e-02 -4.95595261e-02 -6.86663250e-03
 -4.99880239e-02 -8.02651495e-02  2.59988420e-02  9.17060375e-02
  8.18836316e-02 -2.16957200e-02  7.54415616e-02 -2.63163857e-02
 -5.28481416e-02  1.07124768e-01  6.88373372e-02 -8.52518342e-03
 -1.23174675e-02  1.71809811e-02  1.13751693e-02  7.33777322e-03
 -2.75711548e-02 -6.39615282e-02  8.51028487e-02  1.63648855e-02
 -4.92045023e-02 -8.21678042e-02 -5.41686565e-02  3.02498285e-02
 -3.80206143e-06  5.17894849e-02 -8.49752426e-02  1.71503127e-02
  4.21485007e-02 -7.56104197e-03 -5.48657365e-02  6.06675260e-03
  2.15113000e-03  4.74219769e-02  9.38078538e-02  1.02001503e-01
  9.37331188e-03  1.22045070e-01  4.88909148e-03  1.94541439e-02
 -2.40297246e-04 -6.06426708e-02 -4.04060408e-02  7.90436938e-03
 -3.24989632e-02 -5.59583902e-02 -1.98927708e-02 -3.33695719e-03
  3.37288119e-02 -5.48387542e-02 -2.87783425e-02  5.36445007e-02
  3.05546485e-02  9.45706910e-04  2.20978260e-02 -2.61385851e-02
  2.84028873e-02  6.68611154e-02  2.33760159e-02 -5.00602424e-02
 -9.88725200e-02 -5.72357909e-04  3.77570689e-02  3.34145400e-33
 -7.71346539e-02 -3.43750534e-03 -1.52964769e-02  9.48812813e-02
 -6.64181309e-03  9.47015733e-02 -6.05602050e-03  1.39656868e-02
 -2.18050554e-03 -3.58924679e-02 -2.37746928e-02 -4.04028445e-02
 -2.59108022e-02 -1.29318938e-01 -2.45626997e-02  5.73246460e-03
 -2.70385202e-02  6.70614652e-03  2.25793887e-02  6.88346475e-03
  2.68352870e-02  5.74851222e-02  3.60709317e-02 -1.06421513e-02
  5.38969077e-02  7.02284724e-02  7.17263743e-02  1.00747785e-02
  7.88227022e-02 -1.71266645e-02  1.63719524e-02 -2.59998697e-03
  5.42091168e-02 -1.11340858e-01  4.74687433e-03  1.90147925e-02
  3.96708660e-02 -3.09048053e-02 -3.73930000e-02 -2.86688358e-02
 -3.03265117e-02 -5.08981869e-02 -4.38720323e-02 -3.23456600e-02
  1.72329079e-02  5.37144281e-02  6.61353469e-02 -2.15162523e-02
  1.44378453e-01 -1.13945054e-02 -5.45510873e-02  3.21157742e-03
 -3.10007501e-02  6.40414879e-02 -4.15493213e-02  6.55360222e-02
  5.41209616e-02 -6.40999675e-02  5.91828860e-02 -7.90433511e-02
  6.72493428e-02  2.64123958e-02 -3.75827365e-02  4.75920029e-02
 -6.39302805e-02 -3.67340483e-02 -1.99580044e-02 -4.37386297e-02
 -2.70486921e-02  5.55267818e-02 -2.31649168e-02  5.69840893e-03
  5.88934980e-02  7.92723428e-03  5.13929129e-02  1.00955628e-01
  9.40569735e-05 -1.56991631e-02  6.39344156e-02 -5.93010858e-02
 -6.54627234e-02  9.69293714e-03 -6.98690442e-03  6.93119764e-02
  8.71692300e-02 -5.83053008e-02 -2.05202121e-03 -4.20016833e-02
 -6.51416704e-02 -6.48592412e-02 -6.76186522e-03  7.96881388e-04
  2.98438240e-02 -2.15710327e-03  3.49659175e-02 -5.84315577e-33
  5.45849539e-02 -1.69489887e-02 -4.12980244e-02  3.64741087e-02
  7.50627741e-02 -5.14251064e-04 -1.40012251e-02  2.18817238e-02
  2.78325789e-02  3.99235785e-02  1.15859257e-02 -6.23202845e-02
  6.13032356e-02  6.92513883e-02 -2.00367277e-03 -6.75406307e-02
  3.88818569e-02  1.64184757e-02 -8.07152763e-02 -2.87144706e-02
 -2.19736006e-02  8.32024738e-02  3.99560519e-02 -5.49729243e-02
 -1.08328812e-01  1.42122712e-02  1.35033727e-01 -1.30859949e-02
  4.13224334e-03  1.71190500e-02 -6.71536773e-02 -5.82875200e-02
 -9.94672328e-02  4.18214984e-02  8.80827159e-02 -1.09431269e-02
 -2.83112247e-02 -5.34666926e-02 -8.00030015e-04  1.55937381e-03
  2.64001582e-02  1.79332739e-03 -8.17352608e-02  6.50276467e-02
  7.75006339e-02  4.75621335e-02 -7.42512196e-02 -1.52068995e-02
  3.95394750e-02 -5.61402552e-02 -5.26604019e-02 -8.83746669e-02
 -6.33892864e-02  3.35615757e-03  6.34550899e-02  3.87906395e-02
  4.32013497e-02 -9.54910293e-02  3.61610092e-02  4.01941165e-02
 -2.73538977e-02  4.57822233e-02 -8.85402039e-02  5.25332354e-02
 -4.05372009e-02 -1.24471627e-01 -4.91502509e-02 -1.23409778e-02
 -4.08154307e-03  5.32035120e-02 -3.77389719e-03  5.80017604e-02
 -7.09801391e-02 -2.52377205e-02 -7.33322501e-02  4.09853086e-02
  5.87048903e-02  3.82892638e-02  4.43457998e-02 -6.29906654e-02
 -4.91508320e-02  1.17031867e-02  7.01714680e-02 -4.50559286e-03
  5.08856140e-02  3.02340072e-02 -2.05930807e-02  1.18885739e-02
  1.97081864e-02  6.32237419e-02 -4.93086912e-02  3.48085165e-02
  5.23582846e-03  6.05771430e-02  4.62988252e-03 -5.99084871e-08
 -1.43908784e-02  9.29992571e-02 -3.81946610e-03  9.17126983e-03
  3.47484723e-02 -1.90743998e-01 -1.14847660e-01 -7.91641921e-02
 -3.47466171e-02  1.34658413e-02 -1.35797989e-02  3.24828178e-02
  1.37344180e-02 -5.00992574e-02 -1.18846763e-02 -2.39122584e-02
  2.09843293e-02 -3.39453071e-02 -3.44862342e-02 -2.80170478e-02
  4.13351692e-02  6.86131464e-03  1.27579318e-02 -3.31492610e-02
 -5.94511740e-02  2.10838765e-02  9.74535663e-03  1.00137047e-01
  5.43909613e-03 -1.15771331e-01  3.02047841e-03  4.17488180e-02
 -6.36411691e-03  3.54866758e-02 -9.47586745e-02 -7.23034367e-02
 -6.87972978e-02  1.31937834e-02 -9.59037803e-03 -2.02060994e-02
 -3.05691175e-02 -8.32700357e-02  1.63688865e-02  3.48095112e-02
 -5.76198138e-02 -1.16230119e-02 -4.11677510e-02 -1.82741769e-02
 -1.06167439e-02  4.83703539e-02 -8.49082470e-02 -4.34125811e-02
  1.88507717e-02  1.33637190e-02  1.95361208e-02  9.61237699e-02
 -5.05950898e-02  6.89875931e-02 -1.19265663e-02  2.97116153e-02
  3.78274545e-02 -1.02906801e-01 -1.11312844e-01 -2.45078057e-02]</t>
        </is>
      </c>
    </row>
    <row r="623">
      <c r="A623" s="1" t="n">
        <v>621</v>
      </c>
      <c r="B623" t="n">
        <v>622</v>
      </c>
      <c r="C623" t="inlineStr">
        <is>
          <t>Japanische Tee-Verkostung (Japanese Tea Tasting)</t>
        </is>
      </c>
      <c r="D623" t="inlineStr">
        <is>
          <t>Sonntag, 9. März</t>
        </is>
      </c>
      <c r="E623" t="inlineStr">
        <is>
          <t>Jägerstraße 63D</t>
        </is>
      </c>
      <c r="F623" t="inlineStr">
        <is>
          <t>Jägerstraße 63D 10117 Berlin</t>
        </is>
      </c>
      <c r="G623" t="inlineStr">
        <is>
          <t>food-and-drink</t>
        </is>
      </c>
      <c r="H623" t="inlineStr">
        <is>
          <t>29 €</t>
        </is>
      </c>
      <c r="I623" t="inlineStr">
        <is>
          <t>https://www.eventbrite.de/e/japanische-tee-verkostung-japanese-tea-tasting-tickets-1248721582869?aff=ebdssbdestsearch</t>
        </is>
      </c>
      <c r="J623" t="inlineStr">
        <is>
          <t>(English below )
Tauchen Sie ein in die Welt von Gyokuro, Japans edelstem Schattentee, und erleben Sie eine exklusive Tee-Verkostung mit Kanoa Tea. In einer kleinen Runde von maximal fünf Teilnehmern entdecken Sie die feinen Nuancen dieses außergewöhnlichen Tees – von seinem intensiven Umami-Geschmack bis hin zu seiner samtigen Textur.
Während der 45-minütigen Verkostung lernen Sie die Kunst der richtigen Zubereitung kennen und verkosten drei erlesene Gyokuro-Varianten: MANTEN, KUKI und MATSU. Anschließend gibt es eine kurze Q&amp;A-Session, in der Sie Fragen stellen und mehr über die Philosophie von Kanoa Tea erfahren können.
🌿 Was Sie erwartet:
✔ Einführung in Gyokuro – Was macht ihn so besonders?
✔ Verkostung von Premium-Gyokuro-Sorten
✔ Anleitung zur perfekten Zubereitung
✔ Austausch mit einer Expertin für hochwertigen japanischen Tee
📍 Ort: Jägerstr. 63D, 10117 Berlin
📅 Termin: Jeweils am 2. und 4. Sonntag eines jeden Monats
⏰ Uhrzeit: Wählen Sie eine der drei Sessions:
• 10:00 Uhr
• 11:30 Uhr
• 13:00 Uhr
👥 Limitierte Plätze: max. 5 Personen pro Session
🎟 Kostenfrei für Fachpublikum (Hotels, Restaurants, Spas, Wellness-Betriebe) – Anmeldung mit LinkedIn-Profil oder Businesskarte erforderlich. Bitte nehmen Sie per E-Mail Kontakt mit uns auf.
__________________________________________________________________________________________
Immerse yourself in the world of Gyokuro, Japan’s finest shade-grown tea, and experience an exclusive tasting with Kanoa Tea. In an intimate group of no more than five participants, you will explore the delicate nuances of this exceptional tea – from its deep umami flavour to its smooth, velvety texture.
During the 45-minute tasting, you will learn the art of proper preparation and sample three premium Gyokuro varieties: MANTEN, KUKI, and MATSU. A short Q&amp;A session will follow, allowing you to ask questions and gain deeper insights into Kanoa Tea’s philosophy.
🌿 What to expect:
✔ Introduction to Gyokuro – What makes it so special?
✔ Tasting of three premium Gyokuro teas
✔ Guidance on the perfect brewing method
✔ Discussion with an expert in high-quality Japanese tea
📍 Location: Jägerstr. 63D, 10117 Berlin
📅 Date: 2nd and 4th Sundays of each month
⏰ Time: Choose one of three sessions:
• 10:00 AM
• 11:30 AM
• 1:00 PM
👥 Limited spots: max. 5 participants per session
🎟 Free for professionals (hotels, restaurants, spas, wellness businesses) – Registration required with LinkedIn profile or business card. Please get in touch with us by e-mail.</t>
        </is>
      </c>
      <c r="K623" t="inlineStr">
        <is>
          <t>Kanoa Tea</t>
        </is>
      </c>
      <c r="L623" t="inlineStr">
        <is>
          <t>Rückerstattungsrichtlinie
Rückerstattungen bis zu 5 Tage vor dem Event</t>
        </is>
      </c>
      <c r="M623" t="inlineStr">
        <is>
          <t>Dauer nicht verfügbar</t>
        </is>
      </c>
      <c r="N623" t="inlineStr">
        <is>
          <t>Events in Deutschland, Events in Berlin, Events in Berlin, Berlin Kurse, Berlin Essen und Trinken Kurse, #event, #culture, #tasting, #traditional, #japanesetea</t>
        </is>
      </c>
      <c r="O623" t="inlineStr">
        <is>
          <t xml:space="preserve">
    The event titled "Japanische Tee-Verkostung (Japanese Tea Tasting)" is scheduled to take place on Sonntag, 9. März at Jägerstraße 63D, 
    specifically at Jägerstraße 63D 10117 Berlin. This event falls under the "food-and-drink" category. 
    Description: (English below )
Tauchen Sie ein in die Welt von Gyokuro, Japans edelstem Schattentee, und erleben Sie eine exklusive Tee-Verkostung mit Kanoa Tea. In einer kleinen Runde von maximal fünf Teilnehmern entdecken Sie die feinen Nuancen dieses außergewöhnlichen Tees – von seinem intensiven Umami-Geschmack bis hin zu seiner samtigen Textur.
Während der 45-minütigen Verkostung lernen Sie die Kunst der richtigen Zubereitung kennen und verkosten drei erlesene Gyokuro-Varianten: MANTEN, KUKI und MATSU. Anschließend gibt es eine kurze Q&amp;A-Session, in der Sie Fragen stellen und mehr über die Philosophie von Kanoa Tea erfahren können.
🌿 Was Sie erwartet:
✔ Einführung in Gyokuro – Was macht ihn so besonders?
✔ Verkostung von Premium-Gyokuro-Sorten
✔ Anleitung zur perfekten Zubereitung
✔ Austausch mit einer Expertin für hochwertigen japanischen Tee
📍 Ort: Jägerstr. 63D, 10117 Berlin
📅 Termin: Jeweils am 2. und 4. Sonntag eines jeden Monats
⏰ Uhrzeit: Wählen Sie eine der drei Sessions:
• 10:00 Uhr
• 11:30 Uhr
• 13:00 Uhr
👥 Limitierte Plätze: max. 5 Personen pro Session
🎟 Kostenfrei für Fachpublikum (Hotels, Restaurants, Spas, Wellness-Betriebe) – Anmeldung mit LinkedIn-Profil oder Businesskarte erforderlich. Bitte nehmen Sie per E-Mail Kontakt mit uns auf.
__________________________________________________________________________________________
Immerse yourself in the world of Gyokuro, Japan’s finest shade-grown tea, and experience an exclusive tasting with Kanoa Tea. In an intimate group of no more than five participants, you will explore the delicate nuances of this exceptional tea – from its deep umami flavour to its smooth, velvety texture.
During the 45-minute tasting, you will learn the art of proper preparation and sample three premium Gyokuro varieties: MANTEN, KUKI, and MATSU. A short Q&amp;A session will follow, allowing you to ask questions and gain deeper insights into Kanoa Tea’s philosophy.
🌿 What to expect:
✔ Introduction to Gyokuro – What makes it so special?
✔ Tasting of three premium Gyokuro teas
✔ Guidance on the perfect brewing method
✔ Discussion with an expert in high-quality Japanese tea
📍 Location: Jägerstr. 63D, 10117 Berlin
📅 Date: 2nd and 4th Sundays of each month
⏰ Time: Choose one of three sessions:
• 10:00 AM
• 11:30 AM
• 1:00 PM
👥 Limited spots: max. 5 participants per session
🎟 Free for professionals (hotels, restaurants, spas, wellness businesses) – Registration required with LinkedIn profile or business card. Please get in touch with us by e-mail.
    It is organized by Kanoa Tea and will last for Dauer nicht verfügbar. 
    Key topics and themes include: Events in Deutschland, Events in Berlin, Events in Berlin, Berlin Kurse, Berlin Essen und Trinken Kurse, #event, #culture, #tasting, #traditional, #japanesetea.
    </t>
        </is>
      </c>
      <c r="P623" t="inlineStr">
        <is>
          <t>[-3.00084688e-02  1.31569691e-02 -4.43216190e-02  1.33234356e-02
 -3.86056234e-03  5.09281550e-03 -2.64986767e-03  1.84774324e-02
 -6.34614006e-02 -3.70073393e-02  8.43753442e-02 -6.65323511e-02
 -7.58431777e-02  7.90269449e-02  3.52805369e-02 -7.32308999e-02
  4.98566628e-02  1.62845775e-02  3.63972104e-05 -1.53295295e-02
  1.92678180e-02 -7.03874603e-02  5.93868271e-02  4.15732116e-02
  4.37581502e-02  2.01262422e-02  7.15152845e-02  2.35508867e-02
 -3.43037508e-02  2.33509988e-02 -5.96889220e-02 -3.59627493e-02
  2.67840438e-02 -4.05095629e-02  5.76598756e-02  1.25839319e-02
  8.32199082e-02 -1.11442037e-01  3.33053879e-02  1.01744374e-02
 -1.58230830e-02 -5.85817583e-02 -3.54728177e-02  1.65403839e-02
 -3.95235402e-04  9.19145420e-02 -2.46557519e-02 -2.87834182e-02
 -4.53933552e-02  3.32325809e-02 -6.04483113e-03  2.90542422e-03
  3.08171660e-02 -5.05572045e-03  8.99795257e-03 -1.55029431e-01
 -6.39470816e-02 -2.36056391e-02  2.57439669e-02  2.99178772e-02
 -5.26841283e-02 -9.12766382e-02 -3.47476415e-02  1.05144177e-02
  2.55454332e-04 -5.72155565e-02 -1.58203810e-01  1.06758848e-01
  3.68012376e-02  6.28677802e-03  8.03560838e-02 -1.62517969e-02
  5.51635399e-02  3.11444770e-03 -7.63823241e-02 -6.43099006e-03
 -1.82999913e-02  5.80552518e-02 -1.04254626e-01 -1.89867392e-02
  5.53491004e-02 -1.15834910e-03  7.75986761e-02  7.22513869e-02
 -3.39250080e-02  2.81830281e-02 -3.51438392e-03  5.46609936e-03
  1.09638954e-02  1.69226285e-02  1.85176078e-02  5.35382889e-02
 -4.84876111e-02 -1.27887819e-02  2.35028714e-02  7.50398263e-03
 -8.51225294e-03  4.12490703e-02  7.47226551e-02 -1.84265785e-02
 -2.63326634e-02  5.52687757e-02  2.72093210e-02  7.87437335e-03
  4.65491302e-02 -6.91250786e-02 -1.08145811e-01 -1.79042462e-02
  9.12880898e-02 -9.31087732e-02 -6.24782294e-02 -1.34507520e-02
  1.89021323e-02 -2.67850608e-02 -5.12283705e-02 -6.32990822e-02
  3.63648571e-02 -2.10551992e-02  5.37937647e-03  2.39609219e-02
 -1.95154510e-02 -7.19957352e-02  2.87224576e-02 -1.75097380e-02
  3.01035326e-02  8.50881189e-02  3.59375067e-02  1.27111656e-32
 -4.66275439e-02 -5.32174595e-02 -2.09112335e-02 -1.82218198e-02
  1.42551973e-01 -6.00875020e-02 -7.86781833e-02 -6.94671571e-02
 -8.27914744e-04  2.14059446e-02 -9.50629711e-02 -4.86036502e-02
 -1.37693629e-01 -2.32948344e-02  1.89675391e-02 -4.67426479e-02
 -5.45352846e-02 -2.36576945e-02 -5.41213062e-03  9.40249581e-03
  1.98528524e-02  2.32081544e-02  2.80876085e-02 -4.10925522e-02
 -8.33804607e-02  1.05617873e-01  4.06470634e-02 -5.04198708e-02
 -2.57157534e-02  3.70252877e-02  2.99439169e-02  6.48296950e-03
 -3.10344640e-02 -1.45631041e-02 -5.96589781e-02 -1.61535162e-02
 -1.19290613e-02 -2.95832213e-02  1.08092586e-02  2.37304810e-02
  2.29100231e-03 -1.01103373e-02 -1.43031711e-02  3.03898379e-02
 -2.50332057e-02 -1.19117100e-03 -8.18822242e-04  4.24656793e-02
  9.08582881e-02 -1.24642383e-02 -3.29101831e-02 -1.63566284e-02
  3.99670117e-02 -1.49759175e-02  2.13552788e-02 -6.97675273e-02
  5.11096865e-02 -1.49742067e-02 -1.05449883e-03  2.03333870e-02
 -2.40413025e-02  6.04247153e-02 -3.71443927e-02 -2.32553314e-02
 -2.44454108e-02  1.78753976e-02 -2.91328821e-02 -1.04741417e-01
  3.46433260e-02 -3.81284244e-02 -6.27898786e-04 -2.36245953e-02
  1.50656467e-02 -5.54208010e-02  5.98224290e-02 -3.03389337e-02
  6.38683811e-02  4.92658950e-02  4.27901372e-02  3.32095586e-02
 -4.36497107e-02 -4.88783047e-02  6.03797287e-03  2.11448092e-02
 -2.75895018e-02  5.58751039e-02 -3.37492861e-02 -5.90920001e-02
  2.62204222e-02  4.67868373e-02 -3.47885266e-02  1.24696158e-02
  2.72314008e-02  9.97627503e-04 -1.50976665e-02 -1.26110178e-32
  8.80675465e-02 -2.50477670e-03 -8.85754675e-02  6.31244406e-02
  5.96402250e-02 -1.66180376e-02 -3.42007428e-02  6.00000396e-02
  3.18340138e-02 -1.55919753e-02  5.15556820e-02  5.43178199e-03
 -4.68637198e-02  1.18685670e-01 -3.52293774e-02  9.07683522e-02
  4.90976647e-02  8.63235593e-02 -4.39856723e-02 -6.18776679e-02
  4.15014401e-02 -3.41499895e-02  1.14386622e-02  3.67187709e-03
  4.73851059e-03  8.15283507e-02  1.33642837e-01  2.98317149e-02
 -6.56627715e-02  2.48046196e-03 -3.83090712e-02 -1.77571923e-02
 -8.43704026e-03  2.03734525e-02  2.81115957e-02 -1.04570137e-02
  3.70529890e-02  5.20050116e-02 -3.20620164e-02  7.29818642e-02
  1.18762761e-01  1.09499823e-02 -6.39307946e-02  2.28066016e-02
 -7.83578586e-03  2.13484149e-02 -1.32625997e-01  1.70622319e-02
 -1.96212996e-02 -6.17703646e-02  2.48981509e-02 -2.06622351e-02
 -4.65954058e-02  3.78930679e-04 -1.63357127e-02  4.95528020e-02
  2.14119703e-02 -6.47271052e-02 -1.36056110e-01 -9.84735787e-04
 -3.93223166e-02  1.56175299e-02 -1.39349280e-02 -2.89311465e-02
  6.14547506e-02  3.48158404e-02 -1.25334272e-03 -3.35920677e-02
  5.02476990e-02 -4.28735651e-03 -1.70794185e-02 -5.16122431e-02
 -8.28100275e-03 -2.43247636e-02 -2.64556594e-02 -1.08459010e-03
 -1.45387296e-02  5.06241806e-02  1.68661326e-02  3.53462156e-03
 -8.59464854e-02  1.23275824e-01 -9.37789753e-02  4.89711165e-02
  6.94627762e-02  7.48957768e-02 -6.68382924e-03  8.47366918e-03
 -6.19970262e-03  8.11783671e-02  6.31278083e-02  8.12404528e-02
 -1.01294683e-03  1.43858239e-01  3.69434021e-02 -6.41957385e-08
  1.46617964e-02 -9.81707945e-02 -6.35409057e-02  1.06608598e-02
  5.16319610e-02 -6.58617243e-02 -4.09930795e-02  8.62120092e-03
 -1.68174859e-02  3.67859900e-02  1.34159196e-02  1.49637759e-01
 -2.84643397e-02  4.32318123e-03 -6.78541437e-02 -4.89579104e-02
  4.89479974e-02  3.81281506e-03 -7.17575103e-02 -1.80173796e-02
  1.03536174e-02 -3.15131992e-02  6.89827502e-02 -3.26340646e-02
 -6.65552616e-02  1.32661490e-02 -4.38743271e-03  6.95034638e-02
  9.87097621e-03 -1.08087339e-01 -2.71004830e-02  3.60041969e-02
 -1.37967020e-01  2.98698172e-02 -1.03575503e-02 -3.69126573e-02
 -9.54473615e-02 -1.17738210e-02 -7.96783641e-02 -3.54949646e-02
 -2.67616287e-02 -8.18143860e-02 -2.75006294e-02  1.58517212e-02
  2.51430515e-02  8.76500364e-03 -9.79647487e-02  3.93589512e-02
  2.08185222e-02  1.20798267e-01 -4.22755182e-02  1.55584235e-02
  4.92420346e-02  2.09689122e-02 -4.41327579e-02 -2.09972207e-02
  8.79290514e-03 -6.60765693e-02 -5.49034122e-03 -8.24492704e-03
  6.36079088e-02  2.15400476e-02 -9.27258469e-03 -7.86833407e-04]</t>
        </is>
      </c>
    </row>
    <row r="624">
      <c r="A624" s="1" t="n">
        <v>622</v>
      </c>
      <c r="B624" t="n">
        <v>623</v>
      </c>
      <c r="C624" t="inlineStr">
        <is>
          <t>Fotokurs People- und Portraitfotografie</t>
        </is>
      </c>
      <c r="D624" t="inlineStr">
        <is>
          <t>Sunday, March 9</t>
        </is>
      </c>
      <c r="E624" t="inlineStr">
        <is>
          <t>The Visual Loft</t>
        </is>
      </c>
      <c r="F624" t="inlineStr">
        <is>
          <t>Immanuelkirchstraße 6 10405 Berlin, Show map</t>
        </is>
      </c>
      <c r="G624" t="inlineStr">
        <is>
          <t>hobbies</t>
        </is>
      </c>
      <c r="H624" t="inlineStr">
        <is>
          <t>Kostenlos</t>
        </is>
      </c>
      <c r="I624" t="inlineStr">
        <is>
          <t>https://www.eventbrite.com/e/fotokurs-people-und-portraitfotografie-tickets-1130824790389?aff=ebdssbdestsearch</t>
        </is>
      </c>
      <c r="J624" t="inlineStr">
        <is>
          <t>Bessere Portraits im Freien!
Dieser Kurs richtet sich an ambitionierte Anfänger*Innen und Enthusiast*Innen, die bessere fotografische Ergebnisse während ihrer Familien-, Freundschafts- und Urlaubssituationen erzielen und kreativere und interessantere Personenaufnahmen machen möchten. In diesem Kurs legen wir die Grundlagen für das Bewältigen der gängigsten Alltagssituationen mit Personen. Ein Modell wird vor Ort sein.
Schwerpunkte:
• Technische Grundlagen
• Posen und natürliche Haltung
• Model-Kommunikation
• Intuitives Anwenden der Kameratechnik
• Porträtspezifische Komposition
• Arbeiten mit vorhandenem Licht
• Praktische Tipps für bessere Porträts von Freunden und Familie
• Bildbesprechung
Unser Tag:
Wir beginnen in entspannter Atmosphäre mit Tee, Kaffee und einer kurzen theoretischen Einführung. Nach kurzer Auffrischung der Kameragrundlagen erkunden wir einige technische Aspekte in der Theorie. Anschließend gehen wir nahtlos in den praktischen Teil über, mit einfachen Übungen und Model. Wir kommunizieren, leiten an und ermöglichen es dem Model und uns, sich mit der Kamera wohl zu fühlen. Wir lernen verschiedene Herangehensweisen kennen und lernen, wie wir unsere Bilder aktiv gestalten.
In der zweiten Hälfte des Kurses geht es (bei schönem Wetter) nach draußen, wo wir das Gelernte in typischen Portrait-, Familien- und Reisesituationen anwenden und vertiefen. Abgerundet wird der Kurs durch einige praktische Tricks und Hacks für noch bessere Portraits von Familie und Freunden.Anschließend gehen wir zur abschließenden Bildbesprechung zurück ins Loft.
Die Preise sind bis Ende August stark rabattiert und zusätzlich vergünstigt, wenn Ihr gemeinsam mit Freunden bucht: www.thevisualloft.de</t>
        </is>
      </c>
      <c r="K624" t="inlineStr">
        <is>
          <t>The Visual Loft</t>
        </is>
      </c>
      <c r="L624" t="inlineStr">
        <is>
          <t>Refund Policy
Refunds up to 7 days before event</t>
        </is>
      </c>
      <c r="M624" t="inlineStr">
        <is>
          <t>Event lasts 7 hours</t>
        </is>
      </c>
      <c r="N624" t="inlineStr">
        <is>
          <t>Germany Events, Berlin Events, Things to do in Berlin, Berlin Classes, Berlin Hobbies Classes, #fotografie, #fotokurs, #fotografieren, #lernen, #fotografische</t>
        </is>
      </c>
      <c r="O624" t="inlineStr">
        <is>
          <t xml:space="preserve">
    The event titled "Fotokurs People- und Portraitfotografie" is scheduled to take place on Sunday, March 9 at The Visual Loft, 
    specifically at Immanuelkirchstraße 6 10405 Berlin, Show map. This event falls under the "hobbies" category. 
    Description: Bessere Portraits im Freien!
Dieser Kurs richtet sich an ambitionierte Anfänger*Innen und Enthusiast*Innen, die bessere fotografische Ergebnisse während ihrer Familien-, Freundschafts- und Urlaubssituationen erzielen und kreativere und interessantere Personenaufnahmen machen möchten. In diesem Kurs legen wir die Grundlagen für das Bewältigen der gängigsten Alltagssituationen mit Personen. Ein Modell wird vor Ort sein.
Schwerpunkte:
• Technische Grundlagen
• Posen und natürliche Haltung
• Model-Kommunikation
• Intuitives Anwenden der Kameratechnik
• Porträtspezifische Komposition
• Arbeiten mit vorhandenem Licht
• Praktische Tipps für bessere Porträts von Freunden und Familie
• Bildbesprechung
Unser Tag:
Wir beginnen in entspannter Atmosphäre mit Tee, Kaffee und einer kurzen theoretischen Einführung. Nach kurzer Auffrischung der Kameragrundlagen erkunden wir einige technische Aspekte in der Theorie. Anschließend gehen wir nahtlos in den praktischen Teil über, mit einfachen Übungen und Model. Wir kommunizieren, leiten an und ermöglichen es dem Model und uns, sich mit der Kamera wohl zu fühlen. Wir lernen verschiedene Herangehensweisen kennen und lernen, wie wir unsere Bilder aktiv gestalten.
In der zweiten Hälfte des Kurses geht es (bei schönem Wetter) nach draußen, wo wir das Gelernte in typischen Portrait-, Familien- und Reisesituationen anwenden und vertiefen. Abgerundet wird der Kurs durch einige praktische Tricks und Hacks für noch bessere Portraits von Familie und Freunden.Anschließend gehen wir zur abschließenden Bildbesprechung zurück ins Loft.
Die Preise sind bis Ende August stark rabattiert und zusätzlich vergünstigt, wenn Ihr gemeinsam mit Freunden bucht: www.thevisualloft.de
    It is organized by The Visual Loft and will last for Event lasts 7 hours. 
    Key topics and themes include: Germany Events, Berlin Events, Things to do in Berlin, Berlin Classes, Berlin Hobbies Classes, #fotografie, #fotokurs, #fotografieren, #lernen, #fotografische.
    </t>
        </is>
      </c>
      <c r="P624" t="inlineStr">
        <is>
          <t>[ 1.02344928e-02  3.14549133e-02 -1.24916025e-02 -3.34559083e-02
  4.70615253e-02  4.69010621e-02 -3.32498103e-02  1.76090319e-02
 -5.40346503e-02 -3.16087566e-02  7.51609281e-02 -8.19516629e-02
  4.18507913e-03 -2.22282745e-02 -8.39448348e-03 -8.37593898e-02
  3.65697779e-02 -4.09238115e-02 -2.19905097e-02  1.21025287e-01
 -4.19874722e-03 -1.45123884e-01 -1.84598863e-02 -3.98699706e-03
 -1.48442024e-02 -2.12801155e-02  8.01263098e-03 -6.03618063e-02
 -2.95754219e-03  2.63642566e-03  7.38059264e-03  4.03102711e-02
 -4.38098758e-02  8.03672150e-02  4.44034077e-02  1.21973202e-01
  7.00406730e-02  4.71549248e-03 -4.08073440e-02  6.68865442e-02
 -8.42994526e-02 -6.38720393e-02 -5.31743653e-02  2.69350340e-03
  7.67274573e-02 -5.54886693e-03  4.65022773e-02 -1.48287248e-02
 -1.06875755e-01  9.20634791e-02 -4.79922853e-02 -5.42291068e-02
  2.67316867e-02 -2.97288280e-02  8.57919976e-02 -7.74565265e-02
 -1.79343689e-02 -4.31768037e-02  2.73553971e-02  7.89469946e-03
  1.18424390e-02 -5.76969087e-02 -5.42016849e-02 -7.24428287e-03
  1.00219008e-02 -2.38179117e-02 -6.77170157e-02 -2.87704822e-03
  4.91262414e-02 -5.10371178e-02  8.75303894e-02 -7.59842023e-02
 -3.85503098e-02 -4.43262346e-02  1.74970403e-02 -3.00692171e-02
 -8.25567320e-02  1.69258527e-02 -1.60058029e-02 -1.15629397e-01
  1.16075143e-01 -2.58880816e-02  6.24549873e-02 -1.22105805e-02
 -6.94048405e-03 -5.21405824e-02 -6.36970177e-02  3.38130333e-02
 -3.42251398e-02  1.24001810e-02 -8.62113312e-02  5.11718132e-02
 -5.44025525e-02 -6.14300072e-02 -1.88385732e-02 -2.61017829e-02
 -8.35370347e-02  1.07209058e-02  8.15336332e-02  6.44099787e-02
  9.65938496e-04 -1.29665518e-02  2.39308476e-02  8.10579732e-02
 -1.93963833e-02 -6.06442429e-02 -5.73600363e-03  4.30868603e-02
 -3.98879461e-02 -5.76275401e-02 -5.26280701e-02 -3.19144949e-02
 -1.00413356e-02 -2.62303837e-02  7.63553847e-03 -1.02218883e-02
  1.88341644e-02 -4.87031229e-02 -7.74735585e-03 -2.64666118e-02
  8.55516791e-02  5.90498112e-02  6.46049157e-02 -1.75281335e-02
 -8.98468047e-02  2.50126366e-02 -1.35246161e-02  1.06822079e-32
 -7.63080223e-03  3.60477678e-02  1.94517449e-02  7.24910051e-02
  5.52054234e-02 -3.86305526e-02 -6.08229674e-02  1.32993395e-02
  3.14038880e-02 -8.79200734e-03 -1.15815615e-02 -9.41849966e-03
 -2.22218763e-02  2.67868116e-02  3.06239929e-02 -4.02603159e-03
 -2.22260877e-02  1.47308605e-02 -3.55338939e-02 -5.00001013e-02
  2.97895912e-02  1.78760495e-02 -2.63951216e-02 -3.28001566e-02
 -1.07957274e-02  1.24207251e-01  6.19284585e-02 -3.32751609e-02
  2.07475349e-02  3.30537409e-02  6.08924739e-02  5.30860722e-02
  1.42717818e-02 -1.13314725e-01  3.81076373e-02 -1.22326994e-02
  3.22687477e-02 -8.78513232e-02 -3.12315300e-02 -2.09177490e-02
 -1.88475121e-02  6.29552267e-03 -8.84395391e-02 -9.38194916e-02
  3.45244724e-03  1.30177379e-01  5.30356169e-02  1.10846506e-02
  4.67884690e-02  4.99426648e-02  2.29529776e-02 -3.66533175e-03
 -4.90378775e-02  1.60028283e-02  2.46604509e-03  4.46205549e-02
 -4.49911878e-02 -5.40434383e-02 -1.54766180e-02 -6.06190413e-02
  8.85506496e-02  1.88288167e-02 -1.96832186e-03 -8.05525295e-03
 -4.43989299e-02 -3.54810320e-02  5.37579246e-02  2.90783178e-02
  2.04793271e-03  6.90563172e-02 -5.18031940e-02  3.70994546e-02
  2.93723755e-02 -9.23425704e-02  4.81304191e-02  1.22265480e-01
 -1.74923632e-02  9.66629852e-03 -1.09595932e-01  1.05815426e-01
 -7.79150352e-02  7.29657635e-02 -5.28975623e-04 -1.02832183e-01
  8.55630636e-03 -3.14026028e-02  4.33775932e-02 -4.15423959e-02
 -6.32910803e-02  3.98794450e-02  4.26613865e-03  2.17799079e-02
 -3.51046212e-02  6.97371885e-02 -1.15306333e-01 -1.27666459e-32
  3.12329642e-02  3.71222384e-03 -4.70755547e-02 -3.87242325e-02
  8.45548809e-02 -2.24166587e-02  3.32872532e-02  4.66419421e-02
 -9.95099079e-04  5.41565455e-02 -3.58133903e-03 -8.47722441e-02
  1.21577631e-03  2.16670185e-02 -1.29348766e-02 -1.99862029e-02
  1.38066579e-02  1.99154820e-02 -1.33295462e-01  4.62756585e-03
  1.85620338e-02  1.89380832e-02 -2.02592816e-02 -2.31908448e-02
 -4.06570025e-02  1.34920105e-01  7.24038109e-02 -7.55808828e-03
 -2.36777049e-02  4.86103672e-04 -5.59995584e-02 -6.73642159e-02
 -3.94951031e-02 -1.02102822e-02  1.15227187e-02  9.81128812e-02
 -2.76547135e-03  1.67145468e-02 -6.24212213e-02  8.22615810e-03
  8.13676231e-03  4.72718962e-02 -4.62915637e-02  3.80687527e-02
 -1.49109373e-02 -4.38745692e-02 -6.08677343e-02 -6.52145073e-02
  4.32491936e-02 -6.29175529e-02  1.55908214e-02  2.09925827e-02
 -1.08471997e-02  9.20822285e-03 -1.98158715e-02  3.93357314e-03
  2.15817522e-02 -4.96439710e-02 -2.76528448e-02  6.18919805e-02
 -4.61211950e-02  2.61667538e-02 -9.80760604e-02 -5.07513294e-03
  1.62170716e-02 -3.11068166e-02 -3.44544426e-02  2.91690025e-02
  6.97872462e-03  1.37169827e-02  1.76319815e-02 -7.28658726e-03
 -2.84480806e-02  3.59626226e-02 -3.91052812e-02 -2.07028016e-02
  6.60501197e-02  1.16850473e-01  9.76681560e-02  1.15960045e-02
 -1.01001665e-01  1.14582269e-03 -5.46010397e-02  5.30461445e-02
  1.49155622e-02  5.68076968e-02 -2.79597808e-02  1.38980914e-02
  2.30476782e-02 -4.79395650e-02  1.80358831e-02  8.15223753e-02
 -3.55225317e-02  5.08332327e-02 -1.18744029e-02 -6.35885584e-08
 -2.43881643e-02  1.93777389e-03 -1.98136852e-03 -4.14398350e-02
 -3.22459936e-02 -1.09189048e-01  4.62841168e-02 -1.27386302e-02
 -2.93917898e-02  6.16214089e-02 -2.85458863e-02  3.16174999e-02
  1.04297623e-02 -2.68068500e-02 -6.46479009e-03 -8.37474987e-02
  1.20914439e-02 -1.88527498e-02 -4.82851267e-02 -2.51836516e-02
  8.46884120e-03 -8.09072405e-02  7.82588683e-03 -2.34003253e-02
 -7.54294917e-02 -8.46817065e-03 -1.09678596e-01 -2.54747141e-02
 -1.19346920e-02  3.94705869e-03 -1.60061829e-02  1.16583936e-01
 -2.30253022e-02 -3.34136784e-02 -3.38188484e-02 -3.97080183e-03
 -6.94317222e-02  5.94776589e-03 -2.38533393e-02  3.28943357e-02
  2.08101533e-02 -4.11503091e-02  5.91377765e-02  3.97267602e-02
  8.04756433e-02  5.61925098e-02  9.17946324e-02 -2.57540178e-02
 -1.04295872e-02  6.81741238e-02 -1.42557994e-01 -6.57838285e-02
  3.68583295e-03  1.03010841e-01 -8.61790776e-02 -3.45937312e-02
  6.70389310e-02  1.10722389e-02  2.65058838e-02  1.11530107e-02
  8.23221952e-02 -3.19142379e-02 -8.11739564e-02  4.27256972e-02]</t>
        </is>
      </c>
    </row>
    <row r="625">
      <c r="A625" s="1" t="n">
        <v>623</v>
      </c>
      <c r="B625" t="n">
        <v>624</v>
      </c>
      <c r="C625" t="inlineStr">
        <is>
          <t>Spring Awakening: Afternoon retreat with cacao and yin yoga</t>
        </is>
      </c>
      <c r="D625" t="inlineStr">
        <is>
          <t>Sunday, March 9</t>
        </is>
      </c>
      <c r="E625" t="inlineStr">
        <is>
          <t>Park Studio</t>
        </is>
      </c>
      <c r="F625" t="inlineStr">
        <is>
          <t>Am Treptower Park 42 12435 Berlin, Show map</t>
        </is>
      </c>
      <c r="G625" t="inlineStr">
        <is>
          <t>health</t>
        </is>
      </c>
      <c r="H625" t="inlineStr">
        <is>
          <t>Kostenlos</t>
        </is>
      </c>
      <c r="I625" t="inlineStr">
        <is>
          <t>https://www.eventbrite.de/e/spring-awakening-afternoon-retreat-with-cacao-and-yin-yoga-tickets-1244047863649?aff=ebdssbdestsearch</t>
        </is>
      </c>
      <c r="J625" t="inlineStr">
        <is>
          <t>As we emerge from winter’s slumber, this afternoon retreat is an invitation to reconnect with ourselves and the wisdom within, gently awaken the body, and prepare for a new season.
Together, we will step into a space of deep nourishment, where the heart-opening essence of ceremonial cacao and the grounding embrace of restorative yoga will guide us.
Through gentle movement, stillness, and shared presence, we will share a space where you can drop in to yourself and honour this season of renewal.
No experience is needed—just an open heart and a willingness to receive.
* Please note this event is for FLINTA individuals
What to Expect
✨ Grounding Meditation &amp; Intention Setting
🍫 Ceremonial Cacao Ritual
🧘‍♀️ Restorative Yoga &amp; Somatic Exploration
📝 Reflection &amp; Journaling Exercises
💛 Sharing Circle &amp; Closing
What to Bring
Comfortable clothing
A cup for cacao &amp; a water bottle
A journal &amp; pen for reflection
About Us
We are Kim &amp; Eva—two Berlin-based facilitators passionate about creating intentional spaces for connection, reflection, and transformation.
Our events weave together mindful movement, breathwork, plant medicine, and self-inquiry, offering a space to slow down, reconnect, and explore your inner landscape. We invite you to engage with these (new) practices with curiosity and authenticity.
Kim brings a background in social science and a deep appreciation for the role of plant medicine in expanding consciousness. She acknowledges that we are guests in the cultures from which many New Age practices, such as cacao ceremonies, originate and aims to hold space with awareness and respect.
Eva is a certified Vinyasa and Yin Yoga teacher, nutritionist, and performer. She is dedicated to creating safe and welcoming spaces for (queer) FLINTA individuals to explore mindful movement and meditative practices in an accessible, non-pretentious way.
We can’t wait to welcome you and step into the new season with intention. 🫶
Kim &amp; Eva
P.S. If the general admission ticket is not accessible for you, please contact us, and we will look to find a solution.</t>
        </is>
      </c>
      <c r="K625" t="inlineStr">
        <is>
          <t>Kim &amp; Eva</t>
        </is>
      </c>
      <c r="L625" t="inlineStr">
        <is>
          <t>Refund Policy
Refunds up to 7 days before event</t>
        </is>
      </c>
      <c r="M625" t="inlineStr">
        <is>
          <t>Event lasts 3 hours</t>
        </is>
      </c>
      <c r="N625" t="inlineStr">
        <is>
          <t>Germany Events, Berlin Events, Things to do in Berlin, Berlin Classes, Berlin Health Classes, #healing, #yoga, #meditation, #mindfulness, #selfcare, #cacao, #berlin, #yinyoga, #cacaoceremony, #flinta</t>
        </is>
      </c>
      <c r="O625" t="inlineStr">
        <is>
          <t xml:space="preserve">
    The event titled "Spring Awakening: Afternoon retreat with cacao and yin yoga" is scheduled to take place on Sunday, March 9 at Park Studio, 
    specifically at Am Treptower Park 42 12435 Berlin, Show map. This event falls under the "health" category. 
    Description: As we emerge from winter’s slumber, this afternoon retreat is an invitation to reconnect with ourselves and the wisdom within, gently awaken the body, and prepare for a new season.
Together, we will step into a space of deep nourishment, where the heart-opening essence of ceremonial cacao and the grounding embrace of restorative yoga will guide us.
Through gentle movement, stillness, and shared presence, we will share a space where you can drop in to yourself and honour this season of renewal.
No experience is needed—just an open heart and a willingness to receive.
* Please note this event is for FLINTA individuals
What to Expect
✨ Grounding Meditation &amp; Intention Setting
🍫 Ceremonial Cacao Ritual
🧘‍♀️ Restorative Yoga &amp; Somatic Exploration
📝 Reflection &amp; Journaling Exercises
💛 Sharing Circle &amp; Closing
What to Bring
Comfortable clothing
A cup for cacao &amp; a water bottle
A journal &amp; pen for reflection
About Us
We are Kim &amp; Eva—two Berlin-based facilitators passionate about creating intentional spaces for connection, reflection, and transformation.
Our events weave together mindful movement, breathwork, plant medicine, and self-inquiry, offering a space to slow down, reconnect, and explore your inner landscape. We invite you to engage with these (new) practices with curiosity and authenticity.
Kim brings a background in social science and a deep appreciation for the role of plant medicine in expanding consciousness. She acknowledges that we are guests in the cultures from which many New Age practices, such as cacao ceremonies, originate and aims to hold space with awareness and respect.
Eva is a certified Vinyasa and Yin Yoga teacher, nutritionist, and performer. She is dedicated to creating safe and welcoming spaces for (queer) FLINTA individuals to explore mindful movement and meditative practices in an accessible, non-pretentious way.
We can’t wait to welcome you and step into the new season with intention. 🫶
Kim &amp; Eva
P.S. If the general admission ticket is not accessible for you, please contact us, and we will look to find a solution.
    It is organized by Kim &amp; Eva and will last for Event lasts 3 hours. 
    Key topics and themes include: Germany Events, Berlin Events, Things to do in Berlin, Berlin Classes, Berlin Health Classes, #healing, #yoga, #meditation, #mindfulness, #selfcare, #cacao, #berlin, #yinyoga, #cacaoceremony, #flinta.
    </t>
        </is>
      </c>
      <c r="P625" t="inlineStr">
        <is>
          <t>[ 3.24925259e-02  1.41334049e-02  4.25291732e-02  7.74718523e-02
  5.76625355e-02  3.12844105e-02  4.99728834e-03 -7.28291944e-02
  3.25881690e-02 -4.97424155e-02 -2.30453890e-02 -5.74938580e-02
 -7.83285126e-02  3.41668464e-02  6.99736103e-02  4.02040780e-02
  3.94237936e-02  2.79389264e-04 -1.56624168e-02  9.91298333e-02
  1.52606741e-02 -8.12598690e-02  1.14862295e-02  7.50858337e-02
 -1.02466464e-01  5.54477386e-02  1.11061195e-02 -5.30099384e-02
  4.06564325e-02 -1.32150352e-02 -3.39896008e-02  3.40251327e-02
 -5.41721995e-04  2.92702694e-03 -1.55836158e-02  1.21590950e-01
  6.43610582e-02 -1.85343921e-02 -6.20547421e-02  1.79832093e-02
 -1.31917670e-02 -4.08284459e-03  4.73728869e-03  2.73769032e-02
  7.17976838e-02  7.90587887e-02  4.57872339e-02 -3.36433128e-02
 -5.90497907e-03 -5.81684038e-02  6.49507567e-02 -3.15606920e-03
 -2.90575642e-02  1.14103230e-02  1.59392599e-02  1.86942890e-02
 -2.81594153e-02 -6.60374090e-02  4.01027463e-02  9.40879881e-02
  3.73565145e-02 -1.35722775e-02 -2.04365719e-02 -3.69791547e-03
  4.89283465e-02 -9.00379270e-02 -3.20951976e-02  6.15715943e-02
  6.47638589e-02 -5.20474836e-02 -6.07182272e-02 -8.66926759e-02
  8.74475986e-02  6.64804038e-03 -8.91685709e-02  5.52893467e-02
  3.96315604e-02 -4.61991020e-02 -1.71590422e-03 -2.83935294e-02
  2.55822539e-02  9.46350023e-02  7.49135688e-02  2.77268402e-02
 -3.12932059e-02  2.94340365e-02  2.09076181e-02  3.62611972e-02
  1.30341537e-02 -1.60566214e-02 -2.79090852e-02  4.81736660e-02
 -8.25869665e-02  5.05963191e-02  2.15295888e-03  7.54193589e-03
 -9.12262406e-03 -8.59473366e-04 -1.86997857e-02  5.36804320e-03
  8.09986368e-02  9.91851762e-02  5.21601969e-03 -3.11509464e-02
 -3.08509879e-02 -6.50878996e-02 -8.91939476e-02 -3.03005110e-02
  5.88474423e-02  5.46017960e-02  6.38726726e-03  2.24046297e-02
 -5.22511862e-02  3.66810560e-02 -1.59861688e-02  1.01025723e-01
 -3.17073166e-02  1.59406662e-02 -1.33127545e-03  4.04234789e-02
 -6.61363476e-04 -1.67255402e-02  6.99382648e-02 -1.00910731e-01
 -2.45124660e-02 -7.64886662e-02  4.60200645e-02  2.31701765e-33
 -1.52995689e-02 -1.07707167e-02  3.40330191e-02  2.11013071e-02
  9.83502418e-02 -9.53582004e-02 -1.64136086e-02 -7.29151294e-02
  5.40828519e-02  3.90983969e-02  4.81562912e-02  5.41657172e-02
 -1.76168885e-02 -2.35063694e-02 -7.29925483e-02 -4.37277220e-02
 -8.98030251e-02 -4.76153903e-02  3.12803648e-02 -4.30874340e-02
  4.31430759e-03 -1.28956046e-02 -5.05050458e-02  9.07474570e-03
 -3.00644711e-02  4.59020287e-02  2.04504691e-02 -3.06510683e-02
 -2.45819297e-02  1.78258382e-02 -1.26757054e-03 -3.69183123e-02
 -5.28639369e-02 -2.64871363e-02  3.77035001e-03 -2.38335133e-02
  1.56340688e-01 -1.90324709e-02 -3.10810618e-02 -5.80132902e-02
 -1.14685008e-02  2.96610016e-02  2.18141396e-02 -4.83005792e-02
 -9.24470928e-03 -5.21520665e-03  5.05922511e-02  7.99089577e-03
  1.02323964e-01 -1.23194717e-02 -4.53911126e-02 -3.40606049e-02
  2.19133720e-02 -4.74206358e-02 -4.60190363e-02 -3.22593153e-02
 -4.66557294e-02 -1.23242836e-03 -4.26937714e-02 -9.35298949e-02
 -8.37097224e-03 -6.15929775e-02 -5.48776388e-02 -1.81838684e-02
 -6.91343546e-02 -6.40482083e-02 -6.34658262e-02 -1.36745758e-02
  2.47443207e-02 -2.95803370e-03 -4.71928343e-02  6.16435856e-02
  3.34061049e-02 -3.92031074e-02 -1.01291742e-02 -2.36854237e-02
  9.99399647e-02  7.10645020e-02 -1.95649322e-02  1.28991574e-01
  5.75449802e-02  5.69626056e-02 -2.13482473e-02  9.36966315e-02
  5.50986640e-02  4.20841277e-02  1.53867081e-02  4.22062948e-02
 -7.29217604e-02  3.68958488e-02 -3.23006548e-02  3.24669220e-02
  1.43076450e-01  3.15627367e-05 -5.04572615e-02 -3.72171944e-33
  1.23383760e-01 -2.38024481e-02 -7.63360830e-03 -8.77108425e-03
  6.17498234e-02 -1.75512710e-03 -2.79720817e-02  3.96228675e-03
 -5.72218597e-02 -1.67514887e-02 -5.85767590e-02  2.04325803e-02
  6.18054047e-02  6.89555630e-02 -5.35051897e-02 -4.19220282e-03
  1.84932835e-02  1.16334945e-01 -1.10182799e-01  5.97062558e-02
  3.46270725e-02  1.18603319e-01 -5.94137684e-02 -8.98080543e-02
  2.77297366e-02  8.31864253e-02  1.00991391e-01  3.36562172e-02
  8.65694415e-03 -5.04386574e-02  1.57183222e-02 -3.07523366e-02
 -2.56233551e-02  3.33214961e-02 -4.99724224e-02 -2.43323091e-02
 -3.32422704e-02 -5.48032410e-02 -1.14035130e-01  6.09552711e-02
  5.62396049e-02  5.80019504e-03 -4.87534367e-02  6.01594187e-02
  1.89165827e-02 -8.95397458e-03 -7.89018571e-02  6.45280676e-03
 -1.42189804e-02  1.44513259e-02  4.39716019e-02 -6.34298474e-02
 -1.28994048e-01 -4.77297492e-02  5.73805645e-02 -1.63641963e-02
  2.85098031e-02 -5.38914055e-02 -9.97711048e-02  3.66867445e-02
 -3.48764062e-02  6.30454645e-02 -3.05667464e-02 -8.07604194e-02
  2.69512273e-02  6.76402673e-02 -3.24063078e-02  3.55315022e-02
 -3.62521671e-02  3.61167751e-02  1.43227521e-02  1.16540247e-03
 -3.47598158e-02 -6.07086718e-03  9.24270134e-03  3.89413200e-02
  8.00207555e-02 -8.37800205e-02 -3.92289367e-03 -3.61529030e-02
 -7.08178505e-02 -7.69572891e-03 -4.39959913e-02  9.46294144e-03
  2.36729179e-02  4.84435931e-02 -2.49098353e-02  2.71302368e-02
  2.06689127e-02  2.55420730e-02 -2.95289531e-02 -1.92368850e-02
 -3.53302397e-02  4.46270034e-02  2.59370124e-03 -5.26253778e-08
 -1.30158057e-02 -2.09975801e-03 -3.02402140e-03 -1.64153613e-02
  1.02916398e-04  2.92075332e-03 -1.07705151e-03 -1.01526640e-01
 -1.11735864e-02  3.04079652e-02  5.74696325e-02  1.40118981e-02
  3.19574662e-02  8.32120404e-02 -8.83462781e-04 -3.32269743e-02
  5.38718402e-02  4.67404835e-02 -7.28209242e-02 -7.68555552e-02
 -8.48294348e-02 -7.36016259e-02  6.47630468e-02 -3.17538343e-02
  3.27498727e-02 -7.12989178e-03 -6.06623925e-02  7.54662231e-02
 -2.91286279e-02 -4.94175926e-02  6.43799687e-03  2.87984610e-02
 -3.88369933e-02  4.23127264e-02 -1.06807090e-01 -1.16938921e-02
  1.70037127e-03 -2.85311583e-02 -4.60403524e-02  1.64587912e-03
 -1.17738470e-02 -7.58624375e-02 -2.45858170e-02  5.61240204e-02
 -7.50453919e-02 -2.53018700e-02 -3.88188916e-03 -9.12846718e-03
 -8.03993735e-03  3.63270268e-02 -1.22247711e-02 -1.06624581e-01
  6.41026273e-02  2.56451461e-02 -5.01172766e-02  1.11119494e-01
 -2.64320765e-02 -2.02734321e-02  1.94674730e-02 -4.37965989e-02
  2.51221079e-02 -4.10940535e-02 -1.26949534e-01 -2.90501080e-02]</t>
        </is>
      </c>
    </row>
    <row r="626">
      <c r="A626" s="1" t="n">
        <v>624</v>
      </c>
      <c r="B626" t="n">
        <v>625</v>
      </c>
      <c r="C626" t="inlineStr">
        <is>
          <t>Ma Baker Party im Silverwings ✪✪ 80s 90s 00s 10s Disco RnB House Charts</t>
        </is>
      </c>
      <c r="D626" t="inlineStr">
        <is>
          <t>Samstag, 15. März</t>
        </is>
      </c>
      <c r="E626" t="inlineStr">
        <is>
          <t>Silverwings Club</t>
        </is>
      </c>
      <c r="F626" t="inlineStr">
        <is>
          <t>Columbiadamm 8-10 10965 Berlin</t>
        </is>
      </c>
      <c r="G626" t="inlineStr">
        <is>
          <t>music</t>
        </is>
      </c>
      <c r="H626" t="inlineStr">
        <is>
          <t>Kostenlos</t>
        </is>
      </c>
      <c r="I626" t="inlineStr">
        <is>
          <t>https://www.eventbrite.de/e/ma-baker-party-im-silverwings-80s-90s-00s-10s-disco-rnb-house-charts-tickets-1237157935689?aff=ebdssbdestsearch</t>
        </is>
      </c>
      <c r="J626" t="inlineStr">
        <is>
          <t>💖Ma Baker Party💖 💃🕺
Disco ✪ 80er ✪ 90er ✪ 00er ✪ 10er ✪ R&amp;B ✪ House ✪ aktuelle Charts ✪ auf 2 Dancefloors
https://www.mabaker.de/party
👉 We love:
Boney M • Madonna • Seeed • Michael Jackson • Rihanna • Whitney Houston • Kool and the Gang • Faithless • Spice Girls • Stevie B
💃🏿🕺 Ma Baker Disco Mix sounds like:
Aretha Franklin • Abba • Ärzte • Backstreet Boys • Bee Gees • Beyoncé • Black Eyed Peas • Boney M • Britney Spears • Bruno Mars • Daft Punk • Davis Guetta • Depeche Mode • Doja Cat • Dr. Alban • Dr. Dre • Dua Lipa • Ed Sheeran • Faithless • Fettes Brot • Gloria Gaynor • James Brown • Jason Derulo • Justin Timberlake • Katy Perry • Kool and the Gang • Lady Gaga • Macklemore • Madonna • Michael Jackson • New Order • OMD • Peter Fox • Pointer Sisters • Prince • Rihanna • Sean Paul • Seeed • Shakira • Snap • Snoop Dogg • Soft Cell • Spice Girls • Stevie B • Taylor Swift • The Killers • The Weeknd • Usher • Vanilla Ice • White Stripes • Whitney Houston
💖Termininfos 💖
Jeden 1. und 3. Samstag im Monat im Silverwings. Manchmal auch an Sonderterminen.
Also schaut auf unserer Website, Facebook oder Instagram.
❌ Wo ❌
Silverwings Club
Direkt am U-Bhf Platz der Luftbrücke.Columbiadamm 8-10 F2
Öffis: U6 – U-Bhf. Platz der Luftbrücke (3 Min. Fußweg)Busse 104, 248, N6, N42
Parkplätze: Direkt am Club gibt es einen Parkplatz. Außerdem viele Parkplätze am Columbiadamm.
MAPS: https://goo.gl/maps/m6orRbQJ9FsCXYJ87
💖 Corona 💖
👉 Der Silverwings Club hat neben der eigenen Lüftungsanlage einen 6 fach UVpro V1000 Umluftentkeimer installiert. Die Dosis UV Strahlung, die durch diese Geräte verabreicht wird, reduziert die Virenfracht des SARS-CoV-2 Virus in der Raumluft um bis zu 99,9%. Die Geräte sind ideal zur Entkeimung von Raumluft in großen Hallen, Sälen und Clubräumen, jedes Gerät reinigt 800 m³/h.
Auf den Tanzflachen sind jeweils 2 UVpro V1000’s installiert und diese reinigen der Bereich 10 x pro Stunde.
▬▬▬▬▬▬▬▬▬▬▬▬▬▬
Gewinnspiel &amp; Freikarten
▬▬▬▬▬▬▬▬▬▬▬▬▬▬
Du willst noch mehr ?!
❌ ❌ ❌
Freikarten kannst Du hier gewinnen:
https://www.mabaker.de/freikarte
Einfach Name und E-Mail Adresse hinterlegen und Du nimmst an der Verlosung teil.
❌ ❌ ❌
▬▬▬▬▬▬▬▬▬▬▬▬▬▬
Ma Baker Party im Silverwings
▬▬▬▬▬▬▬▬▬▬▬▬▬▬
💖💖💖
Die Ma Baker Party Berlin wird seit 1992 in verschiedenen Locations produziert.
https://www.mabaker.de/story/
Aktuell feiern wir die Ma Baker im ehemaligen Offiziersclub der US Armee. Das Silverwings existiert seit 1948, steht unter Denkmalschutz und ist fast original erhalten.
Eine perfekte Party Location mit fettem Sound, belüfteter Tanzfläche &amp; 500qm großem Outdoor Bereich zum chillen und tanzen. Auch die Soundanlage ist geschichtsträchtig, es ist die original Tonanlage aus dem legendären E-Werk in Berlin.
▬▬▬▬▬▬▬▬▬▬▬▬▬▬
Musik:
▬▬▬▬▬▬▬▬▬▬▬▬▬▬
Ma Baker Musik Mix aus R'&amp;B', Electro, House, Charts, Disco, 80er, 90er, 2000er.
Zu Beginn der Party gibt es mehr ältere Musik aus den 80er, 90er, 2000ern ab 0h wirds dann zunehmend aktueller House R'&amp;B' Electro Rock &amp; Charts.
✪✪✪✪✪
Neben den Disco Klassikern ertönen auch die aktuellen Hits aus den Charts und natürlich Titel von Seeed, David Guetta, Rihanna, Ed Sheeran, Gestört aber Geil, Daft Punk, Usher, Kalkbrenner, Robin Schulz oder Culcha Candela auf der Tanzfläche.
Es ist später aber auch Rockiges von Gossip, Amy Whinehouse, White Stripes, Heroes del Silencio, Mando Diao, Ärzte, Deichkind oder Fettes Brot zu hören.
✪✪✪✪✪
Auch tanzbare Sommerhits zB von Gloria Estefan, Shakira oder Enrique Iglesias füllen zu jeder Jahreszeit bei Ma Baker den Dancefloor.
👉 Ready or Not? 💃🕺
💖💖💖
Achtung die Ma Baker ist keine reine 90er Party, wir spielen alles.
💖💖💖
Der Einlaß ist ab 18 Jahren! Es gelten keine Muttizettel.
▬▬▬▬▬▬▬▬▬▬▬▬▬▬
Ma Baker Party Berlin seit 1992
▬▬▬▬▬▬▬▬▬▬▬▬▬▬
Bitte immer die Termine hier checken.
👉 https://www.mabaker.de/party
👉 Facebook: https://bit.ly/3z2ZjKV
👉 Instagram: https://bit.ly/3tLCo5X
oder zB https://www.clubguideberlin.de/partys-clubs-berlin-heute/
▬▬▬▬▬▬▬▬▬▬▬▬▬▬
Reminder
▬▬▬▬▬▬▬▬▬▬▬▬▬▬
Schreib Dich in unseren E-Mail Reminder. Nur so erfährst Du sicher von unseren Events. !!!
Der Algorithmus von FB und Insta spielt nicht immer alle Abonnenten an.
Eure E-Mail-Adresse landet ausschließlich im Ma Baker Verteiler und wird nicht für Werbung oder Spam genutzt.
Der E-Mail Reminder kann schnell automatisch mit einem Klick abbestellt werden, die Daten werden nicht weitergegeben.
https://www.mabaker.de/reminder/</t>
        </is>
      </c>
      <c r="K626" t="inlineStr">
        <is>
          <t>M.A. B.A.K.E.R. GmbH</t>
        </is>
      </c>
      <c r="L626" t="inlineStr">
        <is>
          <t>Rückerstattungsrichtlinie
Keine Rückerstattungen</t>
        </is>
      </c>
      <c r="M626" t="inlineStr">
        <is>
          <t>Dauer nicht verfügbar</t>
        </is>
      </c>
      <c r="N626" t="inlineStr">
        <is>
          <t>Events in Deutschland, Events in Berlin, Events in Berlin, Berlin Parties, Berlin Musik Parties, #party, #club, #disco, #2000s, #berlin_events, #events_in_berlin, #90s_party, #berlin_nightlife, #80s_party, #berlin_parties</t>
        </is>
      </c>
      <c r="O626" t="inlineStr">
        <is>
          <t xml:space="preserve">
    The event titled "Ma Baker Party im Silverwings ✪✪ 80s 90s 00s 10s Disco RnB House Charts" is scheduled to take place on Samstag, 15. März at Silverwings Club, 
    specifically at Columbiadamm 8-10 10965 Berlin. This event falls under the "music" category. 
    Description: 💖Ma Baker Party💖 💃🕺
Disco ✪ 80er ✪ 90er ✪ 00er ✪ 10er ✪ R&amp;B ✪ House ✪ aktuelle Charts ✪ auf 2 Dancefloors
https://www.mabaker.de/party
👉 We love:
Boney M • Madonna • Seeed • Michael Jackson • Rihanna • Whitney Houston • Kool and the Gang • Faithless • Spice Girls • Stevie B
💃🏿🕺 Ma Baker Disco Mix sounds like:
Aretha Franklin • Abba • Ärzte • Backstreet Boys • Bee Gees • Beyoncé • Black Eyed Peas • Boney M • Britney Spears • Bruno Mars • Daft Punk • Davis Guetta • Depeche Mode • Doja Cat • Dr. Alban • Dr. Dre • Dua Lipa • Ed Sheeran • Faithless • Fettes Brot • Gloria Gaynor • James Brown • Jason Derulo • Justin Timberlake • Katy Perry • Kool and the Gang • Lady Gaga • Macklemore • Madonna • Michael Jackson • New Order • OMD • Peter Fox • Pointer Sisters • Prince • Rihanna • Sean Paul • Seeed • Shakira • Snap • Snoop Dogg • Soft Cell • Spice Girls • Stevie B • Taylor Swift • The Killers • The Weeknd • Usher • Vanilla Ice • White Stripes • Whitney Houston
💖Termininfos 💖
Jeden 1. und 3. Samstag im Monat im Silverwings. Manchmal auch an Sonderterminen.
Also schaut auf unserer Website, Facebook oder Instagram.
❌ Wo ❌
Silverwings Club
Direkt am U-Bhf Platz der Luftbrücke.Columbiadamm 8-10 F2
Öffis: U6 – U-Bhf. Platz der Luftbrücke (3 Min. Fußweg)Busse 104, 248, N6, N42
Parkplätze: Direkt am Club gibt es einen Parkplatz. Außerdem viele Parkplätze am Columbiadamm.
MAPS: https://goo.gl/maps/m6orRbQJ9FsCXYJ87
💖 Corona 💖
👉 Der Silverwings Club hat neben der eigenen Lüftungsanlage einen 6 fach UVpro V1000 Umluftentkeimer installiert. Die Dosis UV Strahlung, die durch diese Geräte verabreicht wird, reduziert die Virenfracht des SARS-CoV-2 Virus in der Raumluft um bis zu 99,9%. Die Geräte sind ideal zur Entkeimung von Raumluft in großen Hallen, Sälen und Clubräumen, jedes Gerät reinigt 800 m³/h.
Auf den Tanzflachen sind jeweils 2 UVpro V1000’s installiert und diese reinigen der Bereich 10 x pro Stunde.
▬▬▬▬▬▬▬▬▬▬▬▬▬▬
Gewinnspiel &amp; Freikarten
▬▬▬▬▬▬▬▬▬▬▬▬▬▬
Du willst noch mehr ?!
❌ ❌ ❌
Freikarten kannst Du hier gewinnen:
https://www.mabaker.de/freikarte
Einfach Name und E-Mail Adresse hinterlegen und Du nimmst an der Verlosung teil.
❌ ❌ ❌
▬▬▬▬▬▬▬▬▬▬▬▬▬▬
Ma Baker Party im Silverwings
▬▬▬▬▬▬▬▬▬▬▬▬▬▬
💖💖💖
Die Ma Baker Party Berlin wird seit 1992 in verschiedenen Locations produziert.
https://www.mabaker.de/story/
Aktuell feiern wir die Ma Baker im ehemaligen Offiziersclub der US Armee. Das Silverwings existiert seit 1948, steht unter Denkmalschutz und ist fast original erhalten.
Eine perfekte Party Location mit fettem Sound, belüfteter Tanzfläche &amp; 500qm großem Outdoor Bereich zum chillen und tanzen. Auch die Soundanlage ist geschichtsträchtig, es ist die original Tonanlage aus dem legendären E-Werk in Berlin.
▬▬▬▬▬▬▬▬▬▬▬▬▬▬
Musik:
▬▬▬▬▬▬▬▬▬▬▬▬▬▬
Ma Baker Musik Mix aus R'&amp;B', Electro, House, Charts, Disco, 80er, 90er, 2000er.
Zu Beginn der Party gibt es mehr ältere Musik aus den 80er, 90er, 2000ern ab 0h wirds dann zunehmend aktueller House R'&amp;B' Electro Rock &amp; Charts.
✪✪✪✪✪
Neben den Disco Klassikern ertönen auch die aktuellen Hits aus den Charts und natürlich Titel von Seeed, David Guetta, Rihanna, Ed Sheeran, Gestört aber Geil, Daft Punk, Usher, Kalkbrenner, Robin Schulz oder Culcha Candela auf der Tanzfläche.
Es ist später aber auch Rockiges von Gossip, Amy Whinehouse, White Stripes, Heroes del Silencio, Mando Diao, Ärzte, Deichkind oder Fettes Brot zu hören.
✪✪✪✪✪
Auch tanzbare Sommerhits zB von Gloria Estefan, Shakira oder Enrique Iglesias füllen zu jeder Jahreszeit bei Ma Baker den Dancefloor.
👉 Ready or Not? 💃🕺
💖💖💖
Achtung die Ma Baker ist keine reine 90er Party, wir spielen alles.
💖💖💖
Der Einlaß ist ab 18 Jahren! Es gelten keine Muttizettel.
▬▬▬▬▬▬▬▬▬▬▬▬▬▬
Ma Baker Party Berlin seit 1992
▬▬▬▬▬▬▬▬▬▬▬▬▬▬
Bitte immer die Termine hier checken.
👉 https://www.mabaker.de/party
👉 Facebook: https://bit.ly/3z2ZjKV
👉 Instagram: https://bit.ly/3tLCo5X
oder zB https://www.clubguideberlin.de/partys-clubs-berlin-heute/
▬▬▬▬▬▬▬▬▬▬▬▬▬▬
Reminder
▬▬▬▬▬▬▬▬▬▬▬▬▬▬
Schreib Dich in unseren E-Mail Reminder. Nur so erfährst Du sicher von unseren Events. !!!
Der Algorithmus von FB und Insta spielt nicht immer alle Abonnenten an.
Eure E-Mail-Adresse landet ausschließlich im Ma Baker Verteiler und wird nicht für Werbung oder Spam genutzt.
Der E-Mail Reminder kann schnell automatisch mit einem Klick abbestellt werden, die Daten werden nicht weitergegeben.
https://www.mabaker.de/reminder/
    It is organized by M.A. B.A.K.E.R. GmbH and will last for Dauer nicht verfügbar. 
    Key topics and themes include: Events in Deutschland, Events in Berlin, Events in Berlin, Berlin Parties, Berlin Musik Parties, #party, #club, #disco, #2000s, #berlin_events, #events_in_berlin, #90s_party, #berlin_nightlife, #80s_party, #berlin_parties.
    </t>
        </is>
      </c>
      <c r="P626" t="inlineStr">
        <is>
          <t>[-4.97316457e-02 -5.72426692e-02  1.70851443e-02  1.94460768e-02
 -3.69108319e-02  1.18106022e-01  3.98659185e-02 -4.03381586e-02
  5.21135796e-03 -4.69279177e-02  3.56106497e-02 -4.18786705e-02
  2.92257350e-02 -1.28654763e-01 -1.15930587e-02 -3.25544737e-02
  1.05418958e-01  1.74922105e-02 -3.41935940e-02  3.50138955e-02
 -3.64311598e-02 -9.98193398e-02 -4.42131683e-02  7.32911527e-02
 -3.98488939e-02  7.57982060e-02 -3.38015929e-02  9.25381854e-03
 -1.38232065e-02 -2.45370958e-02  2.97029354e-02  8.16489309e-02
 -2.06539724e-02  3.25562875e-03  6.48682117e-02 -3.82418819e-02
  3.36801745e-02  1.42408609e-02 -2.75932532e-02  1.84333939e-02
  5.78936711e-02 -1.73227899e-02 -7.13989313e-04 -5.22953011e-02
  5.70031954e-03 -7.16719404e-03 -1.98318008e-02 -9.29048508e-02
 -8.20319429e-02  4.25583571e-02  2.84202807e-02 -1.09663280e-03
  9.28746089e-02  2.68807057e-02 -2.11213734e-02 -4.43453304e-02
 -1.05747795e-02  1.52103640e-02  2.40777824e-02  1.82432607e-02
 -9.38633010e-02 -6.73889071e-02 -1.94731099e-03 -3.73697095e-02
  6.64966973e-03  1.53885148e-02 -5.51223867e-02  1.07704461e-01
  4.24652770e-02 -2.39324644e-02  4.08089161e-02 -4.12260927e-02
  3.51816695e-03  5.15968166e-02  3.18515785e-02  7.96408504e-02
  3.07469675e-03 -4.38913330e-02  1.78724248e-02  1.28937978e-02
  7.89461378e-03 -6.30186200e-02  5.70960864e-02 -7.82448798e-02
  9.60118789e-03 -4.71132994e-02 -7.18728453e-02  6.24254122e-02
 -8.21037441e-02  4.36629960e-03 -6.33218288e-02  8.88914168e-02
 -4.97620292e-02 -1.55010922e-02  2.54735183e-02 -2.01701559e-02
 -5.72156273e-02 -5.26189730e-02  9.52545255e-02  7.68882409e-02
  9.36487503e-03  1.63789034e-01  7.74573488e-03 -5.68392687e-04
  1.92652885e-02 -1.32049516e-01  1.59758572e-02  8.20422620e-02
  8.79349466e-03 -2.26518959e-02  8.25795531e-03  1.52864819e-03
  3.01491655e-02 -4.27045226e-02 -4.42176871e-02 -6.91990927e-02
  3.32520828e-02  4.93863188e-02  1.34306075e-02 -8.41146186e-02
 -2.64101420e-02  2.75882892e-02 -2.10826565e-02  2.52772844e-03
 -6.96712509e-02  3.35648470e-02 -5.83681613e-02  8.89253101e-33
 -2.87759919e-02 -8.66245627e-02  7.23710796e-03 -2.29254439e-02
  1.45368606e-01  6.79926993e-03 -3.82029302e-02 -8.44317395e-03
  1.09157600e-02  5.98440953e-02 -8.26563872e-03 -4.36173119e-02
  1.89417191e-02 -8.59268680e-02 -1.82687342e-02 -2.04760898e-02
 -9.08888131e-03 -5.44204414e-02 -5.33812381e-02 -8.57192576e-02
 -7.26415068e-02  7.25683719e-02 -1.76097117e-02  1.01461625e-02
 -2.62012566e-03  7.45110959e-02  3.36457863e-02 -1.23098707e-02
  6.98301867e-02  1.46928309e-02 -2.31795828e-03 -3.70615581e-03
 -2.73010082e-04 -3.61527354e-02 -1.94133900e-03  5.96923120e-02
  9.46482271e-03 -3.60079035e-02 -1.41356597e-02 -6.21117949e-02
  5.68949357e-02 -5.51915094e-02 -3.06427181e-02  4.89255451e-02
 -6.90803081e-02  8.58186558e-02 -4.23971191e-02  4.62007821e-02
  1.28100082e-01  2.38419771e-02 -4.90556704e-03 -1.85958331e-03
 -2.76066698e-02  7.51293078e-02  3.00109554e-02  5.20731276e-03
 -2.37037577e-02 -1.51571603e-02  2.54219286e-02  4.07558642e-02
  9.63692665e-02  2.68432740e-02 -2.78572133e-03 -5.53739667e-02
 -2.72969287e-02  3.19531411e-02 -2.96832342e-02 -4.05034795e-02
  1.03333523e-03  2.50839256e-02  4.31093853e-03 -6.12513907e-03
  5.47248200e-02 -1.26378676e-02  8.23684633e-02 -3.89008853e-03
  5.19960094e-03  2.78718062e-02  4.23362441e-02  4.08657156e-02
  9.38531756e-03 -5.26948180e-03 -1.50682963e-02  3.76901552e-02
  3.30379531e-02 -3.74480225e-02  4.01209220e-02 -1.91510227e-02
 -4.53968272e-02 -3.00959684e-02 -6.52389377e-02 -8.44343216e-04
 -2.27015279e-02  8.75151008e-02 -5.33775054e-02 -7.95883438e-33
  8.21379498e-02  4.82261926e-02  5.26896641e-02  3.58179323e-02
  1.24756299e-01 -3.11189406e-02  1.07566752e-02  2.53318287e-02
  8.98647755e-02  4.54417877e-02  4.35125120e-02 -5.50262965e-02
  3.12115029e-02 -3.36865373e-02  1.45536717e-02  9.89184715e-03
 -4.05422822e-02  7.63032809e-02  3.65838893e-02  6.24287911e-02
 -1.04711942e-01  8.16697031e-02  2.69747395e-02  6.24956228e-02
 -4.71986532e-02 -2.57354882e-03  9.34496894e-02  1.05535030e-01
 -1.36131998e-02  4.20402177e-02  3.61797214e-02 -1.87157560e-02
 -6.68260753e-02 -1.52157191e-02 -6.78941607e-02  4.46520932e-02
 -5.22586517e-02  2.57418603e-02 -1.01899266e-01 -2.18329262e-02
 -4.24468741e-02 -7.11235628e-02 -1.23328544e-01  8.60117525e-02
  9.73735750e-03  1.01067446e-01 -7.82660246e-02  1.23971879e-01
  3.48317274e-03 -3.81081291e-02 -4.55611609e-02 -5.17086275e-02
 -2.22411100e-02  8.04393440e-02 -1.73127763e-02  4.73254211e-02
 -4.54204567e-02 -3.15892026e-02 -9.75175202e-02  4.07706648e-02
  4.85442206e-02  3.49571854e-02  4.34110947e-02 -4.50030677e-02
 -6.82627130e-03 -3.45201418e-03  4.89270464e-02 -3.44572812e-02
  7.45991070e-04  5.55710942e-02 -4.80193086e-02  6.88904971e-02
 -3.09214108e-02  2.93052904e-02 -4.01622318e-02 -1.04092043e-02
 -4.67930324e-02 -3.34761967e-03  2.69789342e-02 -8.20762962e-02
 -1.82752907e-02  7.22758621e-02 -3.27876285e-02  4.96519357e-02
  1.22737484e-02  9.16607454e-02  2.69001871e-02  8.63774866e-02
 -3.99134569e-02  3.75049822e-02  2.72060893e-02 -1.36884386e-02
 -8.82698782e-03  4.62200455e-02 -4.55204770e-02 -6.62185968e-08
  1.09851072e-02  3.86092290e-02 -4.52417322e-02 -6.64917156e-02
  4.06727307e-02 -1.90672781e-02 -3.56711894e-02 -8.46463665e-02
  2.44940892e-02  2.87972931e-02  5.74616566e-02 -6.00931570e-02
 -5.08368984e-02 -6.77229688e-02 -9.05790552e-02 -3.35507393e-02
 -3.28896381e-02  4.28617485e-02 -2.76811682e-02  1.17257470e-02
 -5.51691838e-03 -5.18148858e-03  1.73484176e-01 -1.97036061e-02
  4.62088101e-02  6.60714554e-03 -4.81607132e-02  1.42129548e-02
 -1.59869809e-02 -5.27959615e-02  4.09119874e-02 -1.64632257e-02
 -2.06867214e-02 -1.19995950e-02 -2.74234079e-02 -1.36021441e-02
 -9.86099690e-02 -8.03352967e-02  2.21510064e-02 -2.56523956e-02
 -2.38867830e-02 -6.46439418e-02  2.90782936e-02  4.25109752e-02
 -4.88557480e-02 -3.61940041e-02  4.46386524e-02  7.42198825e-02
 -9.91286896e-03  2.05455609e-02 -6.37798235e-02 -3.65038291e-02
 -6.24847598e-02 -1.59230717e-02  1.24861542e-02 -1.26712536e-02
 -1.69117115e-02  5.01043573e-02  6.05381243e-02  5.31553403e-02
  1.67678501e-02 -8.77812877e-02 -5.41979484e-02 -6.19169213e-02]</t>
        </is>
      </c>
    </row>
    <row r="627">
      <c r="A627" s="1" t="n">
        <v>625</v>
      </c>
      <c r="B627" t="n">
        <v>626</v>
      </c>
      <c r="C627" t="inlineStr">
        <is>
          <t>Beatles Tribute mit Big Tom and the Bogsnorklers</t>
        </is>
      </c>
      <c r="D627" t="inlineStr">
        <is>
          <t>Thursday, April 3</t>
        </is>
      </c>
      <c r="E627" t="inlineStr">
        <is>
          <t>ART Stalker - Kunst + Bar + Events</t>
        </is>
      </c>
      <c r="F627" t="inlineStr">
        <is>
          <t>Kaiser-Friedrich-Straße 67 10627 Berlin, Show map</t>
        </is>
      </c>
      <c r="G627" t="inlineStr">
        <is>
          <t>music</t>
        </is>
      </c>
      <c r="H627" t="inlineStr">
        <is>
          <t>Kostenlos</t>
        </is>
      </c>
      <c r="I627" t="inlineStr">
        <is>
          <t>https://www.eventbrite.de/e/beatles-tribute-mit-big-tom-and-the-bogsnorklers-tickets-1154068482899?aff=ebdssbdestsearch</t>
        </is>
      </c>
      <c r="J627" t="inlineStr">
        <is>
          <t>Erleben Sie die Magie der Beatles wie nie zuvor mit Big Tom and the Bogsnorklers, der internationalen Beatles-Tributeband! Dieses junge Quartett, bestehend aus Mitgliedern aus Frankreich und Irland, hat seinen Sitz im pulsierenden Berlin und begeistert seit fast zwei Jahren sein Publikum mit mitreißenden Auftritten.
Mit der perfekten Wiedergabe des authentischen Spirits der Fab Four, sie haben bereits über 80 legendäre Beatles-Songs gemeistert – von den frühen Rock’n’Roll-Hits bis hin zu den bahnbrechenden Meisterwerken der späteren Alben. Ihre harmonischen Gesänge, ihr makelloses musikalisches Können und ihre dynamische Bühnenpräsenz versetzen das Publikum direkt zurück in die Hochphase der Beatlemania.
Egal, welche Generation – sie sorgen für eine unvergessliche Nacht, voller Mitsingen, Tanzen und purer Nostalgie. Mit ihrer Leidenschaft und ihrem Charisma schaffen sie eine Atmosphäre, in der Fans jeden Alters ihre Liebe zur größten Band aller Zeiten feiern können.
Machen Sie sich bereit zum Mitsingen und Tanzen – Big Tom and the Bogsnorklers bringt den zeitlosen Sound der Beatles auf die Bühne!
https://www.instagram.com/bigtom.bgs/
https://www.youtube.com/watch?v=ZFAg1NGtcKI
https://www.youtube.com/@bigtomandthebogsnorklers
Donnerstag 03.04.2025
Beginn 20:00 Uhr
Einlass 19 Uhr
Ticket: 6,-€ zusätzliche Spenden für die Bandkassen werden gerne entgegen genommen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627" t="inlineStr">
        <is>
          <t>ART Stalker</t>
        </is>
      </c>
      <c r="L627" t="inlineStr">
        <is>
          <t>Refund Policy
Refunds up to 7 days before event</t>
        </is>
      </c>
      <c r="M627" t="inlineStr">
        <is>
          <t>Event lasts 2 hours</t>
        </is>
      </c>
      <c r="N627" t="inlineStr">
        <is>
          <t>Germany Events, Berlin Events, Things to do in Berlin, Berlin Performances, Berlin Music Performances, #livemusic, #tribute, #berlin, #beatles, #ausgehen, #charlottenburg, #music_event, #tribute_band, #big_tom, #bogsnorklers</t>
        </is>
      </c>
      <c r="O627" t="inlineStr">
        <is>
          <t xml:space="preserve">
    The event titled "Beatles Tribute mit Big Tom and the Bogsnorklers" is scheduled to take place on Thursday, April 3 at ART Stalker - Kunst + Bar + Events, 
    specifically at Kaiser-Friedrich-Straße 67 10627 Berlin, Show map. This event falls under the "music" category. 
    Description: Erleben Sie die Magie der Beatles wie nie zuvor mit Big Tom and the Bogsnorklers, der internationalen Beatles-Tributeband! Dieses junge Quartett, bestehend aus Mitgliedern aus Frankreich und Irland, hat seinen Sitz im pulsierenden Berlin und begeistert seit fast zwei Jahren sein Publikum mit mitreißenden Auftritten.
Mit der perfekten Wiedergabe des authentischen Spirits der Fab Four, sie haben bereits über 80 legendäre Beatles-Songs gemeistert – von den frühen Rock’n’Roll-Hits bis hin zu den bahnbrechenden Meisterwerken der späteren Alben. Ihre harmonischen Gesänge, ihr makelloses musikalisches Können und ihre dynamische Bühnenpräsenz versetzen das Publikum direkt zurück in die Hochphase der Beatlemania.
Egal, welche Generation – sie sorgen für eine unvergessliche Nacht, voller Mitsingen, Tanzen und purer Nostalgie. Mit ihrer Leidenschaft und ihrem Charisma schaffen sie eine Atmosphäre, in der Fans jeden Alters ihre Liebe zur größten Band aller Zeiten feiern können.
Machen Sie sich bereit zum Mitsingen und Tanzen – Big Tom and the Bogsnorklers bringt den zeitlosen Sound der Beatles auf die Bühne!
https://www.instagram.com/bigtom.bgs/
https://www.youtube.com/watch?v=ZFAg1NGtcKI
https://www.youtube.com/@bigtomandthebogsnorklers
Donnerstag 03.04.2025
Beginn 20:00 Uhr
Einlass 19 Uhr
Ticket: 6,-€ zusätzliche Spenden für die Bandkassen werden gerne entgegen genommen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livemusic, #tribute, #berlin, #beatles, #ausgehen, #charlottenburg, #music_event, #tribute_band, #big_tom, #bogsnorklers.
    </t>
        </is>
      </c>
      <c r="P627" t="inlineStr">
        <is>
          <t>[ 6.29059086e-03  3.54517400e-02  4.30757180e-02 -4.67096530e-02
 -4.96648112e-03  9.03069675e-02 -1.03072457e-01 -3.10743954e-02
 -1.87477972e-02 -7.59803802e-02 -7.70589570e-03 -4.17301282e-02
 -1.91796497e-02 -9.79802310e-02 -4.49791513e-02 -1.23635344e-02
  7.13359052e-03 -7.04888860e-03 -5.08585498e-02  7.08247721e-03
 -9.17627811e-02 -5.80673814e-02 -2.06937212e-02  2.73107123e-02
 -1.17032081e-02  1.57816429e-02 -2.27377675e-02 -3.51796970e-02
  3.23930313e-03 -3.11377756e-02  2.82071549e-02  4.71394844e-02
 -3.89538668e-02 -3.63159329e-02  5.94280325e-02  2.75407489e-02
  2.82185562e-02 -5.60509078e-02  6.02645651e-02  6.42078593e-02
  2.78975070e-02 -4.60069478e-02 -1.34891570e-02 -6.90939231e-03
 -5.87867796e-02  1.25205787e-02  4.93507385e-02 -3.59688438e-02
 -5.85288554e-02  4.06528227e-02  8.29984397e-02 -3.56003977e-02
  8.86864960e-02 -3.10119037e-02 -2.97230743e-02 -9.30818319e-02
 -2.64851786e-02  2.44445279e-02  5.48661835e-02 -3.38545535e-03
 -7.01340064e-02 -5.19242212e-02 -4.91973013e-03 -1.15674855e-02
  3.14084776e-02 -2.43493207e-02 -3.91171798e-02  3.29258442e-02
  1.70408897e-02 -6.03517797e-03  5.66131175e-02 -1.67073887e-02
  1.04761133e-02  2.12366972e-02  9.87627544e-03 -5.15669957e-03
 -9.99104902e-02  3.56367528e-02 -4.92807478e-02 -1.11369401e-01
  5.24621606e-02 -9.18085948e-02  1.36695942e-02 -6.35788515e-02
 -1.92941502e-02 -4.75235935e-03 -2.77985190e-03  8.43374059e-02
 -7.34494328e-02  9.27029923e-02 -3.74164172e-02  2.34755520e-02
 -7.99441859e-02  2.24613268e-02 -1.42593598e-02 -7.52115762e-03
 -7.65290810e-03  3.10937632e-02  9.46455896e-02  2.18398161e-02
  1.03931367e-01  9.97368917e-02  8.33642483e-03 -2.40338240e-02
  6.12118281e-02 -1.17022596e-01 -7.80828074e-02  4.11923453e-02
 -3.13370721e-03 -6.94300607e-02  1.39964949e-02 -4.80711497e-02
  1.48422594e-04 -7.85713047e-02 -7.55042434e-02  2.27725189e-02
  5.93048148e-02  9.50815063e-03 -2.04958040e-02 -1.04505613e-01
  3.09077501e-02  1.18668342e-03  3.86206582e-02 -4.82711382e-02
 -4.04184721e-02  4.84421402e-02 -7.35587999e-02  1.07094397e-32
  3.88954133e-02 -6.49039149e-02 -3.56833115e-02 -5.29329898e-03
  6.67126104e-02 -7.76264295e-02 -7.71780089e-02  7.88658336e-02
  2.57562771e-02 -2.44117528e-02 -6.79707713e-03 -5.52661307e-02
 -1.33073758e-02 -7.98415244e-02  1.98460910e-02  1.28840748e-03
 -5.52311447e-03 -4.97044250e-02 -5.61078042e-02 -1.30359322e-01
 -3.12324800e-02  1.62220970e-02 -1.55196125e-02  9.66811553e-03
  4.40233527e-03  7.98508301e-02  7.76221827e-02 -2.85920892e-02
  2.56493874e-02  2.08139364e-02  4.31186371e-02 -5.40454015e-02
  5.18621132e-02 -3.60691249e-02  6.68999404e-02  3.54702510e-02
 -1.98335182e-02 -5.82099473e-03  1.17849382e-02 -7.16361552e-02
  3.98384184e-02 -6.78257048e-02 -1.23459063e-01 -4.77894954e-02
  4.97557037e-02  2.01552287e-02 -3.64720784e-02  2.39010789e-02
  1.96127787e-01 -2.46431306e-02  1.00423768e-01 -3.55809405e-02
 -7.19813397e-03  4.33580726e-02  1.53003737e-01  5.24078943e-02
 -2.34729648e-02 -8.94160382e-03  2.05068998e-02 -4.37885150e-02
  7.03856498e-02  8.99465010e-02  9.58595239e-03 -1.47927664e-02
  2.42044367e-02  5.28457314e-02  1.90685205e-02 -1.58611091e-03
 -4.97053079e-02  2.93027107e-02 -7.56794354e-03 -6.73719198e-02
  8.86787698e-02 -1.16734512e-01  4.39461134e-02  6.12443574e-02
 -3.89057435e-02 -2.19238754e-02 -2.13643312e-02  6.33901358e-02
 -8.13592672e-02  1.32348295e-03  5.71073592e-02 -5.99761158e-02
  1.47217764e-02 -1.20367641e-02  3.62058952e-02  2.20527668e-02
 -4.94634770e-02 -2.22897390e-03 -5.19655682e-02  5.06749488e-02
 -4.23611961e-02  1.20278224e-02 -9.14340839e-02 -1.24619813e-32
  2.01632176e-03  4.62523885e-02  5.44591956e-02  2.44896449e-02
  2.77855359e-02 -2.46712491e-02 -7.96727985e-02  3.36211026e-02
  1.97412837e-02  6.82537705e-02 -6.98278174e-02 -4.51571541e-03
  3.25871049e-03 -2.62608137e-02 -2.67907679e-02 -4.40366752e-02
 -9.24966671e-03  4.29527052e-02 -7.36964419e-02  4.21649963e-02
 -1.42511167e-02  1.97072470e-04  6.46663457e-02  3.22966687e-02
 -1.00673176e-01  1.38586555e-02  1.41614795e-01 -3.48006957e-03
 -2.53756233e-02 -1.39878616e-02 -2.31689820e-03  3.62126343e-03
 -2.86342371e-02 -3.66710462e-02  1.60925202e-02  3.23095731e-02
  3.63448635e-02  4.43074964e-02 -5.63403703e-02 -5.28311171e-02
 -8.67219120e-02 -6.11786824e-03 -6.94225580e-02  6.24154636e-04
  4.56318073e-03 -8.39937553e-02 -1.10265940e-01  2.88265608e-02
 -7.70285167e-03  5.84101379e-02 -3.12739536e-02  3.80492806e-02
  1.37165580e-02  6.65749013e-02  1.58335734e-02  3.18135805e-02
 -8.53112489e-02 -3.64233404e-02  3.59407738e-02 -2.03795936e-02
 -8.12067762e-02 -2.53179315e-02 -3.50756198e-02  6.99784607e-02
  5.61302118e-02  1.86414458e-02 -3.17028649e-02  4.05934304e-02
 -3.33926305e-02  8.43084753e-02  1.63909104e-02  5.04435413e-02
 -3.48568410e-02  2.72777397e-02 -5.39781488e-02 -1.46956299e-03
  2.25682538e-02  3.63140032e-02  8.68381839e-03  2.72096414e-02
 -8.98524597e-02  1.46396533e-01 -4.91943173e-02  2.20986865e-02
  3.98369087e-03  2.74479818e-02 -1.46361999e-02 -1.31952278e-02
 -2.89629120e-02 -3.64474417e-03  8.33641738e-02  6.58157170e-02
  4.53873873e-02 -4.00591409e-04 -2.43848991e-02 -6.17281160e-08
 -5.48513653e-03  6.90121576e-02 -6.80501983e-02  5.80248982e-03
  5.87920882e-02 -8.20135325e-02  4.59718372e-04  7.15556880e-03
 -6.61887527e-02  7.00889006e-02 -1.06482971e-02  1.01549563e-03
 -3.63071822e-02 -5.96067235e-02 -1.94284841e-02 -1.09294295e-01
 -6.94108903e-02 -6.59539327e-02 -5.96604161e-02 -1.77127328e-02
  3.42945270e-02 -2.26063468e-03  9.86561924e-02 -2.67466586e-02
  2.65685134e-02  5.22793718e-02  5.69198700e-03 -2.57478654e-02
 -1.40451584e-02 -5.94280660e-02  1.22061055e-02  4.89745475e-02
 -3.05901002e-02 -2.69845948e-02 -6.66414108e-03 -3.32282595e-02
 -3.50097902e-02  2.89204232e-02 -2.42046211e-02  3.76654565e-02
 -1.00819366e-02 -4.33031246e-02  5.44644669e-02  1.85100213e-02
  5.09803789e-03 -4.24992032e-02  1.15971956e-02  6.91558272e-02
 -2.95065604e-02  1.30874038e-01 -9.41296220e-02 -3.99410203e-02
  1.71380825e-02  1.09090898e-02  1.52426064e-02  1.56331211e-02
 -1.35807041e-02  9.29941237e-02  3.95463966e-02  2.11736020e-02
  3.02283689e-02 -8.08562338e-03 -1.61204543e-02  4.62619253e-02]</t>
        </is>
      </c>
    </row>
    <row r="628">
      <c r="A628" s="1" t="n">
        <v>626</v>
      </c>
      <c r="B628" t="n">
        <v>627</v>
      </c>
      <c r="C628" t="inlineStr">
        <is>
          <t>Kurulu Düzen XXL - 6'lı Stand-up Komedi Şov</t>
        </is>
      </c>
      <c r="D628" t="inlineStr">
        <is>
          <t>Monday, March 10</t>
        </is>
      </c>
      <c r="E628" t="inlineStr">
        <is>
          <t>März</t>
        </is>
      </c>
      <c r="F628" t="inlineStr">
        <is>
          <t>Greifenhagener Straße 17 10437 Berlin, Show map</t>
        </is>
      </c>
      <c r="G628" t="inlineStr">
        <is>
          <t>arts</t>
        </is>
      </c>
      <c r="H628" t="inlineStr">
        <is>
          <t>€11.83</t>
        </is>
      </c>
      <c r="I628" t="inlineStr">
        <is>
          <t>https://www.eventbrite.de/e/kurulu-duzen-xxl-6l-stand-up-komedi-sov-tickets-1243705148579?aff=ebdssbdestsearch</t>
        </is>
      </c>
      <c r="J628" t="inlineStr">
        <is>
          <t>Kurulu Düzen XXL - 6'li Stand-up Komedi Şov
Tarih: 10 Mart 2025 Pazartesi,
Kapı Açılış: 19:00
Şov Başlangıcı: 19:30
Yer: März Bar - Greifenhagener Straße 17, Berlin
Kurulu Düzen komedyenleri, her Pazartesi März Bar'da sizler için bir araya geliyor! Gülmeye doyamayacağınız bu gecede, her biri kendi tarzıyla sahneyi sallayacak. Ayrıca, gecenin enerjisini zirveye taşıyacak hostumuz da şovumuza eşlik edecek.
Bu kahkaha dolu deneyimi kaçırmayın; birlikte unutulmaz bir akşam geçirelim!
Kurulu Düzen Nedir?
Kurulu Düzen Comedy, Berlin'de kurulan bir Türkçe komedi kollektifidir. Halihazırda stand-up, tiyatro, metin yazarlığı, reklamcılık ve podcast gibi mizahın çeşitli dallarında tecrübeli, 30’a yakın komedyeni bünyesinde barındıran Kurulu Düzen, her geçen gün büyümeye, güldürmeye ve şov sayısını artırmaya devam etmektedir.
Etkinliklerimizden haberdar olmak, paylaştığımız ve paylaşacağımız şakalara gülmek için Instagram sayfamızı takip edebilirsiniz.
Etkinlik Kuralları:
Gösteri başladıktan sonra giriş yapılmamaktadır. Bu nedenle, lütfen etkinlik alanına erken gelerek yerinizi alın.
Etkinliğe sadece 18 yaş ve üzeri katılımcılar kabul edilmektedir.
Gösteri sırasında ve etkinlik alanında sigara içmek kesinlikle yasaktır.
Etkinlik alanına dışarıdan yiyecek ve içecek sokmak yasaktır.
Etkinlikte numarasız oturma düzeni uygulanmaktadır; erken gelenler, yer seçimi konusunda avantaj sağlar.
Satın alınan biletlerde iptal, iade veya değişiklik yapılmamaktadır. Ancak organizatör, iade ve değişiklik hakkını saklı tutar.
Organizasyon ekibi, diğer katılımcıları rahatsız eden kişileri,uygun görmediği kişileri etkinlik için bilet bedelini iade etmek koşuluyla, etkinlik mekanına kişiyi almama hakkına sahiptir.
Şov sırasında rahatsız edici davranışlar sergilemeniz durumunda, etkinlik alanını terk etmeniz talep edilecektir.
Etkinlik sırasında görüntü veya ses kaydı yapılması yasaktır. Çekim yapmanız halinde görüntüler silinmek zorundadır.
KuruluDüzen, etkinlik boyunca ses ve görüntü kaydı alabilir ve bu kayıtları kendi amaçları doğrultusunda kullanabilir.
Organizasyon ekibi, programda ve bilet fiyatlarında değişiklik yapma hakkını saklı tutar.
Etkinlik kurallarına uymanız, hem sizin hem de diğer katılımcıların daha keyifli bir deneyim yaşamasını sağlar. Anlayışınız için teşekkür ederiz!</t>
        </is>
      </c>
      <c r="K628" t="inlineStr">
        <is>
          <t>Kurulu Düzen Comedy</t>
        </is>
      </c>
      <c r="L628" t="inlineStr">
        <is>
          <t>Refund Policy
Refunds up to 7 days before event</t>
        </is>
      </c>
      <c r="M628" t="inlineStr">
        <is>
          <t>Event lasts 2 hours 30 minutes</t>
        </is>
      </c>
      <c r="N628" t="inlineStr">
        <is>
          <t>Germany Events, Berlin Events, Things to do in Berlin, Berlin Performances, Berlin Arts Performances, #show, #xxl, #turkce, #komedi, #stand_up, #berlin_comedy, #kurulu_duzen</t>
        </is>
      </c>
      <c r="O628" t="inlineStr">
        <is>
          <t xml:space="preserve">
    The event titled "Kurulu Düzen XXL - 6'lı Stand-up Komedi Şov" is scheduled to take place on Monday, March 10 at März, 
    specifically at Greifenhagener Straße 17 10437 Berlin, Show map. This event falls under the "arts" category. 
    Description: Kurulu Düzen XXL - 6'li Stand-up Komedi Şov
Tarih: 10 Mart 2025 Pazartesi,
Kapı Açılış: 19:00
Şov Başlangıcı: 19:30
Yer: März Bar - Greifenhagener Straße 17, Berlin
Kurulu Düzen komedyenleri, her Pazartesi März Bar'da sizler için bir araya geliyor! Gülmeye doyamayacağınız bu gecede, her biri kendi tarzıyla sahneyi sallayacak. Ayrıca, gecenin enerjisini zirveye taşıyacak hostumuz da şovumuza eşlik edecek.
Bu kahkaha dolu deneyimi kaçırmayın; birlikte unutulmaz bir akşam geçirelim!
Kurulu Düzen Nedir?
Kurulu Düzen Comedy, Berlin'de kurulan bir Türkçe komedi kollektifidir. Halihazırda stand-up, tiyatro, metin yazarlığı, reklamcılık ve podcast gibi mizahın çeşitli dallarında tecrübeli, 30’a yakın komedyeni bünyesinde barındıran Kurulu Düzen, her geçen gün büyümeye, güldürmeye ve şov sayısını artırmaya devam etmektedir.
Etkinliklerimizden haberdar olmak, paylaştığımız ve paylaşacağımız şakalara gülmek için Instagram sayfamızı takip edebilirsiniz.
Etkinlik Kuralları:
Gösteri başladıktan sonra giriş yapılmamaktadır. Bu nedenle, lütfen etkinlik alanına erken gelerek yerinizi alın.
Etkinliğe sadece 18 yaş ve üzeri katılımcılar kabul edilmektedir.
Gösteri sırasında ve etkinlik alanında sigara içmek kesinlikle yasaktır.
Etkinlik alanına dışarıdan yiyecek ve içecek sokmak yasaktır.
Etkinlikte numarasız oturma düzeni uygulanmaktadır; erken gelenler, yer seçimi konusunda avantaj sağlar.
Satın alınan biletlerde iptal, iade veya değişiklik yapılmamaktadır. Ancak organizatör, iade ve değişiklik hakkını saklı tutar.
Organizasyon ekibi, diğer katılımcıları rahatsız eden kişileri,uygun görmediği kişileri etkinlik için bilet bedelini iade etmek koşuluyla, etkinlik mekanına kişiyi almama hakkına sahiptir.
Şov sırasında rahatsız edici davranışlar sergilemeniz durumunda, etkinlik alanını terk etmeniz talep edilecektir.
Etkinlik sırasında görüntü veya ses kaydı yapılması yasaktır. Çekim yapmanız halinde görüntüler silinmek zorundadır.
KuruluDüzen, etkinlik boyunca ses ve görüntü kaydı alabilir ve bu kayıtları kendi amaçları doğrultusunda kullanabilir.
Organizasyon ekibi, programda ve bilet fiyatlarında değişiklik yapma hakkını saklı tutar.
Etkinlik kurallarına uymanız, hem sizin hem de diğer katılımcıların daha keyifli bir deneyim yaşamasını sağlar. Anlayışınız için teşekkür ederiz!
    It is organized by Kurulu Düzen Comedy and will last for Event lasts 2 hours 30 minutes. 
    Key topics and themes include: Germany Events, Berlin Events, Things to do in Berlin, Berlin Performances, Berlin Arts Performances, #show, #xxl, #turkce, #komedi, #stand_up, #berlin_comedy, #kurulu_duzen.
    </t>
        </is>
      </c>
      <c r="P628" t="inlineStr">
        <is>
          <t>[-2.20353343e-02  6.12209626e-02 -2.81226132e-02 -2.50092968e-02
  5.12355333e-03  8.18028525e-02 -4.41313200e-02 -4.40763235e-02
  3.34100425e-02 -6.87362179e-02 -2.11387407e-02 -2.46757865e-02
 -5.10944389e-02 -5.02846390e-02  2.09366307e-02 -1.83999464e-02
 -1.97569374e-02 -2.40992066e-02 -9.61978659e-02 -2.61793416e-02
  2.82677952e-02 -7.87154064e-02  1.29080536e-02  3.81692909e-02
 -6.84299171e-02 -7.92618096e-03 -3.49608692e-03 -2.05291872e-04
  6.74692765e-02  1.30149825e-02  6.27342910e-02  2.08974369e-02
 -3.15962033e-03  6.20917557e-03  7.40475953e-02  9.60674137e-02
  2.27661189e-02 -5.33715449e-02  2.57249791e-02  7.94994980e-02
 -1.54169649e-02 -7.53897652e-02 -7.42472112e-02 -6.77364469e-02
  6.97532892e-02 -1.64083987e-02 -1.28551740e-02 -1.28645385e-02
 -4.58278842e-02 -1.92538704e-04  3.56040988e-03 -4.95152250e-02
  1.14073856e-02 -4.99181747e-02  5.71888918e-03 -3.38510238e-02
 -1.21482208e-01 -6.80775791e-02  6.92937449e-02 -2.24237368e-02
  8.21452495e-03  3.44839431e-02 -7.12683611e-03  4.03612368e-02
 -9.22182873e-02 -5.19791171e-02  1.69863645e-02  2.53118519e-02
  1.09704994e-01 -2.67427489e-02  6.97512999e-02 -7.32177645e-02
 -1.33451866e-02  7.61331394e-02  4.22841385e-02 -5.33604361e-02
 -3.36869732e-02 -3.69809708e-03  1.25932684e-02 -1.44012615e-01
  2.74432935e-02 -5.95552251e-02  4.74473275e-02  6.90903189e-03
 -2.97210757e-02 -7.01126382e-02 -2.92997956e-02  1.69557463e-02
  5.86344339e-02  8.03597458e-03  2.51091421e-02  3.42778228e-02
 -7.35389953e-03  2.26813508e-03  1.35449208e-02 -1.32411383e-02
 -8.42781737e-03  9.37818643e-03  7.00380281e-02  3.54090817e-02
  1.87353045e-02  5.14425039e-02  4.44657840e-02  3.66893299e-02
 -3.31749842e-02 -1.19605325e-01  1.81473792e-02 -3.07880528e-02
 -8.34777877e-02 -4.77497764e-02 -4.55101840e-02 -2.81162020e-02
  7.78074339e-02 -7.80021772e-02  3.24607547e-03  9.24323350e-02
  1.49369022e-04  3.77155505e-02 -2.31917910e-02 -5.45694195e-02
  6.54371232e-02  1.47409784e-02  1.13462312e-02  1.10599464e-02
 -5.13863675e-02 -6.75269449e-03  2.26942897e-02  1.69082314e-32
 -3.72796766e-02 -8.84136483e-02  5.95215568e-03 -4.66649160e-02
  5.90101406e-02 -8.47866088e-02 -4.49862108e-02 -5.05012125e-02
 -3.24605629e-02  1.17077576e-02 -2.04492658e-02 -5.83462343e-02
  1.44719742e-02 -4.71797213e-02  1.37531268e-03  9.13472753e-03
  4.66459543e-02 -1.79444738e-02 -5.25166541e-02  3.43871466e-03
  3.97593006e-02 -1.84700135e-02 -1.96314380e-02  1.46220457e-02
 -1.49234227e-04  1.53982192e-01  4.99324128e-02  3.62826250e-02
  2.83630509e-02  1.97325042e-03  5.06230369e-02 -3.11174225e-02
 -2.73336060e-02 -9.22462195e-02 -2.33316310e-02  5.18110916e-02
 -5.20366691e-02 -2.79863887e-02 -7.97602460e-02 -3.85626107e-02
  2.57166550e-02 -5.98405227e-02 -1.16560519e-01 -2.02623475e-03
  4.28862125e-02  7.43988901e-02  6.84356084e-04 -1.30089903e-02
  1.04105204e-01 -1.27440188e-02 -5.17058633e-02  5.14931418e-02
 -5.27805686e-02  4.72004190e-02  2.34138127e-03  1.20123416e-01
  5.00933081e-02 -5.62369674e-02  4.99088839e-02 -1.46018378e-02
 -1.69961378e-02  4.94522415e-02 -7.50933914e-03  6.06995262e-02
  6.68776082e-03 -1.10766955e-01 -9.69229382e-04  2.71356013e-03
  3.06492695e-03 -1.18514905e-02 -2.23581940e-02  3.57748345e-02
 -3.38431299e-02 -3.81453219e-03 -4.25028875e-02  3.15481536e-02
 -2.24694069e-02 -5.03542535e-02 -8.08427518e-04  1.15013041e-01
 -7.17435032e-02  1.22396573e-02  9.12781432e-02 -5.65430932e-02
  1.09802354e-02 -1.36337494e-02  8.93890206e-03 -3.21709178e-02
 -7.34719113e-02  1.61108433e-03 -4.36868370e-02  8.00483022e-03
  2.08244864e-02  5.26079722e-03 -4.08697091e-02 -1.80162715e-32
  1.08976714e-01 -2.32874809e-04 -5.81801310e-02  6.75557507e-03
  4.93066534e-02  5.21387942e-02 -9.85838939e-03 -2.04961374e-02
  1.01203462e-02  6.30693659e-02  8.63201264e-03 -5.63522354e-02
 -3.67268571e-03  1.20197795e-02  7.60005089e-03  6.34652302e-02
  8.16038772e-02  9.68944803e-02 -8.75887051e-02  2.83732750e-02
 -4.77971397e-02  6.80826902e-02 -6.32377565e-02 -2.87272371e-02
 -8.27743635e-02  6.82668686e-02  8.92075226e-02 -2.55524199e-02
 -5.93551658e-02  5.83390705e-03 -2.87172627e-02 -1.52931482e-01
 -9.50463116e-02  4.53982241e-02  5.40829226e-02  3.90271656e-03
  3.43867578e-02 -4.48924676e-02 -7.64827505e-02 -3.25423032e-02
  3.84120643e-02  6.87776059e-02 -6.24943860e-02  5.51897176e-02
  4.06123400e-02  2.77120490e-02  3.46943224e-03  2.54792459e-02
  5.04450127e-03 -9.00240391e-02 -2.86052749e-02  9.96625051e-03
 -3.41554470e-02 -1.94989219e-02  1.22141600e-01  5.58265336e-02
  2.22892500e-02 -1.79502126e-02 -1.05514497e-01 -2.03393474e-02
 -2.80875452e-02 -2.59540174e-02 -1.09526441e-02 -3.17444876e-02
  3.89732048e-02 -2.80160550e-02 -1.50777455e-02  3.06729339e-02
  5.18862680e-02 -5.42082153e-02 -1.50235314e-02  1.44035846e-03
 -1.01391554e-01 -3.78865749e-02 -1.03017680e-01  3.23774852e-02
  2.55558174e-02  9.50013474e-02  5.63313961e-02 -3.51998322e-02
 -1.43215004e-02 -4.27657589e-02 -4.31723222e-02  3.82983945e-02
  2.37062923e-03  9.02795717e-02  4.00172807e-02  3.26232724e-02
  1.05973288e-01  4.91550975e-02  1.34503003e-02  5.75913973e-02
 -1.37886023e-02  9.88777950e-02  1.74371321e-02 -6.69481395e-08
  1.76990323e-03  4.56995750e-03 -8.54972675e-02 -2.99678463e-02
  2.52170675e-02 -8.70202035e-02 -2.27889586e-02 -6.65635839e-02
 -8.70988667e-02  1.07643707e-02  1.11476798e-03 -3.07765114e-03
 -4.38729562e-02  5.67597756e-03 -3.56063172e-02 -2.75361184e-02
 -7.14809000e-02  5.96107952e-02 -8.33469629e-03 -8.92828405e-02
  4.81843613e-02 -4.06182148e-02  3.02954577e-02 -1.65314563e-02
 -1.49635049e-02 -8.50315148e-04 -5.79182096e-02  3.69511135e-02
  9.99788870e-04 -7.27813095e-02  1.87520888e-02  1.37086734e-02
 -6.48728535e-02 -1.25290072e-02  1.10136479e-01 -7.43823708e-04
 -3.49441729e-02  2.08501257e-02  4.42273207e-02  7.03081861e-02
  1.66899583e-03 -9.68527570e-02  6.15353659e-02  3.70693207e-02
  2.86989361e-02  9.90533158e-02 -1.15556335e-02  2.37823348e-03
  1.72946751e-02 -2.45015565e-02 -1.30104691e-01 -7.95098245e-02
  3.72338220e-02  4.27406318e-02  9.01063811e-03  8.52886885e-02
 -2.42918208e-02  3.64544392e-02  2.34253779e-02  2.95745675e-02
  1.37608359e-03 -2.60877740e-02 -1.00993693e-01  2.95654070e-02]</t>
        </is>
      </c>
    </row>
    <row r="629">
      <c r="A629" s="1" t="n">
        <v>627</v>
      </c>
      <c r="B629" t="n">
        <v>628</v>
      </c>
      <c r="C629" t="inlineStr">
        <is>
          <t>Magic Underground</t>
        </is>
      </c>
      <c r="D629" t="inlineStr">
        <is>
          <t>Monday, March 10</t>
        </is>
      </c>
      <c r="E629" t="inlineStr">
        <is>
          <t>Kohlenquelle</t>
        </is>
      </c>
      <c r="F629" t="inlineStr">
        <is>
          <t>Kopenhagener Straße 16 10437 Berlin, Show map</t>
        </is>
      </c>
      <c r="G629" t="inlineStr">
        <is>
          <t>arts</t>
        </is>
      </c>
      <c r="H629" t="inlineStr">
        <is>
          <t>€17.17</t>
        </is>
      </c>
      <c r="I629" t="inlineStr">
        <is>
          <t>https://www.eventbrite.com/e/magic-underground-tickets-1142744161549?aff=ebdssbdestsearch</t>
        </is>
      </c>
      <c r="J629" t="inlineStr"/>
      <c r="K629" t="inlineStr">
        <is>
          <t>Magic Underground</t>
        </is>
      </c>
      <c r="L629" t="inlineStr">
        <is>
          <t>Refund Policy
Refunds up to 7 days before event</t>
        </is>
      </c>
      <c r="M629" t="inlineStr">
        <is>
          <t>Event lasts 1 hour 15 minutes</t>
        </is>
      </c>
      <c r="N629" t="inlineStr">
        <is>
          <t>Germany Events, Berlin Events, Things to do in Berlin, Berlin Performances, Berlin Arts Performances, #magic, #underground, #magician, #mystery, #illusion, #showtime, #zaubershow, #zauberkunst</t>
        </is>
      </c>
      <c r="O629" t="inlineStr">
        <is>
          <t xml:space="preserve">
    The event titled "Magic Underground" is scheduled to take place on Monday, March 10 at Kohlenquelle, 
    specifically at Kopenhagener Straße 16 10437 Berlin, Show map. This event falls under the "arts" category. 
    Description: nan
    It is organized by Magic Underground and will last for Event lasts 1 hour 15 minutes. 
    Key topics and themes include: Germany Events, Berlin Events, Things to do in Berlin, Berlin Performances, Berlin Arts Performances, #magic, #underground, #magician, #mystery, #illusion, #showtime, #zaubershow, #zauberkunst.
    </t>
        </is>
      </c>
      <c r="P629" t="inlineStr">
        <is>
          <t>[ 2.58356682e-03 -7.43173510e-02 -3.53306420e-02 -3.02437674e-02
  2.34914776e-02  8.01192746e-02 -1.70342047e-02 -4.84497361e-02
 -1.23786703e-02 -7.66336247e-02 -7.00458065e-02 -5.02009317e-02
 -4.25536782e-02  1.23894736e-02  3.74371260e-02 -2.95207184e-02
  1.35679729e-02 -1.74457803e-02 -3.56974155e-02 -5.22175431e-02
  7.61339143e-02 -1.25802770e-01  3.90774049e-02  3.00496183e-02
 -3.94269228e-02  1.29240584e-02 -1.01576075e-02 -7.56530166e-02
 -3.10011450e-02  2.79830547e-05  5.86736836e-02  9.52390896e-04
 -5.03307134e-02 -3.68354358e-02  6.25450835e-02 -4.95550595e-03
  1.09718014e-02  4.03063260e-02 -1.17847947e-02  3.36873271e-02
 -2.80642789e-02 -8.19952786e-02 -2.66426080e-03  3.52709405e-02
  8.48616567e-03  4.62404378e-02  6.46274239e-02 -9.30670127e-02
 -4.45419960e-02  9.50148888e-03  4.29792292e-02  2.41611265e-02
  3.98573764e-02  9.42954123e-02  3.00257988e-02  3.58980037e-02
 -4.08443920e-02 -9.72109884e-02  7.55142197e-02  2.29424015e-02
  3.00203301e-02  1.29144182e-02 -2.39101406e-02  2.63312552e-02
  4.04235460e-02 -7.64838094e-03 -2.36904435e-02  1.03681915e-01
  7.45932981e-02 -1.03298895e-01  9.37449560e-02 -8.54445323e-02
  8.52083974e-03  3.67636010e-02 -6.45903312e-03  3.66045572e-02
 -7.51262605e-02 -5.30641600e-02 -3.44192460e-02 -6.16875850e-02
  3.27163078e-02 -7.29268370e-03  3.83661985e-02  1.10398540e-02
  1.12835784e-03 -2.89455038e-02  1.62591878e-02  2.70889103e-02
  5.11468127e-02  7.40572205e-03 -3.64791453e-02  5.49535193e-02
 -2.79852059e-02  6.35626763e-02 -8.05180427e-03 -3.72680426e-02
  2.08947435e-02  7.84866884e-03  5.35378605e-02  9.04769674e-02
  1.78573970e-02  6.56126887e-02  3.54537554e-02 -5.90654975e-03
  3.33284736e-02 -6.79935142e-02  9.19016078e-03  4.90172692e-02
 -2.41116267e-02  1.10619636e-02  4.66128625e-02 -3.58275399e-02
  5.83776198e-02 -9.99480933e-02 -1.07776467e-02  6.11989088e-02
  6.49017319e-02  2.06517950e-02 -5.73141277e-02  2.34572180e-02
 -7.12182885e-03  4.95058997e-03  4.51622196e-02 -1.74904726e-02
 -7.07198232e-02  3.09849083e-02  4.86994833e-02  3.72992733e-33
 -4.62915897e-02 -9.98492315e-02 -1.17437569e-02 -1.16973817e-02
  7.28515387e-02 -2.76691187e-02  2.68166047e-02 -8.45543575e-03
 -1.92475040e-02  3.13549526e-02 -6.23836517e-02 -1.29795754e-02
 -6.23134337e-02 -1.76568553e-02 -1.08663842e-01 -1.67501699e-02
  1.92910042e-02 -4.93862815e-02 -5.60791269e-02 -3.58670950e-02
  7.69835189e-02  3.01035750e-03 -1.31636458e-02 -1.80597289e-03
  4.02213223e-02  2.46962812e-02 -1.61855705e-02 -1.80924423e-02
  5.40563911e-02  3.61777134e-02  1.72324404e-02 -2.61179283e-02
  1.40507799e-02 -8.71724635e-02  2.39969753e-02  1.74774788e-02
 -3.44896689e-02  1.54489744e-02  8.75068642e-03 -5.86883500e-02
  5.92538081e-02 -1.09777726e-01 -1.45474806e-01 -6.01372262e-03
  4.36563827e-02  7.81890750e-02 -8.39151070e-03 -3.11421063e-02
  1.00890502e-01  1.30181098e-02 -2.92092022e-02 -5.94162289e-03
 -8.32736716e-02 -2.24956614e-03  5.75561747e-02  9.05818343e-02
 -2.55825487e-03 -1.17391638e-01  9.93408859e-02 -2.79751569e-02
  2.10633464e-02  1.02380984e-01 -8.87420624e-02  2.40750108e-02
 -1.02940982e-03 -2.06399411e-02  1.77890193e-02  1.29188076e-02
 -4.47932305e-03 -4.62527722e-02 -2.19692942e-02 -1.37219708e-02
  2.79306322e-02 -3.62980142e-02  6.68782601e-03 -8.89455155e-03
 -9.23040509e-02 -4.87952828e-02 -1.31923920e-02  6.11807071e-02
 -4.66596745e-02 -2.44255569e-02  1.23824682e-02  6.44582212e-02
  6.40867725e-02  5.05880080e-02 -1.52977733e-02 -1.02861738e-02
 -1.21217795e-01 -2.37744469e-02  3.93173061e-02  5.99344401e-03
 -5.69796329e-03 -2.50045899e-02 -4.90259603e-02 -4.34789793e-33
  9.02562067e-02 -1.08509418e-03 -3.39799151e-02  4.63011116e-03
  3.35695706e-02 -1.50842210e-02 -1.54511388e-02  6.29811659e-02
  7.10728690e-02  1.36316389e-01 -4.00964431e-02 -1.04403431e-02
  7.38341035e-03 -3.27621102e-02  3.79007496e-02 -4.62072827e-02
  6.39902130e-02  2.71662492e-02 -4.32352535e-02  1.27011850e-01
 -2.38329284e-02  1.95786208e-02 -1.88829839e-01 -6.67684972e-02
 -1.00394368e-01  7.34787658e-02  1.37684897e-01  4.53703925e-02
 -8.49309936e-03  3.94040830e-02 -9.51991081e-02  1.11189882e-04
 -5.01454026e-02 -9.78999026e-03 -4.15036939e-02  5.25153540e-02
  1.78728346e-02 -2.58989464e-02 -7.81365857e-02 -1.25371650e-01
 -2.86059026e-02  2.60349959e-02 -4.93425988e-02  1.43508464e-02
 -1.08337030e-02  3.23251449e-02 -1.33317977e-01  1.05021065e-02
 -1.54721586e-03 -8.41297060e-02  2.41710320e-02 -3.61779798e-03
 -4.83034626e-02 -2.48715896e-02  7.89550394e-02  4.53146771e-02
 -1.23694703e-01 -1.73199065e-02 -2.98542865e-02  6.82591349e-02
  5.53442165e-03  6.68419292e-03  1.83701236e-02 -7.78738223e-03
  2.97642127e-02  7.46186404e-03 -5.36080450e-02  3.75972427e-02
  2.86483695e-03  1.72693171e-02  4.54489216e-02  7.21177459e-02
 -2.93933600e-02 -5.13463877e-02 -7.97876418e-02  2.47364305e-02
  5.57386838e-02  1.15747139e-01  5.81648797e-02 -8.55460111e-03
  7.02851117e-02  1.77705921e-02 -6.70254230e-03 -1.39983464e-02
  2.80007906e-02  1.06468119e-01  1.35890618e-02  1.50612593e-02
 -1.85450297e-02  7.33726006e-03  2.57568881e-02  2.35884637e-02
  5.41032897e-03 -8.73426348e-03  4.84013325e-03 -4.59783429e-08
  1.56421177e-02  7.17455819e-02  2.34853905e-02 -4.67360839e-02
  5.03743440e-02 -2.77240239e-02  4.37362529e-02 -4.38925028e-02
  9.95578151e-03  2.25497093e-02  9.84897912e-02  6.07949914e-03
  4.71056029e-02  6.96905553e-02 -2.89233699e-02 -6.48628129e-03
 -7.53778592e-02  6.06624782e-03 -1.33395800e-02  3.31585929e-02
 -1.26779024e-02  4.39226031e-02  5.06433919e-02 -2.19435338e-02
  3.85222808e-02  3.12099997e-02 -3.50455493e-02  5.99068962e-02
  2.26684324e-02  5.14882943e-03  4.53832969e-02 -2.51221657e-02
 -2.14101523e-02  8.87550265e-02 -2.20396444e-02  1.91215519e-03
 -5.67580275e-02 -2.02955231e-02 -4.08378914e-02 -5.20063750e-02
 -1.61701404e-02 -1.02161832e-01  3.62993814e-02 -4.70552966e-03
 -1.48398411e-02 -3.08574419e-02 -8.40613395e-02  1.47446766e-02
 -2.11060047e-02  5.52240908e-02 -5.15690632e-02 -6.61937594e-02
 -1.54608404e-02  4.85111140e-02  7.84782320e-02 -1.21191135e-02
 -2.30350811e-02 -4.14149696e-03 -8.52799192e-02  5.12907282e-02
  6.51244773e-03 -1.90476570e-02 -1.34800255e-01  5.01548015e-02]</t>
        </is>
      </c>
    </row>
    <row r="630">
      <c r="A630" s="1" t="n">
        <v>628</v>
      </c>
      <c r="B630" t="n">
        <v>629</v>
      </c>
      <c r="C630" t="inlineStr">
        <is>
          <t>LUIDJI</t>
        </is>
      </c>
      <c r="D630" t="inlineStr">
        <is>
          <t>Friday, April 11</t>
        </is>
      </c>
      <c r="E630" t="inlineStr">
        <is>
          <t>Metropol</t>
        </is>
      </c>
      <c r="F630" t="inlineStr">
        <is>
          <t>Nollendorfplatz 5 10777 Berlin, Show map</t>
        </is>
      </c>
      <c r="G630" t="inlineStr">
        <is>
          <t>music</t>
        </is>
      </c>
      <c r="H630" t="inlineStr">
        <is>
          <t>Kostenlos</t>
        </is>
      </c>
      <c r="I630" t="inlineStr">
        <is>
          <t>https://www.eventbrite.de/e/luidji-tickets-1138296879609?aff=ebdssbdestsearch</t>
        </is>
      </c>
      <c r="J630" t="inlineStr"/>
      <c r="K630" t="inlineStr">
        <is>
          <t>NowAndEver Music</t>
        </is>
      </c>
      <c r="L630" t="inlineStr">
        <is>
          <t>Refund Policy
No Refunds</t>
        </is>
      </c>
      <c r="M630" t="inlineStr">
        <is>
          <t>Dauer nicht verfügbar</t>
        </is>
      </c>
      <c r="N630" t="inlineStr">
        <is>
          <t>Germany Events, Berlin Events, Things to do in Berlin, Berlin Performances, Berlin Music Performances, #concert, #hiphop, #rap, #performance, #french, #berlin, #rapper, #french_language</t>
        </is>
      </c>
      <c r="O630" t="inlineStr">
        <is>
          <t xml:space="preserve">
    The event titled "LUIDJI" is scheduled to take place on Friday, April 11 at Metropol, 
    specifically at Nollendorfplatz 5 10777 Berlin, Show map. This event falls under the "music" category. 
    Description: nan
    It is organized by NowAndEver Music and will last for Dauer nicht verfügbar. 
    Key topics and themes include: Germany Events, Berlin Events, Things to do in Berlin, Berlin Performances, Berlin Music Performances, #concert, #hiphop, #rap, #performance, #french, #berlin, #rapper, #french_language.
    </t>
        </is>
      </c>
      <c r="P630" t="inlineStr">
        <is>
          <t>[-3.54201421e-02 -2.08084974e-02  3.38470340e-02 -1.55309271e-02
  1.40852649e-02  6.05958961e-02  1.08907232e-02  3.42345377e-03
  1.14993853e-02 -5.72512895e-02 -4.49687056e-03 -3.16599123e-02
 -7.10951015e-02 -1.65609661e-02  1.76986810e-02 -1.04319276e-02
  7.16921091e-02  2.27904692e-02 -5.09583093e-02 -7.35199153e-02
  7.95911327e-02 -1.01024739e-01  6.17331564e-02 -4.04646471e-02
 -5.27110584e-02  5.18767945e-02  5.93672730e-02  3.08470987e-02
  2.02763025e-02  3.42897102e-02  1.18813097e-01  6.22318313e-02
  2.78084669e-02  1.25291636e-02  9.50592104e-03 -1.02158636e-02
  4.03948948e-02 -3.38870808e-02 -5.63742779e-03  3.28049101e-02
 -2.55419202e-02  9.41032020e-04  4.11989652e-02 -8.01284984e-03
  5.84538691e-02  1.24428533e-02 -1.54403877e-02 -1.82066094e-02
 -8.23628530e-02 -2.26028990e-02  4.80306745e-02 -3.27276587e-02
  6.88200220e-02  1.47630600e-02  1.05822533e-02  4.67725024e-02
 -3.34217846e-02 -6.47801682e-02  9.40066129e-02  3.69510129e-02
 -3.68669070e-02  4.35478576e-02 -2.62216497e-02 -5.48517406e-02
  1.38792386e-02 -4.70246486e-02  1.14291217e-02  4.47224453e-02
  5.25604337e-02  1.42788012e-02  4.62165028e-02 -2.43691280e-02
  2.19582990e-02 -1.62324794e-02 -3.64922062e-02 -3.94105352e-02
  7.86143914e-03 -3.26751322e-02 -7.40943998e-02 -8.92023668e-02
 -2.34702174e-02 -9.46524963e-02  1.59579828e-01 -9.08442438e-02
  9.04580057e-02 -1.23559786e-02 -8.65082443e-03  5.83954416e-02
  7.25898612e-03  2.95722242e-02 -6.91873208e-02  5.84432520e-02
 -2.24894900e-02  5.31865023e-02 -2.71954294e-02  3.07608992e-02
 -1.48972468e-02  3.88456173e-02  5.82143106e-02  5.95933758e-02
  2.31651179e-02  2.43678242e-02  4.10454832e-02  2.29900070e-02
 -1.87465586e-02 -8.40872005e-02  4.37652096e-02  2.37744693e-02
 -9.59746912e-02 -3.03664170e-02  6.74235076e-03 -4.43033688e-02
  5.76131046e-02 -4.72640898e-03 -1.01425163e-01  3.32810953e-02
  6.71557710e-03  5.49654365e-02 -7.35434592e-02 -1.76499691e-02
  1.04715885e-03  1.75772775e-02 -1.02551524e-02 -1.02336966e-02
 -5.70438690e-02  1.60646196e-02  1.18160509e-02  2.38423260e-33
  7.78077496e-03 -1.38652444e-01 -7.85494447e-02 -8.22500605e-03
  2.76889820e-02 -4.50200662e-02 -1.48354145e-02 -7.13524316e-03
 -8.22877511e-02 -9.32771526e-03 -4.97068800e-02  1.85489412e-02
 -4.84615341e-02 -6.24266006e-02 -4.09898907e-02 -2.49027871e-02
  3.41263488e-02 -1.67852715e-02 -3.07080336e-03 -1.33838737e-02
  4.94061671e-02 -3.96351255e-02 -1.05938921e-02 -5.61499335e-02
  6.21477999e-02  8.49910975e-02  6.50493279e-02 -4.68401611e-02
  6.23511747e-02  4.06543612e-02 -8.54727700e-02 -1.12068772e-01
  3.07049491e-02 -9.85686015e-03  2.72738887e-03  7.40638226e-02
 -5.15256524e-02 -1.81378797e-02 -3.22372019e-02 -5.88773042e-02
  4.51823734e-02 -2.98652630e-02 -1.88259661e-01  2.95033343e-02
 -1.16617884e-03  1.20334297e-01  3.39396074e-02 -5.28469346e-02
  1.66488692e-01  1.33020412e-02 -3.52868289e-02 -5.36090992e-02
 -1.27429143e-02 -2.62721535e-02  2.87163146e-02  6.79484010e-02
 -8.78427236e-04 -9.12965611e-02  6.03697859e-02  1.22008973e-03
  2.26897299e-02  6.55443743e-02 -9.34815854e-02 -3.01348772e-02
  6.15556762e-02  1.66423153e-02  5.45997247e-02 -4.46281321e-02
 -2.00096872e-02 -5.29049970e-02 -4.16172594e-02 -8.26834664e-02
  8.57787952e-02 -5.20446198e-03  2.15412248e-02  4.65666130e-02
 -1.89187415e-02 -9.08026770e-02 -9.29645170e-03  4.75303754e-02
 -1.21576432e-02 -1.30207511e-02  3.06110363e-04  1.86202917e-02
  6.07859157e-02  4.62101810e-02 -4.17888612e-02  1.26814994e-03
 -7.79672861e-02 -5.72971478e-02  2.57318770e-03 -3.68887708e-02
 -3.35668027e-02  1.56313945e-02 -5.72219165e-03 -3.48709187e-33
  2.83042341e-02  1.46210156e-02 -8.86020660e-02  2.31675953e-02
  4.33787666e-02  4.46820967e-02 -5.30677848e-03  4.11085971e-02
  6.78420216e-02  5.52612431e-02  5.13811770e-04 -1.18355319e-01
 -3.53083736e-03 -1.31409401e-02 -4.99094874e-02  1.68098174e-02
  6.60629719e-02  4.34354804e-02 -5.78804649e-02  4.82206307e-02
 -5.41761070e-02  3.51533177e-03 -2.64481790e-02 -2.84465421e-02
 -1.18299380e-01  3.33874188e-02  1.53055519e-01  9.49269254e-03
 -6.15829192e-02  7.30400323e-04 -1.41761363e-01 -7.83081129e-02
 -2.52904762e-02 -5.00958562e-02  1.37837825e-03  7.32007176e-02
  6.95612207e-02 -2.82762796e-02 -8.94213468e-02 -1.18365074e-02
 -6.43033907e-02 -6.19736919e-03 -4.23208512e-02  7.75369331e-02
  2.38899253e-02  3.38584743e-02 -1.22928880e-01  9.04861987e-02
 -4.10215221e-02 -3.89618464e-02  6.11048611e-03  1.65601615e-02
  1.56077957e-02 -6.40067086e-02  1.03411265e-01  6.56800624e-03
  6.56273623e-04 -3.32642868e-02 -5.91177121e-02  3.27899978e-02
  1.61161907e-02  8.70310905e-05 -6.81240519e-04  6.23303577e-02
  5.40712476e-02  5.21020480e-02  3.53063717e-02  7.88488425e-03
  3.49216498e-02 -3.05756740e-03  6.41233772e-02  2.79721599e-02
 -1.06293805e-01 -8.56265891e-03 -1.16568834e-01  3.79942134e-02
  2.80433837e-02  5.81868552e-02  3.75662036e-02 -1.61843502e-03
  7.27848038e-02  6.41152933e-02  1.51162073e-02  9.31130815e-03
  7.11495196e-03  3.89806405e-02  6.20882884e-02  3.55339497e-02
  2.33960301e-02  1.85189024e-02  5.82118519e-02  3.68532576e-02
 -3.70888524e-02  3.74742709e-02 -1.71356648e-02 -4.51676030e-08
 -5.69938682e-02  3.51371430e-02 -3.63902301e-02 -7.15306476e-02
 -2.18218309e-03 -1.63199827e-02  4.31988388e-02 -6.63967803e-02
  6.48218691e-02  2.76262797e-02  6.02788441e-02  3.40884663e-02
 -9.93037410e-03  4.21114005e-02 -2.04409845e-03  2.24842895e-02
 -2.70724483e-02 -1.18375784e-02 -1.42468764e-02  6.11974020e-03
  2.60587428e-02  4.90154475e-02  9.05126408e-02 -6.63980842e-02
  4.77246046e-02  2.45957077e-02 -6.39850423e-02  3.81565876e-02
  1.71993468e-02 -6.04121350e-02 -1.01714991e-02 -3.34441639e-03
  2.29558791e-03  2.61207800e-02 -1.69785358e-02 -4.18677740e-02
 -3.84221561e-02 -4.76664267e-02 -1.04054660e-02 -4.23933472e-03
  4.01681922e-02 -2.93989815e-02  5.43432422e-02  5.14655560e-02
  2.22399868e-02  5.95655032e-02  2.64680237e-02 -3.17212306e-02
  2.13703718e-02  2.40876116e-02 -1.12312675e-01 -7.41717443e-02
 -3.49386893e-02  7.04435399e-03 -4.88967337e-02  2.83447690e-02
 -6.26701266e-02  6.94807619e-03  1.08166104e-02 -2.10570395e-02
  3.73329967e-02 -3.05041904e-03 -1.12318523e-01  7.04462007e-02]</t>
        </is>
      </c>
    </row>
    <row r="631">
      <c r="A631" s="1" t="n">
        <v>629</v>
      </c>
      <c r="B631" t="n">
        <v>630</v>
      </c>
      <c r="C631" t="inlineStr">
        <is>
          <t>Cycle Breaker Art Therapy Workshop</t>
        </is>
      </c>
      <c r="D631" t="inlineStr">
        <is>
          <t>Saturday, April 5</t>
        </is>
      </c>
      <c r="E631" t="inlineStr">
        <is>
          <t>Kunsttherapie Seelenspiegel</t>
        </is>
      </c>
      <c r="F631" t="inlineStr">
        <is>
          <t>Schwedenstraße 17a 13357 Berlin, Show map</t>
        </is>
      </c>
      <c r="G631" t="inlineStr">
        <is>
          <t>health</t>
        </is>
      </c>
      <c r="H631" t="inlineStr">
        <is>
          <t>Kostenlos</t>
        </is>
      </c>
      <c r="I631" t="inlineStr">
        <is>
          <t>https://www.eventbrite.de/e/cycle-breaker-art-therapy-workshop-tickets-1236566265989?aff=ebdssbdestsearch</t>
        </is>
      </c>
      <c r="J631" t="inlineStr"/>
      <c r="K631" t="inlineStr">
        <is>
          <t>Charlene Davis</t>
        </is>
      </c>
      <c r="L631" t="inlineStr">
        <is>
          <t>Refund Policy
Refunds up to 7 days before event</t>
        </is>
      </c>
      <c r="M631" t="inlineStr">
        <is>
          <t>Event lasts 3 hours</t>
        </is>
      </c>
      <c r="N631" t="inlineStr">
        <is>
          <t>Germany Events, Berlin Events, Things to do in Berlin, Berlin Classes, Berlin Health Classes</t>
        </is>
      </c>
      <c r="O631" t="inlineStr">
        <is>
          <t xml:space="preserve">
    The event titled "Cycle Breaker Art Therapy Workshop" is scheduled to take place on Saturday, April 5 at Kunsttherapie Seelenspiegel, 
    specifically at Schwedenstraße 17a 13357 Berlin, Show map. This event falls under the "health" category. 
    Description: nan
    It is organized by Charlene Davis and will last for Event lasts 3 hours. 
    Key topics and themes include: Germany Events, Berlin Events, Things to do in Berlin, Berlin Classes, Berlin Health Classes.
    </t>
        </is>
      </c>
      <c r="P631" t="inlineStr">
        <is>
          <t>[-3.25801186e-02  1.99576393e-02  1.11532090e-02 -7.70452805e-03
  9.20480303e-03  4.58619967e-02 -2.58598737e-02 -3.13735455e-02
 -6.86456710e-02 -1.83788668e-02 -1.58116724e-02  2.21607499e-02
 -5.59083484e-02  6.27783313e-02 -1.07288435e-02 -4.26798407e-03
  3.69446501e-02 -9.38443467e-03  2.21429057e-02 -1.29768867e-02
  3.63280699e-02 -4.64161858e-02  5.28502762e-02  3.63089219e-02
 -3.45827378e-02  6.73630610e-02 -3.74640413e-02 -8.13757405e-02
  4.20976281e-02  3.54648903e-02 -3.28071229e-02 -9.93154198e-03
 -4.93390337e-02  1.20373035e-03  8.93233269e-02  2.93129664e-02
  9.14818887e-03  4.40099053e-02 -7.46172592e-02 -1.08179776e-02
 -3.54636461e-02 -4.78020459e-02  1.39793158e-02 -2.54966151e-02
  8.75818059e-02 -1.11297434e-02  4.88171950e-02 -6.98979124e-02
  2.13251449e-02 -1.83285028e-02  1.79625489e-02 -4.70335931e-02
  6.50680140e-02  1.45449284e-02  7.06061721e-02  5.86020714e-03
 -1.09038912e-02 -5.40858358e-02 -1.22563913e-02  4.90441080e-03
  3.18606980e-02  2.12373957e-02 -8.93005729e-02 -4.79648821e-03
  7.30347261e-02  1.22501915e-02  3.22099365e-02  1.21588364e-01
  8.82966518e-02 -4.99136820e-02 -1.85864605e-02 -8.88579115e-02
  7.31465444e-02  6.41895533e-02  2.75223628e-02  2.33011656e-02
 -5.05505912e-02 -2.12497134e-02  1.46954721e-02 -9.24468786e-02
 -5.99789470e-02 -5.47092967e-02  1.20514013e-01  2.42782701e-02
  2.65207663e-02 -1.37539431e-02 -3.07487585e-02  3.78328785e-02
  7.14004636e-02  4.62935679e-02 -4.72316928e-02  8.28326344e-02
  3.23413336e-03  6.70435885e-03 -3.38188559e-02  6.87666330e-03
 -7.42606372e-02  7.15664849e-02  8.78308490e-02  7.69757181e-02
  6.08639652e-03  4.02618945e-02 -1.30959088e-02 -2.27704942e-02
 -4.42737602e-02 -4.97868918e-02 -5.21192439e-02 -2.55670622e-02
 -3.87037583e-02  1.42418155e-02  1.13976533e-02  2.81365160e-02
  4.75142300e-02 -6.24867342e-02 -3.20931375e-02  5.23812622e-02
  3.43612991e-02  5.20209735e-03 -1.35690095e-02  2.04178058e-02
  5.64441495e-02 -2.85792761e-02  1.91138871e-02 -1.60154868e-02
 -5.52026369e-02  6.39442280e-02  2.50269473e-02  3.52557976e-33
  9.23348032e-03 -5.96649498e-02  5.59174642e-02  2.79328581e-02
  8.02277029e-02  1.10278623e-02 -2.70339064e-02 -1.97957009e-02
  4.99049239e-02 -3.17863934e-02 -1.45812016e-02 -2.95139719e-02
  1.23592559e-02 -4.42266315e-02 -7.96276703e-02 -8.47832635e-02
 -1.08995009e-02 -1.20595489e-02 -5.52051775e-02  1.62832830e-02
  1.13830832e-03 -4.43418138e-02 -4.45073843e-02  6.95267022e-02
 -3.66354897e-03  6.60061091e-02  2.59125169e-04 -8.51508789e-03
  6.92120716e-02  5.07119671e-02 -5.04186451e-02  5.20400424e-03
  2.96583660e-02 -7.32314438e-02 -1.25803119e-02  2.33099330e-02
 -7.69930892e-03 -3.71611631e-03  3.95654561e-03 -6.91162944e-02
  5.64677902e-02 -4.51181829e-02 -5.56534156e-02  1.44339427e-02
  8.35323855e-02  6.95364103e-02  5.24184890e-02  2.21340042e-02
  8.39880407e-02 -2.96379738e-02 -2.25659925e-02 -3.65303755e-02
 -2.88772900e-02 -6.61496818e-02  5.83162997e-03  6.80303499e-02
 -4.03840840e-03 -1.02006346e-01  1.94353424e-02  6.41861111e-02
  9.15306658e-02  9.75693911e-02 -5.14125787e-02  1.61003377e-02
 -4.79576960e-02 -4.11026105e-02 -5.38161322e-02 -2.17022635e-02
 -1.81004964e-02 -4.47254069e-02 -9.68270004e-02  3.45997848e-02
  9.65581462e-03 -8.35522264e-02  1.10029364e-02  1.39171872e-02
 -5.35403565e-03 -1.87657122e-02 -1.35237068e-01  4.22765128e-02
 -7.93311819e-02 -7.66978040e-02 -2.63917986e-02  7.53030367e-03
  1.68220364e-02  3.58717181e-02 -2.62027048e-02 -2.24731071e-03
 -1.01766594e-01 -4.76956032e-02 -2.70498713e-04 -3.37805226e-02
  4.31339182e-02  8.99087340e-02 -6.90461183e-03 -5.37615060e-33
  5.20439819e-02 -3.35507281e-02 -3.49207260e-02 -7.27025187e-03
  1.32399246e-01 -4.36471738e-02 -5.34297042e-02  3.07934191e-02
  1.48065556e-02  7.45202601e-02  5.49421199e-02 -1.09239839e-01
 -1.77242327e-02  5.49808182e-02 -1.57071017e-02 -1.43276937e-02
  4.69019264e-02  2.77129002e-02 -7.28501230e-02  7.56528750e-02
 -8.01262632e-03  8.33126828e-02  4.87765763e-03 -8.06999207e-02
 -4.67684492e-02  8.43039155e-02  9.20709744e-02 -1.28822699e-02
  5.33124618e-02  2.29279567e-02 -1.35972098e-01 -7.58184791e-02
 -4.97912057e-02  1.31327156e-02 -1.20891687e-02  6.80443645e-02
  3.31067294e-02 -7.72857517e-02 -5.29317744e-02 -5.91407567e-02
  6.81821182e-02 -2.44153552e-02 -1.53839514e-01  1.06832899e-01
  8.60351603e-03  5.06772324e-02 -8.96068737e-02  5.59412576e-02
 -2.46092957e-02 -3.19326781e-02  3.27179059e-02 -1.27007645e-02
  2.14645658e-02 -6.63785962e-03  7.24027976e-02 -7.75386719e-03
  8.08946975e-03 -1.02074333e-01 -7.12835342e-02  5.69961667e-02
 -2.91038267e-02 -2.14455873e-02 -5.41043654e-02  2.55794507e-02
  3.10440175e-02 -9.84407067e-02 -1.50615843e-02  7.52629116e-02
 -1.60226990e-02  4.52046841e-02 -2.09990032e-02  1.16164163e-01
 -5.26271760e-02 -4.02776971e-02 -1.10623881e-01  1.13088507e-02
  1.04198530e-01 -3.07085123e-02 -1.28828827e-03 -4.86259349e-02
 -8.57952312e-02  1.65416226e-02 -2.75417510e-02  3.88150401e-02
  1.55111477e-02  7.10804462e-02  1.61949452e-02  3.41911539e-02
  4.06196415e-02  5.16848080e-02 -1.18069844e-02 -1.62259974e-02
 -9.15343780e-03  2.56986637e-02 -2.07397006e-02 -4.78985029e-08
  3.04771308e-02  2.98260413e-02  1.09566366e-02 -8.54341239e-02
  5.43929338e-02 -3.43604125e-02 -1.84953436e-02  1.79122726e-03
 -2.11649598e-03  9.18415412e-02  9.04462412e-02  8.16165209e-02
  6.19476065e-02 -5.78167215e-02 -5.31761944e-02 -5.08283377e-02
  2.71943994e-02  6.34652972e-02 -4.80281003e-02 -8.09388980e-02
 -3.35520990e-02 -1.07781298e-01  5.52128889e-02 -7.85860978e-03
 -4.56990525e-02 -8.42024456e-04 -2.91593485e-02  4.09177467e-02
 -2.99500190e-02 -6.49237111e-02 -5.30341901e-02 -1.02528534e-03
  1.52839813e-02  2.72148177e-02 -3.42396721e-02 -3.64447609e-02
 -1.06399253e-01 -3.24506462e-02 -1.27550839e-02  2.64497846e-03
 -3.66599523e-02 -4.84574400e-02  6.02875799e-02  4.81401123e-02
  5.53241260e-02 -2.80541778e-02  6.46202313e-03 -1.62788928e-02
  1.98317599e-02  6.81099966e-02 -6.28311560e-02 -4.69666235e-02
  3.67630459e-02  1.57326870e-02  2.42713913e-02  8.40198994e-02
  8.24843813e-03 -4.01961133e-02 -1.87452864e-02  6.07631207e-02
  1.48397433e-02  8.43411405e-03 -1.19777739e-01  4.64422964e-02]</t>
        </is>
      </c>
    </row>
    <row r="632">
      <c r="A632" s="1" t="n">
        <v>630</v>
      </c>
      <c r="B632" t="n">
        <v>631</v>
      </c>
      <c r="C632" t="inlineStr">
        <is>
          <t>Little Lemon Show mit LEONA BERLIN</t>
        </is>
      </c>
      <c r="D632" t="inlineStr">
        <is>
          <t>Saturday, March 15</t>
        </is>
      </c>
      <c r="E632" t="inlineStr">
        <is>
          <t>Startbahn Berlin / Genezarethkirche</t>
        </is>
      </c>
      <c r="F632" t="inlineStr">
        <is>
          <t>Herrfurthplatz 14 12049 Berlin, Show map</t>
        </is>
      </c>
      <c r="G632" t="inlineStr">
        <is>
          <t>arts</t>
        </is>
      </c>
      <c r="H632" t="inlineStr">
        <is>
          <t>From €7.57</t>
        </is>
      </c>
      <c r="I632" t="inlineStr">
        <is>
          <t>https://www.eventbrite.de/e/little-lemon-show-mit-leona-berlin-tickets-1248697771649?aff=ebdssbdestsearch</t>
        </is>
      </c>
      <c r="J632" t="inlineStr">
        <is>
          <t>Sei wild, bunt &amp; laut!
Wir sind aus unserer Winterpause zurück und für unser erstes Konzert 2025 laden wir eine ganz besondere Künstlerin zu uns ein, die mit ordentlich Frauenpower die Genezarethkirche einheizen wird.
Niemand Geringeres als LEONA BERLIN spielt am 15.03.2025 für euch und eure Kids.
Die Musik von Leona Berlin ist vor allem eines: authentisch. Ihre Begeisterung, Neugier und Hingabe bieten eine mitreißende und erfrischende Abwechslung zur Mainstream-Kultur. Jeder Song ihres bezaubernden Alternative Soul ist selbst geschrieben und produziert. Ihr Werk ist eine berauschende Mischung aus Hip Hop, R&amp;B und einer breiten Palette zeitgenössischer Einflüsse.
Nach ihrem Debüt bei Warner Music im Jahr 2018 arbeitete Leona mit ikonischen Künstlern wie Snoop Dogg, Ray Angry (The Roots) und Casey Benjamin (Robert Glasper Experiment) zusammen. Ihr zweites Album „Change” (2021) enthält Beiträge des New Yorker Rappers Stimulus und des Keyboarders Rob Araujo und erreichte damit einen Platz auf der Bestenliste des PdSK („Preis der deutschen Schallplattenkritik“).
2023 war sie mit mehreren Titeln auf Gregory Hutchinsons Album DA BANG zu hören – eine Zusammenarbeit, die von ihrer unglaublichen musikalischen Bandbreite als Sängerin, Songwriterin und Produzentin zeugt.
Leonas neueste Veröffentlichung ist „BRIGHTER DAY”, die vierte Single ihres mit Spannung erwarteten neuen Albums, das im Frühjahr 2025 erscheinen wird.
Einlass ab 10:30 Uhr // Start Show: 11:00 Uhr
Freier Eintritt für Kinder. Geschwisterkinder unter 2 Jahren sind natürlich willkommen. Mit Kauf eines Tickets meldet ihr euch automatisch bei unserem Newsletter an.
Der Zugang ist barrierefrei. Eine Kinderwagengarderobe ist vorhanden.
Für mehr Infos &amp; Videos besuche uns auf Instagram oder unserer Hompage: https://www.instagram.com/little.lemon.show/ https://www.littlelemon.show/</t>
        </is>
      </c>
      <c r="K632" t="inlineStr">
        <is>
          <t>Little Lemon Show</t>
        </is>
      </c>
      <c r="L632" t="inlineStr">
        <is>
          <t>Refund Policy
Refunds up to 7 days before event</t>
        </is>
      </c>
      <c r="M632" t="inlineStr">
        <is>
          <t>Event lasts 2 hours 30 minutes</t>
        </is>
      </c>
      <c r="N632" t="inlineStr">
        <is>
          <t>Germany Events, Berlin Events, Things to do in Berlin, Berlin Performances, Berlin Arts Performances, #event, #performance, #little_lemon_show, #leona_berlin, #berlin_city</t>
        </is>
      </c>
      <c r="O632" t="inlineStr">
        <is>
          <t xml:space="preserve">
    The event titled "Little Lemon Show mit LEONA BERLIN" is scheduled to take place on Saturday, March 15 at Startbahn Berlin / Genezarethkirche, 
    specifically at Herrfurthplatz 14 12049 Berlin, Show map. This event falls under the "arts" category. 
    Description: Sei wild, bunt &amp; laut!
Wir sind aus unserer Winterpause zurück und für unser erstes Konzert 2025 laden wir eine ganz besondere Künstlerin zu uns ein, die mit ordentlich Frauenpower die Genezarethkirche einheizen wird.
Niemand Geringeres als LEONA BERLIN spielt am 15.03.2025 für euch und eure Kids.
Die Musik von Leona Berlin ist vor allem eines: authentisch. Ihre Begeisterung, Neugier und Hingabe bieten eine mitreißende und erfrischende Abwechslung zur Mainstream-Kultur. Jeder Song ihres bezaubernden Alternative Soul ist selbst geschrieben und produziert. Ihr Werk ist eine berauschende Mischung aus Hip Hop, R&amp;B und einer breiten Palette zeitgenössischer Einflüsse.
Nach ihrem Debüt bei Warner Music im Jahr 2018 arbeitete Leona mit ikonischen Künstlern wie Snoop Dogg, Ray Angry (The Roots) und Casey Benjamin (Robert Glasper Experiment) zusammen. Ihr zweites Album „Change” (2021) enthält Beiträge des New Yorker Rappers Stimulus und des Keyboarders Rob Araujo und erreichte damit einen Platz auf der Bestenliste des PdSK („Preis der deutschen Schallplattenkritik“).
2023 war sie mit mehreren Titeln auf Gregory Hutchinsons Album DA BANG zu hören – eine Zusammenarbeit, die von ihrer unglaublichen musikalischen Bandbreite als Sängerin, Songwriterin und Produzentin zeugt.
Leonas neueste Veröffentlichung ist „BRIGHTER DAY”, die vierte Single ihres mit Spannung erwarteten neuen Albums, das im Frühjahr 2025 erscheinen wird.
Einlass ab 10:30 Uhr // Start Show: 11:00 Uhr
Freier Eintritt für Kinder. Geschwisterkinder unter 2 Jahren sind natürlich willkommen. Mit Kauf eines Tickets meldet ihr euch automatisch bei unserem Newsletter an.
Der Zugang ist barrierefrei. Eine Kinderwagengarderobe ist vorhanden.
Für mehr Infos &amp; Videos besuche uns auf Instagram oder unserer Hompage: https://www.instagram.com/little.lemon.show/ https://www.littlelemon.show/
    It is organized by Little Lemon Show and will last for Event lasts 2 hours 30 minutes. 
    Key topics and themes include: Germany Events, Berlin Events, Things to do in Berlin, Berlin Performances, Berlin Arts Performances, #event, #performance, #little_lemon_show, #leona_berlin, #berlin_city.
    </t>
        </is>
      </c>
      <c r="P632" t="inlineStr">
        <is>
          <t>[ 8.16683564e-03  5.83731346e-02 -4.13282961e-02 -9.10315197e-03
 -6.25208840e-02  1.26385778e-01 -4.25054021e-02 -1.32562732e-02
 -2.25366428e-02 -7.66909644e-02 -2.33861823e-02 -6.12871945e-02
 -1.50887342e-02 -6.59171268e-02 -3.23603675e-02  1.65157765e-03
  1.15743302e-01 -4.64619063e-02 -6.99980035e-02 -7.09972456e-02
 -1.70727707e-02 -1.21383026e-01  1.63317956e-02  3.48326713e-02
 -3.72310057e-02  2.14786157e-02 -3.22061405e-02  6.28769863e-03
  1.25771565e-02  5.98861370e-04 -1.22659113e-02  3.85819450e-02
 -2.73621827e-02 -1.13452654e-02  3.47663462e-02 -1.27941165e-02
  3.95687297e-02 -5.48881479e-02  1.23859234e-02  1.01485275e-01
 -1.55439777e-02  3.72250006e-02 -1.61151171e-01  4.16269042e-02
 -3.71487737e-02 -5.77817895e-02 -3.53170894e-02 -7.06142113e-02
 -1.01338647e-01  7.39921480e-02  1.07375719e-02  3.35645229e-02
  5.81466518e-02 -6.46314099e-02 -8.31163675e-02 -3.81832570e-02
 -1.75329857e-02  2.77863466e-03  9.30159986e-02  9.41524096e-03
  2.87424843e-03 -1.04227781e-01 -1.19574592e-02 -1.48252696e-02
 -4.79581840e-02 -2.78141182e-02 -5.05318865e-03 -2.79123010e-03
  1.81559455e-02 -7.13757500e-02  4.22612727e-02 -4.84494902e-02
 -2.41304506e-02  7.68856257e-02  5.94534427e-02  1.55181177e-02
 -3.88012826e-02 -6.19214326e-02 -1.05893381e-01 -7.87321776e-02
  2.28988957e-02 -4.65415120e-02 -7.68929673e-03 -8.17673653e-02
 -4.68361303e-02 -2.03706929e-03 -1.78157333e-02  2.69367080e-02
 -1.81275271e-02  5.87765612e-02 -4.27502058e-02  5.25481328e-02
 -4.07992527e-02  3.48246880e-02  4.40674350e-02  9.40861180e-03
  6.85862079e-02  2.34475080e-03  1.36161923e-01  3.79173569e-02
  6.53687790e-02  5.97348735e-02  8.21743906e-02  3.93999107e-02
 -4.24626693e-02 -9.03225467e-02  7.54746748e-03  4.61446233e-02
 -5.89364097e-02 -9.59154442e-02  1.13694994e-02 -7.28574693e-02
  4.57088873e-02 -7.09784329e-02 -2.72623189e-02  1.76576972e-02
  5.67868724e-02 -1.35997664e-02  1.05312997e-02 -1.79352872e-02
  1.27239436e-01 -3.97477299e-02 -1.33606056e-02  2.86538359e-02
 -2.79580690e-02  4.54112738e-02 -5.41677512e-02  1.47258056e-32
  6.49677590e-03 -4.49133404e-02 -2.75971573e-02  2.28571426e-02
  1.03177734e-01  8.84429831e-03 -1.36442175e-02  7.08768051e-03
 -3.85865197e-02  1.43317375e-02 -1.79073401e-02 -6.05283491e-03
 -4.96844649e-02 -1.05848543e-01  2.64606196e-02  3.91523167e-02
 -2.74555502e-03 -9.03350860e-02 -5.53691611e-02  4.65649553e-03
 -5.45694120e-03  1.13268308e-01  1.43408263e-02 -6.71313778e-02
 -8.80138017e-03  1.34569570e-01  4.25133444e-02 -5.98092675e-02
  9.12016723e-03  4.16164147e-03 -1.94238108e-02 -1.22309560e-02
  6.35000737e-03 -5.15110791e-02  2.36490555e-02  9.04215127e-03
  1.90133695e-02 -1.53613193e-02  2.12899670e-02 -4.39315438e-02
  8.12169462e-02  2.71581039e-02 -7.34821409e-02 -1.44214975e-02
  5.47123365e-02  4.07499969e-02 -8.96868948e-03  5.08298054e-02
  1.29041150e-01 -9.48791765e-03  4.60282806e-03  2.36038938e-02
  8.79144482e-03  2.70016231e-02  9.15243775e-02  9.60446745e-02
 -2.28616968e-02 -1.54565638e-02  3.05014569e-02 -3.42111774e-02
  3.84093560e-02  1.10401422e-01  1.54924588e-02  1.74481645e-02
  4.09939364e-02 -1.42410016e-02  1.23915430e-02  3.15818861e-02
 -4.59627667e-03  2.83575952e-02 -5.69521599e-02 -3.51770148e-02
  1.08732700e-01 -7.45868534e-02  5.03800921e-02  2.75630243e-02
 -3.63669321e-02 -3.66664603e-02  4.18899544e-02  3.46617401e-02
 -7.84381330e-02  8.17724243e-02  9.01704133e-02  1.77557282e-02
 -2.51356815e-03 -5.91088273e-02 -4.71144728e-03  3.33861299e-02
 -3.80509794e-02 -2.57844608e-02 -4.20694053e-02  2.83365827e-02
 -2.24611070e-02  1.66351739e-02 -4.38539870e-02 -1.55320302e-32
  9.05681849e-02 -1.65943503e-02  9.42064170e-03  3.85025814e-02
  5.76097891e-02  2.17865705e-02 -3.26435752e-02  3.99851315e-02
  3.38193811e-02  7.08477125e-02  7.26128370e-02 -3.45058404e-02
  1.36196129e-02 -1.21407127e-02 -3.03392969e-02 -3.03391833e-02
  3.63662578e-02  8.26897025e-02 -4.77826856e-02  3.63657884e-02
 -7.76327476e-02  1.31209921e-02 -1.73316319e-02 -5.79562932e-02
 -5.32592274e-02  6.01653149e-03  8.70184526e-02  2.69067455e-02
 -7.50224739e-02  1.73163861e-02  9.31932707e-04 -2.49576364e-02
 -1.99511740e-02 -4.13549244e-02  3.74282859e-02  3.61931324e-02
  1.48483003e-02  2.23232973e-02 -6.11630715e-02 -1.77090429e-02
 -7.89334029e-02 -3.01229507e-02 -1.86879542e-02  4.45601568e-02
  5.37909716e-02  2.27535665e-02 -9.21725631e-02  2.05468442e-02
 -1.60530396e-02 -2.09616702e-02 -8.43578763e-03 -4.24840152e-02
 -4.62254584e-02 -1.29183019e-02  5.37019074e-02  3.26786786e-02
  1.15546137e-02 -5.49764335e-02 -2.71682292e-02  8.56815055e-02
  3.45518952e-03  2.29243636e-02  2.25350969e-02 -5.36156818e-02
  1.74680650e-02 -2.35578120e-02 -3.49805690e-02  4.60494533e-02
  4.65976894e-02  2.15009041e-02  6.08546026e-02  8.46489295e-02
 -6.37711436e-02 -3.67012769e-02 -7.49388039e-02  3.57209817e-02
  8.23796261e-03  7.02979416e-02  1.89244077e-02  1.23458663e-02
 -4.64250669e-02  4.89830002e-02 -6.80318400e-02 -2.26453654e-02
  5.14912829e-02  7.04487264e-02 -4.36402708e-02 -2.12041033e-03
 -2.43602153e-02  2.81400196e-02  7.61623532e-02  2.35148240e-02
  2.37850798e-03  1.63101945e-02 -3.62224467e-02 -6.55935253e-08
 -2.23163497e-02  5.94075695e-02 -3.05259582e-02 -4.96144556e-02
  3.04885022e-02 -5.61967678e-02 -4.39597815e-02 -1.22527413e-01
 -4.66817133e-02  8.83930773e-02  2.38022879e-02 -7.21712783e-02
  1.08430488e-02  6.05037808e-02 -1.02342628e-01 -4.18509580e-02
 -2.36300658e-02 -1.47247948e-02 -2.30400059e-02  2.36940011e-02
 -9.03987698e-03  2.76340917e-02  8.33879262e-02 -1.11890160e-01
 -1.54598821e-02 -8.31703469e-02 -5.14826104e-02  1.06049785e-02
  2.21031122e-02 -9.89696309e-02 -5.12627065e-02  2.86194310e-02
 -1.37517694e-02 -8.12809821e-03  3.05781383e-02 -1.02538668e-01
 -7.04968274e-02  2.47099139e-02 -5.93027137e-02 -4.72664423e-02
  4.69113365e-02 -3.94412130e-02  3.91990393e-02 -6.09912770e-03
  3.49849761e-02 -8.47741291e-02  1.46345580e-02 -3.65059674e-02
  3.54303345e-02  1.02643661e-01 -1.08524978e-01 -6.25310466e-02
 -4.47988324e-02  1.63935516e-02  6.44176528e-02  2.14160830e-02
 -3.99661511e-02  1.05422840e-01 -1.54849282e-02  3.90792440e-04
 -1.38993338e-02 -2.73629427e-02 -6.62606210e-02  2.87058786e-03]</t>
        </is>
      </c>
    </row>
    <row r="633">
      <c r="A633" s="1" t="n">
        <v>631</v>
      </c>
      <c r="B633" t="n">
        <v>632</v>
      </c>
      <c r="C633" t="inlineStr">
        <is>
          <t>Introduction to Hand Building</t>
        </is>
      </c>
      <c r="D633" t="inlineStr">
        <is>
          <t>Monday, March 10</t>
        </is>
      </c>
      <c r="E633" t="inlineStr">
        <is>
          <t>Studio Sol</t>
        </is>
      </c>
      <c r="F633" t="inlineStr">
        <is>
          <t>Cornelius-Fredericks-Straße 7 13351 Berlin, Show map</t>
        </is>
      </c>
      <c r="G633" t="inlineStr">
        <is>
          <t>hobbies</t>
        </is>
      </c>
      <c r="H633" t="inlineStr">
        <is>
          <t>Kostenlos</t>
        </is>
      </c>
      <c r="I633" t="inlineStr">
        <is>
          <t>https://www.eventbrite.com/e/introduction-to-hand-building-tickets-941496961757?aff=ebdssbdestsearch</t>
        </is>
      </c>
      <c r="J633" t="inlineStr">
        <is>
          <t>About this class:
This class is for those who are curious to try pottery through hand building. In 2,5 hours we will cover the 3 main techniques: pinching, coiling and slab building, equipping you with the knowledge and skills needed to make your first ceramics.
After the class, your pieces will undergo the intricate process of bisque firing, glazing and final firing by us. We encourage you to explore and have fun with this beautiful material and are excited to see what you will make.
Fees:
The class fee covers all necessary materials and firings for up to three pieces. Should you wish to create additional pieces, they can be fired and glazed for a small fee of 10€ per piece.
Pick up:
Your pieces will be ready in about 5-7 weeks. Once they can be picked up, we will notify you via email and you can come during opening hours. We kindly request that you collect your pieces within two months. If you are unable to do so, feel free to send a friend on your behalf.
Location:
STUDIO SOL, Cornelius-Fredericks-Str. 7, 13351 Berlin
Teacher:
Your teachers are Victoria Cocito and Bianca Green. Learn more about them here. Classes can be taught in German or English based on the students.
Cancelation policy:
14 days before class starts: 100% refundable.
7 days before class starts: non-refundable. Rescheduling to a different class, if available.
Less than 7 days before class starts: non-refundable. You can send a friend to replace you.
The minimum class size is 3 students, the maximum is 6. If a class has less than 3 students, we will contact you to reschedule.
We can't wait to welcome you to our studio.
Thank you for choosing to create with us.</t>
        </is>
      </c>
      <c r="K633" t="inlineStr">
        <is>
          <t>Studio Sol</t>
        </is>
      </c>
      <c r="L633" t="inlineStr">
        <is>
          <t>Refund Policy
Refunds up to 14 days before event</t>
        </is>
      </c>
      <c r="M633" t="inlineStr">
        <is>
          <t>Event lasts 2 hours 30 minutes</t>
        </is>
      </c>
      <c r="N633" t="inlineStr">
        <is>
          <t>Germany Events, Berlin Events, Things to do in Berlin, Berlin Classes, Berlin Hobbies Classes, #class, #beginners, #berlin, #ceramics, #pottery, #handbuilding, #clay, #potteryworkshop, #handbuilding_clay, #pottery_for_beginners</t>
        </is>
      </c>
      <c r="O633" t="inlineStr">
        <is>
          <t xml:space="preserve">
    The event titled "Introduction to Hand Building" is scheduled to take place on Monday, March 10 at Studio Sol, 
    specifically at Cornelius-Fredericks-Straße 7 13351 Berlin, Show map. This event falls under the "hobbies" category. 
    Description: About this class:
This class is for those who are curious to try pottery through hand building. In 2,5 hours we will cover the 3 main techniques: pinching, coiling and slab building, equipping you with the knowledge and skills needed to make your first ceramics.
After the class, your pieces will undergo the intricate process of bisque firing, glazing and final firing by us. We encourage you to explore and have fun with this beautiful material and are excited to see what you will make.
Fees:
The class fee covers all necessary materials and firings for up to three pieces. Should you wish to create additional pieces, they can be fired and glazed for a small fee of 10€ per piece.
Pick up:
Your pieces will be ready in about 5-7 weeks. Once they can be picked up, we will notify you via email and you can come during opening hours. We kindly request that you collect your pieces within two months. If you are unable to do so, feel free to send a friend on your behalf.
Location:
STUDIO SOL, Cornelius-Fredericks-Str. 7, 13351 Berlin
Teacher:
Your teachers are Victoria Cocito and Bianca Green. Learn more about them here. Classes can be taught in German or English based on the students.
Cancelation policy:
14 days before class starts: 100% refundable.
7 days before class starts: non-refundable. Rescheduling to a different class, if available.
Less than 7 days before class starts: non-refundable. You can send a friend to replace you.
The minimum class size is 3 students, the maximum is 6. If a class has less than 3 students, we will contact you to reschedule.
We can't wait to welcome you to our studio.
Thank you for choosing to create with us.
    It is organized by Studio Sol and will last for Event lasts 2 hours 30 minutes. 
    Key topics and themes include: Germany Events, Berlin Events, Things to do in Berlin, Berlin Classes, Berlin Hobbies Classes, #class, #beginners, #berlin, #ceramics, #pottery, #handbuilding, #clay, #potteryworkshop, #handbuilding_clay, #pottery_for_beginners.
    </t>
        </is>
      </c>
      <c r="P633" t="inlineStr">
        <is>
          <t>[ 1.55259473e-02  4.09591235e-02  1.04633840e-02  1.75714062e-03
 -8.31419677e-02 -2.00927700e-03 -1.63775440e-02  2.77655497e-02
 -8.84224027e-02 -3.58351283e-02 -5.97278699e-02 -5.27573824e-02
 -4.80391495e-02  1.20789874e-02 -3.59486081e-02 -9.35118571e-02
  6.68643266e-02 -4.99355979e-02 -3.66491601e-02  8.34893063e-02
  3.29680406e-02 -1.20073721e-01  3.67280729e-02 -6.14662729e-02
  4.07967865e-02  3.15903276e-02  1.06346677e-04  1.05126100e-02
  8.76276791e-02 -5.57582974e-02 -1.73049066e-02  6.26997203e-02
 -2.93242168e-02 -4.93516549e-02  9.44121331e-02  2.99829524e-02
  3.47774327e-02  6.35874644e-02 -3.99211980e-02  4.74928766e-02
  6.06963923e-03 -3.46182548e-02 -3.41451392e-02  7.72691071e-02
  3.24972346e-02  4.07281555e-02  8.47454667e-02 -4.61243615e-02
 -1.93757545e-02 -1.34794014e-02 -1.50587941e-02  1.05868774e-02
 -1.39142596e-03 -7.51724020e-02  1.02246646e-02 -5.87676987e-02
 -3.55713703e-02  2.52044667e-02  2.52088793e-02 -5.69402538e-02
 -1.90090574e-02  1.70094129e-02 -7.91012719e-02 -3.44329402e-02
  3.62064107e-03 -7.78247640e-02  3.12287873e-03  6.18457086e-02
  2.20573619e-02  6.42499933e-03  6.23740181e-02 -2.53625624e-02
  5.48144504e-02  2.53230613e-02  6.10485300e-02  3.50281931e-02
 -1.23272967e-02 -1.57390349e-02 -8.89160186e-02 -6.28066510e-02
 -4.37455028e-02  2.24972069e-02 -3.72920483e-02 -7.00524868e-03
 -7.36175030e-02 -6.22418895e-03  4.62801382e-03  9.24769714e-02
  6.80764318e-02 -3.96257751e-02  6.11800849e-02  4.80500944e-02
 -9.59715545e-02 -2.67206915e-02  2.03731470e-03  5.86128868e-02
  5.77858649e-03  6.45579249e-02 -2.24076267e-02  2.53445301e-02
  6.95475470e-03  2.33672131e-02  8.61258060e-03  1.16282245e-02
 -5.63605316e-02 -4.42962348e-02 -7.49973878e-02  2.89967488e-02
 -3.83569486e-02 -7.46251568e-02 -3.61026451e-02 -5.64270094e-02
 -3.11002024e-02 -7.73498565e-02 -4.77169156e-02 -3.73408869e-02
 -2.03872714e-02 -7.28924349e-02  4.63568531e-02 -3.53847519e-02
  4.72966246e-02  1.12361349e-02 -2.15342473e-02 -2.93010678e-02
 -1.37153685e-01 -2.53695343e-02  1.46518536e-02  2.36988661e-33
 -4.02122401e-02  7.53228590e-02 -3.33538428e-02  1.12273872e-01
  1.40593899e-02 -5.96146248e-02 -4.32673795e-03  5.12311347e-02
 -6.30102009e-02  1.03541449e-01  9.05488133e-02 -3.58030833e-02
 -3.77676189e-02  1.63856857e-02 -2.36088596e-02 -3.09133157e-02
  2.29615122e-02 -9.81808174e-03 -3.16086076e-02 -1.45890033e-02
 -1.02097988e-02 -3.32009681e-02 -3.08774033e-04  3.06344833e-02
  1.81336962e-02  8.19475800e-02  5.50172031e-02 -4.96945810e-03
  2.98867524e-02 -1.20557435e-02  3.02005149e-02  2.88974810e-02
 -4.24847752e-02 -4.60958481e-02 -5.87730296e-02  3.99693102e-03
  2.12346800e-02 -6.53531104e-02 -2.19262969e-02 -1.37642786e-01
  3.68106328e-02 -2.89723389e-02  1.03077395e-02  4.34531122e-02
  1.62958466e-02  6.45456463e-03 -2.76353154e-02  3.44157591e-02
  9.07925814e-02 -6.21002838e-02  1.56554077e-02 -2.58857105e-03
  3.23523232e-03  7.93019831e-02  2.16763057e-02  2.66819261e-02
  7.07955705e-03 -3.23455520e-02 -1.81293935e-02 -4.57829796e-03
  1.66257992e-02  4.35258038e-02 -8.55696276e-02  1.08427189e-01
 -7.15659410e-02 -1.30863478e-02 -9.23169106e-02  5.37508912e-02
  1.16088115e-01 -5.80207445e-02 -6.92666098e-02 -4.18943353e-02
  2.20413022e-02 -4.14586402e-02  6.26735017e-02  5.80065586e-02
  3.22418697e-02  2.08030883e-02  9.09857918e-03  6.73745498e-02
  9.04916786e-03  2.02426445e-02 -6.43110722e-02 -4.43345122e-02
 -1.84515025e-03 -9.49636847e-03  7.70055056e-02 -2.86533237e-02
 -4.26000990e-02  8.60065073e-02 -6.20667823e-02 -9.73626971e-02
 -3.10946014e-02  7.14523643e-02 -3.99875045e-02 -4.29430494e-33
  3.20860185e-02  9.60377138e-03 -4.23016585e-02  4.85480055e-02
  3.54687795e-02 -1.51942521e-02 -5.69485091e-02 -7.52234319e-03
 -3.30639705e-02 -5.07003963e-02 -3.05925701e-02  5.70737664e-03
  8.71490464e-02  3.58172692e-02 -8.98325667e-02 -4.77817059e-02
  9.61534679e-02 -1.00350762e-02  4.23513958e-03  3.93242911e-02
  3.00267600e-02  6.31603897e-02 -1.82251949e-02 -4.76430692e-02
 -1.19214669e-01  5.13154045e-02  5.74076474e-02  7.50722690e-03
 -7.09329545e-02  7.98740312e-02 -3.40723395e-02 -3.60683054e-02
  8.60089669e-04  3.94820645e-02 -6.96208254e-02 -2.76772585e-02
  4.22161371e-02  5.30472286e-02  2.04188656e-03 -4.01564911e-02
  2.14906968e-02 -2.36262511e-02 -6.70334697e-02  8.83705169e-02
  1.76567528e-02 -3.25329304e-02 -2.40140669e-02  5.04894853e-02
  2.19207052e-02  1.05116293e-01  4.32180874e-02  3.28344516e-02
 -3.17107774e-02 -9.83133912e-02  1.08331405e-01 -4.60675880e-02
  6.27319962e-02 -1.43724144e-01  3.01358197e-02  1.22386537e-01
  4.23752237e-03  7.23807812e-02  9.02032712e-04  5.60793607e-03
  3.33222710e-02  3.65892202e-02 -1.49178486e-02  3.05054802e-02
  2.26082485e-02  7.23612309e-02 -2.71062106e-02  1.06839202e-01
  2.58935764e-02 -4.32223380e-02 -3.73565815e-02  4.94070873e-02
  1.16149575e-01  8.51514190e-02  4.97573353e-02 -3.95354591e-02
 -4.90365215e-02 -3.00626066e-02 -3.32848243e-02  4.56422716e-02
  2.50489600e-02  4.15525958e-02  2.03411728e-02  2.04280987e-02
  4.74192947e-02  5.98345809e-02 -1.04324222e-02  3.81577127e-02
  9.95856225e-02  1.04909306e-02  1.04454299e-02 -6.04422112e-08
 -2.40325592e-02  4.12766822e-02  1.01619596e-02 -9.01944842e-03
  2.37593930e-02 -7.63427140e-03 -8.12697038e-03 -7.63035268e-02
 -3.49605381e-02  6.77593984e-03  3.42424400e-02 -4.68030944e-02
  4.06596772e-02  1.44248037e-03 -2.43021548e-03 -2.34657191e-02
  6.97949901e-02  6.76305220e-03 -6.95062578e-02 -8.84370357e-02
  4.49467488e-02 -7.05586374e-02  1.12838976e-01  3.19951586e-02
 -5.38794473e-02 -2.75617857e-02 -4.72328402e-02 -7.12973299e-03
 -2.06421372e-02  2.04543569e-04 -1.31625896e-02 -8.38431646e-04
  8.72166082e-03  6.85944259e-02  2.85355235e-03 -2.66386122e-02
 -1.11445136e-01 -6.51413575e-03 -1.44303581e-02 -2.05492433e-02
 -1.36142289e-02 -9.89482999e-02 -2.51223911e-02  8.02418217e-03
 -1.46365846e-02  2.48688217e-02 -1.27996594e-01 -2.52545774e-02
 -1.32781558e-03  8.10765401e-02 -9.09046736e-03 -6.58172090e-03
  3.79904285e-02 -4.75374162e-02  4.32947539e-02  6.71878681e-02
 -1.15878021e-04  7.70881698e-02  3.31208929e-02  4.74957330e-03
 -4.29660082e-02 -4.10652272e-02 -1.36319637e-01  5.04071936e-02]</t>
        </is>
      </c>
    </row>
    <row r="634">
      <c r="A634" s="1" t="n">
        <v>632</v>
      </c>
      <c r="B634" t="n">
        <v>633</v>
      </c>
      <c r="C634" t="inlineStr">
        <is>
          <t>Die Gabys live und in Farbe</t>
        </is>
      </c>
      <c r="D634" t="inlineStr">
        <is>
          <t>Saturday, April 5</t>
        </is>
      </c>
      <c r="E634" t="inlineStr">
        <is>
          <t>ART Stalker - Kunst + Bar + Events</t>
        </is>
      </c>
      <c r="F634" t="inlineStr">
        <is>
          <t>Kaiser-Friedrich-Straße 67 10627 Berlin, Show map</t>
        </is>
      </c>
      <c r="G634" t="inlineStr">
        <is>
          <t>music</t>
        </is>
      </c>
      <c r="H634" t="inlineStr">
        <is>
          <t>Kostenlos</t>
        </is>
      </c>
      <c r="I634" t="inlineStr">
        <is>
          <t>https://www.eventbrite.de/e/die-gabys-live-und-in-farbe-tickets-1046804379077?aff=ebdssbdestsearch</t>
        </is>
      </c>
      <c r="J634" t="inlineStr">
        <is>
          <t>Seit 30 Jahren sind Die Gabys eine feste Größe der Berliner Musiklandschaft. Immer live und in Farbe begeistert diese Band mit Disco-, Rock- und Pop-Hits, legendären Soulklassikern und aktuellen Charts-Stürmern ihr Publikum. Diese 7 Ladies machen vor nichts Halt und verwandeln in unvergleichlicher Gabys-Manier und mit unverwechselbarem, musikalischem Charme jeden Cover-Song gekonnt in ihre ureigene Version: Cover ohne Grenzen – timeless – fearless – ageless!
https://www.diegabys.de
https://www.facebook.com/diegabys
https://www.youtube.com/watch?v=Gp6RP1a3SfQ
Samstag 05.04.2025
Beginn 20 Uhr
Einlass 19 Uhr
Ticket: 16,- €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634" t="inlineStr">
        <is>
          <t>ART Stalker</t>
        </is>
      </c>
      <c r="L634" t="inlineStr">
        <is>
          <t>Refund Policy
Refunds up to 7 days before event</t>
        </is>
      </c>
      <c r="M634" t="inlineStr">
        <is>
          <t>Event lasts 2 hours</t>
        </is>
      </c>
      <c r="N634" t="inlineStr">
        <is>
          <t>Germany Events, Berlin Events, Things to do in Berlin, Berlin Performances, Berlin Music Performances, #pop, #berlin, #ausgehen, #colorful, #charlottenburg, #music_event, #live_show, #fun_experience, #die_gabys</t>
        </is>
      </c>
      <c r="O634" t="inlineStr">
        <is>
          <t xml:space="preserve">
    The event titled "Die Gabys live und in Farbe" is scheduled to take place on Saturday, April 5 at ART Stalker - Kunst + Bar + Events, 
    specifically at Kaiser-Friedrich-Straße 67 10627 Berlin, Show map. This event falls under the "music" category. 
    Description: Seit 30 Jahren sind Die Gabys eine feste Größe der Berliner Musiklandschaft. Immer live und in Farbe begeistert diese Band mit Disco-, Rock- und Pop-Hits, legendären Soulklassikern und aktuellen Charts-Stürmern ihr Publikum. Diese 7 Ladies machen vor nichts Halt und verwandeln in unvergleichlicher Gabys-Manier und mit unverwechselbarem, musikalischem Charme jeden Cover-Song gekonnt in ihre ureigene Version: Cover ohne Grenzen – timeless – fearless – ageless!
https://www.diegabys.de
https://www.facebook.com/diegabys
https://www.youtube.com/watch?v=Gp6RP1a3SfQ
Samstag 05.04.2025
Beginn 20 Uhr
Einlass 19 Uhr
Ticket: 16,- €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pop, #berlin, #ausgehen, #colorful, #charlottenburg, #music_event, #live_show, #fun_experience, #die_gabys.
    </t>
        </is>
      </c>
      <c r="P634" t="inlineStr">
        <is>
          <t>[-5.65153919e-02  3.20821628e-02 -1.28202233e-02 -5.78487851e-02
  7.40617290e-02  6.63293749e-02 -1.39568923e-02 -5.12359776e-02
 -1.64484233e-02 -3.78812514e-02  1.47546092e-02 -7.70507976e-02
 -6.80428639e-04 -1.18105747e-01 -1.46380272e-02 -5.20631075e-02
  2.96620820e-02 -2.20087674e-02 -1.50270388e-02  2.95583867e-02
 -2.37080175e-02 -3.41737494e-02  2.37847157e-02  4.64671617e-03
 -2.31443290e-02 -1.58279948e-02  3.81478444e-02 -8.65754113e-03
  3.82720940e-02  1.66684911e-02  6.97710663e-02 -1.68317184e-02
 -5.92721589e-02 -1.25262456e-03 -5.67042716e-02  4.79896143e-02
  2.97332555e-02 -8.65881070e-02 -1.66948568e-02  1.35190785e-01
 -5.90948574e-02  4.82423045e-03 -5.74395172e-02 -1.93733461e-02
  1.51724191e-02  3.00434604e-02 -4.02508192e-02 -7.83015341e-02
 -7.82709047e-02  1.18633937e-02  2.62165889e-02 -6.66859746e-02
  9.52969491e-03 -2.08605584e-02 -4.58908640e-03  2.91913119e-03
 -6.61682636e-02 -2.48486008e-02  8.12825486e-02  5.39155006e-02
 -2.62733083e-03 -1.14716003e-02  3.06518953e-02 -4.82596084e-02
 -4.16967347e-02 -1.48692122e-02 -6.47663372e-03  5.89703768e-02
  3.53249311e-02 -2.15161238e-02  6.84186295e-02  1.08545087e-03
 -7.14404285e-02 -1.05309626e-02 -5.78612275e-02  1.04267495e-02
 -9.13835391e-02  3.47728580e-02 -3.98514196e-02 -9.12816077e-02
  1.53945256e-02 -1.36100501e-01  9.57956240e-02 -6.14924841e-02
  2.40258500e-02 -5.89213446e-02 -2.28573736e-02  3.50350253e-02
 -2.43769325e-02  1.14905108e-02 -1.89968832e-02  5.79331778e-02
 -2.68426221e-02  3.53045128e-02  1.30437138e-02 -5.91384508e-02
  2.44626235e-02  1.16119413e-02  6.63457513e-02  6.75069615e-02
  5.44114076e-02  6.03919737e-02  3.41393016e-02  7.57704824e-02
 -3.81177738e-02 -6.44684806e-02 -9.34966095e-03  9.52074528e-02
 -6.71432838e-02 -2.43012719e-02 -2.40028091e-02 -2.05242410e-02
  4.42117639e-02 -6.65179566e-02 -7.36956000e-02 -5.71689010e-03
  3.06663737e-02  2.10296232e-02 -2.23108698e-02  2.21194364e-02
  5.46171032e-02  1.97856892e-02 -2.17410959e-02 -1.28476042e-02
 -3.00518703e-02  8.09841380e-02  5.91289923e-02  1.24810317e-32
  2.32211910e-02 -8.99965316e-02 -4.04429883e-02 -2.13096328e-02
  7.33479634e-02  1.82799548e-02 -8.57317820e-02  2.99908109e-02
  3.01534627e-02  2.81643122e-02  5.40932035e-03 -3.59638631e-02
 -2.45228056e-02 -1.24258406e-01  1.09041212e-02  3.34833264e-02
 -7.99867790e-03 -5.08779138e-02 -1.59635805e-02 -6.07857853e-02
 -4.37353514e-02  6.31303107e-03  4.02280129e-03 -5.89871854e-02
  3.68765555e-02  1.02754511e-01  2.77170595e-02 -7.06685558e-02
 -3.02803628e-02  1.19986041e-02 -3.77634987e-02 -6.54784068e-02
  3.65992263e-02 -1.41871274e-02 -2.13666130e-02  2.67745219e-02
 -6.23521581e-02 -2.86006648e-02 -8.72960500e-03 -5.24189994e-02
  9.32542793e-03 -7.70573020e-02 -9.38701630e-02 -3.12978886e-02
  6.48340443e-03  1.09137729e-01  7.77374804e-02  2.04390027e-02
  1.80978730e-01  9.74868517e-03 -3.59027050e-02 -1.02766678e-02
 -1.23064578e-01  8.38815942e-02  1.28133723e-03  9.62392762e-02
 -3.99382934e-02 -3.73580232e-02  1.93532351e-02 -4.57624458e-02
  9.57668051e-02  1.34765208e-01  1.24320447e-01 -3.41883413e-02
  1.34267760e-02  2.30020098e-03 -2.02409527e-03 -7.85869807e-02
  3.72081958e-02  4.29687500e-02 -3.57022509e-02 -6.49051666e-02
  1.29384965e-01 -1.98269822e-02  8.94890446e-03  4.09154594e-02
 -3.53757888e-02 -3.13939899e-02 -7.11735012e-03  7.99371824e-02
 -1.01778097e-02 -1.17033776e-02  1.41845439e-02  1.76160107e-03
  7.89626837e-02 -1.34893712e-02  5.15252631e-03 -3.93797085e-02
 -7.20815286e-02  4.41479944e-02 -1.60695091e-02  3.16845439e-02
 -5.68629801e-02 -3.77231278e-02 -4.09466662e-02 -1.16950851e-32
  1.18191786e-01 -1.38427522e-02  9.50710475e-03  2.54899617e-02
  7.50475824e-02  1.10972729e-02 -5.31733036e-02  3.20193730e-02
  6.12028092e-02  9.06262025e-02 -2.66764523e-03 -1.12257404e-02
 -5.11552533e-03 -3.97332907e-02 -1.40954247e-02 -5.37137240e-02
  3.09472177e-02  3.43068801e-02 -3.28709148e-02 -5.00780996e-03
 -8.54476169e-03 -4.90301959e-02 -3.93852621e-04 -5.03164418e-02
 -5.09271063e-02  3.75041142e-02  1.59266815e-01  2.18108092e-02
 -2.33613234e-02 -9.85410996e-03 -7.72796012e-03 -6.05202913e-02
 -8.26737359e-02 -3.97454277e-02  4.22951169e-02  1.34295942e-02
  8.04120898e-02  7.13546202e-02 -5.52801490e-02 -8.75512287e-02
 -7.20413029e-02  5.73099125e-03 -3.53694893e-02  6.35921285e-02
  1.32324742e-02  2.09280364e-02 -1.13130338e-01  1.61646679e-02
  1.10530844e-02 -3.61631922e-02 -7.86362495e-03  5.97254448e-02
 -8.63328855e-03  2.71563418e-02  3.42003666e-02 -9.14886221e-03
 -7.10577220e-02 -7.84127787e-02 -6.18675090e-02  5.49740084e-02
  2.02796441e-02  2.52652131e-02 -4.53948826e-02 -1.23622483e-02
  5.48893362e-02  2.99455859e-02 -1.76767241e-02  6.30697235e-02
  4.90283966e-02  5.04931398e-02  2.58807335e-02 -1.91169456e-02
 -3.77543494e-02 -1.29012100e-03 -9.31461230e-02  6.35957345e-02
  5.98535948e-02  3.57883237e-02  2.91590225e-02 -7.36866668e-02
  6.18116092e-03  2.91225594e-02 -4.35042307e-02  3.96088175e-02
 -3.53904516e-02  7.03651831e-02  7.75224436e-03  3.42252105e-02
  2.33519226e-02  1.67196598e-02  6.34380132e-02  4.72685397e-02
 -9.97955538e-03  5.80844760e-04 -8.76392331e-03 -6.64990054e-08
 -2.72208266e-02  6.70074746e-02 -3.99421193e-02 -7.55951256e-02
  4.00821418e-02 -2.53707040e-02  3.68454345e-02 -9.24077034e-02
 -5.06442264e-02  6.57966658e-02  3.46326157e-02 -2.66333036e-02
  4.03481051e-02  2.87918337e-02 -1.92421547e-03 -5.96271344e-02
 -6.03435673e-02  2.58983541e-02 -5.14808707e-02  3.07689756e-02
  2.47569662e-02 -1.39669804e-02  7.82383308e-02 -1.34332120e-01
  2.38001533e-03  2.96339560e-02 -6.51541725e-03  1.47031862e-02
 -4.17038463e-02 -4.33224812e-02 -2.10100580e-02  2.60002129e-02
 -1.91773269e-02  2.67725252e-02  3.18519808e-02 -5.39293289e-02
 -2.59903949e-02  2.01860722e-02 -4.64843325e-02 -2.54556984e-02
 -4.51115295e-02 -1.10879214e-02  6.90616816e-02  5.13078719e-02
  1.89556181e-02 -2.54065432e-02  8.80487785e-02  1.27665140e-03
  4.96706143e-02  1.44339919e-01 -6.99155629e-02 -6.03797026e-02
  5.09676989e-03  6.43316209e-02  2.19652541e-02  2.72959191e-02
 -3.01298369e-02  2.12353971e-02  8.88286997e-03  8.57631266e-02
 -2.57675350e-02 -6.04828708e-02 -7.23899007e-02  5.01803569e-02]</t>
        </is>
      </c>
    </row>
    <row r="635">
      <c r="A635" s="1" t="n">
        <v>633</v>
      </c>
      <c r="B635" t="n">
        <v>634</v>
      </c>
      <c r="C635" t="inlineStr">
        <is>
          <t>Jamaram - 25 Jahre Bühnenjubiläum</t>
        </is>
      </c>
      <c r="D635" t="inlineStr">
        <is>
          <t>Donnerstag, 24. April</t>
        </is>
      </c>
      <c r="E635" t="inlineStr">
        <is>
          <t>Maschinenhaus in der Kulturbrauerei</t>
        </is>
      </c>
      <c r="F635" t="inlineStr">
        <is>
          <t>Knaackstraße 97 10435 Berlin</t>
        </is>
      </c>
      <c r="G635" t="inlineStr">
        <is>
          <t>music</t>
        </is>
      </c>
      <c r="H635" t="inlineStr">
        <is>
          <t>Kostenlos</t>
        </is>
      </c>
      <c r="I635" t="inlineStr">
        <is>
          <t>https://www.eventbrite.de/e/jamaram-25-jahre-buhnenjubilaum-tickets-1021804263057?aff=ebdssbdestsearch</t>
        </is>
      </c>
      <c r="J635" t="inlineStr">
        <is>
          <t>Jamaram, der seit Gründung um die Jahrtausendwende als unsinkbar geltende Reggae-Achter, mit tausenden live Shows auf dem Tacho, ist noch lange nicht platt! 25 Jahre Bühnenpräsenz auf dem Buckel geht es weiter live &amp; direct gegen Club- und Festivalsterben, gegen die Balz auf dem Handy und Stubenhockertum mit Stoff und Schnaps und Netflix.
Die wie von Jamaram gewohnt umwerfende Live-Show bietet bassheavy Modern Roots, Dubwise, Afrobeat, HipHop und Urban Grooves, es geht massiv in die Beine, Sauna &amp; Eskalation garantiert. Für die Birne und zur Erholung gibt's dann noch die ein oder andere heartbreaking Ballade und intelligentes Songwriter-Storytelling.</t>
        </is>
      </c>
      <c r="K635" t="inlineStr">
        <is>
          <t>Consense GmbH</t>
        </is>
      </c>
      <c r="L635" t="inlineStr">
        <is>
          <t>Rückerstattungsrichtlinie
Rückerstattungen bis zu 7 Tage vor dem Event</t>
        </is>
      </c>
      <c r="M635" t="inlineStr">
        <is>
          <t>Eventdauer: 2 Stunden 30 Minuten</t>
        </is>
      </c>
      <c r="N635" t="inlineStr">
        <is>
          <t>Events in Deutschland, Events in Berlin, Events in Berlin, Berlin Performances, Berlin Musik Performances, #celebration, #livemusic, #jamaram, #25_jahre, #bhnenjubilum</t>
        </is>
      </c>
      <c r="O635" t="inlineStr">
        <is>
          <t xml:space="preserve">
    The event titled "Jamaram - 25 Jahre Bühnenjubiläum" is scheduled to take place on Donnerstag, 24. April at Maschinenhaus in der Kulturbrauerei, 
    specifically at Knaackstraße 97 10435 Berlin. This event falls under the "music" category. 
    Description: Jamaram, der seit Gründung um die Jahrtausendwende als unsinkbar geltende Reggae-Achter, mit tausenden live Shows auf dem Tacho, ist noch lange nicht platt! 25 Jahre Bühnenpräsenz auf dem Buckel geht es weiter live &amp; direct gegen Club- und Festivalsterben, gegen die Balz auf dem Handy und Stubenhockertum mit Stoff und Schnaps und Netflix.
Die wie von Jamaram gewohnt umwerfende Live-Show bietet bassheavy Modern Roots, Dubwise, Afrobeat, HipHop und Urban Grooves, es geht massiv in die Beine, Sauna &amp; Eskalation garantiert. Für die Birne und zur Erholung gibt's dann noch die ein oder andere heartbreaking Ballade und intelligentes Songwriter-Storytelling.
    It is organized by Consense GmbH and will last for Eventdauer: 2 Stunden 30 Minuten. 
    Key topics and themes include: Events in Deutschland, Events in Berlin, Events in Berlin, Berlin Performances, Berlin Musik Performances, #celebration, #livemusic, #jamaram, #25_jahre, #bhnenjubilum.
    </t>
        </is>
      </c>
      <c r="P635" t="inlineStr">
        <is>
          <t>[ 3.30450907e-02 -4.70930338e-02 -6.17718287e-02 -4.55459394e-02
 -7.42074698e-02  5.23009375e-02 -3.85709032e-02 -1.01637051e-01
 -3.46355117e-03 -2.21620221e-02  2.04944164e-02 -3.74742560e-02
  4.56119888e-02 -3.24359052e-02  1.02134729e-02  7.84825883e-04
  8.21920559e-02  2.19139159e-02 -1.30654722e-02 -1.62329935e-02
 -3.47038656e-02 -5.62405922e-02 -2.19520088e-02  6.71013072e-02
 -1.47123104e-02  1.42580848e-02 -4.34834063e-02  1.08211897e-02
 -1.41295632e-02  1.57404691e-03  2.57371198e-02  8.87366086e-02
  5.02269389e-03 -2.71048192e-02  5.06399795e-02 -6.36856034e-02
 -7.10679311e-03 -2.25034468e-02 -2.42710784e-02  4.62700464e-02
  3.28197703e-02  2.23248936e-02 -3.15192714e-02 -4.92718630e-02
  2.84040682e-02 -7.90982544e-02 -5.83875142e-02 -2.23819315e-02
 -6.19575158e-02  5.41941300e-02 -2.87442375e-02  1.07683418e-02
  4.07773554e-02 -5.96955344e-02 -1.78692956e-02 -2.82749329e-02
  2.44709663e-03  2.38763615e-02  1.11863352e-01  1.31623996e-02
 -3.90590099e-03 -6.41693100e-02 -5.71953356e-02 -2.55195573e-02
  3.17315347e-02 -1.17622532e-01 -8.70252401e-03  5.87075055e-02
  8.91249329e-02 -1.47287976e-02  8.98178667e-02 -1.35700136e-01
 -3.89913619e-02 -3.24485125e-03 -1.68831050e-02  2.60121748e-02
 -7.75890425e-02  5.37195168e-02 -7.99806118e-02 -2.54972987e-02
  1.02204867e-02 -6.71481788e-02  5.30471168e-02 -1.11663885e-01
 -1.82770360e-02 -1.34996325e-02  1.24578122e-02  7.70237893e-02
 -2.52702683e-02  3.85588370e-02 -5.38717397e-02  1.09979168e-01
 -1.08696371e-01 -1.75575558e-02  6.66859094e-03 -5.96258715e-02
 -1.91527456e-02  3.05686183e-02  5.16671091e-02  7.35303685e-02
  3.09577640e-02  2.50882413e-02  4.52442616e-02 -3.14337052e-02
 -3.74043174e-02 -8.74376446e-02  4.35748138e-02  7.66257942e-02
 -3.53683066e-03 -3.23900543e-02 -1.79887451e-02  1.86163951e-02
 -1.87424831e-02 -3.35406810e-02  3.18366140e-02  1.19240656e-01
  1.90410540e-02  2.92234644e-02  2.63578705e-02 -1.12797096e-02
  8.00523534e-02 -3.46905403e-02  2.66058687e-02 -3.17087732e-02
 -3.20848636e-02  1.10328294e-01 -2.26555318e-02  1.44913768e-32
  1.08809210e-02 -1.30256370e-01 -3.88256684e-02 -8.89654644e-03
  1.48450166e-01  6.26423163e-03 -5.51943146e-02  1.03966650e-02
  1.10798543e-02  2.08062828e-02 -8.73037614e-04 -2.17626952e-02
 -3.35279293e-02 -1.56054005e-01  1.17392978e-02 -6.36518970e-02
 -4.32786010e-02 -9.89886820e-02 -1.81110743e-02 -5.89164682e-02
 -4.68346551e-02  3.79150063e-02 -2.51543131e-02 -1.16309375e-02
 -1.02154883e-02  1.01325803e-01  4.64378558e-02 -6.28939122e-02
  7.60019496e-02  5.90857640e-02  2.78414842e-02  1.01420609e-02
 -2.64590867e-02 -1.44345373e-01  4.60949950e-02  1.18923215e-02
 -7.88903311e-02  3.51495221e-02 -7.29303956e-02 -9.60446000e-02
  4.99285571e-03 -1.13873810e-01 -1.35865495e-01 -2.81081982e-02
  1.19990911e-02 -1.64795027e-03  8.44922140e-02  4.19126898e-02
  8.92538354e-02  5.61370850e-02  1.12835458e-02  1.71387456e-02
 -1.96800493e-02  3.51864583e-05  3.29127423e-02  1.34436756e-01
  4.84686419e-02 -2.24483106e-02  2.63699591e-02 -1.04676858e-02
 -1.18112355e-03  3.18161249e-02  1.70275327e-02 -2.09084935e-02
  2.78054141e-02  4.03026231e-02  4.94013019e-02 -1.83776356e-02
  9.61008370e-02  1.73505880e-02  2.21457472e-03 -3.69814187e-02
  5.95818758e-02  3.18540968e-02  3.06953024e-02  6.95256609e-03
  6.61000935e-03  7.28019699e-02 -5.16710104e-03  4.25141528e-02
  5.06530553e-02 -1.03442241e-02  5.80787621e-02  4.68098326e-03
 -2.25413684e-02  5.18155061e-02  3.24607752e-02 -2.38036979e-02
 -5.59914112e-02  4.75724377e-02 -4.85916547e-02  5.09105548e-02
 -3.41440104e-02  5.51349744e-02  4.09392267e-02 -1.46407116e-32
  1.18316785e-01 -5.98332053e-03 -1.61560066e-02 -7.29719549e-03
  1.01504326e-02  9.03155189e-03 -6.65054247e-02 -1.22715405e-03
  3.62096936e-03  9.02061630e-03 -3.83781604e-02 -1.91426333e-02
  5.26619051e-03  3.20378393e-02 -4.61418666e-02  2.77943648e-02
 -5.40215196e-03  3.03780064e-02 -8.29268321e-02  3.87569331e-02
 -6.62416294e-02  4.55234898e-03  3.40659777e-03  2.13498287e-02
 -6.96954653e-02  2.77930629e-02  9.20919031e-02  4.28086519e-02
 -5.62564889e-03  3.65125425e-02  2.06660740e-02 -1.65772978e-02
 -5.32384701e-02 -8.77549127e-02  2.08647326e-02  5.17482944e-02
  5.21430448e-02  3.49513516e-02 -4.09898125e-02 -6.54987665e-03
 -3.65345068e-02  6.14088736e-02 -1.92966405e-02  7.53224036e-03
  5.82459904e-02  2.78025903e-02 -3.44751552e-02  3.28081511e-02
 -1.04420193e-01 -6.59262016e-02  2.35610772e-02  1.98477320e-03
 -2.01965161e-02 -9.34558455e-03  5.40369935e-02  1.79778375e-02
 -4.67152521e-02 -2.92583071e-02 -1.02745324e-01  2.13648584e-02
 -2.36843135e-02 -9.43805929e-03 -4.65924516e-02 -4.06107306e-02
  8.70099440e-02 -3.50582004e-02  2.67261826e-03  4.97067608e-02
  1.36632724e-02  4.70936485e-02  2.32493156e-03 -4.95684594e-02
 -4.18216288e-02 -1.37842074e-03 -6.35578483e-02  3.05513833e-02
 -1.49310734e-02  7.09510446e-02 -5.51295560e-03  1.01501783e-02
  2.11725920e-03  1.07627697e-01 -1.16038047e-01  1.20898248e-05
  1.34568503e-02 -9.16263927e-03  5.67399636e-02  2.02282146e-02
  2.07777228e-02  7.70253316e-02  6.00421429e-02  5.52970991e-02
 -5.10304719e-02  8.26181471e-03 -3.15014534e-02 -6.53940972e-08
  6.32879883e-03  2.27099266e-02 -4.38782088e-02  2.64910869e-02
  5.62290624e-02 -7.48867393e-02 -1.64108053e-02 -2.48587895e-02
 -2.05454603e-02  5.92774488e-02  1.19208861e-02 -6.30447567e-02
 -6.63603917e-02  7.44476095e-02 -9.78437960e-02  2.37959046e-02
 -8.99375156e-02  3.20357420e-02 -2.73171682e-02  6.67672604e-02
  3.60176042e-02 -1.77500602e-02  1.11604027e-01 -1.27749471e-02
 -2.75672395e-02 -8.27531964e-02 -3.27542759e-02  4.83983681e-02
  1.22065349e-02 -6.48625940e-02  9.15707089e-03  1.59936231e-02
 -5.30561358e-02 -4.43219207e-02 -8.17957073e-02 -5.85715175e-02
 -4.28143255e-02 -2.02880241e-02 -3.07258070e-02  3.32957432e-02
 -4.32269536e-02 -1.15734003e-01  2.23072600e-02 -3.07836812e-02
 -5.90822287e-02  3.73704545e-03 -2.78899390e-02  1.79471169e-02
 -2.64332965e-02  7.63568729e-02 -1.45199299e-01 -1.69056430e-02
  4.92570177e-03 -2.74436944e-03  3.55613977e-02  1.44505817e-02
  1.88082643e-02  6.09200783e-02  8.49830508e-02 -1.16579141e-02
 -1.92005355e-02 -1.71188898e-02 -3.06923091e-02 -2.72115581e-02]</t>
        </is>
      </c>
    </row>
    <row r="636">
      <c r="A636" s="1" t="n">
        <v>634</v>
      </c>
      <c r="B636" t="n">
        <v>635</v>
      </c>
      <c r="C636" t="inlineStr">
        <is>
          <t>TAKE IT EASY - MARKETING FOR ARTISTS</t>
        </is>
      </c>
      <c r="D636" t="inlineStr">
        <is>
          <t>Sunday, February 23</t>
        </is>
      </c>
      <c r="E636" t="inlineStr">
        <is>
          <t>DNA. Art House</t>
        </is>
      </c>
      <c r="F636" t="inlineStr">
        <is>
          <t>Wrangelstraße 25 10997 Berlin, Show map</t>
        </is>
      </c>
      <c r="G636" t="inlineStr">
        <is>
          <t>business</t>
        </is>
      </c>
      <c r="H636" t="inlineStr">
        <is>
          <t>Kostenlos</t>
        </is>
      </c>
      <c r="I636" t="inlineStr">
        <is>
          <t>https://www.eventbrite.com/e/take-it-easy-marketing-for-artists-tickets-1232724755929?aff=ebdssbdestsearch</t>
        </is>
      </c>
      <c r="J636" t="inlineStr">
        <is>
          <t>*Facilitated in English
DNA. presents: "Take it Easy. Marketing for Artists."‍
‍
Join us for a quick and impactful one-hour session with Miranda &amp; Craig, experts in art marketing.
‍
This is your opportunity to learn effective marketing strategies tailored for artists who want to elevate their presence and grow their audience.
‍
💡 What You’ll Learn:
‍
✅ Branding Basics – How to define and refine Your artist identity
✅ Social Media Tips – Quick hacks for better engagement and visibility
✅ Content Ideas – How to create compelling posts that resonate with Your audience
✅ Building Connections – Networking and collaborating with like-minded artists
‍
This session is designed to be fast, practical, and immediately actionable, giving You the tools you need to start making an impact in the art world.
‍
‍
WHEN:
Every Sunday
2 - 3 pm
‍
DURATION:
1h
‍
WHERE:
DNA. ART HOUSE
Wrangelstraße 25
10997 Berlin
‍
‍
TICKETS:
Box Office: Free for DNA. Members* / 12e regular (Daily Membership**)
&gt; See more Info about DNA. Membership
Tickets at the Box Office
‍
‍
SIGN UP:
Simply sign up (below) to be part of this creative journey.
‍
‍
See Us Soon :)
Love.
DNA.
‍
‍
‍
For more insights, follow us on IG: @nightart.club
*Members of Dair Night Art e.V. and Subscribers of DNA. Art GbR.
**By entering the DNA. ART HOUSE, You agree to comply with the Hausordnung of Dair Night Art e.V. and Geschäftsordnung of Dair Night Art e.V. Please ensure You review these documents thoroughly in advance.</t>
        </is>
      </c>
      <c r="K636" t="inlineStr">
        <is>
          <t>DNA.</t>
        </is>
      </c>
      <c r="L636" t="inlineStr">
        <is>
          <t>Refund Policy
No Refunds</t>
        </is>
      </c>
      <c r="M636" t="inlineStr">
        <is>
          <t>Dauer nicht verfügbar</t>
        </is>
      </c>
      <c r="N636" t="inlineStr">
        <is>
          <t>Germany Events, Berlin Events, Things to do in Berlin, Berlin Classes, Berlin Business Classes, #marketing, #event, #artists, #promotion, #take_it_easy</t>
        </is>
      </c>
      <c r="O636" t="inlineStr">
        <is>
          <t xml:space="preserve">
    The event titled "TAKE IT EASY - MARKETING FOR ARTISTS" is scheduled to take place on Sunday, February 23 at DNA. Art House, 
    specifically at Wrangelstraße 25 10997 Berlin, Show map. This event falls under the "business" category. 
    Description: *Facilitated in English
DNA. presents: "Take it Easy. Marketing for Artists."‍
‍
Join us for a quick and impactful one-hour session with Miranda &amp; Craig, experts in art marketing.
‍
This is your opportunity to learn effective marketing strategies tailored for artists who want to elevate their presence and grow their audience.
‍
💡 What You’ll Learn:
‍
✅ Branding Basics – How to define and refine Your artist identity
✅ Social Media Tips – Quick hacks for better engagement and visibility
✅ Content Ideas – How to create compelling posts that resonate with Your audience
✅ Building Connections – Networking and collaborating with like-minded artists
‍
This session is designed to be fast, practical, and immediately actionable, giving You the tools you need to start making an impact in the art world.
‍
‍
WHEN:
Every Sunday
2 - 3 pm
‍
DURATION:
1h
‍
WHERE:
DNA. ART HOUSE
Wrangelstraße 25
10997 Berlin
‍
‍
TICKETS:
Box Office: Free for DNA. Members* / 12e regular (Daily Membership**)
&gt; See more Info about DNA. Membership
Tickets at the Box Office
‍
‍
SIGN UP:
Simply sign up (below) to be part of this creative journey.
‍
‍
See Us Soon :)
Love.
DNA.
‍
‍
‍
For more insights, follow us on IG: @nightart.club
*Members of Dair Night Art e.V. and Subscribers of DNA. Art GbR.
**By entering the DNA. ART HOUSE, You agree to comply with the Hausordnung of Dair Night Art e.V. and Geschäftsordnung of Dair Night Art e.V. Please ensure You review these documents thoroughly in advance.
    It is organized by DNA. and will last for Dauer nicht verfügbar. 
    Key topics and themes include: Germany Events, Berlin Events, Things to do in Berlin, Berlin Classes, Berlin Business Classes, #marketing, #event, #artists, #promotion, #take_it_easy.
    </t>
        </is>
      </c>
      <c r="P636" t="inlineStr">
        <is>
          <t>[-4.55020405e-02  2.95354649e-02 -3.42829432e-03  1.22507866e-02
  5.05002774e-02  9.65612382e-02  5.23484237e-02 -1.01111457e-03
 -5.57765178e-02 -1.21106133e-01 -4.02857549e-02 -2.48797555e-02
 -1.88619290e-02 -1.57132242e-02  3.77417542e-02 -6.44184323e-03
  7.58366212e-02 -1.21558234e-02 -6.68707583e-03  1.57118794e-02
 -1.78301837e-02 -7.33018368e-02  1.23416288e-02 -2.96618789e-03
 -4.67131324e-02  4.12042364e-02 -6.48163864e-03  2.57319789e-02
  4.28601578e-02 -9.76026803e-02  3.18184495e-02  6.85850680e-02
  2.56740060e-02  9.24534537e-03  8.20549056e-02  8.14131275e-02
  1.39347475e-03  1.16412221e-02  5.37742637e-02  5.90139031e-02
 -1.70214549e-02 -4.97091599e-02 -1.06670365e-01  5.21993786e-02
  1.13959564e-02 -5.25758825e-02  3.01443636e-02  8.06810558e-02
 -1.88301597e-02  7.36065283e-02 -3.26150432e-02 -5.94901070e-02
  1.87378395e-02 -5.92688918e-02  1.82869546e-02 -3.85778360e-02
 -5.29446304e-02  1.39607312e-02  3.54526863e-02 -5.23551367e-02
 -1.28164263e-02 -2.25192253e-02 -3.50309350e-02  5.77239133e-02
  1.96110327e-02 -2.74495734e-03 -6.19023107e-02  6.40676692e-02
 -4.45392206e-02 -8.14905390e-02  7.21563846e-02 -7.13042840e-02
 -5.07709831e-02  7.82455504e-02  6.69436380e-02  7.19472067e-03
 -2.45056935e-02 -7.50627667e-02 -6.71283007e-02 -3.98593359e-02
  2.61924118e-02 -4.17420119e-02 -7.14621991e-02  4.10311036e-02
 -5.61969019e-02 -3.12773176e-02  1.30690569e-02  5.82609959e-02
  2.03259315e-05  2.66805920e-03  8.10849294e-03  1.11685544e-02
 -3.36713865e-02 -4.61599277e-03  3.87894250e-02 -3.37590463e-02
  2.36972254e-02  9.78184212e-03 -7.12064793e-03  6.10439964e-02
 -1.74702648e-02  3.91883105e-02  1.30560249e-02 -7.80917555e-02
 -3.51628289e-02 -1.13533415e-01 -2.83068158e-02  3.57492380e-02
 -3.44184116e-02 -6.26117829e-03 -5.62133603e-02 -1.14085770e-03
 -3.73193622e-03 -1.20066404e-02  3.65789160e-02  4.50071096e-02
 -2.17239987e-02 -5.86263835e-03  9.91088152e-02 -6.78159520e-02
  1.04534104e-02  4.33957800e-02  1.76158138e-02 -2.51393132e-02
 -1.19360223e-01  1.75919093e-03 -3.32719274e-02  2.76211859e-33
 -4.50466052e-02  6.24614209e-02 -2.11081244e-02  1.31300285e-01
  3.06847934e-02 -3.51276547e-02 -6.41718060e-02  5.48259281e-02
 -1.01973623e-01  6.90195262e-02  3.67382281e-02 -1.43325478e-02
 -9.58675984e-03  4.68443409e-02 -4.30863276e-02  3.44402939e-02
 -1.34437243e-02 -6.40210509e-02 -2.81590503e-02  2.11194414e-03
  3.00027747e-02 -1.78708415e-02 -1.59129798e-02  8.72808546e-02
 -4.83615138e-02  7.85852075e-02 -1.52479010e-02 -1.78637430e-02
  1.13548636e-01  1.97527241e-02 -5.79091981e-02 -5.37181180e-03
  1.99877080e-02 -6.30105361e-02  8.27164855e-04  2.03118101e-02
 -2.69258264e-02 -1.31084397e-01  1.53747676e-02  4.41688709e-02
 -3.20348851e-02 -4.86508757e-03 -8.07173029e-02  1.71696860e-02
  3.38914208e-02  1.51384577e-01 -1.39325205e-02 -7.41946995e-02
  1.02343701e-01  5.25009744e-02  2.83052102e-02  2.24988698e-03
 -4.83489549e-03  4.97487597e-02 -3.70161273e-02  7.34907296e-03
 -6.81080371e-02 -1.08752429e-01 -2.79929349e-03 -6.63635507e-02
  5.52544147e-02  5.73686361e-02 -5.25926687e-02  4.69060130e-02
  1.99558288e-02  1.53603731e-02  8.59471690e-03 -3.49527486e-02
  1.81766618e-02 -1.80937368e-02 -3.12463865e-02 -3.90455648e-02
  6.90249540e-03 -8.54967311e-02  1.42461909e-02  3.74182649e-02
 -1.33525040e-02 -2.89147701e-02  3.93323340e-02  1.10999197e-01
 -8.82978961e-02  7.23763108e-02  2.44308803e-02 -7.40360981e-03
  7.16677606e-02  2.08516717e-02  5.22294492e-02 -6.27457052e-02
 -4.98990379e-02  5.83672635e-02  1.22542605e-02  1.29892882e-02
 -7.21710473e-02 -9.40685533e-03 -3.36658880e-02 -4.56109808e-33
  3.09787039e-02 -6.36705905e-02 -5.53533528e-03  6.35827482e-02
  5.10495640e-02  2.90381676e-03 -1.21330041e-02  7.62444660e-02
  1.31481081e-01  7.94680193e-02 -1.07388115e-02 -6.42599612e-02
 -3.81666236e-02 -3.31718139e-02  2.99953092e-02 -1.00842245e-01
  7.58847147e-02  4.55456004e-02 -1.04397297e-01  1.10540465e-01
  1.36697507e-02  9.25386623e-02 -3.64641845e-02 -5.61110154e-02
 -1.10048302e-01  8.44155923e-02  4.89293076e-02  4.91367020e-02
  3.63479033e-02 -6.67829113e-03 -8.42380300e-02 -4.12780009e-02
 -1.77017655e-02  1.16822207e-02 -1.45148952e-02  1.26265019e-01
 -1.87331345e-02 -8.61173309e-03 -2.81376559e-02  7.64557347e-02
 -7.08550513e-02 -2.01565232e-02 -1.22387379e-01  4.59727980e-02
 -1.74973663e-02 -2.88677998e-02 -5.16026132e-02 -4.03553024e-02
 -1.86924674e-02  2.47467738e-02  2.30754004e-03  3.77569199e-02
 -1.00648953e-02 -6.02228381e-02  2.03760006e-02 -2.03182083e-02
  3.00754774e-02 -3.13872695e-02  2.55341679e-02  1.72150627e-01
 -4.35633119e-03  7.90022612e-02 -7.74515718e-02 -1.40258428e-02
 -6.55469149e-02 -3.02183870e-02 -2.34171078e-02  1.44511815e-02
 -1.96479280e-02  2.99426867e-03 -2.38333754e-02  6.99404851e-02
 -1.68859810e-02 -2.70042545e-03 -1.51250213e-01 -2.47446988e-02
  5.07524535e-02  5.55744991e-02  5.86956963e-02 -1.04972214e-01
 -4.85595651e-02  9.89762880e-03 -2.30354741e-02 -1.24062423e-03
  1.17642254e-01  4.05826792e-02 -6.74297139e-02  2.10226141e-02
 -1.43116368e-02  2.53700558e-02  1.27962632e-02 -7.15131313e-03
  2.23413724e-02  8.51171985e-02 -5.08632995e-02 -6.02163652e-08
 -5.30342944e-02 -1.47501361e-02  6.40664995e-02 -1.10927420e-02
  4.74115722e-02 -1.78684834e-02 -3.07962615e-02 -3.88585888e-02
  7.23882532e-03  3.57782766e-02  2.75304392e-02 -1.29930545e-02
 -5.24859354e-02  5.37151210e-02 -2.83005415e-03 -3.41752730e-03
 -1.91046782e-02  2.18143381e-04 -3.29919681e-02 -4.58126664e-02
  1.75528619e-02 -1.53614720e-03  7.40648881e-02 -7.50656053e-02
  1.35569321e-02 -2.14396231e-02  7.23479828e-03  7.57637015e-03
 -2.60585230e-02 -7.47620240e-02 -5.24029434e-02  6.60760924e-02
  3.87455313e-03  6.14702962e-02  2.59653549e-04 -5.89451343e-02
 -5.06716929e-02 -1.20798117e-02 -4.83719856e-02  1.30425636e-02
 -1.98868476e-02  7.86522776e-03  3.51100205e-03  1.11056613e-02
 -4.08704281e-02  3.05004064e-02  1.70365330e-02 -1.82668269e-02
  1.89451948e-02  3.79559770e-02 -7.94292390e-02 -7.01222271e-02
  4.93292175e-02 -2.79867388e-02 -2.72005014e-02  3.82401310e-02
 -4.55571190e-02  7.97723830e-02 -8.75340076e-04  6.54871240e-02
 -1.06680160e-02 -3.01218918e-03 -5.46597131e-02 -2.38026287e-02]</t>
        </is>
      </c>
    </row>
    <row r="637">
      <c r="A637" s="1" t="n">
        <v>635</v>
      </c>
      <c r="B637" t="n">
        <v>636</v>
      </c>
      <c r="C637" t="inlineStr">
        <is>
          <t>Literaturbordell präsentiert: Das Spiel der Drei</t>
        </is>
      </c>
      <c r="D637" t="inlineStr">
        <is>
          <t>Samstag, 5. April</t>
        </is>
      </c>
      <c r="E637" t="inlineStr">
        <is>
          <t>Ehemaliges Frauengefängnis Lichterfelde</t>
        </is>
      </c>
      <c r="F637" t="inlineStr">
        <is>
          <t>Soehtstr. 7 THE KNAST Bar 12203 Berlin</t>
        </is>
      </c>
      <c r="G637" t="inlineStr">
        <is>
          <t>arts</t>
        </is>
      </c>
      <c r="H637" t="inlineStr">
        <is>
          <t>Kostenlos</t>
        </is>
      </c>
      <c r="I637" t="inlineStr">
        <is>
          <t>https://www.eventbrite.de/e/literaturbordell-prasentiert-das-spiel-der-drei-tickets-1233839339679?aff=ebdssbdestsearch</t>
        </is>
      </c>
      <c r="J637" t="inlineStr">
        <is>
          <t>Das Spiel der Drei - erotische Geschichten und traumhafte Erlebnisse in einer hidden speakeasy Bar
Eine erotisch-literarisch-musikalische Revue mitten in der Großstadt und dennoch abseits der städtischen Betriebsamkeit. Isoliert von der störenden Umwelt entwickeln sich sinnliche Erlebnisse, zärtliche Annäherungen und amouröse Abenteuer.
Wir begrüßen unsere Gäste am Samstag, den 5. April 2024, ab 18 Uhr in THE KNAST Bar im ehemaligen Frauengefängnis Berlin-Lichterfelde persönlich! Um 20.00 Uhr schließen wir die Türen definitiv und die Geschichten nehmen ihren Lauf. Anschließend an unsere Darbietungen (Ende der Vorstellung ca. 22.15 Uhr) tanzen wir mit Euch und feiern das Leben.
Ort des Geschehens:
eine wunderschöne speakeasy-Bar inmitten eines ehemaligen Gefängnisses.
***Einlass ab 18 Uhr, Showbeginn um 20 Uhr***
Das Event ist ab 18 Jahren und LGBTQ*+-freundlich.
Sprache: Deutsch
Es gilt eine strikte No-Photo-Policy in der Bar.
Für Hungrige:
separate Tischreservierungen im angeschlossenen adults-only Restaurant vor der Show um 17.30 Uhr empfohlen. Nehmt Euch dafür Zeit, das Restaurant öffnet um 17 Uhr. Kartenzahlung möglich.
Reservierung und Infos:
https://theknast.de/restaurant/
***********************************************
Es handelt sich um eine hedonistische Veranstaltung für Menschen, die offen und tolerant sind. Erotische Annäherungen sind gern gesehen, sexuelle Handlungen aber nicht!
Spielmöglichkeiten und Rückzugsorte sind nicht vorhanden.
Dresscode: Bitte keine Alltagskleidung – auch nicht bei Solomännern!
Wir wünschen uns ein erotisch-phantasievolles Outfit: Spitze, Lack, Leder, viel Haut, karnevalesk, verträumt, verspielt. Macht Euch Gedanken! Lebt Euren Traum - und achtet auf Eure Schuhe!
***********************************************
Literaturbordell - das sind Robert und Wolfgang, seit 2017 stehen sie gemeinsam auf der Bühne.
Sie sind Schauspieler, Sänger, Autoren. Sie lieben die Literatur und die Erotik. Ihre Shows sind eine Mischung aus Traumtheater und Rezitation, Revue und Dichterlesung.
Erotische Geschichten in Szene gesetzt. Deutlich, aber nie platt. Anregend, aber nicht anzüglich.
Manchen sind sie bekannt durch ihre Sommernachts-Shows im Château der «A» - jetzt gastieren sie auch in Berlin! Heißen wir sie herzlich willkommen!</t>
        </is>
      </c>
      <c r="K637" t="inlineStr">
        <is>
          <t>THE KNAST</t>
        </is>
      </c>
      <c r="L637" t="inlineStr">
        <is>
          <t>Rückerstattungsrichtlinie
Keine Rückerstattungen</t>
        </is>
      </c>
      <c r="M637" t="inlineStr">
        <is>
          <t>Dauer nicht verfügbar</t>
        </is>
      </c>
      <c r="N637" t="inlineStr">
        <is>
          <t>Events in Deutschland, Events in Berlin, Events in Berlin, Berlin Performances, Berlin Kunst Performances, #theater, #bar, #comedy, #cocktails, #performance, #show, #speakeasy, #lesung, #revue, #intimität</t>
        </is>
      </c>
      <c r="O637" t="inlineStr">
        <is>
          <t xml:space="preserve">
    The event titled "Literaturbordell präsentiert: Das Spiel der Drei" is scheduled to take place on Samstag, 5. April at Ehemaliges Frauengefängnis Lichterfelde, 
    specifically at Soehtstr. 7 THE KNAST Bar 12203 Berlin. This event falls under the "arts" category. 
    Description: Das Spiel der Drei - erotische Geschichten und traumhafte Erlebnisse in einer hidden speakeasy Bar
Eine erotisch-literarisch-musikalische Revue mitten in der Großstadt und dennoch abseits der städtischen Betriebsamkeit. Isoliert von der störenden Umwelt entwickeln sich sinnliche Erlebnisse, zärtliche Annäherungen und amouröse Abenteuer.
Wir begrüßen unsere Gäste am Samstag, den 5. April 2024, ab 18 Uhr in THE KNAST Bar im ehemaligen Frauengefängnis Berlin-Lichterfelde persönlich! Um 20.00 Uhr schließen wir die Türen definitiv und die Geschichten nehmen ihren Lauf. Anschließend an unsere Darbietungen (Ende der Vorstellung ca. 22.15 Uhr) tanzen wir mit Euch und feiern das Leben.
Ort des Geschehens:
eine wunderschöne speakeasy-Bar inmitten eines ehemaligen Gefängnisses.
***Einlass ab 18 Uhr, Showbeginn um 20 Uhr***
Das Event ist ab 18 Jahren und LGBTQ*+-freundlich.
Sprache: Deutsch
Es gilt eine strikte No-Photo-Policy in der Bar.
Für Hungrige:
separate Tischreservierungen im angeschlossenen adults-only Restaurant vor der Show um 17.30 Uhr empfohlen. Nehmt Euch dafür Zeit, das Restaurant öffnet um 17 Uhr. Kartenzahlung möglich.
Reservierung und Infos:
https://theknast.de/restaurant/
***********************************************
Es handelt sich um eine hedonistische Veranstaltung für Menschen, die offen und tolerant sind. Erotische Annäherungen sind gern gesehen, sexuelle Handlungen aber nicht!
Spielmöglichkeiten und Rückzugsorte sind nicht vorhanden.
Dresscode: Bitte keine Alltagskleidung – auch nicht bei Solomännern!
Wir wünschen uns ein erotisch-phantasievolles Outfit: Spitze, Lack, Leder, viel Haut, karnevalesk, verträumt, verspielt. Macht Euch Gedanken! Lebt Euren Traum - und achtet auf Eure Schuhe!
***********************************************
Literaturbordell - das sind Robert und Wolfgang, seit 2017 stehen sie gemeinsam auf der Bühne.
Sie sind Schauspieler, Sänger, Autoren. Sie lieben die Literatur und die Erotik. Ihre Shows sind eine Mischung aus Traumtheater und Rezitation, Revue und Dichterlesung.
Erotische Geschichten in Szene gesetzt. Deutlich, aber nie platt. Anregend, aber nicht anzüglich.
Manchen sind sie bekannt durch ihre Sommernachts-Shows im Château der «A» - jetzt gastieren sie auch in Berlin! Heißen wir sie herzlich willkommen!
    It is organized by THE KNAST and will last for Dauer nicht verfügbar. 
    Key topics and themes include: Events in Deutschland, Events in Berlin, Events in Berlin, Berlin Performances, Berlin Kunst Performances, #theater, #bar, #comedy, #cocktails, #performance, #show, #speakeasy, #lesung, #revue, #intimität.
    </t>
        </is>
      </c>
      <c r="P637" t="inlineStr">
        <is>
          <t>[-2.52544712e-02  1.75916515e-02 -2.06304118e-02  1.89193506e-02
 -6.69838563e-02  1.40753344e-01 -5.32213673e-02 -3.13717574e-02
  2.67437436e-02 -5.03452979e-02 -1.80047788e-02 -2.71799490e-02
 -5.42112510e-04 -5.99205419e-02 -2.09408011e-02 -6.18504435e-02
 -1.21577652e-02  5.72386663e-03 -4.87547815e-02  6.31043911e-02
  3.70863900e-02 -7.83759579e-02 -2.11906992e-02  4.28191982e-02
  2.79717408e-02  7.93043617e-03  1.47920325e-02 -7.01274499e-02
 -5.23206666e-02 -2.69765989e-03 -1.39342723e-02 -2.66453754e-02
  1.43224942e-02 -4.59242240e-02  3.58789377e-02 -1.92541685e-02
  8.61676261e-02  1.78051926e-02  1.27942953e-03  6.76904842e-02
  4.77635954e-03 -5.28737903e-02 -1.07402593e-01  4.24057841e-02
 -3.65587026e-02  2.39355769e-02 -2.75276192e-02  5.03693782e-02
 -1.00794554e-01  4.05214615e-02  1.10953944e-02 -1.08295595e-02
  3.70627940e-02 -4.88977656e-02 -1.47884367e-02 -2.54197065e-02
 -5.21990843e-02 -4.26704250e-02  8.40190277e-02  4.64327214e-03
 -3.63410190e-02 -5.66411205e-03 -3.27758864e-02 -1.37731861e-02
 -2.69774161e-02 -1.91225875e-02  1.83816403e-02  6.42884523e-03
  5.95274605e-02 -6.33318350e-02  7.93383718e-02 -7.80142248e-02
 -9.26844834e-04  2.24647596e-02  5.33705130e-02 -3.88084562e-03
 -7.00179413e-02  4.91879974e-03 -4.74950038e-02 -1.42158389e-01
  1.36539731e-02 -8.54327977e-02  1.26898764e-02 -2.43902896e-02
 -1.39581366e-02 -5.74996769e-02 -9.93434433e-03  7.60416919e-03
  3.24691907e-02  1.26914289e-02 -2.24980414e-02  1.24760950e-02
 -1.29523709e-01 -1.98237575e-03  2.86348332e-02 -2.66727246e-02
 -6.90523013e-02  6.90510049e-02  1.31398156e-01  3.17119546e-02
  8.37399289e-02  1.26429006e-01  1.54827861e-02 -2.21454911e-02
  7.63977226e-03 -9.84940082e-02 -3.47466916e-02 -4.29584049e-02
 -1.22426406e-01 -5.56291156e-02  1.45586836e-03 -1.66210737e-02
  1.05969965e-01 -9.57275275e-03  4.90860119e-02  2.28035692e-02
  1.96266249e-02 -2.40939334e-02 -1.44246854e-02 -6.12896755e-02
 -1.67647339e-02  3.36586423e-02 -2.03389730e-02  5.47153354e-02
 -9.42528844e-02  2.38201898e-02  1.49503592e-02  1.25684356e-32
 -5.91313317e-02 -1.10851593e-01 -4.78029028e-02 -5.11529995e-03
  6.27489835e-02 -3.54976356e-02 -5.32831624e-02 -8.67338013e-03
  5.21725379e-02 -5.89711480e-02  4.16408964e-02 -6.68372288e-02
 -1.17681958e-02 -1.20191686e-01 -2.95680948e-03  2.61061899e-02
  1.09843956e-02  1.02300914e-02 -2.55862083e-02 -3.15093547e-02
 -1.37921209e-02  2.71895025e-02  1.03138741e-02  1.02386586e-02
 -1.64476521e-02  1.47630349e-01  9.77979600e-02 -3.12870443e-02
  5.75917549e-02  1.80099998e-02  2.50288025e-02 -3.60447392e-02
  2.98891831e-02 -5.61931394e-02  2.27473080e-02  2.16099899e-02
 -7.65187945e-03 -2.47429833e-02 -1.73549578e-02 -6.98000845e-03
  5.01117967e-02 -4.45819423e-02 -8.62917006e-02  1.27261998e-02
 -1.20803723e-02  1.19559631e-01 -1.00199804e-02  5.61539531e-02
  1.21324755e-01 -3.22458148e-02 -3.11195292e-02  4.34646048e-02
 -2.26679631e-02  5.33399247e-02  6.14987612e-02  6.01000786e-02
 -3.91832367e-02 -6.16326649e-03  2.37387847e-02 -5.11920936e-02
  4.11622301e-02  1.94979981e-01  4.65382859e-02  2.56865341e-02
 -2.54953075e-02 -5.43848146e-03 -4.54476774e-02 -6.96007833e-02
  3.57949585e-02 -2.76133511e-02 -2.94536129e-02  8.29953142e-03
  4.74999025e-02 -2.08057035e-02  3.24742752e-03  3.30368220e-03
  2.57693119e-02  8.82345065e-03  4.23196182e-02  4.14989777e-02
 -5.07570133e-02  1.06956847e-02  7.04045370e-02  8.37791525e-03
  2.07429728e-03 -8.81440863e-02  6.85349032e-02 -6.20499486e-03
 -1.36951193e-01 -1.57465003e-02 -2.58773845e-03 -1.06449407e-02
 -8.37202519e-02  3.12418994e-02  1.30669884e-02 -1.46769903e-32
  1.07065842e-01 -1.81793254e-02  1.42302876e-02  3.99057120e-02
  2.44172402e-02  2.10923031e-02 -1.20482966e-01  6.77989498e-02
  3.28328274e-02  4.33350764e-02  9.35662165e-03 -1.81381404e-02
  3.99313532e-02  6.21759915e-04  7.50317005e-03  1.97116490e-02
  8.18800628e-02  3.99603769e-02 -8.84952992e-02  1.62292589e-02
 -8.33127741e-03 -1.07927332e-02 -5.79871722e-02  7.66392704e-03
 -5.94412303e-03  3.01896892e-02  1.39841959e-01  3.77043970e-02
 -1.01958521e-01 -2.47144550e-02  3.38679217e-02  3.96146588e-02
 -4.91997004e-02 -7.12844580e-02 -2.88874302e-02  1.04804076e-02
  1.55383900e-01 -9.06631537e-03 -8.82860944e-02 -2.78146402e-03
  1.08097019e-02  3.28495838e-02 -8.04780722e-02  3.78087386e-02
  5.41219153e-02  3.27290595e-02 -6.30997270e-02 -1.73564814e-02
  3.39322984e-02 -6.65649027e-02  1.66124757e-02  2.07636785e-03
 -1.08219972e-02 -1.71557385e-02  3.32560837e-02  4.60882187e-02
 -4.70277332e-02  1.36702145e-02 -2.36735325e-02  1.82785038e-02
 -4.64740247e-02  3.44889909e-02 -7.60314018e-02 -6.33076206e-02
  1.86319891e-02 -8.70952159e-02  5.00371493e-02  3.30336764e-02
  1.98983140e-02  2.68081063e-03  4.47913297e-02  5.03423326e-02
 -4.39579524e-02 -1.31697468e-02 -1.10692747e-01  8.90802667e-02
  5.79638146e-02  6.35510013e-02 -1.64774936e-02  2.86853481e-02
 -8.49607438e-02  1.45822940e-02 -4.97021116e-02  6.47008792e-02
  3.25544886e-02  4.63564098e-02  1.20942397e-02 -8.74833204e-03
 -4.66857776e-02  2.26918310e-02  4.42368835e-02 -5.29852621e-02
 -3.18089351e-02  2.49413624e-02 -5.98111516e-03 -6.60870612e-08
  6.62242025e-02  5.16140535e-02 -6.40691519e-02 -4.74927798e-02
  2.81715821e-02 -9.71721411e-02 -1.86185148e-02 -3.43723521e-02
 -9.20712948e-02  3.55006233e-02 -7.17817759e-03 -5.10537289e-02
 -2.51357015e-02 -3.01770680e-02 -3.16323340e-02 -4.60366383e-02
 -2.33884659e-02 -8.14200658e-03 -3.73429321e-02  1.11259501e-02
  1.10650338e-01 -2.72831414e-02  6.73380569e-02 -6.74341619e-02
 -4.43132184e-02  2.10381523e-02  3.38329002e-03 -3.95688303e-02
 -3.92032191e-02 -5.92028312e-02  2.60558613e-02  4.47666273e-02
 -2.82151941e-02 -3.33626941e-02 -1.16982702e-02 -2.22122762e-02
 -1.65182371e-02  1.46086346e-02 -2.48241760e-02  4.80626002e-02
  4.13744990e-03 -1.25775218e-01  5.11576189e-03  3.82069871e-02
  2.57437974e-02 -1.34187154e-02 -2.80188713e-02  2.14825012e-02
  2.49575246e-02  4.73298505e-02 -1.26363218e-01  1.70853026e-02
  1.32018141e-02 -2.05777455e-02 -6.79713301e-03  5.31470962e-02
 -3.14324759e-02  3.69518287e-02 -4.19856198e-02  2.85808258e-02
  6.44106278e-03 -5.68363001e-04 -7.54082352e-02  3.01226359e-02]</t>
        </is>
      </c>
    </row>
    <row r="638">
      <c r="A638" s="1" t="n">
        <v>636</v>
      </c>
      <c r="B638" t="n">
        <v>637</v>
      </c>
      <c r="C638" t="inlineStr">
        <is>
          <t>Acrylic Painting for Beginner</t>
        </is>
      </c>
      <c r="D638" t="inlineStr">
        <is>
          <t>Sunday, February 23</t>
        </is>
      </c>
      <c r="E638" t="inlineStr">
        <is>
          <t>Riehlstraße</t>
        </is>
      </c>
      <c r="F638" t="inlineStr">
        <is>
          <t>Riehlstraße 14057 Berlin, Show map</t>
        </is>
      </c>
      <c r="G638" t="inlineStr">
        <is>
          <t>arts</t>
        </is>
      </c>
      <c r="H638" t="inlineStr">
        <is>
          <t>€24 – €32</t>
        </is>
      </c>
      <c r="I638" t="inlineStr">
        <is>
          <t>https://www.eventbrite.de/e/acrylic-painting-for-beginner-tickets-1238211547069?aff=ebdssbdestsearch</t>
        </is>
      </c>
      <c r="J638" t="inlineStr">
        <is>
          <t>In the class is focused on fundamental of acrylic painting and techniques.
Y ou will learn and practice to paint an object in 1.5 hours class. To understand concept of basic painting with acrylic color. You will learn and practice to paint natural and object.
R emarks :
* You will receive e-mail for instruction and location within one day after booking.
* Material are provided. If you have your own stuff, feel free to bring it.
A rt instructor :
Manita Kaewsomnuk, a Thai artist based in Berlin. In her practices, she portrays different aspects of human beings through figurative form. Drawing and painting is initial method of her works. Manita's work has been shown in Thailand and Germany.
w ww.nitanitarworks.com</t>
        </is>
      </c>
      <c r="K638" t="inlineStr">
        <is>
          <t>Manita's Art Class</t>
        </is>
      </c>
      <c r="L638" t="inlineStr">
        <is>
          <t>Refund Policy
No Refunds</t>
        </is>
      </c>
      <c r="M638" t="inlineStr">
        <is>
          <t>Dauer nicht verfügbar</t>
        </is>
      </c>
      <c r="N638" t="inlineStr">
        <is>
          <t>Germany Events, Berlin Events, Things to do in Berlin, Berlin Classes, Berlin Arts Classes, #painting, #beginners, #artclass, #artworkshop, #acrylicpaintclass, #acrylic_painting, #art_workshop, #painting_class, #beginners_class, #acrylic_painting_workshop</t>
        </is>
      </c>
      <c r="O638" t="inlineStr">
        <is>
          <t xml:space="preserve">
    The event titled "Acrylic Painting for Beginner" is scheduled to take place on Sunday, February 23 at Riehlstraße, 
    specifically at Riehlstraße 14057 Berlin, Show map. This event falls under the "arts" category. 
    Description: In the class is focused on fundamental of acrylic painting and techniques.
Y ou will learn and practice to paint an object in 1.5 hours class. To understand concept of basic painting with acrylic color. You will learn and practice to paint natural and object.
R emarks :
* You will receive e-mail for instruction and location within one day after booking.
* Material are provided. If you have your own stuff, feel free to bring it.
A rt instructor :
Manita Kaewsomnuk, a Thai artist based in Berlin. In her practices, she portrays different aspects of human beings through figurative form. Drawing and painting is initial method of her works. Manita's work has been shown in Thailand and Germany.
w ww.nitanitarworks.com
    It is organized by Manita's Art Class and will last for Dauer nicht verfügbar. 
    Key topics and themes include: Germany Events, Berlin Events, Things to do in Berlin, Berlin Classes, Berlin Arts Classes, #painting, #beginners, #artclass, #artworkshop, #acrylicpaintclass, #acrylic_painting, #art_workshop, #painting_class, #beginners_class, #acrylic_painting_workshop.
    </t>
        </is>
      </c>
      <c r="P638" t="inlineStr">
        <is>
          <t>[-7.14103952e-02  5.63017316e-02 -3.95326242e-02 -1.26869520e-02
 -3.83264758e-02  1.48687474e-02  2.78972164e-02  4.37762495e-03
 -8.37299153e-02 -2.68286280e-02 -8.80900945e-04 -9.26648527e-02
  8.04635882e-03  8.27928409e-02 -2.31107194e-02  4.34823819e-02
  5.07621691e-02 -4.64322232e-02 -4.18848917e-02  1.42808286e-02
  7.52096903e-03 -1.19461045e-01 -2.84630116e-02 -1.03472069e-01
  2.02907994e-03  4.02486324e-03  7.22144619e-02 -5.74272648e-02
  3.43718231e-02 -4.82392013e-02 -4.45449464e-02  5.93085540e-03
 -2.75648609e-02  1.78117864e-02  1.31894514e-01  4.64830287e-02
 -3.20372172e-02  6.72724321e-02  4.84294929e-02  9.10852998e-02
 -7.13671073e-02 -5.48429415e-03 -6.36122748e-02  8.94273259e-03
  2.67905127e-02 -4.27357256e-02  1.27509178e-03  5.52159129e-03
 -2.79648658e-02  2.51638032e-02 -4.44308631e-02 -5.75401746e-02
 -4.55628261e-02 -3.32694910e-02  1.79428123e-02 -3.08913030e-02
 -9.85954143e-03  9.00443119e-05 -2.06173863e-02 -6.78391987e-03
  9.99142509e-03 -8.15225672e-03 -7.63958171e-02 -7.64789013e-03
 -3.39519829e-02 -4.01369929e-02 -9.55215842e-03  3.10052056e-02
  9.35600176e-02 -5.43664135e-02  4.63290662e-02 -4.62581553e-02
  4.24775220e-02  9.25402716e-02  8.58118609e-02 -1.21470533e-01
 -7.76000321e-03  4.01630439e-03 -6.55351654e-02 -1.03561886e-01
 -9.44771059e-03  4.56061363e-02  7.41725229e-03  1.01204147e-03
  1.76648851e-02  2.57758945e-02 -5.49369939e-02  5.18133119e-02
  1.08015547e-02  2.81736907e-02  6.83827773e-02  5.17367348e-02
 -1.13695592e-01 -2.59770267e-02  4.51067872e-02  9.78852343e-03
  7.05121383e-02  3.69778574e-02 -1.54693630e-02  7.62357637e-02
  5.53973727e-02 -4.35327999e-02  1.10064372e-02 -3.63272130e-02
 -5.94809018e-02 -9.90622938e-02 -2.74656396e-02 -1.51886502e-02
 -7.55271688e-02 -6.73490912e-02 -4.36213538e-02 -1.86234936e-02
 -4.73913923e-02 -1.95786469e-02 -2.35275012e-02  2.89578736e-02
  5.68588413e-02 -6.41566738e-02  3.26352231e-02 -2.73213461e-02
  5.83833642e-02  4.31131683e-02 -5.57031296e-03  6.62159398e-02
 -5.41204736e-02 -3.91999818e-02 -1.30710183e-02  3.58718485e-33
  2.97284238e-02 -1.33299222e-02  4.11231853e-02  4.92314398e-02
  1.91954952e-02  1.17104221e-02  1.84993837e-02 -1.80520322e-02
 -2.06836709e-03 -1.49766197e-02  5.87653480e-02 -3.39249521e-02
 -3.38336860e-04  3.95252034e-02 -3.80833894e-02  3.85955572e-02
  1.39264921e-02 -3.33099812e-02 -3.88498008e-02  8.01195577e-02
  7.15712160e-02  2.31354050e-02 -7.89929647e-03 -7.47528113e-03
 -8.10548887e-02  1.25682592e-01  4.10020985e-02 -1.21206874e-02
 -1.52678918e-02  4.34326716e-02 -4.30728272e-02  1.56777352e-02
 -2.72106398e-02 -4.28233482e-02 -7.33723789e-02  9.44570079e-03
 -2.84008048e-02 -5.73653877e-02  4.34393845e-02 -4.04481031e-02
  1.51690030e-02  2.44297646e-02 -8.49071369e-02  1.38259856e-02
  4.29203324e-02  4.74268682e-02 -1.02557018e-02  7.06688091e-02
  2.86880080e-02  5.51518612e-02 -4.59542684e-02  1.28198080e-02
  2.21207403e-02  4.69459370e-02 -2.77763400e-02  1.13302439e-01
 -6.47446513e-03 -1.04797632e-01 -6.31647650e-03 -8.33262280e-02
  1.57599372e-03  5.79835065e-02 -6.19720779e-02  5.77246360e-02
 -4.08121645e-02  6.09465921e-03 -8.23817626e-02 -1.48768583e-02
  2.11727545e-02 -1.10953385e-02 -1.08741678e-01  3.08832787e-02
  3.81479040e-02 -1.34627912e-02  3.40460637e-03  2.74320152e-02
  2.41592098e-02  7.30673643e-03 -5.74441738e-02  9.65711474e-02
 -8.50113779e-02  1.12915836e-01  4.24541421e-02 -5.98844849e-02
 -7.33418316e-02 -3.61616611e-02  8.17686617e-02  1.39020132e-02
 -2.51711756e-02  1.34580098e-02  4.75747176e-02 -1.66505780e-02
 -7.02829435e-02 -2.05964800e-02 -3.61062251e-02 -5.04165927e-33
  9.00080353e-02  1.96092054e-02 -6.99963495e-02  1.67674571e-02
  5.29806912e-02 -3.36834155e-02 -9.28013120e-03  7.21784532e-02
  4.36909776e-03  2.80337930e-02  6.72951341e-02  5.30432863e-03
 -4.46996279e-02  4.86356504e-02  3.57662439e-02 -9.15995240e-03
  6.55984655e-02  8.87904838e-02 -3.10714990e-02 -1.53625868e-02
 -1.18060233e-02  4.72018868e-03 -5.11594750e-02 -4.05502319e-02
 -1.31170094e-01  5.30260913e-02  2.92659961e-02 -1.41849732e-02
 -1.83494855e-02  8.00282285e-02 -1.96816511e-02 -9.41770151e-02
  1.00955004e-02  1.95313729e-02 -2.74228007e-02  1.13352435e-02
  1.54743588e-03 -5.38706742e-02 -3.32787819e-02  7.52863735e-02
  7.19358623e-02 -4.26768884e-02 -2.79165730e-02  4.03941013e-02
 -3.60754579e-02 -3.04136239e-02 -3.69832814e-02  2.10610889e-02
  5.38443867e-03 -1.24564454e-01  2.07709149e-03 -6.11083955e-02
  2.25813147e-02 -1.26437292e-01  5.95041104e-02 -3.49536687e-02
  4.93555404e-02 -6.75526336e-02  1.99348889e-02  1.01573557e-01
 -2.40407791e-02  7.08526820e-02 -4.73433398e-02  1.81225147e-02
 -4.53048982e-02 -7.51055628e-02 -1.09749045e-02  1.88051239e-02
 -2.02755257e-03  2.14063041e-02  6.54881448e-02  1.33450195e-01
 -5.22202579e-03 -1.14284325e-02 -3.25622340e-03 -4.18160893e-02
  1.14225611e-01  1.08038016e-01  5.27416281e-02 -7.93760717e-02
 -1.90422479e-02 -2.19260063e-02 -2.99841538e-02  5.72550073e-02
  6.31492734e-02  1.07562862e-01 -6.23140894e-02  7.88412709e-03
  8.76767561e-02 -3.89198144e-03 -1.50704775e-02  9.33592543e-02
 -3.49938981e-02  7.94641823e-02  4.76927981e-02 -5.14248839e-08
 -5.69027811e-02  1.00408196e-02  5.20199314e-02 -2.29309630e-02
 -2.38032900e-02  1.00348908e-02  4.21223342e-02 -2.72870101e-02
 -6.00989386e-02  2.47481447e-02  8.50268174e-03 -1.83839891e-02
  4.03761975e-02  1.45662641e-02 -3.62501144e-02  3.35561223e-02
  6.79287836e-02 -6.12387061e-03  1.27134481e-02 -4.10511643e-02
 -1.15725910e-02 -3.08268722e-02 -4.35572909e-03 -6.54617175e-02
 -5.30736931e-02  4.65191416e-02 -2.54497342e-02  4.19220924e-02
 -5.96766658e-02 -4.00063321e-02 -5.37270531e-02  3.62041146e-02
  5.11301048e-02  5.36587611e-02  2.84715854e-02 -3.64840589e-02
 -7.13878348e-02 -6.69474751e-02 -1.05274767e-01 -3.18004377e-02
 -2.81390324e-02  5.01898229e-02  3.27028893e-02  1.25025203e-02
  7.58835450e-02 -2.33159512e-02  1.56542286e-02 -1.15460970e-01
 -1.33612799e-02  6.02184422e-02 -7.77956843e-02 -3.10091693e-02
  2.45880950e-02  1.87974777e-02  2.85683982e-02  6.13565817e-02
 -4.93391789e-02 -2.34382693e-02 -1.96333453e-02  7.36186877e-02
  1.01012196e-02  7.54923820e-02 -9.94204134e-02  8.03883672e-02]</t>
        </is>
      </c>
    </row>
    <row r="639">
      <c r="A639" s="1" t="n">
        <v>637</v>
      </c>
      <c r="B639" t="n">
        <v>638</v>
      </c>
      <c r="C639" t="inlineStr">
        <is>
          <t>Experimental Drawing in Charcoal + Graphite</t>
        </is>
      </c>
      <c r="D639" t="inlineStr">
        <is>
          <t>Sunday, February 23</t>
        </is>
      </c>
      <c r="E639" t="inlineStr">
        <is>
          <t>Das Dach Berlin uG</t>
        </is>
      </c>
      <c r="F639" t="inlineStr">
        <is>
          <t>Köpenicker Straße 145 10997 Berlin, Show map</t>
        </is>
      </c>
      <c r="G639" t="inlineStr">
        <is>
          <t>arts</t>
        </is>
      </c>
      <c r="H639" t="inlineStr">
        <is>
          <t>Kostenlos</t>
        </is>
      </c>
      <c r="I639" t="inlineStr">
        <is>
          <t>https://www.eventbrite.com/e/experimental-drawing-in-charcoal-graphite-tickets-1225504760729?aff=ebdssbdestsearch</t>
        </is>
      </c>
      <c r="J639" t="inlineStr">
        <is>
          <t>When you draw a tree, you never really draw a tree. You draw lines on paper. You act as a translator from one dimension to another.
In this drawing session we will experiment with three different kinds of translations.
We will look at the world around us and work with what we see, training the ability to represent the world within ourselves. We will observe how our minds create an inner, imaginative space, and draw from this vision. And lastly, we will do exercises in intuitive, gestural drawing. These drawings follow no clear internal or external vision, but rather improvise from one moment, or line, to the next.
No experience is necessary, all you need is an experimental attitude :) Join for one, or both of the sessions. More times will become available in the coming months. Materials will be provided, along with tea / coffee and cake.
This workshop is hosted by Siena Powers. Siena is an artist and writer in Berlin. Her work has appeared in Philosophie Magazin, as well as exhibitons in Berlin and Paris. She works as the Art Editor for Sand Journal Berlin, and is a member of Die Sammlung writers collective. More info about her can be found here.</t>
        </is>
      </c>
      <c r="K639" t="inlineStr">
        <is>
          <t>Siena Powers</t>
        </is>
      </c>
      <c r="L639" t="inlineStr">
        <is>
          <t>Refund Policy
Refunds up to 7 days before event</t>
        </is>
      </c>
      <c r="M639" t="inlineStr">
        <is>
          <t>Dauer nicht verfügbar</t>
        </is>
      </c>
      <c r="N639" t="inlineStr">
        <is>
          <t>Germany Events, Berlin Events, Things to do in Berlin, Berlin Classes, Berlin Arts Classes, #artwork, #drawing, #artclass, #charcoal, #graphite, #lifedrawing, #drawing_workshop, #creative_process, #drawing_and_sketching, #experimental_drawing</t>
        </is>
      </c>
      <c r="O639" t="inlineStr">
        <is>
          <t xml:space="preserve">
    The event titled "Experimental Drawing in Charcoal + Graphite" is scheduled to take place on Sunday, February 23 at Das Dach Berlin uG, 
    specifically at Köpenicker Straße 145 10997 Berlin, Show map. This event falls under the "arts" category. 
    Description: When you draw a tree, you never really draw a tree. You draw lines on paper. You act as a translator from one dimension to another.
In this drawing session we will experiment with three different kinds of translations.
We will look at the world around us and work with what we see, training the ability to represent the world within ourselves. We will observe how our minds create an inner, imaginative space, and draw from this vision. And lastly, we will do exercises in intuitive, gestural drawing. These drawings follow no clear internal or external vision, but rather improvise from one moment, or line, to the next.
No experience is necessary, all you need is an experimental attitude :) Join for one, or both of the sessions. More times will become available in the coming months. Materials will be provided, along with tea / coffee and cake.
This workshop is hosted by Siena Powers. Siena is an artist and writer in Berlin. Her work has appeared in Philosophie Magazin, as well as exhibitons in Berlin and Paris. She works as the Art Editor for Sand Journal Berlin, and is a member of Die Sammlung writers collective. More info about her can be found here.
    It is organized by Siena Powers and will last for Dauer nicht verfügbar. 
    Key topics and themes include: Germany Events, Berlin Events, Things to do in Berlin, Berlin Classes, Berlin Arts Classes, #artwork, #drawing, #artclass, #charcoal, #graphite, #lifedrawing, #drawing_workshop, #creative_process, #drawing_and_sketching, #experimental_drawing.
    </t>
        </is>
      </c>
      <c r="P639" t="inlineStr">
        <is>
          <t>[-6.41351612e-03  1.59577951e-02  3.51594314e-02 -3.17186792e-03
 -3.29034477e-02 -2.64013419e-03  2.28889845e-03 -7.41719827e-03
 -1.48377866e-02  2.18748190e-02 -4.71652895e-02 -7.93963000e-02
 -2.61658411e-02  6.26176298e-02  6.89482642e-03  1.56044401e-03
 -1.13613554e-03 -1.47060642e-03 -1.15078604e-02  8.57541151e-03
  4.00414020e-02 -1.48916185e-01  2.15044804e-02 -9.91465710e-03
  6.27452806e-02  2.09156442e-02 -2.49646511e-02 -5.83896488e-02
  4.87694219e-02 -5.93094826e-02 -1.78736877e-02  1.44239264e-02
 -4.68570516e-02  4.71825674e-02  4.61931005e-02  3.57767865e-02
  3.23860087e-02  3.03741638e-02 -4.68879612e-03  3.54509279e-02
 -8.35631564e-02  5.89833641e-03 -3.70481871e-02  9.21356827e-02
  7.99173117e-02  6.35642800e-06 -2.04075910e-02  5.88201825e-03
 -7.24650770e-02  2.33151391e-02 -9.81205404e-02 -6.46560565e-02
 -5.22424430e-02 -7.74234980e-02  2.07425151e-02  1.11366371e-02
  3.82829942e-02 -1.53358690e-02  2.30945051e-02 -3.11184637e-02
  1.59771163e-02 -3.64604406e-02 -4.89536636e-02  2.17506103e-03
  1.63164083e-02 -4.79822867e-02 -2.82477941e-02  8.75398442e-02
  7.32936338e-02 -4.07393016e-02  5.75767271e-02 -5.31994812e-02
 -7.56307244e-02 -3.94992307e-02  1.08019836e-01  1.53209246e-03
 -4.10168320e-02  6.54996699e-03 -5.25554307e-02 -1.24992236e-01
  2.05829889e-02  6.77983463e-02 -7.43587092e-02  6.14280328e-02
 -7.99933150e-02  5.06290868e-02 -6.99951947e-02  5.13056554e-02
  3.05809733e-02  2.03381069e-02  9.43972915e-03  3.33469510e-02
 -1.30051240e-01  1.57106128e-02 -1.60499103e-02 -1.14610081e-03
  1.20319761e-01  1.75026841e-02  1.70113519e-02  7.28205666e-02
  8.43671262e-02  1.57450419e-02  5.63682616e-02 -9.95297264e-03
 -6.06684797e-02 -6.52302876e-02 -1.93664152e-03 -3.84444445e-02
 -2.35866923e-02 -7.68603384e-02 -3.03278081e-02 -2.99201794e-02
 -4.36913930e-02  6.86485246e-02 -2.96179466e-02  1.75990071e-02
  6.13149479e-02 -4.88693938e-02  2.39726286e-02  7.07279146e-03
 -1.48820002e-02  5.54176643e-02  3.34424525e-02  1.94905158e-02
 -6.31702244e-02 -4.10146862e-02  4.39038202e-02  2.94225997e-33
  3.58209908e-02  6.08368358e-03  3.47972661e-02  1.19771674e-01
  6.04460575e-02  1.88001487e-02 -6.96291924e-02  2.77035981e-02
 -1.56720635e-02  2.05403008e-02 -5.62709384e-02 -2.92174295e-02
  2.86929198e-02  1.65107742e-01  1.60043444e-02 -3.82389314e-02
  7.05233263e-03 -3.35848220e-02  2.41637528e-02 -8.79590120e-03
 -3.56946513e-02 -3.37753780e-02  1.43285524e-02 -1.73400305e-02
  6.00684546e-02  9.74853709e-02  1.38579998e-02 -4.81399000e-02
 -7.32726709e-04  8.15762498e-04 -2.53617410e-02  1.05173029e-01
 -4.24216464e-02 -6.55208752e-02 -1.04683720e-01 -2.45605372e-02
 -1.09764263e-02 -6.42794371e-02  4.66801859e-02 -3.45239565e-02
  3.81460935e-02  1.49772950e-02  3.54231372e-02 -1.93149014e-03
  3.53490375e-02  7.38815218e-02  3.79771404e-02  3.51507217e-02
  3.02135106e-02  1.93672581e-03 -4.48425002e-02  3.23009603e-02
  5.45564964e-02  1.28529361e-02  5.48001230e-02  7.87497908e-02
  2.96222400e-02 -2.21704617e-02 -2.27054935e-02  1.34306913e-02
  6.27963692e-02  1.06801547e-01 -4.35787477e-02  9.37444419e-02
 -3.73277664e-02  2.05046050e-02 -6.47307411e-02 -2.99047101e-02
  6.18786998e-02 -3.70869748e-02 -1.51502490e-01  2.49382947e-02
  3.72840464e-02 -6.82050064e-02 -6.46284521e-02  1.41523778e-02
 -2.47748848e-02 -2.87602972e-02 -3.60305831e-02  6.39459193e-02
 -9.57282260e-02 -4.23117876e-02  1.16209220e-03 -7.77404234e-02
  3.66381630e-02  2.15134257e-03  1.36072442e-01 -8.39752182e-02
 -3.36130187e-02  2.42001414e-02 -7.36684278e-02 -1.69715341e-02
  8.21441691e-03  1.11479929e-03  1.88342761e-02 -4.27674710e-33
 -1.56560168e-02 -5.29734045e-03  2.63927151e-02  6.66107684e-02
  2.53004357e-02 -4.97456715e-02 -6.30881339e-02 -5.88930622e-02
  1.90622881e-02  3.69420536e-02 -3.07129300e-03 -1.10808993e-03
  5.04373498e-02  4.48331572e-02  2.14228909e-02 -6.39040470e-02
  1.85067877e-02  5.07877246e-02 -7.62734041e-02  1.98950395e-02
  7.64413970e-03  6.49687871e-02 -9.13312584e-02 -7.76221603e-02
 -4.55470458e-02  6.42344728e-02  6.87708557e-02 -6.49016201e-02
 -4.43216674e-02  2.53621656e-02 -1.98535528e-02 -4.50185724e-02
 -4.15967740e-02 -5.35168499e-02  4.01495621e-02  1.18431542e-02
  8.84807855e-02 -5.51904738e-02 -2.26359088e-02 -1.59510598e-02
 -3.33003104e-02  2.44029537e-02 -2.32272036e-02  3.28455307e-03
 -1.76017769e-02  6.37947991e-02 -9.32053775e-02  1.86683685e-02
 -8.86964798e-02  2.34234203e-02  6.29202574e-02 -2.62514409e-03
 -3.52489837e-02 -8.21596012e-02  7.48894811e-02 -8.26477036e-02
  2.34031547e-02 -3.71313691e-02  4.14919704e-02 -3.70615773e-04
 -2.00490169e-02  3.15200421e-03 -1.00037739e-01 -4.23799306e-02
  7.85380322e-03 -3.58450860e-02 -4.58664484e-02  2.40033939e-02
  5.53394035e-02  1.70564782e-02  4.81026210e-02  4.99169044e-02
 -6.95678592e-02 -5.25576109e-03  2.84670405e-02  2.77781636e-02
  6.95160776e-02  5.45114167e-02  1.03070633e-02 -7.46399537e-02
 -6.18201941e-02  1.31699322e-02  1.51966307e-02  8.62283409e-02
  7.38698095e-02  9.17276144e-02 -9.48271453e-02  2.78866813e-02
  3.19354497e-02  4.55986857e-02 -2.32052281e-02  2.40388215e-02
 -5.14193177e-02  7.30835199e-02  4.35798839e-02 -5.74347929e-08
 -7.67711923e-02  4.40917313e-02  5.68156205e-02 -9.00751725e-03
 -2.11790801e-04 -4.22129668e-02  8.21020231e-02 -1.57202072e-02
 -1.18444987e-01  5.55580761e-03  3.18399183e-02 -6.42058719e-03
  2.59181634e-02  5.21363737e-03  6.26448765e-02 -1.81386024e-02
  2.22862139e-02  3.65759470e-02 -4.14224267e-02  2.30298750e-02
  5.41542806e-02 -6.32851338e-03 -1.10392869e-02 -2.78905570e-03
 -9.87135768e-02 -1.99235100e-02 -1.70492362e-02  5.93366213e-02
 -5.22847250e-02 -4.23201621e-02  4.34003212e-02  3.29898857e-02
  7.42647275e-02  3.52025218e-02 -8.41073878e-03 -7.91830271e-02
 -5.78091368e-02 -6.76764466e-06 -4.43654917e-02  2.82341987e-02
 -6.89196810e-02 -4.32432741e-02  1.82745680e-02 -8.71740747e-03
 -1.42109375e-02 -5.41354641e-02 -1.88159477e-02 -4.21897285e-02
 -2.55704578e-02  9.77434292e-02 -8.68574083e-02 -4.67907544e-03
  3.94897982e-02 -5.93027566e-03  7.65470862e-02  6.13732301e-02
 -1.71315926e-03  3.03993560e-02 -1.84297655e-02  9.24490765e-02
  5.59120290e-02  1.80893932e-02 -1.38045639e-01 -6.00073710e-02]</t>
        </is>
      </c>
    </row>
    <row r="640">
      <c r="A640" s="1" t="n">
        <v>638</v>
      </c>
      <c r="B640" t="n">
        <v>639</v>
      </c>
      <c r="C640" t="inlineStr">
        <is>
          <t>Frauenkreis &amp; Networking</t>
        </is>
      </c>
      <c r="D640" t="inlineStr">
        <is>
          <t>Monday, March 24</t>
        </is>
      </c>
      <c r="E640" t="inlineStr">
        <is>
          <t>SpielRaum für Bewegung</t>
        </is>
      </c>
      <c r="F640" t="inlineStr">
        <is>
          <t>Marchlewskistraße 33 10243 Berlin, Show map</t>
        </is>
      </c>
      <c r="G640" t="inlineStr">
        <is>
          <t>Keine Kategorie</t>
        </is>
      </c>
      <c r="H640" t="inlineStr">
        <is>
          <t>Donation</t>
        </is>
      </c>
      <c r="I640" t="inlineStr">
        <is>
          <t>https://www.eventbrite.de/e/frauenkreis-networking-tickets-1098112186109?aff=ebdssbdestsearch</t>
        </is>
      </c>
      <c r="J640" t="inlineStr">
        <is>
          <t>Dies ist Teil eines regulären Frauenkreises, der ende jeden Monats am Montags von 19:15-20:45 Uhr stattfindet. Kommt gerne regelmäßig oder wann auch immer Du Lust dazu hast!
In case everyone prefers to speak English, we can also do it in English or a mix :)
Was werden wir tun? Wir werden in gemütlicher Runde zusammenkommen, entschleunigen, uns austauschen und liebevoll zuhören:
~ Eröffnung - wer bist du, wie kommst du an?
~ Leichte Bewegung reinbringen - um aus unseren Köpfen und Gedanken heraus und hinein in unseren Körper kommen zu können
~ Austausch und Zuhörkreis: Wir legen gemeinsam den Schwerpunkt des Tages fest; welche Themen sind für euch gerade wichtig? Gestresst durch Arbeit, Kinder, Partner? Selbstvertrauen, Präsentationsangst, Impostersyndrom? Kannst du schlecht Nein sagen? Soziale Ängste? Oder willst du einfach etwas für dich tun und andere tolle Frauen kennenlernen und vielleicht von ihnen lernen?
Du kannst mir auch im Voraus schreiben und Vorschläge machen oder Themen ansprechen, die ich an diesem Tag anonym behandeln soll
~ Abschluss - was nimmt ihr mit? Wie geht es euch jetzt?
Wo:
Spielraum, Marchlewskistraße 33, 10243 Friedrichshain (zwischen Frankfurter Tor/Weberwiese - U5, M10). Die Tür öffnet sich direkt zur Straße und ist nicht besonders offensichtlich
Wann:
19:15-20:45 Uhr. Die Türen öffnen um 19:10,Uhr und wir beginnen um 19:15 Uhr. Kommt lieber ein paar Minuten früher, um dich einzuleben.
Kosten:
Ich mache dies nicht, um viel Geld zu verdienen, sondern aus Liebe, Menschen zu verbinden und zur Stärkung von Frauen beizutragen. Das bringt mir persönlich viel Energie und Verbundenheit :) Es handelt sich also um eine beitragsbasierte Veranstaltung. Ich bitte euch, das zu spenden, was ihr für fair und erschwinglich halten. Empfehlung 5-15 EUR.
Zahlung:
Um deinen Platz zu sichern, mir bei der Planung zu helfen, und die Miete zu decken, bitte ich höflichst, 5 EUR im Voraus zu überweisen. Ist aber kein muss: Du kannst auch so vorbeikommen und erst vor Ort spenden, was dir angemessen erscheint.. Die Zahlung ist möglich über:
PayPal: lindsey@morefromlifecoaching
Banküberweisung an Lindsey Treloar: DE97100110012625034669
Eventbrite (kostet etwas mehr, um die Buchungsgebühr zu decken)
In bar am Tag
Referenz:
Frauenkreis DATUM
Was du mitbringen solltest:
Eine leckeres Getränk in verschlossenen Flasche / Tasse mit, gerne Snacks zum teilen, Hausschuhe oder kuschelige Socken, falls deine Füße kalt werden. Wir werden Yogakissen, Tee und Wasser zur Verfügung haben.
Für wen ist das?
Diese Veranstaltung richtet sich an alle Menschen, die sich als Frau identifizieren. Alle Nationalitäten, Körperschaften und sexuellen Orientierungen sind uneingeschränkt willkommen. LGBTQ+-freundlich.
Wer bin ich?
Expat-Mutter einer 4jährigen Tochter, systemischer ganzheitlicher Coach und traumabewusster Coach für mentale Gesundheit. Ich erforsche und zelebriere Weiblichkeit in vielen Formen, von mentaler Gesundheit über das Verstehen unserer Rhythmen, die Würdigung unserer Höhen und Tiefen, Verspieltheit, Sinnlichkeit und alles, was mit der Ermächtigung von Frauen zu tun hat. Ich möchte die weibliche Verbindung, Gemeinschaft und Zugehörigkeit fördern.
Mehr über mich: IG morefromlifecoaching / www.morefromlifecoaching.com
Du schaffst es dieses Mal nicht?
Trete einer unserer Gruppen bei, um über unsere Veranstaltungen auf dem Laufenden zu bleiben:
Telegram
https://t.me/womeninberlin
WhatsApp (gleichen Inhalt):
https://chat.whatsapp.com/GklHJiD4wUD0cDQ648GklI
Eventbriteseite:
http://lindsey-betty.eventbrite.com
Fragen oder Themenwünsche?
Schickt mir eine Email lindsey@morefromlifecoaching.com
Ich freue mich darauf, gemeinsam mit euch einen Raum zu schaffen, in dem Frauen zusammenkommen können!</t>
        </is>
      </c>
      <c r="K640" t="inlineStr">
        <is>
          <t>Lindsey &amp; Betty - Coaches</t>
        </is>
      </c>
      <c r="L640" t="inlineStr">
        <is>
          <t>Refund Policy
Refunds up to 7 days before event</t>
        </is>
      </c>
      <c r="M640" t="inlineStr">
        <is>
          <t>Dauer nicht verfügbar</t>
        </is>
      </c>
      <c r="N640" t="inlineStr">
        <is>
          <t>Germany Events, Berlin Events, Things to do in Berlin</t>
        </is>
      </c>
      <c r="O640" t="inlineStr">
        <is>
          <t xml:space="preserve">
    The event titled "Frauenkreis &amp; Networking" is scheduled to take place on Monday, March 24 at SpielRaum für Bewegung, 
    specifically at Marchlewskistraße 33 10243 Berlin, Show map. This event falls under the "Keine Kategorie" category. 
    Description: Dies ist Teil eines regulären Frauenkreises, der ende jeden Monats am Montags von 19:15-20:45 Uhr stattfindet. Kommt gerne regelmäßig oder wann auch immer Du Lust dazu hast!
In case everyone prefers to speak English, we can also do it in English or a mix :)
Was werden wir tun? Wir werden in gemütlicher Runde zusammenkommen, entschleunigen, uns austauschen und liebevoll zuhören:
~ Eröffnung - wer bist du, wie kommst du an?
~ Leichte Bewegung reinbringen - um aus unseren Köpfen und Gedanken heraus und hinein in unseren Körper kommen zu können
~ Austausch und Zuhörkreis: Wir legen gemeinsam den Schwerpunkt des Tages fest; welche Themen sind für euch gerade wichtig? Gestresst durch Arbeit, Kinder, Partner? Selbstvertrauen, Präsentationsangst, Impostersyndrom? Kannst du schlecht Nein sagen? Soziale Ängste? Oder willst du einfach etwas für dich tun und andere tolle Frauen kennenlernen und vielleicht von ihnen lernen?
Du kannst mir auch im Voraus schreiben und Vorschläge machen oder Themen ansprechen, die ich an diesem Tag anonym behandeln soll
~ Abschluss - was nimmt ihr mit? Wie geht es euch jetzt?
Wo:
Spielraum, Marchlewskistraße 33, 10243 Friedrichshain (zwischen Frankfurter Tor/Weberwiese - U5, M10). Die Tür öffnet sich direkt zur Straße und ist nicht besonders offensichtlich
Wann:
19:15-20:45 Uhr. Die Türen öffnen um 19:10,Uhr und wir beginnen um 19:15 Uhr. Kommt lieber ein paar Minuten früher, um dich einzuleben.
Kosten:
Ich mache dies nicht, um viel Geld zu verdienen, sondern aus Liebe, Menschen zu verbinden und zur Stärkung von Frauen beizutragen. Das bringt mir persönlich viel Energie und Verbundenheit :) Es handelt sich also um eine beitragsbasierte Veranstaltung. Ich bitte euch, das zu spenden, was ihr für fair und erschwinglich halten. Empfehlung 5-15 EUR.
Zahlung:
Um deinen Platz zu sichern, mir bei der Planung zu helfen, und die Miete zu decken, bitte ich höflichst, 5 EUR im Voraus zu überweisen. Ist aber kein muss: Du kannst auch so vorbeikommen und erst vor Ort spenden, was dir angemessen erscheint.. Die Zahlung ist möglich über:
PayPal: lindsey@morefromlifecoaching
Banküberweisung an Lindsey Treloar: DE97100110012625034669
Eventbrite (kostet etwas mehr, um die Buchungsgebühr zu decken)
In bar am Tag
Referenz:
Frauenkreis DATUM
Was du mitbringen solltest:
Eine leckeres Getränk in verschlossenen Flasche / Tasse mit, gerne Snacks zum teilen, Hausschuhe oder kuschelige Socken, falls deine Füße kalt werden. Wir werden Yogakissen, Tee und Wasser zur Verfügung haben.
Für wen ist das?
Diese Veranstaltung richtet sich an alle Menschen, die sich als Frau identifizieren. Alle Nationalitäten, Körperschaften und sexuellen Orientierungen sind uneingeschränkt willkommen. LGBTQ+-freundlich.
Wer bin ich?
Expat-Mutter einer 4jährigen Tochter, systemischer ganzheitlicher Coach und traumabewusster Coach für mentale Gesundheit. Ich erforsche und zelebriere Weiblichkeit in vielen Formen, von mentaler Gesundheit über das Verstehen unserer Rhythmen, die Würdigung unserer Höhen und Tiefen, Verspieltheit, Sinnlichkeit und alles, was mit der Ermächtigung von Frauen zu tun hat. Ich möchte die weibliche Verbindung, Gemeinschaft und Zugehörigkeit fördern.
Mehr über mich: IG morefromlifecoaching / www.morefromlifecoaching.com
Du schaffst es dieses Mal nicht?
Trete einer unserer Gruppen bei, um über unsere Veranstaltungen auf dem Laufenden zu bleiben:
Telegram
https://t.me/womeninberlin
WhatsApp (gleichen Inhalt):
https://chat.whatsapp.com/GklHJiD4wUD0cDQ648GklI
Eventbriteseite:
http://lindsey-betty.eventbrite.com
Fragen oder Themenwünsche?
Schickt mir eine Email lindsey@morefromlifecoaching.com
Ich freue mich darauf, gemeinsam mit euch einen Raum zu schaffen, in dem Frauen zusammenkommen können!
    It is organized by Lindsey &amp; Betty - Coaches and will last for Dauer nicht verfügbar. 
    Key topics and themes include: Germany Events, Berlin Events, Things to do in Berlin.
    </t>
        </is>
      </c>
      <c r="P640" t="inlineStr">
        <is>
          <t>[-4.73232754e-02 -2.46765930e-02  4.13363315e-02  1.42221637e-02
 -2.27806792e-02  7.82364011e-02 -5.00426404e-02 -4.03305516e-02
  1.28871435e-02 -6.57048076e-02 -1.63100287e-02 -5.92106096e-02
 -6.45029545e-02  1.01419659e-02 -3.86156980e-03 -2.15672236e-02
 -3.47985812e-02  4.82057780e-02 -8.32786411e-02  6.94896467e-03
  9.83089302e-03 -5.18735684e-02  9.12181567e-03  6.80924160e-03
  4.05874057e-03  3.74882645e-03  3.71401608e-02 -4.31532376e-02
  2.66419835e-02 -1.53871523e-02 -1.88128315e-02  1.06531586e-02
 -8.09777528e-02  2.57166941e-03  2.07669754e-02  4.20851596e-02
  6.42778948e-02 -1.19513012e-01  2.78226137e-02  9.67640951e-02
 -3.77145447e-02 -5.42401038e-02 -2.43803971e-02  2.54669487e-02
 -2.75611617e-02 -3.75312269e-02 -1.02134608e-02  2.73488574e-02
 -7.55337104e-02 -2.75067426e-02  4.45625558e-02 -3.54714170e-02
  8.86224657e-02  4.89318324e-03  1.05390772e-01 -1.64401606e-02
 -8.95754546e-02  2.24198382e-02  8.24342072e-02  3.90802231e-03
 -5.07832803e-02 -2.66499389e-02 -1.13962432e-02  2.41826698e-02
 -6.93560019e-02  3.72562115e-03 -8.39519966e-03  1.29729226e-01
  5.63222133e-02  2.92816665e-03  4.81865229e-03 -2.32664067e-02
 -4.46788734e-03  7.48225451e-02  6.12185746e-02  5.40577108e-03
 -5.00070788e-02  6.07607141e-02 -6.96327165e-02 -6.54615015e-02
  1.56720486e-02 -8.39936659e-02  6.49780929e-02 -2.45816596e-02
  4.93140817e-02 -4.97847721e-02 -4.89585362e-02  4.45632776e-03
  8.70444700e-02  3.12133878e-03 -1.12942286e-01  5.11037931e-02
 -5.12532443e-02  1.16307270e-02 -2.21694680e-03 -2.78001558e-02
 -2.73647383e-02  1.33631855e-01  6.59633353e-02  6.16490990e-02
  8.21335688e-02  5.70509434e-02 -6.50256723e-02  1.67520007e-03
 -2.17150617e-02 -5.04801013e-02 -1.74661912e-02 -6.68871030e-03
  3.82906348e-02 -1.90482140e-02  5.60398446e-03 -1.16948061e-01
 -2.85404408e-03 -6.71922415e-02  1.79900881e-03  2.73026358e-02
  4.70461063e-02 -5.74458614e-02  3.16456929e-02 -1.99692808e-02
  2.97913477e-02 -7.96442293e-03 -1.28511637e-02 -1.46893486e-02
  4.16999720e-02  1.26923146e-02  3.01646572e-02  1.63229307e-32
  8.49631652e-02 -5.27991503e-02 -2.20623184e-02  4.77421619e-02
  7.00703263e-02 -2.72292886e-02 -6.30304217e-02 -6.70824433e-03
  8.50838050e-03 -7.83035979e-02 -3.56461629e-02  5.00145592e-02
 -8.55299160e-02 -1.34576172e-01  7.51949241e-03 -9.00389068e-03
  2.94481460e-02 -1.03171375e-02 -3.36282142e-02  1.23252207e-02
  6.69009089e-02  5.99056296e-02 -2.62216497e-02  1.59187187e-02
 -3.83105353e-02  3.19530629e-02  9.14679002e-03 -4.96253744e-02
  1.39393404e-01  3.89461741e-02 -3.28374538e-03 -2.78616659e-02
 -5.43317199e-02  2.94395890e-02 -1.91690363e-02 -2.07363609e-02
 -3.05788498e-02 -5.59897833e-02 -4.24404582e-03 -2.44603660e-02
  2.42470447e-02 -4.70350459e-02 -8.23871568e-02 -6.00349084e-02
  6.31766990e-02  1.41931232e-02  8.18207487e-02 -1.34782714e-03
  1.45596266e-01 -2.65143141e-02 -5.97192347e-02  2.58957082e-03
  2.13124510e-03 -1.79951433e-02  4.91813421e-02  1.36744902e-01
  1.64448638e-02  1.79285537e-02  2.13881060e-02  5.35481982e-02
 -6.45240173e-02  3.85050885e-02  6.99379444e-02  1.71818063e-02
  1.95795055e-02 -1.70781743e-02 -6.38844892e-02 -2.84503847e-02
  6.90783327e-03 -7.07207434e-03 -3.38627361e-02  3.68159115e-02
  1.74117330e-02  5.61786890e-02  6.09222241e-02  1.18977604e-02
  2.69168336e-03  1.88615993e-02 -6.36329576e-02  5.98341785e-02
 -5.58242947e-02 -5.01726307e-02  1.87273026e-02  6.02009669e-02
  1.63036939e-02 -4.20939028e-02  5.24710380e-02 -4.70914170e-02
  2.55739633e-02  7.06456229e-02  5.21166343e-03  6.41045393e-03
 -7.47453328e-03 -9.77265313e-02 -6.09311322e-03 -1.63888671e-32
  9.74793658e-02  5.43905757e-02 -8.89521688e-02  6.17546961e-02
 -4.18686233e-02  8.18483997e-03  4.00967784e-02  1.13856897e-01
  2.87753865e-02 -3.64930145e-02  1.66451633e-02 -7.10195452e-02
  3.48926559e-02  1.19915535e-03 -7.12464526e-02 -1.22831808e-02
  7.95133337e-02  4.35231104e-02  3.06174513e-02 -8.01196694e-03
 -1.79639142e-02 -2.87007447e-02 -5.56150638e-02 -3.09644882e-02
 -1.16344681e-02  2.80433316e-02  6.57147169e-02  1.21620651e-02
 -1.25082344e-01  1.19953649e-02 -1.46994693e-02 -1.54040912e-02
 -2.37461794e-02 -5.62719852e-02 -4.65172622e-03  6.95894808e-02
  5.75127713e-02  4.83423378e-03 -1.87418852e-02 -1.49261309e-02
 -1.33207031e-02 -4.53847423e-02 -1.38819844e-01  3.51074487e-02
  1.93875954e-02 -5.36090098e-02 -1.43972501e-01 -3.59482318e-02
 -3.06738038e-02 -8.32414627e-02  1.26132611e-02  3.17541957e-02
 -5.01543060e-02 -1.05734970e-02 -3.91716836e-03  4.28338759e-02
  1.35420458e-02 -1.39285345e-02  3.30104344e-02  4.46560122e-02
 -1.66518409e-02 -3.39164324e-02 -4.19188850e-02 -3.70608792e-02
  5.07455394e-02 -4.82335091e-02  1.93616804e-02 -1.92156283e-03
  4.47334200e-02  5.76984324e-02  8.39164257e-02  4.00794037e-02
  2.00277213e-02  3.13367359e-02  3.20927217e-03 -2.09868178e-02
  8.43120292e-02 -3.28706298e-03 -3.25341001e-02  7.07674772e-02
 -1.22372210e-01  2.20531132e-02 -3.13859433e-02  2.08621789e-02
  1.21019490e-03  3.65171432e-02  6.71435073e-02  6.32156506e-02
 -1.04326440e-03  6.41623838e-03  2.45365426e-02 -1.03317657e-02
  7.26581691e-03  4.84244712e-02 -2.92235017e-02 -7.75027686e-08
 -2.61493176e-02 -1.67136621e-02 -1.48194045e-01 -5.10875024e-02
  7.93507472e-02 -5.93168065e-02 -6.26813769e-02 -3.98394614e-02
 -1.06993504e-01  5.14587909e-02 -1.91972107e-02  4.53774072e-02
 -8.03667307e-02 -9.26916208e-03  2.85469685e-02 -1.52593162e-02
  4.33742441e-02 -2.48378869e-02 -9.06935632e-02  2.10582800e-02
  2.17793602e-02  2.99563259e-02 -6.61767786e-03 -3.28700766e-02
 -9.81446914e-03  9.91107374e-02 -4.51983977e-03  3.77728902e-02
  5.59955137e-03 -1.15522720e-01 -2.33191326e-02  1.93140320e-02
 -9.27354619e-02  2.29165684e-02 -1.15631469e-01  4.76698279e-02
 -5.76515272e-02  5.91582283e-02 -4.79011610e-03  2.40623597e-02
  1.04911318e-02 -3.85172702e-02  2.41020438e-03  6.55011535e-02
  6.70187995e-02  1.22872079e-02 -1.37469172e-01  4.20292206e-02
  2.89739612e-02 -5.81697971e-02 -1.08815446e-01 -3.77588980e-02
 -1.58740021e-02  4.06595841e-02  2.57924907e-02 -9.36809927e-04
 -4.38283104e-03 -5.92389926e-02 -4.66367267e-02  1.51074007e-02
 -3.19411978e-02  2.92675430e-03 -8.57277364e-02  2.37328559e-02]</t>
        </is>
      </c>
    </row>
    <row r="641">
      <c r="A641" s="1" t="n">
        <v>639</v>
      </c>
      <c r="B641" t="n">
        <v>640</v>
      </c>
      <c r="C641" t="inlineStr">
        <is>
          <t>Vereinte Nationen (UN) zwischen Macht und Ohnmacht.</t>
        </is>
      </c>
      <c r="D641" t="inlineStr">
        <is>
          <t>Tuesday, April 8</t>
        </is>
      </c>
      <c r="E641" t="inlineStr">
        <is>
          <t>Humboldt Kaffeemanufaktur</t>
        </is>
      </c>
      <c r="F641" t="inlineStr">
        <is>
          <t>Seelingstraße 32 14059 Berlin, Show map</t>
        </is>
      </c>
      <c r="G641" t="inlineStr">
        <is>
          <t>government</t>
        </is>
      </c>
      <c r="H641" t="inlineStr">
        <is>
          <t>€12</t>
        </is>
      </c>
      <c r="I641" t="inlineStr">
        <is>
          <t>https://www.eventbrite.com/e/vereinte-nationen-un-zwischen-macht-und-ohnmacht-tickets-1232060519179?aff=ebdssbdestsearch</t>
        </is>
      </c>
      <c r="J641" t="inlineStr">
        <is>
          <t>Mit der Amtsübernahme von US-Präsident Donald Trump gingen starke Ansagen in die Welt: Panama, Grönland, Kanada. Die USA sind erneut aus der Weltgesundheitsorganisation (WHO) ausgetreten und werden das Klimaabkommen von Paris verlassen. Geraten die Vereinten Nationen (UN) unter stärkeren Druck „großer“, mächtiger Staaten oder bleibt Raum für kooperatives Handeln auf globaler Ebene? Diese und weitere Fragen wollen wir in zwei wichtigen Handlungsfeldern der UN etwas näher beleuchten: Friedensmissionen und Flüchtlingshilfe.
Denn die Welt von heute - das sind Krisen, Konflikte, humanitäre Notlagen, eine Höchstzahl an Flüchtlingen und Vertriebenen, die Folgen des globalen Klimawandels und etliche Sorgen mehr. In vielen Krisenregionen sind auch die Vereinten Nationen präsent: mit Friedensmissionen, mit Vermittlern, mit spezialisierten Sonderorganisationen. Aber was können die UN angesichts zahlreicher Herausforderungen überhaupt ausrichten? Leisten sie wirksame Beiträge oder sind sie hilflos und überfordert?
Zwei ausgewiesene Kenner der Vereinten Nationen führen ein konstruktives Streitgespräch zum Themenkomplex. Gestützt auf eigene Erfahrungen in und mit den Vereinten Nationen:
• Dr. Ekkehard Griep, Vorsitzender der Deutschen Gesellschaft für die Vereinten Nationen e.V. (DGVN), tätig u.a. im UN-Sekretariat (New York) in der Hauptabteilung für Friedensmissionen und Leiter diverser Studienreisen zu UN-Friedensmissionen in Einsatzgebieten.
• Chris Melzer, Sprecher von UNHCR (UN High Commissioner for Refugees) in Deutschland, war in zahlreichen Krisengebieten (u.a. Äthiopien, Bangladesch, Ukraine) in der Unterstützung von Flüchtlingen und Binnenvertriebenen im Einsatz und kennt die Probleme vor Ort aus eigenem Erleben.</t>
        </is>
      </c>
      <c r="K641" t="inlineStr">
        <is>
          <t>Humboldt Kaffeemanufaktur GmbH</t>
        </is>
      </c>
      <c r="L641" t="inlineStr">
        <is>
          <t>Refund Policy
Refunds up to 7 days before event</t>
        </is>
      </c>
      <c r="M641" t="inlineStr">
        <is>
          <t>Event lasts 2 hours 30 minutes</t>
        </is>
      </c>
      <c r="N641" t="inlineStr">
        <is>
          <t>Germany Events, Berlin Events, Things to do in Berlin, Berlin Conferences, Berlin Government Conferences, #un, #unhcr, #vn, #united_nations, #vereinte_nationen, #dgvn, #humboldt_kaffeemanufaktur</t>
        </is>
      </c>
      <c r="O641" t="inlineStr">
        <is>
          <t xml:space="preserve">
    The event titled "Vereinte Nationen (UN) zwischen Macht und Ohnmacht." is scheduled to take place on Tuesday, April 8 at Humboldt Kaffeemanufaktur, 
    specifically at Seelingstraße 32 14059 Berlin, Show map. This event falls under the "government" category. 
    Description: Mit der Amtsübernahme von US-Präsident Donald Trump gingen starke Ansagen in die Welt: Panama, Grönland, Kanada. Die USA sind erneut aus der Weltgesundheitsorganisation (WHO) ausgetreten und werden das Klimaabkommen von Paris verlassen. Geraten die Vereinten Nationen (UN) unter stärkeren Druck „großer“, mächtiger Staaten oder bleibt Raum für kooperatives Handeln auf globaler Ebene? Diese und weitere Fragen wollen wir in zwei wichtigen Handlungsfeldern der UN etwas näher beleuchten: Friedensmissionen und Flüchtlingshilfe.
Denn die Welt von heute - das sind Krisen, Konflikte, humanitäre Notlagen, eine Höchstzahl an Flüchtlingen und Vertriebenen, die Folgen des globalen Klimawandels und etliche Sorgen mehr. In vielen Krisenregionen sind auch die Vereinten Nationen präsent: mit Friedensmissionen, mit Vermittlern, mit spezialisierten Sonderorganisationen. Aber was können die UN angesichts zahlreicher Herausforderungen überhaupt ausrichten? Leisten sie wirksame Beiträge oder sind sie hilflos und überfordert?
Zwei ausgewiesene Kenner der Vereinten Nationen führen ein konstruktives Streitgespräch zum Themenkomplex. Gestützt auf eigene Erfahrungen in und mit den Vereinten Nationen:
• Dr. Ekkehard Griep, Vorsitzender der Deutschen Gesellschaft für die Vereinten Nationen e.V. (DGVN), tätig u.a. im UN-Sekretariat (New York) in der Hauptabteilung für Friedensmissionen und Leiter diverser Studienreisen zu UN-Friedensmissionen in Einsatzgebieten.
• Chris Melzer, Sprecher von UNHCR (UN High Commissioner for Refugees) in Deutschland, war in zahlreichen Krisengebieten (u.a. Äthiopien, Bangladesch, Ukraine) in der Unterstützung von Flüchtlingen und Binnenvertriebenen im Einsatz und kennt die Probleme vor Ort aus eigenem Erleben.
    It is organized by Humboldt Kaffeemanufaktur GmbH and will last for Event lasts 2 hours 30 minutes. 
    Key topics and themes include: Germany Events, Berlin Events, Things to do in Berlin, Berlin Conferences, Berlin Government Conferences, #un, #unhcr, #vn, #united_nations, #vereinte_nationen, #dgvn, #humboldt_kaffeemanufaktur.
    </t>
        </is>
      </c>
      <c r="P641" t="inlineStr">
        <is>
          <t>[-4.95406352e-02 -3.30010802e-02  1.81560386e-02 -4.25399886e-03
  5.64332679e-02 -2.15307456e-02 -9.34612975e-02 -3.32622752e-02
 -4.59868535e-02 -3.16903666e-02  3.17833908e-02 -1.02544809e-02
 -3.29397321e-02  1.94512156e-03 -4.03289311e-02 -4.71933149e-02
  1.18218386e-03 -7.92168230e-02 -9.69032124e-02  8.55429918e-02
  8.12336132e-02 -1.09226793e-01  2.35231537e-02  4.50913645e-02
 -1.86044760e-02 -2.50793938e-02  2.67567066e-03 -6.09384812e-02
 -1.02950670e-02  6.41685352e-02  6.04368933e-02 -6.37274832e-02
 -6.68923184e-02  1.36487335e-02  3.94357368e-02 -1.15935388e-03
  1.08164765e-01 -4.27283905e-02  5.02052903e-02  1.67230219e-02
 -2.57721823e-02 -3.77859026e-02  4.42637270e-03 -2.23901635e-03
  6.20278791e-02 -1.70400168e-03  8.04703385e-02 -1.50612658e-02
 -9.05646309e-02  8.86083543e-02  1.22869931e-01 -1.24948835e-02
  6.85790330e-02 -6.47439882e-02  8.25753585e-02  4.45241332e-02
 -1.59892347e-02 -1.05295062e-01  5.23706675e-02  2.05617938e-02
  1.04215536e-02 -1.10199481e-01 -1.36194602e-02 -2.29856116e-03
 -1.36282947e-02 -1.93384476e-03 -4.38533537e-03 -2.66881660e-02
  4.65239957e-03 -5.50543480e-02  9.78835076e-02 -8.20409209e-02
  4.61855568e-02  2.76696458e-02  7.66011607e-03 -2.73223296e-02
 -1.39314765e-02  1.40435219e-01 -9.21472628e-03 -8.02892148e-02
  1.27107620e-01 -3.11294163e-04  3.33419777e-02  2.82749403e-02
  5.05863801e-02 -7.21593350e-02 -3.09937410e-02  2.41192561e-02
 -1.47211598e-02  7.04740882e-02 -7.96246827e-02  3.69286947e-02
  3.18707228e-02  2.68979166e-02 -2.08918862e-02 -5.30453771e-02
  4.69269902e-02  4.23085056e-02  6.66478872e-02  8.79459679e-02
  4.08936813e-02 -2.95567382e-02 -1.38959177e-02  8.08377098e-03
 -2.76008379e-02 -1.46485120e-02 -9.78830978e-02 -4.63548675e-02
 -3.65874469e-02  4.08292143e-03  2.70270240e-02  2.92446874e-02
  1.72062172e-03 -5.31975366e-02  2.11111195e-02 -6.17596693e-02
  3.78120840e-02 -6.12050183e-02  2.85229906e-02  1.25684924e-02
  2.51482930e-02 -2.08337083e-02 -3.44227441e-02  3.20598967e-02
  3.67926992e-02  8.84403512e-02  3.18679996e-02  1.26513549e-32
 -2.27221381e-02 -1.07246481e-01 -3.77780274e-02  2.60826182e-02
  1.15770742e-01 -3.37826163e-02 -1.07772518e-02 -2.89085750e-02
  1.44580081e-02 -4.94322851e-02 -7.28979930e-02  1.71956476e-02
 -3.04766726e-02 -5.94149604e-02 -8.71697348e-03 -4.21163924e-02
  1.89416297e-02 -6.51485845e-02 -1.02195330e-02 -2.87902895e-02
  5.97383156e-02  2.56134737e-02  4.19794470e-02  3.31048332e-02
  1.09957913e-02  3.95581238e-02 -5.98183349e-02 -2.37078853e-02
 -6.97746547e-03  2.77747065e-02 -3.71487043e-03 -1.08843753e-02
  1.44843827e-03 -1.02793640e-02  1.46516990e-02 -3.45059335e-02
  3.75622697e-02 -5.48616461e-02  1.82281956e-02 -5.24389930e-02
 -8.84594338e-04 -8.02091695e-03 -1.23448208e-01 -2.27959696e-02
  1.12567373e-01 -4.18614782e-02  7.05879508e-03  3.87371369e-02
  1.41861930e-01  1.74182914e-02  3.44575606e-02 -2.00295113e-02
  1.56088686e-03 -8.98346677e-02 -7.82482047e-03  3.45950946e-02
 -5.88791259e-02 -6.55235490e-03  4.97746952e-02 -2.14245450e-02
 -1.80934928e-02  6.33458048e-02 -2.86568585e-03  6.49081841e-02
  4.28996468e-03  3.22540626e-02  1.00800050e-02 -2.03648880e-02
  3.45305540e-03 -1.63593013e-02 -3.03473845e-02  1.63359269e-02
  7.28530213e-02  5.43403327e-02  2.39287149e-02  5.27115688e-02
  1.87652446e-02  2.86231786e-02 -7.75146633e-02  5.43317571e-02
 -6.59217536e-02  1.64030731e-04  1.10538676e-01 -9.98629257e-03
 -2.54520867e-02 -1.78762712e-02 -3.67806405e-02  1.97167788e-02
  4.15029749e-03  2.89637670e-02 -9.95293632e-02 -8.17556493e-03
  2.94321384e-02 -1.97018795e-02 -5.06287180e-02 -1.42956012e-32
  8.34896341e-02  1.76236257e-02 -7.28902519e-02  1.01427939e-02
 -4.25787969e-03  5.78014106e-02 -1.14676379e-01  7.68537354e-03
 -7.04132915e-02 -5.53551167e-02  4.05103862e-02 -6.27305210e-02
  8.22430775e-02  4.69190553e-02 -9.47807392e-04  4.17006053e-02
 -2.82246433e-02  1.67827662e-02 -4.91607748e-02 -2.20031515e-02
  2.28495579e-02 -7.59781003e-02 -7.72806108e-02  7.80014973e-03
 -2.85808444e-02  1.20910238e-02 -4.25851019e-03  1.20054204e-02
 -2.90551707e-02 -6.75286874e-02 -1.03398569e-01  2.46840320e-03
 -3.53659689e-02  4.36817594e-02 -5.60065545e-03  5.76888397e-02
  2.82206126e-02  2.95741223e-02 -3.55079584e-02  6.45808224e-03
 -5.68649098e-02  3.84380929e-02 -2.68149022e-02  1.09010085e-01
 -7.88031518e-02  7.15907142e-02 -1.14339642e-01 -4.08501215e-02
 -1.25547573e-02 -6.90712258e-02  4.55005467e-03  7.43033364e-02
 -6.10555103e-03 -1.35066519e-02 -1.55429021e-02  3.77036706e-02
  3.43037443e-03 -6.79642707e-02 -3.26495729e-02  2.71194242e-02
 -5.36371879e-02 -1.69987082e-02 -6.09508194e-02 -2.21008733e-02
  6.38088137e-02 -7.52972066e-02 -3.01598832e-02  5.42654693e-02
  1.18516356e-01  1.51413251e-02  6.35099038e-02  2.30289008e-02
 -6.44582883e-02 -2.52450965e-02  4.55418564e-02  6.84003383e-02
  3.67900208e-02  4.50609624e-02  1.64179076e-02  5.74747846e-02
 -3.76080796e-02  8.57951958e-03 -5.77847995e-02 -1.75353214e-02
  1.85546950e-02  4.28755432e-02  7.78205618e-02 -9.70856287e-03
  2.56949831e-02 -3.04678245e-03  5.50329546e-03  9.26134363e-03
 -4.68639955e-02 -6.17797337e-02  7.38599524e-02 -7.36624983e-08
  7.56439269e-02  4.79423031e-02 -1.24229319e-01  1.21728436e-03
 -2.19271332e-02 -6.86542168e-02 -2.18457524e-02 -8.49932246e-03
 -9.77846533e-02  3.96938734e-02  4.54172567e-02  4.27610166e-02
 -5.27329147e-02 -9.44508687e-02 -8.35581645e-02 -4.88516763e-02
 -1.71281323e-02  8.04370567e-02 -5.32584153e-02  5.20717911e-02
  2.68320297e-03 -1.25795510e-02 -3.72442678e-02 -1.00468606e-01
  2.94083636e-02  2.48298384e-02 -8.76941383e-02  6.29934371e-02
 -2.94120144e-02 -1.66286454e-02 -6.53968304e-02 -3.41640823e-02
 -1.06025219e-01 -3.61140780e-02 -5.89985438e-02  9.13326629e-03
 -1.74324978e-02 -1.34497853e-02  3.70694585e-02 -1.14533797e-01
  3.18324007e-02  9.21617746e-02  7.26167765e-03  1.09351873e-02
  1.36410575e-02 -4.73021939e-02 -6.62638322e-02  3.69672999e-02
  7.80077502e-02  5.67212105e-02 -9.58971754e-02 -1.00804679e-02
 -3.49401422e-02  3.30815874e-02 -3.67152728e-02  5.95302135e-02
  3.77354631e-03 -3.89680490e-02 -1.26039684e-02  2.17448715e-02
  1.42161653e-03 -2.82291658e-02 -6.53833598e-02  3.44174840e-02]</t>
        </is>
      </c>
    </row>
    <row r="642">
      <c r="A642" s="1" t="n">
        <v>640</v>
      </c>
      <c r="B642" t="n">
        <v>641</v>
      </c>
      <c r="C642" t="inlineStr">
        <is>
          <t>Painting on Paper Workshop - Watercolor, Gouache, Tempera [Open Form]</t>
        </is>
      </c>
      <c r="D642" t="inlineStr">
        <is>
          <t>Tuesday, March 11</t>
        </is>
      </c>
      <c r="E642" t="inlineStr">
        <is>
          <t>CISpace Coworking Café</t>
        </is>
      </c>
      <c r="F642" t="inlineStr">
        <is>
          <t>Bugenhagenstraße 9 10551 Berlin, Show map</t>
        </is>
      </c>
      <c r="G642" t="inlineStr">
        <is>
          <t>arts</t>
        </is>
      </c>
      <c r="H642" t="inlineStr">
        <is>
          <t>Kostenlos</t>
        </is>
      </c>
      <c r="I642" t="inlineStr">
        <is>
          <t>https://www.eventbrite.com/e/painting-on-paper-workshop-watercolor-gouache-tempera-open-form-tickets-1231240095269?aff=ebdssbdestsearch</t>
        </is>
      </c>
      <c r="J642" t="inlineStr">
        <is>
          <t>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t>
        </is>
      </c>
      <c r="K642" t="inlineStr">
        <is>
          <t>Creative Sessions</t>
        </is>
      </c>
      <c r="L642" t="inlineStr">
        <is>
          <t>Refund Policy
Refunds up to 7 days before event</t>
        </is>
      </c>
      <c r="M642" t="inlineStr">
        <is>
          <t>Event lasts 2 hours</t>
        </is>
      </c>
      <c r="N642" t="inlineStr">
        <is>
          <t>Germany Events, Berlin Events, Things to do in Berlin, Berlin Classes, Berlin Arts Classes, #art, #watercolour, #portraits, #drawing, #sketching, #watercolor, #watercolourworkshop, #watercolourclass, #watercolour_painting, #watercolour_workshop</t>
        </is>
      </c>
      <c r="O642" t="inlineStr">
        <is>
          <t xml:space="preserve">
    The event titled "Painting on Paper Workshop - Watercolor, Gouache, Tempera [Open Form]" is scheduled to take place on Tuesday, March 11 at CISpace Coworking Café, 
    specifically at Bugenhagenstraße 9 10551 Berlin, Show map. This event falls under the "arts" category. 
    Description: 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
    It is organized by Creative Sessions and will last for Event lasts 2 hours. 
    Key topics and themes include: Germany Events, Berlin Events, Things to do in Berlin, Berlin Classes, Berlin Arts Classes, #art, #watercolour, #portraits, #drawing, #sketching, #watercolor, #watercolourworkshop, #watercolourclass, #watercolour_painting, #watercolour_workshop.
    </t>
        </is>
      </c>
      <c r="P642" t="inlineStr">
        <is>
          <t>[-2.18618312e-03  3.95745300e-02 -2.22152937e-02  2.56275889e-02
 -5.42712286e-02  4.32079136e-02  1.34617649e-02  2.82605342e-03
 -3.94993313e-02 -6.50821328e-02 -3.64519544e-02 -7.95141086e-02
  2.23126505e-02  5.41388169e-02  1.45074783e-03 -3.24373916e-02
  7.72709213e-03 -2.77887266e-02 -4.38317321e-02 -4.13110852e-02
  9.92067996e-03 -9.51960236e-02 -3.36831138e-02 -1.61759015e-02
 -1.27945906e-02  7.20691010e-02  7.67283887e-02  9.64920595e-03
  5.45580424e-02  2.78780088e-02  1.45850228e-02  6.02514893e-02
 -1.88725311e-02 -8.10110122e-02  7.70916194e-02  6.01988228e-04
  1.58870686e-02 -2.10644044e-02 -6.17551543e-02  4.80520763e-02
 -8.42012241e-02  3.90016362e-02 -4.64297198e-02  2.99283825e-02
  6.27658814e-02  3.10219489e-02  1.24598602e-02 -1.10617187e-02
 -5.63526116e-02 -1.12507008e-02 -1.23064686e-02 -1.03766806e-01
 -6.32672310e-02  9.68865491e-03 -7.69538665e-03 -3.59175578e-02
 -2.22054170e-03 -3.68659897e-03  3.02782077e-02 -1.11395528e-03
 -4.25864868e-02 -1.58230439e-02 -1.40384257e-01  3.36050056e-03
 -5.18893125e-03 -3.65395891e-03 -5.61685674e-02  6.83066025e-02
  5.98601960e-02 -2.64343377e-02  1.25505710e-02 -4.23296960e-03
  6.68968335e-02 -1.65067222e-02  2.99074911e-02  2.88688019e-02
 -4.39703688e-02 -1.84294465e-03 -4.91207186e-03 -1.08490884e-01
  5.15983142e-02 -4.16659601e-02 -2.09790263e-02  6.57147840e-02
  4.98707592e-02  5.80354687e-03  5.74317854e-03  2.30815206e-02
  6.42005354e-02  3.14305164e-02  9.90426615e-02  5.80993704e-02
 -1.05946630e-01 -2.08877362e-02  2.59083975e-02  4.36485708e-02
  4.45833011e-03 -1.17707578e-03  9.28977206e-02  1.58813260e-02
 -6.95506111e-03 -1.04056083e-01 -3.34989559e-03 -3.72559875e-02
 -3.23367165e-03 -5.60238585e-02  5.13490429e-03 -5.16487693e-04
  7.47469142e-02 -9.76807177e-02 -8.54755417e-02 -5.14993966e-02
  1.43436231e-02 -2.26159859e-02  1.85528770e-02  4.99248765e-02
  4.25057076e-02 -7.98913091e-02  5.15587535e-03  5.48957195e-03
  8.71243253e-02  3.27972546e-02  2.62987753e-03  5.35171963e-02
 -4.10727262e-02 -1.01600058e-01 -1.85347982e-02  3.95868441e-33
  8.67217332e-02 -1.91002637e-02  9.20177624e-03  6.15208894e-02
  4.08394858e-02  1.81985665e-02  2.35277554e-03 -1.81555934e-02
 -5.40422499e-02  3.93859148e-02  5.92023954e-02 -1.29422881e-02
 -4.96282503e-02  1.06651157e-01 -7.14213960e-03  2.39772387e-02
  5.64116836e-02 -9.56314034e-05 -1.80390105e-02  3.30154635e-02
 -3.20554042e-04 -4.48779799e-02  4.85190526e-02 -2.82431692e-02
  2.94948742e-02  1.08749494e-01  5.13760075e-02  1.35645941e-02
  5.96088171e-02 -2.28645257e-03 -1.42501332e-02 -5.21345548e-02
 -4.71103303e-02  2.47233342e-02 -5.36707304e-02 -1.12508042e-02
  2.20215786e-03 -2.19888985e-02  3.31266820e-02 -1.03244055e-02
 -6.90434873e-03 -6.42261642e-04 -1.84807256e-02  5.04308157e-02
  1.06630243e-01  6.23151958e-02 -2.92703835e-03  5.27828634e-02
  2.33396757e-02  7.74485618e-02 -5.74053302e-02  2.77392939e-02
 -3.89864147e-02  2.26347893e-02 -7.96293318e-02  3.78210619e-02
  2.42430158e-02 -7.66770029e-03 -7.32279476e-03 -2.51824930e-02
 -4.23925258e-02  1.62354350e-01 -3.33165117e-02  2.01863740e-02
  1.07432222e-02  6.31208718e-02 -5.77263795e-02  2.56574079e-02
 -4.52364981e-03 -8.10316131e-02 -1.25157446e-01 -1.43324062e-02
  2.88062096e-02 -5.87994196e-02 -2.63069868e-02 -1.00526484e-02
  8.55850503e-02 -4.74108718e-02 -1.60887744e-02  6.18408769e-02
 -9.12009105e-02  3.80954817e-02 -3.49034406e-02 -2.46775914e-02
 -1.15138888e-01 -4.90350164e-02  4.72523309e-02  3.94154117e-02
 -5.81110083e-02  8.93990416e-03  2.22012009e-02 -5.70947453e-02
  5.26581630e-02  5.73296659e-02 -3.89071852e-02 -4.56284295e-33
  3.90286185e-02 -4.56491895e-02 -8.46294463e-02  1.08863756e-01
  1.15447231e-01 -9.52445716e-03 -6.38020225e-03  1.41504519e-02
  6.39601797e-02  5.88384829e-02  1.32283252e-02 -1.74858049e-02
 -8.67458712e-03  6.19627126e-02 -8.00281111e-03 -3.63021530e-02
  1.60026848e-02  1.17628500e-01 -2.54723076e-02  3.68588418e-02
  4.53752372e-03  4.86798622e-02  7.68722966e-03 -4.81973402e-02
 -1.03686042e-01  8.58251378e-02  7.38266334e-02 -4.22651134e-02
 -1.42159378e-02  1.04583733e-01 -3.44333574e-02 -8.65647122e-02
 -2.33275685e-02 -3.05747557e-02  4.94798739e-03 -1.68904616e-03
  5.92488423e-02 -2.22035591e-02  3.29287397e-03  7.57169574e-02
  4.36052158e-02 -9.03980136e-02  4.58524050e-03  1.68855824e-02
 -2.63542915e-03  6.18166476e-02 -2.76319608e-02 -3.59595641e-02
  3.16875763e-02  1.23667708e-02  5.25927953e-02 -6.60946444e-02
 -6.30332902e-02 -3.44694890e-02  5.81014901e-02 -1.05869442e-01
  4.58921306e-02 -8.18815455e-02 -5.39049692e-02  1.41458526e-01
  3.65592279e-02  3.96849141e-02 -7.19305724e-02 -4.75375401e-03
 -2.28891987e-02  2.55456828e-02 -8.71615559e-02  2.11073533e-02
 -4.90139332e-03  4.13994491e-02  3.13517004e-02  3.37466858e-02
 -1.91993732e-03 -3.91458385e-02 -2.62780115e-02 -4.50126901e-02
  6.89429119e-02  3.47574688e-02  1.27911605e-02 -1.79102626e-02
 -3.28333937e-02  4.01901677e-02 -2.61058975e-02  3.56904380e-02
  8.17235559e-02  3.10815182e-02 -4.08026241e-02  1.24669494e-02
  5.02637438e-02  2.62961444e-02  4.00958844e-02  1.63490232e-02
  9.27661732e-02  2.39227489e-02 -4.46488895e-03 -5.15399279e-08
 -6.04796074e-02 -3.73786278e-02  8.64270851e-02 -2.19753832e-02
  2.91997902e-02 -8.70466530e-02  7.42749050e-02 -2.45251972e-02
 -5.74145876e-02  6.29995912e-02  4.23208810e-02 -6.24301136e-02
 -2.46968935e-04 -2.74816677e-02 -3.79487090e-02 -3.46030341e-03
  4.55348119e-02 -4.57941592e-02 -5.03892303e-02 -1.09237276e-01
 -6.43349672e-03 -8.69449601e-02 -1.00575434e-02 -3.53555828e-02
 -3.70374732e-02  1.49613163e-02  4.51851711e-02  7.15799853e-02
  3.12657729e-02 -5.16915917e-02 -6.22694604e-02  4.45553809e-02
  1.77878942e-02  3.42347175e-02  1.39724249e-02 -7.38690943e-02
 -9.92241949e-02  6.30577728e-02 -7.31619298e-02  4.22908701e-02
 -1.29762009e-01  3.28346118e-02 -1.26569048e-02  2.87159439e-03
  5.87526597e-02 -4.75438423e-02 -3.23262773e-02 -5.31721078e-02
 -1.66990515e-02  1.05477110e-01 -5.78666329e-02 -3.74882929e-02
  1.69625916e-02  4.10667285e-02  2.30008587e-02  3.18102278e-02
 -1.65913776e-02  3.31702977e-02 -1.61741879e-02  7.50121325e-02
 -7.01078326e-02 -4.67625484e-02 -1.13150701e-01  3.35906148e-02]</t>
        </is>
      </c>
    </row>
    <row r="643">
      <c r="A643" s="1" t="n">
        <v>641</v>
      </c>
      <c r="B643" t="n">
        <v>642</v>
      </c>
      <c r="C643" t="inlineStr">
        <is>
          <t>Orgasmic Breath &amp; Tantric Touch</t>
        </is>
      </c>
      <c r="D643" t="inlineStr">
        <is>
          <t>Montag, 7. April</t>
        </is>
      </c>
      <c r="E643" t="inlineStr">
        <is>
          <t>Ort nicht verfügbar</t>
        </is>
      </c>
      <c r="F643" t="inlineStr">
        <is>
          <t>Adresse nicht verfügbar</t>
        </is>
      </c>
      <c r="G643" t="inlineStr">
        <is>
          <t>sports-and-fitness</t>
        </is>
      </c>
      <c r="H643" t="inlineStr">
        <is>
          <t>Ausverkauft</t>
        </is>
      </c>
      <c r="I643" t="inlineStr">
        <is>
          <t>https://www.eventbrite.de/e/orgasmic-breath-tantric-touch-tickets-1134484175709?aff=ebdssbdestsearch</t>
        </is>
      </c>
      <c r="J643" t="inlineStr">
        <is>
          <t>Keine Beschreibung verfügbar</t>
        </is>
      </c>
      <c r="K643" t="inlineStr">
        <is>
          <t>yonisthana.de</t>
        </is>
      </c>
      <c r="L643" t="inlineStr">
        <is>
          <t>Keine Rückerstattungsrichtlinie</t>
        </is>
      </c>
      <c r="M643" t="inlineStr">
        <is>
          <t>Dauer nicht verfügbar</t>
        </is>
      </c>
      <c r="N643" t="inlineStr"/>
      <c r="O643" t="inlineStr">
        <is>
          <t xml:space="preserve">
    The event titled "Orgasmic Breath &amp; Tantric Touch" is scheduled to take place on Montag, 7. April at Ort nicht verfügbar, 
    specifically at Adresse nicht verfügbar. This event falls under the "sports-and-fitness" category. 
    Description: Keine Beschreibung verfügbar
    It is organized by yonisthana.de and will last for Dauer nicht verfügbar. 
    Key topics and themes include: nan.
    </t>
        </is>
      </c>
      <c r="P643" t="inlineStr">
        <is>
          <t>[-6.13043159e-02  5.13087176e-02  5.26654273e-02  4.97995317e-03
  3.96454634e-05  8.58650263e-03 -1.84233151e-02 -1.07909460e-02
  1.77482311e-02 -3.72681059e-02  1.69156343e-02 -1.04209937e-01
 -5.59027120e-02  2.56985221e-02  7.94813037e-02  3.56537523e-03
  4.20558862e-02  4.29745112e-03  2.09251828e-02  2.64361198e-03
  7.56040141e-02  7.57840602e-03  6.20936118e-02 -4.13369946e-02
 -7.64191523e-02 -6.88608875e-03 -1.76101793e-02 -7.20787942e-02
 -1.64501164e-02 -8.03868007e-03  1.76953226e-02 -2.76950914e-02
  1.18510500e-02 -4.57544029e-02 -4.93018255e-02  1.64721459e-02
  1.50938444e-02 -3.96140758e-03 -3.43121961e-02  6.32453263e-02
 -3.95345725e-02 -1.15413278e-01 -3.25422548e-02 -3.16348206e-03
  3.14003006e-02  6.61142468e-02  2.01694295e-02  1.55795552e-02
  2.15935502e-02  3.79677266e-02  5.80559624e-03 -9.24109668e-02
  7.97583908e-02 -5.90066947e-02  3.22732553e-02  8.76661111e-03
 -1.98132973e-02 -1.08949639e-01  5.19333221e-02  4.48462926e-02
  1.25448676e-02  2.88518779e-02 -6.52464852e-02  3.62009034e-02
  8.44667293e-03 -4.60870005e-03  2.37927977e-02  1.16851091e-01
  5.35401143e-02 -3.20152231e-02  6.55303150e-02 -6.42720982e-02
 -5.13091311e-02  4.69507324e-03 -4.42390330e-04  9.51058464e-04
 -3.66848670e-02 -1.96587089e-02 -1.97183173e-02 -6.20795377e-02
  2.70378962e-02 -4.62238342e-02  6.28905669e-02  6.05960144e-03
  6.42654598e-02 -1.29769547e-02 -5.44665270e-02  2.67675072e-02
 -9.62670613e-03 -3.41285691e-02 -1.15173295e-01  2.45183297e-02
 -1.34661198e-01  7.06007481e-02 -8.41041282e-03  2.59560198e-02
 -5.08510172e-02  6.43807724e-02  1.47711616e-02  7.69177228e-02
  4.19891141e-02  6.37229085e-02 -5.07494844e-02  1.04238749e-01
 -3.20523530e-02 -7.74546415e-02 -6.98081171e-03 -3.06143612e-02
 -2.00601518e-02 -1.93502381e-02 -2.58996096e-02 -4.86839674e-02
  1.21263407e-01 -1.29954731e-02  1.23944376e-02  5.04793487e-02
  6.15684967e-03  8.35581645e-02 -1.24324383e-02 -5.21357916e-02
  1.56221865e-03 -1.48221720e-02 -2.25039641e-03 -2.27376185e-02
 -1.72882713e-02 -4.94981818e-02 -3.71514889e-03  4.60454288e-33
  3.87581028e-02 -7.41789415e-02  2.79073380e-02  7.84417242e-02
  5.66199422e-02  9.42142773e-03 -1.08917421e-02 -7.43162632e-02
 -2.05632430e-02 -3.30357961e-02 -3.80516909e-02 -5.89661449e-02
 -4.60631400e-02 -3.52792479e-02  7.80352671e-03 -1.18562579e-01
 -8.27620085e-03  1.77187342e-02 -4.36972640e-02 -6.85045272e-02
 -2.31156265e-03  3.14305648e-02 -3.40000466e-02  2.44874265e-02
 -6.35233894e-02  4.93479855e-02  4.84762639e-02 -7.32290978e-03
 -6.17853254e-02  3.85615155e-02  2.21342370e-02 -5.28368726e-02
  4.77493601e-03 -5.01264334e-02  2.09211372e-02  3.99272628e-02
 -2.37138644e-02  7.88675621e-03 -1.35660265e-02  5.71981026e-03
 -2.53943261e-03 -2.91751549e-02 -1.35547370e-01 -8.06302428e-02
 -5.16733974e-02  4.27045068e-03  3.67596485e-02  6.61731660e-02
  1.25585854e-01 -4.62709144e-02 -2.47724522e-02  2.99195442e-02
 -3.08771315e-03 -5.51720932e-02 -1.97056830e-02  3.35874595e-02
  6.77357893e-03 -4.10200804e-02 -1.78975295e-02 -2.08784044e-02
  4.17712033e-02  6.14124201e-02 -1.66220088e-02 -9.29548070e-02
 -9.19952244e-02  2.24385560e-02 -5.01176044e-02 -7.42985457e-02
  5.01875952e-02 -7.15151727e-02 -1.14036223e-03  9.39003825e-02
 -3.83291952e-02 -6.26860484e-02  8.63196775e-02  3.76313254e-02
  6.72118797e-04  4.91284952e-02 -9.45201293e-02  5.31694889e-02
  3.90199684e-02  1.25214539e-03  6.92927912e-02  2.68825348e-02
  2.57620979e-02 -3.81470621e-02  4.32031602e-02  1.01946816e-02
 -1.04906484e-01 -2.93403640e-02 -2.34594997e-02 -4.67194943e-03
  1.31889042e-02 -2.22010016e-02  6.88685626e-02 -5.49810703e-33
  9.91483778e-02  1.30113298e-02 -5.93114235e-02 -1.10864569e-03
  1.15324520e-01  2.00884901e-02 -8.27946141e-03  5.41426316e-02
 -5.11909090e-02  1.72676612e-02 -1.30498793e-03 -3.63615938e-02
  1.07777096e-01 -4.45147976e-02  5.13514020e-02  1.06849149e-01
  3.11958641e-02  1.69223715e-02 -1.13837384e-01 -7.85618741e-03
 -3.78947444e-02 -2.70688254e-02 -5.70463901e-03 -1.70169938e-02
 -5.01271412e-02  4.53950949e-02  1.05260715e-01 -1.87915135e-02
  8.36622901e-03 -7.31688812e-02 -6.27159700e-02  1.73522811e-02
 -3.21958624e-02  8.98416787e-02  9.93399788e-03  6.55806810e-02
  1.48009928e-02  2.85770558e-02 -7.95110762e-02 -1.53357964e-02
  6.33296669e-02 -6.96729054e-04 -7.12843463e-02  1.88521240e-02
 -1.71212498e-02  1.39940819e-02 -6.85905740e-02 -4.95888889e-02
 -7.94287119e-03 -5.40505685e-02  8.24215636e-03 -3.60693812e-04
 -1.25328368e-02 -3.13276611e-02  1.46879047e-01  8.65005553e-02
  2.50638053e-02 -4.50252965e-02 -9.67884958e-02 -3.06408070e-02
 -1.53631689e-02  5.43717742e-02 -2.92839427e-02 -2.01523565e-02
  7.50639588e-02  6.21544803e-03 -4.99727540e-02 -1.53725790e-02
  2.08429731e-02  2.73246020e-02  1.33970669e-02  1.70004480e-02
 -6.23212978e-02 -8.54771733e-02 -1.00289635e-01  3.05114500e-03
  5.91771640e-02  1.42431734e-02 -5.02275415e-02 -2.42863633e-02
  4.53684293e-03 -1.03934109e-02  2.39523854e-02  1.33695072e-02
 -4.32710024e-03  7.34160915e-02  5.43679744e-02  3.53627950e-02
 -3.43118869e-02  8.74288082e-02 -2.13298816e-02  4.83326502e-02
 -4.85434793e-02  5.02046384e-02  1.70123160e-01 -4.75149413e-08
  8.92046082e-05  2.71122251e-02 -3.38728987e-02 -1.33472756e-02
 -3.19923414e-03 -2.96083931e-03  2.02841293e-02 -4.51937020e-02
 -2.30815746e-02  5.66909760e-02  2.01497078e-02  3.06169894e-02
  1.24643840e-01 -2.60291770e-02  2.31142808e-02  1.97544061e-02
  3.76360025e-03  3.23509686e-02 -3.43189798e-02 -3.97785529e-02
  1.61719695e-02 -3.29549424e-02  4.40405607e-02 -3.24040316e-02
 -1.40164103e-02 -7.80673511e-03 -8.72500613e-02  5.61808087e-02
  2.95727197e-02 -1.16776168e-01 -1.94168184e-02  1.06092468e-02
 -5.60631007e-02 -8.55215415e-02 -2.98449956e-02  2.57144049e-02
 -7.88284913e-02 -4.74234335e-02 -1.06761158e-02 -1.73019320e-02
  9.71660949e-03  3.32568365e-04  4.88216653e-02  1.07654832e-01
  5.31860217e-02  3.19181336e-03  1.25087034e-02 -2.00817827e-02
  1.43297007e-02  7.70993158e-02 -1.06475152e-01  1.09849907e-02
  7.02101886e-02  5.27538024e-02 -6.12573931e-04  1.50550067e-01
 -1.12679631e-01  3.08706611e-02  1.99791882e-02  3.99098471e-02
  4.53031622e-02  6.64555188e-03 -3.95461656e-02  1.51754757e-02]</t>
        </is>
      </c>
    </row>
    <row r="644">
      <c r="A644" s="1" t="n">
        <v>642</v>
      </c>
      <c r="B644" t="n">
        <v>643</v>
      </c>
      <c r="C644" t="inlineStr">
        <is>
          <t>Bücher-Repair &amp; Buchbinden</t>
        </is>
      </c>
      <c r="D644" t="inlineStr">
        <is>
          <t>Saturday, April 12</t>
        </is>
      </c>
      <c r="E644" t="inlineStr">
        <is>
          <t>NochMall</t>
        </is>
      </c>
      <c r="F644" t="inlineStr">
        <is>
          <t>Auguste-Viktoria-Allee 99 13403 Berlin, Show map</t>
        </is>
      </c>
      <c r="G644" t="inlineStr">
        <is>
          <t>hobbies</t>
        </is>
      </c>
      <c r="H644" t="inlineStr">
        <is>
          <t>Kostenlos</t>
        </is>
      </c>
      <c r="I644" t="inlineStr">
        <is>
          <t>https://www.eventbrite.de/e/bucher-repair-buchbinden-tickets-1226479315649?aff=ebdssbdestsearch</t>
        </is>
      </c>
      <c r="J644" t="inlineStr"/>
      <c r="K644" t="inlineStr">
        <is>
          <t>NochMall</t>
        </is>
      </c>
      <c r="L644" t="inlineStr">
        <is>
          <t>Refund Policy
Refunds up to 7 days before event</t>
        </is>
      </c>
      <c r="M644" t="inlineStr">
        <is>
          <t>Event lasts 5 hours</t>
        </is>
      </c>
      <c r="N644" t="inlineStr">
        <is>
          <t>Germany Events, Berlin Events, Things to do in Berlin, Berlin Classes, Berlin Hobbies Classes, #repair, #event, #diy, #upcycling, #nachhaltigkeit, #bookbinding, #bücher</t>
        </is>
      </c>
      <c r="O644" t="inlineStr">
        <is>
          <t xml:space="preserve">
    The event titled "Bücher-Repair &amp; Buchbinden" is scheduled to take place on Saturday, April 12 at NochMall, 
    specifically at Auguste-Viktoria-Allee 99 13403 Berlin, Show map. This event falls under the "hobbies" category. 
    Description: nan
    It is organized by NochMall and will last for Event lasts 5 hours. 
    Key topics and themes include: Germany Events, Berlin Events, Things to do in Berlin, Berlin Classes, Berlin Hobbies Classes, #repair, #event, #diy, #upcycling, #nachhaltigkeit, #bookbinding, #bücher.
    </t>
        </is>
      </c>
      <c r="P644" t="inlineStr">
        <is>
          <t>[-1.97944883e-02  2.58675795e-02  2.78198868e-02 -6.29123002e-02
 -8.31312314e-03  1.04746982e-01 -7.26548117e-03 -4.15419117e-02
 -6.99099600e-02 -3.59903002e-04 -4.69094478e-02 -3.99491861e-02
 -8.00834447e-02 -1.63728520e-02 -2.62256134e-02 -1.07249888e-02
  2.05175634e-02 -1.14528295e-02 -7.00167269e-02 -1.70847531e-02
  1.71098020e-02  1.24721676e-02  5.13170585e-02  7.49585330e-02
 -6.27926663e-02  3.38760652e-02  1.69025492e-02 -1.04910679e-01
  7.80585594e-03 -2.16209907e-02 -4.93087582e-02  8.25066678e-03
 -8.77961610e-03  2.00373982e-03  1.09178983e-01  1.36761498e-02
  4.18334417e-02 -3.21189016e-02 -4.08961922e-02  4.96374182e-02
 -8.29727203e-03 -5.04343696e-02 -3.56577672e-02  3.16579379e-02
  3.62015478e-02  5.55196702e-02  1.17369987e-01 -4.06029746e-02
  3.05169560e-02  1.80353019e-02  7.16250986e-02  2.14423425e-02
  4.13056836e-02 -3.92594095e-03  5.61424904e-02  7.51173198e-02
 -6.17054291e-02 -6.96767047e-02  3.70322131e-02  4.12528170e-03
  8.55520442e-02  8.83745681e-03 -4.64635342e-02 -7.29536219e-03
  4.38056001e-03 -1.27380136e-02 -3.25589930e-03  5.32542095e-02
  3.19014564e-02 -2.37744451e-02  6.39435798e-02 -8.73801932e-02
 -3.66420597e-02  5.40716946e-02  3.60475592e-02 -4.15991573e-03
 -2.94938702e-02 -3.43829840e-02  2.53300834e-02 -1.19530268e-01
 -8.61702114e-02 -9.73447114e-02  7.04987943e-02  4.06157374e-02
  6.77940026e-02  2.54233414e-03 -2.37258151e-02  2.05676388e-02
  8.71011540e-02 -4.74617537e-03 -5.56387082e-02  5.88124897e-03
  1.48954336e-02  4.47454909e-03 -9.71506238e-02  1.70314312e-02
 -2.05627363e-02  8.43774378e-02  1.22754529e-01  8.32724795e-02
 -4.23838794e-02  7.25754574e-02  2.72800736e-02  9.73518379e-03
 -6.50815293e-02 -2.37992071e-02 -6.15183916e-03  5.20741865e-02
 -4.02815305e-02 -3.48579921e-02 -1.43872071e-02 -2.91974228e-02
  1.01971202e-01 -3.97852957e-02 -3.87791991e-02  4.52348106e-02
  1.46233272e-02 -3.01756226e-02 -4.12432626e-02 -2.51004770e-02
  3.95143628e-02  4.24547940e-02 -2.12472770e-02  4.68790717e-02
 -1.27762824e-01  5.79102561e-02  3.95261347e-02  3.92838200e-33
  1.87448636e-02 -7.54557550e-02 -6.59349607e-03  5.87529093e-02
  5.74873621e-03  2.92720692e-03 -2.21399795e-02 -1.10924700e-02
  5.25490902e-02 -6.94435695e-03  4.09042202e-02 -1.17591685e-02
 -6.01063408e-02 -5.43931499e-02 -1.58500411e-02 -4.51174639e-02
 -2.29271185e-02 -5.97233605e-03 -2.05537863e-02  8.19215085e-03
 -4.05793339e-02  6.05530664e-02 -2.07391754e-02  1.89751256e-02
  5.69155402e-02  7.22870827e-02  8.15953836e-02 -4.46838140e-02
  6.66406676e-02  4.61406186e-02  5.48490286e-02  2.51786318e-02
  1.54439593e-03 -1.29618168e-01 -4.13600579e-02  4.67053894e-03
 -4.18117642e-02  1.36668654e-02 -6.62440434e-02 -7.80965388e-02
  1.82554014e-02 -6.00715838e-02 -1.69487029e-01 -1.22434618e-02
  4.81672063e-02 -2.17537861e-02  5.25599308e-02  4.86175232e-02
  1.18936971e-01 -5.11655137e-02 -2.03778911e-02 -1.16049154e-02
 -1.37672415e-02  9.59366839e-03 -1.66524369e-02  1.08504146e-01
  6.24044389e-02 -6.00007847e-02 -8.54166411e-03  5.40085584e-02
  1.02155946e-01  1.13996938e-01 -6.89572049e-03  2.32066158e-02
  1.83362588e-02 -1.93147641e-02  5.96455187e-02  5.50256409e-02
 -3.62126045e-02 -6.96169585e-02 -4.10908647e-02  1.52455932e-02
  3.17197293e-02 -5.93550801e-02 -3.17877270e-02  5.77600561e-02
 -4.79718708e-02 -1.29956705e-02 -5.89369424e-02  1.14163943e-02
 -5.93886860e-02 -4.19246294e-02  7.78490603e-02 -1.24812778e-02
  8.55165441e-03  3.56265418e-02  2.17645932e-02 -5.38856946e-02
 -4.36817370e-02 -1.65874809e-02 -4.18706425e-02 -1.14931799e-02
 -5.25313541e-02  2.41552498e-02 -6.05715066e-02 -5.58314009e-33
  8.29424486e-02 -1.26369655e-01 -4.20791060e-02  2.14716308e-02
  5.36384545e-02  7.67026941e-05 -9.19480100e-02  2.23810989e-02
  1.46360174e-02  4.28493544e-02  1.66695043e-02 -5.64816408e-02
 -5.69163123e-03  4.91577527e-03  2.86389962e-02 -3.36300731e-02
  4.78851749e-03  4.93061095e-02 -1.40808105e-01  4.47689779e-02
  2.76300851e-02  3.50934197e-03 -2.77485196e-02 -4.75092605e-02
 -4.89499569e-02  8.90522599e-02  5.65482117e-02  2.34747399e-02
 -7.01819127e-03  2.17037853e-02 -3.79894897e-02 -8.27350765e-02
 -4.31997068e-02  9.07361787e-03  2.18447819e-02  9.03417096e-02
  3.89666967e-02  1.01245409e-02 -4.73202728e-02 -9.88559276e-02
  2.52986047e-02 -1.13539696e-02 -1.03444181e-01  1.37033053e-02
  3.46808601e-03  8.91008228e-03 -1.23797007e-01 -1.57677718e-02
  1.54045569e-02 -2.11408660e-02  4.05424945e-02 -1.84576157e-02
  5.74190915e-02 -5.95982112e-02  3.12744118e-02  8.66717249e-02
 -1.34230014e-02 -9.96941552e-02 -5.55527434e-02  5.02128229e-02
 -6.02538064e-02  4.06071953e-02  3.36138904e-02  7.33154342e-02
  1.00944079e-02 -1.06181510e-01 -6.12972341e-02  3.83397378e-02
  2.48564873e-02 -4.25737798e-02 -1.86397750e-02  7.51420334e-02
 -7.43652433e-02 -2.04146914e-02 -8.89672488e-02  7.90963024e-02
  6.56743571e-02 -1.41253425e-02  3.92368287e-02  4.44936054e-03
 -6.09295554e-02  3.92118320e-02  1.32622407e-03  7.80909881e-02
  1.72261968e-02  9.61283520e-02  1.97554678e-02  5.13418876e-02
  5.00752181e-02  8.63902387e-04 -5.24401926e-02  1.52934799e-02
 -2.23133955e-02  2.36546230e-02 -4.62408848e-02 -4.70027217e-08
  4.48886771e-03  5.57612255e-02 -1.97146069e-02  8.30344670e-03
 -1.07633527e-02 -1.31499186e-01 -6.82473779e-02 -6.62463624e-03
 -2.89890487e-02  3.61415967e-02 -2.38891947e-03  1.76199395e-02
 -1.44289304e-02 -8.38398188e-03 -5.24662882e-02 -5.67724109e-02
 -1.19995493e-02 -1.75759941e-02 -2.68441029e-02 -6.33686557e-02
  1.22355884e-02 -1.48603385e-02  1.04583077e-01 -2.11623963e-03
 -2.75517702e-02  3.14647332e-03 -5.22392169e-02  5.76857068e-02
  2.29660012e-02 -3.24675962e-02  3.93768139e-02 -9.41482559e-03
  4.52426150e-02  3.64664607e-02  6.90435767e-02 -3.88697870e-02
 -5.16708046e-02 -1.33570433e-02 -4.62555736e-02  1.87852315e-03
 -1.38827935e-02 -6.07872196e-02  6.50075451e-02  4.29516993e-02
  7.23977312e-02  1.94985084e-02 -2.70692520e-02 -4.28574625e-03
  3.78330820e-04  2.84076780e-02 -1.02775469e-01 -1.39025142e-02
 -2.50157304e-02  3.34684774e-02 -2.86160354e-02  7.76731670e-02
 -1.56098930e-02 -4.24015597e-02  4.21712995e-02  3.96220647e-02
  1.41575588e-02 -4.12712097e-02 -1.33785486e-01  3.82621214e-02]</t>
        </is>
      </c>
    </row>
    <row r="645">
      <c r="A645" s="1" t="n">
        <v>643</v>
      </c>
      <c r="B645" t="n">
        <v>644</v>
      </c>
      <c r="C645" t="inlineStr">
        <is>
          <t>Fightchallenge "Round Five" - Amateur MMA Competition</t>
        </is>
      </c>
      <c r="D645" t="inlineStr">
        <is>
          <t>Samstag, 3. Mai</t>
        </is>
      </c>
      <c r="E645" t="inlineStr">
        <is>
          <t>Fenriz Gym</t>
        </is>
      </c>
      <c r="F645" t="inlineStr">
        <is>
          <t>Lobeckstraße 36 10969 Berlin</t>
        </is>
      </c>
      <c r="G645" t="inlineStr">
        <is>
          <t>sports-and-fitness</t>
        </is>
      </c>
      <c r="H645" t="inlineStr">
        <is>
          <t>Kostenlos</t>
        </is>
      </c>
      <c r="I645" t="inlineStr">
        <is>
          <t>https://www.eventbrite.de/e/fightchallenge-round-five-amateur-mma-competition-tickets-1113533030269?aff=ebdssbdestsearch</t>
        </is>
      </c>
      <c r="J645" t="inlineStr">
        <is>
          <t>* English Below*
Seid dabei für einen Action geladenen Tag! Die FightChallenge zeigt aufstrebende Talente aus der MMA Amateurszene, die ihr Können unter Beweis stellen - ein Muss für alle Kampfsportfans.
Lasst euch dieses Event nicht entgehen. Ob Hardcore MMA-Fan oder einfach nur neugierig auf den Sport, die FightChallenge sorgt für einen Abend voller spannender Kämpfe, in einer tollen Location bei einladender Atmosphäre.
K inder bis 12 Jahre, in Begleitung von Erwachsenen, haben freien Eintritt und brauchen kein Ticket.
Also Ticket sichern, Kreuz im Kalender machen, Freunde einpacken und uns am 3. Mai 2025 im Fenriz Gym besuchen.
Verpflegung
Wir kümmern uns um euer Wohlergehen. Getränke und Speisen sind auf dem Event erhältlich.
Der Veranstaltungsort
Das Fenriz Gym wurde 2010 als reines MMA-Studio gegründet. Heute bieten wir neben MMA auch Muay Thai, BJJ, Boxen, Ringen, Yoga und Fitnesskurse an.
So findet ihr uns
Lobeckstraße 36
10969 Berlin
Unser Gym befindet sich im Hinterhof der Lobeckstraße 36. Um uns zu finden, müsst ihr von der Lobeckstraße durch den Tunnel mit dem großen Fahrradschild darüber. Sobald ihr den Hinterhof erreicht, befinden wir uns im Erdgeschoss durch die erste Tür links. Für den öffentlichen Nahverkehr bieten sich verschiedene Busse an oder ihr nutzt die U8 bis zum Moritzplatz.
Join us for an action-packed evening at the FightChallenge MMA amateur competition! Taking place on May 3rd at Fenriz Gym, this event is a must-see for all fight fans.
Experience the thrill as up-and-coming fighters battle it out in the cage, showcasing their skills, strength, and determination.
Don't miss out on this celebration of martial arts. Whether you're a die-hard MMA enthusiast or just curious about the sport, the FightChallenge will provide an evening of thrilling bouts and unforgettable moments.
Kids up to 12 years, accompanied by adults, have free entrance and need no ticket.
Save the date, gather your friends, and join us at Fenriz Gym on May 3rd 2025.
Food &amp; Drinks
Cold drinks and snacks will be available at the event.
The Venue
Fenriz Gym was founded in 2010 as an MMA gym. Today, in addition to MMA, we also offer Muay Thai, BJJ, boxing, wrestling, yoga and fitness classes.
How To Find Us
Lobeckstrasse 36
10969 Berlin
Our studio is in the backyard of Lobeckstraße 36. To find us, you have to enter from Lobeckstraße into the tunnel with the big bicycle sign above it. Once you enter the backyard, we are the first door on the left on the ground floor. You can use various buses for public transport or take the U8 to Moritzplatz.</t>
        </is>
      </c>
      <c r="K645" t="inlineStr">
        <is>
          <t>Fenriz Gym</t>
        </is>
      </c>
      <c r="L645" t="inlineStr">
        <is>
          <t>Rückerstattungsrichtlinie
Rückerstattungen bis zu 7 Tage vor dem Event</t>
        </is>
      </c>
      <c r="M645" t="inlineStr">
        <is>
          <t>Eventdauer: 5 Stunden 15 Minuten</t>
        </is>
      </c>
      <c r="N645" t="inlineStr">
        <is>
          <t>Events in Deutschland, Events in Berlin, Events in Berlin, Events der Kategorie "Sport und Fitness" in Berlin, #mma, #martialarts, #cagematch, #mixedmartialarts, #martial_arts, #mmaevents, #fightchallenge, #mmacompetition</t>
        </is>
      </c>
      <c r="O645" t="inlineStr">
        <is>
          <t xml:space="preserve">
    The event titled "Fightchallenge "Round Five" - Amateur MMA Competition" is scheduled to take place on Samstag, 3. Mai at Fenriz Gym, 
    specifically at Lobeckstraße 36 10969 Berlin. This event falls under the "sports-and-fitness" category. 
    Description: * English Below*
Seid dabei für einen Action geladenen Tag! Die FightChallenge zeigt aufstrebende Talente aus der MMA Amateurszene, die ihr Können unter Beweis stellen - ein Muss für alle Kampfsportfans.
Lasst euch dieses Event nicht entgehen. Ob Hardcore MMA-Fan oder einfach nur neugierig auf den Sport, die FightChallenge sorgt für einen Abend voller spannender Kämpfe, in einer tollen Location bei einladender Atmosphäre.
K inder bis 12 Jahre, in Begleitung von Erwachsenen, haben freien Eintritt und brauchen kein Ticket.
Also Ticket sichern, Kreuz im Kalender machen, Freunde einpacken und uns am 3. Mai 2025 im Fenriz Gym besuchen.
Verpflegung
Wir kümmern uns um euer Wohlergehen. Getränke und Speisen sind auf dem Event erhältlich.
Der Veranstaltungsort
Das Fenriz Gym wurde 2010 als reines MMA-Studio gegründet. Heute bieten wir neben MMA auch Muay Thai, BJJ, Boxen, Ringen, Yoga und Fitnesskurse an.
So findet ihr uns
Lobeckstraße 36
10969 Berlin
Unser Gym befindet sich im Hinterhof der Lobeckstraße 36. Um uns zu finden, müsst ihr von der Lobeckstraße durch den Tunnel mit dem großen Fahrradschild darüber. Sobald ihr den Hinterhof erreicht, befinden wir uns im Erdgeschoss durch die erste Tür links. Für den öffentlichen Nahverkehr bieten sich verschiedene Busse an oder ihr nutzt die U8 bis zum Moritzplatz.
Join us for an action-packed evening at the FightChallenge MMA amateur competition! Taking place on May 3rd at Fenriz Gym, this event is a must-see for all fight fans.
Experience the thrill as up-and-coming fighters battle it out in the cage, showcasing their skills, strength, and determination.
Don't miss out on this celebration of martial arts. Whether you're a die-hard MMA enthusiast or just curious about the sport, the FightChallenge will provide an evening of thrilling bouts and unforgettable moments.
Kids up to 12 years, accompanied by adults, have free entrance and need no ticket.
Save the date, gather your friends, and join us at Fenriz Gym on May 3rd 2025.
Food &amp; Drinks
Cold drinks and snacks will be available at the event.
The Venue
Fenriz Gym was founded in 2010 as an MMA gym. Today, in addition to MMA, we also offer Muay Thai, BJJ, boxing, wrestling, yoga and fitness classes.
How To Find Us
Lobeckstrasse 36
10969 Berlin
Our studio is in the backyard of Lobeckstraße 36. To find us, you have to enter from Lobeckstraße into the tunnel with the big bicycle sign above it. Once you enter the backyard, we are the first door on the left on the ground floor. You can use various buses for public transport or take the U8 to Moritzplatz.
    It is organized by Fenriz Gym and will last for Eventdauer: 5 Stunden 15 Minuten. 
    Key topics and themes include: Events in Deutschland, Events in Berlin, Events in Berlin, Events der Kategorie "Sport und Fitness" in Berlin, #mma, #martialarts, #cagematch, #mixedmartialarts, #martial_arts, #mmaevents, #fightchallenge, #mmacompetition.
    </t>
        </is>
      </c>
      <c r="P645" t="inlineStr">
        <is>
          <t>[-3.73574384e-02  6.79985732e-02 -9.27099362e-02 -7.32548488e-03
 -3.84496562e-02  8.79400000e-02 -1.51811512e-02  2.13299189e-02
  3.90285328e-02  5.93922623e-02 -1.36995194e-02 -1.06574461e-01
 -2.52087601e-02 -7.59381987e-03  3.73351723e-02 -8.40692669e-02
  6.14682734e-02 -2.77549736e-02 -3.08922753e-02  1.77282505e-02
  3.39289233e-02 -9.63203087e-02  3.53627652e-02  4.95825075e-02
 -1.16783325e-02  1.61264818e-02 -4.87428810e-03  1.36165693e-02
  1.11271748e-02 -4.79090028e-02  2.33559180e-02 -1.89604796e-02
 -1.51475370e-02  3.05134673e-02  2.17063027e-03 -2.35765614e-02
  2.36517284e-02 -3.14455703e-02 -7.37580732e-02  6.16329536e-02
 -1.75492838e-02 -3.28395776e-02 -5.45810163e-02 -3.09394337e-02
  1.17230602e-01  4.43219207e-02  7.06050470e-02 -1.28928106e-02
  6.07138127e-03 -4.21567410e-02  6.05913140e-02 -4.66405377e-02
  1.28139526e-01 -4.57152911e-02  7.02148750e-02 -7.46578351e-02
 -3.66533026e-02 -3.72919091e-03  4.45843190e-02  2.79154386e-02
  2.86756977e-02 -2.65286714e-02 -4.51208949e-02  2.87753083e-02
 -1.39655188e-01 -1.88790727e-02 -3.34638953e-02  4.01191264e-02
  1.19082689e-01 -9.27151926e-03  7.47513920e-02 -6.85772896e-02
 -4.52275611e-02 -2.49483567e-02  8.22559148e-02  7.34110698e-02
 -7.24794120e-02  5.60858287e-02  3.72301005e-02 -7.77925178e-02
  4.83016036e-02 -1.05101503e-01  2.05256585e-02 -3.38176526e-02
  7.41038099e-02 -3.99127528e-02  3.35092703e-03 -1.31974390e-04
 -1.06161116e-02  5.09734936e-02 -7.43730366e-02  1.07145779e-01
 -4.52741906e-02  1.53284129e-02 -3.28455353e-03 -6.44156360e-04
 -4.92297970e-02  4.80728969e-02  7.48743638e-02  5.87210469e-02
  6.77082613e-02  3.14663798e-02 -5.43113351e-02  5.73834553e-02
  6.01439923e-02  5.02461568e-03  9.68000293e-03 -9.56204459e-02
  2.65276637e-02 -2.13237684e-02  2.68473309e-02 -6.86998153e-03
  2.69083083e-02 -5.61996829e-03  1.11075342e-02  1.99641511e-01
  3.59919332e-02  1.37402136e-02 -1.38367889e-02 -8.22780374e-03
 -3.08787245e-02 -4.02870625e-02 -7.77966902e-03 -5.26005849e-02
  2.00468730e-02  1.08172745e-02 -1.94700137e-02  1.38647281e-32
 -8.33618920e-03 -9.81988162e-02 -7.66365975e-02  2.05178186e-02
 -2.12753378e-02 -4.61576926e-03 -5.62657677e-02 -8.69948938e-02
  6.32318035e-02 -8.25361628e-03 -8.15086216e-02 -3.91373299e-02
  3.21786627e-02 -6.68143779e-02  1.16230242e-01 -7.79318158e-03
 -4.47663516e-02 -5.89640550e-02 -2.64027808e-02 -2.50169635e-02
  1.77178606e-02 -1.89588666e-02 -6.72134459e-02  1.06486464e-02
 -1.64640043e-03  1.25107050e-01  4.04224060e-02 -1.15175486e-01
  2.59378627e-02  3.19207311e-02 -6.62911218e-03 -8.51100236e-02
 -2.74515841e-02  4.60200235e-02  2.95160164e-04 -1.03772217e-02
  3.29531133e-02  7.04041030e-03 -7.52430269e-03 -3.61841521e-03
 -3.14577818e-02 -5.19070439e-02 -7.34180361e-02 -6.71594590e-02
  7.79137574e-03  2.47957185e-02  2.44686175e-02 -1.10294232e-02
  1.46604806e-01  2.72221398e-02 -7.11411908e-02  1.84055641e-02
  1.12886459e-01 -2.72023678e-02  5.41438796e-02  3.50715965e-02
 -3.00882496e-02 -2.24304963e-02 -8.72395746e-03  4.79866005e-02
 -3.22812349e-02  1.26331374e-02 -1.36334142e-02  5.25602400e-02
 -4.75847311e-02 -1.06048556e-02 -3.96909490e-02 -5.22354990e-03
 -1.47509808e-02 -4.89540175e-02  1.79597773e-02 -4.19721799e-03
  4.58633713e-02 -6.22571111e-02  5.93635291e-02 -1.16542475e-02
  5.81001788e-02  2.70022955e-02 -7.55438507e-02  6.91510513e-02
 -3.23063843e-02  4.71255332e-02  6.31954288e-03 -3.81570868e-02
 -2.71581858e-02  7.01063685e-03 -5.51441044e-04 -8.47957432e-02
  1.82270184e-02  3.65255214e-02 -2.92052012e-02 -4.97198440e-02
 -3.21104936e-02  4.91472222e-02  1.67018641e-02 -1.37441959e-32
  9.79339853e-02  8.01804592e-04 -4.29938547e-02 -2.39827335e-02
  5.97516373e-02  6.51722252e-02 -3.71773280e-02  4.76162136e-02
  1.38653331e-02  1.76075078e-03  3.72255407e-02 -1.29165230e-02
  1.28441714e-02 -1.05775557e-02  5.23548052e-02 -1.01222172e-01
 -4.74953726e-02  5.55985868e-02 -1.68052204e-02  6.73503242e-03
  1.08765565e-01 -5.82815930e-02 -3.74850780e-02 -4.82975803e-02
  3.74064269e-03  3.99471223e-02  3.68139371e-02  3.99036147e-02
 -6.90060901e-03  2.54215971e-02 -1.62050799e-02 -2.18230877e-02
 -5.48052154e-02  2.43595503e-02  2.59959213e-02  2.15954389e-02
  1.03239141e-01  5.51817268e-02 -7.36282468e-02  1.75380614e-02
 -1.78153440e-02  5.91615476e-02 -7.59858042e-02  5.06922230e-02
  5.09311296e-02  1.72298141e-02  9.19785060e-04 -1.11985467e-01
 -1.27747061e-03 -1.13414675e-01  2.24821586e-02 -2.89402027e-02
  1.90939300e-03  7.33342171e-02  2.64024697e-02  2.75072716e-02
 -1.33302035e-02 -2.97816042e-02 -2.21777614e-02 -2.01966353e-02
  1.84708592e-02  2.56307307e-03 -3.95253599e-02  4.88463417e-02
  3.68274301e-02  9.88675281e-03 -7.70095885e-02  5.10114767e-02
 -6.04582354e-02  4.23826613e-02 -4.05059047e-02  1.66037083e-02
 -8.14129692e-03  4.10687663e-02 -2.72539109e-02  6.26666248e-02
  6.06749058e-02  9.58595499e-02  2.21086629e-02  2.20233109e-02
 -5.55427261e-02  6.01052716e-02 -3.29814292e-02 -1.41285406e-02
  4.20936905e-02  7.31608644e-02  5.59857534e-03  3.91838066e-02
 -3.73168401e-02 -4.30487730e-02  6.60806075e-02  5.85548654e-02
  4.21390384e-02  4.44097258e-02 -8.18615034e-03 -6.33111696e-08
 -5.09717278e-02  2.03420017e-02 -8.28913599e-02  3.82825695e-02
 -4.20850255e-02 -3.05653922e-02 -8.87425840e-02 -7.73823038e-02
 -8.53760764e-02  5.91607019e-02  1.75474994e-02  3.42241935e-02
 -3.30993943e-02 -8.51066560e-02 -1.14375621e-01  3.15935537e-02
 -1.30184978e-01  7.35803042e-04 -3.96935567e-02  7.75883580e-03
  1.75362534e-03 -6.27197102e-02 -4.40080911e-02 -7.75729939e-02
  1.69295091e-02  2.98455823e-03 -8.03772435e-02 -1.05685610e-02
 -1.58524364e-02 -4.78205457e-02 -2.32928321e-02  2.98847388e-02
 -2.51236763e-02 -3.41403149e-02  3.24954581e-03 -2.53191609e-02
  5.21603134e-03  2.41027512e-02 -3.00053786e-02 -4.85952571e-03
 -9.81154740e-02 -5.74033707e-02  4.99755889e-02 -5.07771736e-03
  7.45864734e-02  9.63334553e-03 -3.66566218e-02 -4.92721722e-02
  3.87110561e-02 -4.81798872e-02 -4.22293469e-02 -4.36183326e-02
  3.68393175e-02 -1.09385122e-02 -3.99269871e-02  1.18500277e-01
 -2.49727312e-02 -7.49761760e-02  2.33451761e-02  5.05641513e-02
 -2.33046729e-02 -2.27777325e-02 -6.24536276e-02  8.15206766e-02]</t>
        </is>
      </c>
    </row>
    <row r="646">
      <c r="A646" s="1" t="n">
        <v>644</v>
      </c>
      <c r="B646" t="n">
        <v>645</v>
      </c>
      <c r="C646" t="inlineStr">
        <is>
          <t>UNZEIT QUARTETT // #PANDAjazz</t>
        </is>
      </c>
      <c r="D646" t="inlineStr">
        <is>
          <t>Wednesday, March 12</t>
        </is>
      </c>
      <c r="E646" t="inlineStr">
        <is>
          <t>PANDA platforma</t>
        </is>
      </c>
      <c r="F646" t="inlineStr">
        <is>
          <t>Knaackstraße 97 (im kleinen Hof der Kulturbrauerei) 10435 Berlin, Show map</t>
        </is>
      </c>
      <c r="G646" t="inlineStr">
        <is>
          <t>music</t>
        </is>
      </c>
      <c r="H646" t="inlineStr">
        <is>
          <t>Kostenlos</t>
        </is>
      </c>
      <c r="I646" t="inlineStr">
        <is>
          <t>https://www.eventbrite.com/e/unzeit-quartett-pandajazz-tickets-1230126574699?aff=ebdssbdestsearch</t>
        </is>
      </c>
      <c r="J646" t="inlineStr">
        <is>
          <t>Frank Paul Schubert - sax
Céline Voccia - piano
Matthias Bauer - bass
Joe Hertenstein - drums
Die vier Musiker*innen trafen sich erstmals im Dezember 2021 auf Initiative von Céline Voccia zu einer informellen Session in einem Berliner Probeatelier. Schon bei diesem ersten Zusammentreffen sprang der Funke über und die Instrumente verschmolzen zu einem pulsierenden Bandsound. Der Studiotermin kam zu Unzeiten, denn wegen versetzter Coronapositivitäten mussten wir den mehrfach aufschieben, was zum Bandnamen führte. 
Die Mischung der Spannung dieser Zeit mit unserer Euphorie fürs Musizieren trieb musikalische Blüten von kreativer Dringlichkeit, von abstrakter Schönheit und Reflektion. In "klassischer" Quartettbesetzung werden abstrakte Klangwelten erforscht und neue Formen des Zusammenspiels ausgelotet. Das Resultat ist eine energetische, lyrische, schillernde Musik, die ihre Wurzeln im Free Jazz nicht verleugnet.
(Fotocredits: Manuel Miethe)
Eintritt: 10 Euro
--------------------------------------------
Frank Paul Schubert – Saxophone
Céline Voccia – Piano
Matthias Bauer – Bass
Joe Hertenstein – Drums
The four musicians first met in December 2021 at the initiative of Céline Voccia for an informal session in a Berlin rehearsal studio. From the very first encounter, the spark ignited, and their instruments merged into a pulsating band sound. The studio recording had to be repeatedly postponed due to staggered COVID-positive cases, which ultimately led to the band’s name.
The mix of the tension of that time with our euphoria for making music blossomed into a sound of creative urgency, abstract beauty, and reflection. In a "classic" quartet lineup, the group explores abstract sonic landscapes and experiments with new forms of interaction. The result is an energetic, lyrical, and vibrant music that unmistakably carries its roots in free jazz.
(Photo credits: Manuel Miethe)
Entry: 10 Euros</t>
        </is>
      </c>
      <c r="K646" t="inlineStr">
        <is>
          <t>PANDA platforma e.V.</t>
        </is>
      </c>
      <c r="L646" t="inlineStr">
        <is>
          <t>Refund Policy
Refunds up to 1 day before event</t>
        </is>
      </c>
      <c r="M646" t="inlineStr">
        <is>
          <t>Event lasts 2 hours 30 minutes</t>
        </is>
      </c>
      <c r="N646" t="inlineStr">
        <is>
          <t>Germany Events, Berlin Events, Things to do in Berlin, Berlin Performances, Berlin Music Performances, #music, #event, #performance, #pandajazz, #unzeit_quartett</t>
        </is>
      </c>
      <c r="O646" t="inlineStr">
        <is>
          <t xml:space="preserve">
    The event titled "UNZEIT QUARTETT // #PANDAjazz" is scheduled to take place on Wednesday, March 12 at PANDA platforma, 
    specifically at Knaackstraße 97 (im kleinen Hof der Kulturbrauerei) 10435 Berlin, Show map. This event falls under the "music" category. 
    Description: Frank Paul Schubert - sax
Céline Voccia - piano
Matthias Bauer - bass
Joe Hertenstein - drums
Die vier Musiker*innen trafen sich erstmals im Dezember 2021 auf Initiative von Céline Voccia zu einer informellen Session in einem Berliner Probeatelier. Schon bei diesem ersten Zusammentreffen sprang der Funke über und die Instrumente verschmolzen zu einem pulsierenden Bandsound. Der Studiotermin kam zu Unzeiten, denn wegen versetzter Coronapositivitäten mussten wir den mehrfach aufschieben, was zum Bandnamen führte. 
Die Mischung der Spannung dieser Zeit mit unserer Euphorie fürs Musizieren trieb musikalische Blüten von kreativer Dringlichkeit, von abstrakter Schönheit und Reflektion. In "klassischer" Quartettbesetzung werden abstrakte Klangwelten erforscht und neue Formen des Zusammenspiels ausgelotet. Das Resultat ist eine energetische, lyrische, schillernde Musik, die ihre Wurzeln im Free Jazz nicht verleugnet.
(Fotocredits: Manuel Miethe)
Eintritt: 10 Euro
--------------------------------------------
Frank Paul Schubert – Saxophone
Céline Voccia – Piano
Matthias Bauer – Bass
Joe Hertenstein – Drums
The four musicians first met in December 2021 at the initiative of Céline Voccia for an informal session in a Berlin rehearsal studio. From the very first encounter, the spark ignited, and their instruments merged into a pulsating band sound. The studio recording had to be repeatedly postponed due to staggered COVID-positive cases, which ultimately led to the band’s name.
The mix of the tension of that time with our euphoria for making music blossomed into a sound of creative urgency, abstract beauty, and reflection. In a "classic" quartet lineup, the group explores abstract sonic landscapes and experiments with new forms of interaction. The result is an energetic, lyrical, and vibrant music that unmistakably carries its roots in free jazz.
(Photo credits: Manuel Miethe)
Entry: 10 Euros
    It is organized by PANDA platforma e.V. and will last for Event lasts 2 hours 30 minutes. 
    Key topics and themes include: Germany Events, Berlin Events, Things to do in Berlin, Berlin Performances, Berlin Music Performances, #music, #event, #performance, #pandajazz, #unzeit_quartett.
    </t>
        </is>
      </c>
      <c r="P646" t="inlineStr">
        <is>
          <t>[-5.30898273e-02 -1.12541728e-02 -7.84513876e-02 -1.78267341e-02
 -4.61782888e-02  5.80200590e-02 -2.86064465e-02 -3.85073386e-02
 -4.48066667e-02 -4.97431643e-02 -1.33620761e-02 -6.74035847e-02
 -5.12965061e-02 -1.20679528e-01  9.10469331e-03  2.69029086e-04
  8.72601010e-03 -6.59767389e-02 -3.84744368e-02 -8.84986203e-03
 -8.56617093e-02 -5.58464341e-02 -6.04276964e-03  2.12065969e-02
  4.74910997e-02  2.89549846e-02 -9.88934562e-02 -3.63144209e-03
  5.13387285e-02 -1.31272869e-02 -9.86847910e-04  9.27902013e-02
 -3.56174335e-02 -1.77510176e-03  8.53446573e-02  3.89957125e-03
  1.30501930e-02 -7.85201192e-02 -8.01568329e-02  7.78554976e-02
  1.17432270e-02  2.71561425e-02 -1.03505664e-01 -2.12912336e-02
 -6.40463680e-02 -1.64763257e-02 -6.79001808e-02 -1.95991807e-02
 -7.47328848e-02  2.75315847e-02  4.98967096e-02 -6.00672187e-03
  1.58174653e-02  9.59864259e-03 -1.43421860e-02 -1.67490672e-02
  2.02575009e-02  5.46256676e-02  5.07549308e-02  1.79742444e-02
 -5.43019176e-02 -1.20775895e-02 -1.44676873e-02  5.21638198e-03
 -5.76781156e-03  4.12391685e-02 -6.67957217e-03 -1.99418445e-03
  6.32741526e-02  8.43282230e-03  1.01449601e-01 -4.22128923e-02
  1.97751634e-02 -4.67355661e-02  4.68469709e-02  7.30039999e-02
 -1.46512678e-02  1.20385922e-02 -5.95029406e-02 -7.42599964e-02
  5.51854856e-02 -6.98072650e-03  5.47613241e-02 -5.48358746e-02
  4.60008010e-02 -1.32633308e-02 -1.05171666e-01  2.73581762e-02
 -7.57954419e-02 -7.40651926e-03 -4.54775840e-02  6.63241297e-02
  1.05067687e-02  3.39057259e-02 -3.56904082e-02 -1.69529095e-02
  7.34165087e-02  5.47402464e-02  1.43083334e-01  4.47764434e-02
  4.14500497e-02  3.35464887e-02  2.75947154e-02 -1.13657182e-02
 -5.10418192e-02 -3.70566174e-02 -5.72538795e-03 -1.19587183e-02
 -1.01429410e-02 -1.86683387e-02 -2.83921361e-02 -3.61884758e-02
  7.32176937e-04 -3.77666838e-02 -3.20619196e-02 -2.33270531e-03
  1.97244864e-02  4.65791672e-02  3.53466272e-02 -2.67351829e-02
 -1.19841537e-02 -5.09957373e-02  3.61347012e-02  1.67049579e-02
 -7.87261501e-02  1.06626645e-01 -2.28970796e-02  1.18998989e-32
 -1.51282530e-02 -9.98364240e-02  1.86373908e-02 -3.56371105e-02
  1.12989217e-01 -7.48465285e-02 -9.62955877e-02  4.63290773e-02
 -1.21958666e-02  8.69498029e-03 -2.57891174e-02  4.10441719e-02
  1.55252703e-02 -7.37873912e-02 -2.21638363e-02 -1.03545554e-01
  5.80669083e-02 -1.23503469e-02 -2.69248839e-02 -3.27848718e-02
  4.85869450e-03  7.90790245e-02 -3.72434258e-02 -2.98884641e-02
  8.30622157e-05  6.72226623e-02 -3.79872951e-03 -1.38372146e-02
 -3.88312316e-03  1.70667004e-02 -3.67917828e-02 -8.22956935e-02
  8.98039341e-03 -4.94349152e-02  2.48379093e-02  3.07784453e-02
 -4.75107692e-02  2.01390963e-02 -4.66149598e-02 -7.67822713e-02
  4.88238484e-02 -2.79676989e-02 -8.32594708e-02 -7.71999881e-02
  2.87205726e-02  2.16321591e-02  1.21091121e-04  4.56012003e-02
  1.79564029e-01 -5.60068712e-02 -2.78644171e-02  4.78597283e-02
  1.20903943e-02  3.60021293e-02  8.73791724e-02  5.18532395e-02
  3.66400965e-02 -6.13531731e-02  1.97692625e-02 -2.31294520e-02
 -7.66374124e-03  7.00373501e-02 -2.71656141e-02 -2.51792427e-02
  1.52258435e-02  2.12206133e-02  3.21448594e-02 -4.59609218e-02
  3.42776068e-02 -3.98408659e-02 -6.61423281e-02 -2.67810635e-02
  1.10476941e-01 -6.16193153e-02  1.16982847e-01  5.20922393e-02
 -5.22976182e-02 -9.38219205e-03 -2.39871535e-02  6.62020147e-02
 -5.60911093e-03  1.00781098e-02  4.51703481e-02 -2.47109346e-02
 -2.35361382e-02 -2.33374573e-02  1.43037960e-02 -1.45752784e-02
 -1.42059460e-01 -1.54051445e-02 -4.46839482e-02  4.62028310e-02
 -5.15914382e-03  3.23908031e-03  5.90780936e-03 -1.45485764e-32
  7.42232278e-02  2.96235606e-02  3.91193554e-02 -4.89278287e-02
  4.58198041e-02  4.04392444e-02 -3.52381350e-04  7.75494874e-02
  2.80849151e-02  5.63395061e-02  6.31979257e-02 -2.78572775e-02
  2.71520372e-02 -8.06544647e-02 -4.23993096e-02  5.57738282e-02
 -8.37322995e-02  1.08891435e-01 -1.19130043e-02  3.96759715e-03
 -3.29168439e-02 -8.58979374e-02  7.63466489e-03  1.19463895e-02
 -8.50798264e-02  1.10487882e-02  1.16813004e-01 -6.40372187e-02
 -2.94745378e-02  1.95549075e-02 -1.89818833e-02 -1.85275748e-02
 -5.92534319e-02 -3.52070257e-02  4.80395518e-02 -2.80097835e-02
  2.55342200e-02  3.65214162e-02 -1.02626711e-01 -7.13828057e-02
 -5.94427586e-02  1.23616047e-01 -4.39263396e-02  5.72584085e-02
  2.29613599e-03  6.41192198e-02 -5.42937294e-02  9.44109485e-02
 -7.52518326e-02 -1.60148833e-02 -3.24485376e-02  2.07909546e-03
  3.82582210e-02 -5.66911697e-03  5.51488735e-02  5.96342981e-02
  4.14027506e-03 -5.29534519e-02 -5.46717383e-02  4.69543971e-02
  4.84678447e-02  4.01882734e-03 -4.22676094e-02 -2.81874146e-02
  7.92095587e-02 -2.05770452e-02 -4.39412966e-02  2.60441937e-02
  3.60126942e-02  1.23510472e-02  3.52835259e-03  3.30845676e-02
 -4.89263758e-02 -7.24110566e-03 -1.08716354e-01  2.04254203e-02
 -1.08588822e-02 -2.71756630e-02 -1.59118511e-02  1.28706116e-02
 -1.37085980e-02  7.60161132e-02 -5.09505011e-02  1.60287861e-02
 -2.57838033e-02  4.29886580e-02  7.64633045e-02 -3.25234383e-02
 -2.13667173e-02  6.14131503e-02  9.31707844e-02  3.70571502e-02
  9.04925051e-04  8.36708620e-02  3.27675976e-02 -6.24933065e-08
  8.65589734e-03  8.08745325e-02 -8.33240673e-02 -6.86974600e-02
  1.80325285e-02 -7.00546056e-02 -2.59680357e-02 -3.90328988e-02
 -2.04453096e-02  8.48572031e-02  4.13745679e-02 -4.26383018e-02
 -5.95636368e-02  1.58811677e-02 -8.31358582e-02 -4.38248692e-03
  5.14589390e-03  1.60169564e-02 -4.08355929e-02  4.31804508e-02
  4.44769263e-02 -1.61589142e-02  7.15409666e-02 -1.00467242e-01
  2.89599481e-03 -1.28810378e-02 -1.92342121e-02  2.50473898e-02
 -2.25250777e-02 -2.35001668e-02 -9.87873003e-02  2.11716034e-02
 -9.42611024e-02 -6.98244665e-03 -2.81131603e-02 -1.67847294e-02
 -5.25701158e-02 -7.67264366e-02 -4.48786058e-02  6.82708761e-03
  4.41074511e-03  6.83342665e-02  4.65386175e-02  4.09766734e-02
  2.23019961e-02 -9.45680588e-02  2.03135218e-02  4.65335548e-02
  1.32746901e-02  8.34827572e-02 -1.16938874e-01 -3.90897021e-02
 -8.70823413e-02 -2.83214599e-02 -7.07844086e-03  2.39883605e-02
 -9.89562422e-02  8.85071754e-02 -2.04793867e-02  4.36210223e-02
 -3.40243019e-02 -4.56420891e-02 -6.12118840e-03  2.48634792e-03]</t>
        </is>
      </c>
    </row>
    <row r="647">
      <c r="A647" s="1" t="n">
        <v>645</v>
      </c>
      <c r="B647" t="n">
        <v>646</v>
      </c>
      <c r="C647" t="inlineStr">
        <is>
          <t>Zittau Mountains &amp; Steam Train</t>
        </is>
      </c>
      <c r="D647" t="inlineStr">
        <is>
          <t>Saturday, April 19</t>
        </is>
      </c>
      <c r="E647" t="inlineStr">
        <is>
          <t>Berlin Central Station</t>
        </is>
      </c>
      <c r="F647" t="inlineStr">
        <is>
          <t>Europaplatz 1 10557 Berlin, Show map</t>
        </is>
      </c>
      <c r="G647" t="inlineStr">
        <is>
          <t>travel-and-outdoor</t>
        </is>
      </c>
      <c r="H647" t="inlineStr">
        <is>
          <t>From €43.13</t>
        </is>
      </c>
      <c r="I647" t="inlineStr">
        <is>
          <t>https://www.eventbrite.de/e/zittau-mountains-steam-train-tickets-1220646419299?aff=ebdssbdestsearch</t>
        </is>
      </c>
      <c r="J647" t="inlineStr">
        <is>
          <t>WHY GO?
Discover picturesque sandstone rock formations and small mountain villages, with lovely Upper Lusatian houses (Umgebindehaus) and half-timbered houses. The Zittau Mountains have a history of the wonderful world of legends and fairy tales. Hike up and along the sandstone cliffs with a and get stunning views across the national park. Visit three different countries (Germany, Czechia &amp; Poland) in one day, and see the beautiful spa town of Oybin with its castles and monasteries, before heading back to the baroque town of Zittau on one of the country’s oldest, narrow-gauge steam-powered railways. If you’ve been to Saxon Switzerland and wanted more, then this is the day trip for you.
WHAT ARE SOME OF THE HIGHLIGHTS?
Zittau Mountains: the famed, smallest low mountain range in Germany, resemble that of Saxony Switzerland with their massive basalt peaks and sandstone cliffs
Zittau Mountains Nature Park: Lush beech forests, filled with beautiful and historical villages
Oybin Abbey and Castle Ruins: 16th Century, Romantic-era ruins that look out across the town of Oybin
Zittau: The historic town is located in Upper Lusatia at the foot of the Zittau mountains where Germany, Poland and the Czech Republic meet, and its history goes back 750 years
Three Country Border: See where the nations of Germany, Czechia, and Poland intersect.
Zittau narrow-gauge railway: Historic, narrow-gauge railway that connects the spa towns and castles to the sandstone mountains
TRIP DETAILS
Starting location and time:
Opt. A: Berlin Central Train Station (Berlin Hbf) - Meet your local guide at 7 AM
Opt. B: Zittau Bahnhof - Meet outside the train station at 11 AM.
Finishing location and time:
Opt. B: Zittau Bahnhof at 5PM
Opt. A: Berlin Central Train Station (Berlin Hbf) at 8.30 PM
Price: Starting from €60 for adults (before any discounts are applied).
Hiking Distance and Difficulty: Hard
What is included?
Community leader &amp; guide for the entire duration (Speaks English &amp; German)
Steam train ticket
Public transportation for the entire trip starting from the meeting location to the finishing location (depending on ticket selection).
Access to a whatsapp group &amp; google photos album dedicated for this trip.
Other Things of Note:
Weather is temperament and can vary quickly. More information on this will be provided by the guide closer to the trip.
Must Bring:
Hiking boots
Day pack
Rain jacket, rainproof gear
Warm clothes
Sun protection
WHAT ARE YOUR REVIEW'S LIKE FROM PREVIOUS NORTHERN LIGHTS TRIPS?
To go through our amazing reviews by participants, please click on the links below:
Google Reviews
Facebook reviews
WHAT IS NEXT ?
WhatsApp Group: In the ticket confirmation page, you will find a link to a whatsapp group dedicated to this event. This group is where you can connect with trip mates, coordinate arrival options &amp; stay in touch.
Trip Briefing: You will find a link in the whatsapp group description to a detailed trip briefing document providing details on what to expect, how to prepare etc.
Google Photos Album: You will find a link in the whatsapp group description to the shared google photos album where you can upload &amp; view all shared photos &amp; videos from the trip.
HOW DO I CONTACT YOU FOR ANY QUERIES / CONCERNS?
WHATSAPP (fastest): Reach out to us directly by clicking here.
EMAIL: Reach out to us by clicking on "Contact the event organizer" option below.
FACEBOOK: Message our facebook page @urbanaturetravel
INSTAGRAM: Message our Instagram page @urbanaturetravel
OTHER POINTS OF NOTE:
Please note that the program, as well as the venue is subject to change due to extreme weather conditions, as well as to the characteristics and size of the group.
UNT reserves the right to cancel the trip, modify the route, change the accommodation or re-schedule hikes and without prior notice.
UNT is not responsible for any loss, theft, damage or personal injury that occurs during the trip.
WHO IS THE COMMUNITY GUIDE FOR THIS TRIP?
Dan Cole (see pic below) is the community guide for this trip. Dan is a published travel author, having written Beer Hiking Berlin, and Epic Bike Rides of Europe. Born in the UK, Dan has been residing in Germany for over 15 years, making the most of that time exploring the Bavarian Alps, Franken countryside, and riverside hiking trails. He also loves long-distance running, bike touring, and music, and plays in several bands in Berlin, and DJ's frequently.
He is currently working on his next book, Hiking &amp; Drinking Europe, and is currently researching some of the best wine trails and brewery tours that Europe has to offer. His passions? Watching sunsets from Alpine mountain huts, and the sunrise across the Elbe River.
Follow him more at https://hiking-and-drinking.com/</t>
        </is>
      </c>
      <c r="K647" t="inlineStr">
        <is>
          <t>Urbanature Travel</t>
        </is>
      </c>
      <c r="L647" t="inlineStr">
        <is>
          <t>Refund Policy
Refunds up to 7 days before event
Eventbrite's fee is nonrefundable.</t>
        </is>
      </c>
      <c r="M647" t="inlineStr">
        <is>
          <t>Event lasts 13 hours 30 minutes</t>
        </is>
      </c>
      <c r="N647" t="inlineStr">
        <is>
          <t>Germany Events, Berlin Events, Things to do in Berlin, Berlin Networking, Berlin Travel &amp; Outdoor Networking, #hiking, #wandern, #leipzig, #fotografie, #sachsen, #saxony, #zittau, #oberlausitz, #berlin_events, #bautzen</t>
        </is>
      </c>
      <c r="O647" t="inlineStr">
        <is>
          <t xml:space="preserve">
    The event titled "Zittau Mountains &amp; Steam Train" is scheduled to take place on Saturday, April 19 at Berlin Central Station, 
    specifically at Europaplatz 1 10557 Berlin, Show map. This event falls under the "travel-and-outdoor" category. 
    Description: WHY GO?
Discover picturesque sandstone rock formations and small mountain villages, with lovely Upper Lusatian houses (Umgebindehaus) and half-timbered houses. The Zittau Mountains have a history of the wonderful world of legends and fairy tales. Hike up and along the sandstone cliffs with a and get stunning views across the national park. Visit three different countries (Germany, Czechia &amp; Poland) in one day, and see the beautiful spa town of Oybin with its castles and monasteries, before heading back to the baroque town of Zittau on one of the country’s oldest, narrow-gauge steam-powered railways. If you’ve been to Saxon Switzerland and wanted more, then this is the day trip for you.
WHAT ARE SOME OF THE HIGHLIGHTS?
Zittau Mountains: the famed, smallest low mountain range in Germany, resemble that of Saxony Switzerland with their massive basalt peaks and sandstone cliffs
Zittau Mountains Nature Park: Lush beech forests, filled with beautiful and historical villages
Oybin Abbey and Castle Ruins: 16th Century, Romantic-era ruins that look out across the town of Oybin
Zittau: The historic town is located in Upper Lusatia at the foot of the Zittau mountains where Germany, Poland and the Czech Republic meet, and its history goes back 750 years
Three Country Border: See where the nations of Germany, Czechia, and Poland intersect.
Zittau narrow-gauge railway: Historic, narrow-gauge railway that connects the spa towns and castles to the sandstone mountains
TRIP DETAILS
Starting location and time:
Opt. A: Berlin Central Train Station (Berlin Hbf) - Meet your local guide at 7 AM
Opt. B: Zittau Bahnhof - Meet outside the train station at 11 AM.
Finishing location and time:
Opt. B: Zittau Bahnhof at 5PM
Opt. A: Berlin Central Train Station (Berlin Hbf) at 8.30 PM
Price: Starting from €60 for adults (before any discounts are applied).
Hiking Distance and Difficulty: Hard
What is included?
Community leader &amp; guide for the entire duration (Speaks English &amp; German)
Steam train ticket
Public transportation for the entire trip starting from the meeting location to the finishing location (depending on ticket selection).
Access to a whatsapp group &amp; google photos album dedicated for this trip.
Other Things of Note:
Weather is temperament and can vary quickly. More information on this will be provided by the guide closer to the trip.
Must Bring:
Hiking boots
Day pack
Rain jacket, rainproof gear
Warm clothes
Sun protection
WHAT ARE YOUR REVIEW'S LIKE FROM PREVIOUS NORTHERN LIGHTS TRIPS?
To go through our amazing reviews by participants, please click on the links below:
Google Reviews
Facebook reviews
WHAT IS NEXT ?
WhatsApp Group: In the ticket confirmation page, you will find a link to a whatsapp group dedicated to this event. This group is where you can connect with trip mates, coordinate arrival options &amp; stay in touch.
Trip Briefing: You will find a link in the whatsapp group description to a detailed trip briefing document providing details on what to expect, how to prepare etc.
Google Photos Album: You will find a link in the whatsapp group description to the shared google photos album where you can upload &amp; view all shared photos &amp; videos from the trip.
HOW DO I CONTACT YOU FOR ANY QUERIES / CONCERNS?
WHATSAPP (fastest): Reach out to us directly by clicking here.
EMAIL: Reach out to us by clicking on "Contact the event organizer" option below.
FACEBOOK: Message our facebook page @urbanaturetravel
INSTAGRAM: Message our Instagram page @urbanaturetravel
OTHER POINTS OF NOTE:
Please note that the program, as well as the venue is subject to change due to extreme weather conditions, as well as to the characteristics and size of the group.
UNT reserves the right to cancel the trip, modify the route, change the accommodation or re-schedule hikes and without prior notice.
UNT is not responsible for any loss, theft, damage or personal injury that occurs during the trip.
WHO IS THE COMMUNITY GUIDE FOR THIS TRIP?
Dan Cole (see pic below) is the community guide for this trip. Dan is a published travel author, having written Beer Hiking Berlin, and Epic Bike Rides of Europe. Born in the UK, Dan has been residing in Germany for over 15 years, making the most of that time exploring the Bavarian Alps, Franken countryside, and riverside hiking trails. He also loves long-distance running, bike touring, and music, and plays in several bands in Berlin, and DJ's frequently.
He is currently working on his next book, Hiking &amp; Drinking Europe, and is currently researching some of the best wine trails and brewery tours that Europe has to offer. His passions? Watching sunsets from Alpine mountain huts, and the sunrise across the Elbe River.
Follow him more at https://hiking-and-drinking.com/
    It is organized by Urbanature Travel and will last for Event lasts 13 hours 30 minutes. 
    Key topics and themes include: Germany Events, Berlin Events, Things to do in Berlin, Berlin Networking, Berlin Travel &amp; Outdoor Networking, #hiking, #wandern, #leipzig, #fotografie, #sachsen, #saxony, #zittau, #oberlausitz, #berlin_events, #bautzen.
    </t>
        </is>
      </c>
      <c r="P647" t="inlineStr">
        <is>
          <t>[-2.00198423e-02  1.09846808e-01  2.56079361e-02  1.16889410e-01
  4.62388545e-02 -5.67553937e-02 -6.59142807e-02  9.39830467e-02
 -3.62608396e-02 -1.04410112e-01 -6.46097958e-02 -6.75105378e-02
  5.42663597e-02  1.11004524e-02  3.37045901e-02 -2.02024262e-03
  4.26904224e-02 -5.55076823e-02  3.01913898e-02 -3.05098314e-02
 -3.95520451e-03 -3.96789983e-02  7.81319067e-02 -1.21549927e-02
  3.74397784e-02 -7.27208704e-02 -4.83716987e-02  1.58892889e-02
 -6.05652807e-03  1.67214628e-02  1.02693164e-04  4.92665824e-03
 -6.94464818e-02 -1.85909998e-02  3.13862488e-02  2.31894739e-02
  6.82713240e-02 -3.92294861e-02 -3.64512689e-02  2.83151250e-02
  1.04173273e-02  1.50904683e-02 -3.36664431e-02  4.22878489e-02
 -1.71959493e-02  6.10550195e-02  9.46907923e-02 -4.19858582e-02
 -1.04224101e-01  2.87842713e-02 -6.32044114e-03 -5.22949286e-02
  3.68472585e-03  6.29877001e-02 -1.52422190e-02  1.03260647e-03
 -8.70804489e-02 -3.66645455e-02  3.82085890e-02  5.63981384e-02
 -2.48260126e-02 -3.95285897e-02 -8.52889493e-02 -6.65450096e-02
  6.24097176e-02 -5.51609024e-02 -8.60463381e-02 -2.71058176e-02
  2.63276370e-03 -9.83246937e-02  5.31829745e-02  5.91702759e-03
 -1.87832378e-02  3.60536054e-02  6.14289613e-03 -6.65803030e-02
 -7.57691935e-02  5.47500104e-02 -8.27627108e-02 -5.91528043e-02
 -2.45475210e-02  4.15161513e-02  7.11162761e-02  4.47129905e-02
 -2.19999216e-02 -2.48871017e-02 -2.88371905e-03 -1.81793477e-02
 -3.48825683e-03  8.19378358e-04  2.87095271e-02 -2.78542247e-02
 -6.23450316e-02  7.33347908e-02  4.77838516e-03 -3.16471681e-02
  6.45086616e-02  1.56760227e-03  2.31584031e-02  4.86578457e-02
  9.99322459e-02  7.17295241e-03  5.37971668e-02  2.62818653e-02
 -5.07119410e-02  3.18596177e-02  6.62577301e-02  7.32493177e-02
 -6.87349215e-02  1.59630587e-03 -1.80131700e-02 -5.89415878e-02
  6.15978017e-02 -1.07444532e-01 -1.03379145e-01  3.85171585e-02
 -1.14950230e-02  5.55280708e-02 -6.49007484e-02 -1.06052496e-04
 -2.05246378e-02  5.11498482e-04  5.64883351e-02  8.12900662e-02
 -1.62260178e-02  7.79556558e-02  4.32844907e-02  1.38341359e-33
 -6.03898615e-03 -2.68176105e-02 -1.45574631e-02  3.65182161e-02
  1.59123056e-02  4.19090688e-02 -2.07000095e-02 -4.16613603e-03
 -5.01745678e-02 -2.68470409e-04 -8.79718643e-03 -1.65241715e-02
 -3.49393338e-02  1.02130361e-02 -1.41639402e-02 -9.22022164e-02
  3.46296350e-03 -6.34964481e-02 -3.14756036e-02  7.70071149e-02
  8.74531195e-02  8.71946663e-03  1.90164130e-02  4.23489250e-02
  1.47823142e-02  2.26279702e-02  9.38492361e-03 -3.58995944e-02
 -1.18226916e-01  2.06393562e-02 -8.59538035e-04 -8.82469416e-02
 -7.06139505e-02 -1.15712099e-01  3.57935764e-02  1.99260134e-02
  1.38741406e-02 -4.36450094e-02 -3.26957442e-02 -7.09316805e-02
  1.48997130e-02 -7.54361525e-02 -1.27894878e-01  3.83351254e-03
  2.32921634e-02  1.34904861e-01  7.16290399e-02 -3.60747539e-02
 -1.34508945e-02 -7.15001896e-02 -4.48522307e-02  5.19472137e-02
 -7.34566897e-02  2.51573194e-02 -5.86472303e-02  1.04101010e-01
  8.78466666e-03 -4.09689285e-02  7.56695420e-02  1.60705652e-02
  2.68631522e-02  7.66544342e-02  9.32672713e-03  2.22843941e-02
 -1.75066218e-02  1.28978991e-03  6.82565803e-03  3.16395089e-02
 -5.04631959e-02  6.14930913e-02 -2.49856487e-02 -2.51776702e-03
  9.93007869e-02 -2.30501890e-02  6.36919960e-02  1.30793946e-02
 -2.15758588e-02  4.45724279e-03  6.02599569e-02 -4.64579351e-02
  1.54416086e-02 -4.15739976e-02  1.83763914e-02  2.74684355e-02
 -1.02190394e-02 -2.08134055e-02  2.60308683e-02 -5.57842776e-02
 -6.07465059e-02  2.33255420e-02 -5.68902418e-02 -2.01475117e-02
  4.38795798e-02  1.55390799e-03 -5.40734194e-02 -1.55075531e-33
  8.71867537e-02  1.13947205e-02  5.55528775e-02 -8.43905509e-02
 -1.53127229e-02  3.71113382e-02 -1.55963302e-02  2.13605985e-02
 -3.79024558e-02  7.99207538e-02 -3.24826837e-02  1.98750459e-02
  1.53362248e-02  3.71564738e-02  2.18880698e-02  8.43582861e-03
  1.94628779e-02  2.59576123e-02  5.77076189e-02  4.86849584e-02
 -3.89279090e-02 -2.99752830e-03 -1.29841194e-01 -9.32532176e-02
 -4.50430736e-02  1.00324951e-01  3.87417013e-03  1.79462042e-03
  2.76526231e-02 -1.14386366e-03 -8.04658532e-02  1.74659826e-02
  6.39635092e-03 -8.85109454e-02 -1.77067909e-02  8.88884738e-02
  1.91092473e-02 -1.76646821e-02 -4.82721739e-02 -9.19712055e-03
  4.88659786e-03 -2.73099504e-02  1.02526331e-02 -1.19428644e-02
  4.91564646e-02  3.17888334e-02 -8.92805904e-02  3.58279459e-02
 -7.03731254e-02 -1.17606586e-02  7.24623054e-02  4.38036211e-02
 -4.78181839e-02  2.71714758e-02  8.64632428e-02 -5.30564040e-02
 -2.74780896e-02  2.59056743e-02 -3.93628026e-04 -7.03644753e-02
 -7.12669175e-03  2.54675262e-02 -4.49331151e-03  5.18121943e-02
  4.46376763e-02 -1.11879013e-01  1.65755376e-02  6.92794174e-02
 -1.62327196e-02  3.19251604e-02 -6.96600135e-03  2.02891361e-02
  7.28263110e-02 -8.71625096e-02 -4.05042544e-02  7.96077549e-02
  9.22111645e-02  4.09881324e-02 -1.48554482e-02 -4.94296402e-02
  1.81913134e-02  3.19694867e-03  7.61937574e-02  4.59751673e-02
  4.16749269e-02  1.03469416e-01  1.37738204e-02  8.39610293e-05
  4.35906909e-02  2.46070419e-02 -4.28245738e-02  4.78363782e-02
 -1.75801739e-02  5.92828430e-02 -5.25558088e-03 -4.40453576e-08
 -1.83988065e-02 -8.89103301e-03 -5.97694255e-02  5.26096262e-02
 -2.05478705e-02 -1.47392631e-01  1.62778273e-02  3.03793252e-02
 -6.81929067e-02  3.98272127e-02  3.58415209e-02  8.81824829e-03
 -1.09489691e-02 -5.36745833e-03  3.21638472e-02  1.45679908e-02
 -4.48962152e-02 -4.26417496e-03  2.82697491e-02  1.03726953e-01
 -2.06872099e-03  2.95627415e-02  4.69694547e-02  1.78661458e-02
  4.03988361e-03 -7.04083741e-02 -9.10494197e-03  1.18147135e-02
  7.26898015e-02 -8.31049234e-02 -3.86348204e-03  3.99744734e-02
  6.27349615e-02 -1.26265930e-02 -2.51331483e-04 -2.85419505e-02
 -1.02084689e-01 -2.27245521e-02  1.34250093e-02 -8.53981152e-02
  9.08096973e-03 -9.66328289e-03  1.34275690e-01  5.75545151e-03
 -7.66063062e-03 -3.08107901e-02 -2.13490576e-02 -3.88478227e-02
  6.02142997e-02  5.23321591e-02 -1.33636802e-01  2.26819981e-02
  2.88169570e-02  1.08112641e-01  4.48614545e-02  2.15784870e-02
 -9.74040553e-02 -3.73321921e-02 -1.53479269e-02  1.38876056e-02
  2.72054411e-02 -5.33012226e-02 -8.54142755e-02 -1.51276439e-02]</t>
        </is>
      </c>
    </row>
    <row r="648">
      <c r="A648" s="1" t="n">
        <v>646</v>
      </c>
      <c r="B648" t="n">
        <v>647</v>
      </c>
      <c r="C648" t="inlineStr">
        <is>
          <t>Dinner for Strangers Düsseldorf</t>
        </is>
      </c>
      <c r="D648" t="inlineStr">
        <is>
          <t>Mittwoch, 12. März</t>
        </is>
      </c>
      <c r="E648" t="inlineStr">
        <is>
          <t>Düsseldorf</t>
        </is>
      </c>
      <c r="F648" t="inlineStr">
        <is>
          <t>düsseldorf 40 Düsseldorf</t>
        </is>
      </c>
      <c r="G648" t="inlineStr">
        <is>
          <t>food-and-drink</t>
        </is>
      </c>
      <c r="H648" t="inlineStr">
        <is>
          <t>15 €</t>
        </is>
      </c>
      <c r="I648" t="inlineStr">
        <is>
          <t>https://www.eventbrite.de/e/dinner-for-strangers-dusseldorf-tickets-1222686601539?aff=ebdssbdestsearch</t>
        </is>
      </c>
      <c r="J648" t="inlineStr">
        <is>
          <t>Dinner with Strangers: ein Dinner, echte Gespräche und neue Verbindungen
Düsseldorf (Die genaue Location wird einen Tag vor dem Event bekannt gegeben, um die Magie des Abends zu bewahren)
Bist du neugierig darauf, neue Menschen kennenzulernen und tiefere, bedeutungsvolle Gespräche zu führen?
Dann sei dabei bei Dinner for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indestens 2 bis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Du hast nach deinem Dinner außerdem die Möglichkeit unserer Community auf Whatsapp beizutreten um so immer im Austausch mit Strangers bleiben zu können und brandheiße Insiderinfos über exklusive weitere Events zu bekommen, die für die Öffentlichkeit so nicht zugänglich sind.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
Wir behalten uns vor, ein Event zu verschieben, falls es aufgrund zahlreicher krankheitsbedingter Absagen nicht wie geplant stattfinden kann. In diesem Fall erhalten alle Teilnehmer eine Gutschrift für ein neues Datum.</t>
        </is>
      </c>
      <c r="K648" t="inlineStr">
        <is>
          <t>Dinner for Strangers</t>
        </is>
      </c>
      <c r="L648" t="inlineStr">
        <is>
          <t>Rückerstattungsrichtlinie
Keine Rückerstattungen</t>
        </is>
      </c>
      <c r="M648" t="inlineStr">
        <is>
          <t>Dauer nicht verfügbar</t>
        </is>
      </c>
      <c r="N648" t="inlineStr">
        <is>
          <t>Events in Deutschland, Events in Nordrhein-Westfalen, Events in Düsseldorf, Düsseldorf Galas, Düsseldorf Essen und Trinken Galas, #community, #berlin, #mannheim, #bonn, #social_event, #berlin_events, #berlin_activities, #meal_sharing, #dinner_for_strangers</t>
        </is>
      </c>
      <c r="O648" t="inlineStr">
        <is>
          <t xml:space="preserve">
    The event titled "Dinner for Strangers Düsseldorf" is scheduled to take place on Mittwoch, 12. März at Düsseldorf, 
    specifically at düsseldorf 40 Düsseldorf. This event falls under the "food-and-drink" category. 
    Description: Dinner with Strangers: ein Dinner, echte Gespräche und neue Verbindungen
Düsseldorf (Die genaue Location wird einen Tag vor dem Event bekannt gegeben, um die Magie des Abends zu bewahren)
Bist du neugierig darauf, neue Menschen kennenzulernen und tiefere, bedeutungsvolle Gespräche zu führen?
Dann sei dabei bei Dinner for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indestens 2 bis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Du hast nach deinem Dinner außerdem die Möglichkeit unserer Community auf Whatsapp beizutreten um so immer im Austausch mit Strangers bleiben zu können und brandheiße Insiderinfos über exklusive weitere Events zu bekommen, die für die Öffentlichkeit so nicht zugänglich sind.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
Wir behalten uns vor, ein Event zu verschieben, falls es aufgrund zahlreicher krankheitsbedingter Absagen nicht wie geplant stattfinden kann. In diesem Fall erhalten alle Teilnehmer eine Gutschrift für ein neues Datum.
    It is organized by Dinner for Strangers and will last for Dauer nicht verfügbar. 
    Key topics and themes include: Events in Deutschland, Events in Nordrhein-Westfalen, Events in Düsseldorf, Düsseldorf Galas, Düsseldorf Essen und Trinken Galas, #community, #berlin, #mannheim, #bonn, #social_event, #berlin_events, #berlin_activities, #meal_sharing, #dinner_for_strangers.
    </t>
        </is>
      </c>
      <c r="P648" t="inlineStr">
        <is>
          <t>[-1.66180003e-02  3.17476019e-02 -5.24778627e-02 -1.40320370e-02
  1.82885528e-02 -5.42232655e-02  3.07806320e-02 -2.26851478e-02
 -3.04954010e-03 -8.68732259e-02  7.46051520e-02 -1.11745238e-01
 -1.03829224e-02  1.32317282e-02  5.25416657e-02 -1.29646108e-01
  1.22087143e-01 -8.11385661e-02 -7.38386717e-03  3.28543335e-02
 -7.58674443e-02 -1.04447894e-01  5.06903753e-02 -1.70597993e-02
 -1.39611214e-02 -6.90119341e-03  1.17584988e-01 -7.42940530e-02
 -1.12025728e-02 -1.17843738e-02  7.52613172e-02 -9.68093891e-03
 -1.73890963e-02 -3.92274279e-03  4.97835912e-02  1.19931437e-02
  1.01450048e-01 -3.19196358e-02  1.62269007e-02  5.09630255e-02
 -3.08882985e-02 -3.56513858e-02 -3.76060680e-02 -1.74840186e-02
 -3.64584252e-02  3.18749510e-02 -8.02290440e-02  6.88256770e-02
 -9.22963023e-02 -7.07126269e-03  4.91559431e-02  8.62112194e-02
  1.14114340e-02  7.85357878e-03  6.33067712e-02  3.05864606e-02
 -2.60156188e-02 -6.82697669e-02 -1.49392765e-02  1.62628852e-02
  1.01642702e-02 -7.23730549e-02  2.04854906e-02  2.53079757e-02
 -1.06565304e-01  3.15884277e-02 -4.08724509e-02 -3.68259922e-02
  4.20906581e-02 -2.14358084e-02  6.45714626e-02 -2.90884078e-02
  1.74425598e-02  2.95909476e-02  8.53440091e-02 -2.62275222e-03
 -3.33115435e-03 -2.73105726e-02 -1.34726122e-01 -4.80150245e-02
 -2.41571572e-02  8.26568529e-03  9.45016518e-02 -3.27038728e-02
  2.00435873e-02 -5.31740785e-02 -2.38071289e-02  1.29773933e-02
 -7.00875446e-02  1.99434087e-02 -3.39522995e-02  2.08535474e-02
 -2.97267251e-02 -5.58941886e-02  2.86727902e-02  2.51646824e-02
 -3.97073962e-02  2.24504378e-02  7.41584897e-02  9.97457746e-03
 -3.51723544e-02  4.68825698e-02 -3.56673151e-02  7.91296735e-02
  3.97917740e-02 -1.53518599e-02 -2.36327350e-02 -2.84486413e-02
  2.30815783e-02 -1.36330286e-02 -3.45048010e-02 -1.38749061e-02
  5.74410446e-02 -2.43066717e-02 -5.35273738e-02 -2.23849528e-02
  7.51055256e-02 -8.23479816e-02  5.32594845e-02 -5.49298860e-02
  1.83041114e-02  9.15497318e-02 -8.26653372e-03  2.18887664e-02
  5.94421756e-03  4.01313081e-02  7.69976005e-02  1.43378249e-32
 -5.29176369e-02 -9.34996232e-02 -5.23756444e-02 -1.99855436e-02
  1.09331354e-01  6.05456978e-02 -4.02710848e-02 -1.04209557e-02
  2.77658999e-02 -2.95110308e-02  2.53395569e-02 -6.80202618e-02
 -4.29362655e-02 -7.81992376e-02 -1.57166272e-02  4.70237248e-02
  3.11283935e-02  5.42155579e-02  4.19249991e-03  1.69053096e-02
  2.11723931e-02 -1.27791138e-02  3.84244435e-02  3.61666940e-02
 -3.89786549e-02  9.71172154e-02 -9.77675058e-03  5.16110798e-04
  1.02590501e-01 -6.42449036e-03 -4.19368455e-03 -7.26053193e-02
  1.87395811e-02  4.61692736e-02 -4.48331870e-02  4.25471412e-03
  1.70660783e-02 -5.46309091e-02  3.98192788e-03 -9.30800587e-02
 -5.39621189e-02  6.02058843e-02 -6.63978560e-03 -4.69707027e-02
 -3.17706987e-02  6.99469671e-02  3.69854271e-02  2.28652507e-02
 -2.23343689e-02 -1.06360139e-02 -2.99198776e-02 -3.05458605e-02
  5.23119867e-02  1.72852762e-02 -7.05145374e-02 -3.41907216e-05
  7.01353550e-02 -1.05206864e-02  4.47212681e-02 -2.19317544e-02
  2.80460157e-02  1.30746514e-01 -3.02916151e-02 -3.73427719e-02
  5.00710346e-02  4.02074568e-02 -2.59091072e-02 -8.32681730e-02
  5.66119365e-02 -1.99494045e-02  3.15258931e-03  3.90500687e-02
  3.94347385e-02  1.68764330e-02  5.20767570e-02  2.88979001e-02
  3.38194408e-02 -5.06435614e-03  9.48344823e-03 -3.12339421e-02
  3.41435447e-02  5.60879009e-03  1.63225047e-02  4.19992469e-02
 -1.13333136e-01  8.28579161e-03 -4.79442887e-02 -4.76450101e-02
 -1.37647362e-02  6.07473068e-02  4.56009954e-02  2.91758329e-02
 -1.13120591e-02 -6.98539941e-03 -3.45862098e-02 -1.44982402e-32
  5.17049357e-02 -9.78604238e-03 -1.16576433e-01  1.57566871e-02
  6.42271712e-02 -2.46247672e-03 -3.00943274e-02  3.28981574e-03
  1.65581666e-02 -6.44569471e-02 -2.39527095e-02  2.87168138e-02
  1.16430167e-02  1.42263225e-03 -2.90690977e-02  6.08342476e-02
  9.21987519e-02  7.47400671e-02  3.75893191e-02 -4.15213220e-02
  1.36748906e-02  1.67733449e-02 -2.79757921e-02 -4.50183414e-02
 -4.57183346e-02  5.98807037e-02  1.00228228e-01 -2.98983827e-02
 -1.48652643e-01 -6.68200478e-02 -8.00358355e-02  4.45070155e-02
 -1.29224006e-02 -2.27437988e-02  7.03324676e-02  4.84649055e-02
 -3.68198305e-02 -1.36254299e-02 -9.83170047e-02 -4.56442833e-02
 -1.83788277e-02  5.54591864e-02 -9.38227624e-02  5.90202808e-02
  3.13232131e-02  4.43988778e-02 -1.41175225e-01 -3.26685570e-02
  2.20552956e-05  1.61521102e-03 -7.35888258e-02  5.16287796e-03
  1.94885265e-02 -2.56141219e-02 -5.05418107e-02  5.05886078e-02
  1.74654834e-02 -3.07464786e-02  7.64975846e-02  4.08713659e-03
 -1.42212491e-02  7.50880986e-02 -6.05351515e-02  5.41855842e-02
  5.57799079e-02 -3.01086232e-02 -1.11092173e-01 -4.72292583e-03
  5.30074798e-02  6.87080761e-03  4.53621671e-02  1.69926342e-02
  3.49922739e-02 -5.86500950e-03 -5.60698770e-02  4.97664332e-05
  7.25177256e-03 -4.06708494e-02 -3.40018682e-02  4.84909341e-02
 -7.28775784e-02  5.06540388e-02 -4.35310602e-02 -7.99519941e-03
 -2.20757304e-03  6.92165550e-03  4.96343039e-02  3.20900530e-02
 -7.16294423e-02  7.20923766e-02  8.31256434e-03  2.86139064e-02
 -3.86669999e-03  7.57393986e-02  7.48358890e-02 -6.86917190e-08
  1.81460232e-02  4.18132404e-03 -5.85405268e-02 -2.31554210e-02
  4.30185087e-02 -1.39241502e-01 -9.81043745e-03 -3.64801064e-02
  9.94449947e-04  8.01749229e-02 -6.06373623e-02  5.48687316e-02
 -3.62505019e-02  2.67899688e-02 -3.79527211e-02  1.10863894e-02
  3.91935036e-02 -9.87595171e-02 -6.61449209e-02  3.82405557e-02
  9.79675651e-02 -3.94321494e-02 -2.90982313e-02 -5.55047579e-02
  7.17577105e-03 -5.39851049e-03 -1.22694392e-02 -1.20431632e-02
  2.06481721e-02 -3.87041643e-02 -4.94947843e-02 -1.58226653e-03
 -1.68905817e-02  3.33982296e-02  2.76530888e-02 -4.64989897e-03
 -1.53072253e-01  1.83320977e-02  1.69683509e-02 -7.09454790e-02
 -6.29006028e-02 -7.90044591e-02 -6.48830086e-02 -1.82809066e-02
  8.69076606e-03  5.60613647e-02 -2.99337674e-02  1.96595881e-02
  2.67897230e-02  9.53133777e-02 -1.11852765e-01 -3.22308429e-02
  4.73354990e-03 -1.50713902e-02 -6.41502161e-03 -3.74169424e-02
 -7.95775122e-05 -8.09235498e-04  1.51251927e-01 -2.48258654e-02
  1.91101003e-02  6.35875240e-02 -7.21211955e-02  2.52124164e-02]</t>
        </is>
      </c>
    </row>
    <row r="649">
      <c r="A649" s="1" t="n">
        <v>647</v>
      </c>
      <c r="B649" t="n">
        <v>648</v>
      </c>
      <c r="C649" t="inlineStr">
        <is>
          <t>Dinner for Strangers Berlin</t>
        </is>
      </c>
      <c r="D649" t="inlineStr">
        <is>
          <t>Mittwoch, 12. März</t>
        </is>
      </c>
      <c r="E649" t="inlineStr">
        <is>
          <t>Berlin</t>
        </is>
      </c>
      <c r="F649" t="inlineStr">
        <is>
          <t>berlin berlin Berlin</t>
        </is>
      </c>
      <c r="G649" t="inlineStr">
        <is>
          <t>food-and-drink</t>
        </is>
      </c>
      <c r="H649" t="inlineStr">
        <is>
          <t>15 €</t>
        </is>
      </c>
      <c r="I649" t="inlineStr">
        <is>
          <t>https://www.eventbrite.de/e/dinner-for-strangers-berlin-tickets-1222670132279?aff=ebdssbdestsearch</t>
        </is>
      </c>
      <c r="J649" t="inlineStr">
        <is>
          <t>Dinner with Strangers: ein Dinner, echte Gespräche und neue Verbindungen
Berlin (Die genaue Location wird einen Tag vor dem Event bekannt gegeben, um die Magie des Abends zu bewahren)
Bist du neugierig darauf, neue Menschen kennenzulernen und tiefere, bedeutungsvolle Gespräche zu führen?
Dann sei dabei bei Dinner for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indestens 2 bis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Du hast nach deinem Dinner außerdem die Möglichkeit unserer Community auf Whatsapp beizutreten um so immer im Austausch mit Strangers bleiben zu können und brandheiße Insiderinfos über exklusive weitere Events zu bekommen, die für die Öffentlichkeit so nicht zugänglich sind.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
Wir behalten uns vor, ein Event zu verschieben, falls es aufgrund zahlreicher krankheitsbedingter Absagen nicht wie geplant stattfinden kann. In diesem Fall erhalten alle Teilnehmer eine Gutschrift für ein neues Datum.</t>
        </is>
      </c>
      <c r="K649" t="inlineStr">
        <is>
          <t>Dinner for Strangers</t>
        </is>
      </c>
      <c r="L649" t="inlineStr">
        <is>
          <t>Rückerstattungsrichtlinie
Keine Rückerstattungen</t>
        </is>
      </c>
      <c r="M649" t="inlineStr">
        <is>
          <t>Dauer nicht verfügbar</t>
        </is>
      </c>
      <c r="N649" t="inlineStr">
        <is>
          <t>Events in Deutschland, Events in Berlin, Events in Berlin, Berlin Galas, Berlin Essen und Trinken Galas, #community, #berlin, #mannheim, #bonn, #social_event, #berlin_events, #berlin_activities, #meal_sharing, #dinner_for_strangers</t>
        </is>
      </c>
      <c r="O649" t="inlineStr">
        <is>
          <t xml:space="preserve">
    The event titled "Dinner for Strangers Berlin" is scheduled to take place on Mittwoch, 12. März at Berlin, 
    specifically at berlin berlin Berlin. This event falls under the "food-and-drink" category. 
    Description: Dinner with Strangers: ein Dinner, echte Gespräche und neue Verbindungen
Berlin (Die genaue Location wird einen Tag vor dem Event bekannt gegeben, um die Magie des Abends zu bewahren)
Bist du neugierig darauf, neue Menschen kennenzulernen und tiefere, bedeutungsvolle Gespräche zu führen?
Dann sei dabei bei Dinner for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indestens 2 bis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Du hast nach deinem Dinner außerdem die Möglichkeit unserer Community auf Whatsapp beizutreten um so immer im Austausch mit Strangers bleiben zu können und brandheiße Insiderinfos über exklusive weitere Events zu bekommen, die für die Öffentlichkeit so nicht zugänglich sind.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
Wir behalten uns vor, ein Event zu verschieben, falls es aufgrund zahlreicher krankheitsbedingter Absagen nicht wie geplant stattfinden kann. In diesem Fall erhalten alle Teilnehmer eine Gutschrift für ein neues Datum.
    It is organized by Dinner for Strangers and will last for Dauer nicht verfügbar. 
    Key topics and themes include: Events in Deutschland, Events in Berlin, Events in Berlin, Berlin Galas, Berlin Essen und Trinken Galas, #community, #berlin, #mannheim, #bonn, #social_event, #berlin_events, #berlin_activities, #meal_sharing, #dinner_for_strangers.
    </t>
        </is>
      </c>
      <c r="P649" t="inlineStr">
        <is>
          <t>[-3.77666615e-02  4.50999029e-02 -8.98914337e-02  1.51858404e-02
  8.70047975e-03 -2.55476031e-02  3.89214829e-02 -2.55069491e-02
 -7.15824822e-03 -8.50066245e-02  5.72868697e-02 -1.10903494e-01
  5.16308472e-03  1.05592059e-02  5.03377132e-02 -1.32122710e-01
  1.13348506e-01 -6.72583655e-02 -4.35791798e-02  3.18546146e-02
 -8.94612670e-02 -1.24383159e-01  3.87885273e-02 -2.04532128e-02
 -2.44118124e-02 -2.29796618e-02  1.01336136e-01 -6.45704418e-02
 -9.63514671e-03  6.12093834e-04  6.48158491e-02 -2.11089794e-02
 -5.10356575e-03  2.39290223e-02  6.50899634e-02  9.54903848e-03
  1.36827007e-01 -4.05309200e-02  1.83693110e-03  3.25827524e-02
 -2.45113652e-02 -1.70628689e-02 -6.68878108e-02 -9.08249465e-04
 -5.95823955e-03  3.37321274e-02 -6.85604811e-02  4.95669395e-02
 -1.09380774e-01 -8.74179695e-03  4.46743220e-02  1.26940817e-01
 -1.61735667e-03  6.37465203e-03  4.12728637e-02  1.15481224e-02
 -2.30295025e-02 -7.02284127e-02  5.81137976e-03  1.80452073e-03
  6.44338457e-03 -1.26098618e-01  1.70960855e-02  8.38597771e-03
 -9.72846150e-02  3.93731846e-03 -2.98329554e-02 -7.14055123e-03
  7.03205690e-02 -4.05713776e-03  4.83360104e-02 -1.90848485e-02
 -2.04995275e-02  2.92460546e-02  7.44351447e-02 -6.41769730e-03
  2.55211815e-02 -2.45063026e-02 -1.35913864e-01 -6.29492477e-02
 -1.37208970e-02  9.31359478e-04  7.44787678e-02 -3.32109593e-02
  4.37282817e-03 -7.42826164e-02 -5.60680479e-02  1.06354021e-02
 -6.86193556e-02  3.91598493e-02 -2.99875736e-02  3.41642424e-02
 -2.39371136e-02 -6.61585778e-02  2.49252692e-02  6.19496359e-03
 -3.95067781e-02  7.96638150e-03  8.13748166e-02  2.12024879e-02
 -3.18800621e-02  4.78737354e-02 -3.70447338e-03  5.70094101e-02
  2.46508382e-02 -2.90969312e-02 -2.23233793e-02 -1.81877296e-02
  2.70364992e-02 -4.15442102e-02 -5.30386865e-02 -2.26613563e-02
  4.16036695e-02 -1.20850373e-02 -7.07320273e-02 -2.47092657e-02
  7.12536052e-02 -8.31139609e-02  5.51930480e-02 -5.28594851e-02
  3.19163539e-02  7.06271306e-02 -2.59086341e-02  4.66097798e-03
 -5.28530926e-02  2.61401087e-02  7.17654824e-02  1.37796664e-32
 -6.08960129e-02 -9.42121670e-02 -4.51678894e-02 -2.15857197e-02
  9.50561166e-02  7.58056864e-02 -3.94007564e-02  2.17316654e-02
  3.96187715e-02 -1.88549999e-02  4.80588526e-02 -6.21002205e-02
 -2.64299251e-02 -5.70553653e-02 -3.59266475e-02  6.40570298e-02
  1.44857457e-02  4.64802906e-02 -2.29384433e-02  2.46840325e-04
  1.96016710e-02  1.32738575e-02  4.89731245e-02  1.11579904e-02
  2.86576990e-03  8.51380825e-02 -1.28178187e-02  7.18093291e-03
  1.12958506e-01 -5.91973634e-03 -5.73618454e-04 -5.74548058e-02
  2.29473710e-02  5.56340963e-02 -1.94379687e-02  2.09765951e-03
  1.79121457e-02 -4.76984978e-02  5.62138157e-04 -9.15005952e-02
 -3.14003676e-02  3.83350179e-02 -1.68687496e-02 -6.49636239e-03
 -2.28068158e-02  8.59773085e-02  1.67159755e-02  1.63248852e-02
 -1.40401190e-02 -1.73151661e-02 -3.08386534e-02 -1.64804216e-02
  2.67946962e-02  1.88974459e-02 -4.47759070e-02  5.21092908e-03
  5.67714237e-02 -8.81506968e-03  5.42319305e-02 -4.68876511e-02
  3.64286713e-02  1.27659723e-01 -3.51148285e-02 -1.71669740e-02
  6.73930272e-02  4.24349606e-02 -4.74713407e-02 -4.36916538e-02
  3.68467309e-02 -8.53525940e-03  6.06523408e-03  4.48344797e-02
  5.16210198e-02  3.03488057e-02  3.06623876e-02  3.63374576e-02
  4.35964614e-02  3.13476170e-03  2.50521805e-02 -2.15059668e-02
  5.59972320e-03  3.19464356e-02  3.82294916e-02  3.37908603e-02
 -1.28199324e-01  2.44676117e-02 -4.69633974e-02 -5.42620793e-02
 -3.02189658e-03  4.51699011e-02  3.66522335e-02  3.28283645e-02
 -1.30914729e-02 -1.20912436e-02 -3.56868617e-02 -1.47844143e-32
  6.37612864e-02  2.03247019e-03 -1.31040469e-01  1.73597205e-02
  6.35760501e-02  1.04169901e-02 -4.30410989e-02 -1.94551256e-02
  2.84941420e-02 -4.24568690e-02 -2.59307981e-03 -4.13738657e-03
  2.94653438e-02  2.49283481e-02 -1.23720821e-02  7.26556480e-02
  1.06225699e-01  7.12578371e-02  3.13931927e-02 -1.09990975e-02
 -2.74341874e-04  2.66892165e-02 -1.46458102e-02 -4.37348783e-02
 -5.65721504e-02  3.26799154e-02  8.94070417e-02 -2.81410124e-02
 -1.49088547e-01 -2.09346395e-02 -7.03415647e-02  4.00471576e-02
 -9.35306493e-03 -1.81454476e-02  8.62765759e-02  4.02803384e-02
 -5.10444827e-02 -5.05237430e-02 -1.02584779e-01 -3.38262469e-02
 -1.79308038e-02  4.67810631e-02 -9.56182405e-02  7.56729767e-02
  4.61792424e-02  4.52071205e-02 -1.31082952e-01 -3.51697616e-02
 -7.74868065e-03 -1.73541494e-02 -4.12157103e-02 -1.02991369e-02
 -1.03437025e-02 -2.50868648e-02 -3.38298306e-02  5.91579862e-02
  3.06282956e-02 -2.72919014e-02  4.91012000e-02  9.28075425e-03
 -1.68486759e-02  5.95824793e-02 -4.16850597e-02  1.55531038e-02
  5.97229525e-02 -2.58765854e-02 -8.26611593e-02  2.38605402e-02
  6.60413951e-02 -2.15528347e-03  5.35756461e-02  1.44267436e-02
  3.40636261e-02 -1.61266197e-02 -8.88219327e-02  2.32632626e-02
  1.53749464e-02 -3.30134854e-02 -4.02501002e-02  3.66460010e-02
 -6.43289015e-02  7.23850578e-02 -3.01663838e-02  6.41726749e-03
 -1.05530513e-03  2.18278356e-02  1.36497021e-02  4.50905114e-02
 -4.94224057e-02  8.20608214e-02 -5.11524221e-03  5.10925194e-03
  3.61742382e-03  8.09641331e-02  3.68479043e-02 -6.83084949e-08
  1.03015099e-02  4.89157217e-04 -5.51939346e-02 -8.24177545e-03
  1.46056451e-02 -1.48628041e-01 -2.69417912e-02 -6.74496964e-02
 -5.21693975e-02  8.99199843e-02 -5.81172742e-02  2.75524687e-02
 -4.62182462e-02  2.17617620e-02 -6.80052564e-02 -6.91986596e-03
  3.98000441e-02 -7.73364156e-02 -5.69905229e-02  5.58853745e-02
  8.43137130e-02 -1.56066474e-02 -6.01885188e-03 -4.37451079e-02
  1.01876156e-02 -4.82516317e-03 -3.69368047e-02 -3.55577134e-02
  4.76966277e-02 -7.55712986e-02 -2.80053858e-02 -1.18432334e-02
 -2.80529670e-02  6.01118691e-02  6.53192960e-03 -1.75802279e-02
 -1.29682496e-01  1.54837305e-02  7.25134881e-03 -6.33344501e-02
 -4.64821346e-02 -6.65147752e-02 -8.11142474e-02 -8.16849526e-03
 -2.36328939e-04  4.66670543e-02 -3.94845530e-02  3.15438863e-03
 -4.24860977e-03  1.04076214e-01 -1.33341432e-01 -2.96233743e-02
  7.37605989e-03  3.76187451e-03  1.96033940e-02 -3.79703529e-02
 -1.97046902e-02  3.27974111e-02  1.53593794e-01  1.25900516e-03
 -1.50776492e-03  7.19602779e-02 -8.80927145e-02  2.44855024e-02]</t>
        </is>
      </c>
    </row>
    <row r="650">
      <c r="A650" s="1" t="n">
        <v>648</v>
      </c>
      <c r="B650" t="n">
        <v>649</v>
      </c>
      <c r="C650" t="inlineStr">
        <is>
          <t>Painting Workshop - Oil Colors, Acrylics [Abstract Approach]</t>
        </is>
      </c>
      <c r="D650" t="inlineStr">
        <is>
          <t>Wednesday, March 12</t>
        </is>
      </c>
      <c r="E650" t="inlineStr">
        <is>
          <t>CISpace Coworking Café</t>
        </is>
      </c>
      <c r="F650" t="inlineStr">
        <is>
          <t>Bugenhagenstraße 9 10551 Berlin, Show map</t>
        </is>
      </c>
      <c r="G650" t="inlineStr">
        <is>
          <t>arts</t>
        </is>
      </c>
      <c r="H650" t="inlineStr">
        <is>
          <t>Kostenlos</t>
        </is>
      </c>
      <c r="I650" t="inlineStr">
        <is>
          <t>https://www.eventbrite.com/e/painting-workshop-oil-colors-acrylics-abstract-approach-registration-1231283816039?aff=ebdssbdestsearch</t>
        </is>
      </c>
      <c r="J650" t="inlineStr">
        <is>
          <t>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t>
        </is>
      </c>
      <c r="K650" t="inlineStr">
        <is>
          <t>Creative Sessions</t>
        </is>
      </c>
      <c r="L650" t="inlineStr">
        <is>
          <t>Refund Policy
Refunds up to 7 days before event</t>
        </is>
      </c>
      <c r="M650" t="inlineStr">
        <is>
          <t>Event lasts 2 hours 30 minutes</t>
        </is>
      </c>
      <c r="N650" t="inlineStr">
        <is>
          <t>Germany Events, Berlin Events, Things to do in Berlin, Berlin Classes, Berlin Arts Classes, #art, #portraits, #drawing, #acrylic_painting, #oil_painting, #oil_painting_workshop, #painting_class, #painting_workshop, #acrylic_painting_class, #acrylic_painting_workshop</t>
        </is>
      </c>
      <c r="O650" t="inlineStr">
        <is>
          <t xml:space="preserve">
    The event titled "Painting Workshop - Oil Colors, Acrylics [Abstract Approach]" is scheduled to take place on Wednesday, March 12 at CISpace Coworking Café, 
    specifically at Bugenhagenstraße 9 10551 Berlin, Show map. This event falls under the "arts" category. 
    Description: 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
    It is organized by Creative Sessions and will last for Event lasts 2 hours 30 minutes. 
    Key topics and themes include: Germany Events, Berlin Events, Things to do in Berlin, Berlin Classes, Berlin Arts Classes, #art, #portraits, #drawing, #acrylic_painting, #oil_painting, #oil_painting_workshop, #painting_class, #painting_workshop, #acrylic_painting_class, #acrylic_painting_workshop.
    </t>
        </is>
      </c>
      <c r="P650" t="inlineStr">
        <is>
          <t>[-3.13612185e-02  3.92057933e-02  2.34895721e-02 -1.89606205e-03
 -8.82140361e-03  8.49502981e-02  3.58729884e-02 -2.05554981e-02
 -6.45061359e-02 -7.78881833e-02 -5.00259995e-02 -9.67147946e-03
  1.15451645e-02  4.99215573e-02 -3.51973698e-02  4.93039861e-02
  7.73319453e-02 -2.31002476e-02 -3.54177579e-02  1.84770394e-03
 -3.34161073e-02 -1.04378834e-01  1.70705542e-02 -6.23178147e-02
 -1.81760825e-02  4.75794785e-02  3.35726887e-02 -6.55141473e-02
  9.43491012e-02 -3.69914770e-02  1.48115512e-02  3.70654240e-02
  5.80901187e-03 -1.02171535e-02  7.15591684e-02  1.80950463e-02
 -8.56465381e-03 -1.72708780e-02 -1.65594742e-02  7.70255849e-02
 -8.13289657e-02  2.61419248e-02 -7.68882185e-02 -2.60690600e-02
  5.21305539e-02 -7.26882443e-02  2.20884364e-02 -5.51045313e-03
 -1.56034594e-02  4.59403545e-02 -8.62463843e-03 -5.32397553e-02
 -6.93177283e-02 -6.08408861e-02  8.59853229e-04 -3.57777774e-02
 -2.60534808e-02 -3.73297967e-02 -2.40471438e-02 -6.53977226e-03
 -2.76522413e-02 -1.23518072e-02 -1.06911637e-01  4.25574519e-02
 -3.40900831e-02 -2.12651044e-02 -3.80017124e-02  8.80729184e-02
  4.68351841e-02 -2.88863946e-02  1.02893915e-02 -2.18636505e-02
  2.67749485e-02  7.87802041e-02  8.96610394e-02 -4.25063167e-03
 -5.13205677e-02 -3.76161188e-02 -5.74279502e-02 -1.33367911e-01
 -9.83362272e-03  8.81284010e-03 -4.00811099e-02  2.50685997e-02
  6.19510747e-02 -1.61638968e-02 -1.98994093e-02  6.47683740e-02
 -3.58595550e-02  2.19504796e-02  3.90631519e-02  6.74567521e-02
 -1.12737924e-01  3.16308415e-03  8.03834870e-02  1.53817069e-02
  7.39578307e-02  2.62676422e-02  3.34352367e-02  3.23058330e-02
 -4.34229942e-03 -1.08025838e-02  4.08673473e-03 -9.60809141e-02
 -9.43680555e-02 -9.43111703e-02 -7.85074905e-02 -2.33136024e-02
 -7.91725423e-03 -2.51107793e-02 -3.29238027e-02 -6.62217438e-02
 -4.27072961e-03 -2.55640578e-02 -4.77349274e-02  1.81639288e-02
  2.77118366e-02 -9.42828357e-02  8.15021154e-03  3.18607576e-02
  4.70384508e-02  4.10959050e-02  6.72891960e-02  2.12300010e-02
 -5.41660488e-02 -1.18829101e-01  9.65084136e-03  2.86673501e-33
  6.90187560e-03 -2.25380007e-02 -1.11575583e-02  9.78767201e-02
  5.36263771e-02  5.26046939e-02 -3.18409386e-03  3.45172510e-02
 -2.21183784e-02  3.66565697e-02  9.75503325e-02 -1.71209481e-02
  1.02328334e-03  9.68762934e-02  4.29221941e-03 -2.02241144e-03
  5.85266910e-02 -3.35639901e-02 -1.23106577e-02  4.28528301e-02
  1.25138592e-02 -3.70956063e-02 -3.52809182e-03  3.27076018e-02
 -9.95360967e-03  1.30995274e-01  6.08932227e-02  5.52129038e-02
 -5.46133146e-04  2.89503112e-02 -4.31921304e-04  1.31293032e-02
 -5.54042310e-02  2.28526089e-02 -4.47951779e-02  2.90794428e-02
  3.97173455e-03 -3.23838815e-02  5.26609458e-02 -2.05124076e-02
 -7.63332518e-03 -1.45746209e-02 -3.41535881e-02 -9.92285460e-03
  9.01610404e-02  6.61162212e-02  1.61681678e-02  4.57388833e-02
 -1.56134274e-02  5.92904985e-02 -3.82966138e-02  4.20508534e-02
  2.35853232e-02  1.14544295e-02  1.11117307e-02  4.41677421e-02
 -1.72604471e-02 -2.34985836e-02 -3.25934030e-02 -5.98366112e-02
  4.82107699e-03  1.33269846e-01 -6.58630654e-02  8.28137100e-02
 -2.27251425e-02  4.89195064e-02 -4.82739843e-02  2.00367905e-03
  6.18967460e-03 -5.05238362e-02 -5.74556440e-02  1.35744391e-02
  5.11862375e-02 -2.61005796e-02  2.40351819e-02  3.05094626e-02
  4.62105907e-02 -2.79226210e-02 -1.45122465e-02  6.80246875e-02
 -9.77881849e-02  1.63940378e-02  5.97646507e-03 -6.73976615e-02
 -1.31303772e-01 -2.13235188e-02  8.84675011e-02  5.22942469e-02
 -3.91764231e-02 -1.47625329e-02  3.89062539e-02 -1.41101126e-02
 -2.46053841e-02  4.89415750e-02 -3.22212167e-02 -4.22936108e-33
  5.20854592e-02  2.07733586e-02 -7.00199381e-02  4.94022444e-02
  1.20294996e-01 -2.80574150e-02 -7.92605057e-03  2.68736295e-02
  9.25471913e-03  4.11156826e-02  4.27537076e-02 -7.67845055e-03
 -5.50715998e-02  3.05612776e-02  1.60300056e-03 -5.81207918e-03
  3.26215401e-02  5.81734069e-02 -7.50684813e-02  3.11115831e-02
 -5.84930107e-02  1.02876872e-01 -1.94693841e-02 -5.21740504e-02
 -1.10636733e-01  8.02845135e-02  2.10953373e-02 -3.11814714e-02
  1.84319360e-04  1.08082406e-01 -1.42349806e-02 -1.03731640e-01
  1.48032727e-02  8.55228677e-03 -8.13449640e-03  1.94591563e-02
  8.85913819e-02 -5.13075069e-02 -6.32723644e-02  8.64274278e-02
  8.51719230e-02 -7.58635923e-02 -5.84417172e-02  2.05550808e-03
  2.45813392e-02  8.81690811e-03 -6.43818229e-02 -1.14196790e-02
  1.54118640e-02 -5.75542711e-02  2.17865519e-02 -5.03233969e-02
 -3.45598557e-03 -1.34498134e-01  1.07717894e-01 -4.40552272e-03
  2.57062316e-02 -1.05148636e-01  2.20283065e-02  8.76986533e-02
  2.02332716e-02  6.37788251e-02 -3.73514965e-02  4.85658273e-02
 -1.87348612e-02 -3.59278657e-02 -8.52788091e-02  4.97370139e-02
 -2.55898945e-02  3.73136550e-02  2.21777707e-02  1.19711466e-01
  1.25088003e-02 -1.12684062e-02  1.75129878e-03 -3.98979671e-02
  1.35287955e-01  5.39797954e-02  1.75920594e-02 -6.67557940e-02
 -7.04992190e-02 -2.91660186e-02 -2.92768646e-02  5.82379773e-02
  4.00578901e-02  1.16558164e-01 -8.77189934e-02 -4.84320009e-03
  3.96909378e-02 -1.03763780e-02  2.52882950e-02  9.14352462e-02
  4.87582795e-02  5.01228645e-02 -1.26552219e-02 -5.28057065e-08
 -3.43846418e-02 -1.08421408e-03  7.34319836e-02 -5.13397790e-02
  6.06589811e-03 -2.77909562e-02  2.49890611e-02 -3.69889028e-02
 -4.99271601e-02  6.54602125e-02  2.06825417e-02 -2.92261429e-02
  1.32009676e-02  2.41114087e-02  1.45522999e-02 -2.16204002e-02
  2.34653298e-02 -1.49869677e-02 -4.94019128e-02 -1.10651858e-01
  3.72049063e-02 -3.00544687e-02 -1.00875078e-02 -1.98133737e-02
 -6.02698512e-02 -3.93311232e-02  1.94150731e-02  3.91554423e-02
 -4.26224619e-02 -7.90382037e-04 -7.24538267e-02  1.93470754e-02
 -2.19598375e-02  5.46184629e-02 -1.35721602e-02 -7.57177696e-02
 -5.07844388e-02 -5.34513518e-02 -7.09303990e-02  2.80461777e-02
 -8.23680609e-02 -1.16955135e-02  4.05065306e-02  2.62810402e-02
  7.26038143e-02 -2.21428312e-02 -5.97894052e-03 -6.69745207e-02
 -1.69632286e-02  7.40696564e-02 -1.19411044e-01 -3.84193435e-02
  1.14875641e-02 -3.08248866e-02  7.22254440e-02  4.09278572e-02
 -4.89139296e-02  3.28533910e-02  2.87766714e-04  1.12664895e-02
 -6.28948212e-02  3.92806306e-02 -8.26689675e-02  3.42554599e-02]</t>
        </is>
      </c>
    </row>
    <row r="651">
      <c r="A651" s="1" t="n">
        <v>649</v>
      </c>
      <c r="B651" t="n">
        <v>650</v>
      </c>
      <c r="C651" t="inlineStr">
        <is>
          <t>15th Operational Excellence in Clinical Trials Summit, Berlin Germany</t>
        </is>
      </c>
      <c r="D651" t="inlineStr">
        <is>
          <t>Mittwoch, 12. März</t>
        </is>
      </c>
      <c r="E651" t="inlineStr">
        <is>
          <t>Eurostars Berlin Hotel</t>
        </is>
      </c>
      <c r="F651" t="inlineStr">
        <is>
          <t>Friedrichstraße 99 10117 Berlin</t>
        </is>
      </c>
      <c r="G651" t="inlineStr">
        <is>
          <t>business</t>
        </is>
      </c>
      <c r="H651" t="inlineStr">
        <is>
          <t>Ab 1.167,85 €</t>
        </is>
      </c>
      <c r="I651" t="inlineStr">
        <is>
          <t>https://www.eventbrite.co.uk/e/15th-operational-excellence-in-clinical-trials-summit-berlin-germany-tickets-1092309189189?aff=ebdssbdestsearch</t>
        </is>
      </c>
      <c r="J651" t="inlineStr">
        <is>
          <t>Welcome to the 15th Operational Excellence in Clinical Trials Summit in Berlin, Germany! Join us at the Eurostars Berlin Hotel for a dynamic event focused on driving operational excellence in clinical trials. Connect with industry leaders, share best practices, and gain insights to optimize your clinical trial processes. Don't miss this opportunity to network, learn, and elevate your clinical trials game!</t>
        </is>
      </c>
      <c r="K651" t="inlineStr">
        <is>
          <t>KP-Morgan Group</t>
        </is>
      </c>
      <c r="L651" t="inlineStr">
        <is>
          <t>Rückerstattungsrichtlinie
Rückerstattungen bis zu 7 Tage vor dem Event</t>
        </is>
      </c>
      <c r="M651" t="inlineStr">
        <is>
          <t>Eventdauer: 1 Tag 7 Stunden</t>
        </is>
      </c>
      <c r="N651" t="inlineStr">
        <is>
          <t>Events in Deutschland, Events in Berlin, Events in Berlin, Berlin Meetings und Konferenzen, Berlin Geschäftlich Meetings und Konferenzen, #berlin, #summit, #pharmaceuticals, #clinicaltrials, #operational, #clinicalresearch, #clinical_training, #patient_engagement</t>
        </is>
      </c>
      <c r="O651" t="inlineStr">
        <is>
          <t xml:space="preserve">
    The event titled "15th Operational Excellence in Clinical Trials Summit, Berlin Germany" is scheduled to take place on Mittwoch, 12. März at Eurostars Berlin Hotel, 
    specifically at Friedrichstraße 99 10117 Berlin. This event falls under the "business" category. 
    Description: Welcome to the 15th Operational Excellence in Clinical Trials Summit in Berlin, Germany! Join us at the Eurostars Berlin Hotel for a dynamic event focused on driving operational excellence in clinical trials. Connect with industry leaders, share best practices, and gain insights to optimize your clinical trial processes. Don't miss this opportunity to network, learn, and elevate your clinical trials game!
    It is organized by KP-Morgan Group and will last for Eventdauer: 1 Tag 7 Stunden. 
    Key topics and themes include: Events in Deutschland, Events in Berlin, Events in Berlin, Berlin Meetings und Konferenzen, Berlin Geschäftlich Meetings und Konferenzen, #berlin, #summit, #pharmaceuticals, #clinicaltrials, #operational, #clinicalresearch, #clinical_training, #patient_engagement.
    </t>
        </is>
      </c>
      <c r="P651" t="inlineStr">
        <is>
          <t>[ 5.47068613e-03  1.86210573e-02 -2.47342400e-02 -4.68920395e-02
  2.23851595e-02  4.28068154e-02 -5.02230376e-02  9.57404450e-02
  1.99491680e-02 -1.95500981e-02 -6.07652515e-02  2.14043166e-03
 -7.53688365e-02  3.82678956e-02 -3.91762927e-02 -2.06538662e-02
  9.27151144e-02 -2.40618363e-02 -4.55710245e-03 -1.80107746e-02
 -3.97975929e-02 -9.97953042e-02  7.60340616e-02  6.11364879e-02
 -1.07499518e-01  3.48996893e-02 -8.02722722e-02 -4.02134322e-02
 -3.33441794e-02  4.31719935e-03  5.71012758e-02 -5.10644615e-02
  1.50812482e-02 -1.48554193e-02  1.28158927e-01 -9.43337195e-03
 -7.11352751e-03 -8.38145614e-02 -2.10540500e-02  4.44490686e-02
 -5.37224254e-03 -4.17661369e-02 -5.08778840e-02  4.78518568e-02
  1.00586027e-01 -6.62760139e-02 -3.63466814e-02  1.07683102e-02
 -7.28888065e-02  9.60689187e-02  6.70859357e-04 -2.90794093e-02
  3.91998179e-02 -2.70647882e-03  3.71779501e-02  2.83738915e-02
 -6.61338121e-02 -1.14710495e-01  6.37357356e-03 -3.80879715e-02
  3.25836265e-03 -1.79366656e-02 -1.17730811e-01  2.73486674e-02
 -6.53530657e-02 -7.20756687e-03  3.89588661e-02  9.94599164e-02
  6.44867495e-02  1.85568060e-03  2.89374124e-02 -8.46199021e-02
 -1.69225764e-02  6.75529763e-02  3.54562812e-02  2.80456152e-02
 -3.77249047e-02 -3.35473120e-02  3.80768720e-03 -1.35162482e-02
  4.68522385e-02 -6.49321871e-03  3.32025159e-03  8.03299656e-04
  9.78298113e-03 -6.51636198e-02 -1.51726389e-02  8.13801307e-04
 -3.70459654e-03  7.05534359e-03 -4.90704514e-02  3.07078194e-02
 -2.02302989e-02  5.73496372e-02 -7.66138881e-02  1.80780757e-02
  1.55836949e-02 -5.33320243e-03  6.72345161e-02  8.73796940e-02
  5.03053442e-02  3.75986546e-02 -5.35068996e-02  9.47823375e-03
 -6.46447912e-02 -5.72893955e-02  8.81577900e-04 -1.13415881e-03
 -3.88422571e-02 -3.24241742e-02  1.91389769e-02  1.93942841e-02
  4.93293740e-02 -5.04205935e-02 -1.62331350e-02  1.10070214e-01
 -1.79155637e-02  2.64361110e-02  5.78341521e-02  5.90209998e-02
  2.37520225e-03 -1.21304682e-02  1.65521037e-02 -4.15548161e-02
 -3.02610788e-02  5.51745594e-02  1.69936307e-02  2.08379222e-33
  3.70230824e-02 -1.21453255e-01  2.60897707e-02  5.18797114e-02
  3.40559171e-03  4.64876816e-02 -2.89039314e-02 -2.86801420e-02
 -2.84931771e-02 -3.38681079e-02 -5.57859465e-02 -4.45414931e-02
  5.25185429e-02 -4.61969562e-02 -7.60058314e-02 -4.77733277e-02
 -2.46953312e-02 -1.32361138e-02 -5.73907234e-02  2.40379982e-02
  1.06038218e-02 -4.03154083e-02 -2.62657888e-02  6.62771091e-02
  3.11746448e-02  1.17873348e-01 -4.15954851e-02  4.23832089e-02
  5.71248196e-02  6.33880571e-02 -4.42868136e-02  3.30203101e-02
 -3.16405445e-02 -5.03807738e-02 -3.13444547e-02  1.12463295e-01
 -3.77618372e-02 -6.53888062e-02  6.88554645e-02  2.26725973e-02
 -1.11938883e-02 -3.86606939e-02 -7.96616524e-02 -3.90203483e-02
  5.31276762e-02  7.48745576e-02 -6.93310648e-02 -3.02253868e-02
  1.45357847e-01 -8.18822533e-02 -5.61941639e-02 -3.42272855e-02
  1.43529894e-02 -3.22537944e-02  2.72139683e-02  1.19876362e-01
  1.08720781e-03 -3.48037481e-02  4.16023657e-02  3.15800570e-02
  3.23890559e-02  5.70024438e-02 -9.68427286e-02  4.82079163e-02
  4.92181676e-03 -2.74602287e-02 -4.81926417e-03 -8.43629390e-02
 -1.93062387e-02 -3.56026143e-02 -6.25825748e-02  7.96684250e-02
  7.54215568e-02 -7.17499712e-03  2.90530231e-02  4.96459603e-02
  1.93394981e-02  5.23592010e-02 -2.02639960e-02  5.97925819e-02
 -5.77949695e-02 -1.24083906e-02 -6.25555590e-02  5.85991703e-02
  8.56784359e-02 -1.80068985e-02 -2.88992412e-02 -3.87504250e-02
 -7.74867386e-02 -3.09176277e-02  1.39338791e-03 -4.22640741e-02
  2.95491442e-02  4.44960780e-02 -6.76817894e-02 -4.78981328e-33
  9.68047306e-02 -1.74621325e-02 -8.46475363e-03 -4.95590642e-03
  5.90456314e-02  5.90029769e-02 -3.09079979e-02 -8.17852691e-02
  1.78471133e-02  5.47297262e-02  4.10145940e-03 -5.11663919e-03
  1.92715563e-02  2.20082328e-02  4.45665559e-03 -1.08261546e-02
 -2.61966046e-02  3.47966468e-03 -9.23847631e-02  7.41173625e-02
  5.88968731e-02  4.98719029e-02 -2.27749161e-02 -1.04029980e-02
 -6.17855042e-02  2.09097024e-02  7.05287904e-02 -2.08838005e-02
 -5.50890458e-04 -8.13283548e-02 -9.29186195e-02  2.68996861e-02
 -5.63840196e-02  1.07118580e-02  3.35177146e-02  6.92827925e-02
  5.16347662e-02 -1.19202070e-01 -3.12585123e-02 -4.85824794e-02
  4.44985591e-02  2.14140769e-03 -9.08706486e-02  2.28185840e-02
  6.96398094e-02  5.27377687e-02 -8.37476328e-02 -4.42137532e-02
  4.06534113e-02 -3.88478674e-02 -7.07463175e-02 -1.39363324e-02
 -4.95204926e-02  1.13353571e-02  1.44434310e-02  1.21844672e-02
 -6.15966395e-02 -8.92042071e-02  1.16027696e-02  8.45267996e-02
  3.43590342e-02  4.18545678e-02  9.96050332e-03  8.94659981e-02
  2.10474376e-02 -7.38579854e-02 -6.71227574e-02  2.88759191e-02
  6.70291204e-03  4.11311015e-02 -6.10329472e-02  5.05422354e-02
 -7.62901604e-02 -3.08173653e-02 -3.10425442e-02  1.65368821e-02
 -1.47059234e-03 -2.17401907e-02 -6.14725202e-02 -3.52740660e-02
  2.24669110e-02 -8.12503602e-03  9.79228690e-03  5.69556020e-02
  2.86827665e-02  1.00856476e-01  5.59973828e-02  1.34393759e-02
  1.91362184e-02  6.01276234e-02 -4.03109118e-02 -3.32362577e-02
  9.09939408e-03  6.01053797e-02  1.73051748e-02 -4.77232867e-08
 -2.49203034e-02  9.07684490e-02 -7.77817098e-03  1.65426340e-02
 -4.21642475e-02 -8.84142742e-02 -9.29597840e-02 -3.58054377e-02
  6.52883854e-03  3.64258252e-02  6.44003507e-03  3.72228436e-02
 -7.83905685e-02 -4.61584702e-02 -2.55393256e-02  1.43029690e-02
 -7.01726899e-02  5.16626090e-02 -2.53182463e-02  5.68176503e-04
 -3.04586086e-02  7.27944151e-02  8.55630711e-02 -6.42823651e-02
  3.46409380e-02 -8.39080941e-03 -3.08252256e-02  9.56301615e-02
  2.54224204e-02 -1.17536031e-01  2.14063805e-02  2.68521346e-02
  1.47807701e-02  4.79518361e-02 -4.23223600e-02 -2.63242144e-02
 -1.92736369e-02 -1.56234717e-02  6.05617128e-02 -3.77840959e-02
 -3.79851386e-02 -5.09395786e-02 -4.78970585e-03  7.15512261e-02
 -1.41024264e-02 -9.21863038e-03 -4.47429717e-02  2.01448258e-02
 -2.30592187e-03 -4.60464135e-02 -1.05183899e-01 -2.58870870e-02
 -3.81348990e-02  1.19990273e-03  3.53099294e-02  1.83316708e-01
 -2.18143730e-04  4.88999393e-03 -3.91184092e-02 -1.42729608e-02
  4.74023558e-02 -2.81693432e-02 -7.67515600e-02  3.22460174e-03]</t>
        </is>
      </c>
    </row>
    <row r="652">
      <c r="A652" s="1" t="n">
        <v>650</v>
      </c>
      <c r="B652" t="n">
        <v>651</v>
      </c>
      <c r="C652" t="inlineStr">
        <is>
          <t>Alexeï Aïgui – Les Cordes Sensibles</t>
        </is>
      </c>
      <c r="D652" t="inlineStr">
        <is>
          <t>Friday, March 21</t>
        </is>
      </c>
      <c r="E652" t="inlineStr">
        <is>
          <t>PANDA platforma</t>
        </is>
      </c>
      <c r="F652" t="inlineStr">
        <is>
          <t>Knaackstraße 97 (im kleinen Hof der Kulturbrauerei) 10435 Berlin, Show map</t>
        </is>
      </c>
      <c r="G652" t="inlineStr">
        <is>
          <t>music</t>
        </is>
      </c>
      <c r="H652" t="inlineStr">
        <is>
          <t>Kostenlos</t>
        </is>
      </c>
      <c r="I652" t="inlineStr">
        <is>
          <t>https://www.eventbrite.com/e/alexei-aigui-les-cordes-sensibles-tickets-1244362514779?aff=ebdssbdestsearch</t>
        </is>
      </c>
      <c r="J652" t="inlineStr">
        <is>
          <t>Alexeï Aïgui - скрипка, композиция
Alwyn Tomas Westbrooke - скрипка
Darya Filippenko - альт
Ekaterina Gorynina - виолончель
Rosie Salvucci - контрабас
Новый проект композитора и скрипача Алексея Айги, созданный совместно с европейскими классическими музыкантами. В нём композитор и скрипач выступает с небольшим камерным коллективом, образуя ансамбль с сольной импровизирующей скрипкой, вносящей момент неожиданности и свободы, делая каждое выступление по-своему уникальным.
Для нового проекта написаны новые композиции, к ним также добавлены фрагменты киномузыки Алексея Айги, а также часть переработанных произведений, первоначально написанных для Ансамбля 4’33’’, существующего уже 30 лет, а также к известным фильмам и театральным постановкам.
Среди композиций новой программы:
Second Hand Tango
Equus (музыка к балету или современному танцу)
Музыка из фильмов Страна глухих, Правда (реж. Хирокадзу Корээда) и др.
Программа с успехом была представлена в Лондоне, Таллине и Риге.
-------------------------------------------
Alexeï Aïgui - violin, composition
Alwyn Tomas Westbrooke - violin
Darya Filippenko - viola
Ekaterina Gorynina - cello
Rosie Salvucci - double bass
A new project by composer and violinist Alexeï Aïgui, created in collaboration with European classical musicians. In this ensemble, Aïgui performs with a small chamber group, featuring a solo improvising violin that introduces an element of spontaneity and freedom, making each performance unique.
New compositions have been written for this project, alongside fragments of Aïgui’s film music and reworked pieces originally composed for Ensemble 4’33’’, which has been active for 30 years, as well as music from renowned films and theatrical productions.
The programme includes:
Second Hand Tango
Equus (music for ballet or contemporary dance)
Music from films such as Country of the Deaf, The Truth (dir. Hirokazu Kore-eda), and others.
The programme has been successfully performed in London, Tallinn, and Riga.
-----------------------------------------------
Alexeï Aïgui – Violine, Komposition
Alwyn Tomas Westbrooke – Violine
Darya Filippenko – Viola
Ekaterina Gorynina – Cello
Rosie Salvucci – Kontrabass
Ein neues Projekt des Komponisten und Violinisten Alexeï Aïgui, entstanden in Zusammenarbeit mit europäischen klassischen Musiker:innen. In diesem Ensemble spielt Aïgui mit einer kleinen Kammergruppe, wobei seine improvisierende Solo-Violine ein Element der Spontaneität und Freiheit einbringt, das jede Aufführung einzigartig macht.
Für dieses Projekt wurden neue Kompositionen geschrieben, ergänzt durch Fragmente von Aïguis Filmmusik sowie neu arrangierte Werke, die ursprünglich für das Ensemble 4’33’’ entstanden sind, das seit 30 Jahren aktiv ist. Zudem umfasst das Programm Musik aus bekannten Filmen und Theaterproduktionen.
Programmhöhepunkte:
Second Hand Tango
Equus (Musik für Ballett oder zeitgenössischen Tanz)
Filmmusik, u. a. aus Country of the Deaf, The Truth (Regie: Hirokazu Kore-eda) und weiteren.
Das Programm wurde bereits erfolgreich in London, Tallinn und Riga aufgeführt.</t>
        </is>
      </c>
      <c r="K652" t="inlineStr">
        <is>
          <t>PANDA platforma e.V.</t>
        </is>
      </c>
      <c r="L652" t="inlineStr">
        <is>
          <t>Refund Policy
Refunds up to 1 day before event</t>
        </is>
      </c>
      <c r="M652" t="inlineStr">
        <is>
          <t>Event lasts 2 hours 30 minutes</t>
        </is>
      </c>
      <c r="N652" t="inlineStr">
        <is>
          <t>Germany Events, Berlin Events, Things to do in Berlin, Berlin Performances, Berlin Music Performances, #performance, #musician, #strings, #alexie_aigui, #les_cordes_sensibles</t>
        </is>
      </c>
      <c r="O652" t="inlineStr">
        <is>
          <t xml:space="preserve">
    The event titled "Alexeï Aïgui – Les Cordes Sensibles" is scheduled to take place on Friday, March 21 at PANDA platforma, 
    specifically at Knaackstraße 97 (im kleinen Hof der Kulturbrauerei) 10435 Berlin, Show map. This event falls under the "music" category. 
    Description: Alexeï Aïgui - скрипка, композиция
Alwyn Tomas Westbrooke - скрипка
Darya Filippenko - альт
Ekaterina Gorynina - виолончель
Rosie Salvucci - контрабас
Новый проект композитора и скрипача Алексея Айги, созданный совместно с европейскими классическими музыкантами. В нём композитор и скрипач выступает с небольшим камерным коллективом, образуя ансамбль с сольной импровизирующей скрипкой, вносящей момент неожиданности и свободы, делая каждое выступление по-своему уникальным.
Для нового проекта написаны новые композиции, к ним также добавлены фрагменты киномузыки Алексея Айги, а также часть переработанных произведений, первоначально написанных для Ансамбля 4’33’’, существующего уже 30 лет, а также к известным фильмам и театральным постановкам.
Среди композиций новой программы:
Second Hand Tango
Equus (музыка к балету или современному танцу)
Музыка из фильмов Страна глухих, Правда (реж. Хирокадзу Корээда) и др.
Программа с успехом была представлена в Лондоне, Таллине и Риге.
-------------------------------------------
Alexeï Aïgui - violin, composition
Alwyn Tomas Westbrooke - violin
Darya Filippenko - viola
Ekaterina Gorynina - cello
Rosie Salvucci - double bass
A new project by composer and violinist Alexeï Aïgui, created in collaboration with European classical musicians. In this ensemble, Aïgui performs with a small chamber group, featuring a solo improvising violin that introduces an element of spontaneity and freedom, making each performance unique.
New compositions have been written for this project, alongside fragments of Aïgui’s film music and reworked pieces originally composed for Ensemble 4’33’’, which has been active for 30 years, as well as music from renowned films and theatrical productions.
The programme includes:
Second Hand Tango
Equus (music for ballet or contemporary dance)
Music from films such as Country of the Deaf, The Truth (dir. Hirokazu Kore-eda), and others.
The programme has been successfully performed in London, Tallinn, and Riga.
-----------------------------------------------
Alexeï Aïgui – Violine, Komposition
Alwyn Tomas Westbrooke – Violine
Darya Filippenko – Viola
Ekaterina Gorynina – Cello
Rosie Salvucci – Kontrabass
Ein neues Projekt des Komponisten und Violinisten Alexeï Aïgui, entstanden in Zusammenarbeit mit europäischen klassischen Musiker:innen. In diesem Ensemble spielt Aïgui mit einer kleinen Kammergruppe, wobei seine improvisierende Solo-Violine ein Element der Spontaneität und Freiheit einbringt, das jede Aufführung einzigartig macht.
Für dieses Projekt wurden neue Kompositionen geschrieben, ergänzt durch Fragmente von Aïguis Filmmusik sowie neu arrangierte Werke, die ursprünglich für das Ensemble 4’33’’ entstanden sind, das seit 30 Jahren aktiv ist. Zudem umfasst das Programm Musik aus bekannten Filmen und Theaterproduktionen.
Programmhöhepunkte:
Second Hand Tango
Equus (Musik für Ballett oder zeitgenössischen Tanz)
Filmmusik, u. a. aus Country of the Deaf, The Truth (Regie: Hirokazu Kore-eda) und weiteren.
Das Programm wurde bereits erfolgreich in London, Tallinn und Riga aufgeführt.
    It is organized by PANDA platforma e.V. and will last for Event lasts 2 hours 30 minutes. 
    Key topics and themes include: Germany Events, Berlin Events, Things to do in Berlin, Berlin Performances, Berlin Music Performances, #performance, #musician, #strings, #alexie_aigui, #les_cordes_sensibles.
    </t>
        </is>
      </c>
      <c r="P652" t="inlineStr">
        <is>
          <t>[ 5.25665544e-02 -4.65267226e-02 -7.07055330e-02 -2.26805862e-02
  2.89759785e-02  7.02031925e-02 -9.80655383e-03  4.11575399e-02
 -1.25451507e-02  5.19983529e-04 -2.96905041e-02  4.85119931e-02
 -1.02894001e-01 -2.15587299e-02 -3.03376727e-02 -7.16793118e-03
  2.95993336e-03 -2.45090146e-02 -6.30185287e-03 -1.74994883e-03
 -4.72220480e-02 -7.12998882e-02  7.25432932e-02  4.99993935e-02
 -1.67244151e-02  5.83399367e-03  3.25190392e-03  1.69276446e-02
 -1.58542453e-03  7.25393668e-02  4.57784757e-02  1.80297648e-03
  6.73492029e-02 -3.98993902e-02  2.25186534e-02  2.67282967e-02
  3.27912606e-02 -5.49780242e-02  1.44718019e-02  8.78438130e-02
  9.03060846e-03 -4.89048585e-02 -6.53619617e-02  2.82213204e-02
 -3.69666107e-02 -3.06028072e-02 -1.05792232e-01 -5.22491001e-02
 -6.61140084e-02  2.14986526e-03 -5.53732691e-03 -1.23070907e-02
 -2.65980326e-02 -4.78929542e-02 -2.76729725e-02 -4.85915616e-02
 -3.12169665e-03  5.38636046e-03  3.20570767e-02  3.53432931e-02
 -3.38843092e-02  1.75909058e-03 -9.97724198e-03 -4.50063590e-03
 -5.27043007e-02  8.99852067e-03 -2.01692851e-03  3.51178250e-03
  3.78491096e-02  2.58316845e-02  6.20055720e-02 -1.85859539e-02
 -6.69537410e-02 -9.08969808e-03  1.91722866e-02 -5.92307672e-02
 -3.89476344e-02 -3.34846601e-02 -6.67245016e-02 -5.50713986e-02
  5.94527200e-02 -3.08439918e-02  3.01820356e-02 -7.23226964e-02
  4.51330375e-03 -3.57249454e-02 -3.95542383e-02 -4.10900218e-03
 -4.40199822e-02  1.77531876e-02  4.24613245e-03  1.56797972e-02
  1.69301778e-02  5.26932813e-03  4.32495102e-02  2.31877007e-02
 -6.68739155e-03  2.91020740e-02  7.96284303e-02  1.82778798e-02
  2.97966469e-02  2.97072739e-03 -6.86202496e-02 -6.45877467e-03
  9.92870983e-03 -9.46769118e-03 -3.39504704e-02 -5.60220331e-02
 -7.61136040e-02 -2.37709619e-02 -6.29332438e-02 -5.40165156e-02
  2.85528358e-02 -6.62224516e-02  1.99614018e-02  1.99129917e-02
 -2.92346478e-02  8.93369094e-02 -6.08456368e-03  3.13777290e-02
  1.89205520e-02 -1.31626334e-02  6.34983629e-02  3.21085304e-02
 -3.14617604e-02  2.62603257e-03 -5.09233475e-02  2.59634725e-33
 -3.61724198e-02 -7.57274628e-02  1.10448068e-02 -4.88262698e-02
  5.80015853e-02 -7.77190030e-02 -6.79030716e-02 -4.34841812e-02
  7.22026005e-02  5.72085381e-02 -6.96120188e-02 -7.00629083e-03
 -2.20777728e-02 -1.38230279e-01  4.11702245e-02 -1.43255079e-02
  3.39917317e-02 -8.26880522e-03 -7.21923336e-02  2.74565034e-02
  3.07985358e-02  4.39974889e-02  1.12318890e-02 -5.12952060e-02
  3.72956134e-02  9.17049646e-02  1.17170508e-03 -2.82745715e-02
  8.23147222e-02 -1.46357231e-02 -7.08398446e-02  1.51356999e-02
 -4.45306674e-02  1.24967620e-02 -5.77444956e-03  2.21905066e-03
 -3.41338590e-02 -5.04700914e-02  1.24765225e-02  4.60339449e-02
  6.32996187e-02 -5.32264970e-02 -5.93716390e-02 -4.41165119e-02
  1.93364136e-02  9.94645357e-02  7.27800801e-02  8.50125551e-02
  1.31037757e-01 -3.21769193e-02 -3.74900401e-02  3.77713889e-02
 -6.40407251e-03  4.79123816e-02  5.79411611e-02 -2.29352689e-03
 -1.23279076e-02 -1.42270550e-02  4.07853834e-02 -8.03626105e-02
  4.95495386e-02  2.96172909e-02  7.02898651e-02 -9.13653448e-02
 -1.44220926e-02 -8.82545114e-03  6.92591518e-02 -2.53319321e-03
  7.07121799e-03  5.08867949e-02 -4.16084453e-02  2.09843144e-02
 -2.93075405e-02 -1.03261977e-01  4.63038422e-02  3.24766152e-02
 -9.53854024e-02 -2.94468086e-02  1.53399231e-02  4.34000865e-02
 -1.02245137e-01  4.09121588e-02  9.88050997e-02 -5.38133783e-03
  3.39364149e-02  2.12030066e-03  7.12483451e-02  5.01200855e-02
 -9.23866779e-02 -2.29776222e-02 -1.04068667e-01  1.21091865e-03
 -1.96448006e-02  6.25120848e-03 -4.91430573e-02 -7.84910198e-33
  2.93602105e-02  1.67152956e-02 -4.73668724e-02  7.11538196e-02
  1.83810331e-02  3.32735069e-02 -3.82976383e-02  8.45438614e-03
  5.10878814e-03  1.24213934e-01  4.32879403e-02 -9.34510753e-02
  3.42642777e-02 -8.55442807e-02  1.08214356e-02 -3.93414535e-02
 -9.54812840e-02  1.54415295e-01 -4.82203662e-02 -3.55450623e-02
 -2.88862325e-02 -1.16760535e-02 -1.08594438e-02 -4.87311557e-02
 -6.50065392e-02  4.48540272e-03  1.24439776e-01 -6.55456036e-02
 -5.48957102e-02 -1.67961344e-02 -3.03305164e-02 -1.14248330e-02
 -1.26510680e-01 -3.72928530e-02  5.86825572e-02  1.37147784e-01
  3.34604979e-02 -2.56532952e-02 -1.02402784e-01  2.88372766e-03
 -1.85211133e-02  4.99461368e-02  4.13855799e-02  5.38080446e-02
 -3.11760809e-02 -1.29499696e-02 -8.31388682e-02  8.38461965e-02
  3.76795605e-02 -8.19122419e-02 -2.52878089e-02  4.24794890e-02
 -5.28558046e-02  2.23010052e-02  4.10966128e-02  5.99434674e-02
 -7.31340796e-02 -3.29520889e-02 -7.06499517e-02 -1.72862336e-02
 -9.03617591e-02 -4.19124998e-02 -7.16096982e-02 -5.00193872e-02
  3.16436030e-02 -3.99464089e-03 -2.13651098e-02 -1.40852788e-02
  6.42397031e-02  4.65924991e-03  5.04275933e-02 -2.37449523e-04
 -5.88858724e-02  5.01224920e-02 -1.14562646e-01  9.52260047e-02
  3.05611957e-02  4.41888012e-02  9.46841836e-02  2.28805523e-02
 -2.14038454e-02  9.89724696e-03 -7.38290399e-02  7.84762427e-02
 -7.16555044e-02  5.42804934e-02  5.70528731e-02 -5.46292216e-02
 -4.84932140e-02  6.49050251e-02  1.10086828e-01  3.14572267e-02
 -8.48620781e-04  7.86741897e-02 -1.69584397e-02 -5.65951410e-08
  3.39024998e-02  5.78660555e-02 -5.91507666e-02 -2.16695610e-02
  6.19920269e-02 -4.10721861e-02 -3.37566026e-02 -1.08181193e-01
 -9.74872187e-02  1.34821668e-01 -4.05736007e-02 -2.80419700e-02
 -2.99736522e-02 -6.67209458e-03 -8.10254887e-02 -6.00080304e-02
 -1.09280096e-02  7.60050789e-02 -4.73255571e-03  1.90368555e-02
  6.09753057e-02 -2.89463308e-02  1.70719232e-02 -1.30231887e-01
 -3.70811783e-02 -4.85241599e-03  1.58075197e-03 -9.03653167e-03
  2.87797861e-02  3.92548665e-02 -1.08123263e-02 -2.58547231e-03
 -5.24566323e-02 -6.66509643e-02  7.45758265e-02 -1.55462511e-02
 -7.74631053e-02 -3.07753179e-02 -3.29267234e-02 -3.14969872e-03
  3.01591959e-02 -4.60357070e-02  3.47995274e-02  3.15512829e-02
  7.23363981e-02  3.24592851e-02 -2.62265112e-02 -1.29712829e-02
 -3.84260528e-02  6.23736978e-02 -4.79233526e-02  8.38404801e-03
 -1.61176883e-02  1.81293804e-02  1.71234328e-02  4.98531237e-02
 -4.18436229e-02  3.44073512e-02 -1.76436808e-02  1.06366584e-03
 -1.06563777e-01 -2.96384059e-02 -3.43412869e-02 -7.83762056e-03]</t>
        </is>
      </c>
    </row>
    <row r="653">
      <c r="A653" s="1" t="n">
        <v>651</v>
      </c>
      <c r="B653" t="n">
        <v>652</v>
      </c>
      <c r="C653" t="inlineStr">
        <is>
          <t>Chris Pichler - Romy Schneider - Zwei Gesichter einer Frau</t>
        </is>
      </c>
      <c r="D653" t="inlineStr">
        <is>
          <t>Sonntag, 13. April</t>
        </is>
      </c>
      <c r="E653" t="inlineStr">
        <is>
          <t>Kulturhaus Spandau</t>
        </is>
      </c>
      <c r="F653" t="inlineStr">
        <is>
          <t>Mauerstraße 6 13597 Berlin</t>
        </is>
      </c>
      <c r="G653" t="inlineStr">
        <is>
          <t>other</t>
        </is>
      </c>
      <c r="H653" t="inlineStr">
        <is>
          <t>0 € – 17,17 €</t>
        </is>
      </c>
      <c r="I653" t="inlineStr">
        <is>
          <t>https://www.eventbrite.de/e/chris-pichler-romy-schneider-zwei-gesichter-einer-frau-tickets-938435083597?aff=ebdssbdestsearch</t>
        </is>
      </c>
      <c r="J653" t="inlineStr">
        <is>
          <t>„Ich kann nichts im Leben, aber alles auf der Leinwand“, urteilte Romy Schneider über sich selbst. Chris Pichler schlüpft in diese ernsthafte, ungestüme Künstlerin Romy Schneider, mit Respekt und schauspielerischer Seelennähe und macht den bewegenden und bewegten Lebensweg dieser Ikone der Filmwelt, von den heiteren Sissi-Anfängen bis zu ihrem frühen tragischen Lebensende, nachvollziehbar. Romy bist du es? Chris Pichler lässt den Star, der nicht Sissi sein wollte, in Größe und verblüffender Ähnlichkeit auferstehen. Ein Soloabend, in dem Romy Schneider selbst und persönlich zu Wort kommt: verletzlich und aufbegehrend, naiv und intellektuell, und bis ins Mark lebens- und liebeshungrig. Zugleich bringt sie damit ein Stück deutscher Geschichte auf die Bühne.
Kartentelefon: 030 - 333 40 22
Ermäßigte Karten gelten für Schüler/Studenten, Empfänger von Ersatzleistungen und Schwerbehinderte ab GdB 50 (mit "B" erhält die Begleitperson freien Eintritt).
Restkarten erhalten Sie gegeben falls noch an der Abendkasse.
Kartentelefon: 030 – 333 40 22</t>
        </is>
      </c>
      <c r="K653" t="inlineStr">
        <is>
          <t>Kulturhaus Spandau</t>
        </is>
      </c>
      <c r="L653" t="inlineStr">
        <is>
          <t>Rückerstattungsrichtlinie
Rückerstattungen bis zu 7 Tage vor dem Event</t>
        </is>
      </c>
      <c r="M653" t="inlineStr">
        <is>
          <t>Eventdauer: 2 Stunden</t>
        </is>
      </c>
      <c r="N653" t="inlineStr">
        <is>
          <t>Events in Deutschland, Events in Berlin, Events in Berlin, Berlin Performances, Berlin Sonstige Performances, #konzert, #spandau, #theatersaal, #kulturhaus_spandau</t>
        </is>
      </c>
      <c r="O653" t="inlineStr">
        <is>
          <t xml:space="preserve">
    The event titled "Chris Pichler - Romy Schneider - Zwei Gesichter einer Frau" is scheduled to take place on Sonntag, 13. April at Kulturhaus Spandau, 
    specifically at Mauerstraße 6 13597 Berlin. This event falls under the "other" category. 
    Description: „Ich kann nichts im Leben, aber alles auf der Leinwand“, urteilte Romy Schneider über sich selbst. Chris Pichler schlüpft in diese ernsthafte, ungestüme Künstlerin Romy Schneider, mit Respekt und schauspielerischer Seelennähe und macht den bewegenden und bewegten Lebensweg dieser Ikone der Filmwelt, von den heiteren Sissi-Anfängen bis zu ihrem frühen tragischen Lebensende, nachvollziehbar. Romy bist du es? Chris Pichler lässt den Star, der nicht Sissi sein wollte, in Größe und verblüffender Ähnlichkeit auferstehen. Ein Soloabend, in dem Romy Schneider selbst und persönlich zu Wort kommt: verletzlich und aufbegehrend, naiv und intellektuell, und bis ins Mark lebens- und liebeshungrig. Zugleich bringt sie damit ein Stück deutscher Geschichte auf die Bühne.
Kartentelefon: 030 - 333 40 22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konzert, #spandau, #theatersaal, #kulturhaus_spandau.
    </t>
        </is>
      </c>
      <c r="P653" t="inlineStr">
        <is>
          <t>[-1.21967331e-01 -2.71101203e-03 -1.65667962e-02 -3.64089012e-02
  3.15749198e-02  4.09220085e-02 -2.86212731e-02  5.89758232e-02
 -4.00451608e-02 -6.60143420e-02  3.23075205e-02 -7.36626163e-02
  6.03473634e-02 -1.33644063e-02  3.07113514e-03 -6.16807081e-02
  2.35395376e-02 -1.47529570e-02 -5.40424660e-02  1.35616809e-02
  2.88167913e-02 -1.13996416e-01 -2.61887610e-02 -8.06167722e-03
 -5.47350571e-03 -1.62709765e-02 -3.99794355e-02  2.11197790e-02
 -1.96681619e-02  1.87187791e-02 -9.85493977e-03  5.32854646e-02
 -6.03358895e-02  1.18094394e-02  1.39788106e-01 -4.48583737e-02
  5.50906025e-02 -9.82942507e-02 -2.09961589e-02  3.90246622e-02
 -2.14858912e-02  4.89778928e-02 -2.71155946e-02  3.15843942e-03
  8.77974182e-03  8.26566759e-03  3.44118178e-02 -8.62854198e-02
 -3.30680758e-02 -2.79664230e-02 -4.94962670e-02  4.50687408e-02
  7.02035949e-02  1.27814924e-02  8.75567272e-02 -1.75517984e-02
 -4.45222575e-03 -6.11907504e-02  5.56965396e-02  1.68748256e-02
 -5.57160117e-02 -2.92511191e-02  2.34168619e-02  3.17899138e-02
  1.89313348e-02 -4.37871590e-02 -6.06691130e-02 -1.91307683e-02
 -4.62842872e-03 -5.01810685e-02  4.46908548e-02 -7.69247636e-02
  9.67635028e-03  1.13894297e-02  5.10927849e-02 -5.05880937e-02
  6.79263426e-03  6.41781539e-02 -3.81060541e-02 -1.44096628e-01
 -5.42757660e-02 -7.10086003e-02  4.00815904e-02 -5.56473546e-02
  2.83243842e-02 -3.35756093e-02 -1.49306739e-02  2.94936579e-02
 -2.58155037e-02  6.42089993e-02  1.34773161e-02  2.35730363e-03
 -3.25637423e-02 -7.69868121e-02  5.16439565e-02 -5.74499778e-02
 -5.86529449e-03  1.88381728e-02  1.43833384e-01  4.10078540e-02
  2.45001279e-02 -1.56182470e-02  1.89697091e-02  4.66748103e-02
  4.78996783e-02  2.40074880e-02  4.69691940e-02 -4.42118235e-02
 -1.24676677e-04 -3.09993476e-02 -3.19054723e-02 -1.39127793e-02
  7.79987266e-03 -6.23615533e-02  1.52564771e-03  4.98587918e-03
  1.04767643e-01  2.57372502e-02  8.76973420e-02 -7.40342885e-02
 -8.74729361e-03 -4.05669585e-02  1.07211955e-02  4.47062999e-02
 -4.00913600e-03  3.13369813e-03 -5.20208068e-02  1.70679443e-32
  5.57068922e-02 -7.72944838e-02 -7.52098039e-02 -4.95734140e-02
  5.44023933e-04  4.31912914e-02 -3.47486623e-02  1.02404825e-01
 -1.07921883e-02 -2.83579063e-02 -2.30645556e-02 -5.93232252e-02
 -5.78644965e-03 -7.43062198e-02 -2.48591937e-02 -1.93452574e-02
  2.33765841e-02 -5.26028983e-02 -1.41196027e-02 -2.69722417e-02
 -4.31626923e-02  8.34192559e-02 -3.86521942e-03  3.36799324e-02
 -3.61674838e-02  9.84305739e-02  4.05466817e-02 -6.05048053e-02
  1.36688724e-02  2.43587121e-02  4.68944833e-02  8.61429702e-03
  1.44846234e-02  5.16112894e-02  6.70033321e-02 -6.28250418e-03
  1.46279018e-02 -3.52497660e-02 -4.30467315e-02 -2.73587555e-02
  1.33542912e-02  2.05716793e-03 -1.12508588e-01 -4.76374067e-02
 -3.12371133e-03  3.43834721e-02  4.16376106e-02  2.61033978e-02
  1.21157490e-01 -8.42339769e-02  5.51578328e-02  2.52818428e-02
 -3.84542346e-02 -7.24972486e-02 -2.04558694e-03  7.85137415e-02
 -5.17446622e-02 -8.64548087e-02  8.36365297e-02  7.36098969e-03
 -6.41643256e-03  2.98385248e-02 -3.20217269e-03  4.77854200e-02
  1.42249065e-02  8.75269026e-02 -1.59962680e-02  2.36647725e-02
  6.46458790e-02  4.49845865e-02 -7.19183534e-02 -2.79648304e-02
  2.87681855e-02 -9.51041430e-02  7.90961459e-02  9.43714380e-02
  9.95099545e-03  1.95863172e-02 -7.51830712e-02  6.10736422e-02
 -5.29227145e-02 -9.48057859e-04  4.33181562e-02 -3.45636271e-02
 -5.56668686e-03 -8.07402357e-02 -1.54478569e-02  2.30782069e-02
 -3.86148170e-02  8.63471180e-02  4.78414893e-02 -2.96229664e-02
  6.83212304e-04 -3.32519226e-02 -3.23816910e-02 -1.79148484e-32
  3.13099064e-02  3.21431682e-02 -3.45392674e-02 -1.14666760e-01
 -5.35803288e-02 -2.08801106e-02 -1.09014111e-02 -7.10474625e-02
 -1.71175823e-02 -8.33439000e-04 -1.06885694e-02 -4.33861688e-02
  7.12745786e-02 -1.01146944e-01 -1.09069772e-01  1.37476131e-01
 -9.77088138e-03  1.01586785e-02 -3.82266007e-02  6.30736351e-02
  3.29926051e-02  3.37571255e-03  8.68207496e-03 -6.88730087e-03
 -3.09079364e-02  3.79454456e-02 -2.48503052e-02  3.82420272e-02
 -1.92088820e-02 -7.67866224e-02 -5.84620982e-02 -7.79038966e-02
 -7.76396245e-02 -1.16089368e-02  5.61421625e-02  8.09303522e-02
 -1.43532148e-02 -1.20602883e-02 -5.27661107e-02  7.83498809e-02
 -2.83589680e-02 -7.73475273e-03 -2.60745957e-02  1.05423294e-01
  1.76720954e-02 -1.54471174e-02 -1.11363776e-01  3.69825922e-02
 -5.93203530e-02 -1.49375275e-02 -8.71659815e-02 -1.51216763e-03
  1.10056659e-03 -3.12116854e-02  4.15042005e-02  4.61078025e-02
  3.55471447e-02  1.33360727e-02  9.63592378e-04  6.89174281e-03
  1.36710957e-01 -3.31075443e-03 -4.88689765e-02 -2.18522344e-02
  4.32746708e-02 -3.03345006e-02 -5.21403179e-02 -4.53551821e-02
 -3.98065373e-02  8.19521695e-02  3.72015052e-02  8.97616334e-03
  8.21241736e-02 -7.52051547e-02 -7.16624856e-02  6.51961798e-03
  1.91407762e-02  1.59154681e-03 -1.80208683e-02  6.34924769e-02
 -6.92550838e-02  4.64664511e-02 -2.72713564e-02  9.35833342e-03
 -3.07169948e-02  4.22043689e-02  8.37208480e-02 -8.53824336e-03
  8.05578157e-02 -8.91307816e-02 -2.14782427e-03  7.85264522e-02
 -3.01304273e-03  7.20341951e-02  2.39009429e-02 -7.61786296e-08
  3.00358944e-02 -2.02547945e-02 -9.43726599e-02 -3.97390872e-02
  8.76799077e-02 -1.16998777e-01 -1.15251444e-01 -6.39931438e-03
 -4.39823940e-02  5.91033399e-02  1.38081200e-02  3.03052571e-02
 -1.71063840e-02 -5.67622669e-02 -1.50194066e-02 -5.43622002e-02
  1.84292672e-03 -1.23142503e-01  1.38959801e-03  3.40992138e-02
  2.18559639e-03 -4.98477705e-02  1.67334434e-02 -2.23441143e-02
 -7.52698779e-02  2.89183315e-02 -3.76451910e-02 -5.54609857e-02
  7.14478130e-03 -8.43023658e-02  3.00252512e-02  4.85175848e-02
 -5.10517582e-02 -5.71916588e-02  5.23629226e-02  3.35344076e-02
 -1.86840296e-02  4.16813008e-02  4.97704409e-02 -3.05402512e-03
  4.97861691e-02 -2.05834256e-03 -1.12658809e-03  8.59460607e-02
  7.44460449e-02  3.07497364e-02 -1.02325529e-02 -3.78690958e-02
  8.28793738e-03  7.74504393e-02 -6.90310299e-02 -4.78845686e-02
 -5.62349185e-02  9.26573649e-02  4.34836224e-02 -3.62768695e-02
 -8.96617305e-03  1.44012701e-02  1.98829845e-02  7.79027045e-02
 -2.68839076e-02  2.84628216e-02 -3.94302160e-02  2.28871834e-02]</t>
        </is>
      </c>
    </row>
    <row r="654">
      <c r="A654" s="1" t="n">
        <v>652</v>
      </c>
      <c r="B654" t="n">
        <v>653</v>
      </c>
      <c r="C654" t="inlineStr">
        <is>
          <t>Full Moon Cacao &amp; Kirtan</t>
        </is>
      </c>
      <c r="D654" t="inlineStr">
        <is>
          <t>Freitag, 14. März</t>
        </is>
      </c>
      <c r="E654" t="inlineStr">
        <is>
          <t>Nachbarschaftstreff Glienicke</t>
        </is>
      </c>
      <c r="F654" t="inlineStr">
        <is>
          <t>Eichenallee 10 16548 Glienicke/Nordbahn</t>
        </is>
      </c>
      <c r="G654" t="inlineStr">
        <is>
          <t>music</t>
        </is>
      </c>
      <c r="H654" t="inlineStr">
        <is>
          <t>Kostenlos</t>
        </is>
      </c>
      <c r="I654" t="inlineStr">
        <is>
          <t>https://www.eventbrite.de/e/full-moon-cacao-kirtan-tickets-1110386559089?aff=ebdssbdestsearch</t>
        </is>
      </c>
      <c r="J654" t="inlineStr">
        <is>
          <t>Erlebe die Magie der Vollmondnacht in einer einzigartigen Zeremonie mit Kakao und Kirtan. Der Vollmond bringt eine kraftvolle Energie der Transformation, des Loslassens und der Manifestation. Kakao öffnet dein Herz, vertieft die Verbindung zu deinem inneren Selbst und lässt Freude und Wärme fließen. Mit Kirtan, dem Chanten von Mantren, findest du Ruhe, Einklang und das Gefühl einer liebevollen Gemeinschaft. Gemeinsam erschaffen wir einen heiligen Raum voller Licht, der dich erneuert, heilt und dir tiefere Klarheit schenkt.
Dieser Kreis wird auf Spendenbasis angeboten, mit der Vorstellung, dass unsere Energie durch Geben und Empfangen fließt. Wähle gerne den Betrag, der sich für dich stimmig anfühlt, basierend auf deiner Wertschätzung und finanziellen Möglichkeiten, mit folgender Orientierung:
Humility = 12€ | Appreciation = 18€ | Gratitude = 23€ | Abundance = 27€ | Transcendence = 34€
Deine Spende, ganz gleich in welcher Höhe, wird sehr geschätzt und unterstützt direkt meine fortlaufende musikalische Reise. Deine Großzügigkeit hilft dabei, diese Kreise am Leben zu erhalten!
Über den Gastgeber: Clint, ursprünglich aus Südafrika, lebt seit 2020 in Berlin. Er hat viele Jahre Erfahrung mit dem Schreiben und Singen dieser Art von Liedern und hat tiefe Heilung und Verbindung durch Musik erfahren. Er freut sich, diese schönen Gebete und die Transformation, die sie bringen, mit euch zu teilen.
~ Mit freundlichen Grüßen in der Musik, Clint.
Website: www.musicacura.com
E-Mail: info@musicacura.com</t>
        </is>
      </c>
      <c r="K654" t="inlineStr">
        <is>
          <t>Musicá Cura</t>
        </is>
      </c>
      <c r="L654" t="inlineStr">
        <is>
          <t>Rückerstattungsrichtlinie
Rückerstattungen bis zu 7 Tage vor dem Event</t>
        </is>
      </c>
      <c r="M654" t="inlineStr">
        <is>
          <t>Eventdauer: 2 Stunden</t>
        </is>
      </c>
      <c r="N654" t="inlineStr">
        <is>
          <t>Events in Deutschland, Events in Brandenburg, Events in Glienicke/Nordbahn, Glienicke/Nordbahn Performances, Glienicke/Nordbahn Musik Performances, #yoga, #music, #live, #spiritual, #kirtan, #mantra, #konzert, #cacaoceremony</t>
        </is>
      </c>
      <c r="O654" t="inlineStr">
        <is>
          <t xml:space="preserve">
    The event titled "Full Moon Cacao &amp; Kirtan" is scheduled to take place on Freitag, 14. März at Nachbarschaftstreff Glienicke, 
    specifically at Eichenallee 10 16548 Glienicke/Nordbahn. This event falls under the "music" category. 
    Description: Erlebe die Magie der Vollmondnacht in einer einzigartigen Zeremonie mit Kakao und Kirtan. Der Vollmond bringt eine kraftvolle Energie der Transformation, des Loslassens und der Manifestation. Kakao öffnet dein Herz, vertieft die Verbindung zu deinem inneren Selbst und lässt Freude und Wärme fließen. Mit Kirtan, dem Chanten von Mantren, findest du Ruhe, Einklang und das Gefühl einer liebevollen Gemeinschaft. Gemeinsam erschaffen wir einen heiligen Raum voller Licht, der dich erneuert, heilt und dir tiefere Klarheit schenkt.
Dieser Kreis wird auf Spendenbasis angeboten, mit der Vorstellung, dass unsere Energie durch Geben und Empfangen fließt. Wähle gerne den Betrag, der sich für dich stimmig anfühlt, basierend auf deiner Wertschätzung und finanziellen Möglichkeiten, mit folgender Orientierung:
Humility = 12€ | Appreciation = 18€ | Gratitude = 23€ | Abundance = 27€ | Transcendence = 34€
Deine Spende, ganz gleich in welcher Höhe, wird sehr geschätzt und unterstützt direkt meine fortlaufende musikalische Reise. Deine Großzügigkeit hilft dabei, diese Kreise am Leben zu erhalten!
Über den Gastgeber: Clint, ursprünglich aus Südafrika, lebt seit 2020 in Berlin. Er hat viele Jahre Erfahrung mit dem Schreiben und Singen dieser Art von Liedern und hat tiefe Heilung und Verbindung durch Musik erfahren. Er freut sich, diese schönen Gebete und die Transformation, die sie bringen, mit euch zu teilen.
~ Mit freundlichen Grüßen in der Musik, Clint.
Website: www.musicacura.com
E-Mail: info@musicacura.com
    It is organized by Musicá Cura and will last for Eventdauer: 2 Stunden. 
    Key topics and themes include: Events in Deutschland, Events in Brandenburg, Events in Glienicke/Nordbahn, Glienicke/Nordbahn Performances, Glienicke/Nordbahn Musik Performances, #yoga, #music, #live, #spiritual, #kirtan, #mantra, #konzert, #cacaoceremony.
    </t>
        </is>
      </c>
      <c r="P654" t="inlineStr">
        <is>
          <t>[-1.51145728e-02  4.72432040e-02 -2.02631185e-04  2.80815270e-02
 -9.39964280e-02  7.08336830e-02 -5.31835221e-02 -4.98499610e-02
  9.19485319e-05 -1.67778935e-02  2.68978085e-02 -9.62633640e-02
 -5.93734086e-02 -8.06745961e-02  1.62973925e-02 -7.62628168e-02
 -2.64797099e-02  1.17377397e-02 -1.03034399e-01 -4.41783667e-03
  4.24223281e-02 -1.21302508e-01 -5.73009141e-02  2.47529615e-02
 -2.59201545e-02  1.22068956e-01  1.20368879e-02 -5.85990883e-02
 -9.75751970e-03 -4.58594151e-02 -4.04123664e-02  9.37520899e-03
 -4.58190404e-02 -3.45629663e-03  1.86845511e-02  2.50613950e-02
 -4.99297976e-02 -7.71492720e-02 -2.72688102e-02  2.83922832e-02
 -2.04602275e-02 -4.02129479e-02 -8.13820884e-02  4.25326824e-02
 -7.02658147e-02  1.16648618e-02 -1.38363028e-02 -7.11483583e-02
 -4.98261154e-02  4.02706824e-02  5.49552627e-02 -6.64875507e-02
 -1.76002897e-04  1.51877021e-02  3.45934220e-02 -9.28455815e-02
 -9.38681290e-02  1.98839162e-03  1.37640461e-01  6.73834905e-02
  7.31302705e-03  4.06764187e-02 -3.04506905e-02 -8.61303997e-04
 -3.25873937e-03 -5.04640751e-02 -7.19088763e-02 -1.88500863e-02
  2.60960050e-02 -1.27834370e-02  1.22217469e-01 -3.76770422e-02
 -4.28808667e-02  3.65038924e-02 -4.91681620e-02 -3.04661486e-02
 -4.43302505e-02  6.16158247e-02 -9.82992500e-02 -2.12802105e-02
  9.43279490e-02 -3.45048606e-02  1.93371472e-03 -4.49391603e-02
  2.81404816e-02 -7.48062357e-02 -2.52700578e-02  3.83407213e-02
  7.44901132e-03  3.09732594e-02 -2.28027836e-03  3.44555490e-02
 -4.12803777e-02 -1.51220690e-02  3.65097485e-02 -1.97096681e-03
 -2.41204333e-02  1.85713321e-02  9.82171074e-02 -1.72342490e-02
  8.30699280e-02  1.02797180e-01  1.10790171e-02  7.71597400e-02
  6.79101516e-03 -7.10219145e-02 -6.66528046e-02 -9.39040445e-03
 -5.60039543e-02 -1.92346312e-02 -3.34522277e-02 -2.61527598e-02
  4.54504080e-02 -4.78797220e-02  1.16378386e-02  4.26497571e-02
 -5.17296307e-02 -2.98867319e-02  1.41890598e-02  3.11230477e-02
  6.72229007e-02 -3.65948863e-02 -4.51260433e-02  2.86105908e-02
  3.72210443e-02  4.24914286e-02 -2.60044588e-03  1.49921183e-32
  7.49017531e-03 -9.42541286e-02  1.88973397e-02 -5.57634346e-02
  1.16102077e-01 -5.39423376e-02 -7.21440762e-02  4.73005399e-02
  2.87921313e-04 -8.29980075e-02  4.35253605e-03  5.20278029e-02
 -3.95863168e-02 -7.93591514e-02  2.25005988e-02  5.11918776e-02
 -1.43670579e-04 -4.27467003e-02  2.62686424e-02 -2.90826894e-02
 -2.12063175e-02  1.25722876e-02 -1.97632164e-02  3.93713377e-02
 -8.17982331e-02  1.01018667e-01  2.46691005e-03 -5.92367463e-02
 -7.33585879e-02  1.36201400e-02  4.21313122e-02 -5.07182330e-02
  2.84950174e-02  5.89830987e-02 -6.91087097e-02  5.00575639e-02
 -1.80650200e-03 -1.24790566e-03 -2.03585941e-02  1.92135351e-03
  1.03013679e-01 -3.03676054e-02 -4.37031016e-02 -2.87543032e-02
 -2.03101803e-02  3.65285296e-03 -1.91094987e-02  3.65291089e-02
  1.69036657e-01  3.45773101e-02  1.76324658e-02  3.51806581e-02
 -4.57325652e-02  4.26584035e-02  5.39542660e-02  1.61417335e-01
  5.20247854e-02 -7.86031876e-03 -2.82748397e-02 -6.21497221e-02
  3.75229046e-02  3.19033600e-02  8.53340402e-02 -1.13984952e-02
  3.59393880e-02  5.54093858e-03 -5.12969457e-02 -4.24907915e-02
  2.25992128e-02 -4.96279299e-02 -8.74855071e-02 -1.08444486e-02
  6.04348257e-02 -8.47299546e-02  5.54795638e-02 -1.11107938e-02
  1.53805306e-02  8.41472764e-03 -8.91154408e-02  1.10260867e-01
 -5.43595292e-02 -4.74248733e-03  9.45064276e-02 -2.30764542e-02
 -9.76702540e-06 -4.07948792e-02 -1.06160273e-03  1.05886227e-02
 -5.94636574e-02 -1.55506087e-02 -4.97909822e-02 -1.80971455e-02
 -5.43110110e-02 -1.41482288e-02 -4.68094200e-02 -1.63496394e-32
  9.48624462e-02 -4.45055738e-02  5.51402085e-02  6.50527403e-02
  5.29401451e-02  7.92712793e-02 -1.17709987e-01  9.82235186e-03
 -8.03502575e-02  9.05407369e-02  3.93463224e-02 -1.48118595e-02
  5.72847351e-02  1.53411841e-02  1.73931918e-03  1.49168614e-02
  6.92961365e-03  9.88001078e-02 -1.42144775e-02 -8.51085037e-03
 -5.64230829e-02  4.22916263e-02 -4.39627953e-02 -3.27784270e-02
 -2.04826146e-02 -2.83981487e-02  1.31786749e-01 -6.41982397e-03
 -7.29608163e-02  2.40318347e-02  1.16844177e-02 -2.45167650e-02
 -9.41956565e-02 -8.19115862e-02 -1.68271139e-02 -3.36741260e-03
  9.42934006e-02  2.59408518e-03 -2.65777353e-02  3.54252383e-02
 -5.91974566e-03  3.86901051e-02 -5.92681058e-02 -2.89875567e-02
  2.48854160e-02 -1.42114861e-02 -1.97792891e-02  5.77157922e-02
  3.46905813e-02 -2.02738214e-02  1.25334531e-01  4.92470413e-02
 -5.70151433e-02  3.92433219e-02  2.46675517e-02  6.61847964e-02
 -3.82769033e-02 -2.47203838e-02  9.23782529e-04 -7.42569715e-02
 -4.40330021e-02 -3.05997375e-02 -2.56554410e-02 -6.96226582e-02
  2.78223380e-02  3.82761508e-02 -1.22926692e-02  6.85004890e-02
  3.64612415e-02  9.51193180e-03  1.97402798e-02  1.94391590e-02
 -1.01972735e-02  9.57387034e-03 -1.27865104e-02  5.19225448e-02
  2.98158219e-03  3.96697707e-02  3.03321402e-03  2.67095547e-02
 -7.73615092e-02  1.88367553e-02 -3.08955219e-02 -1.29967844e-02
  3.27206068e-02  1.07367896e-02 -1.67169310e-02  5.41899912e-03
 -3.29258628e-02  5.11418143e-03  1.86040513e-02 -1.04680788e-02
 -2.29013804e-02  2.73288824e-02  2.09876299e-02 -7.01035532e-08
  3.37576158e-02  2.98326742e-03 -1.00219041e-01 -6.72554784e-03
  1.30118340e-01 -5.67964911e-02  8.82548373e-03  1.52320592e-02
 -5.74835427e-02  8.39817896e-02 -1.85601991e-02 -3.74699407e-03
 -6.17405819e-03 -2.22494849e-03 -4.28221375e-02  5.19256219e-02
  4.47217189e-02  4.19458048e-03 -3.16957608e-02  3.81085724e-02
  6.95798695e-02 -5.62967313e-03  5.79061806e-02 -8.70645791e-02
  8.00614152e-03  6.73085228e-02 -3.97625286e-03  2.70215254e-02
 -1.99400932e-02 -5.48286848e-02 -3.81433554e-02  1.72046758e-02
 -2.49912348e-02 -1.32644340e-01 -7.30965808e-02 -4.00975347e-02
  6.71208948e-02 -3.88775654e-02 -4.18179445e-02 -2.90054642e-02
 -1.03861252e-02 -4.42601927e-02 -1.26066282e-02  3.07404473e-02
 -4.53112237e-02  1.72703080e-02  3.21252970e-03  2.96567641e-02
  2.91660000e-02  8.56460035e-02 -1.38032898e-01  2.56122127e-02
 -2.77663185e-03 -4.59161997e-02 -2.15134621e-02  6.50220960e-02
  1.17179714e-02  1.38986735e-02 -3.81373093e-02  1.79792494e-02
  7.98135996e-02  1.05464235e-02 -6.31203949e-02  1.35897659e-02]</t>
        </is>
      </c>
    </row>
    <row r="655">
      <c r="A655" s="1" t="n">
        <v>653</v>
      </c>
      <c r="B655" t="n">
        <v>654</v>
      </c>
      <c r="C655" t="inlineStr">
        <is>
          <t>BlackWay Comedy</t>
        </is>
      </c>
      <c r="D655" t="inlineStr">
        <is>
          <t>Wednesday, March 12</t>
        </is>
      </c>
      <c r="E655" t="inlineStr">
        <is>
          <t>nhow Berlin</t>
        </is>
      </c>
      <c r="F655" t="inlineStr">
        <is>
          <t>Stralauer Allee 3 10245 Berlin, Show map</t>
        </is>
      </c>
      <c r="G655" t="inlineStr">
        <is>
          <t>arts</t>
        </is>
      </c>
      <c r="H655" t="inlineStr">
        <is>
          <t>Kostenlos</t>
        </is>
      </c>
      <c r="I655" t="inlineStr">
        <is>
          <t>https://www.eventbrite.de/e/blackway-comedy-tickets-1093487784399?aff=ebdssbdestsearch</t>
        </is>
      </c>
      <c r="J655" t="inlineStr">
        <is>
          <t>BlackWay Comedy ist der neueste Hotspot für Comedy-Liebhaber in Berlin! In einem einladenden und kreativen Ambientebietet der Club eine Plattform für aufstrebende Talente und etablierte Comedians. Hier erwartet dich eineabwechslungsreiche Mischung aus Stand-up, Improvisation und besonderen Events, die garantiert für viele Lacher sorgen.Ob du einen unterhaltsamen Abend mit Freunden verbringen oder einfach nur die lokale Comedy-Szene entdecken möchtest,BlackWay Comedy ist der perfekte Ort dafür. Komm vorbei und erlebe unvergessliche Momente voller Humor und guterLaune!
Einlass: 19 Uhr
Beginn: 20 Uhr</t>
        </is>
      </c>
      <c r="K655" t="inlineStr">
        <is>
          <t>BlackWay</t>
        </is>
      </c>
      <c r="L655" t="inlineStr">
        <is>
          <t>Refund Policy
Refunds up to 7 days before event</t>
        </is>
      </c>
      <c r="M655" t="inlineStr">
        <is>
          <t>Event lasts 2 hours</t>
        </is>
      </c>
      <c r="N655" t="inlineStr">
        <is>
          <t>Germany Events, Berlin Events, Things to do in Berlin, Berlin Performances, Berlin Arts Performances, #funny, #comedian, #laughs, #standup_comedy, #blackway</t>
        </is>
      </c>
      <c r="O655" t="inlineStr">
        <is>
          <t xml:space="preserve">
    The event titled "BlackWay Comedy" is scheduled to take place on Wednesday, March 12 at nhow Berlin, 
    specifically at Stralauer Allee 3 10245 Berlin, Show map. This event falls under the "arts" category. 
    Description: BlackWay Comedy ist der neueste Hotspot für Comedy-Liebhaber in Berlin! In einem einladenden und kreativen Ambientebietet der Club eine Plattform für aufstrebende Talente und etablierte Comedians. Hier erwartet dich eineabwechslungsreiche Mischung aus Stand-up, Improvisation und besonderen Events, die garantiert für viele Lacher sorgen.Ob du einen unterhaltsamen Abend mit Freunden verbringen oder einfach nur die lokale Comedy-Szene entdecken möchtest,BlackWay Comedy ist der perfekte Ort dafür. Komm vorbei und erlebe unvergessliche Momente voller Humor und guterLaune!
Einlass: 19 Uhr
Beginn: 20 Uhr
    It is organized by BlackWay and will last for Event lasts 2 hours. 
    Key topics and themes include: Germany Events, Berlin Events, Things to do in Berlin, Berlin Performances, Berlin Arts Performances, #funny, #comedian, #laughs, #standup_comedy, #blackway.
    </t>
        </is>
      </c>
      <c r="P655" t="inlineStr">
        <is>
          <t>[ 4.41615051e-03 -7.95818269e-02 -1.01849474e-01  3.81526584e-03
 -4.66833189e-02  9.58307460e-02 -8.21396485e-02 -3.97550799e-02
  1.25328135e-02 -8.12411234e-02 -3.63322645e-02 -5.64312600e-02
 -6.22801781e-02 -5.90237454e-02 -2.98770554e-02 -3.63862254e-02
  5.59998602e-02 -1.01587288e-01 -5.34509532e-02 -3.31234299e-02
  5.66890314e-02 -3.25771160e-02  6.43789209e-03 -6.86906427e-02
 -5.97330369e-02 -6.48207739e-02  6.17126888e-03 -3.62472944e-02
 -1.15768556e-02 -5.43759391e-02  5.00969440e-02 -2.56614964e-02
 -2.73178313e-02  1.89453624e-02  8.38744417e-02 -2.17494704e-02
 -1.31423841e-03  8.69156700e-03 -1.99045315e-02  9.88720208e-02
 -2.97870897e-02 -2.98565952e-03 -1.23031490e-01  2.64060013e-02
  3.19427140e-02  5.99456206e-03  3.35729383e-02  9.43610165e-03
 -9.51696709e-02  4.04175296e-02  3.48639600e-02  4.44035307e-02
  3.15015689e-02  4.43716310e-02  1.49089862e-02  8.42981264e-02
 -5.63652292e-02  1.14146210e-02  3.04875728e-02 -4.35659140e-02
 -4.12207702e-03 -8.60915482e-02  2.72052288e-02 -1.51476189e-02
 -5.98803610e-02 -1.08440928e-02  4.08644155e-02  3.04777995e-02
  3.04486975e-02 -1.80645019e-03  5.21607278e-03 -5.38866706e-02
 -2.63465624e-02  8.18862393e-03  3.00886352e-02  4.15130407e-02
 -6.49292991e-02 -3.12971286e-02  1.49342148e-02 -8.73083994e-02
  4.34734114e-02 -2.04664301e-02  6.99679255e-02 -2.98848115e-02
  2.72787642e-02 -5.83954938e-02  1.21821659e-02  4.94220443e-02
 -2.49805246e-02  2.96230987e-02 -6.62575588e-02  3.58280018e-02
 -2.61506792e-02  3.09682470e-02  1.62736624e-02 -5.32865189e-02
  1.97343491e-02  1.19025549e-02  1.28627911e-01  6.98102266e-02
 -2.24570222e-02 -3.26633006e-02  4.18103077e-02  8.56836140e-03
  2.61960402e-02  1.47161381e-02 -5.55078965e-03 -3.50094214e-03
  2.41285134e-02 -2.79889647e-02 -4.03005704e-02 -3.51305073e-03
  8.39187205e-02 -8.47137123e-02  6.95655644e-02  1.66548323e-02
 -1.86528696e-03 -3.19360979e-02  1.56271607e-02  1.95507775e-04
  1.15203500e-01 -4.44300519e-03  1.05178803e-02  2.23569144e-02
 -2.65421160e-02  8.41780826e-02  2.84471717e-02  1.23857432e-32
 -7.15435743e-02 -1.10615991e-01 -8.05424750e-02 -2.78528873e-02
  1.16651975e-01  1.83031131e-02 -5.79598993e-02  2.18424704e-02
 -2.98860893e-02 -1.85826477e-02 -5.85943386e-02 -1.06416114e-01
 -1.07809626e-01 -6.00855611e-02  1.68188307e-02  1.48892067e-02
  1.13853095e-02 -1.21811768e-02 -5.05685210e-02 -5.97900897e-02
  3.16265337e-02  7.99672678e-02  1.78234442e-03 -4.43161689e-02
 -6.24992847e-02  5.67458346e-02  9.59354043e-02 -5.54501340e-02
  7.42423087e-02  1.14759780e-03 -3.48931588e-02 -3.41980904e-02
 -6.26592487e-02 -8.58552903e-02  7.47391582e-02 -1.85135475e-04
 -6.67761117e-02  6.16285310e-04 -3.36945318e-02 -1.18213203e-02
  6.29814342e-03 -4.19868678e-02 -1.63704261e-01 -4.87759449e-02
  3.67228985e-02  3.04795653e-02 -5.99415088e-03  7.10801855e-02
  7.82686174e-02  2.38610432e-02  1.05539467e-02  1.16967876e-02
  1.65926497e-02  1.14876399e-04  6.78208098e-02  8.17599446e-02
  2.22740858e-03 -7.10503533e-02  9.69228819e-02 -1.43833235e-02
  5.55860531e-03  2.07306650e-02 -2.17382256e-02  1.07669607e-02
 -3.24502364e-02  4.16834243e-02 -2.86290403e-02  3.66314538e-02
  9.86587536e-03 -7.12908953e-02 -6.50782324e-03  2.89568398e-02
  5.52338772e-02 -7.58794099e-02 -4.12681662e-02  6.24155849e-02
 -2.89616436e-02 -9.53658111e-03  3.29518281e-02  8.45114514e-02
 -1.09503092e-02  3.27623449e-02 -3.37063968e-02 -9.63324085e-02
 -1.59023404e-02 -9.19937566e-02  1.22793345e-02 -7.22449571e-02
 -4.14590985e-02  3.21851186e-02 -2.71889623e-02 -1.44606375e-03
 -3.49117704e-02  4.92182039e-02  5.88956028e-02 -1.29033427e-32
  9.78043526e-02  6.49234559e-03 -8.25916231e-02  6.21509664e-02
  3.79506759e-02  8.19591880e-02 -2.98525877e-02  2.09498871e-02
  5.56875579e-02 -3.11338734e-02  5.49055077e-03 -1.21566225e-02
  1.86089948e-02  1.64534559e-03  7.16667771e-02 -4.83624116e-02
  6.93364739e-02  6.25689998e-02 -6.09765574e-02  3.02618537e-02
  5.74895553e-02 -3.37375216e-02 -1.31916940e-01 -3.75276916e-02
 -9.52149406e-02  7.24698901e-02  8.63268301e-02  3.99368815e-02
 -6.46702275e-02  5.11025712e-02 -5.43883815e-03  9.38687939e-03
 -4.28648405e-02  2.37068832e-02  2.08941717e-02  5.16275615e-02
  5.15718013e-02  1.51747391e-02 -1.14986025e-01 -4.87070754e-02
  7.29732215e-02  1.17211416e-02 -5.15927933e-02  2.62354184e-02
  3.83758023e-02  5.92474192e-02 -1.12298124e-01 -9.66357533e-03
 -1.41439773e-02 -7.74894208e-02  1.61708519e-02 -1.33570852e-02
 -3.49670202e-02 -1.07014738e-02  8.73133689e-02  4.71725948e-02
 -2.00119466e-02 -8.62199664e-02  3.65394056e-02 -2.61640735e-03
 -2.68903077e-02  2.72591989e-02 -1.73834264e-02 -4.29156795e-02
  3.16297673e-02 -7.67426714e-02 -3.28426585e-02 -1.40105309e-02
  4.92259711e-02  2.36861466e-04  6.34881202e-03  1.84809882e-02
 -5.46243973e-02  1.46894529e-02 -2.40239147e-02  6.05655313e-02
  5.14253005e-02  7.67975599e-02  2.63452977e-02  3.16268466e-02
 -8.69179294e-02 -1.39308833e-02  2.87672170e-02  1.90277100e-02
 -4.10339572e-02  4.52756435e-02  6.52314052e-02  1.39072407e-02
  3.84434722e-02  1.01892643e-01  7.01160133e-02  6.86416924e-02
  2.66043972e-02  4.85497005e-02  1.62702855e-02 -5.83478119e-08
 -3.60680372e-02  1.55126890e-02 -1.06438501e-02 -4.69458066e-02
  4.15030234e-02 -1.63630441e-01  1.99595634e-02  1.13068474e-02
 -3.83400843e-02  2.61111017e-02  7.52846822e-02  2.66919080e-02
 -2.57793145e-04 -1.68604963e-02 -3.65656205e-02  3.35925482e-02
  1.20841684e-02 -5.27414158e-02 -1.26057016e-02  2.44824309e-02
 -7.39257112e-02 -1.36012025e-03  1.01992443e-01 -4.80662286e-02
 -7.11288452e-02 -1.65413145e-03 -8.75796564e-03  4.05181982e-02
  2.39817444e-02 -1.48781836e-02 -1.07917422e-02  1.08132794e-01
 -3.47769484e-02 -1.53744137e-02 -4.85647544e-02 -2.05998458e-02
 -2.91493014e-02  5.96235581e-02  2.27337629e-02  2.41883416e-02
 -3.10557708e-02 -6.54362962e-02  9.11928639e-02 -2.77521890e-02
  5.23274206e-02 -9.82134882e-03 -4.62203585e-02  2.76145525e-02
  1.38648497e-02  3.73816006e-02 -1.12892359e-01 -1.81421340e-02
 -7.69276991e-02  5.07357493e-02 -4.65802476e-03 -3.48717486e-03
 -4.22555134e-02  1.40647832e-02 -7.58616477e-02  4.47365306e-02
 -1.62999947e-02 -5.89518845e-02 -5.48395887e-02 -1.30234170e-04]</t>
        </is>
      </c>
    </row>
    <row r="656">
      <c r="A656" s="1" t="n">
        <v>654</v>
      </c>
      <c r="B656" t="n">
        <v>655</v>
      </c>
      <c r="C656" t="inlineStr">
        <is>
          <t>ECHOES</t>
        </is>
      </c>
      <c r="D656" t="inlineStr">
        <is>
          <t>Friday, March 14</t>
        </is>
      </c>
      <c r="E656" t="inlineStr">
        <is>
          <t>Fluxbau</t>
        </is>
      </c>
      <c r="F656" t="inlineStr">
        <is>
          <t>Pfuelstraße 5 10997 Berlin, Show map</t>
        </is>
      </c>
      <c r="G656" t="inlineStr">
        <is>
          <t>music</t>
        </is>
      </c>
      <c r="H656" t="inlineStr">
        <is>
          <t>€20</t>
        </is>
      </c>
      <c r="I656" t="inlineStr">
        <is>
          <t>https://www.eventbrite.de/e/echoes-tickets-1226055628389?aff=ebdssbdestsearch</t>
        </is>
      </c>
      <c r="J656" t="inlineStr">
        <is>
          <t>Hey Friends &amp; Friends of Friends,
Get ready for an unforgettable night as we launch Echoes by Riverside Studios at FluxBau!
Nestled in Berlin’s vibrant Media Spree, Riverside Studios is a one-of-a-kind creative hub, bringing together top-tier artists and industry professionals from diverse musical backgrounds—all under one roof. Now, we're kicking things off with a night of electrifying beats, good vibes, and amazing company.
Join us for our debut event, featuring an incredible lineup of our talented residents and friends:
🎧 Tobi Neumann
🎧 Martin Eyerer
🎧 Intaktogene
🎧 Harris
📅 Date: March 14th
🕗 Doors Open: 8:00 PM
🎶 Music Starts: 10:00 PM
📍 Venue: FluxBau, Pfuelstr. 5, 10997 Berlin
Let’s make this a night to remember—see you on the dancefloor! 🔥✨</t>
        </is>
      </c>
      <c r="K656" t="inlineStr">
        <is>
          <t>Fluxbau</t>
        </is>
      </c>
      <c r="L656" t="inlineStr">
        <is>
          <t>Refund Policy
Refunds up to 7 days before event</t>
        </is>
      </c>
      <c r="M656" t="inlineStr">
        <is>
          <t>Event lasts 3 hours 30 minutes</t>
        </is>
      </c>
      <c r="N656" t="inlineStr">
        <is>
          <t>Germany Events, Berlin Events, Things to do in Berlin, Berlin Parties, Berlin Music Parties, #party, #exclusive, #rave, #berlin, #riverside, #electronic_music</t>
        </is>
      </c>
      <c r="O656" t="inlineStr">
        <is>
          <t xml:space="preserve">
    The event titled "ECHOES" is scheduled to take place on Friday, March 14 at Fluxbau, 
    specifically at Pfuelstraße 5 10997 Berlin, Show map. This event falls under the "music" category. 
    Description: Hey Friends &amp; Friends of Friends,
Get ready for an unforgettable night as we launch Echoes by Riverside Studios at FluxBau!
Nestled in Berlin’s vibrant Media Spree, Riverside Studios is a one-of-a-kind creative hub, bringing together top-tier artists and industry professionals from diverse musical backgrounds—all under one roof. Now, we're kicking things off with a night of electrifying beats, good vibes, and amazing company.
Join us for our debut event, featuring an incredible lineup of our talented residents and friends:
🎧 Tobi Neumann
🎧 Martin Eyerer
🎧 Intaktogene
🎧 Harris
📅 Date: March 14th
🕗 Doors Open: 8:00 PM
🎶 Music Starts: 10:00 PM
📍 Venue: FluxBau, Pfuelstr. 5, 10997 Berlin
Let’s make this a night to remember—see you on the dancefloor! 🔥✨
    It is organized by Fluxbau and will last for Event lasts 3 hours 30 minutes. 
    Key topics and themes include: Germany Events, Berlin Events, Things to do in Berlin, Berlin Parties, Berlin Music Parties, #party, #exclusive, #rave, #berlin, #riverside, #electronic_music.
    </t>
        </is>
      </c>
      <c r="P656" t="inlineStr">
        <is>
          <t>[ 3.96523485e-03 -7.77184740e-02  2.26740986e-02  2.20033224e-03
  9.52717569e-03  1.33228570e-01 -2.81963963e-02 -7.40001649e-02
 -6.90439390e-03 -1.26856953e-01 -7.30092153e-02 -5.41688837e-02
 -2.45015533e-03 -3.97894494e-02 -1.26999961e-02  2.56934725e-02
  8.72834995e-02 -9.77268666e-02  9.35331918e-03 -9.14830994e-03
 -5.51464371e-02 -5.60391471e-02 -2.71365698e-02  1.76610406e-02
  1.29472064e-02  6.98256791e-02 -1.85060967e-02 -3.55310254e-02
 -6.66018968e-05 -1.05222531e-01  5.75392619e-02  9.80112478e-02
 -2.24748459e-02 -7.40916729e-02  9.56155360e-02  3.07160653e-02
 -1.20515693e-02 -1.96853802e-02 -2.11873278e-02  2.12967098e-02
  5.28178141e-02  6.79346127e-03 -2.39411406e-02  6.72335848e-02
 -3.09251156e-02 -1.39104100e-02  1.00212386e-02 -6.25365376e-02
 -2.67232507e-02  7.36779496e-02  2.50117555e-02 -3.06498329e-03
  8.32603946e-02  3.03568020e-02  1.22843462e-03  5.19008450e-02
  1.71720516e-02  4.01711673e-04  5.37004918e-02 -4.67491001e-02
 -2.50681080e-02 -6.35137707e-02 -3.87285799e-02 -6.19788021e-02
 -8.70237220e-03 -2.95528211e-02 -5.24865575e-02  1.11492589e-01
  6.96698204e-02 -4.18800814e-03  2.16755122e-02 -1.09409643e-02
  1.78524982e-02  1.94352418e-02  2.82009803e-02  2.67059915e-02
 -2.89051849e-02 -1.00105561e-01 -3.73158380e-02 -4.38745953e-02
  2.87151784e-02 -4.98962179e-02 -1.38110109e-02 -9.04813185e-02
  1.79061238e-02 -1.72715690e-02 -3.66259776e-02 -6.21225964e-03
 -5.17057478e-02  2.79070139e-02 -2.87947599e-02  2.90316585e-02
 -6.23894036e-02  5.98823978e-03  1.58795563e-03  3.36172059e-02
  8.02328717e-03  2.62716897e-02  7.41694644e-02  6.28721714e-02
 -1.42327114e-03  7.92683512e-02 -2.69957092e-02 -9.85071436e-03
 -8.17550570e-02 -1.46633819e-01 -8.14227853e-03  9.87393856e-02
 -3.52576897e-02 -6.86296448e-02  2.14375686e-02 -6.86730491e-03
  5.34717850e-02 -3.04316618e-02 -1.25109656e-02  4.70254123e-02
  4.06584563e-03  3.51919830e-02 -4.78849560e-02 -1.31821362e-02
  1.05508216e-01  2.06255950e-02  1.61290169e-02  2.66328212e-02
 -8.58797505e-02 -4.35718708e-02 -7.23807886e-02  7.62321384e-33
  1.57688223e-02 -2.82935128e-02 -3.22186239e-02  7.32434988e-02
  1.07050858e-01 -6.22318536e-02 -6.02819324e-02  2.87961699e-02
 -9.48418230e-02  1.44324666e-02  5.41433413e-03  1.25386678e-02
  9.09762923e-03 -2.27428023e-02 -3.97390798e-02 -7.44884387e-02
 -8.40295851e-03  8.14911909e-03 -8.84755701e-02 -7.26620257e-02
  1.03762727e-02  6.07222244e-02 -4.52915467e-02 -1.38205709e-02
 -5.47846779e-03  5.81739955e-02  3.24664824e-02  2.90638278e-03
  4.29236069e-02  3.08846757e-02 -5.61489277e-02 -4.98156110e-03
  1.83361198e-03 -5.46630062e-02  3.07126343e-02  1.69526227e-02
 -4.16230746e-02 -5.91407008e-02 -7.23806918e-02 -3.91783156e-02
  4.23526205e-03  2.11863946e-02 -1.76352769e-01 -2.08778884e-02
  2.50595156e-02  5.04209660e-02 -1.08855898e-02  4.96264435e-02
  1.13803625e-01 -6.05890341e-02  4.22184635e-03 -2.54652351e-02
 -1.60233546e-02  5.09061813e-02  9.62252021e-02  7.51967058e-02
  4.06356379e-02 -4.99796681e-02  8.26434717e-02 -4.61101942e-02
  1.18433863e-01  9.70379487e-02 -3.87749933e-02 -3.85758020e-02
 -2.84245219e-02  1.41092502e-02  1.70328207e-02 -3.81108047e-03
  1.74152255e-02 -2.60562114e-02 -4.26180847e-02  1.90471578e-02
  3.00192274e-02 -4.13215458e-02  6.81755915e-02  3.09336539e-02
 -6.44171238e-02  3.02690491e-02  5.05566783e-02  7.23474426e-03
 -6.11165203e-02  2.04094201e-02 -2.27203164e-02  5.03296219e-03
  6.99472502e-02 -1.96137410e-02 -9.29105154e-04 -3.47441621e-02
 -1.65834174e-01 -2.50433590e-02 -4.70554829e-02  5.85932918e-02
  5.87174930e-02  8.99090990e-03 -7.37973526e-02 -7.88875287e-33
  1.04911558e-01  4.07524826e-03 -2.06309874e-02 -3.22458409e-02
  9.87359807e-02  4.86304983e-02  3.50728398e-04  4.78274822e-02
  2.95911655e-02  3.23241763e-02 -3.37840728e-02  6.71908166e-03
  9.32819396e-03  3.59296775e-03 -2.31263861e-02 -6.21368513e-02
  9.72719342e-02  2.13846471e-02 -4.83765192e-02  1.96961313e-02
 -9.45715327e-03 -9.64724552e-03 -2.81212274e-02 -5.87261170e-02
 -1.10113658e-01  7.11414218e-02  1.19472608e-01  1.86362993e-02
 -2.51299646e-02  4.13503796e-02 -1.01853617e-01 -2.21742466e-02
 -5.91159351e-02 -4.55747321e-02 -1.28679452e-02  9.52748060e-02
  4.03397344e-02 -2.40740068e-02 -7.28444457e-02 -1.68305244e-02
 -4.94727828e-02  7.27071911e-02 -4.45332043e-02  2.70346794e-02
 -8.92223697e-03 -3.17049921e-02 -8.04388076e-02  2.85431761e-02
 -1.84836369e-02 -7.78124621e-03  2.14355737e-02 -6.42652959e-02
 -3.54422145e-02 -1.73733123e-02  9.31213982e-03 -1.95665844e-02
  2.75849141e-02 -4.68682759e-02  7.22097382e-02  6.55677319e-02
 -2.24359352e-02  6.40658960e-02 -2.76745837e-02 -8.64007417e-03
  1.88715979e-02  7.49205798e-03 -4.25426057e-04  3.38998623e-02
 -3.47121945e-03  7.50401169e-02  4.31355946e-02  6.55946583e-02
 -1.06821425e-01  2.10266337e-02 -7.05694705e-02  6.98053092e-02
  2.27810256e-02 -4.92819259e-03  3.47824432e-02 -1.32526853e-03
 -3.71940695e-02  4.29728255e-02 -2.64132824e-02  4.27470654e-02
  9.51845273e-02  6.17809445e-02  6.22678734e-03 -2.25132834e-02
  4.55215275e-02  8.08056295e-02  2.98090577e-02 -6.97851414e-03
  1.66668147e-02  2.47672349e-02  3.53373913e-03 -6.49994334e-08
 -8.79450217e-02  3.49449576e-03 -6.81340024e-02 -6.09366596e-03
  4.60160561e-02 -8.83368477e-02  2.98298001e-02 -8.10518861e-02
  1.85233704e-03  3.48383933e-02  7.95995221e-02 -1.12788536e-01
  1.46646667e-02  3.42647335e-03  4.50218245e-02 -3.13086174e-02
 -2.94011813e-02  1.30118551e-02 -7.78813586e-02 -4.99737971e-02
  1.61415953e-02  8.53638873e-02  6.76104501e-02 -3.84287797e-02
  7.13365078e-02 -3.03284954e-02 -2.94124652e-02  2.18495242e-02
  5.98335033e-03 -6.59572706e-02 -1.74001586e-02  3.11190281e-02
 -1.01628089e-02 -7.81486835e-03 -5.64689711e-02 -8.52572322e-02
 -2.89287269e-02 -1.14705339e-02 -1.00653442e-02  4.91945818e-02
 -7.67892599e-03 -4.89264205e-02  2.92736478e-02  2.05245521e-02
  4.16111853e-03 -1.56104770e-02  7.32940957e-02 -6.19970895e-02
 -3.49671841e-02  5.26260398e-02 -2.22436879e-02 -1.01204656e-01
  3.36480886e-02  4.19299603e-02  2.37062313e-02  4.61143591e-02
 -7.19601735e-02  1.08483300e-01  1.80564467e-02 -1.12946995e-03
  2.82155424e-02  1.38635673e-02 -3.61374170e-02  1.95494555e-02]</t>
        </is>
      </c>
    </row>
    <row r="657">
      <c r="A657" s="1" t="n">
        <v>655</v>
      </c>
      <c r="B657" t="n">
        <v>656</v>
      </c>
      <c r="C657" t="inlineStr">
        <is>
          <t>Into Union</t>
        </is>
      </c>
      <c r="D657" t="inlineStr">
        <is>
          <t>Sunday, April 6</t>
        </is>
      </c>
      <c r="E657" t="inlineStr">
        <is>
          <t>Bandelstraße 27</t>
        </is>
      </c>
      <c r="F657" t="inlineStr">
        <is>
          <t>Bandelstraße 27 10559 Berlin, Show map</t>
        </is>
      </c>
      <c r="G657" t="inlineStr">
        <is>
          <t>spirituality</t>
        </is>
      </c>
      <c r="H657" t="inlineStr">
        <is>
          <t>Kostenlos</t>
        </is>
      </c>
      <c r="I657" t="inlineStr">
        <is>
          <t>https://www.eventbrite.de/e/into-union-tickets-1233233246839?aff=ebdssbdestsearch</t>
        </is>
      </c>
      <c r="J657" t="inlineStr">
        <is>
          <t>Wir laden euch ganz herzlich zu unserem Kakao Retreat „Into Union“ ein.☀️🖤🤍
Den Tag widmen wir, um unsere Beziehung zwischen männlicher und weiblicher Energie zu erforschen und um in innere Balance zu kommen.
Nur wenn beide Energien in uns in Ausgeglichenheit sind und sich gegenseitig unterstützen, sind wir bei uns Selbst und in unserer Mitte angekommen.
Wir laden Männer und Frauen ein, um gemeinsam einen Weg einzuleiten, indem beide Geschlechter Ko-Kreieren und in ihre volle Kraft kommen.
✨
WAS KANNST DU ERWARTEN?
🌷4 Stunden in denen du abschalten, eintauchen und dich selbst entdecken kannst
🌷 Erkenntnisse über weibliche und männliche Energie und deren Zusammenspiel
🌷 Kakao, sowie die Bedeutung und traditionelle Zubereitung
🌷 Gesprächsrunden und Reflexionsrunden
🌷 Medition/ Hypnose zur inneren Balance
🌷 Gebete
🌷 Breathwork Reise (Atmenreise) zu deiner Kraft und Selbstermächtigung
🌷 Meditative, instrumentale und experimentelle Livemusik über den gesamten Prozess 🎶
✨
WORUM GEHT ES?
Der Tag beginnt mit einer Erklärung und dem Verständnis von männlicher und weiblicher Energie und deren Zusammenspiel.
Wir werden uns daraufhin mit der Bedeutung des Kakaos beschäftigen und ihr lernt diesen traditionell nach indigener Art zuzubereiten.
Nach dem gemeinsamen Kakao trinken folgen Mediationen, Gesprächsrunden und Reflexionsrunden, eine Hypnose-Übung und eine Atemreise "Breathwork Journey". Der Tag endet mit einem Austausch und gemeinsamen Essen.
Unsere Erfahrung wir mit Live Musik begleitet.
Die Zeremonie dient dazu, alte Glaubenssätze zu hinerfragen, Mitgefühl für sich selbst und das Gegenüber zu entwickeln, sowie innere Balance und Kraft zu finden.
✨
Wir gehen gemeinsam auf eine transformative Reise.
Wir schaffen eine Gruppe, die uns Sicherheit schenkt, uns so zu zeigen, wie wir sind.
In der wir unvollkommen sein dürfen, uns entwickeln dürfen und uns gegenseitig wertschätzen.
In der wir zusammenarbeiten, statt konkurrieren und die Größe der anderen feiern, anstatt uns gegenseitig herabzusetzen.
In der wir uns voneinander getragen und geliebt fühlen.
Unser Fokus liegt auf der Verbindung zueinander, auf der Gemeinschaft, die wir zusammen bilden.
Wir schaffen einen Raum, in dem sich das Mysterium entfalten kann.
Deine persönliche Heilung kann stattfinden.
✨
Rohkakao besitzt die Fähigkeit das Herz zu öffnen.
Er hat positive Wirkungen auf Herz und Kreislauf und setzt Gefühle und Glückshormone frei und stärkt die Intuition.
Er fördert die Verbindung zu sich selbst und zu anderen, erweitert das Bewusstsein und fördert Liebe und Verbundenheit.
Er kann also eine tief gehende Verbindung mit sich selbst und anderen ermöglichen.
✨
WER SIND WIR?
Christine ist M.Sc. Psychologin, Therapeutin, Coachin und Leiterin von Frauenkreisen. Sie hat sich in unterschiedlichen alternativen holistischen Methoden ausbilden lassen u.a. macht Aufstellungen, arbeitet mit dem Atem und dem Körper und wendet schamanische Techniken an.
Amanda ist Leiterin von Frauenkreisen mit Kakaozeremonien, ausgebildet in Chile nach den Traditionen des peruanischen und mexikanischen Regenwaldes. Sie ist Meditationslehrerin, Spanischlehrerin und hat in Chile Frauen- und gemischte Kreise mit Kakaozeremonien geleitet.
Jean, ein chilenischer Musiker, strebt danach, seine Ideen durch meditative, instrumentale und experimentelle Musik zum Ausdruck zu bringen. Sein Werk vereint Introspektion und Kreativität und lädt dazu ein, sich mit sich selbst und der Welt zu verbinden.
✨
HINWEISE:
Die Kakao Zeremonie "Into Union" findet am 6. April um 11 - 15 Uhr im Projektraum - Moabit, in der Bandelstraße 27, 10550 Berlin, statt.
Zur Vorbereitung solltest du nüchtern kommen (Wasser ist erlaubt), bequeme Kleidung tragen und etwas zum Augen bedecken, einen persönlichen Glücksbringer für den Altar, sowie ein Notizbuch und einen Stift mitbringen.
Am Ende der Sitzung werden wir das Fasten gemeinsam brechen. Daher sollte jede*r leichte Kost (Obst, Nüsse, Gemüse, Hummus, Brot, usw.) nach eigenem Geschmack zum Teilen mitbringen.
Die Teilnahmegebühr beträgt 27 Euro + Eventbritegebühr und ist bei der Anmeldung über Eventbrite zu bezahlen.
✨
Dieses Retreat bietet einen geschützten Raum, um das Gleichgewicht zwischen weiblicher und männlicher Energie zu finden und eine tiefere Verbindung zu dir selbst und anderen zu schaffen.</t>
        </is>
      </c>
      <c r="K657" t="inlineStr">
        <is>
          <t>Theater&amp;Psyche</t>
        </is>
      </c>
      <c r="L657" t="inlineStr">
        <is>
          <t>Refund Policy
No Refunds</t>
        </is>
      </c>
      <c r="M657" t="inlineStr">
        <is>
          <t>Dauer nicht verfügbar</t>
        </is>
      </c>
      <c r="N657" t="inlineStr">
        <is>
          <t>Germany Events, Berlin Events, Things to do in Berlin, Berlin Classes, Berlin Spirituality Classes, #community, #connection, #harmony, #togetherness, #unity</t>
        </is>
      </c>
      <c r="O657" t="inlineStr">
        <is>
          <t xml:space="preserve">
    The event titled "Into Union" is scheduled to take place on Sunday, April 6 at Bandelstraße 27, 
    specifically at Bandelstraße 27 10559 Berlin, Show map. This event falls under the "spirituality" category. 
    Description: Wir laden euch ganz herzlich zu unserem Kakao Retreat „Into Union“ ein.☀️🖤🤍
Den Tag widmen wir, um unsere Beziehung zwischen männlicher und weiblicher Energie zu erforschen und um in innere Balance zu kommen.
Nur wenn beide Energien in uns in Ausgeglichenheit sind und sich gegenseitig unterstützen, sind wir bei uns Selbst und in unserer Mitte angekommen.
Wir laden Männer und Frauen ein, um gemeinsam einen Weg einzuleiten, indem beide Geschlechter Ko-Kreieren und in ihre volle Kraft kommen.
✨
WAS KANNST DU ERWARTEN?
🌷4 Stunden in denen du abschalten, eintauchen und dich selbst entdecken kannst
🌷 Erkenntnisse über weibliche und männliche Energie und deren Zusammenspiel
🌷 Kakao, sowie die Bedeutung und traditionelle Zubereitung
🌷 Gesprächsrunden und Reflexionsrunden
🌷 Medition/ Hypnose zur inneren Balance
🌷 Gebete
🌷 Breathwork Reise (Atmenreise) zu deiner Kraft und Selbstermächtigung
🌷 Meditative, instrumentale und experimentelle Livemusik über den gesamten Prozess 🎶
✨
WORUM GEHT ES?
Der Tag beginnt mit einer Erklärung und dem Verständnis von männlicher und weiblicher Energie und deren Zusammenspiel.
Wir werden uns daraufhin mit der Bedeutung des Kakaos beschäftigen und ihr lernt diesen traditionell nach indigener Art zuzubereiten.
Nach dem gemeinsamen Kakao trinken folgen Mediationen, Gesprächsrunden und Reflexionsrunden, eine Hypnose-Übung und eine Atemreise "Breathwork Journey". Der Tag endet mit einem Austausch und gemeinsamen Essen.
Unsere Erfahrung wir mit Live Musik begleitet.
Die Zeremonie dient dazu, alte Glaubenssätze zu hinerfragen, Mitgefühl für sich selbst und das Gegenüber zu entwickeln, sowie innere Balance und Kraft zu finden.
✨
Wir gehen gemeinsam auf eine transformative Reise.
Wir schaffen eine Gruppe, die uns Sicherheit schenkt, uns so zu zeigen, wie wir sind.
In der wir unvollkommen sein dürfen, uns entwickeln dürfen und uns gegenseitig wertschätzen.
In der wir zusammenarbeiten, statt konkurrieren und die Größe der anderen feiern, anstatt uns gegenseitig herabzusetzen.
In der wir uns voneinander getragen und geliebt fühlen.
Unser Fokus liegt auf der Verbindung zueinander, auf der Gemeinschaft, die wir zusammen bilden.
Wir schaffen einen Raum, in dem sich das Mysterium entfalten kann.
Deine persönliche Heilung kann stattfinden.
✨
Rohkakao besitzt die Fähigkeit das Herz zu öffnen.
Er hat positive Wirkungen auf Herz und Kreislauf und setzt Gefühle und Glückshormone frei und stärkt die Intuition.
Er fördert die Verbindung zu sich selbst und zu anderen, erweitert das Bewusstsein und fördert Liebe und Verbundenheit.
Er kann also eine tief gehende Verbindung mit sich selbst und anderen ermöglichen.
✨
WER SIND WIR?
Christine ist M.Sc. Psychologin, Therapeutin, Coachin und Leiterin von Frauenkreisen. Sie hat sich in unterschiedlichen alternativen holistischen Methoden ausbilden lassen u.a. macht Aufstellungen, arbeitet mit dem Atem und dem Körper und wendet schamanische Techniken an.
Amanda ist Leiterin von Frauenkreisen mit Kakaozeremonien, ausgebildet in Chile nach den Traditionen des peruanischen und mexikanischen Regenwaldes. Sie ist Meditationslehrerin, Spanischlehrerin und hat in Chile Frauen- und gemischte Kreise mit Kakaozeremonien geleitet.
Jean, ein chilenischer Musiker, strebt danach, seine Ideen durch meditative, instrumentale und experimentelle Musik zum Ausdruck zu bringen. Sein Werk vereint Introspektion und Kreativität und lädt dazu ein, sich mit sich selbst und der Welt zu verbinden.
✨
HINWEISE:
Die Kakao Zeremonie "Into Union" findet am 6. April um 11 - 15 Uhr im Projektraum - Moabit, in der Bandelstraße 27, 10550 Berlin, statt.
Zur Vorbereitung solltest du nüchtern kommen (Wasser ist erlaubt), bequeme Kleidung tragen und etwas zum Augen bedecken, einen persönlichen Glücksbringer für den Altar, sowie ein Notizbuch und einen Stift mitbringen.
Am Ende der Sitzung werden wir das Fasten gemeinsam brechen. Daher sollte jede*r leichte Kost (Obst, Nüsse, Gemüse, Hummus, Brot, usw.) nach eigenem Geschmack zum Teilen mitbringen.
Die Teilnahmegebühr beträgt 27 Euro + Eventbritegebühr und ist bei der Anmeldung über Eventbrite zu bezahlen.
✨
Dieses Retreat bietet einen geschützten Raum, um das Gleichgewicht zwischen weiblicher und männlicher Energie zu finden und eine tiefere Verbindung zu dir selbst und anderen zu schaffen.
    It is organized by Theater&amp;Psyche and will last for Dauer nicht verfügbar. 
    Key topics and themes include: Germany Events, Berlin Events, Things to do in Berlin, Berlin Classes, Berlin Spirituality Classes, #community, #connection, #harmony, #togetherness, #unity.
    </t>
        </is>
      </c>
      <c r="P657" t="inlineStr">
        <is>
          <t>[-8.62324461e-02  1.63697023e-02 -3.93130109e-02  5.55534028e-02
 -4.21846993e-02  3.45075056e-02 -9.23660956e-03 -3.57889272e-02
 -3.94277088e-02  6.53289771e-03  9.80607327e-03 -8.53180140e-02
  1.26110688e-02  1.35846566e-02  7.39815757e-02 -4.16382886e-02
  1.20708756e-02 -1.56892408e-02 -1.33336857e-01  1.01094889e-02
 -7.09295680e-04 -9.49512869e-02 -3.61419059e-02  7.40586072e-02
  2.50118226e-02 -4.60650474e-02 -1.53124165e-02 -5.57379015e-02
 -3.61243784e-02 -2.95219515e-02 -1.49747431e-02 -1.15511522e-01
 -1.20059460e-01  5.42041212e-02  1.80140324e-02 -3.38929743e-02
  6.67256489e-02  4.05110084e-02  3.88781801e-02  3.40192318e-02
  8.53292458e-03 -8.71748105e-02 -9.54278037e-02 -1.22231003e-02
 -5.59987985e-02  6.98925462e-03 -2.43844241e-02 -3.62298475e-03
 -1.54764563e-01 -5.18705882e-02  1.02175415e-01  1.04425140e-02
  3.91180739e-02  2.04884764e-02 -2.87883892e-03 -1.92344580e-02
 -5.34018837e-02 -3.38377655e-02  3.93465571e-02  1.62435435e-02
 -2.13289000e-02 -6.22603707e-02  6.54523745e-02  2.82046385e-02
 -4.92130555e-02 -4.89958040e-02  1.10930363e-02  1.06852353e-01
  2.84165908e-02 -1.73799787e-03  1.17957830e-01 -3.38738561e-02
 -3.96826416e-02 -5.94639294e-02  9.15274993e-02  3.25013101e-02
 -2.73422580e-02  6.56445473e-02 -8.43064487e-02 -9.24079791e-02
  4.10009436e-02  2.90940925e-02 -3.78228817e-03  3.84443291e-02
  2.63388082e-02 -8.89870673e-02 -4.26797718e-02  2.88143437e-02
 -4.91358340e-02  4.76498157e-02 -2.05624998e-02  1.21851154e-01
 -1.70078110e-02  3.45427431e-02  1.09085843e-01 -4.48371135e-02
  1.76632230e-03  9.25952345e-02  1.03930265e-01  2.78564636e-02
  6.29146248e-02  5.11199906e-02 -5.08903302e-02 -6.81416644e-03
 -7.27654085e-04 -7.78265670e-02 -3.94169986e-03 -9.17299688e-02
  3.25348191e-02 -9.21179205e-02  1.10650919e-02 -1.16531439e-01
 -5.81199769e-03 -7.45500252e-02 -7.14719156e-03  6.76176697e-02
  6.30786717e-02 -1.95946153e-02  2.20854376e-02  3.31920199e-02
  6.66005490e-03 -4.32336740e-02 -3.77085730e-02 -8.70867353e-03
 -1.22985838e-03 -8.22219998e-03  9.40640867e-02  1.60496547e-32
 -1.52224759e-02 -1.33764789e-01 -6.98231310e-02 -3.32795046e-02
  7.70659372e-02 -8.34269635e-03 -6.92919642e-02 -4.88742366e-02
 -1.44609828e-02  2.09206957e-02 -9.82250050e-02  1.49722248e-02
 -8.28414783e-03 -2.02036202e-02  1.71923339e-02 -6.45344108e-02
 -9.98537708e-03 -1.38741434e-02 -3.78760174e-02 -2.60134805e-02
  2.95437686e-02  3.97948064e-02 -8.28791782e-02  1.15646645e-02
 -4.55665961e-02  1.01976976e-01 -4.59757037e-02 -4.33579795e-02
 -1.28926681e-02  4.34994139e-02 -1.07086096e-02  2.30595912e-03
  1.97072886e-02  3.42196785e-02  1.20988851e-02 -3.78688462e-02
 -2.22292244e-02  2.13403348e-02  1.77013371e-02 -1.41597912e-01
 -1.58288367e-02 -7.39020761e-04 -3.10730562e-02 -5.69221154e-02
  6.19420893e-02 -5.20102214e-03 -1.89251304e-02 -2.29151100e-02
  1.16208084e-01  5.51796891e-03  4.56434749e-02  5.25032617e-02
  4.95478883e-02 -2.74728928e-02  2.43076794e-02  7.44983926e-02
 -7.65278414e-02  3.33633013e-02  6.51550964e-02  1.43323587e-02
  1.06354756e-02  4.95905206e-02 -1.54332751e-02  7.87267089e-03
 -2.78951577e-03 -6.79166242e-03  1.23646427e-02 -2.75992882e-02
 -7.71242753e-02 -3.44324927e-03 -6.21864051e-02  3.05015482e-02
 -2.21826714e-02  1.79748256e-02  3.50097381e-02  3.67323868e-02
  6.31875321e-02  6.19066879e-02 -8.76137540e-02  4.76234108e-02
 -8.63807509e-04  3.69073227e-02  5.29294945e-02 -3.36189824e-03
 -3.25982906e-02 -8.39019049e-05 -1.35536306e-04 -9.58661176e-03
  5.93553763e-03  8.49215910e-02  5.20761684e-02  4.02567759e-02
  7.37112910e-02 -6.81790188e-02  1.53595591e-02 -1.67615591e-32
  1.57811210e-01  1.40580991e-02  2.10846066e-02 -1.90362167e-02
  4.16716337e-02  3.35681140e-02  2.91357413e-02  1.78968944e-02
 -2.17318963e-02  9.35567990e-02  7.05193505e-02  4.37202118e-02
  1.41629558e-02  1.65528897e-02 -2.86382362e-02 -1.10265063e-02
  5.63647710e-02  9.21106786e-02  2.77210888e-03 -8.17537308e-03
  6.73781484e-02 -8.35164338e-02 -3.70615278e-03 -3.97779532e-02
  1.36529636e-02  5.08108474e-02  4.18851301e-02  3.25153954e-02
 -5.96389845e-02 -2.11187080e-02 -7.34950528e-02  4.04963037e-03
 -4.98655960e-02 -1.87419597e-02 -2.67933067e-02 -4.24002744e-02
  1.64896324e-02  1.20541733e-02 -7.34212175e-02 -2.77049989e-02
 -1.16280029e-02  8.60067233e-02 -5.71840294e-02  3.76367420e-02
  1.31803751e-02  1.00015802e-02 -6.22701757e-02 -1.81771945e-02
 -1.02607191e-01 -6.97135553e-02 -1.05179977e-02  1.03973180e-01
  2.59084534e-03 -4.59605886e-04  5.90990111e-02  7.95737579e-02
 -2.33580824e-02 -2.95383595e-02 -3.25651467e-02 -1.08459946e-02
 -9.81805613e-04  3.07623837e-02  3.35870846e-03 -5.18175680e-03
  5.90296015e-02 -6.13348596e-02 -5.11829220e-02 -4.64875298e-03
 -1.17280623e-02  5.96274734e-02  4.07542735e-02 -1.78615749e-02
 -5.10180518e-02 -4.23536971e-02  1.81927364e-02  1.44196441e-02
  5.51381428e-03  4.79895063e-03 -6.79360628e-02  5.50182797e-02
 -7.57931024e-02  1.78408362e-02 -4.73232865e-02 -6.05956651e-02
  5.30343428e-02  9.85604152e-03  4.23877686e-02  5.70287108e-02
 -3.69829424e-02 -1.44330924e-02 -1.59166716e-02 -9.05536935e-02
  5.63853048e-02  6.65173307e-02 -4.15813476e-02 -7.28921918e-08
  2.73408480e-02 -1.02798324e-02 -4.73764092e-02 -4.59811501e-02
 -2.87407916e-03 -9.61275771e-02 -4.67698462e-02 -8.45052022e-03
 -8.68051425e-02  9.27971378e-02  4.63596843e-02  2.37980671e-02
 -5.11059165e-02  2.39274316e-02 -4.79563586e-02 -8.38634465e-03
  1.14352107e-02 -4.29735221e-02 -5.74608333e-02 -3.71545404e-02
  3.31533514e-02  1.06598046e-02 -7.30879977e-02 -3.60766239e-02
  2.43542790e-02  1.29952028e-01 -7.16282427e-02  8.45577791e-02
 -1.66517235e-02 -2.76621282e-02  4.12057303e-02  1.38571821e-02
 -7.31572583e-02 -3.89847234e-02 -6.48809597e-02  6.04590923e-02
 -2.30837637e-03 -4.94642043e-03 -4.04786244e-02 -5.31179272e-02
 -5.09449700e-03  2.19510663e-02  1.11099616e-01  3.00196409e-02
  2.83507649e-02  3.81775200e-03 -4.38984074e-02  8.02330822e-02
  1.78429130e-02  1.54131651e-02 -7.52297342e-02 -3.17625105e-02
 -1.94231439e-02 -1.11422408e-02 -5.34026930e-03 -2.11264528e-02
  3.71331759e-02 -7.85657614e-02 -4.36674729e-02  9.81813204e-03
  3.54024321e-02 -2.81790812e-02 -4.00220975e-02  3.54404072e-03]</t>
        </is>
      </c>
    </row>
    <row r="658">
      <c r="A658" s="1" t="n">
        <v>656</v>
      </c>
      <c r="B658" t="n">
        <v>657</v>
      </c>
      <c r="C658" t="inlineStr">
        <is>
          <t>DISIZ live in Berlin</t>
        </is>
      </c>
      <c r="D658" t="inlineStr">
        <is>
          <t>Thursday, April 10</t>
        </is>
      </c>
      <c r="E658" t="inlineStr">
        <is>
          <t>Privatclub</t>
        </is>
      </c>
      <c r="F658" t="inlineStr">
        <is>
          <t>Skalitzer Straße 85-86 10997 Berlin, Show map</t>
        </is>
      </c>
      <c r="G658" t="inlineStr">
        <is>
          <t>music</t>
        </is>
      </c>
      <c r="H658" t="inlineStr">
        <is>
          <t>Kostenlos</t>
        </is>
      </c>
      <c r="I658" t="inlineStr">
        <is>
          <t>https://www.eventbrite.de/e/disiz-live-in-berlin-tickets-1222688236429?aff=ebdssbdestsearch</t>
        </is>
      </c>
      <c r="J658" t="inlineStr"/>
      <c r="K658" t="inlineStr">
        <is>
          <t>NowAndEver Music</t>
        </is>
      </c>
      <c r="L658" t="inlineStr">
        <is>
          <t>Refund Policy
No Refunds</t>
        </is>
      </c>
      <c r="M658" t="inlineStr">
        <is>
          <t>Dauer nicht verfügbar</t>
        </is>
      </c>
      <c r="N658" t="inlineStr">
        <is>
          <t>Germany Events, Berlin Events, Things to do in Berlin, Berlin Performances, Berlin Music Performances, #concert, #hiphop, #rap, #performance, #french, #berlin, #french_language, #french_culture, #disiz_live</t>
        </is>
      </c>
      <c r="O658" t="inlineStr">
        <is>
          <t xml:space="preserve">
    The event titled "DISIZ live in Berlin" is scheduled to take place on Thursday, April 10 at Privatclub, 
    specifically at Skalitzer Straße 85-86 10997 Berlin, Show map. This event falls under the "music" category. 
    Description: nan
    It is organized by NowAndEver Music and will last for Dauer nicht verfügbar. 
    Key topics and themes include: Germany Events, Berlin Events, Things to do in Berlin, Berlin Performances, Berlin Music Performances, #concert, #hiphop, #rap, #performance, #french, #berlin, #french_language, #french_culture, #disiz_live.
    </t>
        </is>
      </c>
      <c r="P658" t="inlineStr">
        <is>
          <t>[-6.88834582e-03  9.89422333e-05 -3.97302350e-03 -9.15714167e-03
 -5.66896563e-03  2.33276505e-02 -1.72755048e-02  1.90427639e-02
 -1.97668895e-02 -1.71192363e-02 -9.09056887e-03 -3.04655004e-02
 -5.01484387e-02 -4.04550554e-03  2.57627666e-02 -6.14510439e-02
  4.26299796e-02 -3.16553586e-03 -5.47108203e-02 -9.80904698e-03
 -2.03539594e-03 -6.77900836e-02 -1.71254191e-03  4.49418323e-03
 -1.75839830e-02  2.98247542e-02  3.87531407e-02  4.66865636e-02
  4.93063033e-02  5.40818321e-03  8.39260668e-02  6.81235222e-03
  1.25599355e-02  2.46111993e-02 -4.06216830e-03  3.07445172e-02
  5.04561178e-02 -8.35835487e-02 -5.31163886e-02  3.42007466e-02
 -6.95687137e-04  5.27693518e-02 -1.24803931e-02  4.90403175e-03
  2.55315229e-02 -3.65343243e-02 -2.23729461e-02  1.80964991e-02
 -2.01245006e-02  3.06002796e-02  1.10550616e-02  1.43925352e-02
  8.67297128e-02  5.03274351e-02 -5.91078424e-04  2.87850313e-02
  5.83560998e-03 -6.74149254e-03  6.89129233e-02 -2.69464254e-02
 -2.04981696e-02 -1.24775069e-02 -8.72991234e-02 -5.60276657e-02
 -4.04651910e-02 -1.43177342e-02  2.70953756e-02  1.01574168e-01
  7.28099346e-02 -8.78524780e-03  3.42560709e-02 -4.08623554e-02
  4.26017772e-03  1.30200470e-02  9.05449688e-03 -2.88158823e-02
 -4.70684618e-02 -3.88556756e-02 -5.08715510e-02 -1.08852990e-01
  5.76759242e-02 -3.09861023e-02  1.68585889e-02 -3.64496224e-02
  2.92251837e-02 -2.06906199e-02 -7.55387023e-02 -5.00779739e-03
  3.61808985e-02 -2.09702868e-02 -4.74415570e-02  8.51131231e-02
 -3.89746167e-02  1.87194161e-02 -7.74191022e-02  3.34433690e-02
  1.52998315e-02  6.85698837e-02  9.57324654e-02  7.49922916e-02
  4.60151397e-02  3.90757248e-02 -2.56620292e-02  2.00568121e-02
 -6.17273338e-02 -9.94134322e-02  3.73260677e-02  3.59958634e-02
 -8.77241269e-02 -9.24118236e-03 -2.16596108e-02 -9.58362687e-03
  5.60070574e-02  2.14671046e-02 -7.70371556e-02  1.68519262e-02
  3.55761759e-02 -7.63840275e-03  1.46239800e-02 -1.11288503e-01
 -1.15544749e-02  1.47457616e-02  2.75997147e-02 -3.40318233e-02
 -6.00018278e-02  1.89673342e-02  2.05337349e-02  1.76493681e-33
 -7.21301958e-02 -1.30074725e-01 -6.20586723e-02  4.62916978e-02
  5.79135865e-02 -2.21195873e-02 -4.12054025e-02  1.29571827e-02
 -2.53690127e-02  3.87103297e-03  6.26840303e-03 -1.23818628e-02
 -3.11994366e-02 -6.20120913e-02 -4.21629548e-02 -5.45299761e-02
  5.93780540e-02  2.13674754e-02 -8.36463422e-02  2.47246101e-02
  2.62985770e-02  4.65942807e-02 -4.06959541e-02 -4.91453297e-02
  1.08071566e-01  7.37215281e-02  5.33628836e-02  3.59552028e-03
  5.59908673e-02  6.81132544e-03 -3.49611975e-02 -4.11234312e-02
  3.02263349e-02 -8.31575915e-02  5.40642925e-02  3.99839878e-02
 -9.67239514e-02  2.67199371e-02 -7.36222183e-03 -8.76459703e-02
  7.91397691e-02 -9.09656435e-02 -2.04271853e-01 -2.28224751e-02
  1.57723874e-02  1.30253568e-01  4.06256132e-02 -1.19697608e-04
  1.56848103e-01 -7.77058601e-02  1.64540019e-02  8.39422643e-03
 -6.39565736e-02 -3.80718857e-02  2.23139417e-03  1.49839014e-01
  2.20214725e-02 -1.11252956e-01  1.05803579e-01  3.00112041e-03
 -9.22088139e-03  7.60239437e-02 -4.92425561e-02 -1.49560496e-02
  4.76084128e-02 -6.72897324e-02 -1.63763929e-02  1.94300991e-03
  9.19962069e-04  5.89927891e-03 -4.84230816e-02 -5.22011705e-02
  1.15831299e-02 -3.53543684e-02 -1.92444380e-02  6.99050575e-02
 -6.69355020e-02 -2.39579603e-02 -1.21229608e-03  5.51955439e-02
 -3.37168723e-02  9.73182078e-03  9.92984325e-03  1.36940638e-02
  1.08507313e-01  5.90798743e-02 -2.03834157e-02 -2.46430058e-02
 -8.38498399e-02 -3.54283303e-02  1.06772576e-02  4.74974047e-03
 -6.78565875e-02 -3.30314264e-02  2.43758429e-02 -4.73245834e-33
  5.65064028e-02  7.11552380e-03 -5.64642996e-02  2.21342482e-02
  6.05791733e-02  5.42975180e-02 -6.02060780e-02  4.86155972e-02
  1.00477658e-01  6.40529022e-02  1.59577858e-02 -6.16294816e-02
  1.68919228e-02 -4.06176783e-03 -2.25306079e-02  1.32674919e-02
  2.57383958e-02  3.90462875e-02 -5.59853539e-02  5.40152378e-02
 -6.88937530e-02 -1.20633515e-02 -1.00189131e-02 -2.29509529e-02
 -1.43253997e-01 -5.12523297e-03  1.42195880e-01  9.15501043e-02
 -1.68721203e-03  3.45879234e-02 -7.66406283e-02 -3.26558128e-02
 -1.77919231e-02 -2.28981767e-02  1.68698486e-02  3.67054082e-02
  1.83918308e-02 -7.37550110e-02 -8.10493454e-02 -4.16565686e-02
 -7.14722797e-02 -6.17053825e-03 -7.45176151e-02  4.58497219e-02
  3.58178988e-02  4.96261455e-02 -1.03884511e-01  5.42005152e-02
 -4.46031131e-02 -3.80065758e-03  5.92088662e-02 -4.26310999e-03
  1.48212472e-02  1.29684554e-02  1.12098947e-01  1.06748380e-02
 -3.25739942e-02 -1.29997227e-02  2.07480434e-02  4.46129814e-02
 -1.87120494e-02 -1.03694759e-03 -2.09616479e-02  1.36519335e-02
 -1.47763574e-02 -4.59234007e-02 -5.65675832e-02  2.56636199e-02
  4.18660194e-02  1.66269056e-02  6.29681945e-02  6.42812401e-02
 -1.00504428e-01 -6.08080849e-02 -1.54389903e-01  5.74953295e-02
  5.05796932e-02  5.14495634e-02  5.19324355e-02  1.87214103e-03
  2.77191610e-03  9.51841101e-02 -2.75967233e-02  2.64712721e-02
 -9.68949217e-03  1.04682341e-01 -3.22801247e-03  4.12288904e-02
 -1.23899924e-02  7.15964362e-02  2.44211592e-02 -1.47200264e-02
 -4.42124791e-02  5.36103472e-02 -1.98295545e-02 -4.73006345e-08
 -5.72502315e-02  7.11220354e-02 -3.15659754e-02 -2.99072582e-02
 -4.91109788e-02 -1.00492716e-01  3.05151641e-02 -1.07494786e-01
 -9.31897759e-03  7.51817524e-02  6.14971220e-02 -3.08345892e-02
 -1.01463255e-02  1.10724531e-02 -7.46422261e-02  2.98487004e-02
 -5.13566509e-02 -1.37605267e-02 -1.91412196e-02  3.56141403e-02
  4.89856005e-02  4.02174704e-02  7.00649172e-02  4.97905491e-03
  5.76342866e-02  1.91848949e-02 -2.71185078e-02  2.42154971e-02
  2.64733098e-02 -5.09948283e-02 -1.73990644e-04 -1.58816651e-02
 -4.92628962e-02  1.41516719e-02  2.01363545e-02 -5.92613444e-02
 -4.96256575e-02 -2.41852067e-02  1.88260321e-02 -4.23361361e-02
  1.89446863e-02 -4.86783311e-02  1.17810089e-02  5.16766086e-02
 -4.93186861e-02  2.48982646e-02 -1.86385028e-03 -9.65054333e-03
 -1.46664688e-02  5.37753813e-02 -1.10545561e-01 -4.34778854e-02
 -2.27518603e-02 -2.41808989e-03  1.72687834e-03  5.46795651e-02
 -6.47957027e-02  7.54786655e-02 -3.97505239e-02  5.63020445e-02
  1.65326335e-02  4.08199267e-04 -6.06589094e-02  5.52925542e-02]</t>
        </is>
      </c>
    </row>
    <row r="659">
      <c r="A659" s="1" t="n">
        <v>657</v>
      </c>
      <c r="B659" t="n">
        <v>658</v>
      </c>
      <c r="C659" t="inlineStr">
        <is>
          <t>Bollywood Dance workshop with Sonali Bhaduria in Berlin</t>
        </is>
      </c>
      <c r="D659" t="inlineStr">
        <is>
          <t>Donnerstag, 13. März</t>
        </is>
      </c>
      <c r="E659" t="inlineStr">
        <is>
          <t>Prinzessinnenstraße 16</t>
        </is>
      </c>
      <c r="F659" t="inlineStr">
        <is>
          <t>Prinzessinnenstraße 16 10969 Berlin</t>
        </is>
      </c>
      <c r="G659" t="inlineStr">
        <is>
          <t>arts</t>
        </is>
      </c>
      <c r="H659" t="inlineStr">
        <is>
          <t>Kostenlos</t>
        </is>
      </c>
      <c r="I659" t="inlineStr">
        <is>
          <t>https://www.eventbrite.de/e/bollywood-dance-workshop-with-sonali-bhaduria-in-berlin-tickets-1224567196449?aff=ebdssbdestsearch</t>
        </is>
      </c>
      <c r="J659" t="inlineStr">
        <is>
          <t>Join us for a fun-filled Bollywood Dance workshop with the talented Sonali Bhaduria in the vibrant city of Berlin! Get ready to groove to the latest Bollywood beats and learn some amazing dance moves. The workshop will be held at Prinzessinnenstraße 16, so mark your calendars and bring your friends along for an unforgettable experience. Don't miss out on this opportunity to dance, laugh, and create beautiful memories together!
It would be an intermediate level bollywood workshop but would be equally fun for all dancers - beginners or experienced!
Date: 13th March 2025
Venue:
Dolche Vita Dance Studio,
Prinzessinnenstraße 16
10969 Berlin
near U Bahn Moritzplatz
TWO Workshops :
Song: Tattoo : 18:00 – 20:00 Uhr
Song: Lucky Boy : 20:00 – 22:00 Uhr</t>
        </is>
      </c>
      <c r="K659" t="inlineStr">
        <is>
          <t>BollyItOut</t>
        </is>
      </c>
      <c r="L659" t="inlineStr">
        <is>
          <t>Rückerstattungsrichtlinie
Keine Rückerstattungen</t>
        </is>
      </c>
      <c r="M659" t="inlineStr">
        <is>
          <t>Dauer nicht verfügbar</t>
        </is>
      </c>
      <c r="N659" t="inlineStr">
        <is>
          <t>Events in Deutschland, Events in Berlin, Events in Berlin, Berlin Kurse, Berlin Kunst Kurse, #dance, #workshop, #bollywood, #berlin, #sonali, #bhaduria</t>
        </is>
      </c>
      <c r="O659" t="inlineStr">
        <is>
          <t xml:space="preserve">
    The event titled "Bollywood Dance workshop with Sonali Bhaduria in Berlin" is scheduled to take place on Donnerstag, 13. März at Prinzessinnenstraße 16, 
    specifically at Prinzessinnenstraße 16 10969 Berlin. This event falls under the "arts" category. 
    Description: Join us for a fun-filled Bollywood Dance workshop with the talented Sonali Bhaduria in the vibrant city of Berlin! Get ready to groove to the latest Bollywood beats and learn some amazing dance moves. The workshop will be held at Prinzessinnenstraße 16, so mark your calendars and bring your friends along for an unforgettable experience. Don't miss out on this opportunity to dance, laugh, and create beautiful memories together!
It would be an intermediate level bollywood workshop but would be equally fun for all dancers - beginners or experienced!
Date: 13th March 2025
Venue:
Dolche Vita Dance Studio,
Prinzessinnenstraße 16
10969 Berlin
near U Bahn Moritzplatz
TWO Workshops :
Song: Tattoo : 18:00 – 20:00 Uhr
Song: Lucky Boy : 20:00 – 22:00 Uhr
    It is organized by BollyItOut and will last for Dauer nicht verfügbar. 
    Key topics and themes include: Events in Deutschland, Events in Berlin, Events in Berlin, Berlin Kurse, Berlin Kunst Kurse, #dance, #workshop, #bollywood, #berlin, #sonali, #bhaduria.
    </t>
        </is>
      </c>
      <c r="P659" t="inlineStr">
        <is>
          <t>[-2.24550869e-02 -3.08039524e-02 -6.49824813e-02 -4.32406925e-02
 -9.44082737e-02  6.73643053e-02  8.00655317e-03 -7.01018646e-02
 -6.75153136e-02 -1.31022498e-01 -9.96009819e-03 -7.42918402e-02
  3.60493478e-03  1.55504525e-03  3.45785469e-02  6.85907900e-02
  1.03745997e-01 -1.14402287e-02 -1.98902283e-03  1.27864943e-04
 -3.25930417e-02 -9.35932547e-02  4.85053323e-02  4.26385142e-02
 -2.54511684e-02 -5.35777165e-03  2.03002933e-02 -1.18445214e-02
  9.57341027e-03 -9.53363022e-04 -1.56480949e-02  5.89397140e-02
 -5.34003275e-03  1.63245481e-02  7.15167671e-02  1.49028478e-02
 -1.50327347e-02 -5.48309321e-03 -2.16803756e-02  2.45291889e-02
 -1.83794163e-02  7.52758607e-03 -6.22193851e-02  4.82829586e-02
  3.64638977e-02 -3.94968055e-02  4.56256084e-02 -4.00323197e-02
 -1.96556300e-02  4.23979536e-02 -3.98824364e-02 -5.07134106e-03
  1.05185851e-01  8.36302119e-04  1.75306890e-02 -7.10819960e-02
  3.41817643e-03 -7.08443895e-02  4.19198051e-02 -5.29308617e-02
  1.57878585e-02  1.89980026e-02 -4.70997356e-02 -6.65162727e-02
  3.87103707e-02 -1.05726890e-01  2.12152209e-02  7.60812312e-02
  1.12882465e-01 -8.61971751e-02  1.02399010e-02 -6.34259880e-02
 -4.19681455e-04  6.87531754e-02  2.03262120e-02  2.02786326e-02
 -7.02952817e-02 -5.29433489e-02 -7.30295777e-02 -7.47563913e-02
  8.97988770e-03 -8.56994931e-03  4.74754423e-02  9.51642264e-03
 -2.75660902e-02 -6.85868831e-03 -2.17666198e-02  1.78645719e-02
 -3.71261267e-03 -3.06210518e-02 -4.08545882e-02  5.81632555e-02
 -1.18769899e-01 -1.12044420e-02 -1.59725212e-02 -1.46607291e-02
 -7.91209005e-03 -1.70705188e-02  4.44482230e-02  3.15984264e-02
 -1.34810312e-02  2.55325492e-02 -5.65967821e-02  6.64570881e-03
 -1.06930993e-01 -7.33575597e-02  3.03293988e-02  4.89025526e-02
  9.16512217e-03 -5.42875230e-02 -2.80880835e-02 -2.21537836e-02
  6.50525689e-02 -9.47687589e-03 -4.34431583e-02  5.70183732e-02
  4.69492516e-03  9.92534030e-03 -1.91903915e-02 -5.40634654e-02
  3.95326614e-02  3.05396132e-02  6.54272661e-02 -2.50900891e-02
 -8.79721195e-02 -6.89568818e-02 -4.94240075e-02  6.93115403e-33
  4.54705283e-02  1.15077440e-02  4.24250551e-02  4.50168848e-02
  3.93409729e-02  1.06892698e-02 -2.50306912e-02 -2.27217991e-02
 -1.41690886e-02 -4.73174341e-02 -6.52928511e-03 -1.32714599e-01
  8.45116097e-03 -8.80003124e-02 -3.17721739e-02 -4.67255972e-02
  5.26761822e-02 -6.45598546e-02  5.52253500e-02 -1.18889529e-02
 -3.62013630e-03  6.64038584e-02 -3.38576660e-02 -5.10470644e-02
 -1.59592804e-04  1.40361816e-01  9.90689918e-02  6.22684434e-02
  9.08107460e-02  2.84566861e-02  1.45706441e-03  3.46086100e-02
 -2.90293172e-02 -9.14979428e-02  2.04261467e-02 -3.79591323e-02
  1.71557534e-02 -2.66214628e-02 -4.19243462e-02 -3.01298685e-02
 -1.34588396e-02 -3.55797634e-02 -8.88365656e-02 -4.28221300e-02
  4.66522500e-02  7.23104626e-02  4.06046547e-02  6.31129965e-02
  1.39129654e-01 -2.88460013e-02 -2.22856347e-02  1.09144738e-02
  1.48470327e-02 -2.40963362e-02  3.01061478e-02  7.31281415e-02
  3.96397933e-02 -7.22064897e-02  2.17729155e-02  5.55657707e-02
  4.44577001e-02 -6.19476056e-03 -7.55837262e-02 -5.63906282e-02
 -1.66223329e-02 -4.38714586e-02  3.01486906e-02 -4.84935287e-03
  3.89599986e-02 -5.06875552e-02 -7.75835812e-02  3.96799762e-03
  2.14819014e-02 -8.97909794e-03 -2.21964624e-02  1.43185286e-02
 -5.18689677e-03  1.51899904e-02  4.43089381e-02 -2.79409438e-02
 -1.00997724e-01  1.06340433e-02  3.47034596e-02  2.48823110e-02
  1.20401820e-02 -3.67688611e-02  1.81059167e-02 -3.27739269e-02
 -9.91356969e-02  3.94950621e-02 -4.51956242e-02  1.97517197e-03
  2.37858668e-02  4.38847467e-02  2.71966644e-02 -8.18844736e-33
  1.38767987e-01  2.38854755e-02 -5.27694151e-02 -1.57271605e-02
  9.57205966e-02 -7.94036128e-03  4.90251407e-02  1.03406962e-02
  5.68631813e-02  7.68408477e-02  1.17168212e-02 -4.36059795e-02
  4.65924339e-03 -3.09448633e-02  3.58235575e-02  2.19874699e-02
  5.54625094e-02  8.58729035e-02 -8.93075690e-02  8.58320668e-02
 -4.95003015e-02  8.88745859e-02 -1.53193539e-02 -5.69190383e-02
 -1.19654901e-01  2.30882969e-02  8.67435262e-02  5.72861470e-02
 -3.76967378e-02  9.05069709e-02  1.15885632e-03 -9.73904580e-02
 -7.97497183e-02 -7.50917057e-03 -9.42125265e-03  4.93994281e-02
 -3.08158565e-02 -7.37145990e-02  1.85730215e-02  1.19800959e-02
 -2.18776204e-02  8.78818985e-03 -8.04326832e-02  2.90741827e-02
  5.27457185e-02  2.99060661e-02 -1.05132468e-01  5.96337989e-02
 -3.36600468e-02 -9.90293026e-02  2.26629749e-02 -3.63294631e-02
  1.53249279e-02 -6.75047114e-02  1.00363657e-01  1.21833300e-02
  4.73354235e-02 -8.02497864e-02  5.29749244e-02  2.76234020e-02
 -5.13312966e-02  4.73497882e-02 -1.59615558e-02 -1.72297508e-02
 -3.84990014e-02 -1.91912185e-02 -2.32612039e-03  2.86009186e-03
  1.16865765e-02  7.02454746e-02  6.72815274e-03  4.22537625e-02
 -5.64094074e-02  4.05525789e-02 -1.36676237e-01  3.92839909e-02
  2.35660598e-02  6.01679720e-02  1.03943110e-01 -1.57032628e-02
  1.34916445e-02  4.64127846e-02 -4.23111990e-02 -1.87653955e-02
  5.58070131e-02  9.07848552e-02 -8.14586820e-05  1.81039255e-02
  5.95839173e-02  4.39887345e-02  3.57445925e-02  5.47493324e-02
  4.21927981e-02 -1.13145607e-02  4.45344970e-02 -5.00774497e-08
  1.02727301e-03  1.60739087e-02 -2.86229122e-02 -2.23354120e-02
  3.83414328e-02 -6.15997054e-02 -5.84375225e-02 -2.16757562e-02
  3.54824997e-02  3.48136239e-02  4.77307066e-02 -4.20108847e-02
 -4.29919548e-03 -1.69704109e-02 -5.47181703e-02 -6.12942092e-02
  7.01051950e-02  3.34977135e-02 -4.58308309e-02 -6.33190274e-02
  2.50484124e-02  7.29045691e-03  4.92959842e-02 -4.81219925e-02
 -1.11997975e-02 -3.16992551e-02 -3.50221917e-02  1.67789180e-02
 -1.92868561e-02 -4.85793613e-02  6.42351881e-02 -2.76826695e-02
  2.83615720e-02  4.01861370e-02 -1.22782346e-02 -1.62810180e-02
 -6.74202964e-02  3.17777544e-02  4.28053923e-02  2.41138916e-02
  3.18954028e-02 -5.46877533e-02  5.52475303e-02 -3.19020217e-03
 -4.49415594e-02  1.45383393e-02 -3.95511799e-02 -4.25060056e-02
  2.08634650e-03  9.35873464e-02 -8.63845646e-02 -8.36945996e-02
  1.55775845e-02 -4.90773795e-03  5.98796569e-02  7.42914602e-02
 -1.08799569e-01  6.68311194e-02  9.33830813e-03  8.29457194e-02
  6.96848035e-02  1.22946445e-02 -1.39360189e-01 -9.16765444e-03]</t>
        </is>
      </c>
    </row>
    <row r="660">
      <c r="A660" s="1" t="n">
        <v>658</v>
      </c>
      <c r="B660" t="n">
        <v>659</v>
      </c>
      <c r="C660" t="inlineStr">
        <is>
          <t>Federleicht: Objekte aus Federbälle. UpCycling</t>
        </is>
      </c>
      <c r="D660" t="inlineStr">
        <is>
          <t>Thursday, March 13</t>
        </is>
      </c>
      <c r="E660" t="inlineStr">
        <is>
          <t>NochMall</t>
        </is>
      </c>
      <c r="F660" t="inlineStr">
        <is>
          <t>Auguste-Viktoria-Allee 99 13403 Berlin, Show map</t>
        </is>
      </c>
      <c r="G660" t="inlineStr">
        <is>
          <t>hobbies</t>
        </is>
      </c>
      <c r="H660" t="inlineStr">
        <is>
          <t>Kostenlos</t>
        </is>
      </c>
      <c r="I660" t="inlineStr">
        <is>
          <t>https://www.eventbrite.de/e/federleicht-objekte-aus-federballe-upcycling-tickets-1248173754299?aff=ebdssbdestsearch</t>
        </is>
      </c>
      <c r="J660" t="inlineStr">
        <is>
          <t>Hast du dich jemals gefragt, was man aus alten Federbällen noch machen kann? Komm vorbei und sieh selbst! Unsere einzigartige Lampenkollektion zeigt, wie ausrangierte Materialien in stilvolle Lichtobjekte und viel mehr verwandelt werden.</t>
        </is>
      </c>
      <c r="K660" t="inlineStr">
        <is>
          <t>NochMall</t>
        </is>
      </c>
      <c r="L660" t="inlineStr">
        <is>
          <t>Refund Policy
Refunds up to 7 days before event</t>
        </is>
      </c>
      <c r="M660" t="inlineStr">
        <is>
          <t>Event lasts 3 hours</t>
        </is>
      </c>
      <c r="N660" t="inlineStr">
        <is>
          <t>Germany Events, Berlin Events, Things to do in Berlin, Berlin Classes, Berlin Hobbies Classes, #event, #upcycling, #lampshade, #objekte, #federleicht</t>
        </is>
      </c>
      <c r="O660" t="inlineStr">
        <is>
          <t xml:space="preserve">
    The event titled "Federleicht: Objekte aus Federbälle. UpCycling" is scheduled to take place on Thursday, March 13 at NochMall, 
    specifically at Auguste-Viktoria-Allee 99 13403 Berlin, Show map. This event falls under the "hobbies" category. 
    Description: Hast du dich jemals gefragt, was man aus alten Federbällen noch machen kann? Komm vorbei und sieh selbst! Unsere einzigartige Lampenkollektion zeigt, wie ausrangierte Materialien in stilvolle Lichtobjekte und viel mehr verwandelt werden.
    It is organized by NochMall and will last for Event lasts 3 hours. 
    Key topics and themes include: Germany Events, Berlin Events, Things to do in Berlin, Berlin Classes, Berlin Hobbies Classes, #event, #upcycling, #lampshade, #objekte, #federleicht.
    </t>
        </is>
      </c>
      <c r="P660" t="inlineStr">
        <is>
          <t>[-8.06850009e-03  5.59568666e-02 -6.55646529e-03 -2.18748618e-02
  2.93486118e-02  4.83116060e-02  7.20818294e-03 -1.10843973e-02
 -2.35484727e-03 -1.74613968e-02 -4.52189781e-02 -6.44742996e-02
 -8.40866864e-02  3.14349681e-02  4.29719128e-02 -5.19783236e-02
  3.12366616e-02 -6.25815764e-02 -1.05013944e-01  2.16471199e-02
  7.30323326e-03 -1.24046110e-01  3.90481092e-02  1.56179192e-02
 -5.60506545e-02  4.44053300e-02 -1.10168988e-02 -4.71978113e-02
 -5.53676598e-02 -3.36521715e-02  5.75394444e-02  5.67878298e-02
 -2.61513758e-02  5.37929907e-02  1.03608221e-01  4.09400873e-02
  3.91954184e-03 -4.96820845e-02 -5.94716752e-03  3.83865051e-02
 -5.28405933e-03 -1.04013927e-01 -3.10227256e-02  3.50382440e-02
 -5.12085296e-03  3.35751958e-02  5.45353703e-02 -4.68550399e-02
 -4.29078788e-02  6.57970756e-02  1.84517018e-02 -6.12565782e-03
  8.15778449e-02 -1.76584423e-02  6.05505258e-02  2.66822372e-02
  6.68184739e-03 -6.46785647e-02  1.77289825e-02 -5.61122149e-02
  5.70865767e-03 -1.18399793e-02 -5.31032756e-02  1.65047608e-02
 -5.03840782e-02 -3.27679254e-02 -2.64262278e-02  8.34901705e-02
  5.79153374e-02 -1.45223727e-02  8.93100351e-02 -7.50696436e-02
 -2.27527861e-02  5.75142074e-03  1.56419314e-02 -3.32642868e-02
 -3.87001224e-02 -2.15024166e-02  1.06424298e-02 -1.23046033e-01
 -2.56654173e-02 -2.43499521e-02  2.26419512e-02 -9.20800958e-04
  2.17213444e-02 -7.20194131e-02  8.67662393e-03  7.25917146e-02
  8.00487697e-02  6.25930279e-02 -1.43650040e-01  5.92594892e-02
  1.72775891e-02  1.66232754e-02 -4.92950045e-02  3.82591672e-02
  1.19331209e-02  1.55042373e-02  4.99724895e-02  1.20704271e-01
  3.63785774e-02  5.04194498e-02 -3.41720767e-02  1.11793175e-01
 -5.31130321e-02 -5.82870357e-02 -4.24761139e-03  2.94318702e-02
 -6.49006143e-02 -7.43634859e-03 -1.25242379e-02 -7.61571166e-04
  1.09506987e-01 -3.87130082e-02 -8.03579614e-02  4.46874723e-02
  8.84036124e-02  3.67665105e-02 -6.81878487e-03 -4.04787250e-03
  8.49229470e-02 -6.62272051e-03  8.23216885e-03  5.95582686e-02
 -6.48271153e-03  5.25029339e-02  2.16461215e-02  1.30619419e-32
 -5.64590991e-02 -1.59362987e-01 -1.99768115e-02  3.63666117e-02
  4.15795706e-02 -1.48992818e-02 -5.13374992e-03  2.97496431e-02
  2.27560513e-02 -4.89774719e-03 -1.69610307e-02  3.88573930e-02
 -4.92434874e-02 -3.65277044e-02  1.92620456e-02 -7.82057121e-02
 -9.69165843e-03  1.42083061e-03 -2.70016328e-03 -3.10995895e-02
 -1.90845318e-02 -2.21578144e-02  2.16010283e-03  1.39715262e-02
 -1.96706913e-02  9.93145555e-02  3.54529172e-02 -5.89956380e-02
  4.30194698e-02  3.07062268e-02  5.68753704e-02 -4.47449312e-02
 -2.03491282e-02 -6.98842928e-02  4.45342477e-04  5.21729626e-02
 -5.63786551e-02 -4.65078540e-02 -6.76588789e-02 -3.90211344e-02
 -1.16384765e-02 -7.49847069e-02 -1.20168492e-01 -3.10665779e-02
 -3.60120088e-02  1.18112169e-01 -3.54039781e-02  1.23245781e-02
  6.27945587e-02 -3.25079486e-02  6.87567219e-02 -6.32215664e-02
 -7.11766537e-04 -1.73940677e-02  1.02749849e-02  1.07233562e-01
 -2.01484002e-02 -5.99091873e-02  2.26718877e-02 -7.42145851e-02
  7.41673037e-02  3.26638892e-02 -3.05330139e-02  2.48932801e-02
 -1.84063036e-02  2.82715131e-02  2.49588001e-03  5.42731781e-04
 -2.82693300e-02  3.38167772e-02 -3.46798375e-02  7.57598504e-02
  1.44765321e-02  4.36227918e-02  3.87226194e-02  9.14700776e-02
 -5.62381512e-03 -3.66176665e-02 -5.96334971e-02  3.81020419e-02
 -4.18771505e-02 -2.43873037e-02  1.68999843e-02 -5.85444309e-02
  1.94600150e-02 -1.70128997e-02 -5.76353585e-03 -2.66958456e-02
 -4.10361476e-02 -2.42015254e-02 -5.14495187e-02  8.15114565e-03
 -6.13793246e-02  2.31834967e-02 -5.70599139e-02 -1.31459912e-32
  2.31778827e-02 -6.87976927e-02 -9.03011113e-02  1.08419545e-02
  1.19003557e-01  3.01352609e-02 -1.01199694e-01 -3.11208107e-02
  6.75506443e-02  3.04283109e-02 -4.73093428e-02 -2.95059327e-02
  3.27714719e-02 -6.05433900e-03 -1.35324514e-02 -3.81865948e-02
  2.12799758e-02  1.00152530e-01 -6.06447458e-02  5.01046628e-02
 -4.69234306e-03  1.01217115e-02 -8.89908820e-02 -3.84622924e-02
 -8.38590115e-02  5.81503473e-02  1.17310993e-02  4.58051637e-02
 -6.29352331e-02  1.96867622e-02 -3.68509442e-02 -8.09418736e-04
  8.27172771e-03 -4.10377271e-02 -4.00145687e-02  1.13568492e-01
  9.20037832e-03 -2.66462676e-02 -5.87024800e-02 -3.69596817e-02
 -2.09440403e-02 -7.12216506e-03 -5.70800640e-02  6.99259639e-02
 -1.75580867e-02 -2.59572119e-02 -1.20345742e-01 -3.47197726e-02
  5.94943315e-02  1.18849159e-03  1.25341322e-02 -1.61681958e-02
 -8.90253950e-03 -1.75042711e-02  5.69489338e-02  1.07133389e-01
  2.69952510e-02 -1.39987379e-01  5.93652315e-02 -2.08180919e-02
 -7.63771962e-03  8.40791464e-02 -2.46398593e-03  8.26579630e-02
  4.28580381e-02 -4.92188670e-02 -7.77243227e-02  1.78402495e-02
 -2.40248386e-02  3.18168774e-02  1.57356542e-02  6.36163354e-02
 -9.46865380e-02  2.51219817e-03 -1.70026273e-02  7.35926852e-02
  7.45801032e-02  7.15747699e-02  6.71422035e-02 -4.67429869e-02
 -3.59428413e-02  2.11717114e-02 -2.38742270e-02  5.28046116e-02
  1.32934526e-02  9.96730253e-02  3.14614810e-02  2.74128802e-02
 -4.38358961e-03  8.35867748e-02  4.62062955e-02  6.49872422e-02
  6.71559051e-02  1.00286379e-01  3.75419632e-02 -6.48344454e-08
 -1.52610596e-02  3.64048369e-02 -1.10557303e-01 -1.17793353e-02
  1.88810043e-02 -9.44221616e-02 -1.30234268e-02 -5.03019989e-02
 -1.00316824e-02 -1.36772292e-02  2.76387110e-02  2.20981911e-02
 -6.11544354e-03  3.99206905e-03 -3.74070518e-02 -1.09306192e-02
 -2.33875733e-04 -3.73955220e-02 -7.88121372e-02  2.86141708e-02
  3.48376930e-02  1.23496226e-03  3.51756103e-02 -4.92815338e-02
 -3.73737700e-02 -7.92643987e-03 -2.97363847e-02  4.56510596e-02
  4.79229353e-02 -8.99058208e-02 -3.43965925e-02  6.25970438e-02
  1.47889405e-02 -2.60395370e-03 -1.31186610e-02  5.79181276e-02
 -8.10088664e-02 -2.82042958e-02  1.42103992e-02  2.38787550e-02
 -6.95697144e-02 -5.40007800e-02 -8.62815697e-03  2.40950640e-02
  4.44052517e-02  2.04498395e-02 -1.29697174e-01 -5.78835830e-02
 -6.76480681e-02  1.68646052e-02 -8.18909705e-02 -8.94007739e-03
  1.07758390e-02  6.87416792e-02 -7.94938207e-03  1.00448407e-01
 -2.98224054e-02  5.97798824e-02  3.33395861e-02 -1.22361006e-02
  2.05116346e-03 -3.14823575e-02 -9.03798491e-02  2.62752809e-02]</t>
        </is>
      </c>
    </row>
    <row r="661">
      <c r="A661" s="1" t="n">
        <v>659</v>
      </c>
      <c r="B661" t="n">
        <v>660</v>
      </c>
      <c r="C661" t="inlineStr">
        <is>
          <t>Kilkelly - "Hanging Tree" Single Release Party, P.A.S. Berlin</t>
        </is>
      </c>
      <c r="D661" t="inlineStr">
        <is>
          <t>Thursday, March 13</t>
        </is>
      </c>
      <c r="E661" t="inlineStr">
        <is>
          <t>PAS Berlin</t>
        </is>
      </c>
      <c r="F661" t="inlineStr">
        <is>
          <t>Kaiserin-Augusta-Allee 101 10553 Berlin, Show map</t>
        </is>
      </c>
      <c r="G661" t="inlineStr">
        <is>
          <t>music</t>
        </is>
      </c>
      <c r="H661" t="inlineStr">
        <is>
          <t>Kostenlos</t>
        </is>
      </c>
      <c r="I661" t="inlineStr">
        <is>
          <t>https://www.eventbrite.ie/e/kilkelly-hanging-tree-single-release-party-pas-berlin-tickets-1228195960179?aff=ebdssbdestsearch</t>
        </is>
      </c>
      <c r="J661" t="inlineStr">
        <is>
          <t>To celebrate the release of "Hanging Tree" we're going all out with a full band show, followed by an Irish trad session.
It's a beautiful, big venue - with a warm welcoming feel, so we're chuffed to debut the single at PAS.
Bio
----
Kilkelly is a project led by Irish singer-songwriter Conor Kilkelly, with collaborators from Berlin and Dublin’s folk scene. Firmly rooted in the Irish tradition, his music weaves together unconventional, sometimes jarring arrangements with narrative-driven lyrics full of yearning, misgivings and unfortunate down-and-outs.
Kilkelly released his debut album, The Prick &amp; The Petal in 2019, and his upcoming new album Solip is expected later this year.
“Kilkelly did something special with this debut. 8/10″
— Plattentests
Hanging Tree (Live)
https://youtu.be/2g-wmTOqazc?list=PLyCyTzFAbIYBQKU5lg4Bx8bxkkeSXYTcD
They Come From Miles (Live)
https://youtu.be/vUGkl0eelK4?list=PLyCyTzFAbIYBQKU5lg4Bx8bxkkeSXYTcD
The Prick &amp; The Petal (Full Album)
https://youtu.be/HZNYfvT030o?list=PLyCyTzFAbIYBQKU5lg4Bx8bxkkeSXYTcD</t>
        </is>
      </c>
      <c r="K661" t="inlineStr">
        <is>
          <t>Kilkelly</t>
        </is>
      </c>
      <c r="L661" t="inlineStr">
        <is>
          <t>Refund Policy
Refunds up to 7 days before event</t>
        </is>
      </c>
      <c r="M661" t="inlineStr">
        <is>
          <t>Event lasts 3 hours</t>
        </is>
      </c>
      <c r="N661" t="inlineStr">
        <is>
          <t>Germany Events, Berlin Events, Things to do in Berlin, Berlin Parties, Berlin Music Parties, #event, #single_release_party, #kilkelly, #hanging_tree, #pas_berlin</t>
        </is>
      </c>
      <c r="O661" t="inlineStr">
        <is>
          <t xml:space="preserve">
    The event titled "Kilkelly - "Hanging Tree" Single Release Party, P.A.S. Berlin" is scheduled to take place on Thursday, March 13 at PAS Berlin, 
    specifically at Kaiserin-Augusta-Allee 101 10553 Berlin, Show map. This event falls under the "music" category. 
    Description: To celebrate the release of "Hanging Tree" we're going all out with a full band show, followed by an Irish trad session.
It's a beautiful, big venue - with a warm welcoming feel, so we're chuffed to debut the single at PAS.
Bio
----
Kilkelly is a project led by Irish singer-songwriter Conor Kilkelly, with collaborators from Berlin and Dublin’s folk scene. Firmly rooted in the Irish tradition, his music weaves together unconventional, sometimes jarring arrangements with narrative-driven lyrics full of yearning, misgivings and unfortunate down-and-outs.
Kilkelly released his debut album, The Prick &amp; The Petal in 2019, and his upcoming new album Solip is expected later this year.
“Kilkelly did something special with this debut. 8/10″
— Plattentests
Hanging Tree (Live)
https://youtu.be/2g-wmTOqazc?list=PLyCyTzFAbIYBQKU5lg4Bx8bxkkeSXYTcD
They Come From Miles (Live)
https://youtu.be/vUGkl0eelK4?list=PLyCyTzFAbIYBQKU5lg4Bx8bxkkeSXYTcD
The Prick &amp; The Petal (Full Album)
https://youtu.be/HZNYfvT030o?list=PLyCyTzFAbIYBQKU5lg4Bx8bxkkeSXYTcD
    It is organized by Kilkelly and will last for Event lasts 3 hours. 
    Key topics and themes include: Germany Events, Berlin Events, Things to do in Berlin, Berlin Parties, Berlin Music Parties, #event, #single_release_party, #kilkelly, #hanging_tree, #pas_berlin.
    </t>
        </is>
      </c>
      <c r="P661" t="inlineStr">
        <is>
          <t>[ 3.11287642e-02 -5.02346642e-02 -1.93962846e-02 -1.55364024e-02
 -2.58123939e-04  6.66383803e-02  3.24013159e-02 -8.56146589e-02
  4.73801009e-02 -3.41119654e-02  1.55119412e-02 -8.05829242e-02
 -5.10611869e-02 -6.25778455e-03  5.77966217e-03 -3.88837885e-03
 -1.34692445e-01  3.37408967e-02  2.71187071e-02 -2.89865234e-03
 -4.03978452e-02  3.16994041e-02 -3.84907387e-02 -2.58537778e-03
  2.36543138e-02  1.57651789e-02 -2.71678902e-02 -8.27902704e-02
  2.53967084e-02 -4.55520190e-02  4.15439270e-02 -1.04805287e-02
 -1.58743620e-01  1.00600475e-03  3.38573791e-02 -1.02269966e-02
 -2.65310314e-02  2.97741890e-02 -2.10082382e-02  7.60948434e-02
 -7.44003011e-03 -2.28891652e-02 -7.32926354e-02  3.83075438e-02
 -6.63253153e-03  5.17606437e-02 -4.05264013e-02 -3.00657377e-02
 -6.63160384e-02  6.62373612e-03  3.55312862e-02 -9.66227427e-02
  7.34401271e-02 -1.60254408e-02  7.58296400e-02 -3.01517434e-02
 -5.06744906e-03  6.50406703e-02  2.22359058e-02 -2.65119108e-03
  3.88696902e-02 -3.72993201e-02 -4.09464724e-02 -3.03060338e-02
  7.80788139e-02  1.66662242e-02 -1.35696465e-02  8.51408914e-02
  4.28753644e-02  1.37634319e-03  3.33817713e-02 -2.35844851e-02
 -5.34778237e-02  6.36656880e-02  5.49640395e-02  1.20370428e-03
 -1.47490278e-02  5.98779917e-02 -1.85907166e-02 -5.52581772e-02
  4.53040786e-02 -8.25726520e-03 -4.32669893e-02 -7.61569440e-02
  1.54831316e-02 -6.89754561e-02 -9.13971942e-03  2.92295534e-02
 -1.03585206e-01  7.69106373e-02  2.61509120e-02  6.74986541e-02
 -3.01734079e-02  1.80802457e-02 -9.35166329e-03  8.08453932e-03
 -2.62954682e-02  3.55624259e-02 -7.06932768e-02  6.02174774e-02
  4.81708720e-03  1.38474673e-01 -8.58542882e-03 -9.50812176e-03
  2.46146098e-02 -1.26302004e-01 -1.82146374e-02 -6.61814492e-03
 -4.41018343e-02 -7.72357658e-02 -1.22372957e-03 -2.21762061e-02
 -3.10677453e-03  3.84852961e-02  5.30504324e-02 -2.81525794e-02
 -1.90656371e-02 -3.73623855e-02 -1.01203639e-02 -2.26370655e-02
  1.32915911e-05  7.18079284e-02 -7.11675957e-02  8.03071409e-02
 -8.08272809e-02  7.95489848e-02  3.56180221e-02 -1.48709430e-33
  1.10056870e-01 -2.58589555e-02 -2.01737620e-02 -1.19790970e-03
  1.62069723e-01 -6.49252161e-02 -9.30102170e-02  3.81896794e-02
 -5.99184968e-02  6.13237284e-02 -4.71591763e-02 -5.04294857e-02
 -4.58129086e-02  8.60676542e-03  2.24593431e-02 -3.44607607e-02
  2.22586300e-02 -3.82014439e-02 -9.16717388e-03  4.22225781e-02
 -3.08547206e-02  8.16528220e-03  3.90954092e-02  1.98236965e-02
  2.78543159e-02  1.29406303e-02  3.53986434e-05  4.20291983e-02
  5.64076193e-02  3.60145280e-03 -1.06319480e-01  1.59815568e-02
  9.15791932e-03 -3.38530913e-02 -6.75219074e-02 -5.80585562e-02
  9.11106076e-03 -2.29880661e-02 -2.71759871e-02  1.99685153e-02
  9.84043702e-02  3.74725834e-02 -4.16242592e-02  5.24022616e-03
 -2.98299231e-02  2.80227624e-02 -1.06406122e-01  7.23327771e-02
  8.13053101e-02 -2.12635174e-02  6.38472702e-05  2.09277906e-02
 -5.97422477e-03  4.47578132e-02 -5.20768808e-03  3.51275690e-02
  1.98725257e-02 -5.38768619e-02  3.85421030e-02  5.20189889e-02
  4.98299487e-02  8.48532543e-02  4.32536863e-02 -7.31606707e-02
  1.88803561e-02  5.80276884e-02 -3.65324803e-02  2.66562346e-02
 -6.13741800e-02 -8.46650079e-02 -7.27350265e-02  2.10275985e-02
  5.86232245e-02 -8.84192586e-02  5.94072528e-02 -2.63869460e-03
 -6.13879636e-02  1.66546106e-02 -9.19796806e-03  6.38986304e-02
 -4.12920602e-02  2.65861154e-02  3.10099274e-02 -2.75533944e-02
  5.37497960e-02 -9.25585702e-02  1.51389986e-02 -4.26431932e-02
 -4.92193624e-02  4.56186943e-02 -9.84422117e-02  6.67677447e-02
 -3.41371968e-02  3.26576922e-03 -4.29016203e-02 -6.00250211e-34
  1.05277047e-01 -6.12080246e-02  4.27491553e-02  2.68099252e-02
  3.97686809e-02  5.13160862e-02 -9.92776528e-02  4.30123769e-02
  4.06948514e-02  4.51651439e-02  2.82347724e-02 -5.98125421e-02
 -8.02769698e-03  2.98075974e-02  5.60178235e-02 -6.06067777e-02
 -3.30583081e-02  1.06853589e-01  1.60121117e-02  2.87389811e-02
  3.62265226e-03 -2.24634930e-02 -3.16548459e-02  4.13398892e-02
 -4.29380089e-02 -8.84008186e-04  9.27807614e-02  3.31531391e-02
 -6.79401457e-02  3.57791735e-03  2.20905766e-02 -7.34886527e-02
 -5.59094623e-02 -7.91002735e-02 -1.75907221e-02  1.24380805e-01
  1.98018365e-02  2.47394796e-02 -4.51022424e-02  8.40251371e-02
  1.68267880e-02  1.96157745e-03 -1.48653314e-01  1.09470924e-02
  5.87422699e-02  7.47447414e-03 -8.74978676e-02  9.71481875e-02
 -5.70638925e-02 -2.22948790e-02  8.56467038e-02  6.97362944e-02
  3.48821320e-02  2.98341680e-02 -4.43242351e-03  1.68978292e-02
 -5.58005683e-02  1.65390577e-02  1.89467706e-02 -9.29079857e-03
 -8.55446756e-02 -5.25787920e-02 -5.60151180e-03 -1.12866253e-01
  4.16623568e-03 -7.23594278e-02  9.49572679e-03 -5.12832664e-02
  3.31017412e-02  1.69491004e-02 -7.97803923e-02  2.84582619e-02
 -4.51062322e-02 -1.97476931e-02 -3.07413805e-02  6.98345825e-02
  1.12649612e-02 -1.99925285e-02  6.73346296e-02 -7.03786835e-02
 -3.85108255e-02  4.72749248e-02 -3.60513665e-02  2.46294737e-02
  7.42904022e-02  2.68590800e-03  6.53726012e-02  4.94688265e-02
  5.47295064e-02  5.86050376e-02  4.95933667e-02  1.74171906e-02
 -7.96445087e-02  3.62037383e-02 -2.88821887e-02 -5.76877319e-08
 -2.57927850e-02  5.52136004e-02 -8.83646384e-02 -2.91985665e-02
  6.95151463e-02  2.73741223e-03  1.08972542e-01 -7.13146925e-02
 -6.99589252e-02  3.57536264e-02  4.06578407e-02 -1.71887886e-03
 -8.79533365e-02 -1.36029581e-02 -4.89424132e-02  3.23779546e-02
 -5.13445176e-02  3.50473486e-02 -1.78758781e-02  1.31595984e-01
  3.08606979e-02  1.96327195e-02  7.42172599e-02 -2.75912881e-02
  5.10766357e-02 -3.51225212e-02  1.92437638e-02  2.01503299e-02
 -5.39080463e-02 -3.44602354e-02  5.29967882e-02 -1.28052598e-02
 -3.50413136e-02  3.54851000e-02  4.76716310e-02 -4.99998704e-02
 -3.67551409e-02 -1.13233691e-03  3.01410649e-02  3.50781195e-02
 -3.58266495e-02 -5.06113097e-02  2.69114524e-02  3.94937620e-02
 -1.96475014e-02 -3.23805287e-02  2.19795574e-02  6.52879402e-02
 -5.08633489e-03  1.70561168e-02 -6.27910271e-02 -3.07097621e-02
 -9.43801831e-03  1.64294876e-02 -2.86335815e-02  5.42185940e-02
 -3.00950911e-02  6.16128668e-02  1.43848057e-03  7.41400290e-03
  3.61886099e-02 -9.58660990e-02 -4.51854803e-02 -2.75393715e-03]</t>
        </is>
      </c>
    </row>
    <row r="662">
      <c r="A662" s="1" t="n">
        <v>660</v>
      </c>
      <c r="B662" t="n">
        <v>661</v>
      </c>
      <c r="C662" t="inlineStr">
        <is>
          <t>Photography for Beginners: 2-Day Workshop</t>
        </is>
      </c>
      <c r="D662" t="inlineStr">
        <is>
          <t>Thursday, March 13</t>
        </is>
      </c>
      <c r="E662" t="inlineStr">
        <is>
          <t>Berlin Photo Studio</t>
        </is>
      </c>
      <c r="F662" t="inlineStr">
        <is>
          <t>Nazarethkirchstraße 41 13347 Berlin, Show map</t>
        </is>
      </c>
      <c r="G662" t="inlineStr">
        <is>
          <t>hobbies</t>
        </is>
      </c>
      <c r="H662" t="inlineStr">
        <is>
          <t>€86.41</t>
        </is>
      </c>
      <c r="I662" t="inlineStr">
        <is>
          <t>https://www.eventbrite.de/e/photography-for-beginners-2-day-workshop-tickets-1247314504259?aff=ebdssbdestsearch</t>
        </is>
      </c>
      <c r="J662" t="inlineStr">
        <is>
          <t>This two-day workshop will give you the confidence and knowledge you need to start capturing great images. You’ll learn how to use your camera, understand exposure, improve your composition, and discover basic editing techniques. By the end of the workshop, you’ll have a solid foundation in photography and a new set of skills to build upon.
What You’ll Learn:
• Camera Basics: Understand camera types, key components, and essential settings like ISO, aperture, and shutter speed.
• Mastering Exposure: Learn how the exposure triangle works and how to balance light, motion, and depth of field.
• Improving Composition: Explore rules of composition (rule of thirds, balance, leading lines) and how to apply them creatively.
• Practical Skills: Put your knowledge into practice during guided outdoor shooting sessions.
• Editing Essentials: Discover the differences between RAW and JPEG files, and practice basic editing to enhance your photos.
What You Need to Bring:
• Your digital camera and its user manual (if possible).
• Charged batteries and memory cards.
• A laptop or tablet (optional) for the editing session.
• Comfortable clothing and shoes for the outdoor practice sessions.
Who Should Attend:
This workshop is designed for absolute beginners who want to learn how to use their camera, improve their photography skills, and start creating better photos.
Workshop Schedule:
Day 1: Building a Strong Foundation
• Camera Basics: Understanding your gear and key settings.
• Exposure Triangle: Balancing ISO, shutter speed, and aperture.
• Outdoor Practice: Hands-on session capturing motion and depth.
• Composition Tips: Mastering creative framing and visual storytelling.
Day 2: Taking Creative Control
• Light Management: Metering, white balance, and working with natural light.
• Camera Modes: Exploring Aperture Priority, Shutter Priority, and Manual Mode.
• Outdoor Challenges: Practical exercises in varying lighting conditions.
• Editing Basics: Introduction to post-processing and final image review.
Where:
Berlin Photo Studio, Nazarethkirchstraße 41, 13347 Berlin.</t>
        </is>
      </c>
      <c r="K662" t="inlineStr">
        <is>
          <t>Berlin Photo Studio</t>
        </is>
      </c>
      <c r="L662" t="inlineStr">
        <is>
          <t>Refund Policy
Refunds up to 7 days before event</t>
        </is>
      </c>
      <c r="M662" t="inlineStr">
        <is>
          <t>Dauer nicht verfügbar</t>
        </is>
      </c>
      <c r="N662" t="inlineStr">
        <is>
          <t>Germany Events, Berlin Events, Things to do in Berlin, Berlin Classes, Berlin Hobbies Classes, #learning, #beginners, #photography_workshop, #2_day, #camera_skills</t>
        </is>
      </c>
      <c r="O662" t="inlineStr">
        <is>
          <t xml:space="preserve">
    The event titled "Photography for Beginners: 2-Day Workshop" is scheduled to take place on Thursday, March 13 at Berlin Photo Studio, 
    specifically at Nazarethkirchstraße 41 13347 Berlin, Show map. This event falls under the "hobbies" category. 
    Description: This two-day workshop will give you the confidence and knowledge you need to start capturing great images. You’ll learn how to use your camera, understand exposure, improve your composition, and discover basic editing techniques. By the end of the workshop, you’ll have a solid foundation in photography and a new set of skills to build upon.
What You’ll Learn:
• Camera Basics: Understand camera types, key components, and essential settings like ISO, aperture, and shutter speed.
• Mastering Exposure: Learn how the exposure triangle works and how to balance light, motion, and depth of field.
• Improving Composition: Explore rules of composition (rule of thirds, balance, leading lines) and how to apply them creatively.
• Practical Skills: Put your knowledge into practice during guided outdoor shooting sessions.
• Editing Essentials: Discover the differences between RAW and JPEG files, and practice basic editing to enhance your photos.
What You Need to Bring:
• Your digital camera and its user manual (if possible).
• Charged batteries and memory cards.
• A laptop or tablet (optional) for the editing session.
• Comfortable clothing and shoes for the outdoor practice sessions.
Who Should Attend:
This workshop is designed for absolute beginners who want to learn how to use their camera, improve their photography skills, and start creating better photos.
Workshop Schedule:
Day 1: Building a Strong Foundation
• Camera Basics: Understanding your gear and key settings.
• Exposure Triangle: Balancing ISO, shutter speed, and aperture.
• Outdoor Practice: Hands-on session capturing motion and depth.
• Composition Tips: Mastering creative framing and visual storytelling.
Day 2: Taking Creative Control
• Light Management: Metering, white balance, and working with natural light.
• Camera Modes: Exploring Aperture Priority, Shutter Priority, and Manual Mode.
• Outdoor Challenges: Practical exercises in varying lighting conditions.
• Editing Basics: Introduction to post-processing and final image review.
Where:
Berlin Photo Studio, Nazarethkirchstraße 41, 13347 Berlin.
    It is organized by Berlin Photo Studio and will last for Dauer nicht verfügbar. 
    Key topics and themes include: Germany Events, Berlin Events, Things to do in Berlin, Berlin Classes, Berlin Hobbies Classes, #learning, #beginners, #photography_workshop, #2_day, #camera_skills.
    </t>
        </is>
      </c>
      <c r="P662" t="inlineStr">
        <is>
          <t>[ 3.25885206e-03  1.43275512e-02  2.49211490e-02  1.31649422e-02
 -1.08163040e-02  1.26980478e-02 -1.76023170e-02  3.49069759e-02
 -8.07946697e-02  1.58319697e-02  8.49908742e-04 -1.00511104e-01
 -2.41589043e-02  3.04727722e-02  1.98502541e-02 -6.07943768e-03
  2.78140139e-02  2.97471434e-02 -8.41527358e-02 -3.03721465e-02
 -2.86997948e-02 -1.02033600e-01  8.87208879e-02 -4.88398597e-02
 -2.68229675e-02  3.32470201e-02  3.48956771e-02 -1.60006527e-02
  3.87771763e-02 -4.37567607e-02 -3.03252321e-02 -1.38811674e-02
  3.83287370e-02  1.17316293e-02  5.54829761e-02  4.23459671e-02
  7.28503615e-02 -4.46682647e-02 -3.78070213e-02 -2.86724232e-03
 -6.82411417e-02 -4.85370532e-02 -9.34887771e-03 -1.77865922e-02
  6.06948063e-02  2.96250097e-02  3.29858325e-02 -1.66716035e-02
  5.00895940e-02  2.16054413e-02 -2.26652399e-02 -5.04872687e-02
 -1.22196823e-02 -1.70137156e-02  1.69784371e-02  4.97510508e-02
 -3.39980982e-02 -4.16470543e-02  2.37395540e-02 -1.33836955e-01
 -1.76960025e-02 -3.90966386e-02 -1.25341818e-01  1.97653081e-02
  1.67975966e-02 -3.28769833e-02  1.81317031e-02  6.27280250e-02
  1.23001270e-01 -3.53241079e-02 -6.65031597e-02  3.57738845e-02
 -3.81802246e-02  3.58327925e-02 -1.97121464e-02 -6.46978170e-02
 -5.80155551e-02 -1.32948104e-02 -1.75448488e-02 -4.64218296e-02
  9.92570892e-02  2.55124345e-02 -1.49361147e-02  6.33203378e-03
 -3.48433969e-03 -5.31921722e-03 -1.31457252e-02  9.72410366e-02
 -1.37595031e-02  3.14629823e-02 -1.20052295e-02 -2.94819325e-02
 -7.62064233e-02 -4.25092410e-03 -1.03931772e-02  3.87710035e-02
  4.87122964e-03 -2.31592543e-02  2.09481865e-02  4.90717031e-02
  4.28312309e-02 -7.22617581e-02 -2.31372546e-02 -2.98220012e-02
 -3.44298072e-02 -2.49658264e-02 -1.47490446e-02  2.63110306e-02
  1.33663528e-02 -2.50851810e-02 -4.88444651e-03  1.52435331e-02
 -3.83160599e-02 -5.89993335e-02  5.41302115e-02  6.89856112e-02
 -2.40245857e-03  7.50660803e-03 -1.83159616e-02 -1.33114168e-02
  3.04763243e-02  1.16909016e-02 -1.06226199e-03  3.27143967e-02
 -1.23478556e-02 -5.28253168e-02  3.84597853e-02 -2.36449610e-34
  8.45915899e-02  4.05575149e-03 -5.19983517e-03  1.29367098e-01
  2.51116101e-02  7.92336464e-03 -2.88985064e-03  4.98508066e-02
 -7.89889321e-02  8.71047005e-03  7.41843507e-02 -6.75292090e-02
 -3.20261866e-02  3.94769497e-02  4.82421964e-02  9.46184434e-03
 -2.43941718e-03 -4.29951251e-02  3.60736325e-02  9.92915556e-02
 -3.70767936e-02 -8.19554701e-02  1.20267551e-02  6.98170215e-02
  2.09312811e-02  1.16213217e-01  6.36112839e-02  3.65883857e-02
  3.49264629e-02  8.81674420e-03 -4.07943428e-02 -2.11089868e-02
 -7.78695419e-02 -5.47229685e-02  4.88843992e-02  3.13320160e-02
  3.96002131e-03 -3.55574377e-02  2.18095332e-02 -5.95363826e-02
 -2.00676639e-02  4.93203439e-02 -1.29495859e-01 -5.62390499e-02
  4.93644178e-02  6.56233802e-02  1.69292837e-02  3.84159125e-02
  3.48121189e-02  7.94997439e-02  9.10672080e-03 -6.77849278e-02
  9.85529553e-03 -2.02859193e-02 -1.03647751e-03  9.71358940e-02
  3.51522230e-02 -8.30656365e-02 -3.58586535e-02  1.73305832e-02
  3.01678423e-02  8.14523697e-02 -7.67004862e-02  8.85391608e-02
 -7.64503703e-02  3.12963538e-02 -2.55879126e-02  7.83548951e-02
 -1.14839198e-03 -2.61068139e-02 -9.57041010e-02 -1.91768110e-02
  4.31082882e-02 -1.98145933e-03  5.15715070e-02  5.14457040e-02
 -5.15981652e-02 -6.10565059e-02  3.19963582e-02  1.45409852e-01
 -1.18623137e-01  1.14548787e-01 -1.03970729e-02  5.63419471e-03
 -9.41885635e-02 -3.42527814e-02  2.65811151e-03  1.21155074e-02
 -5.31737804e-02 -2.57649017e-03  1.49487630e-02  8.16561002e-03
 -2.79593710e-02  6.18924946e-02 -5.88887893e-02 -2.02519659e-33
  7.90399462e-02  7.75043070e-02 -5.96516915e-02  2.27118563e-02
  2.87489835e-02  4.16586734e-02 -1.79427322e-02 -1.37202151e-03
  1.16677612e-01  3.49994451e-02  3.16428803e-02  5.05937338e-02
 -7.72154555e-02 -1.51321376e-02 -2.27245633e-02 -6.60009310e-02
 -3.88910361e-02  6.69645667e-02 -8.64518210e-02  1.04716909e-03
  5.83177991e-02  2.66781845e-03  1.80584919e-02 -2.39818227e-02
 -5.62851168e-02  7.38658160e-02  8.28490406e-02  7.24501014e-02
 -4.87609068e-03  1.85531732e-02  3.35435383e-02 -2.39284970e-02
  7.60072693e-02 -2.16451865e-02 -6.77935034e-03  4.88787070e-02
  7.63092339e-02 -7.40749687e-02 -1.58115570e-02  6.58679567e-03
  2.83822715e-02 -2.57545663e-03 -4.08123657e-02 -5.11759408e-02
 -5.11737168e-02 -1.84504166e-02 -3.32436562e-02  3.50790750e-03
  2.29046438e-02  4.90135700e-03 -3.01764719e-02 -3.80433910e-02
 -5.38475066e-02 -2.92601939e-02  7.14381486e-02 -4.19978723e-02
  9.46977641e-03 -5.01932390e-02  1.15575619e-01  6.89661130e-02
 -4.41340357e-02  3.45864869e-03 -7.43419230e-02  7.05123320e-02
 -6.37630224e-02 -1.02351889e-01 -8.32954422e-02  5.79716899e-02
 -2.15954594e-02  9.35585722e-02 -5.91485277e-02  6.80650547e-02
  7.10400268e-02 -4.07349207e-02 -2.91165505e-02 -7.92701021e-02
  2.45227478e-02  4.84369546e-02  4.15124632e-02 -3.71920988e-02
 -2.02901904e-02 -5.07138819e-02 -1.05726093e-01  8.43130648e-02
  4.48372513e-02  1.20668024e-01 -2.06856783e-02 -2.01654416e-02
 -1.93786360e-02 -9.62123275e-03 -7.17671588e-02  6.29569069e-02
  9.50589217e-03  5.12097999e-02 -6.65106103e-02 -4.85253260e-08
 -6.68029115e-02  3.30105075e-03  7.47528160e-03 -1.65320206e-02
 -2.23427545e-02 -4.15020511e-02 -5.11107519e-02  2.54691914e-02
  2.83313659e-03 -3.76970111e-03  4.29504961e-02 -3.52435224e-02
  2.36646198e-02  2.05523893e-03 -1.13476440e-03 -1.50902877e-02
  3.40460520e-03  2.93827299e-02 -5.63258752e-02 -2.74161603e-02
  6.66432828e-02 -8.55276510e-02  6.57260465e-03 -4.03413810e-02
  1.18166087e-02 -7.25699663e-02  1.03763293e-03  3.51255015e-02
  3.64733189e-02 -4.06531654e-02  2.56879139e-03  1.86105371e-02
  5.49807176e-02  4.49865833e-02 -4.07932363e-02 -4.40624468e-02
 -4.01065871e-02 -5.59539013e-02 -1.60754158e-03  4.68063354e-02
 -9.67399403e-02  1.36434361e-02  5.27861044e-02  1.56116784e-02
 -4.23273370e-02  4.20126170e-02  5.50140440e-02 -1.65370461e-02
 -8.50358233e-02  1.18392650e-02 -4.97624129e-02  1.06040565e-02
 -1.24456664e-03  2.64220797e-02  3.79539840e-02  1.23832077e-01
  5.81493489e-02 -4.70721256e-03  4.58526015e-02  3.86997797e-02
 -2.49381978e-02  1.06161954e-02 -2.26560563e-01  3.33364867e-02]</t>
        </is>
      </c>
    </row>
    <row r="663">
      <c r="A663" s="1" t="n">
        <v>661</v>
      </c>
      <c r="B663" t="n">
        <v>662</v>
      </c>
      <c r="C663" t="inlineStr">
        <is>
          <t>Game Night Dating</t>
        </is>
      </c>
      <c r="D663" t="inlineStr">
        <is>
          <t>Thursday, March 13</t>
        </is>
      </c>
      <c r="E663" t="inlineStr">
        <is>
          <t>workish.berlin - Coworking Neukölln</t>
        </is>
      </c>
      <c r="F663" t="inlineStr">
        <is>
          <t>Harzer Straße 39 12059 Berlin, Show map</t>
        </is>
      </c>
      <c r="G663" t="inlineStr">
        <is>
          <t>other</t>
        </is>
      </c>
      <c r="H663" t="inlineStr"/>
      <c r="I663" t="inlineStr">
        <is>
          <t>https://www.eventbrite.com/e/game-night-dating-tickets-1223599983489?aff=ebdssbdestsearch</t>
        </is>
      </c>
      <c r="J663" t="inlineStr">
        <is>
          <t>Cancelled dates. Boring dates. Dates that never really go anywhere.
Dating app dates are pretty much rolling the dice, so let's just roll some real ones instead!
Game Night Dating is a game night for people who are single or otherwise seeking romantic connections. It's our first event as @KiezDate! Here's how it works.
☝️ You complete a short application.
✌️ We invite 20-30 people to join. Our first event will be hetero but we'll make sure future events are open to queer daters.
🤟 Once you're confirmed, you can buy your ticket here. It's 12€ and includes a drink.
No one ever fell in love stealing resources in Catan, so we'll be choosing games that are easy-to-learn, quick to play, and fun to connect over. Think Pictionary and Code Names rather than Monopoly.
It will be a mix of activities and time to play so you can get to know everyone in the room.
At the end of the night, you tell us which people you'd like to connect with. If it's a match, we'll swap your contact details, and you can take it from there.
About Kiez Date
Kiez Date hosts playful dating events in Berlin. Think game nights, activities, and workshops—because speed dating and dating apps aren't everyone’s thing. Connect with new people by trying things together. You might find someone to date, and you'll have a fun night either way. Follow @kiezdate for upcoming events.</t>
        </is>
      </c>
      <c r="K663" t="inlineStr">
        <is>
          <t>Kiez Date Berlin</t>
        </is>
      </c>
      <c r="L663" t="inlineStr">
        <is>
          <t>Refund Policy
Refunds up to 7 days before event</t>
        </is>
      </c>
      <c r="M663" t="inlineStr">
        <is>
          <t>Dauer nicht verfügbar</t>
        </is>
      </c>
      <c r="N663" t="inlineStr">
        <is>
          <t>Germany Events, Berlin Events, Things to do in Berlin, Berlin Parties, Berlin Other Parties, #social, #games, #dating, #socializing, #boardgames, #valentines, #dating_events, #speed_dating, #game_night, #board_games</t>
        </is>
      </c>
      <c r="O663" t="inlineStr">
        <is>
          <t xml:space="preserve">
    The event titled "Game Night Dating" is scheduled to take place on Thursday, March 13 at workish.berlin - Coworking Neukölln, 
    specifically at Harzer Straße 39 12059 Berlin, Show map. This event falls under the "other" category. 
    Description: Cancelled dates. Boring dates. Dates that never really go anywhere.
Dating app dates are pretty much rolling the dice, so let's just roll some real ones instead!
Game Night Dating is a game night for people who are single or otherwise seeking romantic connections. It's our first event as @KiezDate! Here's how it works.
☝️ You complete a short application.
✌️ We invite 20-30 people to join. Our first event will be hetero but we'll make sure future events are open to queer daters.
🤟 Once you're confirmed, you can buy your ticket here. It's 12€ and includes a drink.
No one ever fell in love stealing resources in Catan, so we'll be choosing games that are easy-to-learn, quick to play, and fun to connect over. Think Pictionary and Code Names rather than Monopoly.
It will be a mix of activities and time to play so you can get to know everyone in the room.
At the end of the night, you tell us which people you'd like to connect with. If it's a match, we'll swap your contact details, and you can take it from there.
About Kiez Date
Kiez Date hosts playful dating events in Berlin. Think game nights, activities, and workshops—because speed dating and dating apps aren't everyone’s thing. Connect with new people by trying things together. You might find someone to date, and you'll have a fun night either way. Follow @kiezdate for upcoming events.
    It is organized by Kiez Date Berlin and will last for Dauer nicht verfügbar. 
    Key topics and themes include: Germany Events, Berlin Events, Things to do in Berlin, Berlin Parties, Berlin Other Parties, #social, #games, #dating, #socializing, #boardgames, #valentines, #dating_events, #speed_dating, #game_night, #board_games.
    </t>
        </is>
      </c>
      <c r="P663" t="inlineStr">
        <is>
          <t>[ 2.90687568e-02  6.83066144e-04  1.70668811e-02 -2.26924865e-04
 -6.69243410e-02  4.75543328e-02  2.97659617e-02 -2.19319891e-02
  6.12410903e-03 -7.49080162e-03 -1.57499555e-02 -7.34079480e-02
 -3.65884602e-02  2.22464986e-02  6.40941486e-02 -6.56295493e-02
  5.98802455e-02 -6.45424798e-02 -3.20815993e-03  2.91964952e-02
 -4.38529588e-02 -1.41333967e-01  6.99714804e-03 -5.19245341e-02
 -2.73158439e-02 -5.32899685e-02  2.29462907e-02 -3.15113203e-03
 -3.52463201e-02  2.45403796e-02  2.19173823e-02  1.50649324e-01
 -3.82375531e-02 -5.29594300e-03  8.14393684e-02 -4.19082344e-02
 -2.13756543e-02 -1.17255569e-01 -1.14587778e-02  7.48643354e-02
 -3.78097109e-02 -7.34604895e-02  2.73845345e-02  7.25137517e-02
 -5.98260649e-02  4.15514736e-03  4.11487147e-02  3.50062102e-02
 -8.67226347e-02  5.68421036e-02  4.83014733e-02 -5.99810947e-03
  4.34708521e-02  1.99625874e-03  5.18171713e-02  5.43642277e-03
 -4.67030667e-02 -2.84153484e-02  7.46856928e-02  1.38980504e-02
 -8.61262623e-03  4.36623879e-02 -1.22641139e-01  4.74484311e-03
 -5.86234890e-02 -6.92714080e-02 -4.15802523e-02  8.44729096e-02
  7.74401799e-02 -1.12421960e-02  2.13152412e-02 -2.21954398e-02
 -1.12747744e-01 -7.06343073e-03 -1.77141484e-02  2.65234951e-02
 -6.03736378e-03 -3.44717577e-02  3.78014706e-02 -5.76812364e-02
 -4.47552092e-02 -5.15314154e-02  2.60648280e-02  3.20322104e-02
 -1.25956982e-02 -6.19908534e-02  2.16928348e-02  2.06403062e-02
  6.05107881e-02  5.65465167e-02 -6.20339848e-02  4.49582599e-02
  3.31636518e-02 -1.16413757e-02 -5.61144855e-03  1.30319940e-02
  4.72451374e-03  5.38444333e-02  2.80024875e-02  1.06460333e-01
 -1.33165224e-02  9.91388783e-02 -4.12087515e-02  3.86276878e-02
 -4.43060547e-02  3.19712311e-02 -3.76719832e-02  1.68866012e-02
  2.03180723e-02 -2.50205211e-02 -8.72149915e-02 -5.75279817e-02
  3.64356786e-02 -2.22427584e-02  2.85246782e-02  8.84235352e-02
  1.06815092e-01  4.47536930e-02  1.89651512e-02  4.06025201e-02
 -6.96902454e-04  3.11423540e-02  2.10708566e-02 -8.62980541e-03
 -3.76380682e-02  2.91712377e-02  4.82678190e-02  3.34036924e-33
 -1.01235518e-02 -6.13486171e-02 -6.40649125e-02  5.67716220e-03
  5.39838858e-02 -5.91335539e-03 -1.01791974e-02 -1.98452435e-02
 -9.74129513e-02  3.77338752e-02 -4.17522937e-02  1.41274007e-02
 -7.33404085e-02 -7.16578662e-02  8.10597464e-02  1.89528968e-02
  6.24043830e-02  4.01364965e-03 -1.86536985e-03  2.69061644e-02
  5.28453961e-02 -3.84449139e-02  1.60500221e-02 -4.26843613e-02
 -1.14409756e-02  5.08079713e-04 -3.14882919e-02 -1.24628637e-02
  1.12515576e-01 -2.08188947e-02 -4.51454706e-02 -1.81542672e-02
  1.44716101e-02 -2.02793945e-02  9.12369266e-02 -1.56239122e-02
 -6.42390475e-02 -3.56027968e-02 -4.72871810e-02  2.68775802e-02
 -3.38035449e-02 -4.80568334e-02 -1.61940411e-01 -4.22335751e-02
  4.85492721e-02  8.40504393e-02 -4.34888847e-04 -5.52084334e-02
  5.75535595e-02 -1.19996220e-02 -6.02427721e-02  4.83709835e-02
 -4.04423885e-02  8.30938295e-03 -8.63848850e-02  6.27137767e-03
 -2.29624077e-03 -1.08197637e-01  1.58469509e-02 -1.16790431e-02
  8.74986425e-02 -2.56637838e-02  3.04762181e-02 -3.21109369e-02
 -1.51593294e-02  1.14343949e-02  4.88976650e-02 -4.15203124e-02
  1.23638818e-02 -6.28203005e-02  1.83184892e-02  6.63720667e-02
  9.77010280e-02  6.40409719e-03  4.02156562e-02  8.19799379e-02
  2.44681817e-02 -2.70414259e-03  6.89835250e-02  1.56755224e-02
  5.54003790e-02  3.48663293e-02 -4.95379120e-02 -3.68939713e-02
 -2.61919893e-04  9.87642538e-03  3.00568715e-02 -8.70165676e-02
 -5.19450475e-03 -9.82235279e-03 -9.36101303e-02 -4.63622250e-02
 -2.78199799e-02 -1.05461404e-02  4.03973274e-02 -3.47358250e-33
  7.83119574e-02 -8.11590478e-02 -7.95476809e-02 -7.70022646e-02
  7.24778399e-02  1.59800015e-02  2.43531913e-03 -1.22312282e-03
  1.03589781e-01  5.94351105e-02  8.44153576e-03  2.63725556e-02
  9.44505706e-02  7.80021474e-02  3.35791474e-03 -9.62947682e-02
  7.03198835e-02  1.58248991e-02 -4.65018786e-02  8.82024169e-02
 -9.24323127e-03  2.00408921e-02 -1.31317735e-01 -2.23694779e-02
 -3.98928393e-03  6.54113218e-02  7.94212446e-02 -3.92345563e-02
 -2.20475029e-02  8.65856335e-02 -2.37994995e-02 -2.22064424e-02
 -2.20252853e-02 -5.24026118e-02  8.87903199e-02  1.15355782e-01
  3.42831910e-02  3.00293658e-02 -3.20401862e-02 -8.92049521e-02
 -2.30657272e-02  3.66023299e-03 -5.57229258e-02  1.35060335e-02
  3.73349302e-02  8.64642411e-02 -5.49847148e-02  2.20138226e-02
  1.49033563e-02 -4.45870645e-02  1.72661729e-02  3.09947934e-02
 -6.61643222e-02 -7.76979104e-02  7.45483413e-02 -3.85867320e-02
  3.25774625e-02 -3.03268563e-02 -4.26764674e-02  5.28205819e-02
 -5.67720383e-02 -1.44335339e-02  1.88634470e-02  6.60282373e-02
 -4.88319667e-03 -7.53227249e-02 -4.91940603e-02 -2.54175067e-02
  5.02565317e-02 -4.40932810e-02 -6.12222329e-02  8.41776282e-02
 -5.63437603e-02  1.00218868e-02 -6.92690983e-02  1.21936789e-02
  7.51977041e-02  1.11345164e-02  4.17648666e-02 -5.09485938e-02
 -2.29797214e-02  7.73906410e-02  2.37347675e-03  1.80832110e-02
  1.12749152e-02  6.78303912e-02  1.39589654e-02  5.37822582e-02
 -6.54155249e-03  5.88559313e-03  3.73786199e-03  9.20469407e-03
  1.36698596e-02  3.53673063e-02 -3.49868573e-02 -4.99220576e-08
 -2.67704055e-02 -1.04669193e-02 -6.54764697e-02  5.76769141e-03
  8.01663660e-03 -7.77890533e-02 -3.45916711e-02 -7.36583248e-02
  1.78566091e-02  3.15550491e-02  2.79898308e-02  3.55650708e-02
 -8.85085016e-03 -5.30350283e-02  1.66145209e-02  5.30051626e-02
  4.89360094e-02 -1.46516431e-02 -3.41092870e-02  4.89767566e-02
  3.45588923e-02  1.43752322e-02 -2.44510062e-02 -3.12200394e-02
 -2.57623158e-02  4.93782908e-02  2.57731285e-02  1.06798589e-01
  6.74773976e-02 -7.28844181e-02  1.04565121e-01 -1.66075006e-02
  4.75784950e-02  1.19185038e-02  4.34239097e-02 -5.05665988e-02
 -7.21811131e-02 -1.95317972e-03  1.04775755e-02  4.32985323e-03
 -5.97782247e-02 -8.37438107e-02  8.33749212e-03  5.83464559e-03
 -3.57458405e-02  1.02257103e-01 -2.46961173e-02 -6.02228194e-02
 -3.26899588e-02  4.80913036e-02 -9.74944010e-02  4.90371138e-02
  2.12271046e-02 -5.23434319e-02  8.78103897e-02  2.10974435e-03
 -2.51734126e-02  6.06013387e-02  5.00796400e-02  4.07093801e-02
  1.55426571e-02 -7.27930441e-02 -1.03630073e-01  1.97435133e-02]</t>
        </is>
      </c>
    </row>
    <row r="664">
      <c r="A664" s="1" t="n">
        <v>662</v>
      </c>
      <c r="B664" t="n">
        <v>663</v>
      </c>
      <c r="C664" t="inlineStr">
        <is>
          <t>Muay Thai Series #12 - At Fenriz Gym</t>
        </is>
      </c>
      <c r="D664" t="inlineStr">
        <is>
          <t>Samstag, 15. März</t>
        </is>
      </c>
      <c r="E664" t="inlineStr">
        <is>
          <t>Fenriz Gym</t>
        </is>
      </c>
      <c r="F664" t="inlineStr">
        <is>
          <t>Lobeckstraße 36 10969 Berlin</t>
        </is>
      </c>
      <c r="G664" t="inlineStr">
        <is>
          <t>sports-and-fitness</t>
        </is>
      </c>
      <c r="H664" t="inlineStr">
        <is>
          <t>Kostenlos</t>
        </is>
      </c>
      <c r="I664" t="inlineStr">
        <is>
          <t>https://www.eventbrite.de/e/muay-thai-series-12-at-fenriz-gym-tickets-1248041298119?aff=ebdssbdestsearch</t>
        </is>
      </c>
      <c r="J664" t="inlineStr">
        <is>
          <t>Die Muay Thai Series kommt am 15. März 2025 wieder nach Berlin.
Wie bei den letzten Events in Berlin erwarten dich knackige Muay Thai Fights, welche die Stimmung im „Hexenkessel“ des Fenriz Gym zum überkochen lässt. Die Muay Thai Fights werden erneut im Cage ausgetragen und du kannst hautnah dabei sein.
Wir haben zu diesem Event nur limitierte Plätze und müssen daher einen Vorverkauf anbieten. Es wird sehr wahrscheinlich keine Tageskasse geben.
F﻿ür Kämpfer:Innen
D﻿u bist gar nicht hier weil du zuschauen willst, sondern du möchtest dich als Teilnehmer:In registrieren? Dann nutze bitte den folgenden Link https://muaythaiseries.com/events</t>
        </is>
      </c>
      <c r="K664" t="inlineStr">
        <is>
          <t>Fenriz Gym</t>
        </is>
      </c>
      <c r="L664" t="inlineStr">
        <is>
          <t>Rückerstattungsrichtlinie
Rückerstattungen bis zu 7 Tage vor dem Event</t>
        </is>
      </c>
      <c r="M664" t="inlineStr">
        <is>
          <t>Eventdauer: 4 Stunden 30 Minuten</t>
        </is>
      </c>
      <c r="N664" t="inlineStr">
        <is>
          <t>Events in Deutschland, Events in Berlin, Events in Berlin, Berlin Games, Berlin Sport und Fitness Games, #series, #muaythai, #thaiboxen, #thaiboxing, #muay_thai, #muaythaifights, #fenrizgym</t>
        </is>
      </c>
      <c r="O664" t="inlineStr">
        <is>
          <t xml:space="preserve">
    The event titled "Muay Thai Series #12 - At Fenriz Gym" is scheduled to take place on Samstag, 15. März at Fenriz Gym, 
    specifically at Lobeckstraße 36 10969 Berlin. This event falls under the "sports-and-fitness" category. 
    Description: Die Muay Thai Series kommt am 15. März 2025 wieder nach Berlin.
Wie bei den letzten Events in Berlin erwarten dich knackige Muay Thai Fights, welche die Stimmung im „Hexenkessel“ des Fenriz Gym zum überkochen lässt. Die Muay Thai Fights werden erneut im Cage ausgetragen und du kannst hautnah dabei sein.
Wir haben zu diesem Event nur limitierte Plätze und müssen daher einen Vorverkauf anbieten. Es wird sehr wahrscheinlich keine Tageskasse geben.
F﻿ür Kämpfer:Innen
D﻿u bist gar nicht hier weil du zuschauen willst, sondern du möchtest dich als Teilnehmer:In registrieren? Dann nutze bitte den folgenden Link https://muaythaiseries.com/events
    It is organized by Fenriz Gym and will last for Eventdauer: 4 Stunden 30 Minuten. 
    Key topics and themes include: Events in Deutschland, Events in Berlin, Events in Berlin, Berlin Games, Berlin Sport und Fitness Games, #series, #muaythai, #thaiboxen, #thaiboxing, #muay_thai, #muaythaifights, #fenrizgym.
    </t>
        </is>
      </c>
      <c r="P664" t="inlineStr">
        <is>
          <t>[-2.88842600e-02  6.28883019e-02 -6.78558350e-02 -4.19188291e-02
  6.95212837e-03  4.56280122e-03  1.65993534e-02 -2.51893196e-02
  9.69906971e-02 -2.97826398e-02  1.98177379e-02 -7.24607110e-02
  4.84705828e-02  7.14781955e-02  6.33201525e-02 -8.12634639e-03
  6.77899942e-02 -3.83548886e-02 -2.34220084e-02  4.73552663e-03
  8.17527995e-03 -8.72424170e-02  4.44887429e-02  8.63494277e-02
 -7.41477907e-02 -2.64302231e-02  5.95499901e-03 -2.13358719e-02
 -3.53466645e-02  5.30264415e-02  2.55319383e-02 -1.94622832e-03
 -7.81385005e-02  4.50294688e-02 -1.32494410e-02  3.72447483e-02
  2.85105989e-03 -3.77717242e-02 -2.89615281e-02  1.16846099e-01
 -6.95231780e-02 -6.07598666e-03 -4.50132936e-02 -1.89729985e-02
  4.47057113e-02  7.79845752e-03 -1.17997471e-02 -3.43102142e-02
 -9.16601866e-02  3.07776388e-02  3.35883051e-02  1.53782656e-02
  1.12234876e-01  1.25564123e-02  4.47617322e-02 -6.42439574e-02
 -1.47422656e-01 -2.70532500e-02  2.19892319e-02  1.34745128e-02
 -6.26693368e-02 -1.41083905e-02 -5.61353266e-02  4.95340824e-02
 -1.23038583e-01  6.06622268e-03 -2.57892814e-02  4.15483229e-02
  4.86644134e-02 -3.24769467e-02  1.29662538e-02 -6.76625818e-02
  2.30043894e-03 -8.81515816e-02 -8.34473595e-03  7.40206093e-02
 -7.30428696e-02  3.58292013e-02 -3.36488560e-02 -1.23197488e-01
  1.51152201e-02 -5.14569730e-02  4.41465601e-02 -2.34386213e-02
  2.01606154e-02 -6.46853074e-03 -8.21709074e-03  1.15473578e-02
  1.11053502e-02  4.03915718e-02 -2.84305848e-02  1.00929543e-01
 -9.62254852e-02  3.66230868e-02  7.17949867e-03  3.85283418e-02
 -8.24299455e-02  1.24781756e-02  7.25940764e-02  3.58916074e-02
  6.83718175e-02  3.59290875e-02  1.83797255e-02  3.57188061e-02
 -3.79914194e-02 -8.45665112e-02  1.77814960e-02 -5.77997640e-02
  2.68812437e-04 -9.16820951e-03 -1.68419313e-02 -1.03834579e-02
  8.31048489e-02 -3.06066219e-02  5.36535308e-03  1.45414904e-01
  3.56287472e-02 -6.19721087e-03 -2.07328964e-02 -6.01128384e-04
 -1.28699252e-02 -2.06036381e-02 -9.68265627e-03 -6.77240714e-02
 -3.40105370e-02  6.82743043e-02  1.03513049e-02  1.58637150e-32
  2.37826863e-03 -1.34861395e-01 -4.77698585e-03 -2.39406545e-02
  5.21560088e-02 -6.67323079e-03 -1.65383909e-02 -7.21240863e-02
  9.69696231e-03  1.49880173e-02 -3.83795053e-02 -4.35369872e-02
 -2.76387017e-02 -1.13567345e-01  6.64786100e-02  2.24777106e-02
 -5.33787580e-03 -3.85326669e-02 -5.62946685e-02 -5.16814739e-03
  7.90846068e-03 -1.94554694e-03 -1.33879976e-02  7.06429360e-03
  3.11296284e-02  1.32396743e-01 -2.63004731e-02 -4.94470745e-02
  3.62616889e-02  3.94162089e-02 -3.54200602e-02 -3.73863429e-02
 -6.85514808e-02 -1.30363032e-02 -6.26293197e-02 -8.88407975e-03
  9.11215041e-03  4.13711257e-02  5.22557385e-02 -6.38505891e-02
  1.46386875e-02 -9.36420485e-02 -7.58896694e-02 -8.35692734e-02
  2.99481433e-02  5.85464537e-02 -5.68880979e-03  1.95176117e-02
  6.43324628e-02 -3.10724252e-03 -1.74439896e-03 -2.88863070e-02
  2.49133483e-02 -4.70415056e-02  2.20432412e-02  1.33494306e-02
 -4.01431657e-02 -3.86442058e-02 -1.84859876e-02  9.13447812e-02
 -1.72655787e-02 -9.51145776e-03 -4.24689986e-02  8.44294485e-03
 -1.20784072e-02 -4.70010638e-02 -5.93193471e-02 -1.18845701e-02
  9.06200707e-03 -1.39757171e-02  3.54906693e-02  6.13865666e-02
  4.13168520e-02 -3.74614075e-02  1.10142849e-01 -2.00323276e-02
  6.79792538e-02  4.26488407e-02 -1.87856965e-02  9.38927159e-02
  1.53632797e-02  2.26035938e-02  5.56294573e-03  4.19152342e-02
 -6.69335276e-02 -1.06156245e-02  7.54185254e-03 -5.08809052e-02
  5.73932147e-03  1.08723618e-01 -1.00909531e-01 -2.14136019e-02
 -2.54894495e-02  4.49822508e-02 -1.73364263e-02 -1.54135213e-32
  1.16920099e-01  4.24105674e-02 -1.82185788e-02 -1.69285573e-02
  9.43101496e-02  9.48612578e-03  5.18587902e-02  5.93527704e-02
  3.65861319e-02 -4.26389426e-02 -7.01978710e-03 -4.22699824e-02
 -4.18920442e-02  4.91326302e-02  1.70222875e-02  3.01330891e-02
 -3.37450206e-03  6.64355382e-02 -3.95211093e-02 -1.07220849e-02
  1.16348743e-01 -2.49866471e-02 -3.31278853e-02 -1.47564672e-02
  3.50820199e-02  3.98555435e-02  2.41610482e-02  9.46310237e-02
  3.42632644e-02  4.54619080e-02 -9.09891576e-02  2.18408927e-02
  7.79765751e-03  7.14940876e-02 -1.98337976e-02  5.64547582e-03
  8.63900110e-02  9.33670625e-02 -2.24570855e-02 -2.98756845e-02
 -1.72249100e-03 -2.74314638e-02 -7.54426569e-02  4.29375656e-02
  6.28001690e-02  1.80801246e-02  1.76740810e-02 -8.24689046e-02
 -3.93129252e-02 -1.42728180e-01 -5.80500951e-03 -6.18243665e-02
 -5.18459938e-02 -1.21712377e-02  3.59714106e-02  5.02201766e-02
  6.06451835e-03 -1.16625957e-01 -9.75732878e-02 -1.01502664e-01
 -5.38664572e-02  4.87600751e-02 -5.44753782e-02  3.45453732e-02
  4.20693643e-02 -2.12762505e-02 -8.97214655e-03 -1.52718136e-02
  3.06698326e-02  3.32082883e-02 -2.25697570e-02  4.33815308e-02
 -3.37255150e-02 -4.21765186e-02 -3.72531707e-03  3.65909114e-02
  1.10110305e-02  1.04308754e-01  4.49662143e-03  1.89716779e-02
 -2.88445447e-02  6.95575774e-02 -5.29979318e-02 -2.03849450e-02
  3.49259637e-02  1.51252553e-01  3.01162060e-02  1.39164990e-02
  9.40552074e-03 -4.03515855e-03  2.44477950e-02  1.03573948e-01
  3.33603695e-02  4.26270291e-02  4.36544344e-02 -6.07050907e-08
 -2.51474231e-02 -1.94454268e-02 -7.95537606e-02 -2.47733016e-03
 -2.98647545e-02 -3.52279618e-02  2.04398893e-02 -4.46086936e-02
 -3.99676785e-02  4.97730225e-02  1.53029850e-02  5.09454049e-02
  3.15881930e-02  1.77746546e-02 -1.61593929e-01 -2.13425104e-02
 -3.71474288e-02 -4.95969728e-02 -1.64345093e-02  1.52476802e-02
  3.14609632e-02 -6.43218532e-02  3.22641395e-02  3.93868145e-03
  8.15705210e-03 -5.78689836e-02 -1.18290171e-01  1.82779375e-02
 -9.46469605e-03 -1.90797041e-03  3.16428505e-02  9.29825008e-03
 -1.01425558e-01 -2.71676183e-02 -9.93441138e-03 -6.03236072e-02
 -3.95152681e-02 -9.03114397e-03  1.72499549e-02  4.72542830e-02
 -4.26642038e-02 -5.01998551e-02  3.41080315e-02 -1.67070664e-02
  7.51001984e-02 -6.58335090e-02 -1.12346023e-01 -2.22248416e-02
  7.46737421e-02  1.62452031e-02 -4.64364812e-02 -2.60506533e-02
  2.34648492e-02 -4.18181419e-02  1.91030316e-02  8.23738426e-02
  2.72872020e-02 -1.54746557e-02  1.96590554e-02 -4.35181037e-02
  1.83538236e-02  7.74087803e-03 -8.67117643e-02  1.19284680e-02]</t>
        </is>
      </c>
    </row>
    <row r="665">
      <c r="A665" s="1" t="n">
        <v>663</v>
      </c>
      <c r="B665" t="n">
        <v>664</v>
      </c>
      <c r="C665" t="inlineStr">
        <is>
          <t>Project Nova: Wrestling 15</t>
        </is>
      </c>
      <c r="D665" t="inlineStr">
        <is>
          <t>Samstag, 26. April</t>
        </is>
      </c>
      <c r="E665" t="inlineStr">
        <is>
          <t>DIE WEISSE ROSE</t>
        </is>
      </c>
      <c r="F665" t="inlineStr">
        <is>
          <t>Martin-Luther-Straße 77 10825 Berlin</t>
        </is>
      </c>
      <c r="G665" t="inlineStr">
        <is>
          <t>arts</t>
        </is>
      </c>
      <c r="H665" t="inlineStr">
        <is>
          <t>11,83 €</t>
        </is>
      </c>
      <c r="I665" t="inlineStr">
        <is>
          <t>https://www.eventbrite.de/e/project-nova-wrestling-15-tickets-1000621234047?aff=ebdssbdestsearch</t>
        </is>
      </c>
      <c r="J665" t="inlineStr">
        <is>
          <t>Ein neues faszinierendes Kapitel: PROJECT NOVA: WRESTLING 13
Seit über drei Jahren zeigen wir die beeindruckendsten Talente im Pro Wrestling!
Feiert gemeinsam mit uns in der WEISSEN ROSE! Erlebt die Grundpfeiler von Project Nova, entdeckt neue und erfrischende Gesichter sowie die besten Talente im europäischen Wrestling!
Es steht bereits fest, dass Berlin kaum eine leidenschaftlichere Unterhaltung bieten wird. Seid live dabei. Unterstützt die aufstrebende Generation im Pro Wrestling. Seid NOVA!
Alle Infos zu unseren Veranstaltungen und zum angekündigten Kader findest du auf Facebook, Instagram und Twitter!
Alle unsere bisherigen Veranstaltungen findest du auf unserem YouTube-Kanal!
Jeder Mensch ist bei uns Willkommen. &lt;3
Disclaimer: Unsere Ticketpreise betragen 10 Euro. Jegliche Zusatzgebühren gehen zu 100% an Eventbrite.</t>
        </is>
      </c>
      <c r="K665" t="inlineStr">
        <is>
          <t>Project Nova: Wrestling e.V.</t>
        </is>
      </c>
      <c r="L665" t="inlineStr">
        <is>
          <t>Rückerstattungsrichtlinie
Keine Rückerstattungen</t>
        </is>
      </c>
      <c r="M665" t="inlineStr">
        <is>
          <t>Dauer nicht verfügbar</t>
        </is>
      </c>
      <c r="N665" t="inlineStr">
        <is>
          <t>Events in Deutschland, Events in Berlin, Events in Berlin, Berlin Performances, Berlin Kunst Performances, #aew, #wrestling, #wwe, #berlin, #gwf, #wxw, #catchwrestling, #wwelive, #wrestlingevents, #wrestlingevent</t>
        </is>
      </c>
      <c r="O665" t="inlineStr">
        <is>
          <t xml:space="preserve">
    The event titled "Project Nova: Wrestling 15" is scheduled to take place on Samstag, 26. April at DIE WEISSE ROSE, 
    specifically at Martin-Luther-Straße 77 10825 Berlin. This event falls under the "arts" category. 
    Description: Ein neues faszinierendes Kapitel: PROJECT NOVA: WRESTLING 13
Seit über drei Jahren zeigen wir die beeindruckendsten Talente im Pro Wrestling!
Feiert gemeinsam mit uns in der WEISSEN ROSE! Erlebt die Grundpfeiler von Project Nova, entdeckt neue und erfrischende Gesichter sowie die besten Talente im europäischen Wrestling!
Es steht bereits fest, dass Berlin kaum eine leidenschaftlichere Unterhaltung bieten wird. Seid live dabei. Unterstützt die aufstrebende Generation im Pro Wrestling. Seid NOVA!
Alle Infos zu unseren Veranstaltungen und zum angekündigten Kader findest du auf Facebook, Instagram und Twitter!
Alle unsere bisherigen Veranstaltungen findest du auf unserem YouTube-Kanal!
Jeder Mensch ist bei uns Willkommen. &lt;3
Disclaimer: Unsere Ticketpreise betragen 10 Euro. Jegliche Zusatzgebühren gehen zu 100% an Eventbrite.
    It is organized by Project Nova: Wrestling e.V. and will last for Dauer nicht verfügbar. 
    Key topics and themes include: Events in Deutschland, Events in Berlin, Events in Berlin, Berlin Performances, Berlin Kunst Performances, #aew, #wrestling, #wwe, #berlin, #gwf, #wxw, #catchwrestling, #wwelive, #wrestlingevents, #wrestlingevent.
    </t>
        </is>
      </c>
      <c r="P665" t="inlineStr">
        <is>
          <t>[-7.17546791e-02  2.30944231e-02 -3.22971642e-02 -2.08782256e-02
  1.58823282e-02  4.25165705e-02 -4.57424521e-02 -3.12126558e-02
  5.83336456e-03  7.39887822e-03 -8.08684230e-02 -6.37292489e-02
 -6.48317561e-02  9.47794411e-03 -8.08254108e-02 -3.13381590e-02
  4.70122136e-02 -1.55180329e-02 -1.46904271e-02  1.50964158e-02
  4.00971882e-02 -1.13254644e-01  4.06230167e-02  1.97149906e-02
  2.40364727e-02  3.50562967e-02 -1.90894324e-02 -1.73591934e-02
 -3.44519131e-03 -4.55611609e-02  5.27605675e-02  2.90826056e-02
 -8.42201263e-02 -1.56104006e-02  3.70123275e-02  3.64577733e-02
 -3.13381068e-02 -8.16759393e-02 -6.11662231e-02  2.77270526e-02
 -2.51078065e-02 -2.93444134e-02 -8.95117074e-02  4.51337110e-04
  6.31108433e-02 -2.85544004e-02  1.81108657e-02 -7.84750953e-02
 -7.49215633e-02  2.87146419e-02  6.51313737e-03 -1.04740530e-01
  7.94147402e-02 -6.69109449e-02  5.23894541e-02 -3.24839093e-02
 -1.94043554e-02 -9.92088616e-02  1.07953817e-01 -2.38278769e-02
  9.35309529e-02 -5.04032522e-02 -5.48270456e-02  1.91136990e-02
 -4.37401794e-02 -4.66111526e-02  2.23987848e-02  1.16298303e-01
  2.15621516e-02 -6.91211298e-02  4.15828675e-02 -7.27957860e-02
 -7.87269697e-03  4.97893952e-02  6.42340332e-02  8.26958418e-02
  3.09362747e-02 -6.07351889e-04  2.77309492e-02  5.65778185e-03
  9.52526778e-02 -5.63711450e-02 -4.12414595e-03  3.13020535e-02
  1.80031508e-02  2.01255027e-02 -4.14860956e-02  2.90982928e-02
 -3.06630018e-03  5.66446744e-02 -7.64670223e-02  9.17910188e-02
 -6.47622645e-02  1.45821571e-02  8.23262613e-03 -6.13080896e-03
 -2.27605663e-02 -2.65251026e-02  9.34452191e-02  6.28053173e-02
  1.26560740e-02  1.06441136e-03  3.19163278e-02  5.63622750e-02
 -7.31988996e-02 -8.60199779e-02  1.42695708e-02  2.97926404e-02
 -5.27198687e-02  4.24945466e-02  6.20879568e-02 -6.71617761e-02
 -5.04150949e-02 -7.04193413e-02  1.63151305e-02  1.12689056e-01
 -2.83544301e-03  7.68643944e-03  1.21484534e-03 -1.35194147e-02
 -8.48664902e-03 -2.62451218e-03  4.46937978e-02 -2.27587321e-03
  1.34192631e-02  5.22880256e-02 -7.88840577e-02  1.01274466e-32
  6.92683179e-03 -1.74894426e-02 -7.97117427e-02  6.53703464e-03
  3.41987647e-02 -6.40071481e-02  8.92068911e-03 -1.50892558e-02
 -1.89711396e-02 -3.68570872e-02 -1.21106049e-02  3.01032085e-02
  2.51144879e-02 -1.10212304e-01  2.55260561e-02 -2.98553482e-02
  4.96813580e-02 -7.54930824e-02 -1.20568193e-01 -5.33123314e-02
 -2.34100483e-02  1.11769792e-02 -1.72527600e-02  3.09773907e-03
 -1.01224324e-02  7.72876441e-02  4.84477729e-03 -2.19283402e-02
 -1.70983970e-02  2.89643854e-02 -7.25789228e-03 -3.56057025e-02
  5.38183749e-02  2.16041282e-02  3.67485248e-02 -2.32687523e-03
  5.50071076e-02 -6.07395805e-02  5.43787964e-02  1.64471474e-02
  7.85302073e-02 -2.43589506e-02 -6.48923069e-02  4.12856042e-03
  6.93714991e-02  6.81370050e-02 -2.17752103e-02 -4.41465527e-03
  1.97326943e-01  2.91206106e-03 -1.64144337e-02  6.59433976e-02
 -2.58327797e-02 -2.67078560e-02  4.60038967e-02  1.24523118e-01
 -7.23964497e-02 -2.62539797e-02  2.31644996e-02 -3.82521935e-02
 -1.06644444e-02 -9.26105864e-03 -4.42924649e-02  8.56204182e-02
 -2.24029925e-02  1.08527010e-02  4.35599796e-02  2.58281566e-02
  2.64567807e-02  3.88552062e-02 -9.92499888e-02  3.18507984e-04
  7.68677592e-02 -8.86074230e-02  6.43071905e-02  3.42980362e-02
 -1.23608969e-02  5.14466278e-02 -5.57404011e-02  1.47510096e-01
 -9.14456993e-02  1.15251578e-02  2.25540772e-02 -3.14762667e-02
  2.54912563e-02 -2.22413838e-02 -1.50938351e-02  2.90434025e-02
  1.68676749e-02  5.25717139e-02  4.44155633e-02 -5.50462529e-02
 -1.19878622e-02 -2.30084592e-03 -5.93785159e-02 -1.18053627e-32
  5.81562370e-02  5.13388216e-02 -5.46753965e-02  7.93987978e-03
  1.07618675e-01 -1.03383772e-02 -8.26113075e-02  1.57747194e-02
 -1.35850823e-02  3.96558456e-02  4.64563146e-02 -2.96005458e-02
 -8.59202743e-02 -6.15865551e-02  9.01068375e-03 -3.62863019e-02
  2.24629343e-02 -1.65798627e-02 -6.85210228e-02  2.39396561e-02
  6.38751760e-02  4.54529710e-02 -2.66165342e-02 -5.60149848e-02
 -3.96355474e-03 -1.47346174e-02  8.63455012e-02  1.17950318e-02
 -4.19526733e-02 -2.58152112e-02  3.27214077e-02 -2.63265762e-02
 -1.92490630e-02  4.70241234e-02 -1.82626268e-03  5.18974327e-02
  7.59922192e-02 -4.74086357e-03 -4.94591892e-02 -2.30762344e-02
  4.21261229e-02  1.00412518e-02 -9.90546569e-02  5.13861254e-02
 -4.68430333e-02  3.90523225e-02 -9.60891992e-02  1.88323259e-02
  3.02266572e-02 -1.25280693e-01  1.37210051e-02  1.75674874e-02
 -1.66096371e-02 -5.64273074e-02  1.81155726e-02 -1.09794410e-02
  1.49394777e-02 -4.23733667e-02 -3.13278921e-02  1.04813330e-01
  4.30623181e-02 -5.11467084e-03 -1.84056684e-02 -3.07033807e-02
  3.88861671e-02 -1.77168846e-02 -6.99695498e-02  3.87205519e-02
 -6.41229898e-02  8.29775259e-02 -7.56066665e-03  7.17263222e-02
 -6.92604408e-02  1.13296099e-02 -7.33259693e-02  7.71297142e-03
  3.36989798e-02  5.90553209e-02  7.01540112e-02 -2.44728867e-02
 -7.13053420e-02  1.12413496e-01 -5.28880171e-02 -3.98452394e-02
  4.69772294e-02  1.06028296e-01 -3.68997827e-02  1.15858391e-02
 -1.97441429e-02  1.10042877e-02  8.20825472e-02 -9.50175617e-03
  1.81349628e-02 -2.96196877e-03 -1.81790516e-02 -5.64519524e-08
  8.92770942e-03  5.18577024e-02 -1.09040841e-01  4.80576186e-04
  4.83362150e-04 -1.00506097e-02 -2.47457828e-02 -1.85342245e-02
  2.61334945e-02  4.86318581e-02 -4.01304886e-02 -2.43420526e-02
  1.46514429e-02  2.30464432e-03 -6.78324327e-02 -6.72820807e-02
 -4.93972450e-02 -1.00471256e-02 -6.47153631e-02 -7.47860000e-02
  4.22330350e-02 -3.02373618e-03  3.42500806e-02 -6.56774342e-02
 -5.17503172e-02 -2.19841301e-02 -7.71869496e-02  3.20313573e-02
 -1.85891166e-02 -8.59864205e-02 -5.69436662e-02  1.18902065e-02
 -2.26668064e-02  8.09553824e-03 -1.08326494e-03 -5.06574812e-04
  2.51377095e-02 -3.20175998e-02 -3.34237590e-02  4.25130725e-02
  2.28322316e-02 -3.55534889e-02  8.16096663e-02  1.26711708e-02
 -7.53543302e-02  3.01393662e-02 -1.95655022e-02 -1.02949150e-01
  6.88865557e-02  1.76754780e-02 -1.01321347e-01 -3.68498936e-02
 -5.10080941e-02 -3.95945553e-03 -2.48482805e-02  4.84010465e-02
  1.51970433e-02 -2.21691490e-03 -5.22933267e-02  1.89926382e-02
  9.93722975e-02 -9.61996689e-02 -7.79774711e-02  3.81727368e-02]</t>
        </is>
      </c>
    </row>
    <row r="666">
      <c r="A666" s="1" t="n">
        <v>664</v>
      </c>
      <c r="B666" t="n">
        <v>665</v>
      </c>
      <c r="C666" t="inlineStr">
        <is>
          <t>Buzz for BeeHave - A morning of glory (Afrikaburn Fundraiser)</t>
        </is>
      </c>
      <c r="D666" t="inlineStr">
        <is>
          <t>Saturday, March 15</t>
        </is>
      </c>
      <c r="E666" t="inlineStr">
        <is>
          <t>Spreefeld Weg Bootshaus</t>
        </is>
      </c>
      <c r="F666" t="inlineStr">
        <is>
          <t>Wilhelmine-Gemberg-Weg 14 10179 Berlin, Show map</t>
        </is>
      </c>
      <c r="G666" t="inlineStr">
        <is>
          <t>charity-and-causes</t>
        </is>
      </c>
      <c r="H666" t="inlineStr">
        <is>
          <t>Kostenlos</t>
        </is>
      </c>
      <c r="I666" t="inlineStr">
        <is>
          <t>https://www.eventbrite.com/e/billets-buzz-for-beehave-a-morning-of-glory-afrikaburn-fundraiser-1235320911099?aff=ebdssbdestsearch</t>
        </is>
      </c>
      <c r="J666" t="inlineStr">
        <is>
          <t>Buzz for BeeHave - A morning of glory (Afrikaburn Fundraiser)
Come join us to start the day with a serene yoga flow and soundhealing at the beautiful Spreefeld Weg Bootshaus! We'll provide healthy smoothies and snacks, followed by gentle tunes to transition you into the afternoon. Learn about our themecamp "BeeHave" and this year's mission to bring a giant beehive stage to Tankwa Town. Get your buzz on with excitement as we raise money for Afrikaburn, an amazing event that celebrates art, music, and community in the African desert.
Date: Sat Mar 15 2025
Time: 11:00 - 15:00
Location: Spreefeld Weg Bootshaus</t>
        </is>
      </c>
      <c r="K666" t="inlineStr">
        <is>
          <t>BeeHave Club</t>
        </is>
      </c>
      <c r="L666" t="inlineStr">
        <is>
          <t>Refund Policy
Refunds up to 7 days before event</t>
        </is>
      </c>
      <c r="M666" t="inlineStr">
        <is>
          <t>Event lasts 4 hours</t>
        </is>
      </c>
      <c r="N666" t="inlineStr">
        <is>
          <t>Germany Events, Berlin Events, Things to do in Berlin, Berlin Parties, Berlin Charity &amp; Causes Parties, #dj, #bees, #gallery, #cocktails, #fundraiser, #burningman, #night, #crepes, #buzz, #afrikaburn</t>
        </is>
      </c>
      <c r="O666" t="inlineStr">
        <is>
          <t xml:space="preserve">
    The event titled "Buzz for BeeHave - A morning of glory (Afrikaburn Fundraiser)" is scheduled to take place on Saturday, March 15 at Spreefeld Weg Bootshaus, 
    specifically at Wilhelmine-Gemberg-Weg 14 10179 Berlin, Show map. This event falls under the "charity-and-causes" category. 
    Description: Buzz for BeeHave - A morning of glory (Afrikaburn Fundraiser)
Come join us to start the day with a serene yoga flow and soundhealing at the beautiful Spreefeld Weg Bootshaus! We'll provide healthy smoothies and snacks, followed by gentle tunes to transition you into the afternoon. Learn about our themecamp "BeeHave" and this year's mission to bring a giant beehive stage to Tankwa Town. Get your buzz on with excitement as we raise money for Afrikaburn, an amazing event that celebrates art, music, and community in the African desert.
Date: Sat Mar 15 2025
Time: 11:00 - 15:00
Location: Spreefeld Weg Bootshaus
    It is organized by BeeHave Club and will last for Event lasts 4 hours. 
    Key topics and themes include: Germany Events, Berlin Events, Things to do in Berlin, Berlin Parties, Berlin Charity &amp; Causes Parties, #dj, #bees, #gallery, #cocktails, #fundraiser, #burningman, #night, #crepes, #buzz, #afrikaburn.
    </t>
        </is>
      </c>
      <c r="P666" t="inlineStr">
        <is>
          <t>[ 9.28051677e-03  6.11991882e-02 -1.28265256e-02  4.88802753e-02
 -2.65539568e-02  8.42773989e-02  2.51323991e-02 -8.63122195e-02
 -6.22325726e-02 -5.20564849e-04  1.68797048e-03 -8.65063295e-02
 -1.44625576e-02  3.62365395e-02  2.45126784e-02  3.30665931e-02
  1.05236225e-01 -1.48386165e-01 -4.54912707e-02 -1.11978212e-02
  1.54810129e-02 -8.09612051e-02  9.02972966e-02  7.51600266e-02
 -4.24610041e-02 -1.23373815e-03 -6.28335401e-02  4.92466614e-02
 -3.37253101e-02 -4.95558977e-02  5.41786551e-02  3.57841700e-02
  3.76441851e-02 -5.57741597e-02  1.15405492e-01  4.95466124e-03
  7.94268325e-02 -1.96853802e-02  2.53045205e-02  7.15237707e-02
 -8.50132108e-03 -8.20797831e-02 -3.84003967e-02 -5.32692624e-03
  9.88010317e-03  3.79005037e-02  5.12553155e-02  1.93144865e-02
  4.40229196e-04  5.34068272e-02  6.56956881e-02 -1.71336196e-02
  6.21332861e-02 -4.97521162e-02  1.86647307e-02 -3.73126343e-02
  1.76664777e-02 -2.40565073e-02  4.56789657e-02 -5.21708690e-02
 -8.42909049e-03 -5.61814150e-03 -4.39162180e-02  3.23073715e-02
 -1.65310688e-02 -1.62057951e-01 -4.30347957e-02  5.92629500e-02
  2.29380392e-02 -2.13310029e-02  3.57317477e-02 -1.22115344e-01
  3.58221717e-02  1.81957055e-02 -3.71762104e-02  1.08390078e-01
  5.26605323e-02 -3.91633846e-02  1.42383948e-02 -6.68599084e-02
 -9.11178812e-03 -5.32802157e-02  2.68718265e-02 -3.37846503e-02
 -4.99124229e-02 -3.86084914e-02  4.80842479e-02  3.05758081e-02
  3.73856947e-02  2.45562717e-02 -6.91246316e-02 -1.19842570e-02
 -1.54511696e-02  1.94480289e-02 -9.55726504e-02 -1.24446470e-02
 -4.70842607e-02 -3.43075045e-03  3.99116240e-02  9.45021063e-02
 -4.10199054e-02 -2.98933759e-02  3.45711038e-02 -5.21392897e-02
 -1.25808986e-02 -1.22137867e-01 -5.01835681e-02  8.77367780e-02
  3.03738695e-02 -4.12515514e-02  9.05891880e-03  1.03139170e-02
  9.75246578e-02  5.80588095e-02 -2.91034169e-02  6.48180991e-02
 -4.56176735e-02 -1.73323341e-02  2.08702753e-03  5.68838278e-03
  6.55478388e-02 -2.24870797e-02  1.42546911e-02  3.72635052e-02
 -4.85728960e-03  4.09864634e-02 -6.22631684e-02  2.32639112e-33
  5.64695783e-02 -2.17979718e-02 -1.25938340e-03  3.25749964e-02
  4.69851755e-02  1.80485472e-02 -7.31792375e-02 -8.80884007e-03
 -6.15561679e-02  1.70958955e-02 -4.29101139e-02  2.30008531e-02
  5.01579195e-02 -5.03811873e-02 -6.57613277e-02 -8.80795252e-03
 -5.31503744e-02 -1.50955161e-02 -6.47262856e-02 -1.55636407e-02
  1.75432060e-02  3.31951142e-03 -2.86039598e-02 -4.00630310e-02
  8.01075771e-02  8.53882208e-02  1.19271927e-01 -2.40180828e-02
  1.87362004e-02  4.64799441e-02  9.56328064e-02 -4.10185978e-02
 -1.67910550e-02 -1.03984684e-01 -8.21338035e-03  7.52126216e-04
  1.55650806e-02 -6.99840039e-02 -6.14075363e-02 -1.18650377e-01
  2.41812225e-02 -6.83163106e-02 -5.86182401e-02  1.29639562e-02
  3.52086350e-02  6.99839219e-02  1.74201764e-02  1.35764517e-02
  1.01322837e-01 -3.41060199e-02  1.12080127e-02 -1.81488972e-02
  4.28651981e-02  6.50845692e-02 -8.44996143e-03  9.39574167e-02
  1.72215588e-02 -7.85363615e-02  6.34666532e-02 -5.41226901e-02
  4.46604230e-02  4.03706953e-02 -2.30325591e-02 -7.88871497e-02
  3.87419909e-02 -4.77037914e-02  4.02709981e-03  1.77026205e-02
 -3.49255018e-02 -9.50176045e-02  4.85013053e-02 -3.87002192e-02
  4.07208167e-02 -1.82168651e-02 -4.24393341e-02  1.07981674e-02
  7.40006715e-02  4.91598509e-02 -4.93606739e-02  2.55516283e-02
 -2.25874297e-02 -5.43625690e-02  2.96257958e-02 -2.70687360e-02
  1.89578626e-02 -5.43023311e-02  8.71586241e-03 -6.76051453e-02
 -4.88897525e-02 -7.45009407e-02 -7.71595389e-02 -2.15274841e-02
 -3.10507417e-02  2.56865025e-02 -5.74232303e-02 -2.99972365e-33
  1.10963292e-01 -1.43345064e-02  3.02338111e-03 -6.31113164e-03
  1.65261209e-01  1.31270187e-02  3.98790650e-02 -1.49487350e-02
 -8.27667564e-02  1.85256042e-02 -6.89847469e-02  3.99503894e-02
  1.13518119e-01  1.26073258e-02 -3.83545645e-02 -5.28134480e-02
  1.20846413e-01  2.62999926e-02 -2.47318875e-02  5.63875288e-02
 -7.59673715e-02  7.38363490e-02 -5.44696189e-02 -2.35015638e-02
 -7.81475902e-02  5.74598238e-02  5.63892722e-02  4.10739779e-02
 -8.92702118e-03  1.80596709e-02 -3.73159088e-02  1.08259125e-02
 -7.21712187e-02 -5.61365485e-02  1.71553064e-02  1.05418749e-02
 -2.68759439e-04 -1.32840946e-02 -6.97401389e-02  8.55426304e-04
  1.06747914e-02 -2.10014684e-03 -1.03438295e-01 -2.09182967e-02
  4.69247662e-02  1.37521094e-02 -7.27072656e-02  7.34201446e-03
 -1.71403084e-02  2.17432696e-02 -5.13093965e-03 -3.82113345e-02
  1.08346604e-02  2.64353771e-02  5.71377240e-02  3.98983471e-02
 -4.13781554e-02 -4.81211096e-02 -1.46136507e-02  4.64353897e-02
 -3.94506473e-03  3.98914777e-02  7.26991668e-02  2.96673495e-02
 -1.91097520e-02 -1.90020986e-02 -2.73385621e-03  5.20030223e-03
  2.31609661e-02 -2.77916491e-02 -1.64774396e-02  3.41855884e-02
 -8.68603140e-02 -3.93268606e-03 -5.48148751e-02  9.82820392e-02
  1.87729336e-02 -1.97020546e-02 -2.08003446e-03 -7.99331591e-02
 -3.99869829e-02  1.62978880e-02 -1.10536274e-02  8.48231614e-02
  1.42360274e-02  1.03898250e-01  8.07157811e-03  4.93299477e-02
  2.50533056e-02  3.78210545e-02  2.32382771e-03  3.86797078e-02
  4.71702926e-02  6.73963279e-02  3.14151235e-02 -4.41906565e-08
  1.23379910e-02  8.27154368e-02  6.13317639e-02  4.70865816e-02
  4.10253257e-02 -5.57923689e-02  2.03381311e-02 -1.02043949e-01
 -1.78622454e-02  1.69898253e-02 -4.02470818e-03  1.12148002e-02
  3.79080549e-02 -7.04874098e-03 -1.00727165e-02  1.32148312e-02
 -2.37453409e-04 -3.70711721e-02 -5.27546927e-02 -3.29557732e-02
  4.15553665e-03  1.36931967e-02  2.49624606e-02  1.97281148e-02
  4.78570769e-03  1.70939788e-02 -3.96247953e-02 -2.17872448e-02
  7.91069716e-02 -3.77177894e-02 -1.46428007e-03  7.16146454e-02
 -2.81510651e-02 -7.47823296e-03 -7.09491596e-02 -2.28226651e-02
 -8.07927549e-02  1.65948570e-02  3.79046396e-04  3.37764695e-02
 -1.63124129e-02 -4.54704128e-02  9.68474597e-02 -1.29216285e-02
 -1.09258130e-01  2.39322297e-02 -4.67316322e-02 -3.33855078e-02
 -2.72677448e-02  4.41434234e-02 -2.93845702e-02 -3.77987698e-03
 -6.01715259e-02  2.67108083e-02 -6.81737857e-03  1.64461210e-02
 -6.09957166e-02  9.70975030e-03  5.22091277e-02  5.08333743e-02
  6.67026713e-02 -1.70975104e-01 -8.57032463e-02 -2.19587833e-02]</t>
        </is>
      </c>
    </row>
    <row r="667">
      <c r="A667" s="1" t="n">
        <v>665</v>
      </c>
      <c r="B667" t="n">
        <v>666</v>
      </c>
      <c r="C667" t="inlineStr">
        <is>
          <t>The Temperance Movement VIP Experience // Berlin March 27</t>
        </is>
      </c>
      <c r="D667" t="inlineStr">
        <is>
          <t>Datum nicht verfügbar</t>
        </is>
      </c>
      <c r="E667" t="inlineStr">
        <is>
          <t>FRANNZ Club</t>
        </is>
      </c>
      <c r="F667" t="inlineStr">
        <is>
          <t>Schönhauser Allee 36 10435 Berlin, Show map</t>
        </is>
      </c>
      <c r="G667" t="inlineStr">
        <is>
          <t>music</t>
        </is>
      </c>
      <c r="H667" t="inlineStr">
        <is>
          <t>Kostenlos</t>
        </is>
      </c>
      <c r="I667" t="inlineStr">
        <is>
          <t>https://www.eventbrite.co.uk/e/the-temperance-movement-vip-experience-berlin-march-27-tickets-1228238497409?aff=ebdssbdestsearch</t>
        </is>
      </c>
      <c r="J667" t="inlineStr">
        <is>
          <t>Tier 1 - Acoustic Experience Includes:
VIP Host Coordinating the Experience
Short Acoustic Set playing songs not performed during the show
Q&amp;A with The Temperance Movement
Group Photo with the Band
Priority Entry into the Venue
Early Access to Merch Booth with Exclusive 15% Discount
Signed Tour Poster
VIP Laminate with Lanyard
Tier 2 - Bus Experience Includes:
Everything included in the acoustic experience, PLUS:
Join The Temperance Movement for a chat and coffee (or tea!) on their Tour Bus. Extremely Limited Seating Available
Souvenir “Fine Grind Gangsters" Branded Coffee Mug
The Temperance Movement Branded Tote Bag
______________________________
The VIP Experiences will occur BETWEEN 5PM-7PM local time and will last approximately 30 MINUTES TO AN HOUR . Please be aware of this before purchasing. We will communicate to you as soon as possible, usually 1-2 days before the show, so please plan ahead. If you miss this time, there will be NO additional opportunities or refunds.
VIP UPGRADES DO NOT INCLUDE ADMISSION TO THE CONCERT. Show tickets are NOT included and sold separately. Please purchase prior to attending the VIP Experience.
ALL SALES FINAL. No refunds will be given after purchase.
Thank you!</t>
        </is>
      </c>
      <c r="K667" t="inlineStr">
        <is>
          <t>The Temperance Movement</t>
        </is>
      </c>
      <c r="L667" t="inlineStr">
        <is>
          <t>Refund Policy
No Refunds</t>
        </is>
      </c>
      <c r="M667" t="inlineStr">
        <is>
          <t>Dauer nicht verfügbar</t>
        </is>
      </c>
      <c r="N667" t="inlineStr">
        <is>
          <t>Germany Events, Berlin Events, Things to do in Berlin, Berlin Performances, Berlin Music Performances, #event, #bristol, #vip_experience, #temperance_movement, #mar_17</t>
        </is>
      </c>
      <c r="O667" t="inlineStr">
        <is>
          <t xml:space="preserve">
    The event titled "The Temperance Movement VIP Experience // Berlin March 27" is scheduled to take place on Datum nicht verfügbar at FRANNZ Club, 
    specifically at Schönhauser Allee 36 10435 Berlin, Show map. This event falls under the "music" category. 
    Description: Tier 1 - Acoustic Experience Includes:
VIP Host Coordinating the Experience
Short Acoustic Set playing songs not performed during the show
Q&amp;A with The Temperance Movement
Group Photo with the Band
Priority Entry into the Venue
Early Access to Merch Booth with Exclusive 15% Discount
Signed Tour Poster
VIP Laminate with Lanyard
Tier 2 - Bus Experience Includes:
Everything included in the acoustic experience, PLUS:
Join The Temperance Movement for a chat and coffee (or tea!) on their Tour Bus. Extremely Limited Seating Available
Souvenir “Fine Grind Gangsters" Branded Coffee Mug
The Temperance Movement Branded Tote Bag
______________________________
The VIP Experiences will occur BETWEEN 5PM-7PM local time and will last approximately 30 MINUTES TO AN HOUR . Please be aware of this before purchasing. We will communicate to you as soon as possible, usually 1-2 days before the show, so please plan ahead. If you miss this time, there will be NO additional opportunities or refunds.
VIP UPGRADES DO NOT INCLUDE ADMISSION TO THE CONCERT. Show tickets are NOT included and sold separately. Please purchase prior to attending the VIP Experience.
ALL SALES FINAL. No refunds will be given after purchase.
Thank you!
    It is organized by The Temperance Movement and will last for Dauer nicht verfügbar. 
    Key topics and themes include: Germany Events, Berlin Events, Things to do in Berlin, Berlin Performances, Berlin Music Performances, #event, #bristol, #vip_experience, #temperance_movement, #mar_17.
    </t>
        </is>
      </c>
      <c r="P667" t="inlineStr">
        <is>
          <t>[-1.60148111e-03 -1.95544753e-02 -1.55415083e-03  5.42302197e-03
 -3.84543873e-02  1.08687945e-01  5.97868413e-02 -6.55376876e-04
 -3.25577892e-02 -6.28888756e-02 -7.09478743e-03 -7.14353845e-02
  8.10568780e-03 -2.69656647e-02  4.46213409e-02 -4.22747433e-02
  1.43497020e-01 -6.80930763e-02 -4.00779843e-02  1.01696057e-02
 -3.57477218e-02 -1.04544334e-01  1.13921054e-02  4.51762415e-02
  8.27146973e-03  4.98062968e-02 -4.65930291e-02 -5.52450959e-03
  4.65199798e-02 -1.15789520e-02 -5.20437025e-03  2.29209568e-02
  1.96398832e-02  1.16646076e-02  5.91691174e-02 -6.75593549e-03
  6.12053424e-02 -3.88179757e-02  1.63830929e-02 -2.22657789e-02
 -3.79531877e-03 -4.61516120e-02 -8.97864401e-02  4.12494503e-02
 -3.30898329e-03 -2.89763436e-02 -4.85126191e-04  3.16237509e-02
 -8.33581015e-02  1.00339428e-02  3.95638645e-02 -7.24429861e-02
  9.28979814e-02  5.72605319e-02 -2.69873039e-04 -3.36436443e-02
 -3.65027860e-02  2.66226102e-02  7.14158341e-02  1.53311938e-02
 -3.55102457e-02 -5.37606888e-02 -6.65876046e-02  2.33950838e-02
  9.35475901e-03 -5.53111099e-02 -3.02288122e-02  9.48291421e-02
  9.30234715e-02  1.60530256e-03  1.92148925e-03 -4.03065383e-02
 -7.63284462e-03  6.06088266e-02  2.95413658e-02 -3.76143642e-02
 -1.54389078e-02 -7.26919696e-02 -2.16606110e-02 -5.39738536e-02
  6.61763083e-03 -1.22360652e-02 -1.47572849e-02 -4.33615856e-02
 -3.35784480e-02 -6.03333488e-02 -3.25727910e-02 -1.47772105e-02
 -5.39206304e-02 -2.86272001e-02 -2.56623104e-02  4.57612276e-02
 -5.35087660e-02 -4.92480621e-02  3.15174423e-02  2.55842879e-02
 -2.48190314e-02  6.91731200e-02  5.55065051e-02  7.56802112e-02
  1.13806818e-02  5.93495816e-02 -3.36623713e-02 -4.91396189e-02
 -2.68666092e-02 -8.80365893e-02 -4.14794870e-02  1.09356858e-01
 -2.00680159e-02 -4.18584943e-02 -4.52660397e-02  2.12367885e-02
  7.56337941e-02 -1.13391066e-02 -5.49218506e-02  6.72327206e-02
  2.31904704e-02  6.23160154e-02 -1.83050672e-03 -5.72959408e-02
  2.02299990e-02  2.44574295e-03  3.18070836e-02  2.66132271e-03
 -1.03424445e-01 -1.06190727e-03  4.14416939e-02  3.28708738e-33
 -8.22445825e-02 -6.63661733e-02 -7.99794197e-02  3.86086181e-02
  1.14360936e-01 -3.53619568e-02 -6.56423643e-02 -1.30249904e-02
 -4.26546335e-02  7.69445300e-02  2.75552105e-02 -5.97715937e-02
  4.92263585e-03 -5.01269586e-02  4.40020785e-02 -9.31837782e-02
 -2.35765204e-02 -2.06530895e-02 -3.31271514e-02 -9.98529866e-02
 -8.95571057e-03  9.69396159e-03 -3.41743673e-03  4.61949371e-02
  2.43800674e-02  5.19343056e-02  8.51252601e-02 -5.29526547e-02
  6.61244020e-02  5.68546914e-02 -5.70446812e-02  4.59223241e-02
 -5.42629845e-02 -5.27404137e-02  5.37614897e-03  5.17874621e-02
  5.89357540e-02 -2.45489236e-02 -3.55110057e-02 -9.42686573e-02
  1.05383629e-02 -2.02975329e-02 -1.17576249e-01  6.88722450e-03
 -3.57447267e-02  4.33299951e-02 -1.54132601e-02  2.00012755e-02
  6.47477061e-02  5.38192631e-04 -4.05671522e-02  1.00344149e-02
 -4.95368503e-02  3.59100588e-02 -1.40078058e-02  4.22786884e-02
  5.81977591e-02 -7.31547736e-03  1.57545991e-02 -5.85812703e-02
  5.95092326e-02  5.07016815e-02 -1.19155329e-02  4.88073938e-03
  5.25093265e-02  1.09187420e-02 -3.17777768e-02 -7.07244053e-02
  4.47368547e-02 -2.82255914e-02 -4.15998809e-02  5.00165485e-02
  7.41569605e-03 -2.89835520e-02  5.99549338e-03  7.75334891e-03
 -4.94445078e-02  4.29971106e-02  5.74436784e-02 -7.08350027e-03
 -9.66452286e-02  1.98564194e-02  7.98418839e-03  1.10424623e-01
  4.30300124e-02 -1.97246913e-02  1.05825566e-01 -1.00514881e-01
 -5.84764704e-02 -2.04828219e-03 -6.10794500e-02  2.26186290e-02
 -1.59878284e-02  4.29843999e-02 -6.33852035e-02 -4.99969669e-33
  1.34066567e-01  1.64821390e-02  5.81423054e-03  3.43868658e-02
  9.06680971e-02  8.06467514e-03 -4.32075784e-02  3.34493890e-02
  3.36951390e-02  7.26522729e-02  1.52522903e-02 -3.30537627e-03
 -1.44835021e-02  5.49422167e-02  2.80166301e-03 -6.77932147e-03
  7.59899989e-02  4.69753370e-02 -5.82244433e-02  4.31758389e-02
 -2.02636905e-02 -3.90143972e-03 -2.38475055e-02  1.03444587e-02
 -8.98369029e-02  5.81626520e-02  7.19787255e-02  3.87805030e-02
 -6.29576668e-02 -3.64190154e-03 -3.41979302e-02  1.50501449e-02
  6.03194907e-03 -8.56977701e-02  6.57579070e-03  6.10542446e-02
  9.74389315e-02  2.38047782e-02 -1.02340758e-01 -6.15738109e-02
  6.99051097e-03 -5.94580546e-03 -6.12943508e-02  2.26290897e-02
  6.48854394e-03 -4.35696840e-02 -4.87492718e-02 -5.62434532e-02
 -6.38477206e-02 -4.55967337e-02  5.98903224e-02 -4.89736423e-02
  3.57244983e-02  3.84514108e-02  9.40318126e-03  2.84320954e-02
 -1.95479933e-02 -1.22124746e-01 -7.36923655e-04 -3.06118000e-02
  3.18900794e-02  1.15906104e-01 -3.34851444e-02 -2.14124862e-02
  1.13442346e-01 -7.14216679e-02 -5.96108027e-02 -4.04019607e-03
 -4.51088476e-04  2.90413247e-03  4.07476611e-02 -1.24147618e-02
 -2.69972924e-02 -9.88940988e-03 -4.51164693e-02 -2.19470989e-02
  1.39711015e-02  3.76438722e-02  7.03891274e-03 -4.39313576e-02
 -1.36605958e-02  6.40222207e-02  1.31679117e-03  3.26895453e-02
  7.85673112e-02  7.96911046e-02  5.34711666e-02  7.39315525e-02
  2.70540491e-02  6.94582462e-02  3.68210673e-02 -9.32785030e-03
 -3.49679999e-02  2.56792293e-03  9.15369987e-02 -5.54850033e-08
 -4.15912941e-02  3.77139673e-02 -3.67501490e-02  3.95408161e-02
  4.68480848e-02 -5.73647767e-02 -4.20537964e-02 -9.17581022e-02
 -4.32424210e-02  5.24846800e-02  1.82509925e-02 -1.96923893e-02
 -1.09824981e-03 -1.76811460e-02 -6.65976480e-02  3.73134599e-03
 -9.40055847e-02  5.82233304e-03 -1.01608850e-01 -2.15757545e-02
  3.21026109e-02  9.65650938e-03  1.29408866e-01 -1.36921974e-02
  5.15964907e-03 -4.27813269e-03 -5.59899285e-02  3.58072594e-02
  6.55946210e-02 -4.66490127e-02 -3.07929981e-02  2.22253352e-02
 -4.85439561e-02 -4.64943610e-03 -3.51904035e-02 -2.49774307e-02
 -1.08616687e-01 -4.97312918e-02  3.06342039e-02  6.15519099e-02
 -4.27006707e-02 -1.62631303e-01  1.62222236e-02  5.55190518e-02
  3.91706228e-02  1.04920166e-02 -7.26012439e-02  5.62894605e-02
 -5.59757091e-02  7.46678263e-02 -8.15496370e-02 -5.03015481e-02
  3.19274217e-02  3.32575515e-02 -7.68507645e-03  1.86985992e-02
 -1.66767891e-02  1.28211617e-01  1.16708530e-02 -5.00010501e-04
  7.20202774e-02 -2.63214414e-03 -1.34290442e-01 -2.60305963e-02]</t>
        </is>
      </c>
    </row>
    <row r="668">
      <c r="A668" s="1" t="n">
        <v>666</v>
      </c>
      <c r="B668" t="n">
        <v>667</v>
      </c>
      <c r="C668" t="inlineStr">
        <is>
          <t>Dunkle Töne Festival</t>
        </is>
      </c>
      <c r="D668" t="inlineStr">
        <is>
          <t>Sunday, April 6</t>
        </is>
      </c>
      <c r="E668" t="inlineStr">
        <is>
          <t>SO 36</t>
        </is>
      </c>
      <c r="F668" t="inlineStr">
        <is>
          <t>Oranienstraße 190 10999 Berlin, Show map</t>
        </is>
      </c>
      <c r="G668" t="inlineStr">
        <is>
          <t>music</t>
        </is>
      </c>
      <c r="H668" t="inlineStr">
        <is>
          <t>Kostenlos</t>
        </is>
      </c>
      <c r="I668" t="inlineStr">
        <is>
          <t>https://www.eventbrite.com/e/dunkle-tone-festival-tickets-1060754056939?aff=ebdssbdestsearch</t>
        </is>
      </c>
      <c r="J668" t="inlineStr"/>
      <c r="K668" t="inlineStr">
        <is>
          <t>Unbekannt</t>
        </is>
      </c>
      <c r="L668" t="inlineStr">
        <is>
          <t>Refund Policy
No Refunds</t>
        </is>
      </c>
      <c r="M668" t="inlineStr">
        <is>
          <t>Dauer nicht verfügbar</t>
        </is>
      </c>
      <c r="N668" t="inlineStr">
        <is>
          <t>Germany Events, Berlin Events, Things to do in Berlin, Berlin Festivals, Berlin Music Festivals, #music_festival, #live_performances, #night_event, #dark_music, #gothic_vibes</t>
        </is>
      </c>
      <c r="O668" t="inlineStr">
        <is>
          <t xml:space="preserve">
    The event titled "Dunkle Töne Festival" is scheduled to take place on Sunday, April 6 at SO 36, 
    specifically at Oranienstraße 190 10999 Berlin, Show map. This event falls under the "music" category. 
    Description: nan
    It is organized by Unbekannt and will last for Dauer nicht verfügbar. 
    Key topics and themes include: Germany Events, Berlin Events, Things to do in Berlin, Berlin Festivals, Berlin Music Festivals, #music_festival, #live_performances, #night_event, #dark_music, #gothic_vibes.
    </t>
        </is>
      </c>
      <c r="P668" t="inlineStr">
        <is>
          <t>[-2.35192711e-03 -6.00344092e-02  4.56386358e-02 -4.17475700e-02
 -6.31643683e-02  8.74347836e-02  2.42874362e-02 -6.25506416e-02
 -5.74995279e-02 -6.67304695e-02 -2.37842444e-02 -1.21955685e-02
 -7.35898092e-02 -8.29063803e-02 -2.40676235e-02  1.89485010e-02
  4.33898978e-02 -5.34891197e-03 -3.82765720e-04 -5.31861149e-02
  5.65665402e-02 -3.07331011e-02  6.89236447e-02 -7.24508008e-03
 -1.96176320e-02  5.23712672e-02  4.03485373e-02  8.38713627e-03
 -5.16344327e-03 -9.15446654e-02  3.90958935e-02  2.32733674e-02
 -1.86315775e-02 -1.60726402e-02  5.65793589e-02 -3.77675481e-02
  4.99718077e-02  1.70586631e-02 -3.17445137e-02  6.58149719e-02
  8.03261809e-03 -6.30199611e-02 -2.91573983e-02  4.40158546e-02
  3.47945355e-02  3.48946378e-02 -1.34277306e-02 -7.08803684e-02
 -2.25077439e-02  5.85145503e-02  9.71682370e-02 -2.27768775e-02
  1.09061494e-01  3.12959328e-02  3.22748348e-02  5.91905639e-02
  1.38996467e-02 -3.74797136e-02  4.17512432e-02 -4.83093521e-04
 -6.70928583e-02 -1.04575725e-02 -8.17019045e-02 -4.68852073e-02
  3.05869970e-02  5.49385697e-03  3.58602442e-02  7.01254532e-02
  7.61589184e-02 -5.96000142e-02  6.28267378e-02 -4.47125174e-02
  9.80129465e-03  6.39256090e-02  6.43225200e-03  2.12243348e-02
 -4.54991981e-02 -1.32101178e-02 -2.17937957e-02 -3.28648202e-02
 -1.93008315e-02 -5.98691404e-02  1.10248633e-01 -2.97832210e-03
 -6.80595543e-03 -4.72905971e-02 -2.21090298e-02  2.94463281e-02
  1.44205242e-03  2.81822924e-02 -7.68969506e-02  8.49196687e-02
 -5.24797142e-02  3.57903093e-02 -6.42326847e-02  2.09131129e-02
  2.16214154e-02  2.16511544e-02  1.57887354e-01  5.13836071e-02
  3.60514373e-02  2.06959192e-02 -7.28744082e-03 -7.17692031e-03
  2.17667967e-02 -7.15454742e-02 -3.98030989e-02 -2.83813458e-02
 -4.28198650e-02 -4.14272659e-02 -1.03702089e-02 -5.62207960e-02
  8.46438035e-02 -3.99287902e-02 -8.67973641e-02  2.79187839e-02
  1.23939747e-02  1.11945095e-02 -7.92219639e-02 -8.36493075e-02
 -7.05259712e-03  1.20575195e-02 -5.00106402e-02  5.33305220e-02
 -1.09855525e-01  5.05271107e-02 -2.10315622e-02  3.12810287e-33
 -1.98588800e-03 -9.04906616e-02 -6.41572103e-02 -3.56227085e-02
  6.56678900e-02  3.45479988e-04 -1.14937928e-02 -2.53491290e-02
 -2.31206026e-02 -3.69711849e-03 -2.92176250e-02 -6.09616339e-02
 -5.71947657e-02 -5.84084652e-02 -5.92099987e-02 -3.40710245e-02
  6.02161102e-02  5.85974241e-03 -4.62400913e-02 -4.56972905e-02
 -4.33309600e-02  4.07068208e-02 -2.43778676e-02 -4.45440672e-02
  4.66487333e-02  4.82069477e-02  5.52267283e-02 -3.53991613e-02
  6.17297590e-02  1.71086937e-02  4.02885489e-02 -3.72278504e-02
  6.25219569e-02 -9.84035283e-02  9.97033529e-03  2.09955480e-02
 -1.35187069e-02  3.71753387e-02 -3.12935449e-02 -8.90951429e-04
  3.64191234e-02 -5.72517850e-02 -1.63769349e-01  2.50960176e-04
  2.14946512e-02  2.95133311e-02  2.80493051e-02  3.41203623e-02
  1.42540604e-01  1.41612682e-02 -8.36269092e-03 -4.84974608e-02
  1.76011119e-02  8.64491239e-02  1.32455409e-01  1.06915697e-01
 -1.47590889e-02 -1.04269058e-01  4.37977910e-02 -1.67748258e-02
  8.98403451e-02  8.91430452e-02 -3.04804314e-02 -1.04314111e-01
  3.50998975e-02 -1.81191433e-02  3.23293246e-02  2.89596170e-02
  2.03166734e-02 -5.44351451e-02 -2.99702901e-02 -2.09975634e-02
  1.36577850e-02 -5.61321117e-02 -2.63936259e-03  4.67170477e-02
 -2.76836120e-02 -3.64669897e-02  7.67500252e-02  1.77199654e-02
 -1.59935635e-02  1.77162681e-02  2.82674972e-02 -6.35420671e-03
  2.31347904e-02  2.05101483e-02  4.76303371e-03  2.17559235e-03
 -1.38837665e-01 -5.41503802e-02 -3.37709785e-02  1.40762385e-02
 -4.58356179e-02 -7.99310766e-03  2.97086537e-02 -4.54636032e-33
  9.14371088e-02 -1.29149081e-02 -1.10968299e-01  5.90194501e-02
  8.47030953e-02  4.87178825e-02  2.09662318e-03  1.38909854e-02
  4.51838598e-02  8.54850486e-02 -3.23887281e-02 -6.14149645e-02
  5.62488027e-02 -1.96715817e-02 -1.83413792e-02 -1.78910270e-02
 -2.87097078e-02  1.01781927e-01 -9.23091918e-02  4.67361361e-02
 -7.66948164e-02  3.40435319e-02 -4.00002748e-02 -1.77713111e-02
 -1.31723762e-01 -1.12257095e-03  8.51343870e-02  1.09022076e-03
 -2.06864215e-02  6.34488016e-02 -5.19667491e-02 -5.40119708e-02
  1.09730326e-02 -9.09677222e-02  1.67452008e-03  6.53887987e-02
  1.38482302e-01 -5.11660241e-03 -7.68351853e-02 -8.74961913e-03
 -7.16119707e-02 -1.91218946e-02 -5.19281626e-02 -5.03722243e-02
  2.06053313e-02  7.28035867e-02 -9.57833901e-02  5.06489538e-02
 -1.75565854e-02 -1.87438224e-02  2.93117184e-02 -4.66385894e-02
  4.65262979e-02  3.75697277e-02  9.33092386e-02  2.37472113e-02
  3.13462783e-03 -4.08282243e-02 -6.62602484e-02  5.07945903e-02
 -2.11823676e-02 -3.33508551e-02  1.15946564e-03 -5.96350385e-03
  3.95230614e-02 -7.56532280e-03 -6.52808882e-03 -1.51975704e-02
  2.94546392e-02 -2.56575122e-02 -4.95168120e-02  6.71496317e-02
 -5.27654253e-02 -1.47145763e-02 -6.88098669e-02  2.15593223e-02
  7.38485530e-02  7.80560970e-02  5.37934154e-02 -4.81758155e-02
 -1.42349303e-02  1.13231830e-01 -4.00061645e-02  2.48131361e-02
 -5.92182903e-03  9.45157632e-02  7.59714022e-02 -1.42588057e-02
 -3.56676951e-02  6.39169291e-02  3.43326218e-02  1.60414577e-02
 -5.53048290e-02  4.65991870e-02 -5.78858424e-03 -4.81850009e-08
  4.03310098e-02  7.97112063e-02 -2.50844117e-02 -2.50659548e-02
  3.80739346e-02 -3.14046107e-02  5.09110242e-02 -3.26051302e-02
 -8.65844637e-03  2.96968427e-02  6.87621757e-02  3.01373769e-02
  1.14715029e-03  1.07049607e-02  3.27917971e-02 -3.99775011e-03
  1.38196885e-03  3.65871526e-02 -5.44289313e-02 -4.63677570e-02
 -1.61100067e-02  6.70432448e-02  5.34914285e-02  2.29831766e-02
 -1.04509965e-02 -5.37862862e-03  2.66958661e-02  4.32301573e-02
  3.10389102e-02 -2.51786653e-02 -5.43816872e-02  2.10628118e-02
 -3.45455445e-02 -6.75694570e-02 -2.84614787e-02 -1.92265976e-02
 -8.52373242e-02 -2.23893374e-02  6.03540950e-02  3.08483578e-02
 -5.62524311e-02  7.42170401e-03  1.26527371e-02  2.47583780e-02
  4.68153469e-02 -1.19850179e-02  3.04309502e-02  1.02523016e-02
 -5.68116941e-02  1.10376343e-01 -1.18398711e-01 -8.34584236e-03
 -1.02703907e-02  2.45448714e-03  5.78573719e-03  8.12132210e-02
 -6.97085261e-02 -3.71462591e-02 -1.69912558e-02  3.68718132e-02
 -3.66562349e-03 -6.17051050e-02 -5.94856441e-02  1.79464827e-04]</t>
        </is>
      </c>
    </row>
    <row r="669">
      <c r="A669" s="1" t="n">
        <v>667</v>
      </c>
      <c r="B669" t="n">
        <v>668</v>
      </c>
      <c r="C669" t="inlineStr">
        <is>
          <t>Enopholyx Memory Tour - Alternative Rock</t>
        </is>
      </c>
      <c r="D669" t="inlineStr">
        <is>
          <t>Friday, March 14</t>
        </is>
      </c>
      <c r="E669" t="inlineStr">
        <is>
          <t>ART Stalker - Kunst + Bar + Events</t>
        </is>
      </c>
      <c r="F669" t="inlineStr">
        <is>
          <t>Kaiser-Friedrich-Straße 67 10627 Berlin, Show map</t>
        </is>
      </c>
      <c r="G669" t="inlineStr">
        <is>
          <t>music</t>
        </is>
      </c>
      <c r="H669" t="inlineStr">
        <is>
          <t>Kostenlos</t>
        </is>
      </c>
      <c r="I669" t="inlineStr">
        <is>
          <t>https://www.eventbrite.de/e/enopholyx-memory-tour-alternative-rock-tickets-1056442480899?aff=ebdssbdestsearch</t>
        </is>
      </c>
      <c r="J669" t="inlineStr">
        <is>
          <t>Klarer Gesang, energiegeladene Gitarrenriffs &amp; komplexe Akkorde kombiniert mit abwechslungsreichen Rhythmen bilden die Grundlage der Songs von Enopholyx. Dabei wird der Alternative Rock bis an die Grenzen ausgereizt und mit vielen Einflüssen aus anderen Genres bereichert. Bei einigen Stücken wird sich dem Grunge und Hardrock bedient, um tanzbare Rockhymnen zu schreiben, bei anderen dem Indierock, um gefühlvollen Balladen Ausdruck zu verleihen.
Sänger und Gitarrist der Band ist Jack Muir. Sein Gesang und seine ausgefeilten Gitarrensolos bestimmen die Melodie der Songs. Am Schlagzeug sitzt Elias Sander, der mit Leo Dent am Bass eng zusammen spielt und so ein stabiles Fundament für die Songs bildet. Stuart Amberg spielt Keyboard und erweitert den Klang der Band mit füllenden Synthsounds.
Inspiriert von Größen wie den Foo Fighters, Red Hot Chili Peppers und Arctic Monkeys haben sich die vier jungen Musiker Ende 2022 zusammengeschlossen und führen seit 2023 ihre selbstgeschriebenen Songs auf. Anlässlich ihrer Singleveröffentlichung gehen sie 2024/25 auf eine deutschlandweite Tournee.
www.linktr.ee/enopholyx
https://www.facebook.com/profile.php?id=61553733843019
https://www.instagram.com/enopholyx/
https://youtube.com/@enopholyx-live?feature=shared
Freitag 14.03.2025
Beginn 19:30 Uhr
Einlass 18:30 Uhr
VVK 10 € / AK 12 €
Sofern noch Tickets verfügbar sind wird es eine Abendkasse geben. Wir empfehlen den Vorverkauf zu nutz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bei uns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t>
        </is>
      </c>
      <c r="K669" t="inlineStr">
        <is>
          <t>ART Stalker</t>
        </is>
      </c>
      <c r="L669" t="inlineStr">
        <is>
          <t>Refund Policy
Refunds up to 7 days before event</t>
        </is>
      </c>
      <c r="M669" t="inlineStr">
        <is>
          <t>Event lasts 2 hours 30 minutes</t>
        </is>
      </c>
      <c r="N669" t="inlineStr">
        <is>
          <t>Germany Events, Berlin Events, Things to do in Berlin, Berlin Performances, Berlin Music Performances, #concert, #music, #tour, #live, #indie, #berlin, #grunge, #ausgehen, #alternative_rock, #enopholyx_memory_tour</t>
        </is>
      </c>
      <c r="O669" t="inlineStr">
        <is>
          <t xml:space="preserve">
    The event titled "Enopholyx Memory Tour - Alternative Rock" is scheduled to take place on Friday, March 14 at ART Stalker - Kunst + Bar + Events, 
    specifically at Kaiser-Friedrich-Straße 67 10627 Berlin, Show map. This event falls under the "music" category. 
    Description: Klarer Gesang, energiegeladene Gitarrenriffs &amp; komplexe Akkorde kombiniert mit abwechslungsreichen Rhythmen bilden die Grundlage der Songs von Enopholyx. Dabei wird der Alternative Rock bis an die Grenzen ausgereizt und mit vielen Einflüssen aus anderen Genres bereichert. Bei einigen Stücken wird sich dem Grunge und Hardrock bedient, um tanzbare Rockhymnen zu schreiben, bei anderen dem Indierock, um gefühlvollen Balladen Ausdruck zu verleihen.
Sänger und Gitarrist der Band ist Jack Muir. Sein Gesang und seine ausgefeilten Gitarrensolos bestimmen die Melodie der Songs. Am Schlagzeug sitzt Elias Sander, der mit Leo Dent am Bass eng zusammen spielt und so ein stabiles Fundament für die Songs bildet. Stuart Amberg spielt Keyboard und erweitert den Klang der Band mit füllenden Synthsounds.
Inspiriert von Größen wie den Foo Fighters, Red Hot Chili Peppers und Arctic Monkeys haben sich die vier jungen Musiker Ende 2022 zusammengeschlossen und führen seit 2023 ihre selbstgeschriebenen Songs auf. Anlässlich ihrer Singleveröffentlichung gehen sie 2024/25 auf eine deutschlandweite Tournee.
www.linktr.ee/enopholyx
https://www.facebook.com/profile.php?id=61553733843019
https://www.instagram.com/enopholyx/
https://youtube.com/@enopholyx-live?feature=shared
Freitag 14.03.2025
Beginn 19:30 Uhr
Einlass 18:30 Uhr
VVK 10 € / AK 12 €
Sofern noch Tickets verfügbar sind wird es eine Abendkasse geben. Wir empfehlen den Vorverkauf zu nutz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bei uns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30 minutes. 
    Key topics and themes include: Germany Events, Berlin Events, Things to do in Berlin, Berlin Performances, Berlin Music Performances, #concert, #music, #tour, #live, #indie, #berlin, #grunge, #ausgehen, #alternative_rock, #enopholyx_memory_tour.
    </t>
        </is>
      </c>
      <c r="P669" t="inlineStr">
        <is>
          <t>[ 5.66746667e-02 -9.28575452e-03 -2.01191958e-02 -4.81148586e-02
 -4.84925807e-02  5.99909052e-02  1.68480463e-02 -1.46626332e-03
 -3.70906852e-02 -3.76889296e-02  2.19235383e-02 -1.57108065e-02
  3.72146480e-02 -5.35067059e-02  2.30996981e-02  7.30455155e-03
  3.91529649e-02 -1.73739507e-03  4.79236655e-02  2.34639086e-02
 -2.84357760e-02 -9.45627913e-02 -1.61619857e-02  8.53551179e-02
 -7.56886080e-02  6.10069446e-02 -6.08847961e-02  2.92261094e-02
  1.06368428e-02 -4.86902185e-02 -2.99213314e-03  8.90863016e-02
 -1.03673503e-01 -4.57670726e-02  5.23806550e-02  8.32902044e-02
 -8.48543122e-02 -2.70712040e-02 -7.69419000e-02  3.74085121e-02
 -7.62932822e-02  4.68921065e-02 -9.02233645e-02 -1.63097624e-02
 -3.53690200e-02 -2.65193302e-02 -5.06186560e-02 -5.29740006e-02
 -1.28954321e-01  1.08384341e-01  6.29614517e-02 -6.19764328e-02
  1.29622715e-02 -8.77396986e-02 -7.69423367e-03 -3.10651977e-02
 -3.12812328e-02  3.04694148e-03  7.04018027e-02 -1.40517941e-02
  7.70016992e-03 -8.80889222e-02 -5.43405823e-02 -2.61005349e-02
 -5.34480587e-02 -3.59847173e-02  3.65015194e-02  1.55590835e-03
 -3.61586269e-03 -3.51788988e-03  1.17478259e-01 -7.51977190e-02
 -2.88461391e-02 -2.33200286e-02 -2.27770885e-03  5.13373576e-02
 -5.20150959e-02  3.00119314e-02 -1.13066167e-01 -1.14905588e-01
  9.49165300e-02  1.03765568e-02  2.46720575e-02 -7.49484003e-02
  8.60742405e-02 -6.78117620e-03 -2.74207983e-02  4.46444564e-02
 -8.39051008e-02  1.96254030e-02  6.07263250e-03  5.76137602e-02
 -5.75913377e-02 -9.35028121e-03  9.80521142e-02  1.83022220e-03
 -2.84668207e-02 -1.94341894e-02  7.10977986e-02  2.89708823e-02
  1.02874339e-01  8.98921415e-02 -1.07847452e-02 -7.93267135e-03
  4.31821756e-02 -1.22691303e-01  5.93318753e-02  7.58842602e-02
 -6.99703693e-02 -1.03806583e-02 -4.06407751e-02 -2.21658163e-02
  9.42090675e-02  1.87596548e-02  6.18507678e-04  4.01949808e-02
  1.82732120e-02  4.06378955e-02 -1.53060593e-02  7.35875545e-03
 -1.62017830e-02  2.50086486e-02  4.94274646e-02 -1.43697243e-02
 -8.02723467e-02  3.31118591e-02 -2.48492640e-02  1.48489798e-32
 -2.87884902e-02 -9.74622294e-02 -2.75485963e-02 -4.69188355e-02
  1.03172980e-01 -3.68553475e-02 -6.51965588e-02 -9.60079487e-03
  2.60134321e-02  1.75994448e-02 -3.37014236e-02  4.40930761e-03
 -2.07884191e-03  1.52409775e-04  7.99039379e-03 -3.94686684e-02
 -8.29913188e-03 -1.93728469e-02 -5.40143661e-02 -7.26067349e-02
 -8.61381888e-02  5.05806468e-02  1.34371705e-02 -2.79120281e-02
 -1.60008913e-03  1.06243044e-01 -3.72701585e-02 -5.96355721e-02
  1.06445096e-01 -1.12362334e-03  5.23790903e-02 -6.25847802e-02
 -2.07017586e-02 -2.88388971e-02  5.46793565e-02  2.98502203e-02
  6.30216999e-03 -1.47197396e-03 -7.06817210e-02 -9.87688452e-02
  6.72073513e-02  2.05751765e-03 -5.83682358e-02 -4.99026738e-02
 -4.52578887e-02  7.59055391e-02  9.26317126e-02  1.65733118e-02
  8.74302983e-02 -8.22327957e-02  3.30314972e-02  6.87104762e-02
 -9.02383998e-02  2.39644740e-02  2.15978622e-02  5.67886271e-02
 -3.14572034e-03 -1.93034839e-02  3.22362385e-03 -3.59533876e-02
  4.48024012e-02  1.10789940e-01  5.96699677e-02 -9.25323144e-02
  8.97739828e-03 -2.47133113e-02  4.37678322e-02 -6.79023713e-02
 -2.10505351e-02 -3.02339457e-02  7.04835448e-03 -3.75383049e-02
  3.90831381e-02  5.92202647e-03  8.15082714e-02  1.11571401e-02
 -4.68018763e-02 -6.05617203e-02 -6.59313947e-02  6.11792654e-02
 -6.03211448e-02 -2.60097571e-02 -2.25274265e-03  6.30737748e-03
 -7.87237380e-03  1.17009608e-02  9.65518206e-02 -2.61666849e-02
  9.04272497e-03  1.77177396e-02 -5.73711805e-02  8.93244985e-03
 -5.69480471e-02  4.06841934e-02 -3.30331326e-02 -1.55206426e-32
  4.87417281e-02 -1.37359870e-03  9.27657783e-02  3.08396984e-02
  7.42048621e-02  5.23825288e-02 -3.09220199e-02 -1.86934788e-02
 -4.96640243e-03  4.99761365e-02 -1.40660387e-02  2.23033596e-02
  1.14214690e-02 -3.38693522e-02 -3.12093217e-02  4.26072627e-03
 -3.93950008e-02  8.05110037e-02 -3.69099405e-04 -1.41455885e-02
 -7.66876265e-02 -4.14792541e-03  1.28133856e-02  1.41428802e-02
 -2.01904140e-02  9.67767760e-02  8.77282172e-02  1.84737369e-02
 -3.61391082e-02 -4.35182862e-02 -5.92505885e-03 -1.16345892e-02
 -4.24274206e-02 -5.76900803e-02 -4.68060514e-03  5.67972735e-02
  6.48748577e-02  5.84177254e-03 -1.72935858e-01  2.36528087e-02
 -7.83170760e-02  6.70043752e-02  1.61545854e-02  1.51676526e-02
  3.66514400e-02 -2.20124256e-02 -5.37931025e-02  7.94909745e-02
 -2.82175839e-02  2.17055553e-03  2.90465653e-02  2.92132027e-03
  6.06764704e-02 -2.23403927e-02  9.29101110e-02  7.45158363e-03
 -7.26058260e-02 -8.83709714e-02 -5.27453944e-02  3.19555029e-02
 -1.27712777e-02  2.28260029e-02 -9.55501646e-02 -5.55335730e-02
  6.61268681e-02  5.85089624e-02 -2.27945112e-02 -2.15194630e-03
 -6.06957525e-02  5.61303198e-02 -3.72180790e-02 -4.85394237e-04
 -6.54259399e-02 -4.30789217e-02 -3.27501744e-02 -3.83301489e-02
  1.16643617e-02  1.38507355e-02  3.72928679e-02 -9.95423794e-02
 -3.20757441e-02  8.27817470e-02 -3.68572846e-02  8.97588506e-02
 -5.10657439e-03  2.56240517e-02  8.12051538e-03 -4.98343376e-04
 -3.43774892e-02 -1.17125986e-02  1.01261973e-01  3.66092077e-03
 -2.51141153e-02  9.51982811e-02  4.00919206e-02 -6.70536622e-08
  8.53431877e-03  2.32725032e-02 -1.38183860e-02 -8.20825920e-02
  3.78791355e-02 -1.03205964e-01  1.31067149e-02 -2.59281974e-02
 -1.80026460e-02  7.79174920e-03 -1.93226524e-03 -4.07470725e-02
  3.44379689e-03  3.77336107e-02 -7.72809535e-02  1.15042389e-03
  4.18000575e-03  7.09183812e-02 -2.83434149e-02 -6.37009144e-02
  1.70298144e-02 -1.93326585e-02  7.07809031e-02 -6.75366521e-02
 -2.59802770e-02  1.57192349e-02  3.27808224e-02 -3.32536846e-02
  2.08619367e-02 -2.17557997e-02 -1.96492616e-02  3.37691344e-02
 -4.49776910e-02 -1.11338962e-02  2.43595839e-02 -4.87905182e-02
 -5.35774156e-02  2.14670063e-03 -3.83293666e-02  6.69867843e-02
  6.33703079e-03 -1.63972806e-02  4.63123992e-02  6.04449399e-03
 -4.78310771e-02 -3.61087844e-02  4.64874953e-02  3.71615998e-02
 -7.34591484e-03  9.83160734e-02 -1.15246810e-01  7.25739636e-03
  5.05280867e-02  1.89210335e-03  1.27176465e-02  1.09310653e-02
  1.38232589e-03  7.73608461e-02 -1.33288540e-02  2.83664260e-02
 -1.99947674e-02 -5.13258502e-02  9.49037727e-03 -1.86566897e-02]</t>
        </is>
      </c>
    </row>
    <row r="670">
      <c r="A670" s="1" t="n">
        <v>668</v>
      </c>
      <c r="B670" t="n">
        <v>669</v>
      </c>
      <c r="C670" t="inlineStr">
        <is>
          <t>Systemische Aufstellung mit M. Hübenthal | Experimentelle Aufstellung</t>
        </is>
      </c>
      <c r="D670" t="inlineStr">
        <is>
          <t>Montag, 7. April</t>
        </is>
      </c>
      <c r="E670" t="inlineStr">
        <is>
          <t>Coaching Akademie Berlin | NIKISPACE</t>
        </is>
      </c>
      <c r="F670" t="inlineStr">
        <is>
          <t>Poststraße 4-5 (in den Kurfürstenhöfen) 10178 Berlin</t>
        </is>
      </c>
      <c r="G670" t="inlineStr">
        <is>
          <t>business</t>
        </is>
      </c>
      <c r="H670" t="inlineStr">
        <is>
          <t>Kostenlos</t>
        </is>
      </c>
      <c r="I670" t="inlineStr">
        <is>
          <t>https://www.eventbrite.de/e/systemische-aufstellung-mit-m-hubenthal-experimentelle-aufstellung-tickets-1077364158199?aff=ebdssbdestsearch</t>
        </is>
      </c>
      <c r="J670" t="inlineStr">
        <is>
          <t>Erlebe im Rahmen unseres Aufstellungsabends systemische Aufstellungen nach der SYNAMIK™ Methode, entwickelt von Marcel Hübenthal. Unsere Aufstellungen sind aufgrund ihres autopoietischen, kompetenz- und lösungsorientierten Ansatzes einzigartig und die Teilnahme daran immer wieder ein eindrucksvolles Erlebnis. Die Anliegen können persönliche und berufliche, gesundheitliche und auch organisationale Themen umfassen.
Heute:
Experimentelle Aufstellung
Bei den experimentellen Aufstellungen werden stetig neue Vorgehensweisen und Aufstellungstypen durchgeführt. Marcel bringt immer wieder neue Ideen aus seinen langjährigen Erfahrungen, aus Familienaufstellungen, Organisationsaufstellungen und experimentellen Aufstellungen ein. Der Ausgang der Aufstellung kann nicht genau definiert werden. Die Teilnehmenden gehen zusammen in eine forschende, erwartungsfreie und offene Haltung.
Offene Gruppe für experimentelle Aufstellungen mit 9-14 Teilnehmenden.
Du kannst Dich anmelden und teilnehmen als …
• StellvertreterIn
– hier kannst Du mitmachen ohne ein eignes Thema einzubringen
• BeobachterIn
– hier kannst Du einfach beobachten, wenn Du noch keine Aufstellungserfahrungen hast
• AnliegengeberIn
– Du kannst Dein eigenes Thema einbringen und aufstellen lassen, Klarheit bekommen, Themen loslassen und neue Lösungswege für Dich finden (dazu kontaktiere uns bitte via Email)
Datum:07.04.2025
Ort: NIKISPACE in den Kurfürstenhöfen (Poststraße 4-5, 10178 Berlin)
Zeit: 19:00 - 21:00 Uhr (circa)
Kosten: € 14,99 inkl. MwSt.
Du möchtest dabei sein?
Melde Dich gerne zeitnah an, denn die Anzahl der TeilnehmerInnen beträgt max. 14 Personen.
Du kannst ein eigenes Thema an unserem Aufstellungsabend als AnliegengeberIn einbringen. Bitte setze Dich mit uns dafür frühzeitig per E-Mail in Verbindung. Wir vermitteln Dir dann den Kontakt zu Marcel, mit dem Du Dein Anliegen, den Termin und das Honorar direkt absprichst. E-Mail: info@synamik.de
Wir freuen uns auf Dich!
PS: Falls Du nach Ticketkauf doch nicht kommen kannst, gibt es die Möglichkeit Dein Ticket hier auf Eventbrite zu stornieren, bis zu einem Tag vor dem Event. Da die Aufstellungsabende immer ausgebucht sind, gibst Du damit einer Person auf der Warteliste die Chance mitzumachen.
Marcel Hübenthal ist …
Entwickler der SYNAMIK™ Aufstellung
Gründer - Coaching Akademie Berlin GmbH
Gründer – Systemisch Eins GmbH
Personal &amp; Business Coach, QSA, ECA
Lehrcoach, ECA
Systemischer Trainer, QSA
Organisationsentwicklung, QSA
Teamentwicklung, QSA
wingwave® Coach/ Lehrtrainer, NLC
Hypnotherapeut
SYNAMIK® Coach, QSA
Systemische Organisationsaufstellung, QSA
Mehr gibt es hier:
https://synamik.de</t>
        </is>
      </c>
      <c r="K670" t="inlineStr">
        <is>
          <t>Coaching Akademie Berlin - Marcel Hübenthal</t>
        </is>
      </c>
      <c r="L670" t="inlineStr">
        <is>
          <t>Rückerstattungsrichtlinie
Rückerstattungen bis zu 1 Tag vor dem Event</t>
        </is>
      </c>
      <c r="M670" t="inlineStr">
        <is>
          <t>Eventdauer: 2 Stunden</t>
        </is>
      </c>
      <c r="N670" t="inlineStr">
        <is>
          <t>Events in Deutschland, Events in Berlin, Events in Berlin, Berlin Networking, Berlin Geschäftlich Networking, #familienaufstellung, #lösung, #systemisch, #aufstellung, #organisationsaufstellung, #gesundheitsaufstellung, #synamik, #teamaufstellung, #coachingakademieberlin, #marcelhübenthal</t>
        </is>
      </c>
      <c r="O670" t="inlineStr">
        <is>
          <t xml:space="preserve">
    The event titled "Systemische Aufstellung mit M. Hübenthal | Experimentelle Aufstellung" is scheduled to take place on Montag, 7. April at Coaching Akademie Berlin | NIKISPACE, 
    specifically at Poststraße 4-5 (in den Kurfürstenhöfen) 10178 Berlin. This event falls under the "business" category. 
    Description: Erlebe im Rahmen unseres Aufstellungsabends systemische Aufstellungen nach der SYNAMIK™ Methode, entwickelt von Marcel Hübenthal. Unsere Aufstellungen sind aufgrund ihres autopoietischen, kompetenz- und lösungsorientierten Ansatzes einzigartig und die Teilnahme daran immer wieder ein eindrucksvolles Erlebnis. Die Anliegen können persönliche und berufliche, gesundheitliche und auch organisationale Themen umfassen.
Heute:
Experimentelle Aufstellung
Bei den experimentellen Aufstellungen werden stetig neue Vorgehensweisen und Aufstellungstypen durchgeführt. Marcel bringt immer wieder neue Ideen aus seinen langjährigen Erfahrungen, aus Familienaufstellungen, Organisationsaufstellungen und experimentellen Aufstellungen ein. Der Ausgang der Aufstellung kann nicht genau definiert werden. Die Teilnehmenden gehen zusammen in eine forschende, erwartungsfreie und offene Haltung.
Offene Gruppe für experimentelle Aufstellungen mit 9-14 Teilnehmenden.
Du kannst Dich anmelden und teilnehmen als …
• StellvertreterIn
– hier kannst Du mitmachen ohne ein eignes Thema einzubringen
• BeobachterIn
– hier kannst Du einfach beobachten, wenn Du noch keine Aufstellungserfahrungen hast
• AnliegengeberIn
– Du kannst Dein eigenes Thema einbringen und aufstellen lassen, Klarheit bekommen, Themen loslassen und neue Lösungswege für Dich finden (dazu kontaktiere uns bitte via Email)
Datum:07.04.2025
Ort: NIKISPACE in den Kurfürstenhöfen (Poststraße 4-5, 10178 Berlin)
Zeit: 19:00 - 21:00 Uhr (circa)
Kosten: € 14,99 inkl. MwSt.
Du möchtest dabei sein?
Melde Dich gerne zeitnah an, denn die Anzahl der TeilnehmerInnen beträgt max. 14 Personen.
Du kannst ein eigenes Thema an unserem Aufstellungsabend als AnliegengeberIn einbringen. Bitte setze Dich mit uns dafür frühzeitig per E-Mail in Verbindung. Wir vermitteln Dir dann den Kontakt zu Marcel, mit dem Du Dein Anliegen, den Termin und das Honorar direkt absprichst. E-Mail: info@synamik.de
Wir freuen uns auf Dich!
PS: Falls Du nach Ticketkauf doch nicht kommen kannst, gibt es die Möglichkeit Dein Ticket hier auf Eventbrite zu stornieren, bis zu einem Tag vor dem Event. Da die Aufstellungsabende immer ausgebucht sind, gibst Du damit einer Person auf der Warteliste die Chance mitzumachen.
Marcel Hübenthal ist …
Entwickler der SYNAMIK™ Aufstellung
Gründer - Coaching Akademie Berlin GmbH
Gründer – Systemisch Eins GmbH
Personal &amp; Business Coach, QSA, ECA
Lehrcoach, ECA
Systemischer Trainer, QSA
Organisationsentwicklung, QSA
Teamentwicklung, QSA
wingwave® Coach/ Lehrtrainer, NLC
Hypnotherapeut
SYNAMIK® Coach, QSA
Systemische Organisationsaufstellung, QSA
Mehr gibt es hier:
https://synamik.de
    It is organized by Coaching Akademie Berlin - Marcel Hübenthal and will last for Eventdauer: 2 Stunden. 
    Key topics and themes include: Events in Deutschland, Events in Berlin, Events in Berlin, Berlin Networking, Berlin Geschäftlich Networking, #familienaufstellung, #lösung, #systemisch, #aufstellung, #organisationsaufstellung, #gesundheitsaufstellung, #synamik, #teamaufstellung, #coachingakademieberlin, #marcelhübenthal.
    </t>
        </is>
      </c>
      <c r="P670" t="inlineStr">
        <is>
          <t>[-2.59894598e-02  9.18747578e-03 -4.71970849e-02 -3.19062434e-02
 -2.99572833e-02 -3.16790654e-03 -4.16812934e-02  6.16609566e-02
  1.64377037e-02  1.71719920e-02 -1.90206841e-02 -3.72439399e-02
  1.80611946e-02 -4.59949374e-02 -2.68143747e-04 -5.62680885e-02
  6.30029589e-02 -7.55967125e-02 -1.12178065e-02 -3.57205048e-02
  2.28897370e-02 -1.38559803e-01 -3.25509645e-02  3.74230966e-02
 -3.40199433e-02 -5.64389257e-03 -2.28039380e-02 -3.49626616e-02
 -2.81189475e-02 -4.25587744e-02  6.17860490e-03 -1.99017096e-02
  4.27953899e-03 -2.82612890e-02  1.48366734e-01 -4.58304882e-02
  5.71202114e-02 -9.11041722e-02 -5.76656684e-02  5.90257123e-02
 -2.04010382e-02 -5.81328720e-02 -4.30745743e-02 -3.56961265e-02
  1.20034544e-02  2.98899133e-02  6.25826651e-03 -3.05416249e-02
 -1.31837189e-01  3.88824791e-02 -9.86224506e-03 -6.32371083e-02
  9.25319418e-02 -2.88963411e-02 -4.30499623e-03 -5.09326793e-02
 -2.36229412e-02 -3.76238339e-02 -4.88856584e-02  4.88113752e-03
 -1.33858705e-02 -7.61061162e-02 -4.39670794e-02  1.47074717e-03
 -9.56138596e-02  2.90844757e-02 -2.07609460e-02  3.31587568e-02
  4.23849002e-02 -3.17458138e-02  7.37659931e-02 -9.41618234e-02
 -4.22433997e-03  6.50719479e-02  1.04011253e-01 -7.89239071e-03
 -2.40176376e-02  3.25431526e-02  4.09200527e-02 -1.70997232e-01
 -3.61277610e-02 -2.27636378e-02 -1.46167194e-02 -1.23702092e-02
 -2.26107351e-02 -1.01786153e-02 -5.79293743e-02  7.36680953e-03
  1.96832195e-02  3.01304907e-02 -4.91317399e-02  2.73823347e-02
 -5.00343852e-02 -4.02867384e-02  6.53953180e-02  6.22477680e-02
  2.26606466e-02 -2.11580452e-02  6.66348636e-02  1.34963309e-02
  5.29132038e-02  3.94705832e-02 -3.37345526e-02  4.04659212e-02
 -4.40824963e-02 -4.55908924e-02  6.00441173e-03 -5.06229587e-02
  2.41946224e-02 -3.15035991e-02 -8.00401643e-02 -5.21578826e-02
  2.86613014e-02 -5.85763492e-02 -3.51088233e-02 -3.00905798e-02
  4.20814082e-02 -2.95860916e-02  5.14366776e-02 -7.27048144e-02
  7.00940117e-02 -4.43673395e-02  2.76041050e-02 -1.20614301e-02
  3.13036852e-02  1.04623906e-01  4.40803841e-02  1.48059053e-32
 -5.03254160e-02 -7.68006891e-02 -6.49105459e-02  7.61811659e-02
  2.09510699e-02  1.42598525e-02  5.00797352e-04  2.36530341e-02
  9.92129296e-02  1.56806633e-02 -6.48394227e-02  9.42319818e-03
 -1.68619528e-02 -7.15942606e-02  7.36078769e-02 -4.72713150e-02
  5.92216675e-04  2.68420652e-02 -4.65001091e-02 -3.39280926e-02
  2.51591336e-02  1.58408023e-02 -1.63988059e-03  2.28555854e-02
  2.76988242e-02  1.50389880e-01 -2.09420435e-02  1.59528870e-02
  6.42832927e-03  6.73532709e-02  7.07395002e-02  3.84488851e-02
 -5.41199520e-02 -2.19109617e-02 -7.77686909e-02 -5.20328619e-03
  3.91394086e-03  2.79517584e-02  1.40183493e-02 -7.53908604e-02
 -1.56609006e-02 -3.07321791e-02 -5.71223050e-02 -5.51760830e-02
  1.61726475e-02  3.53009515e-02 -1.49666714e-02  2.77000982e-02
  2.24052578e-01 -5.91378249e-02  1.47553794e-02 -1.77309420e-02
  9.27692503e-02 -9.70787778e-02  8.24270099e-02  1.34669274e-01
 -6.62226975e-03 -3.16334367e-02 -2.54555978e-03 -8.43803957e-03
 -6.83081299e-02  3.71006615e-02 -4.99129808e-03  5.76061048e-02
  5.90737872e-02  5.37640192e-02  2.89989766e-02 -8.63292813e-02
  2.86264159e-02  1.42276222e-02 -2.69961972e-02 -1.57002434e-02
  3.48157100e-02  2.84110643e-02  3.00289523e-02  3.24526764e-02
 -3.57212615e-04  4.73036505e-02 -7.13641569e-02  1.67522230e-03
  3.31620537e-02 -2.21434049e-02  7.47500360e-02 -4.69594374e-02
  6.96891099e-02 -1.72963981e-02 -2.25199126e-02  2.48103496e-02
 -4.37892340e-02  2.44223140e-03  4.86631989e-02  3.10351811e-02
  2.85503473e-02  1.46984145e-01 -2.53701974e-02 -1.76210967e-32
  1.26626594e-02  3.66634913e-02 -8.11709464e-02 -1.78180672e-02
  5.14116250e-02  5.12802862e-02 -2.79536024e-02 -4.66795973e-02
 -5.10452166e-02  1.38277775e-02 -2.05193856e-03 -3.45158204e-03
 -6.30944446e-02  4.56682704e-02 -5.37983738e-02 -9.60220292e-04
  3.69838858e-03 -3.09787635e-02 -6.38974831e-03  4.46218662e-02
 -7.33817369e-02 -2.80129407e-02 -4.41985205e-02 -3.51131931e-02
  1.98868401e-02  5.34005761e-02 -5.73800271e-03 -6.23525726e-03
 -1.17180180e-02 -7.68267810e-02 -1.07521638e-01  3.00578251e-02
  2.25427877e-02  2.00672261e-02  1.57104302e-02  3.07887737e-02
 -8.36288929e-03 -7.92014971e-02 -7.34357834e-02 -4.66800965e-02
  5.51320787e-04 -6.27950393e-03 -9.06984657e-02 -3.40206698e-02
  9.99345481e-02 -2.55563632e-02 -7.87500143e-02 -3.58181670e-02
 -1.26564596e-03 -5.54657467e-02 -1.13395723e-02 -1.84647776e-02
 -3.09387746e-04 -2.46687699e-02  5.29612564e-02  1.02571078e-01
  4.36297469e-02 -4.82817888e-02 -1.34758942e-03  2.34392881e-02
  1.83996316e-02  2.83207912e-02  3.70829515e-02  4.57974933e-02
  3.84976678e-02  1.25745265e-02 -6.32402226e-02 -1.38285086e-02
 -4.37397100e-02  1.06523456e-02  1.19769638e-02  9.29811969e-02
 -3.81417349e-02 -6.71795607e-02 -2.51645911e-02  2.21604872e-02
  2.64034327e-02 -1.64206345e-02 -6.88358769e-02 -4.29792143e-02
 -1.68993026e-01  3.34184729e-02 -1.54906446e-02  1.00076990e-02
 -9.16823894e-02  5.25256731e-02  1.09636346e-02 -3.15775978e-03
  8.77255574e-03  3.04123219e-02 -2.53292881e-02 -1.81730073e-02
  6.21044897e-02  1.23366036e-01 -1.96163598e-02 -8.01116187e-08
 -1.44419295e-03  3.94623354e-02 -1.84745621e-02 -4.35664207e-02
  1.39097702e-02 -7.48870894e-02 -9.21433941e-02  5.07410467e-02
 -3.00170816e-02  1.41925169e-02 -4.58619408e-02  3.75430882e-02
 -9.04827844e-03  8.68768096e-02 -6.09552450e-02 -5.49302772e-02
 -3.19876596e-02 -2.74240598e-03 -7.67641291e-02 -2.68021636e-02
  7.45472685e-02  8.65317695e-03 -3.61163728e-02 -1.02396823e-01
  7.85448253e-02 -3.92641500e-02 -4.66454327e-02  8.24763328e-02
  1.94538590e-02 -9.92841460e-03 -5.57908267e-02  2.23482642e-02
 -5.25315292e-03 -2.52803825e-02 -1.03981299e-02 -1.51614903e-03
 -4.35338244e-02 -1.58100501e-02 -5.36902761e-03 -6.15267269e-02
 -5.53937675e-03  4.26434875e-02 -3.07963006e-02  4.11606766e-02
  5.63703850e-02 -8.22611898e-03 -1.17738739e-01 -3.36636342e-02
  2.74600158e-03  2.58120634e-02 -1.29901335e-01 -1.19179320e-02
 -3.96128483e-02  3.55146676e-02  5.65244481e-02  1.46246441e-02
  4.81677614e-02 -7.03599229e-02  1.64277926e-02  3.01861856e-02
 -7.43088638e-03  3.89680304e-02 -1.29412506e-02  7.26122782e-02]</t>
        </is>
      </c>
    </row>
    <row r="671">
      <c r="A671" s="1" t="n">
        <v>669</v>
      </c>
      <c r="B671" t="n">
        <v>670</v>
      </c>
      <c r="C671" t="inlineStr">
        <is>
          <t>Kaluza – Meinhold Duo</t>
        </is>
      </c>
      <c r="D671" t="inlineStr">
        <is>
          <t>Friday, March 14</t>
        </is>
      </c>
      <c r="E671" t="inlineStr">
        <is>
          <t>Quiche-Haus - Salon L'écritoire</t>
        </is>
      </c>
      <c r="F671" t="inlineStr">
        <is>
          <t>Schönwalder Straße 20 13347 Berlin, Show map</t>
        </is>
      </c>
      <c r="G671" t="inlineStr">
        <is>
          <t>music</t>
        </is>
      </c>
      <c r="H671" t="inlineStr">
        <is>
          <t>Kostenlos</t>
        </is>
      </c>
      <c r="I671" t="inlineStr">
        <is>
          <t>https://www.eventbrite.de/e/kaluza-meinhold-duo-tickets-1228769315099?aff=ebdssbdestsearch</t>
        </is>
      </c>
      <c r="J671" t="inlineStr"/>
      <c r="K671" t="inlineStr">
        <is>
          <t>Salon L'écritoire und Quiche-Haus</t>
        </is>
      </c>
      <c r="L671" t="inlineStr">
        <is>
          <t>Refund Policy
Refunds up to 7 days before event</t>
        </is>
      </c>
      <c r="M671" t="inlineStr">
        <is>
          <t>Event lasts 2 hours 30 minutes</t>
        </is>
      </c>
      <c r="N671" t="inlineStr">
        <is>
          <t>Germany Events, Berlin Events, Things to do in Berlin, Berlin Performances, Berlin Music Performances, #music, #event, #performance, #duo, #kaluza_meinhold_duo</t>
        </is>
      </c>
      <c r="O671" t="inlineStr">
        <is>
          <t xml:space="preserve">
    The event titled "Kaluza – Meinhold Duo" is scheduled to take place on Friday, March 14 at Quiche-Haus - Salon L'écritoire, 
    specifically at Schönwalder Straße 20 13347 Berlin, Show map. This event falls under the "music" category. 
    Description: nan
    It is organized by Salon L'écritoire und Quiche-Haus and will last for Event lasts 2 hours 30 minutes. 
    Key topics and themes include: Germany Events, Berlin Events, Things to do in Berlin, Berlin Performances, Berlin Music Performances, #music, #event, #performance, #duo, #kaluza_meinhold_duo.
    </t>
        </is>
      </c>
      <c r="P671" t="inlineStr">
        <is>
          <t>[-3.55538167e-02 -4.02783491e-02 -2.13053115e-02 -3.94572802e-02
 -5.62820658e-02  1.07641250e-01 -3.49153369e-03 -5.81144392e-02
  7.14534940e-03 -4.61728349e-02  3.53188328e-02 -4.60458770e-02
 -5.75247034e-02 -3.52843776e-02  2.61699054e-02 -3.98329534e-02
  5.60720451e-02 -7.07252771e-02 -3.02060694e-02 -8.14294517e-02
  1.85856894e-02 -1.06835231e-01 -1.80213489e-02  3.61475013e-02
 -8.55134986e-03  1.40756536e-02 -2.13848334e-02 -4.17290069e-02
  9.27263312e-03 -2.26031803e-02 -1.01118898e-02 -1.91930700e-02
 -3.69801768e-04  1.89410243e-02  4.83092256e-02  1.38570117e-02
 -3.16484757e-02 -3.14739905e-02  1.66190639e-02 -6.34024218e-02
 -2.13048328e-02 -6.85063703e-03  6.35745423e-03  3.74513282e-03
  4.36092447e-03  1.17473798e-02  4.38203290e-02  1.27966478e-02
 -5.94759844e-02  6.24283738e-02  2.05378346e-02 -4.28976826e-02
  7.16183409e-02  4.39262316e-02 -5.32726478e-03  5.87692000e-02
 -6.55590296e-02 -9.03194118e-03  5.13599850e-02  6.59777001e-02
 -1.19677815e-03  3.98455784e-02 -5.43427654e-02 -1.14815095e-02
 -3.17082219e-02 -8.58220607e-02 -1.91846360e-02  7.56944120e-02
  4.33947146e-02  4.87105101e-02  8.53478089e-02 -1.00091651e-01
  2.10678428e-02  1.74385197e-02  5.57815991e-02 -4.82048169e-02
 -3.52598801e-02 -4.96537723e-02 -6.67496771e-02 -1.21980451e-01
 -3.07945888e-02 -8.80917609e-02  8.39126781e-02 -5.36986105e-02
  9.68925841e-03 -6.91587552e-02 -3.29588018e-02  4.19755280e-02
 -3.55843571e-03 -5.81030920e-03 -3.89372893e-02  4.27135937e-02
 -1.49085550e-02  1.18683400e-02 -2.04323120e-02  3.76206152e-02
 -2.82631218e-02  8.25387314e-02  7.46446699e-02  6.30751774e-02
  8.02801996e-02  8.48346427e-02  8.15581530e-03 -7.60678994e-03
  1.42507150e-03 -6.84635565e-02  1.40862847e-02  2.23881938e-02
 -3.14326026e-02 -5.34878783e-02  3.21956608e-03 -4.69820714e-03
  7.48759583e-02 -5.69937266e-02 -3.75096537e-02  6.77027926e-02
  8.27268586e-02  1.27918720e-02  4.90536168e-02 -3.07192989e-02
  3.27912010e-02  2.43334770e-02  1.17465127e-02 -3.18591632e-02
 -6.56130835e-02  2.11588759e-02 -1.79028325e-02  2.57957019e-33
 -8.64554383e-03 -8.44718069e-02 -6.06941059e-02  1.40803484e-02
  6.98769614e-02 -6.02461733e-02 -8.01321790e-02 -5.95618878e-03
 -9.91570130e-02  5.47149405e-02 -4.42074426e-02 -7.35899061e-02
 -8.39073770e-03 -7.25686178e-02 -8.47767740e-02  1.73960882e-03
  2.59931404e-02 -8.56980402e-03  1.28978807e-02 -1.78932473e-02
 -1.14470702e-02  2.23666616e-02 -4.42482866e-02  3.01584359e-02
  5.79359271e-02  6.46359995e-02  2.94112414e-02  1.49864061e-02
  3.63188013e-02  3.43015790e-02  1.88163798e-02 -3.42113129e-03
 -3.39163095e-02 -5.88251017e-02 -4.16975468e-02  5.32191433e-02
 -2.20215917e-02  1.79661182e-03 -5.43806702e-02 -5.37064038e-02
  5.39891422e-02  6.47098699e-04 -1.49421722e-01 -5.09942435e-02
 -8.29697400e-03  3.58921960e-02  2.12937631e-02  4.13616113e-02
  1.60945371e-01 -1.03927804e-02 -1.61702614e-02 -3.56499180e-02
 -1.73876360e-02  6.23530596e-02  2.20753942e-02  1.46178812e-01
  3.44007090e-02 -1.00258924e-01  1.03310943e-01 -9.47104394e-03
  4.35673743e-02  7.87068903e-02 -6.22695126e-02  3.32603510e-03
  2.12868210e-02 -1.45042473e-02  6.96796104e-02 -5.47940750e-03
 -3.25850546e-02  3.17691155e-02 -8.23550001e-02 -3.90232690e-02
  1.41537087e-02 -8.71560574e-02  1.61152836e-02  3.17271450e-03
 -7.03412741e-02 -7.27831349e-02  3.66548891e-04  1.17620379e-01
  2.00009327e-02 -6.74103247e-03  9.67892036e-02 -9.25932618e-05
 -4.02298942e-02 -2.20141839e-03 -6.03416283e-03  1.89176835e-02
 -5.42861298e-02  2.38834564e-02 -8.54520574e-02  1.62117835e-02
 -4.24251455e-04  1.82584662e-03 -2.62647010e-02 -4.78821828e-33
  7.31823519e-02 -2.73841806e-02 -2.97282031e-03  3.91477123e-02
  1.21563859e-01  2.17021778e-02 -2.69266944e-02 -1.15141878e-02
  5.03945053e-02  8.19003806e-02  2.63109617e-02 -5.85202947e-02
  4.40406762e-02  8.56882893e-03 -2.17077807e-02 -1.52368937e-02
  2.20367406e-02  4.17180434e-02  8.85426905e-03  6.54388592e-02
 -4.56604511e-02  8.86186492e-03  5.27894171e-03 -1.02447616e-02
 -1.45883486e-01  9.98566393e-03  1.15550816e-01  1.74166784e-02
 -3.77955027e-02  7.58166164e-02 -8.77761096e-02 -1.52620211e-01
 -6.44005686e-02 -8.23878869e-02 -2.19262950e-02  2.05722526e-02
 -4.36516069e-02  1.98162496e-02 -5.54700010e-02 -1.85579490e-02
  1.71033535e-02  8.74845311e-02 -5.63456751e-02  4.57752533e-02
  3.06586064e-02  3.67042832e-02 -8.08150470e-02  5.37740961e-02
 -5.46853058e-02 -6.12680353e-02 -2.58598709e-03 -5.70499897e-03
 -2.59681940e-02 -4.33584228e-02  6.68923333e-02  4.23286967e-02
 -8.21181387e-02  3.84856830e-04 -5.91763761e-03  8.40486288e-02
 -1.61836874e-02 -4.85588089e-02 -2.54230388e-02 -3.16278413e-02
  4.39588651e-02 -2.22555809e-02 -3.97269577e-02  8.30557197e-02
  7.19740465e-02  5.12070358e-02  2.43333858e-02  3.41809057e-02
 -7.09684938e-02 -2.05592485e-03 -1.17893465e-01  1.39183244e-02
  5.88923916e-02  6.60578012e-02  9.53985378e-02  1.08800177e-02
  8.78123194e-02  5.65310046e-02  1.12442421e-02  4.32310253e-02
  3.69762070e-02  1.13509640e-01  1.76647271e-03  1.23706728e-01
  6.15986250e-02  1.40241832e-02  2.27137897e-02  2.22336370e-02
  3.44835632e-02  2.25147326e-03 -2.83676758e-02 -4.91692838e-08
  2.80713141e-02  3.48450169e-02  4.56457119e-03 -2.90545691e-02
 -6.04766719e-02 -6.60558566e-02 -1.91619117e-02 -7.73987845e-02
  2.76586022e-02  6.37848973e-02  1.72410645e-02  1.23313954e-02
 -9.06583969e-04 -1.70827042e-02 -4.86338623e-02  8.07473157e-03
 -6.38324171e-02  3.68620120e-02 -7.79984472e-03 -4.92584240e-03
  1.28793903e-02  2.92524546e-02  8.70469436e-02 -7.53780305e-02
  3.40486020e-02  4.36241515e-02 -2.89760735e-02  1.59673020e-02
 -7.23653147e-03 -2.96584442e-02 -4.81393002e-02  3.71995419e-02
 -3.63711268e-02 -1.66645031e-02  2.66067199e-02 -4.27115634e-02
 -8.83549675e-02 -2.29866076e-02  3.59707251e-02  4.92476672e-03
 -6.44992897e-03 -2.53571086e-02  1.47818988e-02  2.39710845e-02
 -2.78607104e-02  3.86026837e-02  6.01867326e-02 -2.23016441e-02
 -3.74771953e-02  3.36287171e-02 -9.52503681e-02 -7.19809383e-02
 -6.41340564e-04  6.03669919e-02  3.52352932e-02  3.71352136e-02
 -4.09053266e-02 -1.12403817e-02  5.11062257e-02 -2.94801202e-02
  7.52821639e-02 -2.64473055e-02 -1.32813722e-01  5.32190083e-03]</t>
        </is>
      </c>
    </row>
    <row r="672">
      <c r="A672" s="1" t="n">
        <v>670</v>
      </c>
      <c r="B672" t="n">
        <v>671</v>
      </c>
      <c r="C672" t="inlineStr">
        <is>
          <t>Gong Sound Meditation</t>
        </is>
      </c>
      <c r="D672" t="inlineStr">
        <is>
          <t>Friday, March 14</t>
        </is>
      </c>
      <c r="E672" t="inlineStr">
        <is>
          <t>Cornus Praxis und Remise Kursraum</t>
        </is>
      </c>
      <c r="F672" t="inlineStr">
        <is>
          <t>Gustav-Adolf-Straße 159 13086 Berlin, Show map</t>
        </is>
      </c>
      <c r="G672" t="inlineStr">
        <is>
          <t>health</t>
        </is>
      </c>
      <c r="H672" t="inlineStr">
        <is>
          <t>Kostenlos</t>
        </is>
      </c>
      <c r="I672" t="inlineStr">
        <is>
          <t>https://www.eventbrite.de/e/gong-sound-meditation-tickets-1245979310659?aff=ebdssbdestsearch</t>
        </is>
      </c>
      <c r="J672" t="inlineStr">
        <is>
          <t>GONG SOUND MEDITATION
Embark on a sound journey with gong, bowls, bells, drums, and flute!
This experience invites you to explore stillness as the rich tapestry of sounds creates a space for rest, recovery, and rejuvenation. Through sound, we connect the elements, grounding ourselves while releasing what no longer serves our well-being.
The session begins with a guided meditation to release physical tension, allowing you to sink deeply into an ocean of sound. We conclude by activating and harmonizing with our own voice, bringing everything into balance.
Please arrive at least 10 mins early so you have enough time to make yourself comfortable. Mats and blankets are provided!
About me:
I am a Berlin-based artist and facilitator with a deep passion for dance, yoga, and sound. I believe that mindfully connecting to the body and exploring its movement mechanics is one of the greatest gifts we can give ourselves. While I identify as an artist, my work has always had a spiritual dimension. Movement has always served as my form of meditation. My deep connection with sound was sparked by the gong, which captivated me with its ability to take me beyond the physical body into a realm of pure vibration.
If you'd like to know more about my work please check my website https://www.karthikrajmohan.com</t>
        </is>
      </c>
      <c r="K672" t="inlineStr">
        <is>
          <t>Karthik Rajmohan</t>
        </is>
      </c>
      <c r="L672" t="inlineStr">
        <is>
          <t>Refund Policy
Refunds up to 3 days before event</t>
        </is>
      </c>
      <c r="M672" t="inlineStr">
        <is>
          <t>Event lasts 1 hour 30 minutes</t>
        </is>
      </c>
      <c r="N672" t="inlineStr">
        <is>
          <t>Germany Events, Berlin Events, Things to do in Berlin, Berlin Classes, Berlin Health Classes, #healing, #relaxation, #meditation, #mindfulness, #vibration, #soundbath, #soundhealing, #gong_bath, #gong_sound_meditation</t>
        </is>
      </c>
      <c r="O672" t="inlineStr">
        <is>
          <t xml:space="preserve">
    The event titled "Gong Sound Meditation" is scheduled to take place on Friday, March 14 at Cornus Praxis und Remise Kursraum, 
    specifically at Gustav-Adolf-Straße 159 13086 Berlin, Show map. This event falls under the "health" category. 
    Description: GONG SOUND MEDITATION
Embark on a sound journey with gong, bowls, bells, drums, and flute!
This experience invites you to explore stillness as the rich tapestry of sounds creates a space for rest, recovery, and rejuvenation. Through sound, we connect the elements, grounding ourselves while releasing what no longer serves our well-being.
The session begins with a guided meditation to release physical tension, allowing you to sink deeply into an ocean of sound. We conclude by activating and harmonizing with our own voice, bringing everything into balance.
Please arrive at least 10 mins early so you have enough time to make yourself comfortable. Mats and blankets are provided!
About me:
I am a Berlin-based artist and facilitator with a deep passion for dance, yoga, and sound. I believe that mindfully connecting to the body and exploring its movement mechanics is one of the greatest gifts we can give ourselves. While I identify as an artist, my work has always had a spiritual dimension. Movement has always served as my form of meditation. My deep connection with sound was sparked by the gong, which captivated me with its ability to take me beyond the physical body into a realm of pure vibration.
If you'd like to know more about my work please check my website https://www.karthikrajmohan.com
    It is organized by Karthik Rajmohan and will last for Event lasts 1 hour 30 minutes. 
    Key topics and themes include: Germany Events, Berlin Events, Things to do in Berlin, Berlin Classes, Berlin Health Classes, #healing, #relaxation, #meditation, #mindfulness, #vibration, #soundbath, #soundhealing, #gong_bath, #gong_sound_meditation.
    </t>
        </is>
      </c>
      <c r="P672" t="inlineStr">
        <is>
          <t>[ 3.42257991e-02 -2.80170869e-02  4.77334522e-02  1.21629629e-02
 -1.08328462e-01  1.07892379e-01  6.31318539e-02 -1.03941143e-01
  4.39848416e-02 -5.51083200e-02 -8.26453492e-02 -1.98525414e-02
 -1.38010830e-02 -5.91035262e-02  1.74223818e-02  1.78759061e-02
  6.93590119e-02 -9.50853527e-03 -5.00947572e-02  3.44483405e-02
 -4.66462672e-02 -1.33394264e-02  2.21786909e-02  2.16351710e-02
 -3.31086889e-02  8.84851366e-02 -2.39130333e-02 -1.01842940e-01
  6.33891001e-02 -1.03097530e-02  2.21285615e-02  3.83172333e-02
 -3.98385664e-03 -1.28332442e-02 -2.09074374e-02  8.40264335e-02
  7.84233492e-03 -5.43966629e-02 -1.59993358e-02 -7.57145975e-03
 -1.34186912e-02  1.70793738e-02  3.03163403e-03  1.78562831e-02
  3.16406377e-02  7.18018487e-02 -7.82054011e-03 -5.25637977e-02
 -4.96657332e-03 -2.53562741e-02 -4.71438505e-02 -1.08565083e-02
  4.60871533e-02  5.20218909e-02  2.11618748e-02 -5.37233567e-03
  1.59635134e-02  6.84020743e-02  1.76097434e-02  5.42619787e-02
 -3.04528996e-02 -3.57624702e-02  2.00427528e-02  2.01957393e-02
  2.03980412e-02 -4.32134531e-02 -3.33039872e-02  4.93304133e-02
  2.22178493e-02  2.15398986e-02  4.51578870e-02 -6.38823509e-02
  4.82440032e-02  2.77582854e-02  1.83614362e-02 -1.57894995e-02
 -2.37895958e-02 -1.00950442e-01 -3.32962237e-02 -4.07571346e-02
 -6.73216349e-03  5.10016270e-02 -5.06529436e-02 -3.44957784e-02
 -6.76069558e-02 -3.77906812e-03  4.54494134e-02  1.40409954e-02
  2.03219913e-02  1.08595872e-02 -2.02603266e-02 -1.28819253e-02
 -1.13146029e-01  4.33177240e-02  3.48119214e-02  2.56273001e-02
 -3.80238295e-02  3.61497775e-02  2.83021480e-02  6.95839152e-03
  7.77645707e-02  5.74102141e-02  4.91723418e-02  2.96634864e-02
 -4.25969809e-02 -8.36345404e-02 -8.01536515e-02  7.12379115e-03
 -3.89467441e-02  3.19879316e-03 -4.65741456e-02  9.22735501e-03
 -1.42867398e-02  1.86871812e-02 -2.18790467e-03  1.04284965e-01
 -7.70022199e-02 -4.04164791e-02 -3.79735976e-02 -2.94998735e-02
  6.61395118e-02 -9.56034586e-02 -1.79913715e-02 -2.46109087e-02
 -1.74917094e-02 -5.43297492e-02 -2.56547593e-02  1.15943398e-33
 -1.38501870e-03 -3.80445160e-02  1.02187209e-01  1.44590996e-02
  4.94582541e-02 -9.29273739e-02 -8.81903172e-02 -7.60378018e-02
  3.20305191e-02  8.55000317e-02 -3.04334275e-02  1.95510685e-02
  1.69631168e-02 -2.15163510e-02 -4.12275456e-02 -7.72703588e-02
 -9.60041508e-02  2.30966397e-02 -3.65207810e-03 -1.87502932e-02
  5.87712824e-02 -2.89963409e-02 -7.52355084e-02 -8.19565728e-03
  1.85521431e-02  4.45743278e-02  8.74684975e-02 -2.65278630e-02
 -1.49820698e-02  1.01991640e-02 -5.95224015e-02  3.11356541e-02
 -3.28873135e-02 -8.49115402e-02 -3.13223042e-02 -4.65861335e-03
  4.48984951e-02  4.89220582e-02 -2.03566868e-02 -3.77406068e-02
  4.94036004e-02  5.57090621e-03 -5.27639091e-02 -1.29589287e-03
  6.84041083e-02 -3.60399149e-02 -2.38490719e-02 -2.92285457e-02
  9.74557698e-02 -4.30154540e-02  2.86708623e-02  2.36042533e-02
  6.54975474e-02 -3.14379148e-02  1.15417794e-03  1.22305378e-02
  5.49460165e-02 -3.54368314e-02 -7.42415860e-02 -7.63850100e-03
  2.62352135e-02 -4.34894897e-02 -4.19215821e-02 -2.99170632e-02
  2.01869328e-02  1.19435778e-02 -6.55012727e-02 -1.54823372e-02
  2.53846068e-02 -4.63202968e-02 -6.50039017e-02  6.44945428e-02
 -1.93950608e-02 -6.98373169e-02  2.03560144e-02 -1.50507884e-02
 -3.37178782e-02  3.90882837e-03 -9.47189797e-03  3.72092612e-02
  5.17222797e-03  6.80947900e-02 -1.00296691e-01  1.41238272e-01
  3.75650078e-02  4.59989067e-03  1.60141587e-02 -5.14175259e-02
 -1.12042278e-01  3.66330482e-02 -2.27218661e-02  4.84372117e-02
  1.16146192e-01  1.70423333e-02 -1.09724000e-01 -4.38902922e-33
  5.78548573e-02  5.28218746e-02  1.26108099e-02  3.35524753e-02
  7.32233077e-02  1.09696004e-03 -2.08908580e-02  7.36625716e-02
 -3.46286856e-02  1.70819536e-02  4.97127930e-03 -4.30376939e-02
  6.73210770e-02  4.55212928e-02 -1.01512820e-01 -3.85221303e-03
 -2.08808854e-02  1.10130847e-01 -9.92682576e-02  7.44362175e-02
  4.68868837e-02  5.51141351e-02  5.44534437e-02 -1.09405227e-01
 -1.10666372e-01  6.98254108e-02  8.70914087e-02  2.81347092e-02
  2.00668108e-02 -4.79783444e-03 -5.07735349e-02 -2.43863836e-02
 -6.68730363e-02 -1.00328304e-01  5.24939001e-02  1.93512738e-02
  3.77092883e-02 -3.29801664e-02 -7.66416863e-02 -9.43643525e-02
 -2.08163802e-02  6.32136166e-02  3.73491310e-02  6.80585653e-02
  3.34182084e-02 -1.03319983e-03 -7.17347115e-02  3.78161110e-02
 -1.31843880e-01 -1.58829540e-02  5.56482002e-02  1.19253751e-02
  2.58469302e-02 -6.10447861e-02  1.18399113e-01  2.28468683e-02
 -3.36631425e-02 -1.04685165e-01 -6.54784869e-03 -6.58388436e-03
 -6.20385595e-02  5.99098913e-02 -4.06114832e-02 -2.58322638e-02
  3.13997641e-02  4.83792871e-02 -6.23886473e-03  2.49522757e-02
 -8.07908084e-03  4.59046587e-02 -2.10890104e-03  3.83919664e-02
 -6.91760778e-02  2.38714423e-02 -1.51943471e-02  9.21776704e-03
  2.47473158e-02 -7.91362599e-02  8.79072491e-03  8.72108154e-03
 -3.90918702e-02  1.96510889e-02 -2.19699144e-02 -8.49762708e-02
  1.65950935e-02  6.43291399e-02 -3.67425382e-02 -4.13014591e-02
  2.60620248e-02  8.37884173e-02 -2.03962475e-02  2.45220102e-02
  3.27612422e-02 -2.77770460e-02  2.85655223e-02 -5.71491086e-08
 -5.54608405e-02  2.03366540e-02 -3.10836155e-02 -1.13598462e-02
  2.59507652e-02 -1.68510731e-02  2.80099269e-02 -8.38158727e-02
 -4.30986099e-02  1.39057860e-02  9.23753679e-02 -4.67542224e-02
  4.07246910e-02  5.04778810e-02 -1.15208700e-02 -4.99562882e-02
 -1.36711327e-02  1.63306706e-02 -5.50757274e-02 -8.73191506e-02
  7.32529610e-02 -3.50439548e-02  7.91657642e-02 -3.25582735e-02
 -6.10938808e-03 -2.86585739e-04  3.13671934e-03  3.48538458e-02
 -6.87494576e-02  1.02902334e-02 -4.73714760e-03  5.12616597e-02
 -7.16763660e-02  1.77446045e-02 -8.06237757e-02 -6.76631108e-02
 -2.87860725e-02 -1.74740013e-02  2.46902481e-02  6.25258759e-02
 -4.66184542e-02  2.73254458e-02 -3.12216836e-03  6.88309893e-02
 -1.36875892e-02 -5.29006086e-02  3.43874767e-02  5.29773580e-03
  3.27369124e-02  8.43154192e-02  1.19397566e-02 -4.39480804e-02
  7.96473920e-02 -2.68657673e-02 -4.94996225e-03  1.46292031e-01
 -8.26457217e-02  1.16411939e-01 -4.27886993e-02  1.92756839e-02
 -4.75499686e-03  2.10888200e-02 -1.61589429e-01  2.24266713e-03]</t>
        </is>
      </c>
    </row>
    <row r="673">
      <c r="A673" s="1" t="n">
        <v>671</v>
      </c>
      <c r="B673" t="n">
        <v>672</v>
      </c>
      <c r="C673" t="inlineStr">
        <is>
          <t>14.-16.03 Trance Dance intensiv * mit Anne- 1 Wochenende, 2 Tänze</t>
        </is>
      </c>
      <c r="D673" t="inlineStr">
        <is>
          <t>Friday, March 14</t>
        </is>
      </c>
      <c r="E673" t="inlineStr">
        <is>
          <t>Donaustraße 114</t>
        </is>
      </c>
      <c r="F673" t="inlineStr">
        <is>
          <t>Donaustraße 114 12043 Berlin, Show map</t>
        </is>
      </c>
      <c r="G673" t="inlineStr">
        <is>
          <t>spirituality</t>
        </is>
      </c>
      <c r="H673" t="inlineStr">
        <is>
          <t>Kostenlos</t>
        </is>
      </c>
      <c r="I673" t="inlineStr">
        <is>
          <t>https://www.eventbrite.de/e/14-1603-trance-dance-intensiv-mit-anne-1-wochenende-2-tanze-tickets-1215456526189?aff=ebdssbdestsearch</t>
        </is>
      </c>
      <c r="J673" t="inlineStr">
        <is>
          <t>EventbriteAWSeiteninhaltNavigation umschalten
Über Trance Dance:
Trance Dance intense – Eine Einladung tiefer zu gehen. Dich dem Tanz und deiner inneren Welt ganz hinzugeben und deiner inneren Weisheit zu lauschen.
Trance Dance ist eine Methode, um durch Tanz, Atemtechniken und gezielte Intentionen tiefere Bewusstseinsebenen zu erreichen. Dies ermöglicht es, Antworten auf persönliche Fragen zu erhalten oder der eigenen Seele näher zu kommen.
Trance Dance bietet dir die Möglichkeit, dich nach innen zu wenden und der Weisheit deiner Seele zu lauschen. Musik und die verbundenen Augen unterstützen dich dabei, tief in dein Inneres einzutauchen.
Ich bin davon überzeugt, dass unsere Seele auf viele unserer Fragen bereits kluge Antworten bereithält. Es liegt an uns, wieder zu lernen, sie zu hören. Trance Dance kann dir dabei helfen, bei dir selbst anzukommen.
Während des Tanzes tragen die Teilnehmenden Augenbinden. Ich selbst halte den Raum und achte darauf, dass du save bist.
Warum Trance Dance intense ?
in einer festen Gruppe tanzt du alles 3 Tänzeeure. Mit jeder Session schwingt ihr euch mehr aufeinander ein. Die Energie wird sich heben, sodass deine Tänze immer kraftvoller werden.
bei jedem eurer Tänze haben haben wir ein gemeinsammes Thema, eine gemeinsamme Intention.
die Themen/Intentionen bauen harmonisch aufeinander auf, sodass du Tüber die 3 Tage hinweg immer mehr in die Tiefe gehen kannst. Jeder Tag vertieft dein Verständnis und eröffnet neue Pspektiven um eine nachhaltige Transformation zu ermöglichen.
Über mich:
Anne Walz
Ich bin Trance-Dance Facilitator,Integraler Coach,Ergotherapeutin mit Spezialisierung auf psychische Gesundheit und qualifiziert in Traumapsychotherapie.
Seit mehr als 13 Jahren widme ich mich beruflich und persönlich intensiv der Erforschung der menschlichen Psyche sowie den inneren Beweggründen, die Menschen in der Tiefe prägen.
In meiner therapeutischen Arbeit begegnen mir häufig die existenziellen menschlichen Fragen und Sehnsüchte. Immer wieder erlebe ich, dass viele Antworten und Lösungen bereits in uns selbst vorhanden sind.
Trance Dance ist für mich eine der schönsten Methoden, um mit dieser inneren Weisheit in Kontakt zu treten und eine der wundervollsten Weisen, Spiritualität, Psyche, Meditation und Bewegung miteinander zu verbinden. Hier überzeugte mich auch die Nachhaltigkeit der Erfahrungen beim Tanzen.
Sollten während des Tanzes unerwartete oder herausfordernde Erlebnisse auftauchen, stehe ich gerne mit meiner langjährigen therapeutischen Erfahrung traumasensibel zur Seite.
Ablauf :
Hier ein kurzer Einblick wie sich die drei Tage gestalten...
1. Tag ( Fr. 14.03)
Ankommen 19:45 Uhr
Doors Close 20:00 Uhruch
Willkommenskreis und kurze Einführung zu:
1. Was wir tun
2. Wie wir es tun
3. Welche Phänomene dir begegnen können
4. Wie diese Antworten auf deine Intention aussehen können.
Eintauchen in die heutige Intention
Tanzphase (ca. 60 Minuten)
Integrationsphase mit ruhiger Musik,
Abschlusskreis
2 Tag (So. 16.03)
Ankommen 10:45 Uhr
Doors Close 11:00 Uhruch
Willkommenskreis
Check in -&gt; wie geht es mir heute mit dem gestrigen Tanz
Eintauchen in die heutige Intention
Tanzphase (ca. 60 Minuten)
Integrationsphase mit ruhiger Musik,
Abschlusskreis und Check out mit gemeinsammen Essen
Ich freu mich auf Dich !
Alles Liebe
Anne</t>
        </is>
      </c>
      <c r="K673" t="inlineStr">
        <is>
          <t>Trance Dance mit Anne Walz</t>
        </is>
      </c>
      <c r="L673" t="inlineStr">
        <is>
          <t>Refund Policy
No Refunds</t>
        </is>
      </c>
      <c r="M673" t="inlineStr">
        <is>
          <t>Dauer nicht verfügbar</t>
        </is>
      </c>
      <c r="N673" t="inlineStr">
        <is>
          <t>Germany Events, Berlin Events, Things to do in Berlin, Berlin Classes, Berlin Spirituality Classes, #intensive, #anne, #trance_dance, #1_weekend, #3_tnze</t>
        </is>
      </c>
      <c r="O673" t="inlineStr">
        <is>
          <t xml:space="preserve">
    The event titled "14.-16.03 Trance Dance intensiv * mit Anne- 1 Wochenende, 2 Tänze" is scheduled to take place on Friday, March 14 at Donaustraße 114, 
    specifically at Donaustraße 114 12043 Berlin, Show map. This event falls under the "spirituality" category. 
    Description: EventbriteAWSeiteninhaltNavigation umschalten
Über Trance Dance:
Trance Dance intense – Eine Einladung tiefer zu gehen. Dich dem Tanz und deiner inneren Welt ganz hinzugeben und deiner inneren Weisheit zu lauschen.
Trance Dance ist eine Methode, um durch Tanz, Atemtechniken und gezielte Intentionen tiefere Bewusstseinsebenen zu erreichen. Dies ermöglicht es, Antworten auf persönliche Fragen zu erhalten oder der eigenen Seele näher zu kommen.
Trance Dance bietet dir die Möglichkeit, dich nach innen zu wenden und der Weisheit deiner Seele zu lauschen. Musik und die verbundenen Augen unterstützen dich dabei, tief in dein Inneres einzutauchen.
Ich bin davon überzeugt, dass unsere Seele auf viele unserer Fragen bereits kluge Antworten bereithält. Es liegt an uns, wieder zu lernen, sie zu hören. Trance Dance kann dir dabei helfen, bei dir selbst anzukommen.
Während des Tanzes tragen die Teilnehmenden Augenbinden. Ich selbst halte den Raum und achte darauf, dass du save bist.
Warum Trance Dance intense ?
in einer festen Gruppe tanzt du alles 3 Tänzeeure. Mit jeder Session schwingt ihr euch mehr aufeinander ein. Die Energie wird sich heben, sodass deine Tänze immer kraftvoller werden.
bei jedem eurer Tänze haben haben wir ein gemeinsammes Thema, eine gemeinsamme Intention.
die Themen/Intentionen bauen harmonisch aufeinander auf, sodass du Tüber die 3 Tage hinweg immer mehr in die Tiefe gehen kannst. Jeder Tag vertieft dein Verständnis und eröffnet neue Pspektiven um eine nachhaltige Transformation zu ermöglichen.
Über mich:
Anne Walz
Ich bin Trance-Dance Facilitator,Integraler Coach,Ergotherapeutin mit Spezialisierung auf psychische Gesundheit und qualifiziert in Traumapsychotherapie.
Seit mehr als 13 Jahren widme ich mich beruflich und persönlich intensiv der Erforschung der menschlichen Psyche sowie den inneren Beweggründen, die Menschen in der Tiefe prägen.
In meiner therapeutischen Arbeit begegnen mir häufig die existenziellen menschlichen Fragen und Sehnsüchte. Immer wieder erlebe ich, dass viele Antworten und Lösungen bereits in uns selbst vorhanden sind.
Trance Dance ist für mich eine der schönsten Methoden, um mit dieser inneren Weisheit in Kontakt zu treten und eine der wundervollsten Weisen, Spiritualität, Psyche, Meditation und Bewegung miteinander zu verbinden. Hier überzeugte mich auch die Nachhaltigkeit der Erfahrungen beim Tanzen.
Sollten während des Tanzes unerwartete oder herausfordernde Erlebnisse auftauchen, stehe ich gerne mit meiner langjährigen therapeutischen Erfahrung traumasensibel zur Seite.
Ablauf :
Hier ein kurzer Einblick wie sich die drei Tage gestalten...
1. Tag ( Fr. 14.03)
Ankommen 19:45 Uhr
Doors Close 20:00 Uhruch
Willkommenskreis und kurze Einführung zu:
1. Was wir tun
2. Wie wir es tun
3. Welche Phänomene dir begegnen können
4. Wie diese Antworten auf deine Intention aussehen können.
Eintauchen in die heutige Intention
Tanzphase (ca. 60 Minuten)
Integrationsphase mit ruhiger Musik,
Abschlusskreis
2 Tag (So. 16.03)
Ankommen 10:45 Uhr
Doors Close 11:00 Uhruch
Willkommenskreis
Check in -&gt; wie geht es mir heute mit dem gestrigen Tanz
Eintauchen in die heutige Intention
Tanzphase (ca. 60 Minuten)
Integrationsphase mit ruhiger Musik,
Abschlusskreis und Check out mit gemeinsammen Essen
Ich freu mich auf Dich !
Alles Liebe
Anne
    It is organized by Trance Dance mit Anne Walz and will last for Dauer nicht verfügbar. 
    Key topics and themes include: Germany Events, Berlin Events, Things to do in Berlin, Berlin Classes, Berlin Spirituality Classes, #intensive, #anne, #trance_dance, #1_weekend, #3_tnze.
    </t>
        </is>
      </c>
      <c r="P673" t="inlineStr">
        <is>
          <t>[ 2.38839090e-02  9.00385622e-03  2.14971378e-02 -4.30605188e-03
 -7.43676648e-02  3.46649997e-02  1.97990355e-03 -7.25390315e-02
 -1.80778410e-02 -7.22947940e-02 -5.28008901e-02 -4.16906364e-02
 -3.96380201e-02 -2.58356426e-02  5.03226481e-02  2.22321413e-02
  2.27263942e-02 -9.84875578e-03  6.97829900e-03  3.30765694e-02
  1.34640476e-02 -1.23003796e-01  4.37085219e-02 -1.33419491e-03
  3.69377085e-03 -9.04365256e-03  3.44690681e-02 -5.45344613e-02
  1.78851914e-02 -2.52456106e-02  2.44026333e-02  2.67741475e-02
 -9.86236408e-02 -4.11673076e-03  6.20336644e-02 -9.72997863e-03
  6.63131028e-02 -1.02276586e-01 -8.20727274e-02  1.05511524e-01
  8.72447621e-03  1.53634567e-02 -6.83495104e-02 -1.61856674e-02
 -1.84613047e-03 -4.92646266e-03  2.81569567e-02 -1.01000115e-01
 -8.71704817e-02 -1.05985440e-02 -1.79529823e-02 -1.00221904e-02
  6.12825416e-02  8.99263564e-03 -3.41172446e-03 -3.22645083e-02
 -2.57554762e-02  9.34248492e-02 -2.79825227e-03  2.69855950e-02
  1.19123496e-01 -4.57430212e-03 -1.24236802e-02 -2.66281664e-02
 -1.04703447e-02 -3.06013357e-02  9.41992830e-03  4.88507263e-02
  6.67378083e-02 -7.30960816e-02  2.30476707e-02 -1.13031849e-01
  7.33119808e-03  1.20834378e-03  1.55759379e-02 -1.17115108e-02
 -2.31652539e-02  1.47221228e-02 -1.29547521e-01 -1.18074551e-01
 -1.34971971e-03 -7.09967911e-02  4.79794778e-02 -7.87528157e-02
  3.32554989e-02 -1.62520651e-02 -9.52866860e-03  8.74007940e-02
 -1.61491409e-02  4.88618761e-02 -4.76475917e-02  6.13860227e-02
 -1.17389649e-01 -1.38262836e-02  1.19173989e-01 -7.64005352e-03
 -2.87315920e-02  4.61773649e-02  8.41966718e-02  1.85726862e-02
  8.85414705e-02  8.53465125e-02 -2.30754707e-02  1.70711819e-02
 -4.40498143e-02 -6.46038800e-02  2.48370096e-02 -6.45174971e-03
 -1.07903117e-02 -2.39704978e-02 -7.89413042e-03  1.78857427e-02
  1.01262011e-01 -5.29880412e-02  2.25095497e-03  8.53190869e-02
  6.73848763e-02  6.21138141e-02  1.12230005e-02  4.12100628e-02
  7.59627894e-02 -5.61735742e-02  8.31151381e-02  5.67607246e-02
 -4.95756604e-02  4.76084501e-02 -5.05981361e-03  1.36548789e-32
 -6.16629142e-04 -4.44841087e-02 -3.63683514e-02 -3.50272767e-02
  7.11014494e-02  2.91046849e-03 -8.75236243e-02 -4.79571968e-02
 -1.83389001e-02  1.17568905e-02 -1.56852007e-02 -4.11464348e-02
  3.48814651e-02 -5.61597124e-02 -2.57592034e-02 -7.83989951e-02
  4.70073670e-02 -1.22169061e-02 -5.15189208e-02 -6.74607232e-02
 -1.22376401e-02  8.09413493e-02 -1.55456159e-02  4.66980152e-02
 -3.82726043e-02  1.20318651e-01  5.35226576e-02  4.30001877e-02
  1.50216622e-02  1.74443889e-02  7.25099966e-02 -1.11272320e-01
 -2.60712299e-03  5.61817363e-03  4.22371440e-02  1.49375591e-02
  5.23948483e-02  1.28616402e-02  5.50761223e-02 -8.42119977e-02
  2.62459330e-02 -5.44685945e-02 -2.84499880e-02 -7.67120393e-03
  4.66857255e-02  3.65513749e-02  2.07142606e-02 -7.45457131e-04
  9.98705328e-02 -2.93131135e-02 -2.69952733e-02  1.83750261e-02
 -5.48150130e-02 -3.50736640e-02  4.16155495e-02  5.71638756e-02
 -1.24138165e-02 -3.07432190e-02 -1.14519522e-02  1.41933644e-02
  2.94082277e-02  3.51973362e-02 -3.51490900e-02 -8.43405575e-02
 -4.04450484e-02 -3.47159840e-02  2.14240365e-02 -3.37135494e-02
 -1.64045971e-02  2.98689492e-02 -7.70900249e-02  7.27119371e-02
  2.57341526e-02  1.63918249e-02  9.88002717e-02 -2.03001313e-02
 -8.54857191e-02 -4.08786237e-02 -8.43205303e-03  5.05069681e-02
 -7.83751905e-02 -4.23063748e-02  6.41954765e-02  2.45429128e-02
  8.56992044e-03 -2.80344300e-02 -2.30072383e-02  1.98379327e-02
 -1.05990902e-01  2.92634014e-02 -2.08227988e-02  1.05958506e-01
  3.34207751e-02 -1.96925476e-02 -3.58786881e-02 -1.37956252e-32
  3.10819335e-02  1.75970029e-02 -5.79086542e-02 -3.07743475e-02
  5.57020679e-02 -3.19781387e-03 -4.63232249e-02 -3.53462510e-02
 -1.40076419e-02  4.46631722e-02  1.30964532e-01 -8.67511109e-02
  2.10441705e-02  1.85909234e-02 -3.84250395e-02 -5.20741530e-02
  1.74530279e-02  3.63068394e-02 -3.88026685e-02  4.04646546e-02
 -2.79865637e-02  5.32299001e-03 -4.56159227e-02 -5.30326888e-02
 -7.08744749e-02  5.93754835e-02  1.17390163e-01  5.16661070e-02
  1.45216996e-03  3.57460007e-02  2.63969507e-02  2.21315734e-02
 -4.19360548e-02 -5.48168197e-02  3.83439958e-02  1.07389182e-01
  2.32119560e-02 -3.06067560e-02 -1.17469020e-01 -5.15445024e-02
 -2.43454464e-02  1.70510300e-02 -2.79137343e-02 -1.67846307e-02
  1.10888258e-02  4.22985107e-02 -1.13973178e-01  2.71161720e-02
 -8.11164826e-02 -4.68692109e-02  3.80892977e-02  2.29376536e-02
  3.55431549e-02 -4.85405177e-02  3.91188227e-02  3.31666693e-02
 -1.22452460e-01 -5.92596009e-02 -3.78891523e-03  1.21350000e-02
  5.54009266e-02  3.53282243e-02  1.51079129e-02  3.86356935e-03
  7.51416162e-02 -1.77794956e-02 -6.46111369e-02  3.00675444e-02
 -5.83740417e-03  4.38044854e-02  6.44644573e-02  5.03464453e-02
 -9.26590040e-02  5.49252778e-02 -1.30380198e-01  2.79248692e-02
  5.51589429e-02  3.31412852e-02  2.59630345e-02 -4.66216132e-02
 -4.45321389e-02  3.20326537e-02 -2.46522408e-02 -4.04386632e-02
 -1.59774106e-02  1.05460644e-01  2.99407113e-02  1.60377268e-02
 -6.50301129e-02  1.25274165e-02  1.80024728e-02 -7.65348971e-03
 -7.44324028e-02  5.42322621e-02  4.30826703e-03 -6.14129192e-08
 -2.71680839e-02 -3.55180763e-02 -6.60177097e-02  1.21891440e-03
  1.95672940e-02 -2.65084133e-02 -2.26169638e-02  2.38889866e-02
 -7.65463635e-02  2.74832770e-02 -7.59943062e-03  2.00705435e-02
  3.44211832e-02  2.84155700e-02 -3.88180651e-02 -5.06712161e-02
 -1.36654079e-02 -8.41490924e-03 -1.62945259e-02 -1.77628733e-02
  1.20889358e-01 -3.62118706e-02  9.47502966e-04 -4.48108315e-02
 -6.71413029e-03  1.73557904e-02 -5.77877797e-02  9.66688544e-02
  5.23234019e-03 -8.03059265e-02  5.58507033e-02 -3.62532474e-02
 -5.85959991e-03  2.57447585e-02 -8.72687399e-02 -4.29484956e-02
 -9.18729454e-02  1.17501207e-02  9.80688352e-03  1.66528802e-02
  1.40336342e-02 -1.47731407e-02  8.93098265e-02  4.09612991e-02
 -2.15452649e-02 -9.44927782e-02  4.32149209e-02 -8.55040103e-02
  3.85984518e-02  6.02872223e-02 -4.67932187e-02  1.74120124e-02
  1.88947972e-02 -1.86143769e-03 -4.37414227e-03  5.30984439e-02
 -5.61299101e-02  6.66308850e-02 -6.59801811e-02  2.78602112e-02
  9.57270898e-03 -2.40119714e-02 -1.04920894e-01 -2.96526551e-02]</t>
        </is>
      </c>
    </row>
    <row r="674">
      <c r="A674" s="1" t="n">
        <v>672</v>
      </c>
      <c r="B674" t="n">
        <v>673</v>
      </c>
      <c r="C674" t="inlineStr">
        <is>
          <t>Spree Gin Distillery Tasting</t>
        </is>
      </c>
      <c r="D674" t="inlineStr">
        <is>
          <t>Freitag, 14. März</t>
        </is>
      </c>
      <c r="E674" t="inlineStr">
        <is>
          <t>Erkelenzdamm 59/portal 1</t>
        </is>
      </c>
      <c r="F674" t="inlineStr">
        <is>
          <t>Erkelenzdamm 59 #portal 1 10999 Berlin</t>
        </is>
      </c>
      <c r="G674" t="inlineStr">
        <is>
          <t>food-and-drink</t>
        </is>
      </c>
      <c r="H674" t="inlineStr">
        <is>
          <t>59 €</t>
        </is>
      </c>
      <c r="I674" t="inlineStr">
        <is>
          <t>https://www.eventbrite.de/e/spree-gin-distillery-tasting-tickets-1092495967849?aff=ebdssbdestsearch</t>
        </is>
      </c>
      <c r="J674" t="inlineStr">
        <is>
          <t>Tauche ein in die Herstellung und Geschichte von Berlins erstem Bio Gin.
Spannende Gin-Kreationen, regionale Botanicals, umfassendes Hintergrundwissen und leckere Verkostungen verschiedener Gins warten auf dich. Erlebe die Magie und einmalige Atmosphäre der Gin Produktion in einer brandneuen Craft Gin Distillery im Herzen Berlins.
Inhalte:
Besichtigung der Gin Destillerie
Geschichte des Gins
Kennenlernen der Botanicals und die Besonderheiten der Zutaten aus dem Raum Berlin
Manufaktur: Mazeration und Destillation
Verkostung und Erklärung verschiedener ausgesuchter Gins
Wir mixen den perfekten Gin &amp; Tonic
Kleinigkeiten zum Knabbern wie Brot, Käse und Olivenöl für Zwischendurch
Kleine Gruppen bis zu 20 Personen, familiäre Atmosphäre
Kleines Giveaway
Mit der Bestellung/Registrierung akzeptieren Sie unsere Allgemeinen Geschäftsbedingungen für GinTastings, die Sie hier einsehen können: https://grote-spirits.com/policies/terms-of-service sowie die Widerrufsbelehrung https://grote-spirits.com/policies/refund-policy.</t>
        </is>
      </c>
      <c r="K674" t="inlineStr">
        <is>
          <t>Grote &amp; Co. Spirits</t>
        </is>
      </c>
      <c r="L674" t="inlineStr">
        <is>
          <t>Rückerstattungsrichtlinie
Keine Rückerstattungen</t>
        </is>
      </c>
      <c r="M674" t="inlineStr">
        <is>
          <t>Dauer nicht verfügbar</t>
        </is>
      </c>
      <c r="N674" t="inlineStr">
        <is>
          <t>Events in Deutschland, Events in Berlin, Events in Berlin, Berlin Sonstige, Berlin Essen und Trinken Sonstige, #spirits, #berlinevents, #tastingevent, #gintasting, #ginworkshop, #tasting_class, #gin_tasting, #tasting_event, #berlin_activities, #craft_distillery</t>
        </is>
      </c>
      <c r="O674" t="inlineStr">
        <is>
          <t xml:space="preserve">
    The event titled "Spree Gin Distillery Tasting" is scheduled to take place on Freitag, 14. März at Erkelenzdamm 59/portal 1, 
    specifically at Erkelenzdamm 59 #portal 1 10999 Berlin. This event falls under the "food-and-drink" category. 
    Description: Tauche ein in die Herstellung und Geschichte von Berlins erstem Bio Gin.
Spannende Gin-Kreationen, regionale Botanicals, umfassendes Hintergrundwissen und leckere Verkostungen verschiedener Gins warten auf dich. Erlebe die Magie und einmalige Atmosphäre der Gin Produktion in einer brandneuen Craft Gin Distillery im Herzen Berlins.
Inhalte:
Besichtigung der Gin Destillerie
Geschichte des Gins
Kennenlernen der Botanicals und die Besonderheiten der Zutaten aus dem Raum Berlin
Manufaktur: Mazeration und Destillation
Verkostung und Erklärung verschiedener ausgesuchter Gins
Wir mixen den perfekten Gin &amp; Tonic
Kleinigkeiten zum Knabbern wie Brot, Käse und Olivenöl für Zwischendurch
Kleine Gruppen bis zu 20 Personen, familiäre Atmosphäre
Kleines Giveaway
Mit der Bestellung/Registrierung akzeptieren Sie unsere Allgemeinen Geschäftsbedingungen für GinTastings, die Sie hier einsehen können: https://grote-spirits.com/policies/terms-of-service sowie die Widerrufsbelehrung https://grote-spirits.com/policies/refund-policy.
    It is organized by Grote &amp; Co. Spirits and will last for Dauer nicht verfügbar. 
    Key topics and themes include: Events in Deutschland, Events in Berlin, Events in Berlin, Berlin Sonstige, Berlin Essen und Trinken Sonstige, #spirits, #berlinevents, #tastingevent, #gintasting, #ginworkshop, #tasting_class, #gin_tasting, #tasting_event, #berlin_activities, #craft_distillery.
    </t>
        </is>
      </c>
      <c r="P674" t="inlineStr">
        <is>
          <t>[-1.46555612e-02 -3.31673287e-02 -4.15557697e-02  2.80964263e-02
 -5.09913042e-02  5.86718172e-02  7.54254684e-03  1.80156603e-02
 -2.48626228e-02 -1.12572331e-02 -5.57628926e-03  2.98891477e-02
 -5.10882065e-02  3.20007205e-02 -3.76973897e-02 -4.14838120e-02
  1.48935886e-02 -2.13048607e-02 -3.15715140e-03  3.03024054e-02
  9.19606537e-02 -1.43579945e-01  4.98763174e-02  2.98174284e-02
  2.70587243e-02 -1.91878509e-02 -4.02112491e-02 -7.83689097e-02
 -2.78100800e-02  5.73920608e-02 -3.93347442e-03  8.19138736e-02
  1.48270028e-02 -9.90122333e-02  2.44167391e-02 -3.32293995e-02
  6.22568838e-02 -7.99280852e-02  3.04981545e-02  4.69822660e-02
  1.98321939e-02  2.88000684e-02 -7.88418949e-02  5.32133281e-02
 -4.23778482e-02  2.03405898e-02  3.49959284e-02  2.32478157e-02
 -7.01530278e-02  7.84265622e-03  1.10225119e-02 -1.66003536e-02
  7.14797825e-02 -7.84561485e-02  5.42600565e-02 -3.59728634e-02
 -2.19226610e-02 -7.81367198e-02  4.77324761e-02  1.11680955e-01
 -1.84915606e-02 -8.05897266e-02 -1.28996447e-01  2.56520621e-02
 -2.42867344e-03 -5.10053188e-02 -3.75528894e-02  1.18210338e-01
  3.60782817e-02 -5.07092103e-02  5.87193631e-02 -1.14831977e-01
 -3.43449810e-03  2.91478205e-02  5.53963706e-02 -1.04508540e-02
 -8.98259878e-03  2.59286836e-02 -9.74019244e-02 -7.78569728e-02
  1.82091270e-03  4.61360021e-03 -3.36488057e-03  2.70282589e-02
 -9.00755636e-03 -1.82483550e-02 -1.42465634e-02  3.00373547e-02
  1.42828124e-02  6.76677981e-03 -3.95228118e-02  3.46312411e-02
 -8.50839764e-02 -4.53268662e-02  8.53767395e-02  3.21084484e-02
  2.17738822e-02  4.27745767e-02  1.28647611e-01 -4.08047996e-02
 -6.68943767e-03  3.36405635e-02  3.52913921e-04 -7.36313015e-02
  3.65229174e-02 -1.21691292e-02 -8.32576901e-02  2.30003931e-02
  8.21610987e-02  4.32257243e-02 -3.43672596e-02  2.18114946e-02
  1.79514345e-02 -1.66048594e-02 -2.68439278e-02 -1.69472862e-02
  6.10897876e-02 -7.56241605e-02  1.89117249e-02 -2.87164487e-02
 -3.56164314e-02 -3.08553576e-02  4.61696275e-02 -3.82310115e-02
 -3.41134705e-02  3.86940949e-02  5.30620627e-02  8.56405087e-33
 -6.93065450e-02 -1.23238400e-01 -9.48994886e-03  4.37530428e-02
  2.10321397e-02  9.52833965e-02 -1.41691035e-02 -1.77913774e-02
  2.25950535e-02 -2.48584710e-02 -3.26765813e-02 -5.32181635e-02
 -1.33835137e-01 -4.16955203e-02  2.25488413e-02 -1.99233480e-02
  4.09310795e-02  6.20161090e-03 -6.64422149e-03 -6.58114329e-02
 -1.37705449e-02  1.43362982e-02 -1.03399768e-01  7.12508932e-02
 -3.80466580e-02  6.48161396e-02  3.76511812e-02 -5.21643311e-02
 -1.48992380e-03  6.52098446e-04  6.54941872e-02  1.19557688e-02
 -1.98216438e-02 -5.60004115e-02 -2.01752651e-02  5.48896752e-03
 -1.18041737e-02 -5.83501626e-03 -9.85440146e-03 -5.57075441e-02
 -4.75359941e-03 -2.26649493e-02 -1.09766750e-03  1.89701319e-02
 -4.50262204e-02  7.88664222e-02 -8.61330181e-02  3.80571303e-03
  1.00048423e-01  3.94680575e-02 -4.38154414e-02  2.54648943e-02
  1.83035955e-02  5.89576848e-02 -7.28932694e-02  8.80853981e-02
  1.29666505e-02 -4.38378043e-02  2.19181515e-02 -5.03410436e-02
 -2.18603462e-02  7.72108808e-02 -2.75450684e-02  8.77110846e-03
  1.55168073e-02  4.30951193e-02 -6.61549419e-02 -2.95078903e-02
 -1.77293401e-02  4.20089997e-02 -8.47407356e-02 -9.43616778e-03
 -3.22359465e-02 -2.81999912e-02  3.81047428e-02  3.00996937e-02
  7.63624022e-03  9.60085541e-02 -4.45538275e-02  6.06774054e-02
 -4.77657057e-02 -5.56686148e-02 -2.00172700e-02  6.42794892e-02
 -3.41023207e-02  6.84348214e-03  2.95536616e-03  1.63920000e-02
  1.86235178e-02 -2.21968556e-04  1.81256607e-03  2.01714858e-02
 -1.58329941e-02  6.80935532e-02 -2.56518107e-02 -1.14151625e-32
  2.01785136e-02 -6.10847101e-02  5.11030219e-02  4.28964123e-02
  3.38808224e-02  2.65296195e-02 -6.16862997e-02  6.86704414e-03
 -2.36325692e-02 -3.57918441e-02  4.33165282e-02  2.94606015e-02
  2.18119528e-02  7.91062787e-02 -7.81541392e-02  1.05960429e-01
  5.64169660e-02  9.26790461e-02 -8.42899308e-02  6.63740337e-02
  8.10645428e-03  4.45362367e-02 -2.06422899e-02 -7.47404387e-03
 -9.19656232e-02  1.17711155e-02  1.02356315e-01 -1.28640290e-02
 -2.14215145e-02 -1.11675737e-02  6.46212697e-02  1.85245816e-02
 -4.26433748e-03  3.53701785e-02  4.22726292e-03 -2.75998954e-02
  3.80981527e-02 -6.71117902e-02 -7.97745436e-02 -4.45540017e-03
  4.66283225e-02  2.93589570e-02 -8.20728913e-02  5.77366725e-02
  6.68717101e-02  1.55594358e-02 -8.80673155e-02 -3.66505198e-02
  2.33828947e-02  8.90718680e-03  2.79413741e-02  3.61730419e-02
 -2.52503566e-02 -7.55466695e-04  1.15222242e-02 -6.73732683e-02
  4.72170860e-02 -7.55838752e-02  1.89728593e-03 -1.86029603e-04
 -3.51673774e-02  8.16357434e-02 -4.24936302e-02 -4.10093404e-02
 -5.34020970e-03 -8.39461014e-02 -3.51760089e-02  2.69889962e-02
  3.27746645e-02 -4.40611355e-02  6.73386902e-02  3.18681039e-02
  3.04251648e-02  5.12830094e-02 -4.26071174e-02  2.86093485e-02
 -1.01947971e-02 -3.71340737e-02 -3.41301039e-02  2.02209447e-02
 -3.88223231e-02  1.08903229e-01 -4.72749546e-02  1.04551747e-01
  1.03192236e-02  1.27329363e-03  3.37918289e-02 -5.21901399e-02
  2.16488689e-02  4.19292115e-02 -2.05346439e-02  4.31917980e-02
 -5.52494861e-02  4.75378260e-02  7.90010318e-02 -5.93215148e-08
 -2.52150255e-03  1.78155936e-02  1.19693216e-03  5.87831996e-02
 -9.58569907e-03 -9.05324891e-02 -6.79858699e-02  2.01849807e-02
 -6.77571744e-02  7.44044855e-02 -1.41094653e-02  1.03521250e-01
 -9.17041749e-02 -1.40468869e-02 -3.94139066e-02 -7.11624101e-02
  1.17766783e-02 -2.80864984e-02 -3.19508500e-02  6.00379966e-02
 -1.51655904e-03 -4.95746695e-02  5.35110645e-02  2.15211511e-03
 -3.18832844e-02 -4.47380431e-02 -2.12605335e-02  1.84260979e-02
  7.79217482e-02 -1.16944052e-01  5.03717661e-02  5.41254357e-02
 -5.47648184e-02  8.37308094e-02 -1.40480459e-01 -1.21589256e-02
 -5.98311275e-02  1.74380243e-02 -6.85039759e-02 -4.54941913e-02
 -4.86176908e-02 -1.92160413e-01  5.42475516e-03  1.75596680e-02
 -7.08968863e-02  6.67341577e-04 -1.16925873e-02  2.72540562e-02
  5.27047366e-02  1.04388259e-01 -6.60289302e-02  2.84977481e-02
  4.04742882e-02 -3.56965475e-02 -2.70669963e-02 -4.82680984e-02
 -3.48876342e-02 -8.56914930e-03  5.60400821e-02 -8.13980773e-02
  3.72725278e-02 -3.62073444e-02 -4.52347584e-02 -1.21613713e-02]</t>
        </is>
      </c>
    </row>
    <row r="675">
      <c r="A675" s="1" t="n">
        <v>673</v>
      </c>
      <c r="B675" t="n">
        <v>674</v>
      </c>
      <c r="C675" t="inlineStr">
        <is>
          <t>Polaroid in Studio with Model – Workshop with @dionisioig</t>
        </is>
      </c>
      <c r="D675" t="inlineStr">
        <is>
          <t>Friday, March 14</t>
        </is>
      </c>
      <c r="E675" t="inlineStr">
        <is>
          <t>Berlin Photo Studio</t>
        </is>
      </c>
      <c r="F675" t="inlineStr">
        <is>
          <t>Nazarethkirchstraße 41 13347 Berlin, Show map</t>
        </is>
      </c>
      <c r="G675" t="inlineStr">
        <is>
          <t>hobbies</t>
        </is>
      </c>
      <c r="H675" t="inlineStr">
        <is>
          <t>From €19.82</t>
        </is>
      </c>
      <c r="I675" t="inlineStr">
        <is>
          <t>https://www.eventbrite.de/e/polaroid-in-studio-with-model-workshop-with-dionisioig-tickets-1235482063109?aff=ebdssbdestsearch</t>
        </is>
      </c>
      <c r="J675" t="inlineStr">
        <is>
          <t>What to Expect
📸 Polaroid meets professional studio photography!
Step into the studio with @dionisioig and explore the art of instant portraiture using Polaroid cameras. This hands-on workshop will guide you through shooting with studio lighting, directing a model, and achieving stunning instant portraits with Polaroid film.
If you love analog photography, studio portraiture, or the nostalgic magic of Polaroid, this is the perfect opportunity to experiment, learn, and create unique instant images.
What You’ll Do
• Learn Polaroid techniques for professional portrait photography
• Work with studio lighting setups for the best instant results
• Direct a live model and create expressive Polaroid portraits
• Experiment with different film types and creative effects
• Receive expert guidance and tips from @dionisioig
• Take home your own set of Polaroid portraits
Who is this for?
This workshop is ideal for photographers of all levels interested in instant photography, portrait work, and creative experimentation.
💡 Polaroid cameras provided! If you have your own, feel free to bring it.
🎞 Each participant receives 1 pack of Polaroid film (8 shots). Additional films will be available for purchase.
🧑‍🎨 Live model included in the workshop!
Why Join?
✔️ Shoot with a live model in a professional studio setting
✔️ Master Polaroid photography under expert guidance
✔️ Experiment with lighting techniques for instant film
✔️ Walk away with a collection of Polaroid portraits you created
🎟 Spots are limited! Secure yours now and create unforgettable instant portraits.</t>
        </is>
      </c>
      <c r="K675" t="inlineStr">
        <is>
          <t>Berlin Photo Studio</t>
        </is>
      </c>
      <c r="L675" t="inlineStr">
        <is>
          <t>Refund Policy
Refunds up to 7 days before event</t>
        </is>
      </c>
      <c r="M675" t="inlineStr">
        <is>
          <t>Dauer nicht verfügbar</t>
        </is>
      </c>
      <c r="N675" t="inlineStr">
        <is>
          <t>Germany Events, Berlin Events, Things to do in Berlin, Berlin Classes, Berlin Hobbies Classes, #model, #photography, #polaroid, #instant, #photography_event, #creative_session, #polaroid_workshop, #studio_model, #dionisioig</t>
        </is>
      </c>
      <c r="O675" t="inlineStr">
        <is>
          <t xml:space="preserve">
    The event titled "Polaroid in Studio with Model – Workshop with @dionisioig" is scheduled to take place on Friday, March 14 at Berlin Photo Studio, 
    specifically at Nazarethkirchstraße 41 13347 Berlin, Show map. This event falls under the "hobbies" category. 
    Description: What to Expect
📸 Polaroid meets professional studio photography!
Step into the studio with @dionisioig and explore the art of instant portraiture using Polaroid cameras. This hands-on workshop will guide you through shooting with studio lighting, directing a model, and achieving stunning instant portraits with Polaroid film.
If you love analog photography, studio portraiture, or the nostalgic magic of Polaroid, this is the perfect opportunity to experiment, learn, and create unique instant images.
What You’ll Do
• Learn Polaroid techniques for professional portrait photography
• Work with studio lighting setups for the best instant results
• Direct a live model and create expressive Polaroid portraits
• Experiment with different film types and creative effects
• Receive expert guidance and tips from @dionisioig
• Take home your own set of Polaroid portraits
Who is this for?
This workshop is ideal for photographers of all levels interested in instant photography, portrait work, and creative experimentation.
💡 Polaroid cameras provided! If you have your own, feel free to bring it.
🎞 Each participant receives 1 pack of Polaroid film (8 shots). Additional films will be available for purchase.
🧑‍🎨 Live model included in the workshop!
Why Join?
✔️ Shoot with a live model in a professional studio setting
✔️ Master Polaroid photography under expert guidance
✔️ Experiment with lighting techniques for instant film
✔️ Walk away with a collection of Polaroid portraits you created
🎟 Spots are limited! Secure yours now and create unforgettable instant portraits.
    It is organized by Berlin Photo Studio and will last for Dauer nicht verfügbar. 
    Key topics and themes include: Germany Events, Berlin Events, Things to do in Berlin, Berlin Classes, Berlin Hobbies Classes, #model, #photography, #polaroid, #instant, #photography_event, #creative_session, #polaroid_workshop, #studio_model, #dionisioig.
    </t>
        </is>
      </c>
      <c r="P675" t="inlineStr">
        <is>
          <t>[-5.49209639e-02 -3.02952956e-02  4.79236618e-02  2.23074970e-03
 -2.51408294e-02  5.31428345e-02 -3.89408357e-02  3.01325545e-02
 -1.66752953e-02 -6.97196787e-03  2.53980253e-02  9.61793819e-04
  1.96919180e-02  8.49614367e-02  5.18007167e-02  8.01315904e-03
  4.87747900e-02  2.16030073e-03  1.11806793e-02  2.35977527e-02
 -1.55971525e-02 -1.05980828e-01  2.39970535e-02 -2.99676880e-02
  1.71259674e-03  9.03381128e-03  6.10885210e-02  3.77363386e-03
  4.71423231e-02 -2.46603712e-02  2.14683767e-02  9.18581411e-02
 -3.78891383e-03  2.62927767e-02  2.42130440e-02  2.60695126e-02
  6.06571324e-02 -1.67178940e-02 -1.18984599e-02  5.81047358e-03
 -5.41624986e-02 -2.46293992e-02  8.79218522e-03 -4.62210923e-02
  5.52547798e-02 -3.70066948e-02  2.55852919e-02 -2.64949724e-03
  2.99603827e-02 -7.83021376e-02 -6.50782213e-02 -1.29364491e-01
  5.29596210e-02 -2.09691953e-02  2.64746286e-02  3.80581990e-02
 -3.76635790e-02 -1.10959247e-01  3.84665839e-02 -7.27046728e-02
 -7.45952204e-02 -1.51578914e-02 -4.40115817e-02 -8.33951123e-03
 -1.60313919e-02  2.41346508e-02 -4.30652536e-02  5.31277657e-02
  1.33743688e-01 -2.24180482e-02 -5.03955595e-02  3.28985695e-03
 -4.22035456e-02  1.94052774e-02 -1.81147959e-02 -3.35245393e-02
  7.10172986e-04 -9.77209490e-03 -9.71367769e-03 -6.59538954e-02
  6.25260547e-02 -3.41692008e-02 -5.35196625e-02  6.27308488e-02
 -3.86012010e-02  1.86714949e-03  6.82914257e-02  5.01683392e-02
 -1.71974096e-02  1.74631495e-02 -7.12978542e-02  4.84523401e-02
 -7.06185624e-02 -9.08081308e-02 -1.08223269e-02 -1.60162933e-02
  4.16712835e-02 -6.17020056e-02 -1.58332400e-02  4.18174453e-02
  5.66413738e-02 -6.27606511e-02 -1.94413140e-02 -3.97069566e-02
 -3.62018980e-02 -7.15835914e-02  1.64962537e-03 -5.86999813e-03
  1.34576131e-02 -1.66517366e-02 -1.57482587e-02 -3.11531182e-02
 -6.86870590e-02 -2.61241831e-02  9.70833935e-03  7.60887191e-02
 -1.75994281e-02  6.61583710e-03 -2.32615246e-04  4.62857001e-02
 -4.19024518e-03  3.47183906e-02 -1.92119926e-02  4.99375127e-02
 -3.90701741e-02 -1.35917217e-02 -2.75987964e-02  4.80163288e-33
  8.77867490e-02  1.23366900e-01  3.09507940e-02  1.31855249e-01
 -2.23712362e-02  1.09394873e-02  6.37196051e-03  1.09437957e-01
 -2.99124774e-02 -5.07943407e-02  2.57779323e-02  8.68324656e-03
 -3.09888497e-02  7.34950230e-02 -2.64300741e-02 -6.12295568e-02
 -4.45784582e-03 -4.06661537e-03 -6.15760824e-03  5.64240105e-02
 -6.13091290e-02 -7.34064654e-02  3.37223453e-03  1.99408904e-02
 -2.43517607e-02  1.02945849e-01  9.21133980e-02  1.51020549e-02
  3.81514877e-02  3.28354053e-02 -3.64737958e-02  9.41272154e-02
 -3.05701289e-02  1.63616017e-02  1.23145944e-02  3.26923048e-03
 -2.37816088e-02 -9.51856002e-02  6.32434040e-02  2.61787269e-02
 -1.10715525e-02  4.32514139e-02 -7.60375038e-02  3.28508727e-02
  7.34504219e-03  5.46470806e-02  2.44678408e-02  1.25170760e-02
  6.73326701e-02  7.93409422e-02 -3.78159620e-03  6.09397553e-02
 -4.57034335e-02 -4.48822305e-02 -8.08981284e-02  2.96750125e-02
  4.43513412e-03 -9.74905193e-02  2.51931418e-02 -9.05146543e-03
 -1.20461173e-02  9.35682505e-02 -8.41907486e-02  1.08027635e-02
 -1.50050512e-02  2.81636436e-02 -2.98219100e-02  3.27544892e-03
 -4.20726277e-02 -4.33275662e-02 -2.03535240e-02 -6.66832477e-02
  3.10488231e-02 -4.66972254e-02  4.84083369e-02  6.96830004e-02
 -2.11365465e-02 -1.10636633e-02  4.26015723e-03  9.06903446e-02
 -1.53372347e-01  3.36118825e-02 -1.59733947e-02 -3.47592346e-02
 -1.18558444e-02 -1.65631194e-02  2.96523087e-02  1.52157620e-02
 -4.06055748e-02  3.39763500e-02  2.05713175e-02 -2.38232240e-02
 -6.84904773e-03  6.65879995e-02 -4.08772007e-02 -5.52471802e-33
 -2.06580628e-02 -4.01696283e-03 -1.58377215e-01 -1.24076670e-02
  8.91938582e-02 -2.00887322e-02 -3.64557654e-02  3.09591908e-02
  7.16956630e-02  4.91833240e-02  2.24661641e-02 -2.09294297e-02
 -3.66942845e-02 -2.93035135e-02 -4.91035841e-02 -6.39727339e-02
  3.40796411e-02 -6.79308251e-02 -8.10474902e-02  6.49009347e-02
  4.03670855e-02  2.94609983e-02  4.16663550e-02  4.66185920e-02
 -1.07302867e-01  1.40958145e-01  1.06002770e-01  4.06781808e-02
  3.45506519e-02  4.53568287e-02 -1.02049988e-02 -1.92870423e-02
  2.14089919e-02  1.44682815e-02  2.23142020e-02  8.91357064e-02
  1.85682029e-02 -8.97333771e-02  3.15027647e-02 -3.80146094e-02
 -2.59329472e-02 -1.67203378e-02 -3.83623056e-02  2.34686565e-02
  3.72455977e-02 -6.48625866e-02 -2.50509977e-02  1.10101821e-04
  9.27439425e-03 -9.89635568e-03 -7.72122741e-02  2.66574044e-02
 -1.52064282e-02 -3.90756726e-02 -3.76613811e-02 -7.54404142e-02
 -1.11231757e-02 -5.34759425e-02  1.05724052e-01  6.83695525e-02
 -3.80626619e-02 -1.55806458e-02 -6.10328279e-02 -1.24953194e-02
 -1.13702245e-01 -7.33834133e-02  1.66401863e-02  1.81062128e-02
  3.10657918e-02  8.70873332e-02  1.12947319e-02  1.08221434e-01
 -1.31398784e-02 -2.60045938e-02 -2.83070747e-02 -3.31479162e-02
  6.68629706e-02  1.97368637e-02  2.51529794e-02 -9.66830552e-02
 -3.59680168e-02  2.20643710e-02 -4.33605239e-02  2.38162726e-02
  8.35307240e-02  6.07443303e-02 -3.93519439e-02 -1.33306803e-02
 -1.82522405e-02  3.91310528e-02  2.89882068e-03  1.16783291e-01
 -1.62513666e-02  7.92916417e-02 -1.83645245e-02 -4.90705325e-08
  7.05129728e-02  1.28595401e-02  7.36143738e-02  3.76025476e-02
 -1.24277314e-02 -1.12691648e-01 -2.88596489e-02 -5.20185158e-02
  6.27396405e-02 -2.04606745e-02 -3.89760323e-02 -3.42330635e-02
  2.04172619e-02  1.67258941e-02  3.59656624e-02  1.27502773e-02
  2.39670891e-02  4.73192930e-02 -5.06401472e-02 -3.89584377e-02
  8.17209482e-03 -5.85412160e-02  4.43701372e-02 -7.88099691e-02
  3.02723125e-02 -1.18615143e-02  3.07560023e-02 -3.00772525e-02
 -5.39029129e-02 -1.34177068e-02 -3.26122902e-03  5.56682423e-02
 -5.33755794e-02  5.39184324e-02  3.82398516e-02 -3.25451121e-02
 -6.72598556e-02 -5.83480820e-02 -2.76190415e-02 -1.28595391e-02
 -8.15642700e-02  2.21544169e-02 -3.62823941e-02  6.83513843e-03
  7.63258291e-03  2.98200324e-02  8.82587731e-02 -1.49614379e-01
 -1.23654231e-02  9.87096950e-02 -1.11111030e-01 -4.92760390e-02
 -1.58261359e-02  1.09352600e-02  2.63238698e-03  1.15551077e-01
  1.91575997e-02 -5.76819889e-02  7.66604673e-03  5.33049740e-02
 -1.27953207e-02  2.41689291e-02 -1.46841004e-01  5.59192486e-02]</t>
        </is>
      </c>
    </row>
    <row r="676">
      <c r="A676" s="1" t="n">
        <v>674</v>
      </c>
      <c r="B676" t="n">
        <v>675</v>
      </c>
      <c r="C676" t="inlineStr">
        <is>
          <t>Creative Spark Academy - Content Creator, Streamer, Cosplayer Meetup Berlin</t>
        </is>
      </c>
      <c r="D676" t="inlineStr">
        <is>
          <t>Saturday, April 26</t>
        </is>
      </c>
      <c r="E676" t="inlineStr">
        <is>
          <t>XPERION Berlin</t>
        </is>
      </c>
      <c r="F676" t="inlineStr">
        <is>
          <t>Alexanderplatz 3 10178 Berlin, Show map</t>
        </is>
      </c>
      <c r="G676" t="inlineStr">
        <is>
          <t>arts</t>
        </is>
      </c>
      <c r="H676" t="inlineStr">
        <is>
          <t>€41.65</t>
        </is>
      </c>
      <c r="I676" t="inlineStr">
        <is>
          <t>https://www.eventbrite.de/e/creative-spark-academy-content-creator-streamer-cosplayer-meetup-berlin-tickets-1216537258689?aff=ebdssbdestsearch</t>
        </is>
      </c>
      <c r="J676" t="inlineStr"/>
      <c r="K676" t="inlineStr">
        <is>
          <t>Crexpro GmbH</t>
        </is>
      </c>
      <c r="L676" t="inlineStr">
        <is>
          <t>Refund Policy
Refunds up to 7 days before event</t>
        </is>
      </c>
      <c r="M676" t="inlineStr">
        <is>
          <t>Event lasts 9 hours</t>
        </is>
      </c>
      <c r="N676" t="inlineStr">
        <is>
          <t>Germany Events, Berlin Events, Things to do in Berlin, Berlin Networking, Berlin Arts Networking, #streamer, #cosplayer, #content_creator, #creative_spark_academy, #meetup_berlin</t>
        </is>
      </c>
      <c r="O676" t="inlineStr">
        <is>
          <t xml:space="preserve">
    The event titled "Creative Spark Academy - Content Creator, Streamer, Cosplayer Meetup Berlin" is scheduled to take place on Saturday, April 26 at XPERION Berlin, 
    specifically at Alexanderplatz 3 10178 Berlin, Show map. This event falls under the "arts" category. 
    Description: nan
    It is organized by Crexpro GmbH and will last for Event lasts 9 hours. 
    Key topics and themes include: Germany Events, Berlin Events, Things to do in Berlin, Berlin Networking, Berlin Arts Networking, #streamer, #cosplayer, #content_creator, #creative_spark_academy, #meetup_berlin.
    </t>
        </is>
      </c>
      <c r="P676" t="inlineStr">
        <is>
          <t>[-7.14788064e-02 -5.21346480e-02 -1.37996394e-02 -1.95519384e-02
  7.63243511e-02  8.93740803e-02  1.86003788e-04 -2.87492834e-02
 -2.41629668e-02 -6.22694045e-02 -3.02979071e-02 -6.85164481e-02
 -9.48351920e-02  8.15647712e-04 -1.06675969e-03 -5.43878078e-02
  5.60108609e-02 -1.00090057e-01 -9.74720984e-04 -5.92264384e-02
  5.85103873e-03 -1.44051179e-01  3.20559405e-02 -4.99445363e-04
 -2.32763705e-03  2.98007429e-02  2.89679579e-02 -1.69764701e-02
  5.92066161e-02  1.41218454e-02  5.74519783e-02 -3.38190963e-04
 -3.22882459e-02  1.47662908e-02  8.05145204e-02  4.81905341e-02
  2.45518554e-02 -5.78808971e-02 -2.93988679e-02  5.72469197e-02
 -2.38533448e-02 -4.17925343e-02 -2.47684103e-02  4.19759713e-02
  7.45314211e-02  7.22160237e-03  6.29196241e-02 -3.85750458e-02
 -2.27878112e-02  7.80202001e-02 -2.54486520e-02 -6.57847896e-02
  2.91396398e-02 -3.05611710e-03  2.89820018e-03  8.96801054e-02
 -3.51087861e-02 -3.25341970e-02  9.27536711e-02 -3.33387032e-02
 -4.18472774e-02 -7.26935789e-02  2.01014988e-02  4.27856930e-02
  4.10314202e-02 -2.90430151e-02 -2.73947585e-02  1.53000861e-01
  9.66670513e-02 -9.01992172e-02  5.15215062e-02 -3.08174100e-02
 -5.19546829e-02  3.17973904e-02  5.04776090e-02  4.07116041e-02
 -5.59736453e-02 -6.66233599e-02  1.12451464e-02 -4.40044887e-02
 -1.73091684e-02 -2.04902440e-02 -8.00061040e-03 -1.18481293e-02
  5.31125851e-02 -3.91196683e-02 -2.76739765e-02 -3.03018335e-02
  2.44788118e-02  8.46371055e-02 -8.69077817e-02  6.46725520e-02
  5.96636813e-03  5.76144084e-02 -1.10660844e-01  4.55818251e-02
  2.86086593e-02  4.40158434e-02  9.85940844e-02  4.07392830e-02
 -5.28723821e-02  6.60522357e-02 -9.79527738e-03  1.63836516e-02
 -1.80783886e-02 -8.03135633e-02  1.07339555e-02  6.53402060e-02
  2.22330187e-02 -2.51628924e-02 -1.96102858e-02 -2.70354515e-03
  4.21063080e-02 -6.48003519e-02  2.40349714e-02  1.08725458e-01
  5.93832955e-02  4.63761427e-02  4.13133763e-02 -1.12227509e-02
  3.42564210e-02  2.90951803e-02  2.93679144e-02 -5.01615293e-02
 -7.79133216e-02  1.32034607e-02  6.38271123e-03  2.89136511e-33
  7.46717560e-04 -4.94545735e-02 -1.98409036e-02  8.40305388e-02
  5.40217608e-02 -2.52065063e-02 -4.08074120e-03  2.44252309e-02
 -8.37306008e-02 -4.09003198e-02 -4.71617356e-02  6.45497162e-03
 -1.61348493e-03 -1.70549266e-02 -4.92476374e-02 -5.04250415e-02
  3.93156409e-02 -3.13181616e-02 -6.45030066e-02 -3.51027697e-02
  2.16679666e-02 -7.71806091e-02 -1.08217157e-03 -2.18569431e-02
  1.26435785e-02  6.15833588e-02 -1.45838307e-02  1.17449732e-02
  1.12785637e-01  2.14132182e-02 -4.44361083e-02  5.60982386e-04
  1.27646122e-02 -3.36635523e-02  8.79658759e-02  1.13252942e-02
 -5.43854721e-02 -5.65314144e-02 -3.32724117e-02  2.13038409e-03
  1.67400874e-02 -4.04451936e-02 -1.52429610e-01 -4.68460172e-02
  4.91038300e-02  2.67366171e-02 -6.17085630e-03 -1.64662823e-02
  8.36030543e-02 -3.14394422e-02 -2.30170991e-02  6.63559884e-03
  9.11722612e-03  3.02804988e-02  7.08068162e-02  1.11945502e-01
 -1.73367988e-02 -9.36147869e-02  8.96482766e-02 -4.47458960e-03
  3.82903442e-02  1.56852379e-01 -7.64064118e-02  5.91952913e-02
  4.03820053e-02 -8.74502410e-04  5.42466566e-02 -4.84888740e-02
  3.44164111e-02 -3.21262218e-02 -2.07958445e-02  1.21058812e-02
 -1.23414109e-02 -1.27771907e-02  1.21402217e-03  2.84833857e-03
 -5.61430454e-02 -5.84096983e-02 -5.03673591e-03  1.07687898e-01
 -3.65413241e-02  7.10899534e-04  2.73251627e-02 -2.75472850e-02
 -3.02236364e-03 -1.82526521e-02 -2.10090224e-02 -2.27068495e-02
 -3.93890142e-02 -5.79672540e-03  1.83183234e-02 -2.68315407e-03
  2.81687900e-02 -1.57922960e-03 -6.92248717e-02 -2.50363197e-33
  5.37601858e-02 -2.23465674e-02 -8.10641795e-02 -1.95555668e-02
  4.79798801e-02  1.25613315e-02  1.91285070e-02  1.46204075e-02
  8.18874985e-02  7.10719153e-02  8.39135144e-03 -6.18042052e-02
  3.27720456e-02 -5.20379329e-03 -7.24509824e-03  1.12833537e-03
  5.03098443e-02  1.21863084e-02 -6.47314638e-02  3.13481092e-02
  3.96655910e-02 -1.82878878e-02 -3.55312638e-02 -1.00044042e-01
 -6.13021180e-02  1.81195978e-02  1.14836060e-01  6.13834113e-02
 -2.22773906e-02  2.75573488e-02 -7.03988746e-02 -1.69330072e-02
 -3.37007046e-02  9.24766529e-03  1.52940853e-02  6.02354184e-02
  1.39222266e-02 -3.89433801e-02  1.92167214e-03 -4.74709049e-02
  3.29444967e-02 -4.57063094e-02 -1.08293451e-01  3.87739278e-02
  3.31287645e-02  3.93606834e-02 -1.13611013e-01  4.98356670e-02
 -2.08262540e-02  1.79958642e-02 -6.43423125e-02 -2.26362161e-02
 -3.73733044e-02 -5.31789586e-02  1.08636983e-01 -5.28054545e-03
  1.37143005e-02 -4.59902585e-02  3.64218317e-02  5.46295457e-02
  2.98792291e-02  1.26699917e-02 -3.08089200e-02  2.41154786e-02
  4.59007733e-02 -2.78230198e-02  2.95599224e-03  6.34344667e-02
 -7.48591917e-03  7.10715714e-04  8.59532803e-02  5.75417615e-02
 -6.08667396e-02 -8.07633176e-02 -1.26032993e-01  2.74410825e-02
  7.94171020e-02  1.20489463e-01  5.89542165e-02 -6.18864410e-02
 -1.98174063e-02  1.02094375e-01  2.11006552e-02  3.55478600e-02
  5.56029305e-02  1.39589459e-01 -3.69564677e-03  5.15678078e-02
  2.96046883e-02  2.92373709e-02  2.87860502e-02 -4.21113409e-02
  1.94150992e-02  4.79447171e-02 -2.34121773e-02 -4.39255352e-08
 -5.10825776e-02  6.72620758e-02 -4.21828637e-03 -5.25076874e-02
  7.04170838e-02 -1.27982227e-02 -1.27416141e-02 -1.02165468e-01
  6.99982885e-03  1.28205819e-02  1.86411911e-04 -2.77641937e-02
  2.17352938e-02  4.78510791e-03  3.04654497e-03 -2.85438057e-02
 -5.37130162e-02  3.42695005e-02 -2.84410845e-02 -2.60958727e-02
  4.07228805e-02  2.14593317e-02  3.68323922e-02  2.44792271e-02
 -1.02460096e-02  9.16666444e-03  6.16271095e-03  4.09465395e-02
 -4.04589809e-02 -1.05829202e-01 -8.20063055e-02  9.45807528e-03
  5.20352349e-02  3.85499224e-02  1.03856968e-02 -7.02463323e-03
 -8.40303972e-02 -9.98351071e-03 -5.50909862e-02  3.82877402e-02
 -4.77276444e-02 -1.31569812e-02  7.28732124e-02 -1.41951796e-02
  6.53886376e-03  7.52926990e-02 -3.40667255e-02 -8.19469914e-02
 -4.29668929e-03  9.90658626e-02 -9.59979966e-02 -8.43982622e-02
 -1.35903964e-02  2.56836805e-02  5.75361922e-02  1.06951073e-02
 -1.80335771e-02 -2.59302296e-02 -6.22927956e-02  1.78236365e-02
 -4.24224511e-03  1.21428934e-03 -1.12167045e-01  5.73184416e-02]</t>
        </is>
      </c>
    </row>
    <row r="677">
      <c r="A677" s="1" t="n">
        <v>675</v>
      </c>
      <c r="B677" t="n">
        <v>676</v>
      </c>
      <c r="C677" t="inlineStr">
        <is>
          <t>Feuer, Wasser, Sturm النار العاصفة الماء</t>
        </is>
      </c>
      <c r="D677" t="inlineStr">
        <is>
          <t>Saturday, March 15</t>
        </is>
      </c>
      <c r="E677" t="inlineStr">
        <is>
          <t>Theater X</t>
        </is>
      </c>
      <c r="F677" t="inlineStr">
        <is>
          <t>Wiclefstraße 32 10551 Berlin, Show map</t>
        </is>
      </c>
      <c r="G677" t="inlineStr">
        <is>
          <t>arts</t>
        </is>
      </c>
      <c r="H677" t="inlineStr">
        <is>
          <t>Donation</t>
        </is>
      </c>
      <c r="I677" t="inlineStr">
        <is>
          <t>https://www.eventbrite.de/e/feuer-wasser-sturm-tickets-1116943230269?aff=ebdssbdestsearch</t>
        </is>
      </c>
      <c r="J677" t="inlineStr">
        <is>
          <t>Feuer, Wasser, Luft und Erde: Lebenselixier und zugleich Zerstörungskraft, die den Menschen immer wieder an seinen Platz in der Welt erinnern.
Inspiriert von dem alten Märchen „Der Fischer und seine Frau“ folgen wir dem Kind einer armen Fischerfamilie, wie es auf Drängen seiner Familie immer mehr Wohlstand und Sicherheit wünscht, bis sie schließlich isoliert von einander in einer hochmodernen Stadt aus Beton, Metal und Stahl wohnen. Obwohl die Warnzeichen klar sind und das Ende schon bekannt ist, rasen alle Beteiligten dem Abgrund entgegen. Am Ende drohen die Elemente ins Ungleichgewicht zu geraten und entlassen das Publikum mit Fragen zu unserem Umgang mit Natur und dem Gleichgewicht in der Welt.
Das Stück ist eine Mischung aus Erzählkunst und Physischem Theater. Das Performance-Duo Hakaya 2.0 verbindet auf eine einzigartige Weise Theater und Performance mit der mündlichen Erzählkunst auf arabisch, kurdisch und deutsch.</t>
        </is>
      </c>
      <c r="K677" t="inlineStr">
        <is>
          <t>Theater X</t>
        </is>
      </c>
      <c r="L677" t="inlineStr">
        <is>
          <t>Refund Policy
Refunds up to 7 days before event</t>
        </is>
      </c>
      <c r="M677" t="inlineStr">
        <is>
          <t>Dauer nicht verfügbar</t>
        </is>
      </c>
      <c r="N677" t="inlineStr">
        <is>
          <t>Germany Events, Berlin Events, Things to do in Berlin, Berlin Performances, Berlin Arts Performances, #theater, #berlin, #geschichte</t>
        </is>
      </c>
      <c r="O677" t="inlineStr">
        <is>
          <t xml:space="preserve">
    The event titled "Feuer, Wasser, Sturm النار العاصفة الماء" is scheduled to take place on Saturday, March 15 at Theater X, 
    specifically at Wiclefstraße 32 10551 Berlin, Show map. This event falls under the "arts" category. 
    Description: Feuer, Wasser, Luft und Erde: Lebenselixier und zugleich Zerstörungskraft, die den Menschen immer wieder an seinen Platz in der Welt erinnern.
Inspiriert von dem alten Märchen „Der Fischer und seine Frau“ folgen wir dem Kind einer armen Fischerfamilie, wie es auf Drängen seiner Familie immer mehr Wohlstand und Sicherheit wünscht, bis sie schließlich isoliert von einander in einer hochmodernen Stadt aus Beton, Metal und Stahl wohnen. Obwohl die Warnzeichen klar sind und das Ende schon bekannt ist, rasen alle Beteiligten dem Abgrund entgegen. Am Ende drohen die Elemente ins Ungleichgewicht zu geraten und entlassen das Publikum mit Fragen zu unserem Umgang mit Natur und dem Gleichgewicht in der Welt.
Das Stück ist eine Mischung aus Erzählkunst und Physischem Theater. Das Performance-Duo Hakaya 2.0 verbindet auf eine einzigartige Weise Theater und Performance mit der mündlichen Erzählkunst auf arabisch, kurdisch und deutsch.
    It is organized by Theater X and will last for Dauer nicht verfügbar. 
    Key topics and themes include: Germany Events, Berlin Events, Things to do in Berlin, Berlin Performances, Berlin Arts Performances, #theater, #berlin, #geschichte.
    </t>
        </is>
      </c>
      <c r="P677" t="inlineStr">
        <is>
          <t>[-8.65869597e-03  6.29508644e-02 -6.99979737e-02  6.50007725e-02
 -3.99459573e-03  7.99059197e-02 -5.33752479e-02 -1.79329291e-02
 -4.23514210e-02 -5.06226532e-02 -1.69787910e-02 -1.00144193e-01
 -3.53083611e-02 -1.65792294e-02 -6.33799359e-02 -2.10113022e-02
  3.46243791e-02 -3.07724252e-02 -4.68673185e-02  5.20925298e-02
  5.72417211e-03 -1.05990246e-01  6.71124309e-02  5.81910042e-03
 -1.01702653e-01  2.93681920e-02 -2.71043237e-02 -4.34879243e-04
 -2.45812964e-02  1.45815648e-02 -1.25147204e-03 -1.94874331e-02
  1.32812466e-02  6.06992887e-03  6.00138307e-02  3.46926041e-02
  1.87612535e-03 -5.45273572e-02  2.24290416e-02  6.17614016e-02
 -3.33040841e-02 -1.12365384e-03 -5.60160764e-02  4.43386696e-02
 -8.04090425e-02 -4.96179350e-02  8.74854475e-02  5.97158894e-02
 -1.45758152e-01  5.35772145e-02  2.31097881e-02 -3.09752058e-02
  4.19117548e-02 -6.90694377e-02  4.79795858e-02 -2.92098708e-03
 -2.53208056e-02 -1.21777341e-01  1.58685651e-02 -5.56583051e-03
 -2.05170047e-02  3.40752080e-02 -3.10493335e-02  4.16217223e-02
 -8.10744762e-02  2.33321153e-02 -1.32156368e-02 -6.09093681e-02
  1.66727211e-02 -2.55445614e-02  9.14000347e-02 -1.00981414e-01
  2.02131048e-02 -5.14565781e-02  6.65738508e-02  2.22244021e-03
 -1.19869420e-02 -5.89393005e-02 -6.47421926e-03 -4.15747799e-02
 -3.36482376e-02 -1.19524494e-01  3.56427841e-02 -8.60136300e-02
  3.77124660e-02 -2.63726506e-02 -3.91783156e-02  2.28775851e-02
 -3.81815829e-03  2.60795876e-02  2.97299679e-02  1.49930483e-02
 -1.38107628e-01  3.15757543e-02  8.07234272e-02 -1.20821157e-02
  5.25120646e-02  3.27700488e-02  1.08722083e-01  7.95754232e-03
  1.63821764e-02 -1.78264140e-03 -4.11123410e-02  3.63944694e-02
 -4.70253751e-02 -6.82491660e-02  1.08337551e-02  5.03183492e-02
 -1.08336113e-01 -5.46176061e-02  4.51564044e-03 -4.27799672e-02
  1.27879918e-01 -5.37908040e-02 -2.38327999e-02  9.09342058e-03
  7.96289556e-03 -3.23827416e-02 -4.80185784e-02  1.70276675e-04
  3.99278253e-02  4.91900463e-03  7.75219202e-02  8.64824951e-02
  2.89770197e-02  9.17450711e-03  8.49407632e-03  1.50555406e-32
  3.19446698e-02 -7.79308975e-02 -2.29718327e-03 -2.82225814e-02
  1.00855969e-01 -2.21695919e-02  1.90813057e-02  5.04792901e-03
  1.46262916e-02 -1.55704999e-02  1.87851191e-02 -4.43089195e-02
 -1.73571240e-02 -1.38035685e-01 -5.73879690e-04  4.68470110e-03
  6.79448247e-02 -1.10654868e-02 -2.04422139e-02 -5.27943894e-02
 -2.95500904e-02  6.69473112e-02 -5.31716039e-03 -4.82256971e-02
 -2.47282684e-02  1.67195216e-01  1.45122851e-03 -1.02818394e-02
  2.19150037e-02  3.81901748e-02  6.69358522e-02 -5.52063063e-02
 -4.22871336e-02 -1.46146091e-02  2.20585261e-02  1.60208326e-02
 -2.08647810e-02 -6.17311038e-02 -7.30246902e-02 -7.30087534e-02
  2.79400088e-02 -1.97299793e-02 -8.48708227e-02 -9.47749913e-02
  5.66854998e-02  5.87869175e-02  2.00565308e-02  8.77483189e-02
  1.04652971e-01  9.78328008e-03  8.36303681e-02  5.88792376e-02
  3.59091759e-02  1.94192994e-02 -3.93775431e-03  1.14355356e-01
 -1.23760514e-02 -4.31956694e-04  5.02218120e-03  2.66854875e-02
 -9.56717972e-03  5.07978313e-02  4.14275005e-02  7.09308917e-03
 -6.20101253e-03 -3.68231498e-02 -1.38281984e-02  1.06102414e-02
  3.67938802e-02  3.98311950e-02 -5.69795594e-02 -8.41369620e-04
  1.33201316e-01 -3.03151924e-02  1.63474362e-02  1.20802738e-01
 -1.96157508e-02 -7.03527033e-03 -2.47396398e-02 -1.19368387e-02
 -5.51671088e-02  1.03977077e-01  7.76551142e-02 -5.94904497e-02
 -4.55239713e-02 -6.37272224e-02 -1.40191950e-02 -6.37037167e-03
 -3.98911238e-02  4.51020151e-02  5.51774865e-03  2.32836392e-04
 -5.14111184e-02 -5.80203673e-03  2.14420613e-02 -1.68539691e-32
  2.89477669e-02 -5.89690432e-02 -5.20563424e-02 -3.63291241e-02
 -2.92713841e-04 -6.04511313e-02 -4.41210978e-02  6.79598525e-02
  3.31657827e-02  5.04007563e-03  5.11946380e-02 -3.37148309e-02
 -1.43801619e-03 -5.86848855e-02 -5.29655553e-02  1.11562433e-02
  7.50511512e-02  8.25840309e-02 -3.49678360e-02 -2.58195680e-02
  4.56624366e-02 -1.07180765e-02 -2.27441429e-03 -8.09625611e-02
 -3.54806930e-02  5.81703149e-02  9.83443856e-02  3.13944630e-02
 -4.29597832e-02  6.93069864e-03 -2.96978429e-02  2.45847329e-02
  1.84228495e-02 -2.25832444e-02 -1.05267176e-02  3.57456878e-02
  4.14647385e-02 -5.73515100e-03 -1.96501287e-03  2.51241643e-02
  1.75596848e-02  4.69241366e-02 -8.90303701e-02  3.49558555e-02
  4.43982705e-02 -2.56903295e-04 -5.03636375e-02  3.27496603e-02
  5.07669598e-02 -5.66718243e-02 -3.51626612e-02 -5.60577437e-02
 -3.88825200e-02 -4.78571281e-02  8.61673281e-02  5.14614396e-02
  2.08562458e-04 -9.32056904e-02 -5.89359971e-03  3.53387184e-02
 -2.84174178e-02  8.28059614e-02 -3.25129665e-02 -1.75945722e-02
  8.05360004e-02 -5.74863739e-02 -8.22721124e-02 -3.00350599e-02
  1.44679733e-02  2.88056917e-02  4.43074033e-02  1.34833418e-02
 -6.80740550e-02  9.66411307e-02  3.96433333e-03 -6.01433963e-03
  6.58592582e-02  5.45456409e-02  3.19288298e-03  7.40514025e-02
 -8.60584676e-02  1.38617903e-02 -2.38368772e-02  7.48394430e-02
  1.93053912e-02  2.02643014e-02  3.73781286e-02 -2.34896652e-02
 -4.02144827e-02 -4.69622947e-02  4.60868701e-03  3.02866939e-02
  2.24032346e-02 -6.94868201e-03 -1.58518087e-02 -7.20786346e-08
 -3.59985717e-02  3.38185243e-02 -4.36945781e-02 -7.13105351e-02
  3.55021120e-03 -5.78505173e-02  4.32663076e-02 -1.68480054e-02
 -6.00924678e-02  4.30506356e-02  3.29351649e-02  7.31646875e-03
  3.13289091e-03 -1.95767209e-02 -7.60813579e-02 -5.61673157e-02
 -7.54698291e-02 -1.40117288e-01 -6.20040111e-02 -1.04268618e-01
  1.35781979e-02 -5.90482615e-02  6.56680539e-02 -6.51943013e-02
 -8.39290321e-02 -2.16130894e-02 -9.28280130e-02 -2.11554561e-02
 -3.50567289e-02 -2.02177428e-02 -4.99897897e-02  2.45663021e-02
  3.74185480e-02  1.46155003e-02 -7.16537163e-02  2.41606124e-02
 -3.40776704e-02  4.08918113e-02 -2.05714945e-02  6.67941347e-02
 -1.12709198e-02 -5.24648279e-02  5.55732399e-02 -1.17615033e-02
  1.15791775e-01  2.20852643e-02 -6.49061874e-02  5.93799204e-02
  3.56595032e-02  3.63251157e-02 -8.36179033e-02 -6.17457666e-02
 -2.69732196e-02  1.76866446e-02  1.06293289e-02 -1.63056366e-02
 -2.00742986e-02  3.06896996e-02  6.88906154e-03  4.28397916e-02
  3.03763244e-02 -6.38745427e-02 -2.86274794e-02  1.18322913e-02]</t>
        </is>
      </c>
    </row>
    <row r="678">
      <c r="A678" s="1" t="n">
        <v>676</v>
      </c>
      <c r="B678" t="n">
        <v>677</v>
      </c>
      <c r="C678" t="inlineStr">
        <is>
          <t>Lord Zeppelin – a tribute to Led Zeppelin</t>
        </is>
      </c>
      <c r="D678" t="inlineStr">
        <is>
          <t>Saturday, March 15</t>
        </is>
      </c>
      <c r="E678" t="inlineStr">
        <is>
          <t>ART Stalker - Kunst + Bar + Events</t>
        </is>
      </c>
      <c r="F678" t="inlineStr">
        <is>
          <t>Kaiser-Friedrich-Straße 67 10627 Berlin, Show map</t>
        </is>
      </c>
      <c r="G678" t="inlineStr">
        <is>
          <t>music</t>
        </is>
      </c>
      <c r="H678" t="inlineStr">
        <is>
          <t>Kostenlos</t>
        </is>
      </c>
      <c r="I678" t="inlineStr">
        <is>
          <t>https://www.eventbrite.de/e/lord-zeppelin-a-tribute-to-led-zeppelin-tickets-1230040416999?aff=ebdssbdestsearch</t>
        </is>
      </c>
      <c r="J678" t="inlineStr">
        <is>
          <t>Eine professionelle Hommage an Led Zeppelin versteht.
Es gibt wenige Cover-Bands, die den Anspruch an Authentizität so erfüllen wie LORD ZEPPELIN aus Berlin. Die vier Profimusiker verkörpern die wahre Essenz und den Geist der Kultband Led Zeppelin. Die unverwechselbare Stimme des Sängers Sven Schuhmacher und die detailgetreue instrumentale Umsetzung bringen die kosmische Energie von Led Zeppelin auf die Bühne. Sie interpretieren Klassiker wie "Whole Lotta Love" oder "Kashmir" auf ihre eigene Weise, ohne Ton für Ton zu kopieren. Stattdessen zelebrieren sie das psychedelische Element, das Led Zeppelin zu Rockgeschichte-Pionieren gemacht hat.
Lord Zeppelin bietet ein abwechslungsreiches Programm aus Rock, Blues und Folk, das das Publikum in den Zauber und die Magie von Led Zeppelin eintauchen lässt. Ihr Auftritt ist eine Wiederbelebung der großen Led Zeppelin Rock Experience.
www.lord-zeppein.de
www.facebook.com/pages/Lord-Zeppelin-berlin.de
15. März 2025
Beginn 20 Uhr
Einlass 19 Uhr
VVK 15 € / AK 17 €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t>
        </is>
      </c>
      <c r="K678" t="inlineStr">
        <is>
          <t>ART Stalker</t>
        </is>
      </c>
      <c r="L678" t="inlineStr">
        <is>
          <t>Refund Policy
Refunds up to 7 days before event</t>
        </is>
      </c>
      <c r="M678" t="inlineStr">
        <is>
          <t>Event lasts 2 hours</t>
        </is>
      </c>
      <c r="N678" t="inlineStr">
        <is>
          <t>Germany Events, Berlin Events, Things to do in Berlin, Berlin Performances, Berlin Music Performances, #concert, #music, #rock, #folk, #blues, #tribute, #berlin, #ausgehen, #led_zeppelin, #lord_zeppelin</t>
        </is>
      </c>
      <c r="O678" t="inlineStr">
        <is>
          <t xml:space="preserve">
    The event titled "Lord Zeppelin – a tribute to Led Zeppelin" is scheduled to take place on Saturday, March 15 at ART Stalker - Kunst + Bar + Events, 
    specifically at Kaiser-Friedrich-Straße 67 10627 Berlin, Show map. This event falls under the "music" category. 
    Description: Eine professionelle Hommage an Led Zeppelin versteht.
Es gibt wenige Cover-Bands, die den Anspruch an Authentizität so erfüllen wie LORD ZEPPELIN aus Berlin. Die vier Profimusiker verkörpern die wahre Essenz und den Geist der Kultband Led Zeppelin. Die unverwechselbare Stimme des Sängers Sven Schuhmacher und die detailgetreue instrumentale Umsetzung bringen die kosmische Energie von Led Zeppelin auf die Bühne. Sie interpretieren Klassiker wie "Whole Lotta Love" oder "Kashmir" auf ihre eigene Weise, ohne Ton für Ton zu kopieren. Stattdessen zelebrieren sie das psychedelische Element, das Led Zeppelin zu Rockgeschichte-Pionieren gemacht hat.
Lord Zeppelin bietet ein abwechslungsreiches Programm aus Rock, Blues und Folk, das das Publikum in den Zauber und die Magie von Led Zeppelin eintauchen lässt. Ihr Auftritt ist eine Wiederbelebung der großen Led Zeppelin Rock Experience.
www.lord-zeppein.de
www.facebook.com/pages/Lord-Zeppelin-berlin.de
15. März 2025
Beginn 20 Uhr
Einlass 19 Uhr
VVK 15 € / AK 17 €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concert, #music, #rock, #folk, #blues, #tribute, #berlin, #ausgehen, #led_zeppelin, #lord_zeppelin.
    </t>
        </is>
      </c>
      <c r="P678" t="inlineStr">
        <is>
          <t>[-3.58593576e-02  5.50222807e-02 -2.88830530e-02 -4.31170389e-02
  3.67854419e-03  1.24672256e-01 -1.52344070e-02  2.23954171e-02
 -2.66536251e-02 -4.66944799e-02 -6.30983040e-02 -5.77789396e-02
  2.46770848e-02 -8.75885412e-02  8.22639987e-02  2.42676958e-02
  5.28037921e-02 -8.37798417e-02 -1.18669622e-01 -4.74707969e-02
  9.29688755e-03 -4.88025323e-02 -6.03988916e-02  3.96259055e-02
 -3.04905493e-02  7.21534565e-02 -3.20531018e-02 -6.21108245e-03
  2.51065027e-02 -6.95147319e-03  3.50263640e-02  7.42517188e-02
 -6.42544702e-02 -2.72646528e-02  1.40230749e-02  4.01533246e-02
 -1.55567769e-02  3.62230837e-03  7.39446725e-04  1.05650323e-02
  3.30086015e-02  4.40601744e-02 -4.41967361e-02 -4.91146976e-03
 -3.90444286e-02 -1.32982628e-02  2.28585885e-03  1.22149242e-03
 -1.36076838e-01  4.69298512e-02  4.97815572e-02 -3.81872766e-02
  1.08494103e-01 -2.15347949e-02 -1.16591780e-02  2.24480927e-02
  1.99863371e-02 -1.59114711e-02  4.83514518e-02 -5.90744577e-02
 -1.41047716e-01 -1.63286142e-02  1.95115842e-02 -9.99271944e-02
 -1.76222064e-02 -7.79762864e-02  2.33080368e-02  2.42336970e-02
  5.46865873e-02  1.18343802e-02  1.23226561e-01 -4.97183390e-02
  1.20778577e-02 -2.30197795e-02 -2.22822433e-04 -2.84566414e-02
 -6.20368496e-02  5.70379151e-03 -7.31353611e-02 -8.94576982e-02
  5.11381626e-02 -4.96413894e-02  4.84238341e-02 -8.24321210e-02
  3.29887308e-02 -2.09388360e-02 -7.31417835e-02  6.34893328e-02
 -9.89489108e-02  1.74634103e-02 -2.80978680e-02 -4.02077846e-02
 -9.63297393e-03 -1.66263245e-02  5.35655469e-02  5.94185665e-02
 -2.06217226e-02 -4.66657393e-02  1.07023709e-01  6.72161486e-03
  8.62134025e-02  4.03304249e-02  3.24171931e-02  4.75671180e-02
 -3.74536142e-02 -8.11430290e-02  3.73187312e-03  1.19576968e-01
 -2.46003717e-02 -5.49915917e-02  7.74725666e-03 -7.04419538e-02
  9.16123092e-02 -2.89103165e-02 -4.33051437e-02 -1.96723770e-02
  5.88897318e-02 -2.53038835e-02 -9.93681103e-02  1.28155938e-04
  3.61218899e-02  2.38599963e-02  6.95296004e-02  1.56835355e-02
 -1.87117383e-02  2.96683307e-03 -8.21749941e-02  1.19307424e-32
  3.19471173e-02 -8.62986222e-02  2.01150146e-03 -5.17534427e-02
  9.45296586e-02 -2.36598346e-02 -3.78293097e-02  2.70381775e-02
  3.97822373e-02  1.57541204e-02 -2.44362596e-02 -1.09994141e-02
 -1.66829359e-02 -5.29656485e-02 -3.54105718e-02 -3.00913062e-02
  1.42705673e-03 -3.35229300e-02 -2.95370501e-02 -1.00613810e-01
 -5.91994114e-02  5.05174696e-03 -2.70119403e-02 -1.64411135e-03
  1.74026079e-02  6.70051351e-02  4.85275686e-02 -1.67966336e-02
 -7.27034034e-03  3.01339887e-02  5.55905551e-02  5.06151933e-03
 -6.42603729e-03 -1.82032213e-02  1.97973754e-02 -1.38853770e-03
 -1.12091273e-01 -2.73198057e-02  2.89067160e-02 -9.51110497e-02
  2.61269007e-02 -3.06669045e-02 -1.56566590e-01  7.16897240e-03
 -2.46732514e-02  1.15024596e-01 -9.87271033e-03  2.44928841e-02
  1.22978926e-01 -5.76072512e-03 -8.98772199e-03 -2.05482058e-02
 -2.13067662e-02  1.45437028e-02  3.09730563e-02  1.11505151e-01
  1.92874651e-02 -1.41894678e-03  4.88355085e-02 -9.71306488e-03
  7.96658266e-03  1.13169543e-01 -4.93986979e-02  6.96004853e-02
  3.45049053e-02 -7.86944404e-02  3.95200215e-02 -6.98647723e-02
 -5.82320541e-02  2.47677928e-03 -2.10422464e-02 -1.04556857e-02
  6.57674968e-02  5.87306125e-03  5.39844185e-02  6.24072878e-03
  1.61480457e-02 -8.34797509e-03  6.13536034e-03  7.55629465e-02
 -1.25538148e-02  8.22088681e-03  6.02455065e-02 -4.44115214e-02
  2.13067010e-02 -2.41105724e-02  9.19552613e-03 -8.02451968e-02
 -2.87146773e-02 -4.11548764e-02 -5.19239530e-02 -4.37119743e-03
 -4.53628181e-03  3.29631045e-02 -9.71331075e-02 -1.36596264e-32
  8.97764601e-03  7.61598721e-02  7.85836801e-02  3.91252823e-02
  6.40289113e-02  5.48042208e-02 -5.52487373e-02  1.26648124e-03
  1.22501533e-02  7.16731325e-02  5.45428470e-02  6.14699721e-03
 -2.29847096e-02 -3.48336832e-03 -3.58071434e-03 -5.00818826e-02
 -2.35424750e-02  5.17893732e-02  1.04935700e-02  2.13723406e-02
 -2.40291860e-02 -1.30217433e-01 -6.33284077e-02 -3.75781767e-03
 -9.76689011e-02  2.97325035e-03  1.05598040e-01 -7.92573486e-03
  1.47752538e-02  2.75694672e-03  2.66234558e-02  1.05946623e-02
 -4.59486023e-02 -1.49653643e-01  3.85226980e-02 -2.95365769e-02
  7.04294294e-02  2.94301547e-02 -2.28405427e-02 -2.79242024e-02
 -8.16606060e-02  3.72933596e-02  5.07839471e-02 -1.45244105e-02
  7.03511236e-04 -3.08336504e-02 -6.70300201e-02 -3.64335626e-02
  5.27097099e-03 -1.06183134e-01 -1.63692180e-02 -2.51426059e-03
  3.86477746e-02  2.45372672e-02  6.49353340e-02  2.75912229e-02
 -2.94258893e-02 -3.69781144e-02  4.18621860e-03 -5.99533878e-02
 -7.87751824e-02  2.38496345e-02 -1.85549799e-02  3.85828726e-02
  3.96012291e-02 -5.68928644e-02  6.08086325e-02 -3.80954780e-02
  4.17205803e-02  5.32191880e-02 -1.67056564e-02  1.39692202e-02
 -2.68793628e-02  7.98428133e-02 -3.78858112e-02 -6.65461868e-02
 -1.48384869e-02  2.59791296e-02  5.68871424e-02 -2.76227836e-02
  6.46182373e-02  6.81035072e-02 -4.64463718e-02 -8.52332637e-02
  4.03555781e-02 -1.39203751e-02  4.39921692e-02  3.08692418e-02
 -8.88852309e-03 -2.28705425e-02  5.23393042e-02  2.90270038e-02
 -1.07811615e-02  6.15248717e-02  4.42409106e-02 -6.52167174e-08
 -8.65770970e-03  4.31733299e-03 -6.74153790e-02 -3.53819504e-02
  3.86925675e-02 -8.09452087e-02  7.27868080e-02 -5.58747984e-02
 -5.75696193e-02  3.98887582e-02 -7.83948600e-03 -1.64998099e-02
 -7.02790171e-02 -3.99304070e-02 -5.28074391e-02 -7.43130818e-02
 -6.28649816e-02 -2.67009884e-02  1.68837812e-02 -9.57940426e-03
  3.70364450e-02  4.54139337e-03  7.63316303e-02 -1.13027662e-01
  2.38179937e-02  4.04034033e-02 -2.10185815e-03 -5.98186068e-03
 -7.56979967e-03 -6.24156445e-02 -4.98915501e-02  5.12577556e-02
 -3.42157930e-02 -4.11995426e-02 -3.57668884e-02 -5.19495979e-02
 -2.20826101e-02 -3.32955755e-02 -1.01841884e-02  1.56956948e-02
  4.54764888e-02  1.20576680e-01  8.16774294e-02  2.15463601e-02
  1.03474438e-01 -6.87050596e-02  2.23502181e-02  2.69986875e-02
 -4.84095477e-02  4.53630425e-02 -9.40586999e-02 -5.88157214e-03
  1.78847276e-02  3.33807953e-02 -4.19175774e-02  2.04395894e-02
 -3.75741534e-02  2.32850537e-02 -2.80556176e-02  1.96082541e-03
  9.09602642e-02  1.03134690e-02 -2.44570151e-02  7.23129837e-03]</t>
        </is>
      </c>
    </row>
    <row r="679">
      <c r="A679" s="1" t="n">
        <v>677</v>
      </c>
      <c r="B679" t="n">
        <v>678</v>
      </c>
      <c r="C679" t="inlineStr">
        <is>
          <t>Showstoppers: Disco Never Dies - Bring Back My Divas!</t>
        </is>
      </c>
      <c r="D679" t="inlineStr">
        <is>
          <t>Saturday, March 15</t>
        </is>
      </c>
      <c r="E679" t="inlineStr">
        <is>
          <t>Tipsy Bear</t>
        </is>
      </c>
      <c r="F679" t="inlineStr">
        <is>
          <t>Eberswalder Straße, Berlin, Germany, Eberswalder Straße 21 10437 Berlin, Show map</t>
        </is>
      </c>
      <c r="G679" t="inlineStr">
        <is>
          <t>arts</t>
        </is>
      </c>
      <c r="H679" t="inlineStr">
        <is>
          <t>Kostenlos</t>
        </is>
      </c>
      <c r="I679" t="inlineStr">
        <is>
          <t>https://www.eventbrite.de/e/showstoppers-disco-never-dies-bring-back-my-divas-tickets-1238469689179?aff=ebdssbdestsearch</t>
        </is>
      </c>
      <c r="J679" t="inlineStr">
        <is>
          <t>A night of disco drag fabulousness brought to you by SYMBA and friends.
Get ready for a night of legendary glamour! Three dazzling drag queens take the stage, each embodying an iconic diva from the past, bringing their music, style, and spirit back to life. From stunning costumes to unforgettable performances, this is a tribute to the voices and stars that defined generations. Disco never dies—come celebrate the divas who still make us shine!
LINEUP TBA
Doors at 18:00
2-4-1 Happy Hour 18h-19h
Show 19h30-22h00
Fun All Night ;)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679" t="inlineStr">
        <is>
          <t>Tipsy Bear Berlin</t>
        </is>
      </c>
      <c r="L679" t="inlineStr">
        <is>
          <t>Refund Policy
Refunds up to 7 days before event</t>
        </is>
      </c>
      <c r="M679" t="inlineStr">
        <is>
          <t>Event lasts 2 hours 30 minutes</t>
        </is>
      </c>
      <c r="N679" t="inlineStr">
        <is>
          <t>Germany Events, Berlin Events, Things to do in Berlin, Berlin Performances, Berlin Arts Performances, #transgender, #drag, #gay, #lgbtq, #divas, #discos, #showstoppers</t>
        </is>
      </c>
      <c r="O679" t="inlineStr">
        <is>
          <t xml:space="preserve">
    The event titled "Showstoppers: Disco Never Dies - Bring Back My Divas!" is scheduled to take place on Saturday, March 15 at Tipsy Bear, 
    specifically at Eberswalder Straße, Berlin, Germany, Eberswalder Straße 21 10437 Berlin, Show map. This event falls under the "arts" category. 
    Description: A night of disco drag fabulousness brought to you by SYMBA and friends.
Get ready for a night of legendary glamour! Three dazzling drag queens take the stage, each embodying an iconic diva from the past, bringing their music, style, and spirit back to life. From stunning costumes to unforgettable performances, this is a tribute to the voices and stars that defined generations. Disco never dies—come celebrate the divas who still make us shine!
LINEUP TBA
Doors at 18:00
2-4-1 Happy Hour 18h-19h
Show 19h30-22h00
Fun All Night ;)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30 minutes. 
    Key topics and themes include: Germany Events, Berlin Events, Things to do in Berlin, Berlin Performances, Berlin Arts Performances, #transgender, #drag, #gay, #lgbtq, #divas, #discos, #showstoppers.
    </t>
        </is>
      </c>
      <c r="P679" t="inlineStr">
        <is>
          <t>[ 3.72100808e-02 -8.78089443e-02  2.43386645e-02  4.26481254e-02
  2.70730294e-02  1.39185742e-01  5.59200048e-02 -1.83197632e-02
  1.35567505e-02 -2.00954825e-02 -1.57766342e-02 -5.78099564e-02
 -4.17537661e-03 -3.04873083e-02  7.02272309e-03 -4.09338474e-02
  8.48688334e-02 -6.84594214e-02 -3.39916674e-03  2.91356118e-03
  6.51158672e-03 -1.13965124e-01 -1.14533938e-02  3.56383547e-02
 -4.78881411e-02 -6.59073964e-02 -4.05390188e-02 -1.14629427e-02
  4.32357658e-03 -8.18705112e-02 -1.17901349e-02  4.08984385e-02
 -1.44408047e-01 -6.41308026e-03  4.48925458e-02 -2.27893870e-05
  4.44754548e-02 -6.31904453e-02 -7.89121166e-03  8.63527060e-02
 -4.29894513e-04 -1.90939400e-02 -5.74075468e-02  3.81846912e-02
  3.59906070e-02 -8.55994504e-03  5.43693937e-02 -3.28070149e-02
 -1.40610402e-02  2.87933014e-02  6.97342530e-02 -2.02089828e-02
  1.14901565e-01  2.36324575e-02  3.96775194e-02 -1.34737417e-02
 -2.00796479e-04 -7.86846504e-02  9.82472971e-02 -6.53070286e-02
 -4.01738361e-02  7.87257589e-03  1.35718072e-02 -4.80222590e-02
 -5.19532803e-03 -5.45690618e-02 -2.25990899e-02  1.11425877e-01
  8.74736160e-02 -4.78701713e-03 -3.37200500e-02 -5.61329573e-02
 -3.48025970e-02  2.49063503e-02 -1.99719369e-02  1.82348788e-02
  5.52920997e-03 -1.88490283e-02 -5.64938784e-02  1.66216437e-02
 -5.71852643e-03 -8.23472217e-02  3.55596431e-02 -3.10186148e-02
  3.44976829e-03 -4.62910458e-02 -1.94738209e-02 -5.83899356e-02
 -6.16423376e-02  4.42384966e-02 -1.02822825e-01  7.73607045e-02
  2.43399516e-02 -1.90156233e-02 -9.99975018e-03  7.34370248e-03
 -1.18603073e-02  3.82980262e-03  1.39577866e-01  7.24002868e-02
 -1.18677681e-02  5.28623722e-02 -1.25715043e-02  2.49434356e-02
 -1.31089529e-02 -8.12187046e-02  5.06419106e-04  5.45238331e-02
 -2.36788299e-02 -1.94220357e-02 -3.07965465e-02 -1.55589543e-03
  5.78792393e-02  2.05534678e-02 -1.64544582e-02  6.42840490e-02
 -1.57124158e-02  2.43877731e-02  5.83917983e-02 -7.08689094e-02
  6.67935684e-02  9.41328481e-02  6.25107214e-02  2.63915490e-02
 -5.45968786e-02  3.23997661e-02  1.65511034e-02  3.83573945e-33
 -4.30015437e-02 -6.17136471e-02 -4.23463807e-02  5.81881180e-02
  4.35597934e-02  4.75468412e-02 -7.55500197e-02  1.24551924e-02
 -5.37328795e-02  1.39441469e-03 -2.97278594e-02 -7.44838119e-02
 -1.67072006e-02 -7.70336688e-02  1.54868476e-02 -8.41624662e-03
  4.67710495e-02 -2.82625295e-02 -6.94189370e-02 -3.01088840e-02
 -3.17453295e-02  7.15944767e-02  1.10839552e-03  4.02673054e-03
 -6.91597164e-03  1.01746395e-01  3.35790738e-02  3.33999924e-04
  2.68123094e-02  1.74769610e-02 -2.02764142e-02 -1.40538700e-02
  4.72925268e-02 -1.09758414e-02  2.83974111e-02 -1.64683666e-02
  2.07554735e-02 -6.94722310e-02 -1.97190084e-02 -5.58766834e-02
  4.28485312e-02 -8.22447687e-02 -1.13721885e-01  1.85886528e-02
 -1.75634380e-02  7.33116269e-02  6.70275986e-02 -5.44988587e-02
  2.53774831e-03 -2.10986398e-02 -1.69342477e-02  4.47144955e-02
  4.96464223e-02  6.76884651e-02  5.54174259e-02  3.18289362e-02
  3.18590831e-03 -8.07052553e-02  2.89596971e-02 -5.45183271e-02
  2.95145120e-02  1.28367096e-01 -3.14178690e-02 -6.28837869e-02
  1.25266183e-02 -1.87990686e-03  3.45917866e-02  3.04672867e-02
  9.54234786e-03 -3.67259532e-02 -7.22470805e-02  9.19725746e-03
  2.09943298e-02 -6.79327473e-02  4.13164087e-02  5.44987246e-03
 -6.02213070e-02 -2.72277854e-02  7.67742023e-02  1.55775202e-02
 -3.90074286e-03 -5.59162069e-03 -4.58998000e-03 -6.07343763e-02
  1.13587998e-01 -1.09823987e-01  6.72968999e-02 -6.16301261e-02
 -6.91668019e-02 -1.46473907e-02 -4.42615338e-02  1.69318393e-02
 -9.92983859e-03  5.83654493e-02 -4.53642532e-02 -5.22562744e-33
  1.20620288e-01 -3.94690558e-02  1.90636273e-02  3.10849631e-03
  4.48798090e-02 -3.13939601e-02 -6.47410974e-02  1.58892851e-02
  6.08973354e-02  2.68499628e-02 -6.55329693e-03 -7.00361654e-02
 -7.95682333e-03 -1.65531579e-02  6.25019744e-02 -5.62681742e-02
  4.56801839e-02  2.99688280e-02 -9.77118611e-02  1.54239987e-03
  4.84417425e-03  6.35720603e-03 -6.04667626e-02  6.27937587e-03
 -1.35727972e-01  8.42118040e-02  1.35672063e-01  1.64502580e-02
 -5.08310422e-02  1.82494968e-02  1.68542955e-02 -3.72859277e-02
 -2.10126061e-02 -6.39402913e-03  4.16391008e-02  3.60003226e-02
 -1.63339712e-02  2.93315332e-02 -4.22946885e-02 -5.28346449e-02
  1.00449976e-02 -8.31182580e-03 -9.22123268e-02  7.10226670e-02
  1.37186600e-02  3.41375172e-02 -1.29830509e-01  5.76508343e-02
  1.61151383e-02 -3.10345814e-02 -4.20531370e-02 -7.02030063e-02
 -4.23736945e-02 -1.67039745e-02  3.71722803e-02 -3.85905728e-02
  3.62362340e-02 -3.74109820e-02  1.97051242e-02  3.06829065e-02
  3.16203572e-02  2.40282156e-02  2.59694364e-03 -4.39386087e-04
  5.82461171e-02 -8.52613449e-02  9.36345372e-04 -7.53726391e-03
  1.45284832e-02  2.10958440e-02  8.09372440e-02  9.90200639e-02
 -1.21688865e-01 -1.38159646e-02 -4.56028022e-02  5.43710142e-02
 -3.40741608e-05 -3.30450153e-03  4.57905084e-02 -3.82811986e-02
 -3.88244018e-02  5.26521616e-02  7.04725878e-03  4.44300659e-02
  5.39508015e-02  1.08492263e-01  4.48272144e-03  1.01738445e-01
  2.13449020e-02  1.66808553e-02  5.70924878e-02 -3.96382250e-02
 -7.24136690e-03  1.91923846e-02 -8.44421890e-03 -5.63856979e-08
 -4.85659204e-02  1.23636454e-01 -2.10272390e-02 -4.50806729e-02
 -3.78436362e-03 -8.16404223e-02 -1.42189506e-02 -8.22334513e-02
 -6.89179217e-03  7.78144225e-02  3.56862545e-02 -5.43483067e-03
  4.62911129e-02  1.89184956e-02  4.48096357e-02 -2.64096744e-02
 -3.37759890e-02  2.34186407e-02 -2.85535827e-02  8.85294657e-03
  1.42181793e-03 -3.53528149e-02  1.10159688e-01 -9.54816490e-03
 -2.07661036e-02 -3.05754654e-02 -5.51533792e-03  4.04575728e-02
  4.48401347e-02 -8.20738897e-02  3.35160308e-02 -2.38181185e-02
 -1.19396523e-02  5.14327772e-02 -5.11344336e-02 -7.05711823e-03
 -6.37372062e-02 -8.33247136e-03  4.06918712e-02  4.91495579e-02
 -8.88870377e-03 -6.91148862e-02  1.40600530e-02  2.25611366e-02
 -7.16507137e-02 -2.16728244e-02  2.97333971e-02  4.23031971e-02
 -6.72055557e-02 -1.25654566e-03 -8.90797153e-02 -6.57937825e-02
 -5.75777218e-02  8.75648707e-02 -7.22886855e-03 -2.86693871e-03
 -8.04703459e-02  9.15553123e-02  2.81811170e-02  2.15278696e-02
  6.24010861e-02 -1.01150997e-01 -1.24024950e-01  1.33393882e-02]</t>
        </is>
      </c>
    </row>
    <row r="680">
      <c r="A680" s="1" t="n">
        <v>678</v>
      </c>
      <c r="B680" t="n">
        <v>679</v>
      </c>
      <c r="C680" t="inlineStr">
        <is>
          <t>English Comedy | Three Way Show | Patrick, Kat &amp; President Obonjo</t>
        </is>
      </c>
      <c r="D680" t="inlineStr">
        <is>
          <t>Saturday, 15 March</t>
        </is>
      </c>
      <c r="E680" t="inlineStr">
        <is>
          <t>The Wall Comedy</t>
        </is>
      </c>
      <c r="F680" t="inlineStr">
        <is>
          <t>Grünberger Straße 84 10245 Berlin, Show map</t>
        </is>
      </c>
      <c r="G680" t="inlineStr">
        <is>
          <t>film-and-media</t>
        </is>
      </c>
      <c r="H680" t="inlineStr">
        <is>
          <t>€23 – €25</t>
        </is>
      </c>
      <c r="I680" t="inlineStr">
        <is>
          <t>https://www.eventbrite.de/e/english-comedy-three-way-show-patrick-kat-president-obonjo-tickets-1221085803509?aff=ebdssbdestsearch</t>
        </is>
      </c>
      <c r="J680" t="inlineStr">
        <is>
          <t>WHEN? 18 JAN
Doors 8 PM | Show starts 8.30 PM
WHERE? The Wall Comedy Club, Grünberger Str. 84
PATRICK SPICER | UK
Patrick Spicer is a London-based comedian / viral sensation with over 150,000 followers and 50 million views online. Known for his quick wit, effortless audience interaction, and hilarious true stories, Patrick has been consistently selling out shows across the UK and EU. Following multiple packed-out runs at the Edinburgh Fringe and the release of his first-ever comedy special in September 2024, he’s rapidly becoming one of the most talked about comedians in the UK.
With appearances on BBC One, BBC iPlayer, and Channel 4, Patrick’s comedy blends the comical with the candid, mixing real life stories with completely unique improvised moments with the crowd.
PRESIDENT OBONJO | LAFTA REPUBLIC
President Obonjo, is an upcoming and increasingly successful stand-up comedian and who has been peforming Comedy for the past 10 years.. As the larger-than-life, uber-confident, self-appointed, side-splitting dictator of 'Lafta Republic', President Obonjo has quietly been leading a comedy revolution to become the first President to take over the comedy industry by storm. He has been creating rumblings by storming New Act competitions including winning Luton Comedian of the Year, Runner-Up at Great Yorkshire Fringe and was a finalist in the Naty New Act of the . His previous solo show President Obonjo Stole My Identity was performed in 2015 at Bath Comedy Festival, Brighton Fringe and Edinburgh Fringe Festivals in 2015 and 2017 to packed crowds and critical acclaim.
“ What the fuck did I just see “ - The Guardian
“On the face of it, it works as a well-crafted political comedy, exposing how the world has treated Africa and left much of it to suffer corrupt governments led by the likes of Obonjo. But it's the layers of context that really make this a fascinating, bewildering and painfully funny experience.” - ☆☆☆☆☆ Fringe
KAT NIP | POLAND
Kat is a Polish stand-up comedian based in Berlin. She performed all over the world; Cape Town, London, Buenos Aires, Tokyo, Vienna and Bangkok to name a city or six.
Kat’s been called a ‘Polish Joan Rivers’, ‘joke kalashnikov’ and ‘my favourite’ (no, not by her mum). Her energetic, fast-paced storytelling is jam-packed with unexpected punchlines, brutal honesty and a sprinkle of Eastern European pizzazz. Buckle up, it's a rollercoaster!
Instagram – www.Instagram.com/katnippresents
TikTok – www.tiktok.com/@katnippresents
www.katnippresents.com</t>
        </is>
      </c>
      <c r="K680" t="inlineStr">
        <is>
          <t>Queen Bees Comedy</t>
        </is>
      </c>
      <c r="L680" t="inlineStr">
        <is>
          <t>Refund Policy
Refunds up to 7 days before event</t>
        </is>
      </c>
      <c r="M680" t="inlineStr">
        <is>
          <t>Event lasts 2 hours 30 minutes</t>
        </is>
      </c>
      <c r="N680" t="inlineStr">
        <is>
          <t>Germany Events, Berlin Events, Things to do in Berlin, Berlin Performances, Berlin Film &amp; Media Performances, #comedy, #standup, #berlin, #female, #standupcomedy, #berlin_comedy, #berlin_events, #standup_comedy, #standup_comedy_show, #berlin_nightlife</t>
        </is>
      </c>
      <c r="O680" t="inlineStr">
        <is>
          <t xml:space="preserve">
    The event titled "English Comedy | Three Way Show | Patrick, Kat &amp; President Obonjo" is scheduled to take place on Saturday, 15 March at The Wall Comedy, 
    specifically at Grünberger Straße 84 10245 Berlin, Show map. This event falls under the "film-and-media" category. 
    Description: WHEN? 18 JAN
Doors 8 PM | Show starts 8.30 PM
WHERE? The Wall Comedy Club, Grünberger Str. 84
PATRICK SPICER | UK
Patrick Spicer is a London-based comedian / viral sensation with over 150,000 followers and 50 million views online. Known for his quick wit, effortless audience interaction, and hilarious true stories, Patrick has been consistently selling out shows across the UK and EU. Following multiple packed-out runs at the Edinburgh Fringe and the release of his first-ever comedy special in September 2024, he’s rapidly becoming one of the most talked about comedians in the UK.
With appearances on BBC One, BBC iPlayer, and Channel 4, Patrick’s comedy blends the comical with the candid, mixing real life stories with completely unique improvised moments with the crowd.
PRESIDENT OBONJO | LAFTA REPUBLIC
President Obonjo, is an upcoming and increasingly successful stand-up comedian and who has been peforming Comedy for the past 10 years.. As the larger-than-life, uber-confident, self-appointed, side-splitting dictator of 'Lafta Republic', President Obonjo has quietly been leading a comedy revolution to become the first President to take over the comedy industry by storm. He has been creating rumblings by storming New Act competitions including winning Luton Comedian of the Year, Runner-Up at Great Yorkshire Fringe and was a finalist in the Naty New Act of the . His previous solo show President Obonjo Stole My Identity was performed in 2015 at Bath Comedy Festival, Brighton Fringe and Edinburgh Fringe Festivals in 2015 and 2017 to packed crowds and critical acclaim.
“ What the fuck did I just see “ - The Guardian
“On the face of it, it works as a well-crafted political comedy, exposing how the world has treated Africa and left much of it to suffer corrupt governments led by the likes of Obonjo. But it's the layers of context that really make this a fascinating, bewildering and painfully funny experience.” - ☆☆☆☆☆ Fringe
KAT NIP | POLAND
Kat is a Polish stand-up comedian based in Berlin. She performed all over the world; Cape Town, London, Buenos Aires, Tokyo, Vienna and Bangkok to name a city or six.
Kat’s been called a ‘Polish Joan Rivers’, ‘joke kalashnikov’ and ‘my favourite’ (no, not by her mum). Her energetic, fast-paced storytelling is jam-packed with unexpected punchlines, brutal honesty and a sprinkle of Eastern European pizzazz. Buckle up, it's a rollercoaster!
Instagram – www.Instagram.com/katnippresents
TikTok – www.tiktok.com/@katnippresents
www.katnippresents.com
    It is organized by Queen Bees Comedy and will last for Event lasts 2 hours 30 minutes. 
    Key topics and themes include: Germany Events, Berlin Events, Things to do in Berlin, Berlin Performances, Berlin Film &amp; Media Performances, #comedy, #standup, #berlin, #female, #standupcomedy, #berlin_comedy, #berlin_events, #standup_comedy, #standup_comedy_show, #berlin_nightlife.
    </t>
        </is>
      </c>
      <c r="P680" t="inlineStr">
        <is>
          <t>[ 3.32733467e-02 -1.12743050e-01 -1.68801323e-02 -1.16217420e-01
 -1.24307512e-03  6.11538142e-02  2.15925053e-02  2.29541007e-02
 -2.33357791e-02 -7.51468763e-02 -2.01720521e-02 -4.52720337e-02
 -4.33852337e-02  1.89257544e-02  4.39855009e-02 -1.00043409e-01
  7.46930614e-02 -8.42283815e-02 -9.77714173e-03 -1.88179314e-02
  9.36499089e-02 -9.72213224e-03  2.47803722e-02 -3.54232490e-02
 -3.77966017e-02 -7.68898949e-02  4.20060121e-02 -7.25655034e-02
  1.11472290e-02 -3.95622477e-02  1.06865034e-01 -5.61859235e-02
 -3.94487157e-02  3.57519053e-02 -1.72055401e-02 -3.71296406e-02
  1.13060595e-02  6.05495535e-02  2.75737494e-02  7.93439224e-02
  4.28373255e-02 -9.74341407e-02 -6.77830279e-02 -2.93348115e-02
  1.43707037e-01  5.16270660e-03  2.55144369e-02 -2.45864056e-02
  2.12456211e-02  5.35856327e-03  4.41934317e-02  1.29952896e-02
  9.35713053e-02 -5.01041450e-02  8.03782314e-04 -7.30249435e-02
 -4.56293859e-02  6.00639991e-02  3.06244828e-02  1.11738266e-02
  1.05105573e-02 -6.28445894e-02  7.22518638e-02  1.56359505e-02
 -1.10652372e-02 -3.24354060e-02 -1.28183141e-02  3.63686238e-03
  2.62499787e-03 -1.12974886e-02 -5.77351414e-02 -6.86549023e-03
 -9.93017014e-03  8.09662789e-02 -2.01645289e-02  1.24227973e-02
 -1.48810698e-02  1.52668636e-02 -2.24220511e-02 -6.27775043e-02
  1.01355903e-01 -5.16196191e-02 -9.87539999e-03  4.54039034e-03
  3.31368670e-02 -8.23839009e-02  1.92043595e-02 -1.67317484e-02
 -5.45569398e-02  3.60370912e-02 -7.79327303e-02  3.40422019e-02
  2.91000493e-02  3.21091227e-02  2.84951814e-02 -2.10666340e-02
 -3.84282917e-02 -6.84036314e-02  1.41081205e-02  9.91467983e-02
 -7.31663927e-02  6.55956715e-02  3.77900861e-02 -1.99265219e-02
  2.71479804e-02  5.38149253e-02 -2.20311470e-02 -5.50187007e-03
  5.25720417e-02 -3.56646888e-02 -3.53315147e-03  4.61953431e-02
  2.79925615e-02 -1.16618916e-01  8.07715058e-02  1.73075986e-03
 -1.35857621e-02 -6.25913218e-02  7.21359029e-02 -7.35519677e-02
  1.54282704e-01  6.71922490e-02  2.61515565e-02  5.54446466e-02
  6.63560852e-02 -3.71479965e-03  4.03881222e-02  2.42533817e-33
 -7.04466328e-02 -4.66357172e-02 -1.06068961e-02 -3.67502565e-03
  7.29482472e-02  6.93501383e-02 -5.93282934e-03  7.21913297e-03
  5.97065082e-03 -3.01857702e-02 -6.18515257e-03 -5.64202443e-02
 -5.50725386e-02 -2.86906455e-02 -6.16465956e-02  1.07720606e-01
  1.28335115e-02 -5.48578240e-02 -3.33724134e-02 -7.77127361e-03
  5.55420145e-02 -4.25788797e-02  2.98782494e-02  2.42673866e-02
 -6.02217726e-02  1.86881125e-02  7.39553794e-02 -5.24154976e-02
  1.46522224e-01 -2.74207946e-02 -7.26352036e-02  7.45648965e-02
 -4.07267809e-02  7.18598301e-03  5.73283732e-02 -8.79228711e-02
 -7.34811882e-03 -8.85803774e-02  5.53265736e-02  6.47605136e-02
 -6.58165440e-02 -1.90980937e-02 -6.38067499e-02 -8.20886344e-03
 -3.21933925e-02  1.03286318e-02  2.65805237e-02  2.50653494e-02
  5.64416870e-02  2.63578910e-02  3.81301790e-02  1.46948844e-02
 -6.63471743e-02 -2.74297558e-02  4.64951172e-02 -2.74422895e-02
 -1.62719726e-03 -7.03373998e-02  1.06226139e-01 -2.77968887e-02
  4.32707556e-02  8.01024586e-02 -1.67400707e-02  4.56772372e-02
 -4.96010557e-02  1.59672610e-02 -4.87448648e-03  3.34551670e-02
 -5.31120412e-02  2.99883708e-02  2.34271847e-02  3.21215466e-02
  3.86365466e-02 -1.35254636e-01 -3.26431580e-02  2.35454310e-02
 -7.59375319e-02 -1.90603849e-03 -4.73710783e-02  1.01875387e-01
  7.38400128e-03  8.70744698e-03  3.86770032e-02 -5.95227107e-02
 -2.05892529e-02  3.29920906e-03  5.37310205e-02 -2.42878608e-02
  6.90440834e-02  5.94003461e-02 -2.54893652e-03 -5.56421764e-02
  5.12684211e-02  3.97888869e-02  5.37864072e-03 -2.99343659e-33
  1.96508877e-02  5.73927201e-02 -7.91017190e-02  1.86021663e-02
  3.56865264e-02  2.34420802e-02 -3.31801316e-03 -9.62928217e-03
  5.02151065e-02 -1.97520610e-02 -4.37400490e-02 -4.04618941e-02
  3.33947465e-02 -2.43003760e-02  7.34339580e-02 -2.79743392e-02
 -6.32955320e-03  7.28914601e-05 -7.99400881e-02  6.70095235e-02
  6.84198514e-02  5.32573052e-02 -9.25193951e-02  6.18916042e-02
 -3.01588699e-02  1.11560579e-02  6.57268241e-02  6.40758350e-02
 -9.00942534e-02 -2.98486408e-02 -1.44870088e-01  1.46104917e-02
 -2.22504809e-02  3.09688263e-02  1.56123061e-02  7.97379836e-02
 -3.30760367e-02 -7.93036632e-03 -3.52083705e-02  2.84443945e-02
 -1.21788103e-02 -3.56549025e-02 -1.33529222e-02 -7.14722555e-03
 -1.70128644e-02  1.13118463e-03 -1.22425981e-01 -5.21308407e-02
 -7.73304179e-02  9.64140985e-03  8.04335810e-03  9.68432352e-02
 -9.18539539e-02 -4.80325781e-02  6.51053805e-03  2.59658769e-02
 -7.63601884e-02  2.50369944e-02  3.47432159e-02 -1.23556182e-02
 -2.46702377e-02 -8.62588286e-02  5.32538146e-02 -7.66777098e-02
 -1.15956366e-02 -4.68533300e-02  1.85882337e-02  1.73535012e-02
  6.94125593e-02  1.26465587e-02 -3.01963873e-02 -2.27843635e-02
  1.80190115e-03 -3.06918919e-02  2.02206615e-02  5.85237294e-02
  1.42242499e-02 -2.73299143e-02  3.36842686e-02  1.54801458e-02
 -4.84683551e-02 -8.28853995e-03  1.14510627e-02 -7.54600391e-02
  8.57104920e-03  9.19531062e-02 -2.04732995e-02  6.31996691e-02
  1.92745905e-02  7.64849409e-02  8.33360180e-02  4.42080051e-02
 -2.44985364e-04 -1.31706540e-02  7.40261003e-02 -5.71517447e-08
 -5.30627333e-02  5.76743390e-03 -6.41138107e-02 -3.57884988e-02
  4.66387197e-02 -8.75002220e-02 -5.71203372e-03 -5.54083250e-02
 -1.91262942e-02 -5.84061481e-02  6.42952919e-02 -1.47157349e-02
  1.04576712e-02 -4.34975699e-02  6.73481002e-02 -3.51149924e-02
 -2.90451869e-02  3.00281178e-02  1.79678518e-02  9.80959982e-02
 -5.00458851e-02  2.72980016e-02  4.25727367e-02 -2.96465568e-02
 -2.92270612e-02  3.21705788e-02  4.64772023e-02  5.24285398e-02
  9.29002278e-03  3.02642304e-02  9.28860530e-03  4.59391577e-03
 -5.90531714e-02 -2.83274334e-02  8.10237303e-02 -5.16409129e-02
 -5.58249913e-02  4.55709100e-02  7.19274431e-02  5.99395931e-02
 -1.54593345e-02 -7.45504126e-02  9.36605707e-02  6.62209466e-03
 -4.23992984e-02  4.54320647e-02 -5.40579408e-02 -4.06630449e-02
  7.75042772e-02  1.37548251e-02 -3.94073464e-02 -3.55985872e-02
 -2.24107318e-02  8.49215407e-03 -2.01487006e-03 -1.52301500e-02
 -4.83180471e-02 -3.65898870e-02 -1.11896589e-01  6.08939268e-02
 -2.31323149e-02 -4.92308326e-02 -2.96306331e-02  1.00434432e-02]</t>
        </is>
      </c>
    </row>
    <row r="681">
      <c r="A681" s="1" t="n">
        <v>679</v>
      </c>
      <c r="B681" t="n">
        <v>680</v>
      </c>
      <c r="C681" t="inlineStr">
        <is>
          <t>Zyklusglück - Zyklusgesundheit, Kakaozeremonie und Yoga</t>
        </is>
      </c>
      <c r="D681" t="inlineStr">
        <is>
          <t>Saturday, March 15</t>
        </is>
      </c>
      <c r="E681" t="inlineStr">
        <is>
          <t>BiSee Yoga</t>
        </is>
      </c>
      <c r="F681" t="inlineStr">
        <is>
          <t>Bizetstraße 43 13088 Berlin, Show map</t>
        </is>
      </c>
      <c r="G681" t="inlineStr">
        <is>
          <t>health</t>
        </is>
      </c>
      <c r="H681" t="inlineStr">
        <is>
          <t>From €44.33</t>
        </is>
      </c>
      <c r="I681" t="inlineStr">
        <is>
          <t>https://www.eventbrite.de/e/zyklusgluck-zyklusgesundheit-kakaozeremonie-und-yoga-tickets-1242797594059?aff=ebdssbdestsearch</t>
        </is>
      </c>
      <c r="J681" t="inlineStr">
        <is>
          <t>Das erwartet dich…
Herzöffnende Kakao Zeremonie
Zykluswissen und praktische Tipps für deine Zyklusgesundheit inkl. PDF-Workbook
Frauenkreis - geschützter Raum für Austausch, Verbindung &amp; du selbst sein
Sanftes Yoga für Hormonbalance
Selbstbauchmassagetechnik
Der Workshop findet im wunderschönen, hellen BiSee Yogastudio in Weißensee statt. Hier entsteht eine Wohlfühlatmosphäre, die dich einlädt zur Ruhe zu kommen und ganz bei dir zu sein.
www.bisee-yoga.de
Schenk dir Zeit für dich und komme mit dir und deinem Körper in Verbindung. Finde einen positiven Umgang und eine liebevolle Einstellung zu deinem Zyklus.
Du fühlst dich angesprochen? Dann lade ich dich auf eine achtsame Entdeckungsreise durch unsere Zyklusphasen ein. Im Kreise einer intimen Frauengruppe mit viel Raum für Austausch und Verbindung. Ich freue mich sehr auf dich!</t>
        </is>
      </c>
      <c r="K681" t="inlineStr">
        <is>
          <t>Isabella Kreß</t>
        </is>
      </c>
      <c r="L681" t="inlineStr">
        <is>
          <t>Refund Policy
Refunds up to 5 days before event</t>
        </is>
      </c>
      <c r="M681" t="inlineStr">
        <is>
          <t>Event lasts 3 hours</t>
        </is>
      </c>
      <c r="N681" t="inlineStr">
        <is>
          <t>Germany Events, Berlin Events, Things to do in Berlin, Berlin Classes, Berlin Health Classes, #yoga, #achtsamkeit, #womenscircle, #entspannung, #selbstliebe, #frauenkreis, #frauengesundheit, #kakao, #kakaozeremonie, #zyklusgesundheit</t>
        </is>
      </c>
      <c r="O681" t="inlineStr">
        <is>
          <t xml:space="preserve">
    The event titled "Zyklusglück - Zyklusgesundheit, Kakaozeremonie und Yoga" is scheduled to take place on Saturday, March 15 at BiSee Yoga, 
    specifically at Bizetstraße 43 13088 Berlin, Show map. This event falls under the "health" category. 
    Description: Das erwartet dich…
Herzöffnende Kakao Zeremonie
Zykluswissen und praktische Tipps für deine Zyklusgesundheit inkl. PDF-Workbook
Frauenkreis - geschützter Raum für Austausch, Verbindung &amp; du selbst sein
Sanftes Yoga für Hormonbalance
Selbstbauchmassagetechnik
Der Workshop findet im wunderschönen, hellen BiSee Yogastudio in Weißensee statt. Hier entsteht eine Wohlfühlatmosphäre, die dich einlädt zur Ruhe zu kommen und ganz bei dir zu sein.
www.bisee-yoga.de
Schenk dir Zeit für dich und komme mit dir und deinem Körper in Verbindung. Finde einen positiven Umgang und eine liebevolle Einstellung zu deinem Zyklus.
Du fühlst dich angesprochen? Dann lade ich dich auf eine achtsame Entdeckungsreise durch unsere Zyklusphasen ein. Im Kreise einer intimen Frauengruppe mit viel Raum für Austausch und Verbindung. Ich freue mich sehr auf dich!
    It is organized by Isabella Kreß and will last for Event lasts 3 hours. 
    Key topics and themes include: Germany Events, Berlin Events, Things to do in Berlin, Berlin Classes, Berlin Health Classes, #yoga, #achtsamkeit, #womenscircle, #entspannung, #selbstliebe, #frauenkreis, #frauengesundheit, #kakao, #kakaozeremonie, #zyklusgesundheit.
    </t>
        </is>
      </c>
      <c r="P681" t="inlineStr">
        <is>
          <t>[-9.08507928e-02  4.85545173e-02 -6.78891540e-02  2.05392316e-02
 -1.03837457e-02 -1.37698613e-02  3.93031128e-02 -1.04662897e-02
  6.22211397e-03 -4.24552597e-02  1.75908599e-02 -1.74115356e-02
  2.09311694e-02 -5.12928655e-03  6.05273247e-02  2.45767692e-03
  1.57421399e-02 -2.66203731e-02 -1.16664156e-01  7.78235346e-02
 -2.54787207e-02 -5.72385453e-02  6.32303655e-02  8.64407942e-02
 -7.91003928e-03 -2.38290639e-03 -9.89282969e-03 -8.13377798e-02
 -1.46170119e-02  7.36101493e-02  8.83746427e-03  3.10361031e-02
 -7.31954798e-02 -1.99918007e-03  8.10653865e-02  3.96537520e-02
 -3.70319164e-03 -5.17339036e-02 -3.18328813e-02  6.17916323e-02
  2.70411745e-03  2.25468837e-02 -1.05497971e-01  2.59117745e-02
 -3.27450261e-02  5.75693212e-02 -2.31771059e-02 -4.61867675e-02
 -6.80001900e-02  1.95053536e-02 -3.29006277e-02 -2.99820490e-02
  1.07178800e-01  5.40614314e-02  2.01360807e-02 -3.60502824e-02
 -7.25228190e-02 -9.10095125e-03 -3.15298587e-02  6.09573796e-02
  2.01687012e-02 -7.96515793e-02 -7.82252569e-03  2.54148692e-02
 -1.20664127e-02 -1.72701683e-02 -4.60617952e-02 -1.07522337e-02
  3.03562079e-02 -3.83634716e-02 -5.47812320e-02 -7.22746700e-02
  8.36875103e-03 -7.51666212e-03 -1.26129016e-02  1.51994228e-02
  2.55914200e-02 -3.79244573e-02 -3.29663828e-02 -1.30468890e-01
  1.91180464e-02 -1.44257294e-02  1.29262179e-01  2.59741936e-02
  5.11342734e-02  1.68859847e-02 -1.23326303e-02  7.64747262e-02
 -7.45422319e-02  5.20814061e-02  4.70280014e-02  8.74593481e-02
 -1.04735412e-01 -3.47707123e-02 -1.33220805e-02  1.22160045e-02
 -2.91485563e-02  1.31868152e-02  1.25685349e-01  2.50140820e-02
  5.70512377e-02  3.27218585e-02  5.52108586e-02 -1.06331175e-02
 -6.94501847e-02 -6.53888658e-02  6.56438805e-03 -1.00706451e-01
 -3.61360945e-02  3.88933383e-02  2.29909122e-02 -1.04380958e-01
  6.15757890e-02 -5.90378977e-02 -3.74740213e-02  9.17842165e-02
  3.58484276e-02  3.10986713e-02  1.01134349e-02 -2.50299945e-02
  3.15223448e-02 -5.21978885e-02  1.02779880e-01 -3.54568549e-02
 -3.36078070e-02  1.21276699e-01 -7.86525905e-02  1.63721325e-32
 -4.79000621e-03 -6.28502816e-02  9.51915793e-03 -6.46732524e-02
  8.84522274e-02 -8.69626831e-03 -7.49871358e-02 -3.44313867e-02
  7.78533444e-02 -7.38873100e-03 -6.40680045e-02 -2.96539962e-02
  3.96334492e-02 -8.08102861e-02 -9.87525880e-02 -5.53449355e-02
 -1.60637889e-02 -3.67197953e-02 -1.01753242e-01  3.20778548e-04
  8.61415714e-02  2.26655207e-03 -4.72999960e-02  3.23419273e-02
 -6.43270388e-02  1.02740139e-01 -3.39159742e-03 -3.34597863e-02
  3.05319242e-02  3.15533653e-02 -2.09611692e-02 -7.77049884e-02
 -1.16213135e-01 -4.68301363e-02 -2.20478736e-02  1.95728503e-02
  1.25621184e-04 -3.81357446e-02 -1.91185400e-02 -1.02233820e-01
  2.38244534e-02 -6.60757199e-02 -1.49011062e-02 -3.97355407e-02
  4.70973924e-03  9.38961059e-02  3.25926654e-02  2.49702074e-02
  1.72407329e-01 -3.54952663e-02 -2.02812683e-02  9.85115301e-04
  1.91367907e-03 -4.56373319e-02 -3.39691564e-02  6.82450533e-02
 -3.46383499e-03 -2.47884393e-02  5.20207137e-02  5.36798835e-02
 -5.32802604e-02  2.33339090e-02 -3.63149308e-02 -5.21631986e-02
 -3.15402001e-02 -2.72364747e-02 -4.16883454e-02 -5.56293540e-02
 -2.92461868e-02  9.98606905e-03 -4.21725288e-02  6.87715337e-02
  3.12065557e-02 -1.24544343e-02  6.19653016e-02  2.25367323e-02
  2.10686401e-02  5.24943508e-02 -1.14121728e-01  8.28128234e-02
 -1.64416842e-02 -2.71033193e-03  4.47116494e-02  5.34074306e-02
 -2.72619128e-02 -5.39616197e-02 -7.70633817e-02  2.48022750e-02
 -4.74120751e-02  3.69258933e-02 -3.43842506e-02 -5.80815878e-03
  8.05720612e-02  1.67239588e-02 -3.66037749e-02 -1.64429854e-32
  7.53155723e-02  7.23365173e-02 -4.12214408e-03 -1.52404187e-02
  8.51729438e-02  6.12615868e-02 -2.96262521e-02  6.31645974e-03
  2.78991694e-03 -5.21364361e-02  6.37125969e-02 -6.82196813e-03
 -2.01014671e-02  6.02796338e-02  1.27065051e-02  6.62098825e-02
 -3.19128819e-02  5.73936179e-02 -4.86870371e-02  2.72798315e-02
  1.61916409e-02  8.57118666e-02 -4.08857614e-02  4.42665070e-02
  7.15779327e-03  3.83286588e-02  9.23384279e-02 -1.06382798e-02
  3.47648002e-02  1.23191094e-02 -7.47099891e-02  2.42795385e-02
 -5.38709015e-02  1.43171092e-02  4.60542440e-02 -2.96499114e-02
 -3.56575027e-02 -2.76147909e-02 -1.28124535e-01  1.27522694e-02
  2.44182013e-02  1.48495557e-02 -4.71057631e-02  3.87683623e-02
  6.51749447e-02 -1.93068502e-03 -9.30580944e-02 -1.63481068e-02
 -3.71208824e-02  1.17129018e-03  1.08805941e-02  1.20312395e-02
 -5.77054508e-02  8.42917245e-03  7.88643658e-02  5.84162921e-02
  4.09331284e-02 -3.66528146e-02 -4.92311455e-02 -1.12955319e-02
 -5.51851243e-02 -1.47382487e-02 -7.70482654e-03 -2.99113858e-02
  1.82102360e-02 -1.60651710e-02  2.44362354e-02  1.59843601e-02
  2.38594431e-02  3.72616090e-02  4.32648845e-02  3.98769081e-02
 -1.32535752e-02  2.11559087e-02 -3.00357118e-02  5.44640943e-02
  6.69636801e-02  2.01728065e-02  2.01447774e-02  3.61357555e-02
 -2.04849839e-02  6.92130029e-02 -1.23774828e-02  2.68247444e-02
  1.99710578e-02  3.28710787e-02 -3.70099097e-02 -6.63684402e-03
 -4.93212566e-02 -7.27646798e-02 -2.44356431e-02  3.18557620e-02
  2.12431438e-02  1.39624372e-01  3.05872448e-02 -6.48999503e-08
  4.75500934e-02 -1.67110171e-02 -2.49028206e-02 -5.50646856e-02
  3.93321849e-02 -1.28459677e-01  1.51241282e-02 -1.41575281e-02
 -1.07784681e-01  5.36965020e-02  3.20273228e-02  1.23160786e-03
  1.38197821e-02  5.34364060e-02 -9.29097533e-02 -2.77551333e-03
 -3.01763359e-02  2.26049311e-02 -2.07169428e-02 -2.88753258e-03
  3.16117443e-02 -1.16056584e-01  2.55965963e-02 -2.09929273e-02
  6.66017924e-03 -1.24027934e-02 -5.70461750e-02  3.70396748e-02
  1.67653840e-02 -1.11701861e-01  1.36995583e-03  3.84412520e-02
 -2.94314437e-02  1.98340584e-02 -9.22447145e-02 -2.56987773e-02
 -5.37556037e-02 -9.37030371e-03 -7.73997139e-03  1.17460921e-01
 -4.74187769e-02 -5.08054495e-02  8.70476067e-02 -5.96389594e-03
 -2.16500312e-02 -4.50203344e-02  1.08124278e-02 -2.41905004e-02
  8.14133734e-02  5.32966144e-02 -8.09439644e-02 -7.09036319e-03
  6.70976043e-02  5.40727787e-02 -3.94635163e-02  6.60232306e-02
 -2.34130044e-02  6.96209213e-03 -1.60106253e-02 -1.40677094e-02
  3.14530246e-02  4.39130585e-04 -6.56713843e-02  3.00259504e-04]</t>
        </is>
      </c>
    </row>
    <row r="682">
      <c r="A682" s="1" t="n">
        <v>680</v>
      </c>
      <c r="B682" t="n">
        <v>681</v>
      </c>
      <c r="C682" t="inlineStr">
        <is>
          <t>Deep Aerial &amp; Gong DE/EN</t>
        </is>
      </c>
      <c r="D682" t="inlineStr">
        <is>
          <t>Saturday, March 15</t>
        </is>
      </c>
      <c r="E682" t="inlineStr">
        <is>
          <t>EVERY DAMN DAY YOGA</t>
        </is>
      </c>
      <c r="F682" t="inlineStr">
        <is>
          <t>Revaler Straße 22 10245 Berlin, Show map</t>
        </is>
      </c>
      <c r="G682" t="inlineStr">
        <is>
          <t>Keine Kategorie</t>
        </is>
      </c>
      <c r="H682" t="inlineStr">
        <is>
          <t>Kostenlos</t>
        </is>
      </c>
      <c r="I682" t="inlineStr">
        <is>
          <t>https://www.eventbrite.com/e/deep-aerial-gong-deen-tickets-1215096689909?aff=ebdssbdestsearch</t>
        </is>
      </c>
      <c r="J682" t="inlineStr">
        <is>
          <t>Enjoy two hours of easy accessible Restorative Aerial postures combined with the meditative and healing vibrations of two gongs.
Relax to the max by hovering above the ground in the Aerial hammock for a long gong shavasana.
----
Zwei Stunden leicht zugängliche Aerial Postures kombiniert mit meditativen Gong-Klängen. Mal schwebend, mal in Kontakt mit dem Boden. Die Gong-Klänge erweitern dein Bewusstsein und vertiefen die Erfahrung.
Öffne dich für neue Perspektiven, Heilung und pure Entspannung.
Der Kurs findet in deutsch und englisch statt.</t>
        </is>
      </c>
      <c r="K682" t="inlineStr">
        <is>
          <t>Every Damn Day Yoga</t>
        </is>
      </c>
      <c r="L682" t="inlineStr">
        <is>
          <t>Refund Policy
Contact the organizer to request a refund.</t>
        </is>
      </c>
      <c r="M682" t="inlineStr">
        <is>
          <t>Event lasts 2 hours</t>
        </is>
      </c>
      <c r="N682" t="inlineStr">
        <is>
          <t>Germany Events, Berlin Events, Things to do in Berlin</t>
        </is>
      </c>
      <c r="O682" t="inlineStr">
        <is>
          <t xml:space="preserve">
    The event titled "Deep Aerial &amp; Gong DE/EN" is scheduled to take place on Saturday, March 15 at EVERY DAMN DAY YOGA, 
    specifically at Revaler Straße 22 10245 Berlin, Show map. This event falls under the "Keine Kategorie" category. 
    Description: Enjoy two hours of easy accessible Restorative Aerial postures combined with the meditative and healing vibrations of two gongs.
Relax to the max by hovering above the ground in the Aerial hammock for a long gong shavasana.
----
Zwei Stunden leicht zugängliche Aerial Postures kombiniert mit meditativen Gong-Klängen. Mal schwebend, mal in Kontakt mit dem Boden. Die Gong-Klänge erweitern dein Bewusstsein und vertiefen die Erfahrung.
Öffne dich für neue Perspektiven, Heilung und pure Entspannung.
Der Kurs findet in deutsch und englisch statt.
    It is organized by Every Damn Day Yoga and will last for Event lasts 2 hours. 
    Key topics and themes include: Germany Events, Berlin Events, Things to do in Berlin.
    </t>
        </is>
      </c>
      <c r="P682" t="inlineStr">
        <is>
          <t>[ 2.76810285e-02  6.03236482e-02  2.34242901e-02 -7.20118918e-03
 -5.88896237e-02  2.23073922e-02 -1.98127832e-02 -2.94257980e-02
  3.61800268e-02 -2.23487169e-02 -2.37157866e-02 -3.05711403e-02
  1.54692577e-02 -4.34730090e-02  3.19774784e-02  4.97706793e-02
  3.83961969e-03 -1.66799091e-02 -7.06296042e-02  5.55977561e-02
 -5.02718762e-02 -5.39192222e-02  1.61487199e-02  7.02550858e-02
 -2.43405811e-02  3.47622484e-02 -9.80701577e-03 -8.88779983e-02
  1.01975501e-02 -3.35336439e-02  4.62827310e-02  5.95583804e-02
 -5.58795035e-02  1.11491131e-02  2.26349402e-02  8.33163410e-02
  3.18478048e-02 -6.66998476e-02 -3.01772766e-02  2.91329157e-02
 -4.71762456e-02 -1.15541145e-02 -1.51871862e-02  1.91163761e-03
  4.16534171e-02  6.69945925e-02  4.72752675e-02 -5.31582460e-02
  1.47106899e-02 -3.04357372e-02  2.89948583e-02 -6.48598447e-02
  9.19179395e-02  3.89251485e-02  5.60400747e-02 -1.24480082e-02
 -5.77610657e-02  2.48821378e-02  1.46633657e-02  1.19312964e-02
  2.33012270e-02  1.85292563e-03 -5.92600554e-02 -1.77312884e-02
 -1.69270802e-02 -6.26218170e-02 -2.28743218e-02  3.50759029e-02
  5.20198792e-02 -2.03483962e-02  1.50955869e-02 -8.35827067e-02
 -5.32654896e-02 -2.74452921e-02  3.18703311e-03 -6.47192402e-03
 -1.02533614e-02 -4.95488867e-02 -1.87649261e-02 -1.36438176e-01
  4.10407335e-02  5.60716912e-02  3.32324840e-02 -3.82431298e-02
  7.34912604e-02  1.38028683e-02 -3.31214517e-02  1.00244842e-01
  1.02245668e-02  3.31539251e-02 -1.61386207e-02 -2.58667488e-02
 -1.38351932e-01  1.15800546e-02 -3.59985866e-02 -1.14036705e-02
 -2.62725670e-02  2.05501616e-02  3.84567864e-02  5.61444834e-02
  6.57818317e-02  1.30347358e-02  4.36807126e-02  5.33262156e-02
 -1.55381728e-02 -7.81026632e-02  3.71848643e-02 -2.29998231e-02
 -1.38643458e-02 -6.56108037e-02 -8.16739723e-02 -2.81876437e-02
  2.12668683e-02 -1.21878192e-03 -5.73694110e-02  1.21349171e-01
  5.32906651e-02  4.98916022e-03 -9.55123305e-02 -5.32907620e-02
  2.88670883e-02 -4.92505357e-02  5.62022552e-02 -1.63721107e-02
 -3.07982955e-02  8.10443703e-03 -1.24874469e-02  9.59385886e-33
  3.07877436e-02 -8.71244594e-02  4.72254530e-02  3.89157981e-02
  1.41934305e-02 -1.17901145e-02 -1.00095779e-01 -6.24080980e-03
  8.96965712e-02  3.38605978e-02 -9.59738046e-02 -3.51521000e-02
  3.49127799e-02 -2.80466843e-02  2.96317209e-02 -1.00360572e-01
 -4.82049994e-02 -3.03784981e-02 -6.36913925e-02 -5.32852970e-02
 -2.24147411e-03  1.11064697e-02 -1.12937152e-01 -2.53993273e-02
  2.19489876e-02  6.46067858e-02  1.34546563e-01  2.42497567e-02
 -1.17987469e-02  3.48420292e-02  1.39779216e-02 -1.79305356e-02
 -5.16194291e-02 -4.48106155e-02  5.29889204e-03  1.80306360e-02
  2.61029992e-02  2.68804785e-02  2.36290507e-02 -2.95345411e-02
  6.66030124e-02 -4.88473475e-02 -9.37949792e-02 -4.22774181e-02
  5.54413125e-02  5.29603101e-02  5.76625466e-02 -3.24886963e-02
  1.32711813e-01 -4.32915054e-02 -4.61323000e-03  6.18361905e-02
  1.56946597e-03 -1.06108181e-01  2.30112821e-02  1.27296180e-01
  6.50990456e-02 -2.51288638e-02 -1.98447667e-02  6.45942762e-02
 -3.88595648e-02 -3.89361307e-02 -4.51413803e-02 -2.43442021e-02
  1.68843865e-02 -4.63259555e-02 -3.13119628e-02  1.74646359e-02
 -3.21407057e-02 -1.49236177e-03 -3.51423249e-02  5.89243025e-02
  5.00055514e-02 -8.08006898e-02  9.62984003e-03 -6.64991187e-03
 -2.99111195e-02  6.11233935e-02 -1.13683157e-02  8.10041651e-02
 -9.20492969e-03  4.01811674e-02  1.26854405e-02  4.59518656e-02
  5.80459647e-02  7.09071429e-03  2.43701842e-02 -1.84191018e-02
 -1.04763381e-01  3.84506844e-02 -5.28867953e-02  1.84873175e-02
  3.51988748e-02 -4.30466011e-02 -1.48923313e-02 -1.07882772e-32
  3.02741155e-02  3.17080803e-02 -6.85160011e-02 -4.00812086e-03
  4.40221280e-02  5.55722117e-02 -2.13016625e-02  1.02396660e-01
 -8.28258023e-02  1.32226315e-03  1.72932241e-02 -4.08655964e-03
  2.66787913e-02  4.00233641e-02  3.24703343e-02 -1.14295706e-02
 -4.39484417e-02  7.63581544e-02 -1.16084144e-01  7.67021477e-02
  9.29883644e-02  1.31328981e-02 -6.21437328e-03 -5.66330366e-02
 -5.69128394e-02  7.84831941e-02  9.00862664e-02  7.18237087e-02
  7.16497935e-03  3.13394517e-02 -1.01537205e-01 -6.31961972e-02
 -6.72528222e-02  2.58250497e-02 -4.21300065e-03  3.47064994e-03
  6.32619904e-03 -5.41543253e-02 -1.11426197e-01 -7.58152977e-02
 -1.45855369e-02  6.06739186e-02 -1.29625192e-02  4.58820127e-02
  7.81187043e-02 -2.78465208e-02 -1.67257547e-01  2.82416977e-02
 -3.15750353e-02 -4.85763773e-02  2.74748565e-03  4.43262467e-03
 -1.98266357e-02  3.15264128e-02  1.11873560e-01 -3.74521427e-02
 -2.52049565e-02 -1.02426939e-01 -5.22682024e-03 -1.27347820e-02
 -7.13233426e-02  2.27831081e-02 -3.53515595e-02  9.16173100e-04
  8.36151093e-03 -5.27321640e-03 -6.49911165e-03  3.46797742e-02
 -3.85854422e-04  5.57188056e-02  1.22839240e-02 -2.16967775e-03
 -8.20265263e-02 -3.32868472e-02 -9.97561812e-02  7.12662712e-02
  1.21939570e-01  1.74842719e-02  4.33438197e-02 -2.66570486e-02
 -1.25747183e-02 -9.48683918e-03  1.83200929e-04 -2.89992467e-02
  3.88791854e-03  8.54888707e-02 -1.47071211e-02 -5.59191266e-03
  3.81005323e-03  3.25696506e-02 -3.10570449e-02  3.50905806e-02
  2.29881294e-02  9.89746600e-02  5.32762706e-02 -5.85900040e-08
 -5.02737164e-02  3.03849243e-02 -4.19875942e-02  1.56821311e-03
 -2.21573226e-02 -8.67425576e-02  5.69373323e-03 -7.27812648e-02
 -5.14448397e-02  1.77788958e-02  5.11538908e-02 -1.51775675e-02
 -9.95585322e-03  5.24925329e-02 -3.18823941e-02 -5.81000894e-02
 -4.10824530e-02  8.42674263e-03 -3.77619043e-02  2.51959730e-02
 -1.51884351e-02 -3.39505039e-02  8.28919187e-02 -2.72455718e-02
  1.10945124e-02  6.34127557e-02 -6.57255724e-02  4.40345146e-02
  2.62845363e-02 -2.60031354e-02 -1.54090219e-03  3.76670025e-02
 -5.45102730e-02  4.09630174e-03 -1.16485216e-01 -2.51433365e-02
 -6.47881255e-02  6.51229592e-03  1.08063789e-02  5.06423190e-02
 -2.19676588e-02 -3.32451947e-02  3.01855654e-02  5.02016097e-02
  4.10393178e-02 -2.05224548e-02  4.31803241e-02 -2.11870652e-02
  2.79160850e-02  1.78366117e-02 -2.00381316e-02 -8.00539628e-02
  9.01832357e-02  5.71657857e-03 -4.24249731e-02  1.53274536e-01
 -4.53992970e-02 -8.05297028e-03  1.86021663e-02  2.40699425e-02
 -2.34342217e-02 -3.75983529e-02 -1.78948477e-01  4.11181003e-02]</t>
        </is>
      </c>
    </row>
    <row r="683">
      <c r="A683" s="1" t="n">
        <v>681</v>
      </c>
      <c r="B683" t="n">
        <v>682</v>
      </c>
      <c r="C683" t="inlineStr">
        <is>
          <t>Gridiron Imports Coaches Clinic hosted by the Berlin Adler</t>
        </is>
      </c>
      <c r="D683" t="inlineStr">
        <is>
          <t>Sunday, March 16</t>
        </is>
      </c>
      <c r="E683" t="inlineStr">
        <is>
          <t>Allée du Stade</t>
        </is>
      </c>
      <c r="F683" t="inlineStr">
        <is>
          <t>Allée du Stade 13405 Berlin, Show map</t>
        </is>
      </c>
      <c r="G683" t="inlineStr">
        <is>
          <t>sports-and-fitness</t>
        </is>
      </c>
      <c r="H683" t="inlineStr">
        <is>
          <t>$30</t>
        </is>
      </c>
      <c r="I683" t="inlineStr">
        <is>
          <t>https://www.eventbrite.com/e/gridiron-imports-coaches-clinic-hosted-by-the-berlin-adler-tickets-1225447760239?aff=ebdssbdestsearch</t>
        </is>
      </c>
      <c r="J683" t="inlineStr">
        <is>
          <t>We are very excited to present our standout staff of visiting coaches to the coaches of Europe. We are offering a Coaches Clinic that will include 8 sessions to choose from- 3 Offensive, 3 Defensive, and 2 related to special teams or program development/structure. Participants will have the opportunity to pick 4 total 30-minute sessions from a list that will be presented in the coming weeks. Our staff consists of assistant, coordinators and head coaches from the High School level, head coaches from the Junior College level, and assistant coaches from the College level.
All participants will also receive a t-shirt.</t>
        </is>
      </c>
      <c r="K683" t="inlineStr">
        <is>
          <t>Gridiron Imports Foundation</t>
        </is>
      </c>
      <c r="L683" t="inlineStr">
        <is>
          <t>Refund Policy
Refunds up to 7 days before event
Eventbrite's fee is nonrefundable.</t>
        </is>
      </c>
      <c r="M683" t="inlineStr">
        <is>
          <t>Event lasts 2 hours 15 minutes</t>
        </is>
      </c>
      <c r="N683" t="inlineStr">
        <is>
          <t>Germany Events, Berlin Events, Things to do in Berlin, Berlin Retreats, Berlin Sports &amp; Fitness Retreats, #training, #football, #camp, #frankfurt, #gridiron_imports</t>
        </is>
      </c>
      <c r="O683" t="inlineStr">
        <is>
          <t xml:space="preserve">
    The event titled "Gridiron Imports Coaches Clinic hosted by the Berlin Adler" is scheduled to take place on Sunday, March 16 at Allée du Stade, 
    specifically at Allée du Stade 13405 Berlin, Show map. This event falls under the "sports-and-fitness" category. 
    Description: We are very excited to present our standout staff of visiting coaches to the coaches of Europe. We are offering a Coaches Clinic that will include 8 sessions to choose from- 3 Offensive, 3 Defensive, and 2 related to special teams or program development/structure. Participants will have the opportunity to pick 4 total 30-minute sessions from a list that will be presented in the coming weeks. Our staff consists of assistant, coordinators and head coaches from the High School level, head coaches from the Junior College level, and assistant coaches from the College level.
All participants will also receive a t-shirt.
    It is organized by Gridiron Imports Foundation and will last for Event lasts 2 hours 15 minutes. 
    Key topics and themes include: Germany Events, Berlin Events, Things to do in Berlin, Berlin Retreats, Berlin Sports &amp; Fitness Retreats, #training, #football, #camp, #frankfurt, #gridiron_imports.
    </t>
        </is>
      </c>
      <c r="P683" t="inlineStr">
        <is>
          <t>[-3.05470284e-02  9.27314442e-03 -2.18997542e-02 -2.58084144e-02
  6.64972961e-02  9.50900316e-02 -4.00600992e-02  5.81191927e-02
  5.71134221e-03 -8.31154548e-03 -6.02415800e-02 -7.27039203e-02
 -1.89294945e-02  8.06653947e-02  2.62963120e-02 -7.12794140e-02
  3.74253727e-02 -7.20037967e-02  1.35099031e-02 -3.21556851e-02
 -4.25140969e-02 -1.02847710e-01  1.71361491e-02 -1.61391050e-02
 -8.91855210e-02  5.72143532e-02 -2.36617588e-02 -6.71612397e-02
 -5.63077889e-02 -1.24655117e-03 -7.21276505e-03 -6.72120461e-03
  2.81357137e-03  5.55908196e-02  6.55486137e-02  5.29569983e-02
  2.83180047e-02 -4.25594375e-02 -4.08511423e-02  9.97100100e-02
 -9.19891149e-03 -5.98862693e-02 -4.27909866e-02  9.86087546e-02
  1.45090278e-02  3.60584445e-02  6.75896555e-02 -1.68343773e-03
 -1.60041060e-02  7.26221949e-02 -1.52554242e-02 -7.65157565e-02
  1.03742883e-01 -1.44087588e-02  4.77303565e-02  4.92730998e-02
 -1.28198341e-02 -5.37993722e-02 -3.90761979e-02  1.66292675e-02
 -1.99351665e-02 -6.86429888e-02 -1.14329949e-01  2.18398627e-02
 -2.48481948e-02 -6.43442720e-02 -6.87842295e-02  1.30378306e-01
  5.30243143e-02 -3.80415209e-02  1.42871318e-02 -4.74207364e-02
 -5.63953146e-02  1.69289373e-02  7.07317367e-02  8.79792497e-02
 -1.24294544e-02 -2.44624391e-02  7.49426708e-02 -1.33793458e-01
 -3.36969122e-02 -2.38214433e-02  1.98158007e-02 -1.10203139e-02
  5.98657727e-02 -8.16891901e-03  2.44404748e-02  4.64272574e-02
  2.90345661e-02  5.55819608e-02  2.86766584e-03  4.21695672e-02
 -4.94137928e-02  3.78557369e-02 -3.17057259e-02  1.36755928e-01
  2.51903129e-03  6.02802821e-02  4.86480258e-02  8.35066587e-02
 -5.12219369e-02  2.28931308e-02  5.32571860e-02  2.68764310e-02
 -9.90503803e-02 -9.93212312e-02 -1.46828301e-03  4.52150628e-02
 -3.16602699e-02  2.07242481e-02 -1.83604509e-02 -2.12344993e-03
  9.75653436e-03  3.11001409e-02 -1.73450112e-02  7.60459155e-02
  9.65073034e-02  4.40758094e-03 -7.08994493e-02  4.28811982e-02
 -6.24310831e-03  1.70781035e-02  5.12687825e-02  4.17888165e-02
 -4.58257645e-02  4.70523536e-02  1.74818095e-02  3.20633092e-33
 -4.48861942e-02 -2.40444914e-02 -4.66695428e-02  5.63025363e-02
 -1.65499430e-02  1.93661898e-02  2.56030131e-02  8.68567079e-03
 -7.56089902e-03  6.93000406e-02 -7.38945827e-02  5.93466684e-02
  6.95122220e-03  2.21787067e-03 -4.02278602e-02 -4.17789184e-02
 -5.62683353e-03  3.61042805e-02 -5.33221439e-02  3.33970487e-02
  5.08964919e-02 -2.44658329e-02 -3.45556904e-03  4.98020388e-02
  7.42445141e-02  8.23722929e-02  2.02807933e-02  8.26832280e-03
  5.29076196e-02  2.90180687e-02 -1.97918639e-02 -3.55551131e-02
 -1.16016179e-01 -6.80488050e-02  3.90164293e-02 -3.84979472e-02
 -1.58940386e-02 -1.27677033e-02 -2.22618170e-02 -9.96223185e-03
 -2.69593019e-02 -7.64329731e-02 -9.96847674e-02 -1.83209889e-02
  3.22161503e-02  2.14125402e-02  1.77273583e-02 -3.98999900e-02
  5.67227453e-02 -7.54093453e-02 -3.79087590e-02 -3.27028297e-02
  1.70686785e-02 -8.07986334e-02  1.64478086e-02  7.19715729e-02
  2.70928405e-02  4.67657559e-02  4.18536365e-02  6.87322207e-03
  6.91789538e-02  5.75817935e-02 -5.74863665e-02  2.87613720e-02
  2.16200817e-02 -7.22446889e-02  1.27208307e-02 -4.18061949e-02
  3.83270644e-02 -4.81958352e-02  1.81181822e-02  2.10481919e-02
  3.18403058e-02 -1.40194213e-02  3.10155135e-02 -2.02878248e-02
  3.55943310e-04  9.88319144e-02  3.84961925e-02  2.23855954e-02
 -5.88822812e-02  1.61126032e-02 -4.36781943e-02 -7.81924278e-03
  2.97027156e-02 -2.18664221e-02  9.18966718e-03 -3.37510295e-02
 -1.22672424e-01 -4.88432348e-02 -3.74281257e-02 -1.81121994e-02
 -2.21758764e-02  1.92658678e-02 -4.37285751e-02 -4.90902200e-33
  8.65047798e-02 -5.05410358e-02  5.46663953e-03 -3.97408754e-02
  7.42683262e-02  7.83476308e-02 -4.16132212e-02  8.19842070e-02
  8.15256499e-03  1.47546465e-02  3.32347602e-02 -3.73015925e-02
  1.98370088e-02 -3.81584056e-02 -6.09760545e-02 -1.28785362e-02
  4.77131344e-02  1.77390594e-02 -9.02732462e-02  1.41884163e-02
  7.98656195e-02  3.11933104e-02 -3.25853284e-03 -3.78867611e-02
 -8.74117017e-02  8.75470042e-03  2.08330192e-02  6.87398911e-02
 -4.21365723e-02  8.71491432e-02 -5.96585833e-02 -2.74665859e-02
  1.04867350e-02  1.20458016e-02  1.45470328e-03  6.50836304e-02
 -1.73283427e-03  4.91384268e-02 -5.43136895e-02  3.48412618e-02
  5.66874854e-02 -9.57190841e-02 -8.13765973e-02  5.53629473e-02
  4.30097617e-02 -2.29488891e-02 -1.22570872e-01 -6.32893220e-02
 -1.76442619e-02 -6.73601869e-03  6.00888766e-03 -4.06379402e-02
 -7.46221542e-02 -4.94852141e-02  7.00301751e-02 -2.21738443e-02
  2.46273875e-02 -1.01840436e-01 -2.41803993e-02 -5.37107959e-02
  3.06934640e-02  1.45607740e-02 -5.00568114e-02  6.53166175e-02
  2.04248670e-02 -3.22888754e-02 -9.55840796e-02  1.04330145e-02
  3.91356042e-03  4.77860719e-02 -1.60735399e-02  6.38496578e-02
 -5.12928255e-02 -2.60287877e-02 -5.91831952e-02  2.97868047e-02
  6.01855777e-02  4.12515663e-02  2.81681027e-02 -9.64518636e-04
 -8.53654966e-02 -1.44076031e-02 -7.28347385e-03  4.64442112e-02
  8.47717300e-02  6.82206526e-02  6.28655031e-02  3.26362513e-02
  5.58605455e-02  3.56827863e-02  2.02408340e-02  3.67867425e-02
  3.57602611e-02  8.63924026e-02  3.09491456e-02 -5.49116024e-08
 -3.86534557e-02  7.38500282e-02  3.08537856e-02  3.96927409e-02
 -1.57375243e-02 -1.49542615e-01 -7.12028667e-02 -9.19341594e-02
 -4.27049585e-03  8.00932795e-02  3.16015929e-02  1.08164549e-02
  3.73023488e-02 -7.11341295e-03  4.23007943e-02  2.87281792e-03
 -8.76945183e-02  3.68594453e-02 -5.80280796e-02  2.04268955e-02
 -3.23185138e-02  2.25350317e-02  5.74897900e-02  3.07247485e-03
  9.23703462e-02 -4.64376621e-02 -1.07347421e-01 -1.75880790e-02
 -1.05782328e-02 -6.26235306e-02  2.19762921e-02  7.19043240e-03
  1.10585301e-03  2.32017916e-02 -4.88107093e-02 -3.39008099e-03
 -5.74314930e-02 -1.02480091e-01  1.32670179e-02  2.80972291e-02
 -9.64536220e-02 -9.21586454e-02  1.52802223e-03  3.45914587e-02
  4.71369661e-02 -7.01021263e-03 -7.81141445e-02 -2.92059984e-02
 -1.19538326e-02 -5.49602928e-03 -5.69061227e-02 -3.02747963e-03
 -7.48946425e-03  7.66106835e-03  1.76801044e-03  9.86388102e-02
 -4.81062271e-02  2.03277892e-03  4.27570604e-02  2.88299434e-02
 -2.59684231e-02 -4.98065911e-02 -1.28556982e-01 -2.35015731e-02]</t>
        </is>
      </c>
    </row>
    <row r="684">
      <c r="A684" s="1" t="n">
        <v>682</v>
      </c>
      <c r="B684" t="n">
        <v>683</v>
      </c>
      <c r="C684" t="inlineStr">
        <is>
          <t>SAFE SPACE Seasons Live Event - MÄRZ: DIE PRIESTERIN</t>
        </is>
      </c>
      <c r="D684" t="inlineStr">
        <is>
          <t>Samstag, 15. März</t>
        </is>
      </c>
      <c r="E684" t="inlineStr">
        <is>
          <t>Deep Blue Studio</t>
        </is>
      </c>
      <c r="F684" t="inlineStr">
        <is>
          <t>Lehmbruckstraße 26 10245 Berlin</t>
        </is>
      </c>
      <c r="G684" t="inlineStr">
        <is>
          <t>other</t>
        </is>
      </c>
      <c r="H684" t="inlineStr">
        <is>
          <t>Kostenlos</t>
        </is>
      </c>
      <c r="I684" t="inlineStr">
        <is>
          <t>https://www.eventbrite.de/e/safe-space-seasons-live-event-marz-die-priesterin-tickets-1218031377639?aff=ebdssbdestsearch</t>
        </is>
      </c>
      <c r="J684" t="inlineStr">
        <is>
          <t>✨ SAFE SPACE Seasons: Über unsere Live Events ✨
Tritt ein in einen exklusiven Raum voller Magie und Transformation. Unsere SAFE SPACE Seasons Live Events sind sorgfältig kuratierte Tage der Entschleunigung und Selbstentfaltung, bei denen maximal 10 Frauen zusammenkommen.
Jedes Live Event ist eine luxuriöse Auszeit vom Alltag, in der du dich ganz dir selbst widmen kannst. In einer vertrauensvollen und inspirierenden Atmosphäre begleiten wir dich durch Meditationen, Rituale und tiefgehende Reflexionen auf deiner Reise zu mehr Klarheit und emotionaler Balance.
Zu deinem Tag gehören neben dem Programm auch:
Austausch und Interaktion mit gleichgesinnten Frauen
Ein liebevoll zusammengestelltes Goodie Bag mit handverlesenen Produkten, die auf den jeweiligen Archetyp abgestimmt sind
Vollständige Verpflegung mit aromatisiertem Wasser, verschiedenen Teesorten, Kaffee, frischen Früchten und Mittagessen
✨ SAFE SPACE Seasons März: Die Priesterin - Verbunden in deiner Tiefe
Der März lädt dich ein, dich mit dem Archetyp der Priesterin zu verbinden - der mitfühlenden Trösterin, der heiligen Helferin. Mit der erwachenden Kraft des Frühlings erforschen wir gemeinsam die Themen Herzöffnung, tiefe Gefühle und bedingungslose Liebe.
In diesem exklusiven Raum entdeckst du deine heilende Präsenz, deine mitfühlende Weisheit und die Kraft deiner Herzensgüte. Der Archetyp der Priesterin steht für tiefes Mitgefühl, universelle Liebe und die Fähigkeit, Trost und Heilung zu spenden.
Gemeinsam öffnen wir den Raum für Vergebung und Versöhnung. Ein SAFE SPACE, in dem du deine spirituelle Natur erforschen und deine Verbindung zu einer höheren Kraft vertiefen kannst.
Was dich an diesem Tag erwartet:
Tiefgehende Verbindung zu deiner mitfühlenden Natur und heilenden Präsenz
Entdeckung deiner spirituellen Qualitäten und deiner Herzensweisheit
Stärkung deiner bedingungslosen Selbstannahme und inneren Führung
Praktische Übungen zur Herzöffnung und Vergebungsarbeit
In einer Welt, die oft nach außen orientiert ist, schaffen wir einen luxuriösen Raum der inneren Einkehr. Hier darfst du deine tiefsten Gefühle erforschen und deine wahre Herzensgüte entfalten. Ein Tag, der dich einlädt, dich selbst in deiner vollen Tiefe zu spüren und zu würdigen.
Unsere Tickets
Classic
Erlebe einen transformativen Tag voller Inspiration und Selbstentfaltung. Das Classic Ticket beinhaltet die komplette Teilnahme am Live Event inkl. aller Meditationen, Rituale und Übungen sowie die vollständige Verpflegung und ein handverlesenes Goodie Bag.
Supporter Ticket
Du möchtest die SAFE SPACE Community unterstützen? Mit dem Supporter Ticket erhältst du nicht nur das komplette Live Event Erlebnis, sondern ermöglichst es auch einer weiteren Frau, zu einem reduzierten Preis teilzunehmen. Als Dankeschön erhältst du ein besonderes Goodie Bag mit zusätzlichen Überraschungen.
Premium Experience
Du möchtest noch tiefer in die Energie des Archetyps eintauchen? Dann ist unser Premium Ticket genau das Richtige für dich.
Zusätzlich zum Umfang des Live Events erhältst du:
✨ Ein exklusives 1:1 Impulscoaching (60-90 Minuten) mit Jana für deine persönliche Transformation (den Termin vereinbaren wir individuell)
✨ Deine Gastgeberin ✨
Als Coach und Mentorin für Klarheit, Balance und Sacred Leadership begleite ich dich durch deine transformativen Prozesse. Mit meiner intuitiven und strukturierten Art schaffe ich einen SAFE SPACE, in dem du dich vollständig entfalten kannst.
Ich verbinde moderne Coaching-Methoden mit traditioneller Ritualarbeit und schaffe so eine einzigartige Balance für deine persönliche und berufliche Entwicklung.
Seit 2022 begleite ich Menschen auf ihrer Reise zu mehr Klarheit und innerer Balance.
Die SAFE SPACE Seasons sind ein besonderer Raum, in dem du von meiner ganzheitlichen Expertise profitierst und eine tiefgehende, nachhaltige Transformation erleben kannst.</t>
        </is>
      </c>
      <c r="K684" t="inlineStr">
        <is>
          <t>The Safe Space Society - Jana Mramor</t>
        </is>
      </c>
      <c r="L684" t="inlineStr">
        <is>
          <t>Rückerstattungsrichtlinie
Rückerstattungen bis zu 7 Tage vor dem Event</t>
        </is>
      </c>
      <c r="M684" t="inlineStr">
        <is>
          <t>Eventdauer: 8 Stunden</t>
        </is>
      </c>
      <c r="N684" t="inlineStr">
        <is>
          <t>Events in Deutschland, Events in Berlin, Events in Berlin, Berlin Kurse, Berlin Sonstige Kurse, #persönlichkeitentwicklung, #weiblichkeit, #march, #seasons, #selbstentfaltung, #safe_space, #live_event, #emotionale_balance, #priesterin, #archetyp</t>
        </is>
      </c>
      <c r="O684" t="inlineStr">
        <is>
          <t xml:space="preserve">
    The event titled "SAFE SPACE Seasons Live Event - MÄRZ: DIE PRIESTERIN" is scheduled to take place on Samstag, 15. März at Deep Blue Studio, 
    specifically at Lehmbruckstraße 26 10245 Berlin. This event falls under the "other" category. 
    Description: ✨ SAFE SPACE Seasons: Über unsere Live Events ✨
Tritt ein in einen exklusiven Raum voller Magie und Transformation. Unsere SAFE SPACE Seasons Live Events sind sorgfältig kuratierte Tage der Entschleunigung und Selbstentfaltung, bei denen maximal 10 Frauen zusammenkommen.
Jedes Live Event ist eine luxuriöse Auszeit vom Alltag, in der du dich ganz dir selbst widmen kannst. In einer vertrauensvollen und inspirierenden Atmosphäre begleiten wir dich durch Meditationen, Rituale und tiefgehende Reflexionen auf deiner Reise zu mehr Klarheit und emotionaler Balance.
Zu deinem Tag gehören neben dem Programm auch:
Austausch und Interaktion mit gleichgesinnten Frauen
Ein liebevoll zusammengestelltes Goodie Bag mit handverlesenen Produkten, die auf den jeweiligen Archetyp abgestimmt sind
Vollständige Verpflegung mit aromatisiertem Wasser, verschiedenen Teesorten, Kaffee, frischen Früchten und Mittagessen
✨ SAFE SPACE Seasons März: Die Priesterin - Verbunden in deiner Tiefe
Der März lädt dich ein, dich mit dem Archetyp der Priesterin zu verbinden - der mitfühlenden Trösterin, der heiligen Helferin. Mit der erwachenden Kraft des Frühlings erforschen wir gemeinsam die Themen Herzöffnung, tiefe Gefühle und bedingungslose Liebe.
In diesem exklusiven Raum entdeckst du deine heilende Präsenz, deine mitfühlende Weisheit und die Kraft deiner Herzensgüte. Der Archetyp der Priesterin steht für tiefes Mitgefühl, universelle Liebe und die Fähigkeit, Trost und Heilung zu spenden.
Gemeinsam öffnen wir den Raum für Vergebung und Versöhnung. Ein SAFE SPACE, in dem du deine spirituelle Natur erforschen und deine Verbindung zu einer höheren Kraft vertiefen kannst.
Was dich an diesem Tag erwartet:
Tiefgehende Verbindung zu deiner mitfühlenden Natur und heilenden Präsenz
Entdeckung deiner spirituellen Qualitäten und deiner Herzensweisheit
Stärkung deiner bedingungslosen Selbstannahme und inneren Führung
Praktische Übungen zur Herzöffnung und Vergebungsarbeit
In einer Welt, die oft nach außen orientiert ist, schaffen wir einen luxuriösen Raum der inneren Einkehr. Hier darfst du deine tiefsten Gefühle erforschen und deine wahre Herzensgüte entfalten. Ein Tag, der dich einlädt, dich selbst in deiner vollen Tiefe zu spüren und zu würdigen.
Unsere Tickets
Classic
Erlebe einen transformativen Tag voller Inspiration und Selbstentfaltung. Das Classic Ticket beinhaltet die komplette Teilnahme am Live Event inkl. aller Meditationen, Rituale und Übungen sowie die vollständige Verpflegung und ein handverlesenes Goodie Bag.
Supporter Ticket
Du möchtest die SAFE SPACE Community unterstützen? Mit dem Supporter Ticket erhältst du nicht nur das komplette Live Event Erlebnis, sondern ermöglichst es auch einer weiteren Frau, zu einem reduzierten Preis teilzunehmen. Als Dankeschön erhältst du ein besonderes Goodie Bag mit zusätzlichen Überraschungen.
Premium Experience
Du möchtest noch tiefer in die Energie des Archetyps eintauchen? Dann ist unser Premium Ticket genau das Richtige für dich.
Zusätzlich zum Umfang des Live Events erhältst du:
✨ Ein exklusives 1:1 Impulscoaching (60-90 Minuten) mit Jana für deine persönliche Transformation (den Termin vereinbaren wir individuell)
✨ Deine Gastgeberin ✨
Als Coach und Mentorin für Klarheit, Balance und Sacred Leadership begleite ich dich durch deine transformativen Prozesse. Mit meiner intuitiven und strukturierten Art schaffe ich einen SAFE SPACE, in dem du dich vollständig entfalten kannst.
Ich verbinde moderne Coaching-Methoden mit traditioneller Ritualarbeit und schaffe so eine einzigartige Balance für deine persönliche und berufliche Entwicklung.
Seit 2022 begleite ich Menschen auf ihrer Reise zu mehr Klarheit und innerer Balance.
Die SAFE SPACE Seasons sind ein besonderer Raum, in dem du von meiner ganzheitlichen Expertise profitierst und eine tiefgehende, nachhaltige Transformation erleben kannst.
    It is organized by The Safe Space Society - Jana Mramor and will last for Eventdauer: 8 Stunden. 
    Key topics and themes include: Events in Deutschland, Events in Berlin, Events in Berlin, Berlin Kurse, Berlin Sonstige Kurse, #persönlichkeitentwicklung, #weiblichkeit, #march, #seasons, #selbstentfaltung, #safe_space, #live_event, #emotionale_balance, #priesterin, #archetyp.
    </t>
        </is>
      </c>
      <c r="P684" t="inlineStr">
        <is>
          <t>[-2.71085612e-02  9.40862857e-03 -7.60320202e-02 -4.82656248e-02
  7.19585195e-02  2.20747739e-02 -3.54590453e-02 -2.30717547e-02
  4.58541512e-02  1.63655188e-02 -1.22922417e-02 -7.87553638e-02
 -5.66930994e-02 -3.49217579e-02  4.13237978e-03 -4.97136489e-02
 -4.75058295e-02 -1.26598664e-02 -9.26375166e-02  9.90388766e-02
 -1.22527350e-02 -7.48659521e-02 -5.09291254e-02  7.68070891e-02
 -1.12529695e-02  6.33409061e-03 -2.30145771e-02  6.88505173e-02
  3.54964025e-02  6.18843883e-02  8.08840320e-02  1.40515985e-02
 -5.30925654e-02 -3.79703566e-02  6.69884831e-02  6.59090728e-02
 -5.06002903e-02 -1.30002335e-01 -6.72594681e-02  4.69573364e-02
 -2.84344684e-02  1.43679073e-02 -5.50321639e-02  2.49611139e-02
 -6.87240586e-02 -3.04506551e-02 -5.79408072e-02 -6.16598539e-02
 -7.09737539e-02  3.94525519e-03 -1.33740632e-02  1.29386797e-04
  5.07046804e-02  6.02009520e-02 -1.31411580e-02 -2.30669491e-02
 -9.45825353e-02 -1.00042835e-01  3.02153863e-02 -5.63206188e-02
  1.04882140e-02  6.12534955e-03 -2.93244924e-02  1.09563544e-02
 -3.55568714e-02  1.52195040e-02 -7.16859922e-02  3.95680554e-02
  1.11775801e-01 -1.16509506e-02  1.44908344e-03 -9.82331559e-02
 -4.20290567e-02 -4.00731973e-02  5.33943484e-03  3.84452790e-02
 -1.80409439e-02 -3.15123089e-02 -2.23596264e-02 -1.39505133e-01
  3.55934910e-02 -1.30078539e-01 -2.93169543e-02  4.37659863e-03
  2.71569267e-02 -3.03625502e-02 -8.17271918e-02  7.18226209e-02
  7.88309574e-02  8.06215405e-02 -2.46690083e-02  8.39695856e-02
  2.17837859e-02 -2.82795187e-02 -2.24671923e-02  1.23208435e-02
 -1.74525492e-02  2.27599870e-02  7.29994997e-02  6.37796521e-02
 -1.79034602e-02  2.34549362e-02 -5.54708764e-02  4.12530154e-02
  2.49771010e-02 -2.06879713e-02 -6.33975267e-02 -4.84881029e-02
 -4.84319031e-02 -2.74051726e-03 -3.15660350e-02 -2.23856070e-03
  7.63104111e-03 -5.01421802e-02 -2.29085293e-02  1.01498500e-01
  4.41810749e-02 -2.43956465e-02 -3.75696388e-03  1.06538543e-02
  1.59214474e-02 -1.73026435e-02  4.33395579e-02 -4.64507204e-04
  3.21634375e-02  3.63283344e-02  2.79384833e-02  1.38775498e-32
  3.11351139e-02 -1.26539052e-01 -6.61956985e-03 -5.75415529e-02
  4.58350405e-02  3.78524233e-03 -3.94811369e-02  4.27104440e-03
  1.00628911e-02 -1.15594016e-02  7.41287768e-02  9.12119262e-03
  1.18723232e-02 -1.20551907e-01  5.06872907e-02 -7.14941844e-02
  4.70229760e-02 -3.88346463e-02 -7.11726919e-02 -1.25470860e-02
 -6.04447871e-02  1.74874570e-02 -1.34323742e-02  1.96573678e-02
  3.07023665e-03  6.57760501e-02  8.90226290e-02 -1.79704744e-02
  2.01429352e-02  5.41486740e-02 -3.68804373e-02 -5.95058547e-03
 -2.02107355e-02 -1.88768320e-02  5.38130812e-02  4.99606319e-02
 -6.93659782e-02 -2.99627576e-02 -2.09380109e-02 -3.13643776e-02
  2.42232289e-02 -5.71915731e-02  2.36965846e-02 -3.29133831e-02
  6.96363002e-02  7.84185901e-02  4.07029968e-03 -5.27696591e-03
  1.35869756e-01  1.41003476e-02  4.09792922e-02 -2.89437193e-02
 -2.47972012e-02 -8.99723098e-02 -5.18828444e-02  9.80205759e-02
 -8.10270105e-03 -5.22227213e-03  4.54966538e-03  2.19540466e-02
 -1.10978216e-01 -1.82443950e-02  3.13887820e-02 -3.93300503e-02
  2.74610743e-02 -5.80020584e-02  4.97460812e-02 -3.98626216e-02
 -2.80555594e-03  2.77777556e-02 -5.12369014e-02  1.62138566e-02
  6.41664416e-02 -6.24351278e-02  3.61184925e-02  4.46346477e-02
  2.11623851e-02  1.35887861e-02 -8.01706910e-02  1.30045235e-01
 -6.33830279e-02  1.62953436e-02  1.70360561e-02  5.75074106e-02
  1.56858359e-02 -9.93678272e-02  3.33344005e-03  4.50166874e-02
 -4.00255099e-02  4.96450812e-02  9.44305956e-02 -2.00503953e-02
  9.12630856e-02  1.52430753e-03 -9.51832905e-02 -1.46662683e-32
  2.09537875e-02 -5.54600656e-02 -9.31243002e-02  2.78113205e-02
 -5.11562638e-02  2.80630700e-02 -8.27026889e-02  6.70206770e-02
 -2.36169086e-03  1.37408450e-02  5.47517417e-03  5.19765029e-03
 -1.51304137e-02 -1.51965320e-02  1.71316490e-02  1.25088636e-02
  3.97317261e-02  9.23637226e-02 -1.66122634e-02  2.82179229e-02
  1.01824351e-01  2.81387940e-02 -4.75071669e-02  6.95000365e-02
  5.04664844e-03 -1.76177770e-02  6.13444075e-02  9.27630067e-02
 -2.98136566e-02 -1.24826282e-02 -4.91051190e-02  5.28735295e-02
 -3.72206308e-02  4.03924622e-02  1.25118429e-02  3.89336720e-02
  9.98416990e-02 -9.49831493e-03 -6.51961565e-02 -1.40455421e-02
  7.43858004e-03  3.52926143e-02 -3.84439938e-02  4.70186435e-02
 -4.86662127e-02  3.72432731e-02 -7.19350353e-02  2.41592620e-02
 -1.50623163e-02 -1.71689559e-02 -4.25773812e-03 -6.11060709e-02
 -9.53788459e-02  1.29216993e-02  7.20815286e-02  2.72586700e-02
 -1.87030211e-02 -3.04968916e-02 -1.08085290e-01 -3.47082969e-03
  8.53617042e-02  4.34611626e-02 -4.34182864e-03 -1.05965231e-02
  6.28072247e-02  3.90781872e-02 -9.43423286e-02 -2.61230543e-02
 -3.95721197e-02  7.59687573e-02  4.01587114e-02  2.82858312e-02
 -1.04138054e-01  1.53928213e-02 -1.43380528e-02  4.09388132e-02
  1.01426490e-01 -1.08118113e-02  1.34174181e-02 -1.13116037e-02
 -1.07606284e-01  6.58659637e-02 -8.80085826e-02  9.88824442e-02
  3.50499377e-02  2.17006877e-02 -1.92461964e-02 -2.75003747e-03
 -5.07641323e-02 -2.27946360e-02 -5.67732714e-02  5.83266988e-02
 -1.28895817e-02  2.29521971e-02 -1.18302101e-04 -6.37117097e-08
  3.21681425e-02  2.70771608e-02 -5.37230745e-02 -1.53215631e-04
  4.88861389e-02 -1.10342160e-01  3.33179086e-02 -9.31308419e-02
 -5.13186380e-02  1.04569718e-01  2.66195498e-02 -4.47458820e-03
  2.12440882e-02 -9.83468164e-03 -1.02193043e-01 -5.91543410e-03
 -5.46351355e-03 -3.37268636e-02 -8.44863355e-02 -1.74539362e-03
  4.81795818e-02  2.00573681e-03  1.35998642e-02 -6.85175732e-02
  3.06801535e-02  1.17275408e-02  1.40580563e-02  7.33011886e-02
  3.08339987e-02 -2.83439476e-02  3.61379832e-02 -7.29114339e-02
 -7.93975145e-02  3.75733487e-02 -5.44788800e-02  6.59844792e-03
 -4.08230796e-02  2.81187776e-03  3.62337083e-02  1.34429978e-02
  8.40305258e-03 -3.19957547e-02 -3.65495235e-02  3.10050957e-02
  2.13041082e-02 -1.04593695e-03 -3.84207852e-02 -1.89553131e-03
  6.11318462e-02  4.56873551e-02 -4.51977476e-02 -5.85781187e-02
 -1.18252793e-02  4.10555955e-03 -2.03155484e-02  3.49907428e-02
  2.38722619e-02 -4.51751868e-04  8.09905753e-02  2.52063852e-03
  6.05783910e-02 -4.61382791e-03 -1.21628188e-01  6.44540265e-02]</t>
        </is>
      </c>
    </row>
    <row r="685">
      <c r="A685" s="1" t="n">
        <v>683</v>
      </c>
      <c r="B685" t="n">
        <v>684</v>
      </c>
      <c r="C685" t="inlineStr">
        <is>
          <t>Frühlingserwachen im Herzen Berlins: Exklusiver Osterbrunch im Meliá Berlin</t>
        </is>
      </c>
      <c r="D685" t="inlineStr">
        <is>
          <t>Sonntag, 20. April</t>
        </is>
      </c>
      <c r="E685" t="inlineStr">
        <is>
          <t>Meliá Berlin</t>
        </is>
      </c>
      <c r="F685" t="inlineStr">
        <is>
          <t>Friedrichstraße 103 10117 Berlin</t>
        </is>
      </c>
      <c r="G685" t="inlineStr">
        <is>
          <t>food-and-drink</t>
        </is>
      </c>
      <c r="H685" t="inlineStr">
        <is>
          <t>Kostenlos</t>
        </is>
      </c>
      <c r="I685" t="inlineStr">
        <is>
          <t>https://www.eventbrite.de/e/fruhlingserwachen-im-herzen-berlins-exklusiver-osterbrunch-im-melia-berlin-tickets-1106706722599?aff=ebdssbdestsearch</t>
        </is>
      </c>
      <c r="J685" t="inlineStr">
        <is>
          <t>Frühlingserwachen im Herzen Berlins:
📅 Datum: 20. April 2025
⏰ Uhrzeit: 12:30 - 15:00 Uhr
✨ Erlebe einen exklusiven Osterbrunch im Meliá Berlin!
Genieße ein reichhaltiges Buffet mit frischen Frühstücksspezialitäten, Osterklassikern und leckeren Desserts.
Tauche ein in die festliche Atmosphäre unseres Hotels.
Verbringe entspannte Stunden mit deinen Liebsten und lass dich von unserem erstklassigen Service verwöhnen.
🌸 Ein unvergessliches Erlebnis im Herzen der Hauptstadt!
Wir freuen uns darauf, dich und deine Familie bei uns willkommen zu heißen.</t>
        </is>
      </c>
      <c r="K685" t="inlineStr">
        <is>
          <t>Melia Tapas Restaurant &amp; Bar</t>
        </is>
      </c>
      <c r="L685" t="inlineStr">
        <is>
          <t>Rückerstattungsrichtlinie
Rückerstattungen bis zu 30 Tage vor dem Event</t>
        </is>
      </c>
      <c r="M685" t="inlineStr">
        <is>
          <t>Eventdauer: 2 Stunden 30 Minuten</t>
        </is>
      </c>
      <c r="N685" t="inlineStr">
        <is>
          <t>Events in Deutschland, Events in Berlin, Events in Berlin, Berlin Parties, Berlin Essen und Trinken Parties, #berlin, #exklusiv, #eastern, #melia, #ostern, #osterbrunch, #frühlingserwachen, #meliaberlin</t>
        </is>
      </c>
      <c r="O685" t="inlineStr">
        <is>
          <t xml:space="preserve">
    The event titled "Frühlingserwachen im Herzen Berlins: Exklusiver Osterbrunch im Meliá Berlin" is scheduled to take place on Sonntag, 20. April at Meliá Berlin, 
    specifically at Friedrichstraße 103 10117 Berlin. This event falls under the "food-and-drink" category. 
    Description: Frühlingserwachen im Herzen Berlins:
📅 Datum: 20. April 2025
⏰ Uhrzeit: 12:30 - 15:00 Uhr
✨ Erlebe einen exklusiven Osterbrunch im Meliá Berlin!
Genieße ein reichhaltiges Buffet mit frischen Frühstücksspezialitäten, Osterklassikern und leckeren Desserts.
Tauche ein in die festliche Atmosphäre unseres Hotels.
Verbringe entspannte Stunden mit deinen Liebsten und lass dich von unserem erstklassigen Service verwöhnen.
🌸 Ein unvergessliches Erlebnis im Herzen der Hauptstadt!
Wir freuen uns darauf, dich und deine Familie bei uns willkommen zu heißen.
    It is organized by Melia Tapas Restaurant &amp; Bar and will last for Eventdauer: 2 Stunden 30 Minuten. 
    Key topics and themes include: Events in Deutschland, Events in Berlin, Events in Berlin, Berlin Parties, Berlin Essen und Trinken Parties, #berlin, #exklusiv, #eastern, #melia, #ostern, #osterbrunch, #frühlingserwachen, #meliaberlin.
    </t>
        </is>
      </c>
      <c r="P685" t="inlineStr">
        <is>
          <t>[ 5.50784753e-04  1.74664147e-02 -5.64112933e-03  5.75528443e-02
  5.68098249e-03  4.61948216e-02  4.46985010e-03 -7.55281979e-03
  3.90684977e-03 -7.66858757e-02 -2.35636556e-03 -9.96909589e-02
  6.96246559e-03  6.99596014e-03  2.77949721e-02 -4.00480628e-02
  1.04984812e-01 -4.49527092e-02 -6.09544665e-02  1.15876328e-02
  1.43879850e-04 -1.19605340e-01 -7.44381500e-03  3.52287516e-02
 -3.94538082e-02  2.08316687e-02 -3.47501002e-02 -3.02366875e-02
 -9.47426632e-03  1.43842772e-02  5.43109067e-02 -1.01649119e-02
 -1.06017198e-02 -2.52907090e-02  1.20474972e-01  3.14997509e-02
  1.24706559e-01 -6.43804669e-02  2.26626173e-02  1.50194112e-02
 -4.22086008e-02 -1.84134133e-02 -5.43056205e-02  2.42251940e-02
 -1.51906293e-02  1.74338277e-02 -3.20552327e-02  3.49970609e-02
 -6.18386976e-02  1.82807073e-02  4.10740562e-02 -3.15243984e-03
  3.48675139e-02  1.25627900e-02 -8.44423659e-03  9.18945763e-03
 -8.02612454e-02 -9.77330357e-02  6.13764673e-02  2.41372851e-04
 -2.26671752e-02 -9.30745006e-02 -2.57753320e-02  6.25747116e-03
 -5.42604178e-02  1.84656912e-03 -9.03217196e-02  3.16252606e-03
  5.84516674e-02 -3.40621173e-02  5.74572161e-02 -5.38119003e-02
  2.36613918e-02  2.19833124e-02  7.19291791e-02  2.95847803e-02
 -1.37947639e-02  5.44925369e-02 -2.89877169e-02 -6.20452464e-02
 -3.15125026e-02 -2.71773394e-02  8.85660648e-02  7.86447548e-04
 -5.45222722e-02 -8.30453262e-02 -3.04565877e-02 -2.08004620e-02
  3.35673951e-02  5.81000783e-02 -2.85195205e-02  1.71097578e-03
 -9.35979858e-02 -4.79292795e-02  3.18867639e-02 -2.67277565e-02
 -6.00778759e-02 -3.01095448e-03  1.11130752e-01  5.16275130e-03
  1.03662806e-02  2.24807393e-02  2.28870660e-02  4.54610512e-02
  6.28764695e-03 -9.80102345e-02 -1.48854433e-02 -2.90196519e-02
 -3.08565255e-02 -9.61193368e-02  1.03997940e-03 -4.40427810e-02
  7.62302876e-02 -6.87322915e-02 -7.30214268e-02 -7.78675172e-03
  4.30004112e-02 -1.06776282e-01 -2.97623174e-03 -7.67722875e-02
  1.99699607e-02  3.45473550e-02  4.29715626e-02  1.07133165e-02
 -6.87623322e-02  2.73837503e-02  4.00534421e-02  1.22031661e-32
 -9.04834792e-02 -9.79010612e-02 -3.46223637e-02 -5.22074383e-03
  1.86360821e-01  1.07970489e-02 -5.24409339e-02  4.35985439e-02
  9.70522240e-02  7.22192461e-03 -2.82195527e-02 -8.41016788e-03
 -2.80876365e-02 -1.60222888e-01  2.50448678e-02 -4.68990020e-03
  4.68498580e-02 -1.52544007e-02 -2.40996405e-02 -5.93254603e-02
  2.35691685e-02  1.13050714e-02  3.01196259e-02  2.91251186e-02
 -2.50750706e-02  9.97002050e-02  4.59342524e-02 -3.23634483e-02
  6.04375899e-02  3.55202034e-02  5.71750142e-02 -2.83631682e-02
  4.53961802e-05 -5.69858676e-05 -1.09814666e-03  1.39839938e-02
 -8.70475452e-03 -1.40202679e-02 -2.13934034e-02 -6.98822215e-02
 -1.57281645e-02 -4.88016196e-02 -8.11390653e-02  6.49416372e-02
  2.76175365e-02  4.57576029e-02 -2.55995132e-02  1.48371020e-02
  1.52399376e-01 -4.21474315e-02  4.20240592e-03  2.47533852e-03
 -2.59204358e-02  4.57202196e-02 -3.31160054e-02  1.07438453e-01
  6.60380498e-02 -3.76889668e-02  9.80679877e-04 -4.65398692e-02
  6.71839993e-03  6.54416606e-02  5.69012063e-03 -5.56710921e-02
  2.66969129e-02 -1.69121567e-02  3.63905891e-03  2.17076764e-02
 -8.20776075e-03  1.76221188e-02 -1.31592443e-02  4.38060611e-03
  8.19457918e-02 -1.30699659e-02  1.68976299e-02  6.53626621e-02
  3.38318720e-02 -4.54326533e-03 -3.32446396e-02  1.05478112e-02
  2.04128083e-02 -2.23616604e-03  3.63356322e-02 -1.02582462e-02
 -4.63503823e-02 -9.93065536e-03 -2.22566910e-02 -3.02702002e-02
 -2.05670726e-02  1.21439509e-02 -2.32484639e-02  1.03266183e-02
  2.34746262e-02  4.87334616e-02 -2.27248985e-02 -1.40252375e-32
  8.85734260e-02 -2.95549911e-02 -5.38953692e-02 -1.82306692e-02
  4.73782606e-02  5.40556759e-02 -8.78866091e-02  5.10890484e-02
  2.82296967e-02  2.58655269e-02 -5.83945699e-02  6.88910950e-03
  4.58651148e-02  3.75184789e-02 -9.12237465e-02  7.18785003e-02
  8.15878659e-02  8.84566829e-02 -9.11920294e-02  4.96030319e-03
 -1.22051753e-01  5.07666506e-02 -7.72030791e-03  1.01793464e-02
 -4.81058098e-02  1.08451888e-01  9.31951180e-02  1.81983504e-02
 -5.01728579e-02 -2.76585333e-02 -3.56021114e-02  8.80149473e-03
  2.99670584e-02 -2.64691748e-02  7.08346441e-02  3.17358784e-02
  1.31091764e-02 -5.51031232e-02 -5.38347811e-02  1.84366647e-02
  4.79744822e-02 -5.14813699e-03 -9.89156216e-02  6.92603514e-02
  6.44284412e-02  2.19044928e-02 -1.25855818e-01 -4.36208621e-02
  5.98595431e-03 -7.18482956e-02  2.30287854e-02 -4.48307954e-02
 -7.47328550e-02  4.08604257e-02  3.41993314e-03  3.75514589e-02
 -1.36247864e-02 -5.16656563e-02  1.27657400e-02 -3.91229950e-02
  2.09379885e-02 -2.81454958e-02  1.28246602e-02  2.53377645e-03
  3.68175246e-02 -8.58543590e-02 -2.65069287e-02  6.97674789e-03
  5.14828712e-02  5.89012951e-02  4.71679829e-02  4.63041253e-02
 -5.92792369e-02  3.32170241e-02 -5.42114638e-02  7.60614127e-02
  9.95249897e-02 -2.53748894e-02 -2.45635230e-02 -6.95511838e-03
 -9.16974694e-02  6.28937930e-02 -2.75233109e-03  9.99047607e-03
 -1.93461943e-02 -7.03354552e-02  6.82074651e-02  4.31175390e-03
 -1.83203071e-02  7.57599920e-02 -6.92898640e-03  5.54278567e-02
  8.70873127e-03  6.47312775e-02  6.93634972e-02 -6.08433695e-08
  4.03829440e-02  1.35125769e-02 -9.32380036e-02  3.26216444e-02
  3.75326686e-02 -1.72658592e-01 -8.43115300e-02 -3.69584002e-02
 -1.00224271e-01  4.64540906e-02 -6.17040880e-03  5.04964963e-03
 -4.55093309e-02 -2.23858114e-02 -8.39617327e-02 -1.59695167e-02
 -1.26021290e-02 -3.77994590e-02 -2.14750767e-02  2.54311832e-03
 -3.44307278e-03  1.18073905e-02  9.77625474e-02 -7.06760213e-02
  9.29490477e-03 -2.92388294e-02 -5.05855456e-02  7.44080544e-03
  2.95129269e-02 -7.39528611e-02 -2.30963472e-02  3.49467807e-02
 -4.45946082e-02 -1.42802612e-03 -6.07446246e-02  4.50309366e-02
 -8.50472674e-02  4.60504671e-04 -2.52259318e-02 -2.09382270e-03
 -2.04396825e-02 -4.14768010e-02 -5.27924076e-02  3.12108640e-02
 -3.54046226e-02 -3.87382437e-03 -5.34782186e-02  1.93168912e-02
 -9.52062290e-03  8.19729269e-02 -1.47113010e-01 -2.22716630e-02
  1.49547793e-02  7.00124577e-02 -5.46099879e-02 -2.03503724e-02
 -5.84056936e-02 -1.55293029e-02  3.86473276e-02  3.11080702e-02
 -3.18079405e-02  4.69228476e-02 -6.76489249e-02 -8.57214618e-04]</t>
        </is>
      </c>
    </row>
    <row r="686">
      <c r="A686" s="1" t="n">
        <v>684</v>
      </c>
      <c r="B686" t="n">
        <v>685</v>
      </c>
      <c r="C686" t="inlineStr">
        <is>
          <t>YOGA &amp; ÄTHERISCHE ÖLE - MINI RETREAT TRIOLOGIE</t>
        </is>
      </c>
      <c r="D686" t="inlineStr">
        <is>
          <t>Samstag, 15. März</t>
        </is>
      </c>
      <c r="E686" t="inlineStr">
        <is>
          <t>Thaerstraße 41/studio 41</t>
        </is>
      </c>
      <c r="F686" t="inlineStr">
        <is>
          <t>Thaerstraße 41 #studio 41 10249 Berlin</t>
        </is>
      </c>
      <c r="G686" t="inlineStr">
        <is>
          <t>health</t>
        </is>
      </c>
      <c r="H686" t="inlineStr">
        <is>
          <t>Kostenlos</t>
        </is>
      </c>
      <c r="I686" t="inlineStr">
        <is>
          <t>https://www.eventbrite.de/e/yoga-atherische-ole-mini-retreat-triologie-tickets-1217986042039?aff=ebdssbdestsearch</t>
        </is>
      </c>
      <c r="J686" t="inlineStr">
        <is>
          <t>Beginne Dein Jahr 2025 auf sinnliche Art und Weise und fühle Dich wieder mehr verbunden, geerdet, getragen, aufgerichtet, genährt und inspiriert.
Yoga und Aroma Mediation verschmelzen zu einer energetisch harmonisierenden Symbiose für mehr Erdung und innere Balance.
In unserer Mini-Retreat-Triologie sind wir durch unterschiedliche Energiefelder gegangen. ANCHOR und ALIGN - die Energie unter uns und in uns. In der letzten Session der Trilogie liegt der Fokus auf ARISE - die Energie über uns.
Sei dabei! Wir freuen uns auf Dich!
Barbara &amp; Arlette
Das Mini-Retreat findet in einem exklusiven Rahmen mit insgesamt nur
4 Teilnehmer:innen in Friedrichshain statt.
° bequeme Kleidung, warme Socken
° Vorkenntnisse brauchst Du nicht
° Yoga Equipement ist vorhanden!
Termin: 15. März 2025, 15-18 Uhr ALIGN
Preis: 48€ für 1 Session 3 Std. inkl. 1 Aroma-Flakon
SPECIAL: Für alle Teilnehmer:innen gibt es noch einen Gutschein für eine 1:1 Aroma Beratung for free!</t>
        </is>
      </c>
      <c r="K686" t="inlineStr">
        <is>
          <t>yogawitharlette</t>
        </is>
      </c>
      <c r="L686" t="inlineStr">
        <is>
          <t>Rückerstattungsrichtlinie
Rückerstattungen bis zu 7 Tage vor dem Event</t>
        </is>
      </c>
      <c r="M686" t="inlineStr">
        <is>
          <t>Eventdauer: 3 Stunden</t>
        </is>
      </c>
      <c r="N686" t="inlineStr">
        <is>
          <t>Events in Deutschland, Events in Berlin, Events in Berlin, Berlin Retreats, Berlin Gesundheit Retreats, #yoga, #achtsamkeit, #entspannung, #meditationsworkshop, #dayretreat, #selbstfürsorge, #ätherischeöle, #yogaforalllevels, #mini_retreat, #selfcareawareness</t>
        </is>
      </c>
      <c r="O686" t="inlineStr">
        <is>
          <t xml:space="preserve">
    The event titled "YOGA &amp; ÄTHERISCHE ÖLE - MINI RETREAT TRIOLOGIE" is scheduled to take place on Samstag, 15. März at Thaerstraße 41/studio 41, 
    specifically at Thaerstraße 41 #studio 41 10249 Berlin. This event falls under the "health" category. 
    Description: Beginne Dein Jahr 2025 auf sinnliche Art und Weise und fühle Dich wieder mehr verbunden, geerdet, getragen, aufgerichtet, genährt und inspiriert.
Yoga und Aroma Mediation verschmelzen zu einer energetisch harmonisierenden Symbiose für mehr Erdung und innere Balance.
In unserer Mini-Retreat-Triologie sind wir durch unterschiedliche Energiefelder gegangen. ANCHOR und ALIGN - die Energie unter uns und in uns. In der letzten Session der Trilogie liegt der Fokus auf ARISE - die Energie über uns.
Sei dabei! Wir freuen uns auf Dich!
Barbara &amp; Arlette
Das Mini-Retreat findet in einem exklusiven Rahmen mit insgesamt nur
4 Teilnehmer:innen in Friedrichshain statt.
° bequeme Kleidung, warme Socken
° Vorkenntnisse brauchst Du nicht
° Yoga Equipement ist vorhanden!
Termin: 15. März 2025, 15-18 Uhr ALIGN
Preis: 48€ für 1 Session 3 Std. inkl. 1 Aroma-Flakon
SPECIAL: Für alle Teilnehmer:innen gibt es noch einen Gutschein für eine 1:1 Aroma Beratung for free!
    It is organized by yogawitharlette and will last for Eventdauer: 3 Stunden. 
    Key topics and themes include: Events in Deutschland, Events in Berlin, Events in Berlin, Berlin Retreats, Berlin Gesundheit Retreats, #yoga, #achtsamkeit, #entspannung, #meditationsworkshop, #dayretreat, #selbstfürsorge, #ätherischeöle, #yogaforalllevels, #mini_retreat, #selfcareawareness.
    </t>
        </is>
      </c>
      <c r="P686" t="inlineStr">
        <is>
          <t>[-4.38453108e-02  4.78955209e-02 -3.75446416e-02  4.11211811e-02
  4.52167839e-02  2.94044800e-02 -8.10906142e-02 -1.33330505e-02
  6.45638704e-02 -5.09889051e-02  5.82673363e-02  2.02846974e-02
  2.48663593e-02 -2.88317539e-02  6.69788867e-02  2.64850706e-02
  9.12828662e-04  3.75325643e-02 -8.35353807e-02  7.48740733e-02
 -7.40580559e-02 -2.62028780e-02 -7.96650723e-03  6.06148057e-02
 -7.67901242e-02  2.29822192e-03 -1.30028110e-02 -4.71033081e-02
  1.78077705e-02 -7.42134964e-03  8.68618786e-02  9.15553197e-02
 -6.03292659e-02 -3.55272973e-03  4.04122658e-02  9.46395323e-02
  1.63738374e-02 -5.34134582e-02 -4.97634523e-02  3.36607695e-02
 -9.27776024e-02 -8.43203813e-03 -1.92926228e-02 -6.45887852e-02
  5.75332111e-03 -3.59873264e-03 -1.90393329e-02 -5.62260635e-02
  1.01768440e-02 -2.70282757e-02  2.10263208e-02 -8.04082770e-03
  3.87703963e-02  7.15619838e-03 -5.48926601e-03 -6.73398152e-02
  3.47517943e-03 -5.85689992e-02 -3.65671702e-02  4.57323939e-02
  8.49781781e-02 -6.65360093e-02  1.38872312e-02  1.69474166e-03
  2.25901920e-02 -4.30347435e-02  1.39508862e-02  7.37238675e-03
  1.16856107e-02 -5.40733226e-02 -4.77428548e-02 -9.00561437e-02
  1.49144221e-03 -2.43996573e-03  2.96785403e-02  2.55750977e-02
  2.54150713e-04  1.65417846e-02 -3.94051289e-03 -1.07697099e-01
  4.40845825e-02  1.96120217e-02  6.12991117e-02  7.90265054e-02
 -3.91814159e-03 -4.83163483e-02 -1.62214898e-02  5.71394227e-02
  5.28866760e-02  3.15905325e-02 -7.63183236e-02  3.30143906e-02
 -1.47151068e-01  2.73739640e-02  1.54608972e-02 -2.67324150e-02
 -4.43939753e-02  8.24864134e-02  2.70431563e-02  2.95951292e-02
  2.85890400e-02  5.99981174e-02  4.45266217e-02  8.97732750e-03
 -5.76610230e-02 -1.02477886e-01  2.08664890e-02 -7.83307254e-02
 -4.53070970e-03  6.52145315e-03 -2.76106037e-02 -3.07412422e-03
  9.72028635e-03 -4.15354595e-02 -1.33384746e-02  7.57229934e-03
  7.59730116e-02 -7.75896385e-02  3.90818436e-03 -3.74188572e-02
  6.28469661e-02 -5.11090681e-02  9.82619524e-02 -5.36359996e-02
 -1.07482634e-02  6.32424504e-02 -5.59669882e-02  1.16794804e-32
 -4.41818610e-02 -7.18239695e-02 -2.03645416e-03  1.34264864e-02
  7.85991177e-02 -4.43306491e-02 -6.08116016e-02 -6.01236001e-02
  6.05886355e-02  2.03930363e-02 -4.21799757e-02  3.31278332e-02
  8.17705467e-02 -1.09053530e-01 -3.12454626e-03 -9.03642550e-02
  7.86931906e-03  5.15095107e-02 -6.37811720e-02 -7.17095807e-02
 -7.27554830e-03  7.70799862e-03 -2.72130426e-02  4.64046188e-03
 -5.45999501e-03  9.12502185e-02  7.73910210e-02 -2.15634573e-02
 -3.80808651e-03  1.67771913e-02  2.86435559e-02 -1.13356270e-01
 -4.39540558e-02 -6.96420744e-02  5.12200072e-02 -2.56047565e-02
  3.08024846e-02  2.93303002e-02 -1.52281579e-03 -4.24939431e-02
 -1.99444294e-02 -8.34850129e-03 -1.60477543e-03 -2.44660936e-02
  6.35559931e-02  6.72657341e-02  6.67746961e-02  3.84462439e-02
  1.17300488e-01 -7.29606524e-02 -4.07628790e-02  4.09692936e-02
  1.76221207e-02 -5.47358692e-02  2.88074538e-02  1.29524413e-02
 -4.26279418e-02 -4.83990572e-02 -5.97046725e-02  2.44844314e-02
 -1.29948324e-02  7.80534372e-03 -6.16235510e-02 -7.86599070e-02
 -1.53440610e-02 -4.73570786e-02 -6.76400587e-02 -5.95555156e-02
 -8.54062103e-03  4.65183444e-02 -3.64217609e-02  5.41987047e-02
  9.33704823e-02 -2.61975778e-03  7.70949125e-02  1.05844298e-02
  7.46359080e-02  6.49513900e-02 -3.80978361e-02  2.62874868e-02
 -5.83533421e-02 -4.98411339e-03 -4.13329974e-02  9.43277925e-02
 -3.76525484e-02 -2.51188315e-02 -4.30093519e-02 -1.39347976e-02
 -1.24758951e-01  4.25595650e-03 -4.46234755e-02  1.79556124e-02
  8.19717571e-02  2.67587341e-02  4.05697487e-02 -1.44514747e-32
  3.09781451e-02  4.95210104e-03 -5.45241572e-02 -7.94843063e-02
  7.70857260e-02  7.14746863e-02 -3.14773023e-02  2.96167880e-02
 -4.26815003e-02 -8.16736277e-03  5.27212583e-02  1.34390667e-02
 -2.20296253e-02 -1.33493384e-02 -1.43657392e-02  8.52825865e-02
  9.08005051e-03  2.45994963e-02 -5.15972301e-02  5.41538931e-02
  1.00139134e-01  9.08173323e-02  3.80181596e-02 -1.50554813e-02
  3.20966095e-02  7.47171193e-02  1.18554920e-01  1.32352347e-02
  1.35035561e-02  1.07042734e-02  9.33920965e-03 -1.20646125e-02
 -4.75776866e-02  4.31434587e-02 -1.77549403e-02 -2.75626350e-02
 -8.95836875e-02 -9.83893126e-02 -1.47508681e-01 -1.08056404e-02
  7.05047399e-02  5.92104197e-02 -3.25786434e-02  5.88128045e-02
  3.27218249e-02  1.04997260e-02 -1.29951760e-01 -3.71516310e-02
 -3.85420248e-02 -5.96720651e-02  7.05249235e-02 -2.75404975e-02
 -4.56724837e-02 -1.82525944e-02  5.80402352e-02  4.72870842e-02
 -1.23289358e-02 -9.73062441e-02 -9.64902639e-02  1.64031293e-02
  1.46037880e-02  3.94523056e-04 -4.62125875e-02 -1.00059295e-02
  6.81451568e-03  4.66050841e-02 -2.43581906e-02  4.92902659e-02
 -3.05347033e-02  6.13461696e-02  2.64581968e-03  3.09421495e-02
 -6.25018328e-02 -1.17242336e-02  1.40636368e-02  5.03228679e-02
  3.03656403e-02 -7.75591210e-02 -3.55802290e-02  9.11393203e-03
 -1.27397224e-01 -3.92367784e-03 -3.83227021e-02 -5.22621721e-02
 -2.38809790e-02  1.02884984e-02 -6.06276058e-02  2.74160709e-02
  2.64465790e-02 -5.24536008e-03 -1.52585907e-02  1.54341860e-02
  4.70245630e-03  6.89556971e-02 -1.56505518e-02 -6.76002898e-08
 -6.75444666e-04 -1.23493224e-02  2.66089570e-02 -2.85557844e-02
 -4.74161468e-02 -8.19582939e-02 -4.79354300e-02 -3.34628858e-02
 -7.13974983e-02  1.33396253e-01 -1.66752990e-02  3.70509140e-02
  2.30744164e-02  6.98269606e-02 -2.65994538e-02 -4.39068303e-02
  4.40376736e-02  8.17855727e-03 -7.54497647e-02 -1.09856814e-01
  2.43910514e-02 -6.45709410e-02  1.64381228e-02 -3.55527550e-02
  3.31188403e-02 -8.70220270e-03 -3.54765914e-02  2.10720077e-02
  5.95809985e-03 -9.18552428e-02  2.30490975e-02  7.84113705e-02
 -1.07164226e-01  5.63206384e-03 -1.12605788e-01 -2.55598268e-03
  5.12566743e-03  9.69299488e-03 -5.93896434e-02  6.77077696e-02
 -6.59897551e-02 -5.92198223e-03  9.09113511e-03  5.11933938e-02
 -6.58432208e-03 -3.77895832e-02  5.45123313e-03 -7.19427643e-03
  4.88199443e-02  1.75417531e-02 -3.51179615e-02 -5.32068647e-02
  4.24834453e-02  7.58110508e-02 -6.64194226e-02  6.06160089e-02
 -3.75495739e-02 -9.06491652e-03 -1.67193282e-02 -1.72929317e-02
  5.89840412e-02  1.04283681e-02 -1.04583681e-01  2.05993466e-02]</t>
        </is>
      </c>
    </row>
    <row r="687">
      <c r="A687" s="1" t="n">
        <v>685</v>
      </c>
      <c r="B687" t="n">
        <v>686</v>
      </c>
      <c r="C687" t="inlineStr">
        <is>
          <t>Lost City Cabaret - CLAUDWICK.</t>
        </is>
      </c>
      <c r="D687" t="inlineStr">
        <is>
          <t>Samstag, 15. März</t>
        </is>
      </c>
      <c r="E687" t="inlineStr">
        <is>
          <t>Allet rund</t>
        </is>
      </c>
      <c r="F687" t="inlineStr">
        <is>
          <t>Dresdener Straße 16 10999 Berlin</t>
        </is>
      </c>
      <c r="G687" t="inlineStr">
        <is>
          <t>arts</t>
        </is>
      </c>
      <c r="H687" t="inlineStr">
        <is>
          <t>Ab 13,96 €</t>
        </is>
      </c>
      <c r="I687" t="inlineStr">
        <is>
          <t>https://www.eventbrite.de/e/lost-city-cabaret-claudwick-tickets-1144515238889?aff=ebdssbdestsearch</t>
        </is>
      </c>
      <c r="J687" t="inlineStr">
        <is>
          <t>Claudwick ist reich, Erbe und bezieht seine 300-qm-Wohnung in Berlin-Kreuzberg. Sein Problem, sobald er vor die Wohnung tritt: nichts ist so, wie es scheint. Seine Welt lässt sich nicht nach Kreuzberg übertragen. Was tun? Claudwick erzieht die Berliner, damit seine Welt wieder stimmt.
Alexander Boll studierte an der renommierten École Philippe Gaulier in Paris. Seine erste Solo-Show CLAUDWICK. unter der Regie von Katharina W. Boll feierte im Oktober 2024 Kulturpalast Wedding Premiere.</t>
        </is>
      </c>
      <c r="K687" t="inlineStr">
        <is>
          <t>Lost City Cabaret</t>
        </is>
      </c>
      <c r="L687" t="inlineStr">
        <is>
          <t>Rückerstattungsrichtlinie
Rückerstattungen bis zu 7 Tage vor dem Event</t>
        </is>
      </c>
      <c r="M687" t="inlineStr">
        <is>
          <t>Dauer nicht verfügbar</t>
        </is>
      </c>
      <c r="N687" t="inlineStr">
        <is>
          <t>Events in Deutschland, Events in Berlin, Events in Berlin, Berlin Performances, Berlin Kunst Performances, #theater, #entertainment, #comedy, #performance, #berlin, #standupcomedy, #kreuzberg, #comedy_night, #comedy_event, #claudwick</t>
        </is>
      </c>
      <c r="O687" t="inlineStr">
        <is>
          <t xml:space="preserve">
    The event titled "Lost City Cabaret - CLAUDWICK." is scheduled to take place on Samstag, 15. März at Allet rund, 
    specifically at Dresdener Straße 16 10999 Berlin. This event falls under the "arts" category. 
    Description: Claudwick ist reich, Erbe und bezieht seine 300-qm-Wohnung in Berlin-Kreuzberg. Sein Problem, sobald er vor die Wohnung tritt: nichts ist so, wie es scheint. Seine Welt lässt sich nicht nach Kreuzberg übertragen. Was tun? Claudwick erzieht die Berliner, damit seine Welt wieder stimmt.
Alexander Boll studierte an der renommierten École Philippe Gaulier in Paris. Seine erste Solo-Show CLAUDWICK. unter der Regie von Katharina W. Boll feierte im Oktober 2024 Kulturpalast Wedding Premiere.
    It is organized by Lost City Cabaret and will last for Dauer nicht verfügbar. 
    Key topics and themes include: Events in Deutschland, Events in Berlin, Events in Berlin, Berlin Performances, Berlin Kunst Performances, #theater, #entertainment, #comedy, #performance, #berlin, #standupcomedy, #kreuzberg, #comedy_night, #comedy_event, #claudwick.
    </t>
        </is>
      </c>
      <c r="P687" t="inlineStr">
        <is>
          <t>[ 5.00329137e-02  3.28533687e-02  2.25205161e-02 -2.51844823e-02
 -3.34369391e-02  1.28433630e-01 -3.48496088e-03 -5.45713827e-02
 -9.88658238e-03 -5.61780855e-02 -2.74335854e-02 -1.05387829e-01
 -4.74163145e-03 -5.56490049e-02 -9.35453828e-03 -1.76358465e-02
  5.69835752e-02 -3.57686020e-02 -2.42383648e-02  7.98233878e-03
  3.33171571e-03 -8.40786621e-02 -1.46047240e-02  1.60017572e-02
  2.20634136e-02 -1.03027145e-04 -7.82781653e-03  2.82143932e-02
 -1.98871884e-02 -3.17218788e-02 -2.84097642e-02  4.30955738e-02
 -5.50922528e-02  9.38499812e-03  9.79552492e-02  1.47740887e-02
  2.50688959e-02 -4.08910727e-03  4.71375044e-03  6.84682578e-02
 -4.92738448e-02 -2.15028729e-02 -1.52712703e-01  5.77190192e-03
 -1.83787774e-02 -3.32764424e-02 -2.64761988e-02 -4.79895286e-02
 -6.06934540e-02 -2.57585174e-03  9.04834550e-03  1.46439923e-02
  8.80690366e-02 -3.18311490e-02  4.39445116e-02 -2.12757811e-02
  1.70708485e-02  5.94960526e-02  3.15339565e-02 -3.68334563e-03
  2.05509877e-03 -5.23966141e-02 -5.03574349e-02 -2.99331034e-03
  6.62006391e-03 -1.08928762e-01 -1.64317135e-02  1.12129273e-02
  3.83373573e-02  3.08114327e-02  3.53639722e-02 -9.00899693e-02
 -7.27030188e-02 -3.95247750e-02  6.80929646e-02 -2.41139159e-02
  2.44578510e-03 -3.31913270e-02 -6.42595738e-02 -6.81080073e-02
 -8.44708551e-03  9.47466772e-03 -3.02512757e-03 -9.58802551e-03
 -1.14538278e-02 -8.22374672e-02 -2.44954880e-02 -2.35258639e-02
 -1.75798610e-02  6.62616966e-03 -5.31129353e-02  2.08070911e-02
 -8.06804672e-02 -1.54534560e-02  5.28169796e-02  3.87342162e-02
  6.00289181e-02  4.95862588e-02  1.51813447e-01  6.72122687e-02
 -6.86857477e-03 -1.84737146e-02 -6.42912835e-03  1.68746989e-02
  4.55515534e-02 -7.12549910e-02  5.83271794e-02 -1.07795903e-02
 -5.41072376e-02 -7.94947594e-02 -2.10837880e-03 -7.51720816e-02
  8.46323594e-02  5.15581295e-02  8.36021379e-02  7.39070475e-02
 -3.70193855e-03 -1.58308987e-02 -1.73587855e-02  1.39032649e-02
  2.51526926e-02  8.80675577e-03 -1.67319793e-02  8.54434893e-02
 -7.79229701e-02  5.71346991e-02  6.10993691e-02  1.50921867e-32
  1.74154770e-02 -1.10050350e-01 -1.17271971e-02  1.97455250e-02
  1.11052170e-01 -9.89405345e-03 -6.23051189e-02  3.57604809e-02
 -6.35784045e-02 -3.82079594e-02  3.48731913e-02 -1.15778424e-01
 -4.42996658e-02 -7.06953481e-02  6.43698424e-02  2.65478622e-02
  1.57339778e-02  3.80407535e-02 -4.57297005e-02 -3.17703150e-02
  2.75668520e-02  5.06425165e-02  2.97752097e-02 -3.45687196e-02
 -2.04557143e-02  4.15768176e-02  1.96202453e-02 -5.36176190e-02
  5.48338480e-02  2.19991300e-02  7.53181428e-03  6.06515817e-02
  4.49473821e-02 -5.77415712e-02 -8.22522044e-02  1.17448308e-02
 -2.60196552e-02  1.47914281e-02 -6.43010363e-02 -5.55037381e-03
 -1.69801302e-02 -5.77105433e-02 -1.36275813e-01 -3.93436477e-02
  4.06102054e-02 -4.26168330e-02  5.53418882e-02  6.10598847e-02
  6.37739599e-02  5.87320561e-03  1.80877000e-02  3.38885151e-02
 -7.46448338e-02  4.10207920e-02  6.92250282e-02  1.32803157e-01
  2.85736267e-02 -6.85116649e-02  7.26831332e-02 -3.48712616e-02
  4.54654396e-02  1.30217671e-01  4.10132296e-02 -4.64209877e-02
  5.41411527e-02  9.73177887e-03  4.56552813e-03 -5.70350885e-02
  6.64670859e-03 -1.84656531e-02 -7.84742236e-02 -1.09722465e-02
  1.63578372e-02 -7.47955590e-02  1.03126004e-01  3.58965658e-02
 -6.84195310e-02  1.54033303e-03  1.64245889e-02 -2.58907434e-02
 -3.07539720e-02  6.46150634e-02  1.45305656e-02 -3.26326601e-02
 -7.10660010e-04 -1.27008349e-01  7.63714835e-02 -5.29433414e-02
 -9.75223556e-02  6.37890100e-02 -7.57194832e-02 -2.77068242e-02
 -9.92242172e-02 -1.48127577e-03 -1.70891769e-02 -1.46467331e-32
  1.04336545e-01  1.08524440e-02 -2.61081718e-02  1.02831544e-02
 -9.98317357e-03  2.73364969e-02 -7.58056715e-02 -3.94826978e-02
  2.72352286e-02  4.00077179e-02  8.53499118e-03 -6.42808005e-02
  3.69133092e-02  6.95689321e-02 -2.22379211e-02  1.72882397e-02
  2.22954564e-02  3.11424341e-02 -8.34869593e-02  3.44187394e-03
  3.07264421e-02 -3.64038609e-02 -3.63221355e-02 -2.40778711e-04
 -7.69998804e-02  1.07886856e-02  5.03550880e-02  7.49386905e-04
 -8.28606412e-02 -4.00764234e-02 -2.03148481e-02 -7.75694251e-02
 -7.41766319e-02  2.79369503e-02  8.83961692e-02  3.50366421e-02
  5.62524050e-02  2.52641048e-02 -7.40952641e-02 -8.66470451e-04
 -4.61697169e-02 -2.93819103e-02 -5.81055582e-02 -1.81149840e-02
  4.04046737e-02 -3.31925079e-02 -1.15104884e-01 -7.38599338e-03
  1.90172382e-02 -3.23125049e-02  4.59976122e-02 -2.18753032e-02
 -4.45866808e-02  2.53391434e-02  9.62068141e-03  9.77400988e-02
 -1.35191635e-03  1.59653090e-02  5.25501976e-03 -1.29214460e-02
 -7.22288042e-02  3.26319747e-02  1.00781200e-02  5.11157699e-02
  1.07508145e-01 -6.22612424e-02 -5.40582947e-02  3.10847498e-02
  3.11340783e-02 -1.81761645e-02  2.86907610e-02  6.51603043e-02
 -1.05465678e-02  3.91435325e-02  4.90303244e-03  3.42255980e-02
  1.96481887e-02  7.27466941e-02  5.44181094e-02  8.01325440e-02
  2.37092022e-02  2.05948763e-02  3.26502547e-02  5.61899506e-04
  1.42033082e-02  5.88995516e-02  6.74414635e-02  1.51111521e-02
  4.31247540e-02  1.05864555e-03  5.48805855e-02  1.29611837e-02
  3.96182388e-02 -7.99472351e-03  6.67249709e-02 -6.89831197e-08
 -2.08961256e-02  4.75109890e-02 -6.58132136e-02  3.16537023e-02
  2.87347604e-02 -1.70353740e-01  3.43634747e-02 -6.66446313e-02
 -1.21457115e-01  6.52251318e-02 -1.82788521e-02 -1.73443146e-02
  1.99000351e-02  2.74370369e-02 -4.19176891e-02 -5.90493456e-02
  5.28811738e-02 -1.33834466e-01 -6.72988268e-03 -2.58945283e-02
  5.07421093e-03 -5.44388518e-02 -4.19069966e-03  2.70770658e-02
 -1.94864180e-02 -3.36999968e-02  9.99388169e-04  1.73915979e-02
  3.20544392e-02 -4.82946858e-02 -1.97586138e-02  2.42464636e-02
 -8.31679534e-03  5.71021289e-02  1.07123675e-02 -2.71216389e-02
 -7.23599195e-02  2.22735293e-03 -3.79451141e-02  6.66148067e-02
  5.42916125e-03 -8.76227915e-02  5.82369529e-02 -6.24487326e-02
  7.62205049e-02  2.68640332e-02  2.43893899e-02  6.86564622e-03
  2.30553863e-03  3.71187553e-02 -8.41514170e-02 -3.54245901e-02
 -1.62531715e-02  1.01966240e-01  4.00082208e-02 -2.65304949e-02
 -5.09791560e-02  7.75868967e-02  2.88514551e-02  1.01707224e-02
 -4.01882008e-02  7.61174783e-02 -2.08788663e-02  1.19277416e-02]</t>
        </is>
      </c>
    </row>
    <row r="688">
      <c r="A688" s="1" t="n">
        <v>686</v>
      </c>
      <c r="B688" t="n">
        <v>687</v>
      </c>
      <c r="C688" t="inlineStr">
        <is>
          <t>YOGA &amp; ÄTHERISCHE ÖLE Mini-Retreat Trilogie</t>
        </is>
      </c>
      <c r="D688" t="inlineStr">
        <is>
          <t>Saturday, March 15</t>
        </is>
      </c>
      <c r="E688" t="inlineStr">
        <is>
          <t>Thaerstraße 41</t>
        </is>
      </c>
      <c r="F688" t="inlineStr">
        <is>
          <t>Thaerstraße 41 10249 Berlin, Show map</t>
        </is>
      </c>
      <c r="G688" t="inlineStr">
        <is>
          <t>health</t>
        </is>
      </c>
      <c r="H688" t="inlineStr">
        <is>
          <t>Kostenlos</t>
        </is>
      </c>
      <c r="I688" t="inlineStr">
        <is>
          <t>https://www.eventbrite.de/e/yoga-atherische-ole-mini-retreat-trilogie-tickets-1152817170189?aff=ebdssbdestsearch</t>
        </is>
      </c>
      <c r="J688" t="inlineStr">
        <is>
          <t>Beginne Dein Jahr 2025 auf sinnliche Art und Weise und fühle Dich wieder mehr verbunden, geerdet, getragen, aufgerichtet, genährt und inspiriert.
Yoga und Aroma Mediation verschmelzen zu einer energetisch harmonisierenden Symbiose für mehr Erdung und innere Balance.
In unserer Mini-Retreat-Triologie sind wir durch unterschiedliche Energiefelder gegangen. ANCHOR und ALIGN - die Energie unter uns und in uns. In der letzten Session der Trilogie.
liegt der Fokus auf ARISE - die Energie über uns.
Sei dabei! Wir freuen uns auf Dich!
Arlette &amp; Barbara
Das Mini-Retreat findet in einem exklusiven Rahmen mit insgesamt nur
6 Teilnehmer:innen in Friedrichshain statt.
° bequeme Kleidung, warme Socken.
° Vorkenntnisse brauchst Du nicht
Termin: 15. März 2025, 15-18 Uhr ALIGN
Preis: 48€ für 1 Session 3 Std. inkl. 1 Aroma-Flakon
SPECIAL: Für alle Teilnehmer:innen gibt es noch einen Gutschein für eine 1:1 Aroma Beratung for free!</t>
        </is>
      </c>
      <c r="K688" t="inlineStr">
        <is>
          <t>Barbara Lignitz</t>
        </is>
      </c>
      <c r="L688" t="inlineStr">
        <is>
          <t>Refund Policy
Refunds up to 1 day before event</t>
        </is>
      </c>
      <c r="M688" t="inlineStr">
        <is>
          <t>Event lasts 3 hours</t>
        </is>
      </c>
      <c r="N688" t="inlineStr">
        <is>
          <t>Germany Events, Berlin Events, Things to do in Berlin, Berlin Classes, Berlin Health Classes, #yoga, #wellness, #wellbeing, #achtsamkeit, #entspannung, #selbstliebe, #selbstständigkeit, #ätherischeöle, #yogaforeverybody, #mini_retreat</t>
        </is>
      </c>
      <c r="O688" t="inlineStr">
        <is>
          <t xml:space="preserve">
    The event titled "YOGA &amp; ÄTHERISCHE ÖLE Mini-Retreat Trilogie" is scheduled to take place on Saturday, March 15 at Thaerstraße 41, 
    specifically at Thaerstraße 41 10249 Berlin, Show map. This event falls under the "health" category. 
    Description: Beginne Dein Jahr 2025 auf sinnliche Art und Weise und fühle Dich wieder mehr verbunden, geerdet, getragen, aufgerichtet, genährt und inspiriert.
Yoga und Aroma Mediation verschmelzen zu einer energetisch harmonisierenden Symbiose für mehr Erdung und innere Balance.
In unserer Mini-Retreat-Triologie sind wir durch unterschiedliche Energiefelder gegangen. ANCHOR und ALIGN - die Energie unter uns und in uns. In der letzten Session der Trilogie.
liegt der Fokus auf ARISE - die Energie über uns.
Sei dabei! Wir freuen uns auf Dich!
Arlette &amp; Barbara
Das Mini-Retreat findet in einem exklusiven Rahmen mit insgesamt nur
6 Teilnehmer:innen in Friedrichshain statt.
° bequeme Kleidung, warme Socken.
° Vorkenntnisse brauchst Du nicht
Termin: 15. März 2025, 15-18 Uhr ALIGN
Preis: 48€ für 1 Session 3 Std. inkl. 1 Aroma-Flakon
SPECIAL: Für alle Teilnehmer:innen gibt es noch einen Gutschein für eine 1:1 Aroma Beratung for free!
    It is organized by Barbara Lignitz and will last for Event lasts 3 hours. 
    Key topics and themes include: Germany Events, Berlin Events, Things to do in Berlin, Berlin Classes, Berlin Health Classes, #yoga, #wellness, #wellbeing, #achtsamkeit, #entspannung, #selbstliebe, #selbstständigkeit, #ätherischeöle, #yogaforeverybody, #mini_retreat.
    </t>
        </is>
      </c>
      <c r="P688" t="inlineStr">
        <is>
          <t>[-3.73436697e-02  5.32527976e-02 -2.41065081e-02  3.89817022e-02
  5.55911176e-02  2.68803909e-02 -8.34625587e-02  6.07979158e-03
  3.82323824e-02 -3.93301211e-02  7.20203593e-02 -1.36152366e-02
  5.34812734e-03 -2.88505889e-02  5.42545095e-02  3.50286663e-02
  2.02540960e-03  1.37839802e-02 -7.30585232e-02  5.88963479e-02
 -9.13745612e-02 -1.86035968e-02 -1.65798943e-02  5.35262749e-02
 -9.05753672e-02  1.18582910e-02 -2.06858460e-02 -5.83139025e-02
  1.53401634e-02 -3.09134601e-03  8.30462873e-02  9.02337953e-02
 -7.97631815e-02  8.55043530e-03  7.03445747e-02  1.20009735e-01
  2.69884188e-02 -5.54443635e-02 -2.17118189e-02  3.36775370e-02
 -1.07795075e-01 -2.70071011e-02 -2.48152893e-02 -5.33585735e-02
  1.00318203e-02  7.71532441e-03  6.32221112e-04 -3.38636339e-02
  3.84124322e-03 -1.30372262e-02  4.32999171e-02  6.43227343e-03
  4.52368371e-02  2.40950589e-03  5.40433777e-03 -5.63902892e-02
 -7.90616125e-03 -6.48308769e-02 -3.49270105e-02  5.53944781e-02
  8.89006183e-02 -7.59024322e-02  1.76431332e-02  1.79421641e-02
  2.15781145e-02 -4.67579253e-02  2.32509319e-02  3.72557261e-04
  2.04398502e-02 -6.46411404e-02 -4.01828662e-02 -7.32317567e-02
  1.41945146e-02 -1.32106682e-02  2.29158308e-02  2.43077483e-02
  4.21338249e-03  2.93898582e-02 -6.64502941e-03 -1.14963427e-01
  3.24512012e-02  2.79675890e-02  8.10349509e-02  6.31598905e-02
 -4.93038329e-04 -4.84369360e-02 -9.61411744e-03  5.59861995e-02
  5.40386103e-02  2.32687108e-02 -6.81322366e-02  2.50060000e-02
 -1.16259106e-01  3.65133472e-02  1.25901541e-02 -2.19316781e-02
 -3.28384787e-02  7.99500942e-02  2.27287821e-02  2.96654645e-02
  2.52560955e-02  4.56099287e-02  2.45709158e-02  1.29364766e-02
 -6.23647720e-02 -1.16009466e-01  2.41400283e-02 -7.36262053e-02
  2.72040106e-02  3.03654838e-03 -3.00101545e-02 -6.75098598e-03
  2.65956372e-02 -4.79316302e-02 -1.79040357e-02  1.47973644e-02
  8.38483199e-02 -7.02689737e-02  8.86279810e-03 -2.76568159e-02
  7.52939656e-02 -4.63350005e-02  9.46914852e-02 -4.98089045e-02
 -3.93695943e-03  7.99443424e-02 -4.60683554e-02  1.12445703e-32
 -3.58047970e-02 -8.07785317e-02  2.87783239e-03  5.03736781e-03
  8.14836323e-02 -5.27601950e-02 -4.72676232e-02 -5.76864108e-02
  4.75668684e-02  1.04147736e-02 -4.62799966e-02  1.84571985e-02
  6.64646327e-02 -1.06271505e-01 -2.17483621e-02 -8.24015737e-02
  1.23967510e-02  4.11336757e-02 -6.11185618e-02 -6.96519688e-02
  7.06364866e-03  7.43964966e-03 -1.99197438e-02  8.25772586e-04
 -5.70966676e-03  9.12230685e-02  7.05601946e-02 -2.47355048e-02
  3.39801516e-03  1.61983669e-02  3.09705306e-02 -1.26775503e-01
 -3.22443470e-02 -6.04232512e-02  5.39198443e-02 -1.71264932e-02
  4.39142138e-02  4.27240506e-02  7.69040827e-03 -6.30627126e-02
 -2.40822937e-02 -6.60827896e-03 -1.68438796e-02 -5.14374785e-02
  8.70270431e-02  5.05385175e-02  8.84273797e-02  2.06402279e-02
  1.11270487e-01 -8.49488750e-02 -3.88291143e-02  3.97637263e-02
  1.53187979e-02 -5.87084331e-02  3.03984731e-02  2.46551037e-02
 -3.99213023e-02 -6.13446534e-02 -5.14221713e-02  1.73138957e-02
 -9.99445678e-04  2.61359904e-02 -5.71678989e-02 -8.70278701e-02
 -2.42564268e-02 -6.82884455e-02 -5.36886193e-02 -6.20266758e-02
 -2.27466337e-02  5.25347255e-02 -3.72816622e-02  6.03231713e-02
  1.04528368e-01 -2.62939315e-02  9.62212980e-02  2.26936098e-02
  8.10142756e-02  3.90615165e-02 -4.58741486e-02  2.22130176e-02
 -4.71425541e-02 -1.57139432e-02 -2.41970867e-02  8.05975124e-02
 -4.89627346e-02 -1.74262319e-02 -5.06622642e-02  4.49140510e-03
 -1.04120031e-01 -1.09604159e-02 -4.48982827e-02  3.20825167e-02
  7.12511539e-02  1.80596374e-02  4.35292274e-02 -1.37042158e-32
  2.93114223e-02  1.72844622e-02 -5.08462302e-02 -7.97098204e-02
  5.94979562e-02  6.85210899e-02 -1.55278249e-02  2.41221208e-02
 -2.84636393e-02  4.25198535e-03  3.12998667e-02  2.17667241e-02
 -3.39725725e-02 -1.67463161e-02 -2.00485419e-02  1.01151258e-01
  4.06266889e-03  4.04806994e-02 -3.21495384e-02  4.23429199e-02
  8.00091699e-02  9.37578529e-02  7.15558836e-03 -4.32228819e-02
  2.86509544e-02  8.12176391e-02  1.29863113e-01  9.96701699e-03
  1.83826387e-02 -2.80922428e-02 -2.20200270e-02 -2.37698164e-02
 -4.51398566e-02  4.15092334e-02 -1.27594015e-02 -1.71120018e-02
 -1.14568457e-01 -9.16451737e-02 -1.53438166e-01  2.19027605e-03
  6.39862344e-02  5.65340966e-02 -3.95999998e-02  4.28680405e-02
  2.69999187e-02 -8.51970818e-03 -1.41088217e-01 -2.80536488e-02
 -2.75930483e-02 -5.26050180e-02  7.40050077e-02 -2.86900140e-02
 -3.99745144e-02 -1.19852545e-02  6.93357736e-02  4.56019528e-02
 -1.13730114e-02 -7.96910897e-02 -9.44615677e-02  2.16419268e-02
  1.69459544e-02 -2.44642049e-03 -5.22507466e-02 -7.77989859e-03
  1.75174735e-02  3.06973197e-02 -4.12356518e-02  5.65973371e-02
 -3.05765048e-02  5.05019836e-02  1.68457646e-02  2.15610322e-02
 -7.18329251e-02 -3.76406610e-02  1.38353687e-02  4.52227704e-02
  2.13609468e-02 -8.53594840e-02 -2.26373393e-02  1.52925616e-02
 -1.33728832e-01 -1.89273641e-03 -3.62170488e-02 -5.32065071e-02
 -1.56956371e-02  6.55689370e-03 -3.86705250e-02  1.86965056e-02
  2.88541354e-02  1.27510400e-02 -1.56023894e-02  1.55480672e-02
  2.30988655e-02  6.07490093e-02 -1.60027612e-02 -6.56891714e-08
  1.57721248e-02 -2.60174032e-02  1.44670056e-02 -4.07990180e-02
 -2.93301567e-02 -9.69002843e-02 -3.22218761e-02 -2.30563786e-02
 -6.25180304e-02  1.26719013e-01  8.95883481e-04  4.14978974e-02
  2.69732662e-02  7.42411762e-02 -9.99845844e-03 -4.28658426e-02
  3.12573537e-02 -8.15681554e-03 -7.45507404e-02 -9.79698300e-02
  7.68434117e-03 -6.23318553e-02  1.02765057e-02 -4.35249694e-02
  2.79006660e-02 -9.80028510e-03 -3.03651895e-02  1.32524651e-02
  7.56993517e-03 -8.62346664e-02 -4.53319307e-03  8.22584406e-02
 -1.02325097e-01 -1.17277531e-02 -1.15242362e-01  4.55796206e-03
 -1.01988437e-02  1.93567071e-02 -7.20681027e-02  6.84021413e-02
 -6.92653432e-02 -5.69684897e-03  2.46165022e-02  4.34004813e-02
 -1.33014889e-02 -4.02005948e-02  7.52804568e-03 -1.66267864e-02
  5.15189618e-02  2.07209047e-02 -3.21701430e-02 -5.63240647e-02
  5.57771958e-02  8.34282860e-02 -6.69031441e-02  5.58586158e-02
 -3.37560289e-02 -9.00708232e-03 -1.97829157e-02 -7.99431931e-03
  4.34899665e-02  1.44673893e-02 -8.58236626e-02  2.74719503e-02]</t>
        </is>
      </c>
    </row>
    <row r="689">
      <c r="A689" s="1" t="n">
        <v>687</v>
      </c>
      <c r="B689" t="n">
        <v>688</v>
      </c>
      <c r="C689" t="inlineStr">
        <is>
          <t>Kundalini Activation &amp; Intuitive Energy Healing with Sebastiaan</t>
        </is>
      </c>
      <c r="D689" t="inlineStr">
        <is>
          <t>Saturday, March 15</t>
        </is>
      </c>
      <c r="E689" t="inlineStr">
        <is>
          <t>SHA-LA Studios XBerg</t>
        </is>
      </c>
      <c r="F689" t="inlineStr">
        <is>
          <t>Lausitzer Platz 8A #4th floor 10997 Berlin, Show map</t>
        </is>
      </c>
      <c r="G689" t="inlineStr">
        <is>
          <t>health</t>
        </is>
      </c>
      <c r="H689" t="inlineStr">
        <is>
          <t>€44 – €66</t>
        </is>
      </c>
      <c r="I689" t="inlineStr">
        <is>
          <t>https://www.eventbrite.com/e/kundalini-activation-intuitive-energy-healing-with-sebastiaan-tickets-1128400579509?aff=ebdssbdestsearch</t>
        </is>
      </c>
      <c r="J689" t="inlineStr">
        <is>
          <t>Kundalini Activation &amp; Intuitive Energy Healing Journey
Step into a transformative space where the pathways to your full energetic potential are opened. Through Kundalini Activation and Intuitive Energy Healing, this journey invites you to experience profound alignment, release, and a powerful connection to your true essence.
What to Expect
Embark on an inward journey combining ancient practices with intuitive energy work, guiding you toward balance, clarity, and expansion.
Program Overview:
Welcome &amp; Sharing: Begin with an open and safe space to set intentions and ground yourself.
Meditation &amp; Breathwork: Center your energy and prepare for activation.
Kundalini Activation: Relax in Shavasana as energy flows through your body, releasing blocks and awakening channels for healing.
Closing Integration: Reflect, share, or simply allow the experience to settle within.
What You Might Experience
A deep sense of relaxation and inner peace
Subtle or profound energy movements through the body
Emotional release, such as joy, tears, or laughter
Heightened awareness or spontaneous insights
A reconnection to your inner power and clarity
Who is This For?
Whether you're new to Kundalini practices or deeply immersed in your spiritual journey, this session meets you where you are. Every experience is unique, and all are welcome.
What to Bring
Comfortable clothing (white or light colors recommended)
Warm socks or layers for comfort during stillness
A sleeping mask or something to cover your eyes
Earplugs, if you're sensitive to sound, to adjust the environment to your comfort
Integration Tips
The effects of this session may unfold over time, initiating shifts in awareness and energy. Create space afterward for stillness, journaling, or self-care to support integration.
About Sebastiaan
Sebastiaan blends expertise in Kundalini practices, Reiki, intuitive energy healing, and movement-based modalities to hold a safe, supportive, and transformative space. His intuitive approach integrates ancient wisdom with modern understanding, empowering participants to reconnect with their inner healer.
Session Details
Duration: 2 Hours
Location: SHA-LA KREUZBERG Emmaus Church, Lausitzer Platz 8a, 10997 Berlin - East Entrance - Church Tower, 4th Floor
Sliding Scale: €44 / €66
Disclaimer
This session complements your overall well-being but is not a substitute for medical treatment, therapy, or diagnosis. If you are under medical care, please consult your healthcare provider before participating.
Participants with serious health conditions, such as heart issues, epilepsy, or severe mental health challenges, are encouraged to reach out beforehand to ensure a safe experience.</t>
        </is>
      </c>
      <c r="K689" t="inlineStr">
        <is>
          <t>Kundalini Activation Berlin</t>
        </is>
      </c>
      <c r="L689" t="inlineStr">
        <is>
          <t>Refund Policy
Refunds up to 30 days before event</t>
        </is>
      </c>
      <c r="M689" t="inlineStr">
        <is>
          <t>Event lasts 2 hours</t>
        </is>
      </c>
      <c r="N689" t="inlineStr">
        <is>
          <t>Germany Events, Berlin Events, Things to do in Berlin, Berlin Classes, Berlin Health Classes, #kundalini, #yoga, #reiki, #breathwork, #activation, #potential, #energyhealing, #innerdance, #kundaliniactivation, #breathwork_meditation</t>
        </is>
      </c>
      <c r="O689" t="inlineStr">
        <is>
          <t xml:space="preserve">
    The event titled "Kundalini Activation &amp; Intuitive Energy Healing with Sebastiaan" is scheduled to take place on Saturday, March 15 at SHA-LA Studios XBerg, 
    specifically at Lausitzer Platz 8A #4th floor 10997 Berlin, Show map. This event falls under the "health" category. 
    Description: Kundalini Activation &amp; Intuitive Energy Healing Journey
Step into a transformative space where the pathways to your full energetic potential are opened. Through Kundalini Activation and Intuitive Energy Healing, this journey invites you to experience profound alignment, release, and a powerful connection to your true essence.
What to Expect
Embark on an inward journey combining ancient practices with intuitive energy work, guiding you toward balance, clarity, and expansion.
Program Overview:
Welcome &amp; Sharing: Begin with an open and safe space to set intentions and ground yourself.
Meditation &amp; Breathwork: Center your energy and prepare for activation.
Kundalini Activation: Relax in Shavasana as energy flows through your body, releasing blocks and awakening channels for healing.
Closing Integration: Reflect, share, or simply allow the experience to settle within.
What You Might Experience
A deep sense of relaxation and inner peace
Subtle or profound energy movements through the body
Emotional release, such as joy, tears, or laughter
Heightened awareness or spontaneous insights
A reconnection to your inner power and clarity
Who is This For?
Whether you're new to Kundalini practices or deeply immersed in your spiritual journey, this session meets you where you are. Every experience is unique, and all are welcome.
What to Bring
Comfortable clothing (white or light colors recommended)
Warm socks or layers for comfort during stillness
A sleeping mask or something to cover your eyes
Earplugs, if you're sensitive to sound, to adjust the environment to your comfort
Integration Tips
The effects of this session may unfold over time, initiating shifts in awareness and energy. Create space afterward for stillness, journaling, or self-care to support integration.
About Sebastiaan
Sebastiaan blends expertise in Kundalini practices, Reiki, intuitive energy healing, and movement-based modalities to hold a safe, supportive, and transformative space. His intuitive approach integrates ancient wisdom with modern understanding, empowering participants to reconnect with their inner healer.
Session Details
Duration: 2 Hours
Location: SHA-LA KREUZBERG Emmaus Church, Lausitzer Platz 8a, 10997 Berlin - East Entrance - Church Tower, 4th Floor
Sliding Scale: €44 / €66
Disclaimer
This session complements your overall well-being but is not a substitute for medical treatment, therapy, or diagnosis. If you are under medical care, please consult your healthcare provider before participating.
Participants with serious health conditions, such as heart issues, epilepsy, or severe mental health challenges, are encouraged to reach out beforehand to ensure a safe experience.
    It is organized by Kundalini Activation Berlin and will last for Event lasts 2 hours. 
    Key topics and themes include: Germany Events, Berlin Events, Things to do in Berlin, Berlin Classes, Berlin Health Classes, #kundalini, #yoga, #reiki, #breathwork, #activation, #potential, #energyhealing, #innerdance, #kundaliniactivation, #breathwork_meditation.
    </t>
        </is>
      </c>
      <c r="P689" t="inlineStr">
        <is>
          <t>[-4.74138670e-02 -1.45607200e-02  1.25575354e-02  6.31460845e-02
  3.60410102e-02  4.82748868e-03  1.54896788e-02 -1.62911899e-02
  4.38249335e-02 -8.88326392e-02 -1.73198397e-03 -7.96109959e-02
 -1.01116814e-01 -3.96700427e-02  7.92806447e-02  3.14944647e-02
 -3.05397017e-03  8.55491683e-02 -9.75986868e-02  4.31094207e-02
 -2.54691491e-04 -3.50515991e-02  4.37730886e-02 -1.29796710e-04
 -7.33692490e-04  6.93821311e-02  1.67571027e-02 -3.30099440e-03
  9.04995501e-02 -3.19051929e-02  4.54955585e-02 -2.45446581e-02
  5.33892727e-03 -1.17783714e-02 -3.15250307e-02  1.42723694e-01
 -7.05106854e-02 -5.43768890e-03 -6.74934834e-02 -3.68870907e-02
 -2.18696073e-02 -2.16272753e-02 -1.34963086e-02  1.07791135e-02
  1.36705032e-02 -5.18823341e-02 -2.04985011e-02 -2.89029796e-02
  6.87384754e-02 -1.39757060e-02 -2.50869244e-02 -7.32605234e-02
  7.30572559e-04  3.71436067e-02  9.85053461e-03  3.86190899e-02
 -3.42412405e-02 -4.82670926e-02  8.76639225e-03 -1.12360045e-02
  1.93049721e-02 -2.65094563e-02  1.38468854e-02 -2.34550554e-02
  4.08019423e-02 -2.65111681e-02 -2.34532915e-02  4.53134142e-02
 -5.85711841e-03 -3.39993946e-02 -7.20900018e-03 -8.31147954e-02
  6.40143156e-02 -2.80898833e-03 -6.94436580e-02  2.59849243e-02
 -5.78029687e-03 -4.39560860e-02 -5.27689941e-02  2.34817038e-03
  4.06678095e-02  5.78299500e-02  2.97990553e-02  3.91374603e-02
  2.76614283e-03  8.63933712e-02  6.77096918e-02  1.22435689e-02
  3.21244784e-02  1.00826792e-01 -2.21323930e-02  4.83673811e-02
 -6.51319474e-02 -2.58075111e-02  7.60586858e-02  4.59883781e-03
 -9.36076697e-03 -1.79101189e-03  3.90072959e-03  5.20234555e-02
  3.34105939e-02  9.57923457e-02 -6.82284310e-02 -3.41911651e-02
 -5.07617593e-02 -7.11401552e-02 -8.43540207e-02 -4.94673103e-02
  2.59785336e-02  1.42833767e-02  3.33537459e-02 -2.66695321e-02
 -3.07247695e-02 -3.26270089e-02  4.09379747e-04  1.30140096e-01
  2.70539373e-02  5.97592853e-02  4.52094488e-02  2.71238312e-02
  7.59148085e-03 -6.80543557e-02  6.83949590e-02 -6.86076358e-02
 -2.50567272e-02 -4.00534980e-02  2.06864495e-02  2.65051348e-33
  3.29567455e-02 -3.67800072e-02  6.09735698e-02  6.70168102e-02
  4.04260047e-02 -8.49310681e-02 -6.72155768e-02 -7.60312676e-02
 -4.16464619e-02 -5.94482347e-02 -6.67359382e-02  2.61233300e-02
  3.17707174e-02  1.75243355e-02 -9.11453962e-02 -8.19922313e-02
 -7.15638027e-02 -2.80126929e-02  7.93687850e-02 -2.62878109e-02
  1.18419081e-01 -4.68440168e-02 -1.61645785e-02  2.12076847e-02
 -4.89912517e-02  3.90552916e-02  8.38572457e-02  3.16618197e-02
 -4.19258652e-03  2.31918041e-02 -1.30695671e-01  3.70287113e-02
 -3.17781717e-02 -8.82680789e-02  2.57409159e-02  4.79215160e-02
  5.36649935e-02 -3.22105661e-02  8.11392907e-03 -5.28883226e-02
  1.62103418e-02  6.19638246e-03 -4.96537201e-02 -2.39461437e-02
  5.86427078e-02  2.14601401e-02  2.83232275e-02 -3.08015943e-03
  5.29824048e-02 -7.25679398e-02 -6.79299980e-02 -2.93106772e-02
  7.15813860e-02 -5.47597185e-02 -1.04498835e-02 -2.38161106e-02
  2.44727954e-02 -2.52684951e-02 -3.45840119e-02  5.27468603e-03
  2.23641917e-02 -1.75007880e-02  1.10193447e-03 -5.97329298e-03
 -2.26806458e-02  1.70346182e-02 -1.17175065e-01 -8.58421102e-02
  3.21350507e-02 -5.26152067e-02 -8.35334137e-02  5.80580942e-02
  6.97650760e-03 -5.63743152e-02  6.76065609e-02  4.61222567e-02
 -5.87627515e-02  2.96835718e-03 -8.82766992e-02  5.98196872e-02
 -1.65840052e-02  2.56224424e-02  6.98857801e-03  8.72460753e-02
  7.51461163e-02 -3.74461673e-02 -3.56062800e-02 -2.52967104e-02
 -9.18626860e-02 -1.99838318e-02  3.59726027e-02  1.35555780e-02
  8.66002366e-02 -2.05799080e-02 -8.90782773e-02 -2.64332643e-33
  7.60895088e-02  6.03877660e-03 -2.39855796e-02  6.27165362e-02
  6.56522959e-02 -2.62902547e-02 -8.57099295e-02  4.27522212e-02
 -1.81623753e-02  2.55335588e-02  3.22034657e-02 -2.03466732e-02
  6.49894169e-03  1.50769306e-02 -3.90498787e-02  1.87487174e-02
  5.31571507e-02  9.01807845e-02 -9.77503806e-02  1.73596237e-02
  5.78152612e-02  9.33293849e-02 -2.33226661e-02 -2.17040982e-02
  5.09190597e-02  9.35264006e-02  1.15611143e-01  7.57203298e-03
 -5.31394500e-03  1.70649088e-04 -4.35987599e-02  2.25247629e-02
 -6.88431114e-02  1.36023462e-02 -1.67833548e-02  1.00657284e-01
  6.37582690e-02 -5.37889488e-02 -4.21072915e-02 -2.41989084e-02
  4.89589944e-02  4.93050218e-02 -2.05991976e-02  6.11594282e-02
 -3.90585177e-02 -6.59030974e-02 -5.39913028e-02  3.08557190e-02
 -1.29728913e-01 -7.61994421e-02  8.60613212e-02  2.25799847e-02
 -4.17408869e-02 -1.17897093e-02  8.71542320e-02  1.73879266e-02
  4.97372895e-02 -4.70447429e-02 -7.49614537e-02 -2.91458447e-03
 -6.64027967e-03 -4.08048481e-02 -2.60408465e-02  1.45322438e-02
 -1.62040978e-03  2.98103783e-02  6.13733046e-02  3.77178527e-02
 -1.53962644e-02 -1.81814339e-02 -2.89555192e-02  2.45899446e-02
 -5.44878244e-02  5.13955541e-02  9.16802976e-03  1.92866009e-02
  8.71651545e-02 -7.31286258e-02  6.10128511e-03 -2.37265471e-02
 -9.31320414e-02 -5.00572510e-02 -4.13199849e-02 -8.55650976e-02
  5.41381203e-02  5.21479547e-02 -5.33900633e-02  3.51755023e-02
 -8.13612994e-03  2.07062811e-02 -4.28197756e-02  1.47802178e-02
 -7.21867010e-02  9.12053362e-02  6.53770044e-02 -5.14199385e-08
 -1.21041862e-02 -2.41410043e-02  1.13881333e-02  8.30630865e-03
  3.52842622e-02 -1.80821940e-02  1.73057653e-02 -5.03579974e-02
 -1.43393101e-02  4.38118866e-03  1.51474560e-02  6.88874945e-02
  8.60287696e-02  4.77626473e-02  5.72783910e-02  1.43656218e-02
  8.06396455e-02  9.85594690e-02 -5.15400507e-02 -7.92111456e-02
  4.13941555e-02 -2.73923837e-02  1.91954132e-02 -8.57728645e-02
  2.78591607e-02 -6.81703389e-02 -3.21514942e-02  9.65455100e-02
  1.52518600e-02 -9.82240140e-02  9.72983241e-03  1.41965952e-02
  1.53016467e-02 -3.30953039e-02 -6.89363107e-02  5.74815758e-02
 -2.37259734e-02 -2.56605539e-02  1.42452465e-02  6.87241629e-02
 -2.80382228e-03  1.62998401e-02  9.54364426e-03  4.86236103e-02
 -9.42973495e-02 -1.90686211e-02 -4.55654971e-03  2.72812229e-02
  7.74324825e-03  3.47103216e-02  2.88587026e-02  3.15322308e-03
  8.76123309e-02  1.33725032e-02 -4.75240126e-02  8.20846409e-02
 -7.76932612e-02  1.64243914e-02 -5.68846415e-04 -2.42020050e-03
  7.80583322e-02 -2.51641199e-02 -1.49604261e-01  1.57750789e-02]</t>
        </is>
      </c>
    </row>
    <row r="690">
      <c r="A690" s="1" t="n">
        <v>688</v>
      </c>
      <c r="B690" t="n">
        <v>689</v>
      </c>
      <c r="C690" t="inlineStr">
        <is>
          <t>Ein Mensch ist keine Fackel - Krux Kollektiv</t>
        </is>
      </c>
      <c r="D690" t="inlineStr">
        <is>
          <t>Saturday, March 15</t>
        </is>
      </c>
      <c r="E690" t="inlineStr">
        <is>
          <t>tak Theater Aufbau Kreuzberg</t>
        </is>
      </c>
      <c r="F690" t="inlineStr">
        <is>
          <t>Prinzenstraße 85 F 10969 Berlin, Show map</t>
        </is>
      </c>
      <c r="G690" t="inlineStr">
        <is>
          <t>Keine Kategorie</t>
        </is>
      </c>
      <c r="H690" t="inlineStr">
        <is>
          <t>From €13.86</t>
        </is>
      </c>
      <c r="I690" t="inlineStr">
        <is>
          <t>https://www.eventbrite.de/e/ein-mensch-ist-keine-fackel-krux-kollektiv-tickets-1247388184639?aff=ebdssbdestsearch</t>
        </is>
      </c>
      <c r="J690" t="inlineStr">
        <is>
          <t>Die performative Installation „Ein Mensch ist keine Fackel" versammelt Stimmen real stattgefundener Selbstverbrennungen und eröffnet einen Diskurs über die (Un-)Sichtbarkeit von Menschen in politischen Systemen. Mit großer Sensibilität reflektiert Krux über diese Form des Protests, über Körper als Politikum, den verschwimmenden Grenzen zwischen Privatem und Politischem und dem Wunsch, eine Veränderung in der Gesellschaft herbeizuführen.
Regie: Elsa Weiland
Spiel: Diana Treder (Originalbesetzung: Sophia Otto, Saskia Rudat)
Bühne und Kostüm: Maria Färber
Sound und Musik: Joseph Baader
Licht: Chiara Krogull,
Dramaturgie: Malin Harff
Stimme: Hildegard Meier
Produktionsleitung: Esther Schneider
Foto: (c) Ingo Solms
Das Gastspiel wird gefördert von der Rudolf Augstein Stiftung und unterstützt durch das NATIONALE PERFORMANCE NETZ Gastspielförderung Theater, gefördert von der Beauftragten der Bundesregierung für Kultur und Medien, sowie den Kultur- und Kunstministerien der Länder.</t>
        </is>
      </c>
      <c r="K690" t="inlineStr">
        <is>
          <t>Unbekannt</t>
        </is>
      </c>
      <c r="L690" t="inlineStr">
        <is>
          <t>Refund Policy
Refunds up to 7 days before event</t>
        </is>
      </c>
      <c r="M690" t="inlineStr">
        <is>
          <t>Dauer nicht verfügbar</t>
        </is>
      </c>
      <c r="N690" t="inlineStr">
        <is>
          <t>Germany Events, Berlin Events, Things to do in Berlin</t>
        </is>
      </c>
      <c r="O690" t="inlineStr">
        <is>
          <t xml:space="preserve">
    The event titled "Ein Mensch ist keine Fackel - Krux Kollektiv" is scheduled to take place on Saturday, March 15 at tak Theater Aufbau Kreuzberg, 
    specifically at Prinzenstraße 85 F 10969 Berlin, Show map. This event falls under the "Keine Kategorie" category. 
    Description: Die performative Installation „Ein Mensch ist keine Fackel" versammelt Stimmen real stattgefundener Selbstverbrennungen und eröffnet einen Diskurs über die (Un-)Sichtbarkeit von Menschen in politischen Systemen. Mit großer Sensibilität reflektiert Krux über diese Form des Protests, über Körper als Politikum, den verschwimmenden Grenzen zwischen Privatem und Politischem und dem Wunsch, eine Veränderung in der Gesellschaft herbeizuführen.
Regie: Elsa Weiland
Spiel: Diana Treder (Originalbesetzung: Sophia Otto, Saskia Rudat)
Bühne und Kostüm: Maria Färber
Sound und Musik: Joseph Baader
Licht: Chiara Krogull,
Dramaturgie: Malin Harff
Stimme: Hildegard Meier
Produktionsleitung: Esther Schneider
Foto: (c) Ingo Solms
Das Gastspiel wird gefördert von der Rudolf Augstein Stiftung und unterstützt durch das NATIONALE PERFORMANCE NETZ Gastspielförderung Theater, gefördert von der Beauftragten der Bundesregierung für Kultur und Medien, sowie den Kultur- und Kunstministerien der Länder.
    It is organized by Unbekannt and will last for Dauer nicht verfügbar. 
    Key topics and themes include: Germany Events, Berlin Events, Things to do in Berlin.
    </t>
        </is>
      </c>
      <c r="P690" t="inlineStr">
        <is>
          <t>[-2.72501353e-02  1.39443390e-02 -8.04680660e-02 -4.93407845e-02
 -1.49040865e-02  6.43451512e-02 -2.89513380e-03 -5.99735230e-03
  1.93173364e-02 -9.48556606e-03  3.00737601e-02 -3.88395004e-02
 -2.48516817e-02 -4.28494485e-03 -4.61591221e-02 -5.78929521e-02
 -4.45563085e-02 -2.14812011e-02 -5.03171161e-02  5.94719537e-02
  3.92119177e-02 -1.57003060e-01 -4.40037251e-02  4.53330167e-02
 -3.28860506e-02  1.23238396e-02 -1.73932803e-03 -2.85370555e-03
 -7.98273459e-03 -1.53236371e-02  2.43250672e-02 -5.95769770e-02
  2.06372142e-02 -5.18118106e-02  1.13297984e-01  3.48468386e-02
  8.30173716e-02 -1.06131986e-01 -1.88382366e-03  1.18044853e-01
 -4.92549874e-02 -6.07320741e-02 -1.05181739e-01  2.89475992e-02
  4.48378082e-03  2.30859611e-02  5.09935692e-02  1.14052405e-03
 -1.17144160e-01 -2.39706710e-02  3.81233059e-02 -7.29235336e-02
  6.04802631e-02  6.94662612e-03  2.86611281e-02 -7.40332827e-02
 -6.55846670e-02 -1.97234172e-02  8.30358490e-02 -1.19578838e-02
  3.65454368e-02 -5.84735461e-02  4.24854718e-02  4.56810556e-02
 -7.44521394e-02 -3.26538621e-03 -7.14458600e-02 -5.29088043e-02
  1.16448671e-01  1.83794345e-03  8.79393667e-02 -6.60469234e-02
  1.15229879e-02 -3.91925611e-02  7.18986019e-02 -2.98361592e-02
 -7.93894529e-02  5.31482175e-02 -3.53192799e-02 -9.21789929e-02
  6.07206114e-02 -2.89060045e-02 -5.63512780e-02  3.89007851e-02
  1.32580483e-02 -1.17040286e-02 -7.41490573e-02 -2.42890343e-02
  5.12247905e-04  6.53083622e-02 -5.85589558e-02  3.24986912e-02
  2.44766343e-02 -1.15175322e-02 -4.22439314e-02 -7.20038414e-02
  3.59551013e-02  9.16594714e-02  7.09836707e-02  6.75333366e-02
  8.99654534e-03  7.70664960e-03 -4.02085967e-02  9.55309439e-03
  3.13434899e-02 -1.21069111e-01 -5.91857582e-02  3.74863832e-03
 -7.07360655e-02 -3.06255575e-02 -8.27970952e-02 -2.63892692e-02
 -3.42826894e-03 -8.52291584e-02  3.16256210e-02 -9.85615188e-04
  5.92759773e-02 -3.32495831e-02  6.18990213e-02 -2.49524508e-02
  7.45135844e-02 -3.14572006e-02 -1.19732749e-02  5.42480126e-02
  5.28266393e-02  7.26189986e-02 -5.30944467e-02  1.55935747e-32
 -3.57892886e-02 -4.99252714e-02  1.12655805e-03  1.08869448e-02
  1.05079133e-02 -7.01963007e-02 -3.86741720e-02 -6.76740631e-02
  4.70718704e-02 -7.26234540e-02  6.19331095e-03  1.40933190e-02
 -1.72830839e-02 -1.07265733e-01  4.85968180e-02  2.12474521e-02
 -3.72873396e-02 -3.20861973e-02 -2.76844688e-02  3.78462784e-02
  6.52567968e-02  1.70720741e-02 -4.66091707e-02  3.84675190e-02
 -2.19378509e-02  9.22657698e-02  3.58050093e-02 -1.28254611e-02
  3.52573325e-03  3.73198129e-02  4.04610224e-02  1.79422386e-02
  4.86619212e-02  3.50832380e-02 -1.55794518e-02  9.11739469e-03
 -1.47117591e-02 -2.79933587e-02 -7.24925008e-03  1.88305206e-03
  2.19342951e-02 -3.50684673e-02 -8.62975717e-02 -1.32935634e-02
  8.84511098e-02  4.93015386e-02  1.31206634e-02  8.52265880e-02
  1.57109931e-01 -5.11681139e-02  2.99960899e-04  7.49761313e-02
  4.98085618e-02  4.79153171e-02  2.64247581e-02  9.56586152e-02
  2.16403566e-02 -9.15376842e-03 -6.31203223e-03 -4.79750745e-02
 -3.84488627e-02  9.76554379e-02  7.27449730e-02  5.35608381e-02
 -1.32523021e-02 -6.68742359e-02 -3.57159860e-02 -3.73594724e-02
 -1.52556021e-02  6.27331063e-02 -3.55488956e-02  1.29555047e-01
  1.81864947e-02 -1.02611375e-03 -1.49844761e-03 -1.50515204e-02
 -6.99468181e-02  5.51793054e-02 -8.09891820e-02  5.94402254e-02
 -5.25378576e-03 -6.64517283e-02  6.27600402e-02 -4.06924337e-02
 -1.04504544e-02 -7.87752569e-02  2.42780503e-02  2.76605394e-02
 -1.07635763e-02  7.21548051e-02 -1.56510975e-02 -6.12889454e-02
 -6.11823574e-02  5.06083295e-02 -6.36610836e-02 -1.65404795e-32
  5.47581948e-02 -4.39686440e-02 -2.29161810e-02  2.82327496e-02
  1.82323419e-02  5.27618155e-02 -1.29881099e-01  2.60933060e-02
  4.81107235e-02  8.83185789e-02  6.11516880e-03 -6.34075627e-02
  6.16418337e-03  9.49618891e-02 -4.82466118e-03  2.78545544e-02
 -5.86756226e-03  3.62374261e-02 -2.46247835e-02 -2.13913433e-02
 -1.33781396e-02 -1.02912914e-02 -7.14816973e-02  2.07243278e-03
 -8.28467458e-02  2.36295629e-02  7.81281963e-02  4.53314409e-02
 -6.98194429e-02 -4.92950007e-02 -3.73552516e-02 -7.92686567e-02
 -1.17581159e-01  3.09453183e-03  2.78823692e-02 -1.28182778e-02
 -1.69677734e-02  7.89927989e-02  1.37089537e-02 -1.73216918e-03
 -7.39692431e-03  1.85256377e-02 -4.71499860e-02  2.46353336e-02
  2.55796704e-02  1.04098180e-02 -3.11340261e-02 -1.56104369e-02
  9.83631052e-03 -1.14939235e-01 -2.99170949e-02  3.89739461e-02
 -2.84799114e-02 -1.15574095e-02  3.94774377e-02  7.40282759e-02
 -3.60089801e-02  1.90543551e-02  1.31118130e-02  6.23637103e-02
  2.53307316e-02 -6.14422485e-02 -6.61246032e-02 -2.65457854e-03
  2.47163177e-02 -8.56236666e-02 -2.86857355e-02 -4.82719727e-02
  4.22815159e-02  5.92672788e-02  5.78559116e-02  2.10429728e-03
 -2.88830232e-02  1.37197440e-02 -1.66739635e-02 -2.95815989e-02
  3.83536182e-02  7.01101646e-02  3.06034572e-02  3.35956141e-02
 -5.93296736e-02 -4.00846489e-02  7.61485193e-03 -1.22766690e-02
  5.32949865e-02  4.90339845e-02  6.45629540e-02  6.94968849e-02
 -5.70973381e-02  7.55768386e-04  3.77220288e-02  4.08729725e-02
 -8.28766543e-03 -1.94604453e-02  2.91056447e-02 -7.32818393e-08
  7.89332464e-02 -1.55209694e-02 -1.21593848e-01 -6.61443621e-02
  3.07267811e-02 -9.22793821e-02 -5.82857877e-02 -9.41224471e-02
 -6.83140680e-02  1.35259964e-02  3.02319862e-02  2.82190051e-02
 -1.00181131e-02 -3.66234891e-02 -4.29362468e-02 -4.62105237e-02
 -1.50467791e-02  2.16802992e-02 -3.41801904e-02  1.86148155e-02
  2.53647398e-02 -5.15157655e-02 -7.85349030e-03 -5.43065742e-02
 -2.26216577e-02  4.60530110e-02  6.34586141e-02  5.25545478e-02
 -1.17241675e-02 -4.81705219e-02 -7.09392503e-02  4.34615426e-02
 -1.10295437e-01  7.33939651e-03 -5.09108137e-03  5.96080050e-02
 -9.09181461e-02  4.72752824e-02  4.33181636e-02  7.37953233e-03
 -1.36401867e-02 -7.32682347e-02 -2.73298062e-02  5.70850894e-02
  4.77518812e-02  5.38948067e-02 -4.70746383e-02  1.24001084e-02
  3.43286693e-02  2.17978619e-02 -8.70400220e-02 -3.69148776e-02
 -3.31239477e-02  4.52163592e-02 -3.79658416e-02  3.71429101e-02
  1.70766730e-02 -6.23931410e-03 -2.05198843e-02 -5.38591482e-03
 -4.90135588e-02  1.08273244e-02 -5.07818572e-02  6.06209822e-02]</t>
        </is>
      </c>
    </row>
    <row r="691">
      <c r="A691" s="1" t="n">
        <v>689</v>
      </c>
      <c r="B691" t="n">
        <v>690</v>
      </c>
      <c r="C691" t="inlineStr">
        <is>
          <t>Präsenz &amp; sanfte Power - dein Auftritt zählt</t>
        </is>
      </c>
      <c r="D691" t="inlineStr">
        <is>
          <t>Saturday, March 15</t>
        </is>
      </c>
      <c r="E691" t="inlineStr">
        <is>
          <t>Storkower Straße</t>
        </is>
      </c>
      <c r="F691" t="inlineStr">
        <is>
          <t>Storkower Straße 10 Berlin, Show map</t>
        </is>
      </c>
      <c r="G691" t="inlineStr">
        <is>
          <t>Keine Kategorie</t>
        </is>
      </c>
      <c r="H691" t="inlineStr">
        <is>
          <t>Kostenlos</t>
        </is>
      </c>
      <c r="I691" t="inlineStr">
        <is>
          <t>https://www.eventbrite.de/e/prasenz-sanfte-power-dein-auftritt-zahlt-tickets-1219129472069?aff=ebdssbdestsearch</t>
        </is>
      </c>
      <c r="J691" t="inlineStr">
        <is>
          <t>Entdecke die Freude am Präsentieren, komm in deinen Körper, finde deine Stimme und tritt selbstsicherer auf – egal, in welcher Situation.
Fühlst du dich unsicher, wenn du im Mittelpunkt stehst?
Stockt dir manchmal die Stimme, obwohl du so viel zu sagen hast?
Oder hast du das Gefühl, dass deine Worte und dein Auftreten nicht zusammenpassen?
Dieser 2-tägige Workshop ist für Frauen, die endlich ihre Unsicherheiten hinter sich lassen und kraftvoll auftreten wollen – ob bei Präsentationen, Meetings oder im Alltag.
Du lernst, dich souverän zu zeigen, deine Stimme gezielt einzusetzen und deinen Körper als Verbündeten zu nutzen.
Durch Übungen aus Schauspiel, Improvisation und Selbstreflexion entwickelst du deine Präsenz spielerisch weiter.
Am Ende wirst du mit einem neuen Selbstbewusstsein auftreten, deinen Worten Gewicht verleihen und mit Freude und Leichtigkeit präsent sein – auf jeder Bühne des Lebens!
Für Frauen, die neugierig sind, Neues auszuprobieren, und bereit, über sich hinauszuwachsen.
Meine Workshops / Coachings leben von sich selbst erlauben, Fehler zulassen, Spiel, alles darf sein und Gemeinschaft. Es wird kein Theorie Workshop, wo du denkst "Hab ich eh schon alles gehört..." :-)
HIER gibt es detailierte Infos - zum Workshop und meiner Arbeit allgemein
Wer ist die Veranstalterin?
Ich bin Dürten Thielk - Schauspielerin, Improspielerin, Präsenzcoach
• ich bin seit 2007 ausgebildete Musicaldarstellerin
• stehe seither in versch. Engagements auf der Bühne
• div. Unterrichtserfahrung in Schauspiel und Improvisation
• versch. Rollenspielertätigkeiten in großen Firmen
• seit 2022 zertifizierte Coach und Facilitator of Fluentbody
Ich liebe es Menschen (vor allem Frauen) zu begleiten, die ihre Präsenz entdecken und in ihre Strahlkraft kommen, sich zeigen und das authentisch!
Mein Motto
Denken stoppen - Bewegen starten - authentisch performen</t>
        </is>
      </c>
      <c r="K691" t="inlineStr">
        <is>
          <t>Dürten Thielk / co.up coworking</t>
        </is>
      </c>
      <c r="L691" t="inlineStr">
        <is>
          <t>Refund Policy
Refunds up to 21 days before event</t>
        </is>
      </c>
      <c r="M691" t="inlineStr">
        <is>
          <t>Free venue parking</t>
        </is>
      </c>
      <c r="N691" t="inlineStr">
        <is>
          <t>Germany Events, Berlin Events, Things to do in Berlin</t>
        </is>
      </c>
      <c r="O691" t="inlineStr">
        <is>
          <t xml:space="preserve">
    The event titled "Präsenz &amp; sanfte Power - dein Auftritt zählt" is scheduled to take place on Saturday, March 15 at Storkower Straße, 
    specifically at Storkower Straße 10 Berlin, Show map. This event falls under the "Keine Kategorie" category. 
    Description: Entdecke die Freude am Präsentieren, komm in deinen Körper, finde deine Stimme und tritt selbstsicherer auf – egal, in welcher Situation.
Fühlst du dich unsicher, wenn du im Mittelpunkt stehst?
Stockt dir manchmal die Stimme, obwohl du so viel zu sagen hast?
Oder hast du das Gefühl, dass deine Worte und dein Auftreten nicht zusammenpassen?
Dieser 2-tägige Workshop ist für Frauen, die endlich ihre Unsicherheiten hinter sich lassen und kraftvoll auftreten wollen – ob bei Präsentationen, Meetings oder im Alltag.
Du lernst, dich souverän zu zeigen, deine Stimme gezielt einzusetzen und deinen Körper als Verbündeten zu nutzen.
Durch Übungen aus Schauspiel, Improvisation und Selbstreflexion entwickelst du deine Präsenz spielerisch weiter.
Am Ende wirst du mit einem neuen Selbstbewusstsein auftreten, deinen Worten Gewicht verleihen und mit Freude und Leichtigkeit präsent sein – auf jeder Bühne des Lebens!
Für Frauen, die neugierig sind, Neues auszuprobieren, und bereit, über sich hinauszuwachsen.
Meine Workshops / Coachings leben von sich selbst erlauben, Fehler zulassen, Spiel, alles darf sein und Gemeinschaft. Es wird kein Theorie Workshop, wo du denkst "Hab ich eh schon alles gehört..." :-)
HIER gibt es detailierte Infos - zum Workshop und meiner Arbeit allgemein
Wer ist die Veranstalterin?
Ich bin Dürten Thielk - Schauspielerin, Improspielerin, Präsenzcoach
• ich bin seit 2007 ausgebildete Musicaldarstellerin
• stehe seither in versch. Engagements auf der Bühne
• div. Unterrichtserfahrung in Schauspiel und Improvisation
• versch. Rollenspielertätigkeiten in großen Firmen
• seit 2022 zertifizierte Coach und Facilitator of Fluentbody
Ich liebe es Menschen (vor allem Frauen) zu begleiten, die ihre Präsenz entdecken und in ihre Strahlkraft kommen, sich zeigen und das authentisch!
Mein Motto
Denken stoppen - Bewegen starten - authentisch performen
    It is organized by Dürten Thielk / co.up coworking and will last for Free venue parking. 
    Key topics and themes include: Germany Events, Berlin Events, Things to do in Berlin.
    </t>
        </is>
      </c>
      <c r="P691" t="inlineStr">
        <is>
          <t>[-1.54167097e-02  2.90008355e-02 -1.02744006e-01  6.30833060e-02
  8.14743154e-03  4.26675864e-02 -3.92218977e-02  3.63211818e-02
  2.66459584e-02 -9.11154971e-02 -1.08645437e-03 -1.05169185e-01
 -7.30787590e-02  1.25540923e-02  3.84808481e-02  1.97481886e-02
 -2.25948039e-02  3.25332861e-03 -3.94310653e-02  3.86444815e-02
  7.69370720e-02 -6.80134371e-02 -3.95298377e-02  8.01106393e-02
 -2.83388887e-02  2.12891735e-02 -7.80721679e-02 -5.22429822e-03
  1.71109550e-02 -6.39445032e-04  6.56469120e-03 -5.89649379e-02
  9.13760997e-03 -5.61773637e-03  1.36709943e-01  3.18215974e-02
  3.61666232e-02 -1.09604731e-01 -2.41765939e-02  9.12058428e-02
 -5.73106930e-02 -1.98339298e-02 -1.19711101e-01 -6.54668501e-03
 -4.20071073e-02 -5.16145527e-02  6.71527460e-02  3.55826085e-03
 -1.39926761e-01 -4.76758890e-02  4.43113549e-03 -3.94828394e-02
  7.91627616e-02 -1.27519034e-02  1.29637057e-02 -2.27787420e-02
 -4.49430663e-03 -6.08841628e-02  6.20610528e-02 -3.97154801e-02
  2.26034522e-02 -1.58650242e-02 -3.18781957e-02  2.39988342e-02
 -4.80863489e-02  7.50192851e-02 -1.88248418e-03 -2.16781236e-02
  7.36639351e-02 -5.88614829e-02  7.09177554e-02 -1.11574791e-01
 -2.13234369e-02  1.38836866e-02  5.07524945e-02 -3.71098693e-04
 -4.77958173e-02  8.64877179e-03 -1.10618286e-01 -6.91086948e-02
  6.42115399e-02 -5.48638180e-02  6.22399733e-04  1.08927917e-02
  5.67523390e-02  2.07151193e-02 -1.06198646e-01  1.31177837e-02
 -5.63013442e-02  6.94472939e-02 -5.83589375e-02  3.58703721e-04
 -1.36929378e-01  2.73754378e-03  1.71632301e-02 -1.97205208e-02
 -3.61529030e-02  1.54429767e-02  6.31620884e-02  4.71287444e-02
 -2.45397631e-02  2.74962150e-02 -5.47283031e-02  3.82189406e-03
  2.56445538e-03 -6.07864559e-02 -5.65310521e-03  1.60048157e-02
 -2.50008032e-02 -5.31448610e-02 -2.01399289e-02 -8.54415074e-02
 -8.66570882e-03 -6.66667819e-02 -1.32430112e-02  9.78711396e-02
  2.64914390e-02  2.54380591e-02  4.10500169e-02  1.70483964e-03
  7.88837373e-02  2.07989998e-02  1.59172099e-02  3.57591435e-02
 -3.35983327e-03  7.41977477e-03 -5.25231399e-02  1.44368427e-32
  1.79452822e-02 -4.72455956e-02 -6.29604561e-03 -2.84338631e-02
  9.53247864e-03  2.41579283e-02 -3.28760073e-02 -4.14428487e-02
  9.76777226e-02 -3.77177969e-02  2.80773044e-02 -3.37182507e-02
  3.06984521e-02 -1.33832261e-01  4.54551354e-02 -7.51155838e-02
  2.72369366e-02 -3.20818424e-02 -2.78429687e-02 -4.03583720e-02
  7.00241476e-02  3.51533778e-02 -7.86465108e-02  4.52156141e-02
 -2.20056046e-02  1.18798479e-01 -8.32501613e-03  1.57210622e-02
  4.51223589e-02  5.51881827e-02  5.72530366e-03 -6.44689472e-03
 -5.16874976e-02 -2.68761627e-02  4.84975874e-02 -3.70771363e-02
 -4.03126255e-02 -6.27679229e-02  8.58173296e-02 -2.97251567e-02
 -2.74320506e-02 -3.78901735e-02 -7.99049512e-02 -8.57127681e-02
  5.09596281e-02  7.57157579e-02  1.72932167e-02  9.56990421e-02
  1.22599006e-01 -1.53207118e-02 -3.78961191e-02  4.11335006e-02
 -4.48279455e-02  1.07127307e-02 -9.70073789e-03  9.46240127e-02
  3.80493067e-02 -1.41776260e-03  4.80899438e-02  4.81373444e-02
 -8.16387031e-03  5.01099490e-02  2.46638041e-02  9.55464877e-03
 -3.10695022e-02 -2.69061271e-02 -5.56572676e-02 -3.26377340e-02
  3.69481519e-02  7.12336004e-02 -9.37357023e-02  1.02770165e-01
  8.55648965e-02 -6.89088032e-02  5.04214764e-02 -9.52748023e-03
 -3.14483233e-02  7.74587244e-02 -2.91806869e-02  9.70043987e-02
 -2.42679231e-02 -3.85017209e-02  7.50340819e-02 -2.67642327e-02
  3.80403474e-02 -4.98251952e-02 -3.95029411e-02  4.72855829e-02
 -2.45327801e-02  8.36663321e-02  2.41464898e-02 -5.49805127e-02
  2.09661154e-03 -4.72427495e-02 -4.43373322e-02 -1.48275623e-32
  8.67785141e-02 -1.64108649e-02  1.50763663e-02 -3.36422510e-02
 -7.82555621e-03  4.62420844e-02 -9.35581252e-02 -5.22039942e-02
  1.75482221e-02  8.18290338e-02  2.93716379e-02 -1.80387907e-02
 -8.63773376e-03  1.64819751e-02  2.11759415e-02  1.00807615e-01
 -3.89133533e-03  2.30347961e-02 -2.95199337e-03 -1.50316139e-03
  3.96991074e-02  1.93557348e-02 -9.77963805e-02 -1.61244161e-02
  1.14908651e-03 -4.05431073e-03  8.00997689e-02  2.24313643e-02
 -5.30390581e-03 -3.63189578e-02 -7.18540326e-02 -4.50227261e-02
 -8.84190276e-02  7.60475220e-03 -9.33465955e-04  1.32822664e-02
  3.26836519e-02  2.93442588e-02  2.90385801e-02 -1.52391493e-02
 -4.91187088e-02  1.86691638e-02 -4.28955965e-02  1.47256600e-02
  2.35131681e-02  9.41578837e-05 -7.83629715e-02 -9.57200304e-04
  4.25125211e-02 -5.44180870e-02  3.50240208e-02  6.85031712e-02
 -5.39439432e-02 -4.50601727e-02 -1.49762034e-02  2.97319628e-02
  2.26395321e-03 -5.98357953e-02 -1.23985317e-02 -4.14792188e-02
  3.69777251e-03  1.45407850e-02  7.61585357e-03  5.35264537e-02
  3.50600779e-02 -1.08200356e-01 -1.30709782e-02 -4.14702259e-02
  1.63321700e-02  7.20264688e-02  2.58554537e-02  3.12489532e-02
 -3.69385891e-02 -1.41236710e-03 -1.21394619e-01  4.53811102e-02
  2.54298113e-02  3.33078504e-02  6.57436159e-03  1.66217219e-02
 -6.62589520e-02  8.22697766e-03 -4.91088070e-03 -4.26354408e-02
  5.96494637e-02  5.24629205e-02  8.17792714e-02  8.12513530e-02
 -2.30503194e-02 -2.81079784e-02 -1.42511893e-02  1.90567342e-03
  5.20812012e-02  5.94409630e-02  3.94501723e-02 -7.23680174e-08
 -2.03989185e-02 -3.01082134e-02 -1.15371451e-01 -1.16532044e-02
  1.10885121e-01 -1.09433666e-01  8.05577543e-03  7.04752374e-03
 -8.61702934e-02  5.59509024e-02  3.73345613e-02  2.81669926e-02
 -3.39270458e-02  1.61513453e-03 -3.47962491e-02 -7.76407793e-02
 -4.50372882e-03 -3.61924917e-02  3.28328321e-03 -2.30660313e-03
  7.67235607e-02 -8.71409029e-02 -1.99708827e-02 -7.07049593e-02
 -1.32326698e-02  1.80172026e-02 -8.45723972e-03  7.91445076e-02
 -1.91463791e-02 -5.13695367e-02  7.45846471e-03  2.90136621e-03
 -6.41874447e-02 -1.76608935e-02 -2.70027742e-02  1.62190455e-03
 -4.26953435e-02  8.37362092e-03 -5.94784170e-02  2.21197642e-02
  3.60836647e-02 -5.36591895e-02  4.56646606e-02  7.16171712e-02
  3.63512374e-02 -1.04482276e-02 -3.07326540e-02 -4.16382588e-02
  7.56734982e-02  4.15182635e-02 -1.10968098e-01 -4.45842519e-02
 -3.93314958e-02  1.13982752e-01  1.69877969e-02  8.23685303e-02
 -1.56784076e-02 -4.08039503e-02 -6.71935454e-02  6.60068095e-02
  1.44464131e-02  3.50584537e-02  4.71386919e-03  1.68328919e-02]</t>
        </is>
      </c>
    </row>
    <row r="692">
      <c r="A692" s="1" t="n">
        <v>690</v>
      </c>
      <c r="B692" t="n">
        <v>691</v>
      </c>
      <c r="C692" t="inlineStr">
        <is>
          <t>Video-Workshop - Grundlagen des Filmens</t>
        </is>
      </c>
      <c r="D692" t="inlineStr">
        <is>
          <t>Samstag, 5. April</t>
        </is>
      </c>
      <c r="E692" t="inlineStr">
        <is>
          <t>Calumet Photo Video Berlin</t>
        </is>
      </c>
      <c r="F692" t="inlineStr">
        <is>
          <t>Bertha-Benz-Straße 5 10557 Berlin</t>
        </is>
      </c>
      <c r="G692" t="inlineStr">
        <is>
          <t>hobbies</t>
        </is>
      </c>
      <c r="H692" t="inlineStr">
        <is>
          <t>169 €</t>
        </is>
      </c>
      <c r="I692" t="inlineStr">
        <is>
          <t>https://www.eventbrite.de/e/video-workshop-grundlagen-des-filmens-tickets-1054726839369?aff=ebdssbdestsearch</t>
        </is>
      </c>
      <c r="J692" t="inlineStr">
        <is>
          <t>Video-Workshop - Grundlagen des Filmens
Filmen mit Systemkameras - Schnitt für Schritt zum guten Film.
Was zeichnet einen guten Film aus? Welche Hardware benötigst du? Wie filmt man mit einer Systemkamera? In diesem Workshop lernst du alles für deinen guten Film und bekommst einen ersten Einblick in den Videoschnitt. Moderne Kameras machen fantastische Fotos. Und Videos! Wer mit der Videofunktion schon experimentiert hat, ist vielleicht auf einige Probleme gestoßen… In diesem Workshop behandeln wir Schritt für Schritt alle Elemente, die ein gutes Video ausmachen. Von den Kameraeinstellungen, nötiger Zusatzausrüstung bis hin zum Videoschnitt.
Dieser Workshop startet mit einem Theorie-Teil und geht dann schnell in die Praxis über. Wir drehen gemeinsam einen kurzen Videoclip und schneiden diesen auch, so dass wir am Ende einen eigenen Film erstellt haben. Und du gehst mit dem Wissen und erster Erfahrung aus dem Workshop, um künftig deine eigenen Filme mit deiner Systemkamera zu erstellen.
Weitere Infos:
Theorie
• Eigenschaften eines guten Videos
• Wahl der besten Perspektiven
• Bildvielfalt
• Tiefe im Bild
• Zusammenspiel Filmen + Schneiden
• Musik und Ton
• „No Go’s“
Praxisteil 1 - Filmen eines Kurzvideos (Länge ca. 1-3 Minuten)
1. Planung eines Films/Videos (Shotlist)
2. Bedienung der Kamera in der Praxis
3. Film Zubehör und dessen Bedienung im praktischen Einsatz
4. Filmen in der Praxis
Praxisteil 2 - Videoschnitt
Guter Videoschnitt (Übergänge, Blenden, Schnittrhythmus, …)
Organisation: Ordner- und Dateistruktur
Videoausgabe
Der Videoschnitt wird vom Workshopleiter am Beamer durchgeführt. Ziel ist ein gemeinsamer Ergebnisfilm. Die Teilnehmer können Fragen stellen und gemeinsam wird über mögliche Schnitt-Entscheidungen gesprochen. Im und nach dem Workshop hast du somit die ersten Grundlagen.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 Eigene Kamera mit Videofunktion
• Volle Akkus
• Leere Speicherkarten
• falls vorhanden: Stativ und Stativkopf
• Dem Wetter angepasste Kleidung
Zielgruppe:
Bei diesem Einsteiger-Videoworkshop sind alle Teilnehmer willkommen, die die Videofunktion der Kamera nutzen möchten, unabhängig davon, welche Kamera sie besitzen und unabhängig davon wie weit sie in Fotografie fortgeschritten sind.
Du willst aus privaten oder beruflichen Zwecken mehr über das Filmen erfahren? Dieser Workshop ist für beides geeignet. Auch ohne Vorwissen zum Thema Filmen. Im Seminar wird auf die unterschiedlichen, individuellen Bedürfnisse der Teilnehmer eingegangen.
Voraussetzungen:
Für alle Kameramodelle mit Videofunktion geeignet - Keine Vorkenntnisse nötig.
Kurzbeschreibung Referent:
Felix Meinhardt ist mehrfach ausgezeichneter Filmemacher, Speaker, Autor und Coach. Er produziert Spiel- und Dokumentarfilme sowie Beiträge für renommierte deutsche Fernsehanstalten, unter anderem die populäre 6-teilige „Deutschland-Saga“ von Terra X (ZDF), in der die deutsche Geschichte aus neuer Perspektive erzählt wird. Für seine Dokumentation „First Man – auf der Spur des ersten Menschen“, mit dem Caligari Preis ausgezeichnet, reiste er um den Globus auf der Suche nach dem Ursprung des modernen Menschen.
Auch Imagefilme und Werbekampagnen gehören zu seinem Portfolio: Für namenhafte Firmen wie Bertelsmann, Bosch, Allianz und dm realisierte Felix bereits Werbespots und Imagefilme.
Seine Leidenschaft gilt dem Geschichtenerzählen. Von Menschen, die Feuer entfachen und die Zukunft gestalten.
Genauso wie sein Buch den Titel „Mut zur Heldenreise“ trägt, steht sein Leben und seine Arbeit unter diesem Motto. Seinen Kunden verhilft er durch Videos, Videomarketing und gut ausgetüftelte Strategien zu mehr Sichtbarkeit und begleitet so zahlreiche Menschen auf ihrer persönlichen Heldenreise.
In seinem gleichnamigen Podcast unterhält er sich mit spannenden und inspirierenden Persönlichkeiten, denn was für ihn zählt, sind die Begegnungen mit Menschen, der Austausch mit ihnen und Mehrwert und Wissen weiterzugeben.</t>
        </is>
      </c>
      <c r="K692" t="inlineStr">
        <is>
          <t>Calumet Photo Video - Berlin</t>
        </is>
      </c>
      <c r="L692" t="inlineStr">
        <is>
          <t>Rückerstattungsrichtlinie
Rückerstattungen bis zu 7 Tage vor dem Event</t>
        </is>
      </c>
      <c r="M692" t="inlineStr">
        <is>
          <t>Eventdauer: 6 Stunden</t>
        </is>
      </c>
      <c r="N692" t="inlineStr">
        <is>
          <t>Events in Deutschland, Events in Berlin, Events in Berlin, Berlin Kurse, Berlin Hobbys Kurse, #workshop, #filmmaking, #event, #film, #video, #fotografie, #videography, #grundlagen, #basics</t>
        </is>
      </c>
      <c r="O692" t="inlineStr">
        <is>
          <t xml:space="preserve">
    The event titled "Video-Workshop - Grundlagen des Filmens" is scheduled to take place on Samstag, 5. April at Calumet Photo Video Berlin, 
    specifically at Bertha-Benz-Straße 5 10557 Berlin. This event falls under the "hobbies" category. 
    Description: Video-Workshop - Grundlagen des Filmens
Filmen mit Systemkameras - Schnitt für Schritt zum guten Film.
Was zeichnet einen guten Film aus? Welche Hardware benötigst du? Wie filmt man mit einer Systemkamera? In diesem Workshop lernst du alles für deinen guten Film und bekommst einen ersten Einblick in den Videoschnitt. Moderne Kameras machen fantastische Fotos. Und Videos! Wer mit der Videofunktion schon experimentiert hat, ist vielleicht auf einige Probleme gestoßen… In diesem Workshop behandeln wir Schritt für Schritt alle Elemente, die ein gutes Video ausmachen. Von den Kameraeinstellungen, nötiger Zusatzausrüstung bis hin zum Videoschnitt.
Dieser Workshop startet mit einem Theorie-Teil und geht dann schnell in die Praxis über. Wir drehen gemeinsam einen kurzen Videoclip und schneiden diesen auch, so dass wir am Ende einen eigenen Film erstellt haben. Und du gehst mit dem Wissen und erster Erfahrung aus dem Workshop, um künftig deine eigenen Filme mit deiner Systemkamera zu erstellen.
Weitere Infos:
Theorie
• Eigenschaften eines guten Videos
• Wahl der besten Perspektiven
• Bildvielfalt
• Tiefe im Bild
• Zusammenspiel Filmen + Schneiden
• Musik und Ton
• „No Go’s“
Praxisteil 1 - Filmen eines Kurzvideos (Länge ca. 1-3 Minuten)
1. Planung eines Films/Videos (Shotlist)
2. Bedienung der Kamera in der Praxis
3. Film Zubehör und dessen Bedienung im praktischen Einsatz
4. Filmen in der Praxis
Praxisteil 2 - Videoschnitt
Guter Videoschnitt (Übergänge, Blenden, Schnittrhythmus, …)
Organisation: Ordner- und Dateistruktur
Videoausgabe
Der Videoschnitt wird vom Workshopleiter am Beamer durchgeführt. Ziel ist ein gemeinsamer Ergebnisfilm. Die Teilnehmer können Fragen stellen und gemeinsam wird über mögliche Schnitt-Entscheidungen gesprochen. Im und nach dem Workshop hast du somit die ersten Grundlagen.
Calumet Gutscheine:
Hast du einen Calumet-Gutschein, dann löse diesen bitte NUR über unsere Calumet-Filiale ein. Ansprechpartner unter: workshop.Berlin@calumetphoto.de
Mindestteilnehmeranzahl:
Bitte beachte, dass wir eine Mindestteilnehmeranzahl für diesen Workshop haben. Wird diese nicht erreicht, wird der Workshop kurzfristig abgesagt.
Was wird benötigt:
• Eigene Kamera mit Videofunktion
• Volle Akkus
• Leere Speicherkarten
• falls vorhanden: Stativ und Stativkopf
• Dem Wetter angepasste Kleidung
Zielgruppe:
Bei diesem Einsteiger-Videoworkshop sind alle Teilnehmer willkommen, die die Videofunktion der Kamera nutzen möchten, unabhängig davon, welche Kamera sie besitzen und unabhängig davon wie weit sie in Fotografie fortgeschritten sind.
Du willst aus privaten oder beruflichen Zwecken mehr über das Filmen erfahren? Dieser Workshop ist für beides geeignet. Auch ohne Vorwissen zum Thema Filmen. Im Seminar wird auf die unterschiedlichen, individuellen Bedürfnisse der Teilnehmer eingegangen.
Voraussetzungen:
Für alle Kameramodelle mit Videofunktion geeignet - Keine Vorkenntnisse nötig.
Kurzbeschreibung Referent:
Felix Meinhardt ist mehrfach ausgezeichneter Filmemacher, Speaker, Autor und Coach. Er produziert Spiel- und Dokumentarfilme sowie Beiträge für renommierte deutsche Fernsehanstalten, unter anderem die populäre 6-teilige „Deutschland-Saga“ von Terra X (ZDF), in der die deutsche Geschichte aus neuer Perspektive erzählt wird. Für seine Dokumentation „First Man – auf der Spur des ersten Menschen“, mit dem Caligari Preis ausgezeichnet, reiste er um den Globus auf der Suche nach dem Ursprung des modernen Menschen.
Auch Imagefilme und Werbekampagnen gehören zu seinem Portfolio: Für namenhafte Firmen wie Bertelsmann, Bosch, Allianz und dm realisierte Felix bereits Werbespots und Imagefilme.
Seine Leidenschaft gilt dem Geschichtenerzählen. Von Menschen, die Feuer entfachen und die Zukunft gestalten.
Genauso wie sein Buch den Titel „Mut zur Heldenreise“ trägt, steht sein Leben und seine Arbeit unter diesem Motto. Seinen Kunden verhilft er durch Videos, Videomarketing und gut ausgetüftelte Strategien zu mehr Sichtbarkeit und begleitet so zahlreiche Menschen auf ihrer persönlichen Heldenreise.
In seinem gleichnamigen Podcast unterhält er sich mit spannenden und inspirierenden Persönlichkeiten, denn was für ihn zählt, sind die Begegnungen mit Menschen, der Austausch mit ihnen und Mehrwert und Wissen weiterzugeben.
    It is organized by Calumet Photo Video - Berlin and will last for Eventdauer: 6 Stunden. 
    Key topics and themes include: Events in Deutschland, Events in Berlin, Events in Berlin, Berlin Kurse, Berlin Hobbys Kurse, #workshop, #filmmaking, #event, #film, #video, #fotografie, #videography, #grundlagen, #basics.
    </t>
        </is>
      </c>
      <c r="P692" t="inlineStr">
        <is>
          <t>[-7.57282898e-02 -1.28030647e-02 -5.28794080e-02 -1.00141980e-01
  5.66284359e-02  5.79478405e-02 -3.17422971e-02  5.23618087e-02
  1.25992540e-02 -3.44194174e-02  4.53808792e-02 -7.09750727e-02
  2.46399753e-02  2.44323183e-02 -4.47388589e-02 -4.25489247e-02
  5.57481870e-02 -4.19071615e-02 -2.94179134e-02  4.07969318e-02
  3.90406922e-02 -1.47519007e-01  3.45509127e-02  4.05301750e-02
 -4.63387184e-02  3.72708142e-02  2.99351080e-03 -1.86422328e-03
 -8.49993248e-03  3.02812131e-03 -3.84322042e-03 -1.69611387e-02
 -4.88331616e-02  5.30448481e-02  9.94337574e-02 -1.19775708e-03
  1.27478223e-02 -5.90022206e-02 -1.05783716e-01  4.53149080e-02
 -7.34885260e-02  8.67913291e-03 -2.99412552e-02 -9.79764387e-02
  1.33065432e-02 -1.42411506e-02  8.34565461e-02 -1.18721157e-01
 -1.22237876e-01 -2.28206087e-02 -6.73680082e-02  1.02587715e-02
  5.79273142e-02 -4.09012213e-02 -2.18146737e-03 -1.01026997e-01
 -1.18643912e-02 -4.14505973e-02  2.80293860e-02 -1.01334117e-02
  4.27675098e-02 -9.66505706e-02 -6.04318902e-02 -5.82708526e-05
  6.29774705e-02  2.13158373e-02  1.00449231e-02 -4.20355275e-02
  4.28378917e-02 -4.14609052e-02 -3.41356657e-02 -3.62588055e-02
 -2.30326932e-02  1.22151021e-02 -4.51268815e-02 -4.81614284e-02
  4.95104399e-03 -1.99840162e-02 -7.24091604e-02 -1.57411113e-01
  1.36802867e-01 -2.62978487e-02 -1.78116336e-02 -5.06759901e-03
  7.43640400e-03  3.72429900e-02 -4.21664454e-02  5.24040684e-02
 -2.27332376e-02  2.75320057e-02 -1.00794867e-01  1.84833922e-03
 -8.01090971e-02 -4.06072475e-02  3.41428183e-02 -5.31160831e-02
 -1.21279825e-02 -6.58118576e-02  1.02857441e-01  2.01597642e-02
  5.05615631e-03 -5.61656617e-02  4.31787744e-02 -2.98826043e-02
 -3.37287895e-02  2.77560810e-03  3.88503564e-03  4.17900868e-02
 -5.86568899e-02 -3.02094091e-02 -5.87144829e-02  5.25112404e-03
  8.07033910e-04 -6.06082715e-02  1.47551605e-02 -4.29468276e-03
 -4.79667494e-03 -4.33476865e-02 -5.93980812e-02  2.36884691e-02
  2.45032944e-02 -1.21403029e-02  4.92521673e-02  2.76869498e-02
  3.87922078e-02 -2.00442784e-03  6.54028058e-02  1.12132015e-32
  1.80176161e-02 -6.97635114e-02 -4.83702756e-02  2.11590566e-02
  4.98704091e-02  1.98419243e-02  4.68778834e-02  9.99793559e-02
 -4.50849719e-03 -1.36909180e-03  2.19223145e-02 -6.61245808e-02
 -3.78314406e-02 -3.33824717e-02  4.81015481e-02  5.24693243e-02
 -3.06655429e-02 -5.88034950e-02 -1.73128527e-02 -6.23254627e-02
 -1.97334755e-02  2.00789068e-02 -3.58197809e-04  1.99585296e-02
 -3.06509882e-02  7.06497952e-02  4.70853299e-02 -1.97234508e-02
  2.70217732e-02  2.12716740e-02  1.03952112e-02  3.81299555e-02
  4.97242473e-02  2.44312212e-02  7.99449086e-02  5.02118953e-02
 -2.94748005e-02 -2.24663150e-02  1.01745743e-02  8.27364915e-04
  4.52089310e-02  4.78738807e-02 -8.92759040e-02 -2.27329098e-02
  1.26025975e-02  1.94038935e-02  5.03738113e-02  5.88440709e-02
  2.78891288e-02  1.87271386e-02  4.79531474e-02  7.25655481e-02
  2.27842126e-02 -8.85879993e-02  7.99392443e-03  9.34446007e-02
  8.26579779e-02 -2.74696294e-03  3.09434514e-02 -6.36735884e-03
 -4.45700064e-02  3.19983736e-02 -2.85282210e-02 -1.97179690e-02
 -6.35666773e-02  3.64949070e-02  4.44957055e-02  8.00577179e-03
 -1.67374369e-02  3.42978425e-02 -9.32583436e-02  5.05803665e-03
  1.08222052e-01 -3.17086801e-02  1.13698810e-01  7.34864622e-02
 -7.52104223e-02  2.43648775e-02 -6.87544793e-02  5.26372939e-02
 -1.22459568e-01 -2.04549879e-02  3.56504284e-02 -1.72640849e-02
 -2.44826339e-02 -1.28794340e-02 -3.80416326e-02 -3.24946791e-02
 -4.57957620e-03  8.79435614e-03 -9.43631213e-03 -4.78510000e-02
 -6.40225550e-03  6.52391315e-02  4.81693670e-02 -1.18211665e-32
  3.06114629e-02  3.62964831e-02 -7.88686126e-02  3.09143332e-03
  7.39520267e-02  1.10220201e-02 -6.16974570e-02 -3.89346182e-02
  1.41755901e-02  7.23582972e-03  6.92156628e-02 -4.09447625e-02
 -9.32810307e-02 -9.72627755e-03 -5.68189025e-02  4.52634618e-02
  1.95290684e-03 -7.74335340e-02  1.80370279e-03 -5.59756570e-02
  6.89097643e-02  3.02117597e-02  4.09872495e-02 -4.45107073e-02
  5.01015037e-03  4.73726802e-02  6.19701594e-02  8.91423598e-02
  1.02438308e-01 -2.33783573e-03  2.03068200e-02 -6.69886842e-02
 -1.42092621e-02  1.68081950e-02 -4.72392363e-04  3.55736837e-02
  1.01961561e-01  3.73455398e-02 -8.99994671e-02 -5.12158498e-02
 -4.50716987e-02  7.97801092e-02 -7.70053789e-02  4.98619899e-02
  7.10312575e-02  1.30445296e-02 -7.26293400e-02 -1.07253924e-01
  8.35660752e-03 -7.60567114e-02  1.47162611e-02  2.22192295e-02
  3.76122557e-02 -4.50386442e-02  6.50346950e-02  4.95135114e-02
 -1.96561683e-02 -1.34638166e-02  5.33565767e-02  5.82092488e-03
  1.15928147e-02  2.10615881e-02 -5.63593246e-02 -2.95696054e-02
  3.04627661e-02 -1.67123624e-03 -5.06046414e-02  4.25695442e-02
 -3.72153521e-02 -3.05049289e-02  4.06856053e-02 -4.31433413e-03
  3.06077022e-02 -1.21711660e-02 -3.22490036e-02 -2.06398289e-03
  4.02632765e-02  4.64480035e-02  7.59019852e-02  1.64245575e-04
 -8.22134167e-02 -1.04045810e-03  4.70766658e-03 -2.25885212e-02
  6.12350702e-02  9.80583131e-02  1.01175996e-04  2.38056220e-02
 -1.79979876e-02  2.06252057e-02  4.76981886e-02  1.01568662e-01
  1.01298079e-01  1.86529402e-02  1.36886928e-02 -5.87745319e-08
 -3.37533243e-02  1.58147942e-02 -7.24974871e-02 -6.83405483e-03
 -2.73973327e-02 -1.06763616e-01  1.12870773e-02  7.01502711e-02
  1.67834722e-02 -3.44520509e-02  2.19952259e-02  6.18482940e-03
 -2.70063616e-02  7.28912652e-02 -8.49979743e-02 -2.07279511e-02
 -1.17719639e-02  1.40916498e-03 -3.20161358e-02  3.44741195e-02
  6.55296072e-02 -6.33090436e-02  6.20770752e-02 -7.49044120e-02
 -1.10243596e-01  2.83148140e-02 -5.52702323e-03 -3.72771882e-02
  3.26389335e-02 -6.32248968e-02 -8.77885595e-02  1.09306332e-02
  1.09666316e-02 -4.01965491e-02  1.86181534e-02 -1.93253215e-02
 -6.54835925e-02 -1.27817160e-02  1.35952523e-02  2.60193888e-02
  1.22703500e-02 -5.20043448e-02  8.86989478e-03 -7.50054047e-03
  7.59697556e-02  8.59922990e-02 -5.14825955e-02 -6.44494966e-02
  3.01151280e-03  1.27619475e-01 -1.16310634e-01 -1.55479796e-02
 -7.36754388e-02  6.76635951e-02  5.27946986e-02  3.96924512e-03
  1.16796263e-01 -5.73176146e-02  1.73707400e-02  6.56170072e-04
  7.37540936e-03 -1.76438149e-02 -7.97631294e-02  5.59910573e-02]</t>
        </is>
      </c>
    </row>
    <row r="693">
      <c r="A693" s="1" t="n">
        <v>691</v>
      </c>
      <c r="B693" t="n">
        <v>692</v>
      </c>
      <c r="C693" t="inlineStr">
        <is>
          <t>Building Abstraction: Layer by Layer</t>
        </is>
      </c>
      <c r="D693" t="inlineStr">
        <is>
          <t>Saturday, March 15</t>
        </is>
      </c>
      <c r="E693" t="inlineStr">
        <is>
          <t>Berlin Photo Studio</t>
        </is>
      </c>
      <c r="F693" t="inlineStr">
        <is>
          <t>Nazarethkirchstraße 41 13347 Berlin, Show map</t>
        </is>
      </c>
      <c r="G693" t="inlineStr">
        <is>
          <t>arts</t>
        </is>
      </c>
      <c r="H693" t="inlineStr">
        <is>
          <t>From €19.82</t>
        </is>
      </c>
      <c r="I693" t="inlineStr">
        <is>
          <t>https://www.eventbrite.de/e/building-abstraction-layer-by-layer-tickets-1247274263899?aff=ebdssbdestsearch</t>
        </is>
      </c>
      <c r="J693" t="inlineStr">
        <is>
          <t>Join our interactive mixed media workshop designed to guide you through creating an abstract painting from scratch. Using just five primary colors, participants will explore gesture-based mark-making, innovative layering techniques, and the art of composition.
By the end of this session, you’ll have created your own unique 50x70cm mixed media piece, and gained insight into the intuitive process of building abstraction layer by layer.
Workshop Includes:
• An introduction to intuitive painting methods and inspiration from the instructor’s portfolio
• A mini color-mixing demonstration to learn simple and effective ways of creating new hues
• Hands-on warm-up exercises to break through creative blocks and spark fresh ideas
• A full guided painting session where you’ll explore gesture, layering, and composition techniques
• Group reflection and sharing time to celebrate your work and receive feedback
What You’ll Need:
• All materials are provided, including 160g paper, brushes, paint, and tape
• Simply bring yourself and your curiosity
Who Can Join:
This workshop welcomes participants of all skill levels, whether you’re new to abstract painting or looking to refine your creative approach.</t>
        </is>
      </c>
      <c r="K693" t="inlineStr">
        <is>
          <t>Berlin Photo Studio</t>
        </is>
      </c>
      <c r="L693" t="inlineStr">
        <is>
          <t>Refund Policy
Refunds up to 7 days before event</t>
        </is>
      </c>
      <c r="M693" t="inlineStr">
        <is>
          <t>Dauer nicht verfügbar</t>
        </is>
      </c>
      <c r="N693" t="inlineStr">
        <is>
          <t>Germany Events, Berlin Events, Things to do in Berlin, Berlin Classes, Berlin Arts Classes, #painting, #drawing, #handcrafted, #colors, #paper, #art_event, #creative_process, #abstract_design, #building_abstraction, #layer_by_layer</t>
        </is>
      </c>
      <c r="O693" t="inlineStr">
        <is>
          <t xml:space="preserve">
    The event titled "Building Abstraction: Layer by Layer" is scheduled to take place on Saturday, March 15 at Berlin Photo Studio, 
    specifically at Nazarethkirchstraße 41 13347 Berlin, Show map. This event falls under the "arts" category. 
    Description: Join our interactive mixed media workshop designed to guide you through creating an abstract painting from scratch. Using just five primary colors, participants will explore gesture-based mark-making, innovative layering techniques, and the art of composition.
By the end of this session, you’ll have created your own unique 50x70cm mixed media piece, and gained insight into the intuitive process of building abstraction layer by layer.
Workshop Includes:
• An introduction to intuitive painting methods and inspiration from the instructor’s portfolio
• A mini color-mixing demonstration to learn simple and effective ways of creating new hues
• Hands-on warm-up exercises to break through creative blocks and spark fresh ideas
• A full guided painting session where you’ll explore gesture, layering, and composition techniques
• Group reflection and sharing time to celebrate your work and receive feedback
What You’ll Need:
• All materials are provided, including 160g paper, brushes, paint, and tape
• Simply bring yourself and your curiosity
Who Can Join:
This workshop welcomes participants of all skill levels, whether you’re new to abstract painting or looking to refine your creative approach.
    It is organized by Berlin Photo Studio and will last for Dauer nicht verfügbar. 
    Key topics and themes include: Germany Events, Berlin Events, Things to do in Berlin, Berlin Classes, Berlin Arts Classes, #painting, #drawing, #handcrafted, #colors, #paper, #art_event, #creative_process, #abstract_design, #building_abstraction, #layer_by_layer.
    </t>
        </is>
      </c>
      <c r="P693" t="inlineStr">
        <is>
          <t>[-3.63101996e-02  7.76870782e-03  7.79071674e-02 -1.06478333e-02
  3.62058468e-02  5.30776121e-02  5.23375757e-02  8.39192141e-03
 -2.11275313e-02 -3.67464907e-02 -2.92480532e-02 -6.60008714e-02
  2.22827643e-02  4.91145439e-02  1.51027571e-02  6.12403154e-02
  5.28100990e-02  4.47626319e-03 -7.23960325e-02  1.24157416e-02
 -3.21622863e-02 -1.12051047e-01 -3.68942097e-02 -3.52335721e-02
 -2.92548370e-02  7.58639127e-02  3.63270607e-04 -3.77709419e-02
  1.04988426e-01 -4.23368439e-02  1.18761100e-02  2.34206356e-02
  6.07932955e-02 -4.60204622e-03 -1.38434526e-02  4.79462333e-02
  1.10369083e-02 -5.13341138e-03 -4.39022630e-02 -4.09261435e-02
 -9.87822264e-02 -2.27218698e-04  4.79857251e-03  2.52894834e-02
  4.16308232e-02 -4.00559269e-02  7.52453133e-03  1.13747874e-03
 -3.16613950e-02  7.66992150e-03 -5.92591874e-02 -5.13873957e-02
 -5.07504530e-02 -4.47471365e-02  1.23787606e-02 -9.94966272e-03
 -4.88016475e-03  1.34117566e-02 -5.06964605e-03 -4.19911742e-02
 -3.79030220e-02 -2.05424000e-02 -4.05759364e-02 -1.20803865e-03
  6.33492917e-02  6.56156428e-03 -1.54532632e-02  1.00620173e-01
  8.41198191e-02 -7.45875835e-02  8.41946807e-03 -5.18598221e-02
  4.67466041e-02  4.48957346e-02  9.79155153e-02 -3.93053964e-02
 -3.47027555e-02 -1.93876997e-02 -9.19282511e-02 -1.20893918e-01
  1.68035142e-02  3.02054044e-02 -4.47806939e-02  3.24038267e-02
  1.78660359e-02 -1.99972978e-03 -2.27735266e-02  4.09594737e-02
 -6.47359639e-02 -6.36573066e-04 -4.91675958e-02  6.97129145e-02
 -1.18691102e-01 -3.95736769e-02  9.08944830e-02 -4.50630561e-02
 -1.25246495e-02 -3.09105776e-02  1.97542142e-02  4.33254763e-02
  3.49363238e-02 -2.94723436e-02 -1.11501208e-02 -8.12140033e-02
 -1.33694094e-02 -1.18284866e-01 -6.05401359e-02  3.78545709e-02
 -5.04242778e-02 -6.05923794e-02 -4.35509020e-03 -7.53482208e-02
 -4.75652032e-02 -5.29531464e-02  1.86943598e-02  5.06659411e-03
  5.57012148e-02 -5.03021479e-02  4.48125266e-02 -5.29164588e-03
  7.33433813e-02  1.59067586e-02 -3.10363863e-02  1.86688465e-03
 -9.91610587e-02 -1.28611363e-02  1.75722446e-02  1.44659411e-33
  8.12186822e-02 -1.26212588e-04 -3.30751725e-02  1.67691112e-01
  2.19676793e-02 -9.54011735e-03  5.48994280e-02 -1.81700792e-02
 -5.83994202e-02 -6.90756482e-04  9.64870453e-02 -1.33997137e-02
 -2.73321308e-02  1.47896007e-01 -2.14614999e-02 -4.47381325e-02
 -1.60825625e-02 -2.95837317e-02 -1.15884496e-02  4.17172499e-02
 -3.88578027e-02  3.04898294e-03 -7.90534657e-04  1.52875409e-02
  2.72855093e-03  1.30225435e-01  2.94541661e-02 -1.91106275e-02
  3.15982029e-02  1.26897274e-02 -3.95927541e-02  3.62423882e-02
 -3.17250676e-02 -1.43719623e-02 -3.31875682e-02  2.74139456e-02
 -3.11171580e-02 -8.81816745e-02  7.36339912e-02 -7.40721496e-03
 -3.23006660e-02 -3.63173487e-04 -6.35898039e-02  2.16132612e-03
  4.49915975e-02  5.78174144e-02  1.35428188e-02  5.47269024e-02
  2.31740139e-02  4.64087874e-02  3.87450643e-02  2.58135609e-02
  2.25555617e-02 -5.04991561e-02  1.14810327e-02 -2.97580957e-02
  3.40593606e-02 -1.60157755e-02 -4.00801003e-03  1.22569399e-02
  4.53214981e-02  1.25299245e-01 -1.12704374e-01  8.66386443e-02
 -3.58726047e-02  6.42213225e-02  2.72884936e-04  3.49043943e-02
  2.87558399e-02 -4.01158482e-02 -8.84377956e-02  3.32377553e-02
  7.08444118e-02 -2.44315416e-02  3.62446792e-02 -4.09401022e-02
 -4.52214479e-02 -8.29788893e-02  1.32794408e-02  8.89231190e-02
 -1.22146070e-01  8.01541656e-02 -3.85025181e-02 -4.96954322e-02
 -9.67605934e-02  2.22971402e-02  2.95392424e-02  1.13677206e-02
 -8.83126408e-02 -1.34967687e-02 -4.67481837e-02  3.34685959e-04
  6.36300966e-02  4.83926721e-02 -3.03969141e-02 -2.57099643e-33
  4.83902432e-02  2.83924434e-02 -7.15857670e-02  5.52932769e-02
  6.16638362e-02 -5.12039438e-02  3.12605798e-02  2.80384487e-03
  2.59844605e-02  7.57257566e-02  6.01256676e-02 -1.49690239e-02
 -1.09543987e-02  5.55126742e-02 -2.75906604e-02 -2.64876429e-02
 -1.66955013e-02  7.26398453e-02 -2.32569166e-02  5.01350965e-03
 -2.71000825e-02  4.31272909e-02  2.88115945e-02  2.82671191e-02
 -1.01877026e-01  9.29250345e-02  1.36540662e-02 -7.20626023e-03
  8.57966691e-02  2.99603511e-02 -5.54449037e-02 -8.94528255e-02
  3.34251225e-02 -2.53410395e-02  3.50897647e-02  1.26285153e-02
  8.22624192e-02 -5.06674200e-02 -5.23312986e-02 -4.06099893e-02
 -2.27894783e-02 -6.48124814e-02 -4.53667454e-02  1.24709560e-02
 -1.67794141e-03  1.40545033e-02 -6.69547990e-02  1.48517499e-02
 -7.92224482e-02 -1.37551408e-02  1.99889243e-02  7.08374148e-03
  6.11826591e-03 -1.33983105e-01  3.65829542e-02 -6.66233106e-03
  1.20938234e-02 -3.34905088e-02  1.03196435e-01  6.88087717e-02
 -2.42386237e-02  4.35417704e-02 -6.43078312e-02 -6.19085925e-03
  4.02657734e-03  1.77736452e-03 -5.60972001e-03 -4.07382287e-02
 -6.53236285e-02  6.39530197e-02 -5.46513638e-03  6.07662089e-02
  3.92858535e-02 -4.65771146e-02  6.99698105e-02 -8.55010934e-03
  8.88111219e-02  4.47284244e-02  4.50051278e-02 -6.28665686e-02
 -7.19377548e-02 -4.39476641e-03  3.02013755e-02  3.78239937e-02
  8.83489847e-02  1.21204659e-01 -9.43536833e-02  5.43538444e-02
 -2.93592550e-02  1.18904831e-02  1.44110536e-02  8.32923353e-02
  6.18248470e-02  4.70801033e-02 -9.15441569e-03 -5.65676856e-08
  1.73805691e-02  6.19746670e-02  4.54973876e-02 -8.92367586e-02
 -7.15208100e-03  1.97406076e-02  5.48474453e-02 -6.11381307e-02
  1.83144137e-02  5.51888831e-02  5.34578636e-02 -4.54754494e-02
 -5.15107214e-02  1.66895539e-02  3.22310277e-03 -2.95526478e-02
 -5.03833331e-02 -1.33053148e-02 -4.50710505e-02 -8.03710446e-02
  3.90524566e-02 -1.00565739e-02 -3.45961042e-02 -3.94843444e-02
 -3.57924774e-02 -1.05807967e-02  2.38307323e-02  8.40398297e-02
 -3.34058818e-03 -4.61386442e-02 -3.05554625e-02  1.52762085e-02
 -2.92140096e-02  4.27330956e-02 -8.88861530e-03 -9.70986765e-03
 -2.14366186e-02 -1.99883748e-02 -5.65658547e-02  3.28199677e-02
 -6.14607520e-02  1.81091912e-02  1.49026550e-02 -1.23354979e-02
  8.65119994e-02 -8.70956937e-05 -4.32982184e-02 -7.45505467e-02
 -9.23731625e-02  9.96175706e-02 -9.06370729e-02 -5.57802506e-02
  4.83956374e-03  7.46012777e-02  7.73757249e-02  4.47071567e-02
 -1.75389200e-02  2.47357246e-02  3.79149951e-02  4.46704961e-02
 -1.75348520e-02  4.30969819e-02 -1.17656976e-01  8.78469646e-02]</t>
        </is>
      </c>
    </row>
    <row r="694">
      <c r="A694" s="1" t="n">
        <v>692</v>
      </c>
      <c r="B694" t="n">
        <v>693</v>
      </c>
      <c r="C694" t="inlineStr">
        <is>
          <t>Tierisch gut - vegane Vielfalt entdecken</t>
        </is>
      </c>
      <c r="D694" t="inlineStr">
        <is>
          <t>Saturday, March 15</t>
        </is>
      </c>
      <c r="E694" t="inlineStr">
        <is>
          <t>Tierheim Berlin</t>
        </is>
      </c>
      <c r="F694" t="inlineStr">
        <is>
          <t>Hausvaterweg 39 13057 Berlin, Show map</t>
        </is>
      </c>
      <c r="G694" t="inlineStr">
        <is>
          <t>food-and-drink</t>
        </is>
      </c>
      <c r="H694" t="inlineStr">
        <is>
          <t>Kostenlos</t>
        </is>
      </c>
      <c r="I694" t="inlineStr">
        <is>
          <t>https://www.eventbrite.de/e/tierisch-gut-vegane-vielfalt-entdecken-tickets-1248085600629?aff=ebdssbdestsearch</t>
        </is>
      </c>
      <c r="J694" t="inlineStr">
        <is>
          <t>Wir möchten dir in diesem Jahr etwas ganz besonderes präsentieren. Erlebe in einem entspannten und unterhaltsamen Kochworkshop, wie man Tierschutz auch auf den Teller zaubern kann. Unter der Anleitung einer erfahrenen, veganen Ernährungsberaterin erhältst du nicht nur praktische Tipps und Rezeptideen, sondern auch wertvolle Infos rund um die vegane Ernährungsweise und ihre positiven Effekte auf Gesundheit, Umwelt und Tiere. Ob Neuling oder Fortgeschrittene*r – dieser Workshop bietet dir neue Impulse und Inspirationen für eine tierfreundliche und gesunde Ernährung.
Sichere dir jetzt einen der 15 limitierten Plätze.
Für wen ist dieser Workshop geeignet?
Für alle, die sich für eine pflanzliche Ernährung interessieren, neue Rezeptideen ausprobieren möchten und gleichzeitig etwas über das Leben und den Schutz von Tieren erfahren wollen. Ob Vegan-Neuling oder erfahrener Pflanzenfan – hier ist jeder willkommen!
Was dich erwartet:
Entdecke die Vielfalt und den Genuss der veganen Küche in unserem neuen Kochworkshop! Gemeinsam erkunden wir, wie einfach es ist, tierische Produkte durch pflanzliche Alternativen zu ersetzen und dabei leckere Gerichte zu zaubern, die auch im Alltag überzeugen. Was könnte hier besser geeignet sein, als ein leckerer Brunch mit einer vielfältigen Gericht-Auswahl, die wir gemeinsam auf den Tisch zaubern.
Ablauf
– Empfang und Begrüßung durch unsere vegane Ernährungsberaterin
– Einführung in die Grundlagen der veganen Ernährung
– Vorstellung &amp; Zubereitung sämtlicher Speisen in kleinen Teams
– Gemeinsames Essen, genießen und Austauschen
– Wer will kann den Brunch mit einer privaten Führung über das Tierheimgelände abrunden
Was du vor Ort bekommst:
- Alle Zutaten für die Zubereitung
- Alle notwendigen Utensilien zur Verfügung. (Kochschürzen werden nicht gestellt, falls du eine zu Hause hast, kannst du sie natürlich mitbringen)
- Getränke: Wasser/Saft, Kaffee/Tee
Was du mit nach Hause bekommst:
- Alle Rezepte zum Nachtkochen per QR-Code
Beispielhafte Einblicke in die Speisen:
Gemeinsam bereiten wir unter anderem folgende Köstlichkeiten zu:
- Tofu Rührei
- Rahmchampignons
- überbackene Zucchiniröllchen mit Walnusshack
- Bananenbrot
- Süße Crêpes
- verschiedene Aufstriche
(die Gerichte können variieren)
Was ist noch wichtig:
- Die Gerichte sind vegan und alkoholfrei
- Die Gerichte enthalten teilweise Gluten und Nüsse. Bei Allergien oder Unverträglichkeiten kontaktiere unsere Ernährungsberaterin bitte vor deiner Buchung über info @ jannevegan.de
Über Janne:
Mit meinen veganen Kochkursen verbinde ich theoretisches Ernährungswissen mit dem praktischen Umsetzen. So bist du auch nach dem Kochkurs für deine eigenen Kreationen vorbereitet. Bei alledem stehen natürlich der Spaß am Kochen, das besondere Erlebnis und der gesellige Austausch in der Gruppe im Vordergrund. Freue dich also auf eine entspannte Atmosphäre und ganz viel Inspiration! Mehr über mich erfährst du hier: https://www.instagram.com/janne_isst_vegan</t>
        </is>
      </c>
      <c r="K694" t="inlineStr">
        <is>
          <t>Tierheim Berlin</t>
        </is>
      </c>
      <c r="L694" t="inlineStr">
        <is>
          <t>Refund Policy
Refunds up to 5 days before event</t>
        </is>
      </c>
      <c r="M694" t="inlineStr">
        <is>
          <t>Event lasts 4 hours</t>
        </is>
      </c>
      <c r="N694" t="inlineStr">
        <is>
          <t>Germany Events, Berlin Events, Things to do in Berlin, Berlin Classes, Berlin Food &amp; Drink Classes, #event, #vegan, #entdecken, #tierisch_gut, #vegane_vielfalt</t>
        </is>
      </c>
      <c r="O694" t="inlineStr">
        <is>
          <t xml:space="preserve">
    The event titled "Tierisch gut - vegane Vielfalt entdecken" is scheduled to take place on Saturday, March 15 at Tierheim Berlin, 
    specifically at Hausvaterweg 39 13057 Berlin, Show map. This event falls under the "food-and-drink" category. 
    Description: Wir möchten dir in diesem Jahr etwas ganz besonderes präsentieren. Erlebe in einem entspannten und unterhaltsamen Kochworkshop, wie man Tierschutz auch auf den Teller zaubern kann. Unter der Anleitung einer erfahrenen, veganen Ernährungsberaterin erhältst du nicht nur praktische Tipps und Rezeptideen, sondern auch wertvolle Infos rund um die vegane Ernährungsweise und ihre positiven Effekte auf Gesundheit, Umwelt und Tiere. Ob Neuling oder Fortgeschrittene*r – dieser Workshop bietet dir neue Impulse und Inspirationen für eine tierfreundliche und gesunde Ernährung.
Sichere dir jetzt einen der 15 limitierten Plätze.
Für wen ist dieser Workshop geeignet?
Für alle, die sich für eine pflanzliche Ernährung interessieren, neue Rezeptideen ausprobieren möchten und gleichzeitig etwas über das Leben und den Schutz von Tieren erfahren wollen. Ob Vegan-Neuling oder erfahrener Pflanzenfan – hier ist jeder willkommen!
Was dich erwartet:
Entdecke die Vielfalt und den Genuss der veganen Küche in unserem neuen Kochworkshop! Gemeinsam erkunden wir, wie einfach es ist, tierische Produkte durch pflanzliche Alternativen zu ersetzen und dabei leckere Gerichte zu zaubern, die auch im Alltag überzeugen. Was könnte hier besser geeignet sein, als ein leckerer Brunch mit einer vielfältigen Gericht-Auswahl, die wir gemeinsam auf den Tisch zaubern.
Ablauf
– Empfang und Begrüßung durch unsere vegane Ernährungsberaterin
– Einführung in die Grundlagen der veganen Ernährung
– Vorstellung &amp; Zubereitung sämtlicher Speisen in kleinen Teams
– Gemeinsames Essen, genießen und Austauschen
– Wer will kann den Brunch mit einer privaten Führung über das Tierheimgelände abrunden
Was du vor Ort bekommst:
- Alle Zutaten für die Zubereitung
- Alle notwendigen Utensilien zur Verfügung. (Kochschürzen werden nicht gestellt, falls du eine zu Hause hast, kannst du sie natürlich mitbringen)
- Getränke: Wasser/Saft, Kaffee/Tee
Was du mit nach Hause bekommst:
- Alle Rezepte zum Nachtkochen per QR-Code
Beispielhafte Einblicke in die Speisen:
Gemeinsam bereiten wir unter anderem folgende Köstlichkeiten zu:
- Tofu Rührei
- Rahmchampignons
- überbackene Zucchiniröllchen mit Walnusshack
- Bananenbrot
- Süße Crêpes
- verschiedene Aufstriche
(die Gerichte können variieren)
Was ist noch wichtig:
- Die Gerichte sind vegan und alkoholfrei
- Die Gerichte enthalten teilweise Gluten und Nüsse. Bei Allergien oder Unverträglichkeiten kontaktiere unsere Ernährungsberaterin bitte vor deiner Buchung über info @ jannevegan.de
Über Janne:
Mit meinen veganen Kochkursen verbinde ich theoretisches Ernährungswissen mit dem praktischen Umsetzen. So bist du auch nach dem Kochkurs für deine eigenen Kreationen vorbereitet. Bei alledem stehen natürlich der Spaß am Kochen, das besondere Erlebnis und der gesellige Austausch in der Gruppe im Vordergrund. Freue dich also auf eine entspannte Atmosphäre und ganz viel Inspiration! Mehr über mich erfährst du hier: https://www.instagram.com/janne_isst_vegan
    It is organized by Tierheim Berlin and will last for Event lasts 4 hours. 
    Key topics and themes include: Germany Events, Berlin Events, Things to do in Berlin, Berlin Classes, Berlin Food &amp; Drink Classes, #event, #vegan, #entdecken, #tierisch_gut, #vegane_vielfalt.
    </t>
        </is>
      </c>
      <c r="P694" t="inlineStr">
        <is>
          <t>[-8.22623894e-02  1.11690257e-02 -2.04012021e-02  2.72781346e-02
 -1.31653650e-02  5.17804467e-04 -7.48177916e-02  5.16281798e-02
 -2.39452254e-03 -8.80335569e-02  3.52600180e-02 -9.97667238e-02
 -9.79184359e-02  3.83980833e-02  5.95201477e-02 -4.42955345e-02
  8.06006268e-02  5.21924198e-02 -2.50815693e-02  3.19087021e-02
  2.84451619e-02 -1.30406305e-01 -3.15900855e-02  7.55004287e-02
 -2.29220111e-02 -1.05751082e-02 -4.49183434e-02 -2.77039204e-02
  1.26771852e-02 -1.88752124e-03  4.60759178e-02  2.65292227e-02
 -4.92752790e-02 -3.26514468e-02  4.23768573e-02  5.23386337e-02
  6.05571941e-02 -7.34170899e-02 -1.74066816e-02  3.38600166e-02
 -2.52842978e-02 -7.39245713e-02 -9.56251174e-02 -2.02711839e-02
 -9.05196415e-04 -3.49813737e-02  2.04357225e-02 -3.60420011e-02
 -1.23912692e-01 -1.20623568e-02 -1.13481972e-02 -3.70462984e-02
  3.67162526e-02 -1.04846850e-01 -1.16335889e-02 -7.73528665e-02
  3.81385870e-02 -2.39735320e-02  3.31654935e-03 -1.71566233e-02
  4.05531097e-03 -8.81048664e-02 -6.00357614e-02 -2.82043647e-02
 -5.94889894e-02 -4.00243551e-02 -2.10689586e-02  6.42663166e-02
  3.78966965e-02 -5.51233068e-02  6.13534413e-02 -1.24313764e-01
  1.70394033e-02 -3.13913114e-02  1.30170677e-02 -5.68864169e-03
  2.96692569e-02 -1.52287260e-03  4.16739518e-03 -9.44311395e-02
  5.86898476e-02  8.33016727e-03 -1.32614886e-03  3.79264057e-02
  3.25779580e-02 -4.57212180e-02 -3.20473760e-02  8.20156261e-02
 -2.07194369e-02  2.31639128e-02 -3.60484468e-04  1.18020428e-02
 -4.67301644e-02  3.39387357e-02  3.46143171e-02  1.77795496e-02
 -1.02089830e-01 -9.61362645e-02  1.32753164e-01  2.56501175e-02
 -2.55966671e-02  2.81926189e-02 -3.19155119e-02  2.27102563e-02
 -3.44343041e-03 -5.67135736e-02 -3.64994593e-02  5.81648834e-02
  3.21468152e-02 -2.09071152e-02 -7.29005933e-02  6.22020252e-02
  8.93715248e-02 -6.38484731e-02 -3.40105258e-02  6.86290860e-02
  4.31639031e-02 -6.90917745e-02  1.20231127e-02  1.03537934e-02
  1.75274275e-02 -3.80736147e-03  1.09737873e-01  4.75213379e-02
  6.85944855e-02  6.58938885e-02  9.56899151e-02  1.34708596e-32
 -1.58072785e-02 -1.09589584e-01  2.13559959e-02  2.17715930e-02
  1.36207208e-01  3.39295790e-02 -5.39609529e-02 -5.32908551e-02
  2.42084675e-02 -3.16569731e-02 -1.46587696e-02 -5.88497482e-02
 -1.49095254e-02  1.69552565e-02 -2.54113376e-02 -1.34481147e-01
  1.42342011e-02 -1.17238387e-02 -5.81152923e-02 -8.46442357e-02
 -5.17910086e-02 -3.87973748e-02  3.98120508e-02  5.44760562e-02
 -1.41964350e-02  6.37474880e-02  3.32819894e-02 -3.03609874e-02
 -1.28337322e-02  2.37418246e-02  8.60488489e-02 -9.95593742e-02
 -5.18735722e-02 -1.16736796e-02 -3.80334556e-02  5.85989617e-02
  4.97176452e-03 -1.15159238e-02  1.23679787e-02 -5.03798686e-02
  3.27680223e-02  2.69157961e-02  2.96079591e-02 -1.66915730e-02
 -1.41016077e-02  3.23003344e-02 -5.35972677e-02  3.49491052e-02
  8.74677598e-02 -3.14015057e-03  2.70824302e-02  3.85989174e-02
  2.48813126e-02 -7.17112720e-02 -4.62509841e-02  3.50680947e-02
  1.59120876e-02  5.59583168e-06  6.98231801e-04 -5.71681857e-02
 -4.28670365e-03  7.93535113e-02 -7.68418685e-02 -3.32008377e-02
 -3.05346400e-02  4.56635132e-02 -2.65697055e-02 -9.46869329e-02
  3.72534082e-03  3.83890085e-02 -2.43937243e-02  4.11914289e-03
  7.72705451e-02 -6.96067885e-02  4.36912626e-02  4.06326316e-02
 -3.70249748e-02  3.32555510e-02 -2.73690000e-02  3.22618634e-02
 -2.29958314e-02  4.17974330e-02  4.52828072e-02 -2.29883455e-02
 -2.64322516e-02 -2.91302986e-02 -8.54186341e-02 -3.38691734e-02
  5.41605568e-03  6.78933039e-02 -5.35795167e-02  1.04917178e-03
  3.16517428e-02  2.72035971e-02 -1.39211668e-02 -1.42839873e-32
 -3.32041318e-03  3.83285247e-02 -3.73608731e-02  8.68449360e-03
  3.59755233e-02 -5.29225953e-02 -5.10836616e-02  3.59563269e-02
  2.04988681e-02 -1.91549887e-03  3.81490178e-02  2.00121310e-02
 -1.70321446e-02  6.40368685e-02 -2.15606596e-02  1.12138703e-01
 -1.33036608e-02  3.44025902e-02  5.51826612e-04 -6.15188032e-02
  5.21307765e-03 -2.44141665e-05 -9.39156488e-02  1.02259673e-01
  4.12173122e-02  8.74962509e-02  6.17006123e-02  1.73915904e-02
  5.95940724e-02 -1.54246643e-01 -3.47673055e-03 -4.46380861e-02
 -1.10088503e-02  2.34328937e-02  3.91879119e-02  4.32585590e-02
  1.73023492e-02  3.91542129e-02 -1.07467026e-01 -1.13174571e-02
  1.88719276e-02  1.13504438e-03 -8.22591558e-02  4.09045117e-03
  4.06470412e-04  1.22691588e-02 -4.21464071e-02 -4.61200178e-02
  1.53608127e-02 -5.73401749e-02 -1.00717526e-02  3.71002667e-02
  1.35185488e-04  3.88085656e-02  7.57702738e-02  6.28268123e-02
 -1.22195454e-02 -3.43985334e-02 -2.79519632e-02 -7.66662089e-03
  2.31502354e-02  5.50720394e-02 -3.69337504e-03 -4.52866964e-02
  6.76087439e-02 -1.73799973e-02 -4.29139696e-02 -6.66042119e-02
  5.49412593e-02 -1.41560985e-02  3.10680233e-02  1.22536629e-01
 -4.20931466e-02 -6.13681972e-02 -5.66003844e-02 -2.64635682e-02
  1.47781512e-02 -7.14317756e-03 -1.55622317e-02 -5.32927774e-02
 -9.89589542e-02 -2.54058819e-02 -8.51130020e-03  2.11741831e-02
  2.59603001e-02  4.00649197e-02  1.34574296e-02  4.27607819e-02
  6.95313588e-02  3.39406580e-02 -1.64728295e-02 -3.03158369e-02
 -5.77987079e-03  7.84699246e-02  7.91091397e-02 -6.90452993e-08
  9.51128826e-02 -8.36931914e-02 -5.64651750e-02 -1.58063080e-02
  4.70882049e-03 -6.61030859e-02  2.49157865e-02 -4.01321799e-02
 -6.55184835e-02  1.06828377e-01 -1.74834002e-02  9.46427807e-02
 -6.11616820e-02  5.11374616e-04 -3.94636169e-02 -5.08783981e-02
 -1.33688385e-02 -7.26049161e-03 -3.16850878e-02 -2.35910919e-02
  5.44751845e-02 -1.89374909e-02 -6.39368072e-02 -5.84008954e-02
  3.64065170e-03 -5.55087849e-02 -2.90982388e-02  4.17898484e-02
  8.70846063e-02 -8.72190371e-02  1.00613870e-02  6.22011460e-02
 -2.23726761e-02  1.27502903e-02 -1.52516570e-02  5.31658567e-02
 -9.09810886e-02  2.89765820e-02  3.84723991e-02 -1.91892253e-03
 -5.52132586e-03 -4.69196700e-02  4.27746698e-02  6.59337826e-03
 -4.05097427e-03  2.48881076e-02 -8.47415328e-02  3.94658782e-02
  5.33541963e-02  6.44006655e-02 -5.53104021e-02  6.67337254e-02
 -3.88063793e-03  5.62216230e-02 -7.79535100e-02  4.56672050e-02
 -6.41986728e-03 -1.17880985e-01  8.76592323e-02 -6.99977279e-02
  7.47576207e-02 -5.78160807e-02 -3.76354046e-02 -1.35186398e-02]</t>
        </is>
      </c>
    </row>
    <row r="695">
      <c r="A695" s="1" t="n">
        <v>693</v>
      </c>
      <c r="B695" t="n">
        <v>694</v>
      </c>
      <c r="C695" t="inlineStr">
        <is>
          <t>Whatever The Weather + Elif Gülin Soğuksu</t>
        </is>
      </c>
      <c r="D695" t="inlineStr">
        <is>
          <t>Friday, April 11</t>
        </is>
      </c>
      <c r="E695" t="inlineStr">
        <is>
          <t>silent green Kulturquartier</t>
        </is>
      </c>
      <c r="F695" t="inlineStr">
        <is>
          <t>Gerichtstraße 35 13347 Berlin, Show map</t>
        </is>
      </c>
      <c r="G695" t="inlineStr">
        <is>
          <t>holiday</t>
        </is>
      </c>
      <c r="H695" t="inlineStr">
        <is>
          <t>Kostenlos</t>
        </is>
      </c>
      <c r="I695" t="inlineStr">
        <is>
          <t>https://www.eventbrite.de/e/whatever-the-weather-elif-gulin-soguksu-tickets-1237245958969?aff=ebdssbdestsearch</t>
        </is>
      </c>
      <c r="J695" t="inlineStr"/>
      <c r="K695" t="inlineStr">
        <is>
          <t>silent green</t>
        </is>
      </c>
      <c r="L695" t="inlineStr">
        <is>
          <t>Refund Policy
No Refunds</t>
        </is>
      </c>
      <c r="M695" t="inlineStr">
        <is>
          <t>Dauer nicht verfügbar</t>
        </is>
      </c>
      <c r="N695" t="inlineStr">
        <is>
          <t>Germany Events, Berlin Events, Things to do in Berlin, Berlin Parties, Berlin Holiday Parties, #outdoor_fun, #rain_or_shine, #all_weather, #sun_or_snow, #climate_proof</t>
        </is>
      </c>
      <c r="O695" t="inlineStr">
        <is>
          <t xml:space="preserve">
    The event titled "Whatever The Weather + Elif Gülin Soğuksu" is scheduled to take place on Friday, April 11 at silent green Kulturquartier, 
    specifically at Gerichtstraße 35 13347 Berlin, Show map. This event falls under the "holiday" category. 
    Description: nan
    It is organized by silent green and will last for Dauer nicht verfügbar. 
    Key topics and themes include: Germany Events, Berlin Events, Things to do in Berlin, Berlin Parties, Berlin Holiday Parties, #outdoor_fun, #rain_or_shine, #all_weather, #sun_or_snow, #climate_proof.
    </t>
        </is>
      </c>
      <c r="P695" t="inlineStr">
        <is>
          <t>[-3.53642437e-03  5.46073951e-02 -9.35411174e-03  2.11837087e-02
  5.68640977e-02  3.79408784e-02  4.09114920e-02 -5.74672446e-02
 -2.53317808e-03 -6.22277223e-02  9.76586831e-04 -6.55054450e-02
 -8.12073499e-02  1.63783580e-02  3.25578563e-02 -3.15798423e-03
 -3.01676383e-03  4.33266722e-03 -1.89862624e-02 -7.00510964e-02
 -5.71821118e-03 -6.71681464e-02  2.84488611e-02  2.89388150e-02
 -5.24177626e-02  2.54073311e-02 -1.87866986e-02 -3.47859822e-02
  1.10232010e-02 -1.07102664e-02  2.51954310e-02 -4.47983528e-03
  7.71133171e-04  1.47252316e-02  9.96931568e-02  4.82166857e-02
  6.15665056e-02 -7.12843090e-02 -4.80205752e-02  9.79323760e-02
 -5.02782799e-02 -3.70835997e-02 -4.12474852e-03 -8.28999467e-03
  3.66334803e-02  5.22713177e-02  1.11677162e-02  1.81977358e-02
 -3.43424454e-02 -5.83164115e-03  8.83762091e-02  1.27818957e-02
 -1.92779826e-03 -5.90872392e-03  5.60667664e-02  6.15778845e-03
 -6.94974065e-02 -8.55667666e-02  5.21359816e-02  1.13420542e-02
 -4.45761858e-03 -7.06030289e-03 -5.89244328e-02  4.32292279e-03
  1.11045139e-02  2.40947027e-02 -2.45582499e-02  4.89873178e-02
  5.39074242e-02 -2.17909943e-02  4.75717038e-02 -1.93516316e-03
 -1.52651232e-03  7.90483877e-02 -3.92935984e-02 -2.35148706e-02
 -5.52403927e-02  2.17143800e-02 -1.33355604e-02 -2.78043076e-02
  9.41993855e-03  2.17967364e-03  5.66877834e-02 -8.10579490e-03
  4.75148874e-04 -6.72486946e-02 -3.22520547e-02  4.84356955e-02
  5.09563973e-03  2.49891263e-02 -2.21149791e-02 -7.39056841e-02
 -2.93438584e-02  4.80423011e-02 -6.82527274e-02  1.01947457e-01
 -4.38234070e-03 -3.90095413e-02  5.37958220e-02  5.75892217e-02
  2.17011999e-02 -1.92410015e-02  2.39821803e-02  4.97224974e-03
  8.30926187e-03 -5.63361421e-02 -2.70142574e-02 -1.92793887e-02
 -6.77220896e-02 -7.39848614e-02 -7.90412053e-02 -4.47864309e-02
  8.26656744e-02 -4.13516052e-02 -1.88571084e-02  8.05185735e-02
  5.44592142e-02  2.66268123e-02 -8.19271952e-02 -3.99234556e-02
  4.24232632e-02  3.10491901e-02 -3.58700715e-02  8.46123248e-02
 -5.87765761e-02  4.33095880e-02  3.71084027e-02  2.21367021e-33
  5.13655543e-02 -1.03232153e-01 -3.08117084e-02 -2.64782575e-03
  7.67460689e-02  4.28885408e-03 -5.90175856e-03  6.39388058e-03
  2.21518893e-03 -3.69421951e-03 -5.95548749e-03 -3.80398780e-02
 -4.88580018e-02 -3.47362012e-02 -2.06021033e-02 -3.66632938e-02
 -3.13147083e-02  8.15175567e-03  6.38804631e-03  2.44435482e-03
  3.53927873e-02  7.99169205e-03 -4.33097631e-02 -7.85354339e-03
  9.28671658e-02  2.97635980e-02  8.86986554e-02 -2.01619021e-03
  6.19623736e-02  1.44666750e-02  8.39363039e-03 -3.27103287e-02
  9.80823860e-03 -1.81076732e-02  4.62521091e-02 -5.20190708e-02
 -3.76959667e-02 -8.55751336e-04  9.66963824e-03 -8.31352826e-03
  3.20067890e-02 -5.02358936e-02 -1.61290035e-01 -1.05878767e-02
  3.32856476e-02  5.10699525e-02  7.14927465e-02  3.41081508e-02
  1.39455199e-01 -6.51469305e-02  2.54554618e-02 -5.17915096e-03
 -5.54825142e-02  4.79992479e-03  2.72215623e-03  1.05261616e-01
  6.70700818e-02 -1.08319238e-01  3.50060463e-02 -6.96824715e-02
  4.24988121e-02  3.79136465e-02  7.72857387e-03 -1.45302936e-01
  5.68625405e-02 -2.61727367e-02 -1.80093516e-02  4.42789979e-02
 -9.02457312e-02 -3.27838436e-02 -2.48296559e-02 -1.33179836e-02
  7.52315158e-03 -7.43783638e-02  7.52671435e-03  5.22294641e-02
 -5.39569594e-02 -4.91737388e-02  5.23580834e-02  5.08460812e-02
 -6.49969131e-02  3.10462881e-02  4.14686352e-02  1.37278521e-02
 -2.97874343e-02 -3.22163035e-03 -5.97236678e-03  3.80225778e-02
 -5.11265099e-02 -1.33658824e-02 -4.47511040e-02  2.61835176e-02
 -2.82330755e-02  4.97057056e-03 -5.86441383e-02 -4.81105373e-33
  7.76417851e-02 -1.24582406e-02 -9.42951962e-02  3.27522419e-02
  5.65414317e-02  6.42749444e-02 -2.19541322e-02  1.85501762e-02
  8.78021866e-02  1.30069226e-01 -4.54441970e-03 -2.92047858e-02
  1.82584878e-02  7.66013656e-03  3.10869906e-02  1.60616636e-02
  3.86864468e-02  1.24994598e-01 -1.17434815e-01  2.13368777e-02
 -9.49561298e-02 -1.89486425e-02 -3.40266600e-02 -4.89351936e-02
 -6.30785897e-02  7.76175931e-02  1.35009393e-01 -4.80462313e-02
 -5.04243597e-02  5.08026071e-02 -1.30711928e-01 -9.43431631e-02
 -1.09269202e-01 -2.18101349e-02  2.94337627e-02  3.52106765e-02
  6.88095689e-02 -7.05163106e-02 -6.39162511e-02 -9.67120528e-02
  3.63294184e-02  2.07517128e-02 -3.31363417e-02  4.59794179e-02
  4.90536205e-02  3.71825993e-02 -8.81581679e-02  5.52621521e-02
  2.52410434e-02 -3.58914994e-02 -2.93983836e-02 -3.34215141e-03
 -4.09089215e-02  6.10151254e-02  1.91776771e-02  4.40302305e-03
 -5.58374561e-02 -5.82432784e-02 -2.77891159e-02  3.85587923e-02
 -4.66125011e-02 -3.49764228e-02 -1.39391851e-02 -1.54198781e-02
  9.99605283e-03 -9.36502889e-02 -6.53829724e-02  2.84176078e-02
  7.25261495e-02  1.57501064e-02  4.41592522e-02 -4.25204076e-03
 -1.17582552e-01 -6.17148727e-02 -6.46426082e-02  8.10088068e-02
  9.60922986e-02  3.56359631e-02  2.39776317e-02 -2.02968847e-02
  2.20089611e-02  1.08254060e-01 -5.62223978e-02  4.70098034e-02
  2.56305579e-02  7.78899863e-02  1.77156515e-02  5.98178692e-02
  7.23116249e-02  6.99490681e-02  3.10503365e-03 -5.97646751e-04
 -5.33084013e-02  1.06224224e-01 -1.13837551e-02 -4.92921295e-08
 -1.90781318e-02  9.04774293e-02 -5.11970073e-02 -1.84675977e-02
  5.25625702e-03 -8.72101560e-02  1.09203327e-02 -8.99031013e-02
 -1.97436381e-02  2.89372634e-02  4.41597663e-02  6.81981817e-02
 -1.79016497e-02  2.54704431e-02  2.42360998e-02 -4.04022969e-02
 -4.51420955e-02 -3.50216851e-02 -1.07285716e-02 -2.26154160e-02
  5.99028617e-02 -3.31022441e-02 -1.51371257e-02  2.72530559e-02
  2.69435234e-02  2.71320529e-02 -4.23419429e-03  2.41889935e-02
  6.52005598e-02 -1.53692125e-03 -1.45433582e-02  1.65305585e-02
 -9.07927677e-02  1.49085391e-02  3.82315740e-02 -7.90123522e-05
 -6.37918562e-02  5.31665273e-02  5.65020889e-02 -3.37839127e-02
 -3.91548797e-02 -4.95276749e-02  9.78292059e-03  2.97090355e-02
 -7.06668524e-03  2.00547222e-02 -1.57081373e-02 -8.24428350e-02
 -3.99383679e-02  1.20051451e-01 -8.69552121e-02 -8.37388337e-02
  5.30204456e-03  8.74739289e-02 -9.09000169e-03  3.42120673e-03
 -4.99011688e-02 -7.46857524e-02  1.41618439e-04 -3.17289568e-02
 -1.04059139e-02 -3.70859541e-02 -1.02655225e-01  8.66537169e-02]</t>
        </is>
      </c>
    </row>
    <row r="696">
      <c r="A696" s="1" t="n">
        <v>694</v>
      </c>
      <c r="B696" t="n">
        <v>695</v>
      </c>
      <c r="C696" t="inlineStr">
        <is>
          <t>USU pres.: Wyatt E + Methadone Skies + Earth Ship | Neue Zukunft</t>
        </is>
      </c>
      <c r="D696" t="inlineStr">
        <is>
          <t>Tuesday, April 8</t>
        </is>
      </c>
      <c r="E696" t="inlineStr">
        <is>
          <t>Neue Zukunft</t>
        </is>
      </c>
      <c r="F696" t="inlineStr">
        <is>
          <t>Alt-Stralau 68 10245 Berlin, Show map</t>
        </is>
      </c>
      <c r="G696" t="inlineStr">
        <is>
          <t>music</t>
        </is>
      </c>
      <c r="H696" t="inlineStr">
        <is>
          <t>Kostenlos</t>
        </is>
      </c>
      <c r="I696" t="inlineStr">
        <is>
          <t>https://www.eventbrite.de/e/usu-pres-wyatt-e-methadone-skies-earth-ship-neue-zukunft-tickets-1225956030489?aff=ebdssbdestsearch</t>
        </is>
      </c>
      <c r="J696" t="inlineStr">
        <is>
          <t>Unlimited Sonic Use presents:
Wyatt E - BE | Heavy Psych Sounds
https://wyattdoom.bandcamp.com/
Genre: Middle Eastern Mantra Psych Doom
FFO: OM, Zaum, Altin Gün, Tinariwen
Wyatt E describe their music as following: Music for the Jerusalem elites who were deported to Babylon by King Nebuchadnezzar II in 587 BC.
In 2015, their debut EP Mount Sinai/Aswan caught the eye of Shalosh Cult, a Jerusalem-based label which released their critically acclaimed debut album Exile to Beyn Neharot in 2017.
In 2022, their second full-length record “āl bēlūti dārû” (“The Eternal City” in Akkadian language) marks the rise of the band on the doom scene. Mixed by the godfather of doom Billy Anderson (Sleep, Om, Melvins,...), the album led them to a 95-concert tour across Europe and the Middle East.
In 2023, the group composed for the motion picture soundtrack Bowling Saturne and released Roadburn-commissioned live-collaboration with the English band Five The Hierophant and singer Tomer Damsky under the name Atonia.
Now the band has signed to Heavy Psych Sounds and will released their new album "Zamāru Ultu Qereb Ziqquratu - Part 1" in early 2025.
Methadone Skies - ROM | Haywire Records
https://methadoneskies.bandcamp.com/
Genre: Progressive Psychedelic Stoner Rock
FFO: Naxatras, Colour Haze, My Sleeping Karma
Formed in Timișoara, Romania, 2024 fi nds instrumental rock titans Methadone Skies celebrating their fi fteenth year around the sun with the release of their sixth studio album, Spectres at Dawn. Released in October 2024, on their own imprint, Haywire Records, their latest forty-minute foray into the realms of heavy psych, doom, and prog, pushed the key tenets of underground rock through the stratosphere. Off ering up post-rock landscapes, stoner grooves and sonic concepts, Methadone Skies have cut the formula of previous releases with a more direct, hyper intense focus on shorter, punchier bouts of uncompromising sound.
Earth Ship - GER | The Lasting Dose Records
https://earthship.bandcamp.com/
Genre: Progressive Sludge Metal
FFO: Lord Dying, Mastodon, Crowbar, Grand Magus
After 6 years of silence, sludge/doom trio EARTH SHIP make an unexpected return with their sixth album Soar. A phantasmagorical exploration of fever dreams and twilight states, Soars is a psychotronic collection of swaggering rhythms and dazzling textures. Plowing their way through eight longform tracks, EARTH SHIP uncover a world in which every extended riff is a journey into trance Atlantis, where your mind is immersed in hazy lofi-lullabies and heavy retro sounds.
With their thunderous blend of sludgy riffs, bluesy leads, virulent vocals and a massive dose of both groove and humour, vocalist Jan Oberg, his wife Sabine (bass) and Andre Klein (drums) have taken EARTH SHIP to the stages of Desertfest, Into the Void, Stoned From The Underground, Freak Valley or Pelagic Fest, and tours with bands like RED FANG, TORCHE, CROWBAR, LORD DYING or VOIVOD.</t>
        </is>
      </c>
      <c r="K696" t="inlineStr">
        <is>
          <t>Unlimited Sonic Use</t>
        </is>
      </c>
      <c r="L696" t="inlineStr">
        <is>
          <t>Refund Policy
Refunds up to 7 days before event</t>
        </is>
      </c>
      <c r="M696" t="inlineStr">
        <is>
          <t>Event lasts 4 hours</t>
        </is>
      </c>
      <c r="N696" t="inlineStr">
        <is>
          <t>Germany Events, Berlin Events, Things to do in Berlin, Berlin Performances, Berlin Music Performances, #experimentalmusic, #doommetal, #psychedelicmusic, #psychedelicrock, #unlimitedsonicuse, #neue_zukunft, #earth_ship, #unlimitedsonicusebooking, #wyatt_e, #methadone_skies</t>
        </is>
      </c>
      <c r="O696" t="inlineStr">
        <is>
          <t xml:space="preserve">
    The event titled "USU pres.: Wyatt E + Methadone Skies + Earth Ship | Neue Zukunft" is scheduled to take place on Tuesday, April 8 at Neue Zukunft, 
    specifically at Alt-Stralau 68 10245 Berlin, Show map. This event falls under the "music" category. 
    Description: Unlimited Sonic Use presents:
Wyatt E - BE | Heavy Psych Sounds
https://wyattdoom.bandcamp.com/
Genre: Middle Eastern Mantra Psych Doom
FFO: OM, Zaum, Altin Gün, Tinariwen
Wyatt E describe their music as following: Music for the Jerusalem elites who were deported to Babylon by King Nebuchadnezzar II in 587 BC.
In 2015, their debut EP Mount Sinai/Aswan caught the eye of Shalosh Cult, a Jerusalem-based label which released their critically acclaimed debut album Exile to Beyn Neharot in 2017.
In 2022, their second full-length record “āl bēlūti dārû” (“The Eternal City” in Akkadian language) marks the rise of the band on the doom scene. Mixed by the godfather of doom Billy Anderson (Sleep, Om, Melvins,...), the album led them to a 95-concert tour across Europe and the Middle East.
In 2023, the group composed for the motion picture soundtrack Bowling Saturne and released Roadburn-commissioned live-collaboration with the English band Five The Hierophant and singer Tomer Damsky under the name Atonia.
Now the band has signed to Heavy Psych Sounds and will released their new album "Zamāru Ultu Qereb Ziqquratu - Part 1" in early 2025.
Methadone Skies - ROM | Haywire Records
https://methadoneskies.bandcamp.com/
Genre: Progressive Psychedelic Stoner Rock
FFO: Naxatras, Colour Haze, My Sleeping Karma
Formed in Timișoara, Romania, 2024 fi nds instrumental rock titans Methadone Skies celebrating their fi fteenth year around the sun with the release of their sixth studio album, Spectres at Dawn. Released in October 2024, on their own imprint, Haywire Records, their latest forty-minute foray into the realms of heavy psych, doom, and prog, pushed the key tenets of underground rock through the stratosphere. Off ering up post-rock landscapes, stoner grooves and sonic concepts, Methadone Skies have cut the formula of previous releases with a more direct, hyper intense focus on shorter, punchier bouts of uncompromising sound.
Earth Ship - GER | The Lasting Dose Records
https://earthship.bandcamp.com/
Genre: Progressive Sludge Metal
FFO: Lord Dying, Mastodon, Crowbar, Grand Magus
After 6 years of silence, sludge/doom trio EARTH SHIP make an unexpected return with their sixth album Soar. A phantasmagorical exploration of fever dreams and twilight states, Soars is a psychotronic collection of swaggering rhythms and dazzling textures. Plowing their way through eight longform tracks, EARTH SHIP uncover a world in which every extended riff is a journey into trance Atlantis, where your mind is immersed in hazy lofi-lullabies and heavy retro sounds.
With their thunderous blend of sludgy riffs, bluesy leads, virulent vocals and a massive dose of both groove and humour, vocalist Jan Oberg, his wife Sabine (bass) and Andre Klein (drums) have taken EARTH SHIP to the stages of Desertfest, Into the Void, Stoned From The Underground, Freak Valley or Pelagic Fest, and tours with bands like RED FANG, TORCHE, CROWBAR, LORD DYING or VOIVOD.
    It is organized by Unlimited Sonic Use and will last for Event lasts 4 hours. 
    Key topics and themes include: Germany Events, Berlin Events, Things to do in Berlin, Berlin Performances, Berlin Music Performances, #experimentalmusic, #doommetal, #psychedelicmusic, #psychedelicrock, #unlimitedsonicuse, #neue_zukunft, #earth_ship, #unlimitedsonicusebooking, #wyatt_e, #methadone_skies.
    </t>
        </is>
      </c>
      <c r="P696" t="inlineStr">
        <is>
          <t>[-8.39690790e-02  2.05694754e-02 -7.12061077e-02 -4.14588163e-03
 -1.01567023e-01  4.24890108e-02  7.10327819e-04 -1.16704172e-03
  3.11243217e-02 -8.50936845e-02  2.22169999e-02 -6.85282424e-02
  8.95674378e-02 -1.82925761e-02  2.30119508e-02  7.51188584e-03
  4.21979986e-02 -1.43386116e-02 -9.97105963e-04 -5.64531162e-02
 -1.62236746e-02  5.68645149e-02  1.19662415e-02  7.40775168e-02
  3.47457416e-02  4.05956665e-03 -3.46168019e-02  1.15476707e-02
 -6.66895583e-02 -2.48013958e-02 -2.94955596e-02  1.64161902e-02
 -8.10574275e-03 -6.19915463e-02  5.20121083e-02  3.91704068e-02
 -5.00104716e-03  2.95877960e-02 -1.69065278e-02  2.09812205e-02
  2.62886807e-02  8.13060626e-02 -2.51148622e-02  3.95649904e-03
 -5.32591119e-02 -7.93709755e-02 -2.40500849e-02 -2.85954699e-02
  3.60309682e-03  8.97717029e-02  4.19718921e-02 -2.77011339e-02
  8.62640515e-02  3.08488570e-02  2.19289046e-02 -3.13831940e-02
 -1.90480556e-02  3.35559249e-02  5.44025414e-02 -3.96500565e-02
 -1.71136297e-03 -8.07280317e-02 -1.92158855e-02 -3.42678055e-02
  1.45082623e-02  4.45832610e-02  6.68432787e-02 -2.77130269e-02
 -8.34720209e-03 -4.13701572e-02 -1.05846468e-02  1.37069654e-02
  3.05145681e-02  2.03010775e-02  9.54781659e-03  2.74942536e-02
 -1.36806360e-02 -1.99305676e-02 -3.54227088e-02 -5.51435053e-02
  1.80472136e-01  3.13335769e-02 -3.27822752e-02 -1.12202823e-01
  9.65446141e-03  2.17818487e-02 -3.54717970e-02  2.18940154e-02
 -2.50749905e-02  4.54012491e-03  2.84446459e-02  2.29591387e-03
 -2.53794547e-02  1.15504104e-03  5.27201965e-02 -8.76099616e-02
 -1.58725884e-02  5.13603613e-02 -8.43838975e-03  7.47277737e-02
  3.46487686e-02  4.80243638e-02 -7.83828902e-04 -2.68530957e-02
  3.72944139e-02 -4.86001633e-02 -5.64936455e-03  6.24013804e-02
 -7.99464434e-02  1.60732213e-02  3.57522303e-03 -6.97096810e-02
 -2.54379883e-02 -9.85838994e-02  7.46861473e-02  5.37362993e-02
  7.35044712e-03  5.64534888e-02 -8.57952312e-02 -9.19493439e-04
  5.14589548e-02  1.71137899e-02  8.71143639e-02  5.55932783e-02
  8.84377770e-03  1.89682748e-02 -8.85850117e-02  4.11046497e-33
  2.36232001e-02 -2.21757218e-03 -1.01738296e-01 -3.56283672e-02
  1.31320395e-02 -1.11194514e-01 -9.34203267e-02  5.26610129e-02
 -5.34596145e-02 -2.52158605e-02 -4.41446044e-02  1.90680139e-02
  1.55145172e-02 -4.27455828e-02 -3.72346342e-02 -5.44690564e-02
  6.30152449e-02 -3.76709439e-02  3.31748836e-03 -5.88389412e-02
  6.74024783e-03  8.31079707e-02 -2.83414708e-03 -1.11195063e-02
  1.82532258e-02  1.56420618e-02 -2.07952783e-02  4.46361527e-02
  3.12901735e-02  1.88854653e-02 -4.40628044e-02 -1.71314669e-03
  9.92029440e-03 -4.25955281e-02  9.13702697e-02  5.16573451e-02
 -8.79010037e-02  5.07123256e-03  2.77377311e-02 -1.11082695e-01
  1.06821982e-02  9.08288509e-02 -5.77998012e-02  4.29599499e-03
  3.94313335e-02  4.15280238e-02 -3.56161520e-02  4.47499454e-02
  6.23170137e-02 -3.70213352e-02  1.91736761e-02  2.52773203e-02
 -7.33879358e-02  5.67894913e-02  1.51131498e-02 -4.07291576e-02
  2.26141419e-02 -3.99129577e-02  6.46840781e-02  5.01377434e-02
  4.99413796e-02  9.85220224e-02 -1.19357286e-02  2.26952601e-02
 -2.82401070e-02 -1.44707747e-02 -4.35471982e-02  5.56890443e-02
 -1.26150446e-02 -1.26741957e-02  1.49204163e-02 -9.85667109e-03
  5.99123091e-02  5.11814803e-02  4.27292064e-02 -6.09941557e-02
 -4.59019616e-02 -3.69760990e-02 -7.51631483e-02  3.98017801e-02
 -4.07613777e-02 -1.05559202e-02 -3.49735655e-02  1.94253158e-02
  5.66839846e-03  1.04183210e-02  8.88589397e-02 -5.03762215e-02
 -4.86380719e-02 -4.34975475e-02 -7.34360423e-03  4.36035022e-02
  7.63639882e-02 -2.08511390e-02 -3.71330045e-03 -3.60705584e-33
  1.58225507e-01 -1.69255622e-02  2.89569399e-03 -7.20929652e-02
  1.58162639e-02  5.17118424e-02  4.88622338e-02  8.77931342e-02
 -9.99548379e-03 -6.09742664e-02  2.82871146e-02  2.86826231e-02
  2.56528929e-02  4.28435653e-02  8.00251216e-02 -6.76159784e-02
 -6.47221971e-03  2.60118227e-02  5.70429973e-02  5.29422015e-02
  7.73323979e-03 -8.81743953e-02 -1.09710097e-01 -1.95919573e-02
  1.08979205e-02  2.85517164e-02  9.70863625e-02  6.61330745e-02
 -3.11086774e-02  7.55387917e-02 -2.34526563e-02  3.17057110e-02
 -9.47303101e-02 -2.44081579e-02 -4.93482575e-02  5.47707304e-02
  2.38105915e-02 -4.27220836e-02 -7.89424479e-02 -6.85991123e-02
 -7.44591355e-02  8.91672969e-02 -6.22131601e-02  1.96168721e-02
 -1.86583195e-02  5.69918491e-02  3.89306024e-02  1.86385036e-01
 -6.83016479e-02 -5.93001209e-02  3.33942361e-02  2.04654019e-02
  2.28500739e-02 -4.24510753e-03 -1.51791880e-02  3.03196665e-02
 -6.57378063e-02 -6.98170438e-02 -5.74156977e-02 -6.67798566e-03
  2.99110170e-02 -5.20446226e-02 -4.11814684e-03 -6.11325018e-02
 -6.78613484e-02 -4.50851768e-03  5.26551493e-02  8.00110959e-03
 -6.53038174e-02  7.29804859e-02 -2.57967841e-02 -5.25712594e-02
 -7.34823495e-02 -3.62469479e-02 -3.32081541e-02  6.09003566e-02
 -4.94087934e-02  2.09804643e-02 -4.00082804e-02 -1.98659450e-02
 -1.43579924e-02  1.81185137e-02 -9.33305919e-02  1.38120443e-01
  7.40992203e-02  6.48654401e-02  2.54408792e-02 -2.61884406e-02
  2.36607390e-03  2.17604171e-02 -9.07487143e-03 -6.66901693e-02
 -4.26643081e-02  4.15398143e-02 -2.67134625e-02 -5.74287249e-08
  1.08047947e-03  5.69720715e-02 -3.07623576e-03 -1.69999693e-02
  5.11958599e-02 -7.25590764e-03  3.34171131e-02 -1.12942405e-01
 -3.54280844e-02  6.13933057e-02  1.78349856e-02  7.69832283e-02
 -7.59515613e-02 -3.36683961e-03 -9.92407203e-02  5.93002662e-02
 -8.81668602e-05  4.69670184e-02 -2.33988259e-02 -8.04209802e-03
 -3.03937029e-02  1.81342326e-02  6.71392232e-02 -1.28401920e-01
  3.34112421e-02  9.75689664e-03  2.09748317e-02 -3.40083838e-02
  1.54696004e-02  3.08017340e-03  4.06211913e-02 -4.78355512e-02
 -3.75172831e-02 -8.98564458e-02  4.10145056e-03 -6.71494901e-02
 -1.91907827e-02  2.50657201e-02  7.46476930e-03  1.10752890e-02
  5.25597483e-02  6.40278310e-02  6.98026642e-02  4.47076634e-02
 -1.98903494e-02 -7.49839544e-02  5.00858463e-02 -3.06857890e-03
 -1.19718453e-02  5.57581522e-02  2.54650544e-02 -5.12544159e-03
 -2.65048780e-02  3.94995883e-02  6.24896660e-02 -1.34397391e-02
 -2.02638805e-02  2.14878935e-02 -4.01107147e-02  1.33095324e-01
  4.54898998e-02 -1.38737395e-01  3.59794870e-02 -1.12847630e-02]</t>
        </is>
      </c>
    </row>
    <row r="697">
      <c r="A697" s="1" t="n">
        <v>695</v>
      </c>
      <c r="B697" t="n">
        <v>696</v>
      </c>
      <c r="C697" t="inlineStr">
        <is>
          <t>RUPP-MAHALL-TOM</t>
        </is>
      </c>
      <c r="D697" t="inlineStr">
        <is>
          <t>Sunday, March 16</t>
        </is>
      </c>
      <c r="E697" t="inlineStr">
        <is>
          <t>Industriesalon Schöneweide</t>
        </is>
      </c>
      <c r="F697" t="inlineStr">
        <is>
          <t>Reinbeckstraße 9 12459 Berlin, Show map</t>
        </is>
      </c>
      <c r="G697" t="inlineStr">
        <is>
          <t>music</t>
        </is>
      </c>
      <c r="H697" t="inlineStr">
        <is>
          <t>Kostenlos</t>
        </is>
      </c>
      <c r="I697" t="inlineStr">
        <is>
          <t>https://www.eventbrite.de/e/rupp-mahall-tom-tickets-1231273445019?aff=ebdssbdestsearch</t>
        </is>
      </c>
      <c r="J697" t="inlineStr">
        <is>
          <t>Die Musik des Trios lebt vor allem von der feinkörnigen Vernetzung thematischer Strukturen. Da ist nicht nur das Aufeinanderprallen frei taumelnder Instrumentalstimmen, sondern auch eine fraktale Leichtigkeit, die sie immer am nächsten Knotenpunkt zusammenführt.</t>
        </is>
      </c>
      <c r="K697" t="inlineStr">
        <is>
          <t>Jazzkeller 69 e.V.</t>
        </is>
      </c>
      <c r="L697" t="inlineStr">
        <is>
          <t>Refund Policy
Refunds up to 7 days before event</t>
        </is>
      </c>
      <c r="M697" t="inlineStr">
        <is>
          <t>Event lasts 2 hours</t>
        </is>
      </c>
      <c r="N697" t="inlineStr">
        <is>
          <t>Germany Events, Berlin Events, Things to do in Berlin, Berlin Performances, Berlin Music Performances, #event_name, #rupp_mahall_tom</t>
        </is>
      </c>
      <c r="O697" t="inlineStr">
        <is>
          <t xml:space="preserve">
    The event titled "RUPP-MAHALL-TOM" is scheduled to take place on Sunday, March 16 at Industriesalon Schöneweide, 
    specifically at Reinbeckstraße 9 12459 Berlin, Show map. This event falls under the "music" category. 
    Description: Die Musik des Trios lebt vor allem von der feinkörnigen Vernetzung thematischer Strukturen. Da ist nicht nur das Aufeinanderprallen frei taumelnder Instrumentalstimmen, sondern auch eine fraktale Leichtigkeit, die sie immer am nächsten Knotenpunkt zusammenführt.
    It is organized by Jazzkeller 69 e.V. and will last for Event lasts 2 hours. 
    Key topics and themes include: Germany Events, Berlin Events, Things to do in Berlin, Berlin Performances, Berlin Music Performances, #event_name, #rupp_mahall_tom.
    </t>
        </is>
      </c>
      <c r="P697" t="inlineStr">
        <is>
          <t>[-6.49765655e-02 -9.02598538e-03 -8.16562679e-03 -4.62895026e-04
 -1.02172285e-01  1.31848678e-01 -7.74671286e-02 -3.86605561e-02
 -2.21979246e-02 -1.06276952e-01 -6.42862394e-02 -4.20721248e-02
  2.49041468e-02 -3.94236036e-02 -4.19819877e-02 -1.12318173e-02
  6.77526146e-02  4.48070653e-02 -4.30412628e-02 -7.24872993e-03
 -5.58532448e-03 -1.12089597e-01 -3.67983133e-02  1.91020332e-02
 -1.34628722e-02  9.46011394e-02  4.60268520e-02 -3.79923135e-02
 -5.38583361e-02 -2.03955565e-02  5.31412549e-02 -1.54532017e-02
  7.25713745e-03 -3.45710590e-02  2.51093674e-02  2.55332664e-02
 -1.57911032e-02 -9.79950372e-03  3.85721326e-02  7.51163363e-02
 -3.32540087e-02 -1.86856557e-02 -4.47847731e-02 -1.38183115e-02
  2.03674641e-02 -1.76491756e-02  1.97648481e-02 -7.64225796e-02
 -2.46531293e-02  5.50113544e-02  2.66728960e-02  2.16106158e-02
  3.93889919e-02  7.65023753e-03  3.95079926e-02 -2.70318314e-02
  9.50092170e-03 -5.22548752e-03  3.93800586e-02 -5.17948670e-03
 -2.84031108e-02 -6.25660792e-02 -7.51011074e-02 -8.09435919e-02
 -4.68039839e-03 -2.76392400e-02 -4.59682904e-02  5.36665134e-02
  4.23616394e-02  9.79062263e-03  2.66580582e-02 -2.93624103e-02
  3.52560240e-03  2.97744088e-02 -3.72203393e-03 -4.01722789e-02
 -5.60258292e-02 -2.69655958e-02 -2.89329179e-02 -9.10156518e-02
  4.56551462e-02 -7.82596841e-02  4.18628789e-02 -4.60715331e-02
  5.15742078e-02  2.66149137e-02 -2.88254768e-02  4.28552851e-02
 -9.27435700e-03  3.62820402e-02 -5.02366424e-02  3.33322817e-03
 -8.03189054e-02 -2.28653699e-02  1.17209880e-02 -8.42683483e-03
 -3.12930308e-02  3.45073268e-02  9.28414091e-02  6.50325119e-02
  7.59153441e-02  2.82290969e-02  2.00426038e-02  1.45253399e-02
  4.17601503e-03 -7.13860095e-02 -6.85378462e-02  1.00763954e-01
 -8.00072104e-02 -9.15890932e-02  2.42154393e-02 -2.71279830e-02
  1.83089841e-02 -6.91146478e-02 -8.34616721e-02  1.12046115e-01
  2.22067032e-02  4.48650215e-03 -3.83450352e-02 -8.12572800e-03
  5.96888699e-02  1.47712987e-03  1.32682268e-03  2.80550215e-02
 -7.07815215e-02  1.93238351e-02  1.16023058e-02  1.20316894e-32
 -7.40561411e-02 -7.52136409e-02 -2.75532026e-02  5.96561022e-02
  1.16682262e-03 -9.16515756e-03 -1.34162307e-01  5.22791734e-03
  1.81597732e-02 -4.09258083e-02  6.25435859e-02 -3.78685445e-02
  5.40255941e-03 -1.01051383e-01 -9.00019240e-03 -7.04892166e-03
  2.04497445e-02 -6.63049286e-03 -5.13356589e-02 -8.56349766e-02
 -7.89486151e-03  2.77989227e-02 -4.39675301e-02 -3.70522961e-02
  2.59905681e-02  1.28411725e-01  7.98313320e-02 -3.37301679e-02
  1.33834090e-02  2.86555924e-02  8.87678862e-02  2.21718680e-02
 -9.52736381e-03  2.82146391e-02  4.55963134e-04  6.34447709e-02
 -4.86921333e-02 -2.50216387e-02  1.45349104e-03 -6.44916371e-02
  5.05718738e-02 -4.42495011e-02 -1.61666110e-01  1.72470044e-03
  2.61696596e-02  3.67274694e-02 -5.02378866e-03  4.51704264e-02
  2.25033239e-01 -2.07227655e-02  4.45866361e-02  2.23898180e-02
 -7.15007633e-03  3.55970301e-02  6.64996356e-02  1.01906389e-01
  2.75995545e-02 -2.04666983e-02  6.59934059e-02  1.93304997e-02
  3.32108140e-02  5.11571355e-02 -4.06856164e-02 -1.78345647e-02
  3.90872769e-02  4.21433896e-02 -4.74439235e-03 -5.18933646e-02
 -4.41107228e-02  2.44330056e-02 -4.11613248e-02 -4.06532548e-02
  1.26803383e-01 -1.97903886e-02 -3.24312486e-02  5.84523492e-02
 -1.76371373e-02  2.03832835e-02 -5.67768607e-03  4.21304628e-02
 -1.12846643e-01 -3.63005046e-03  3.72046083e-02 -3.68208401e-02
  4.56864573e-02  6.70930790e-03  2.40063481e-02 -7.21473396e-02
 -9.96179059e-02 -3.50591540e-02 -1.52977547e-02  1.18395481e-02
 -1.05307154e-01  8.08023661e-02 -6.01176210e-02 -1.25946344e-32
  1.04136251e-01 -3.16593833e-02 -1.55116047e-03  1.83897521e-02
  5.29854782e-02  1.12398453e-02 -6.16388507e-02  5.57535216e-02
  5.10563515e-03  8.66298750e-02  8.78544245e-03 -5.28226309e-02
  3.01545411e-02  7.68942013e-02 -1.82108674e-02 -2.50968803e-03
  3.30417305e-02  1.91522110e-02 -5.17223515e-02  4.99626957e-02
  8.49849079e-03  1.08678527e-02 -2.88074017e-02  6.15355151e-04
 -1.29797474e-01 -7.82645191e-04  1.09916918e-01 -4.53550294e-02
 -4.44623381e-02  2.98133921e-02 -7.67144263e-02 -8.58059525e-02
 -4.40135114e-02 -7.36850053e-02 -2.96878023e-03  8.70523080e-02
  3.45850959e-02  1.37702972e-02 -5.20492382e-02 -1.07777342e-02
 -7.30264038e-02  4.33681980e-02 -5.50252683e-02  3.44597250e-02
  5.29067889e-02  5.66427037e-03 -8.96676928e-02  6.57516792e-02
 -8.70428607e-03 -4.09038402e-02  1.35851102e-02 -1.10193491e-02
  1.28283491e-02  1.41908985e-03 -1.54223414e-02  4.47947942e-02
 -3.16371620e-02 -8.75300393e-02  2.35360209e-02  4.19713445e-02
 -5.53870946e-02  9.00527835e-02  1.83123015e-02  3.00195534e-02
  2.80449614e-02  8.66353512e-04 -3.80131640e-02 -3.76997888e-03
  2.29434241e-02  5.75947240e-02  2.99283285e-02  2.20510550e-02
 -6.30499497e-02  1.06080268e-02 -6.93443269e-02  9.70370322e-03
  3.37887593e-02  5.65046817e-02  2.81216926e-03  4.57627093e-03
  4.32620011e-02  8.09614286e-02  2.57118810e-02  1.78455841e-02
  2.40420680e-02  7.15392157e-02 -8.43026675e-03  1.49544692e-02
  3.15656886e-02  4.88392524e-02  4.20408584e-02  4.41117026e-02
  1.48738194e-02  2.40364466e-02  1.70013178e-02 -5.95431260e-08
 -4.71999273e-02  6.92118630e-02 -6.79364949e-02 -4.82465550e-02
  3.62996832e-02 -8.95233676e-02 -2.53136288e-02 -9.60842371e-02
 -3.04012448e-02  8.90634358e-02 -2.13844539e-03 -1.83497947e-02
 -8.01639482e-02 -3.08797769e-02 -7.79548585e-02 -1.03522427e-02
 -3.76796201e-02  1.66064128e-02 -1.23974504e-02  1.06519442e-02
  6.38315827e-02  4.08537835e-02  1.39716044e-01 -6.42203391e-02
  4.66595888e-02  2.59506833e-02  2.31455695e-02  4.25276421e-02
  1.19171534e-02 -3.91769074e-02 -2.73655225e-02  3.45928632e-02
  6.23179600e-03 -1.96494209e-03 -3.26376408e-02 -3.72681767e-02
 -6.35100156e-02  5.42511381e-02  1.01455534e-02  3.07761040e-02
 -2.07005013e-02 -2.35148389e-02  4.80076931e-02  3.55523750e-02
  4.36414219e-02  5.40430658e-02 -3.80183123e-02 -2.88242754e-02
  1.51896076e-02  6.90261051e-02 -9.76292714e-02 -7.79128671e-02
  1.06557691e-03 -2.57050749e-02 -2.81692632e-02  9.06240195e-02
 -5.41638993e-02  6.30651787e-02  5.63750044e-02  2.42332695e-03
  3.96040734e-03 -6.83486275e-03 -9.54355747e-02  1.24564841e-02]</t>
        </is>
      </c>
    </row>
    <row r="698">
      <c r="A698" s="1" t="n">
        <v>696</v>
      </c>
      <c r="B698" t="n">
        <v>697</v>
      </c>
      <c r="C698" t="inlineStr">
        <is>
          <t>Persianality Disorder!</t>
        </is>
      </c>
      <c r="D698" t="inlineStr">
        <is>
          <t>Saturday, March 15</t>
        </is>
      </c>
      <c r="E698" t="inlineStr">
        <is>
          <t>Z-Bar</t>
        </is>
      </c>
      <c r="F698" t="inlineStr">
        <is>
          <t>Bergstraße 2 10115 Berlin, Show map</t>
        </is>
      </c>
      <c r="G698" t="inlineStr">
        <is>
          <t>arts</t>
        </is>
      </c>
      <c r="H698" t="inlineStr">
        <is>
          <t>Kostenlos</t>
        </is>
      </c>
      <c r="I698" t="inlineStr">
        <is>
          <t>https://www.eventbrite.co.uk/e/persianality-disorder-tickets-1249378066429?aff=ebdssbdestsearch</t>
        </is>
      </c>
      <c r="J698" t="inlineStr">
        <is>
          <t>Join Iranian-born, Berlin-based stand-up comedian Sepideh Kaav for an evening of dark humor, sharp wit, and unfiltered storytelling in her solo show, Persianality Disorder.
Raised in the Middle East—spoiled by oil money and patriarchy —Sepideh now navigates life in Europe, embracing the chaos and contradictions along the way. Her fearless take on cultural clashes, independence, and everyday absurdities has captivated audiences, making them laugh at the things they probably shouldn’t.
Expect a night of candid revelations, twisted truths, and comedy that hits where it hurts (in the best way possible).
📱 For a sneak peek, follow Sepideh on Instagram &amp; TikTok: @sepcomedy
📅 Event Details:
📍 Venue: Z-bar, Bergstraße 2, 10115 Berlin
📆 Date: March 15, 2025
⏰ Doors Open: 20:00 | Showtime: 20:30 - 22:00
🎟️ Tickets are LIVE! Get yours now.</t>
        </is>
      </c>
      <c r="K698" t="inlineStr">
        <is>
          <t>Sepcomedy</t>
        </is>
      </c>
      <c r="L698" t="inlineStr">
        <is>
          <t>Refund Policy
Refunds up to 7 days before event</t>
        </is>
      </c>
      <c r="M698" t="inlineStr">
        <is>
          <t>Event lasts 2 hours</t>
        </is>
      </c>
      <c r="N698" t="inlineStr">
        <is>
          <t>Germany Events, Berlin Events, Things to do in Berlin, Berlin Performances, Berlin Arts Performances, #persian, #comedyshow, #saturdaynight, #darkcomedy, #comedy_club, #standup_comedy, #iranian_community</t>
        </is>
      </c>
      <c r="O698" t="inlineStr">
        <is>
          <t xml:space="preserve">
    The event titled "Persianality Disorder!" is scheduled to take place on Saturday, March 15 at Z-Bar, 
    specifically at Bergstraße 2 10115 Berlin, Show map. This event falls under the "arts" category. 
    Description: Join Iranian-born, Berlin-based stand-up comedian Sepideh Kaav for an evening of dark humor, sharp wit, and unfiltered storytelling in her solo show, Persianality Disorder.
Raised in the Middle East—spoiled by oil money and patriarchy —Sepideh now navigates life in Europe, embracing the chaos and contradictions along the way. Her fearless take on cultural clashes, independence, and everyday absurdities has captivated audiences, making them laugh at the things they probably shouldn’t.
Expect a night of candid revelations, twisted truths, and comedy that hits where it hurts (in the best way possible).
📱 For a sneak peek, follow Sepideh on Instagram &amp; TikTok: @sepcomedy
📅 Event Details:
📍 Venue: Z-bar, Bergstraße 2, 10115 Berlin
📆 Date: March 15, 2025
⏰ Doors Open: 20:00 | Showtime: 20:30 - 22:00
🎟️ Tickets are LIVE! Get yours now.
    It is organized by Sepcomedy and will last for Event lasts 2 hours. 
    Key topics and themes include: Germany Events, Berlin Events, Things to do in Berlin, Berlin Performances, Berlin Arts Performances, #persian, #comedyshow, #saturdaynight, #darkcomedy, #comedy_club, #standup_comedy, #iranian_community.
    </t>
        </is>
      </c>
      <c r="P698" t="inlineStr">
        <is>
          <t>[-9.50384792e-03 -3.76549698e-02 -3.69112976e-02  2.06060167e-02
  3.23405024e-03  3.94764692e-02  1.30477548e-02  4.98834858e-03
 -3.72610688e-02 -7.24133849e-02 -9.47263837e-03 -9.75309089e-02
 -6.66040787e-03 -3.33353393e-02  3.80290626e-03 -4.56878468e-02
  5.93252815e-02 -7.47124627e-02 -3.83273922e-02 -1.31746111e-02
 -1.61999501e-02 -2.46431641e-02  1.02173761e-01 -1.94642078e-02
  1.82077556e-03 -3.50552308e-03  2.01208610e-02 -5.36577851e-02
  3.16671878e-02  5.64018041e-02  5.89976832e-02  1.38197802e-02
 -8.48809332e-02  2.96178414e-03  6.49333745e-02  8.28252546e-03
  1.89700536e-02 -1.18198227e-02  2.28161290e-02  8.07676613e-02
  1.65859126e-02 -3.41761373e-02 -8.28332081e-02  2.01835949e-03
 -2.41940189e-02 -3.60657759e-02 -1.85980217e-03  4.63458039e-02
 -1.82297807e-02 -3.69860977e-02 -3.26317064e-02  2.62505691e-02
  6.82797655e-02  3.94713096e-02 -1.24219498e-02 -4.09503430e-02
  1.39827551e-02  6.95669055e-02 -4.35121767e-02 -3.71934548e-02
 -2.29042657e-02  2.78296471e-02  5.63877588e-03  3.44979540e-02
  1.26483887e-02 -4.45311926e-02  7.12631419e-02  7.01656863e-02
  5.44446819e-02 -1.80334542e-02 -1.66965965e-02 -7.87277799e-03
 -1.73382834e-02 -2.40117013e-02  8.79476592e-03 -5.44397533e-02
  8.32691602e-03 -9.96664166e-02 -4.51705530e-02 -6.43766671e-02
  3.57869603e-02 -2.83203088e-02  6.77876025e-02 -4.41199653e-02
  2.67019831e-02 -3.19156833e-02 -5.95125556e-02  3.30508724e-02
 -3.59723195e-02  1.90369394e-02 -6.06760532e-02  5.03592342e-02
 -8.62230547e-04  4.32593860e-02  5.79528622e-02  1.00440029e-02
 -1.88555720e-03 -1.11659328e-02 -1.74124651e-02  1.28789917e-01
 -2.21585762e-02  7.46492669e-02  5.04089296e-02 -1.28605310e-02
 -5.72758019e-02 -3.87291200e-02 -4.01110090e-02 -8.56347289e-03
 -1.26641050e-01 -4.50347476e-02 -5.19851781e-02 -4.45811301e-02
  5.17026931e-02 -8.08185935e-02  1.17168434e-01  6.84405416e-02
  3.86521593e-02 -6.33831024e-02  4.01826650e-02 -6.99504912e-02
  2.26619970e-02 -1.84056852e-02 -5.23821488e-02  1.01015300e-01
 -1.51622365e-03  6.94297031e-02 -5.66715039e-02  3.03900683e-33
 -7.10369274e-02 -5.57370037e-02 -3.90783809e-02 -7.36953574e-04
  1.11373812e-02  8.15518647e-02 -1.19495995e-01  3.01469639e-02
 -1.04688229e-02  6.02721460e-02 -9.12460126e-03 -1.11781076e-01
  2.90887579e-02 -9.11024138e-02 -6.99446946e-02  6.47077244e-03
 -1.87521148e-02 -7.98934605e-03 -6.91896453e-02  1.12876520e-02
  6.51991144e-02  5.90980388e-02  3.35784047e-03 -1.61931869e-02
 -3.57300490e-02  7.78390244e-02  9.72531214e-02 -2.36710850e-02
  8.40294510e-02  2.38179807e-02 -9.14906338e-02  3.71336900e-02
 -1.31521150e-02 -1.80939920e-02  4.32131290e-02  1.64010637e-02
 -1.31597087e-01 -6.57781288e-02 -4.52192798e-02 -4.53419499e-02
  6.40493929e-02 -3.76761518e-02 -1.01585016e-01 -1.97409615e-02
  2.38436535e-02  1.04661293e-01  1.06330886e-02 -5.61478063e-02
  4.74663042e-02 -4.69127446e-02  2.76962556e-02  6.19867630e-02
 -1.97006520e-02 -1.24890013e-02 -1.68053303e-02  7.23858476e-02
 -1.20937480e-02 -7.00677037e-02  8.72557238e-02 -2.99806148e-02
  2.90251784e-02  3.23263146e-02 -3.62210535e-02  2.72566453e-02
 -3.18620093e-02 -7.73113891e-02 -7.31527209e-02  2.99814250e-02
 -3.83174815e-03  1.60253029e-02 -5.05868271e-02  2.56306026e-02
  5.74112870e-02 -1.46263442e-03 -2.00307388e-02  5.38297044e-03
 -5.22949360e-02 -5.91688789e-02  3.87238450e-02  5.40192463e-02
  4.51481529e-03  4.42593694e-02  8.88756886e-02 -4.31409739e-02
  1.05622383e-02 -2.37656962e-02 -4.83188592e-03 -2.60694977e-02
 -2.69134585e-02  8.07286706e-03  3.13042663e-02 -2.82902084e-02
  1.06474206e-01 -2.05104221e-02 -6.05796352e-02 -5.84570622e-33
  4.21139821e-02 -1.81753468e-02 -1.14635646e-01 -6.99070841e-02
  7.70168304e-02  1.74121335e-02 -5.73822223e-02  6.76694363e-02
  9.42719355e-02  4.77306545e-02  3.84965688e-02 -3.51375677e-02
  1.63925681e-02 -1.38914902e-02  5.70417792e-02 -5.45646586e-02
  7.60758594e-02  1.83446538e-02 -5.94423600e-02  3.17805968e-02
  3.64902355e-02 -3.13591771e-02 -4.59305607e-02  2.89752241e-02
 -8.17343295e-02  2.08573695e-02  1.28368363e-01  3.93670332e-03
 -7.28835315e-02  7.49859810e-02 -3.99622507e-02 -4.48529981e-02
 -7.53927082e-02 -7.09855882e-03  4.54357341e-02  6.35870844e-02
 -4.62797694e-02 -6.15736432e-02 -1.34728357e-01 -2.29874700e-02
 -7.97095224e-02  3.20417322e-02 -4.08748612e-02  9.58589464e-02
  5.76320626e-02  1.04970731e-01 -5.10155931e-02  1.30000217e-02
 -3.16259563e-02 -1.03675425e-01 -1.76001117e-02  1.93987247e-02
 -2.15020217e-02  2.07924247e-02  8.68942589e-02  6.00663014e-04
 -6.56620562e-02  2.86672788e-04 -3.31602320e-02 -3.92309763e-02
 -7.02013746e-02  2.03519166e-02 -3.24127264e-02 -1.67665910e-02
  3.88553254e-02 -1.57842845e-01 -3.84664023e-03 -3.29617560e-02
  7.64319673e-02  1.12742567e-02  1.45833753e-02  2.90100034e-02
 -1.29687563e-01 -2.67644376e-02 -2.80078892e-02  2.91863512e-02
 -7.57814059e-03  6.90410146e-03 -1.40295383e-02 -1.11828442e-03
  1.99249201e-02 -5.04824333e-02 -2.67520305e-02  8.66012424e-02
 -6.02566230e-04  3.11218556e-02 -3.35529000e-02  6.28092736e-02
  1.48695344e-02 -1.50123350e-02  1.75653528e-02  4.45912518e-02
 -6.39394745e-02 -2.09025033e-02 -1.42102363e-04 -6.03645560e-08
  2.36662347e-02 -1.39567461e-02 -6.02443032e-02 -5.59513681e-02
 -3.68106402e-02 -3.92211936e-02 -3.61069329e-02 -1.97980329e-02
 -7.00717941e-02  5.66658676e-02  3.07750348e-02  7.97734596e-03
  6.83936030e-02  3.76894092e-03 -4.75589484e-02 -4.67188731e-02
  2.06190925e-02  2.14879811e-02  3.08464793e-03 -8.60208087e-03
  2.76731560e-03  1.07713956e-02  1.07425928e-01 -3.44782360e-02
 -2.36005913e-02  3.91424634e-02 -7.44302720e-02  1.37231173e-02
  1.57603286e-02  2.44853497e-02  5.31020388e-02  1.08284224e-02
 -3.05644721e-02  2.56907996e-02  7.24472618e-03  1.46746282e-02
 -8.26465897e-03  6.10710308e-02  7.73499440e-03  1.47267422e-02
  5.17341979e-02 -1.77151542e-02  1.39822274e-01  4.33148816e-02
  7.14830449e-03 -2.81178430e-02  1.42446840e-02 -5.87274693e-02
  8.69538784e-02  1.17938919e-02 -2.77586486e-02  1.40579715e-02
 -2.38143001e-02  6.95308521e-02  1.06897078e-01 -2.72698980e-02
 -9.20811966e-02  3.02751325e-02 -7.91324973e-02  4.91241887e-02
  9.87228677e-02 -1.55293010e-02 -6.39369264e-02  2.13478580e-02]</t>
        </is>
      </c>
    </row>
    <row r="699">
      <c r="A699" s="1" t="n">
        <v>697</v>
      </c>
      <c r="B699" t="n">
        <v>698</v>
      </c>
      <c r="C699" t="inlineStr">
        <is>
          <t>Heavy RAWtation • 6 Partys in 1 Night • Berlin</t>
        </is>
      </c>
      <c r="D699" t="inlineStr">
        <is>
          <t>Mittwoch, 30. April</t>
        </is>
      </c>
      <c r="E699" t="inlineStr">
        <is>
          <t>RAW-Gelände</t>
        </is>
      </c>
      <c r="F699" t="inlineStr">
        <is>
          <t>Revaler Straße 99 10245 Berlin</t>
        </is>
      </c>
      <c r="G699" t="inlineStr">
        <is>
          <t>music</t>
        </is>
      </c>
      <c r="H699" t="inlineStr">
        <is>
          <t>Kostenlos</t>
        </is>
      </c>
      <c r="I699" t="inlineStr">
        <is>
          <t>https://www.eventbrite.de/e/heavy-rawtation-6-partys-in-1-night-berlin-tickets-1217965891769?aff=ebdssbdestsearch</t>
        </is>
      </c>
      <c r="J699" t="inlineStr">
        <is>
          <t>Eine Stadt wie Berlin tanzt nicht einfach nur in den Mai. Berlin verschmilzt zum großen Wahnsinn auf 6 Floors! 🤩
Mit einem Bändchen kommt ihr in dieser Nacht in 3 Clubs auf dem RAW-Gelände in Friedrichshain. Cassiopeia, Astra, Badehaus - das Triumvirat für 6 Partys in einer:
Berlin Indie Night w/ Berlins finest Indie-DJs on one floor
2010s Pop w/ Still Yeah
brat party w/ the sound of Charli XCX
80s Pop, New Wave &amp; NDW w/ Team 80s
Alternative, Metal &amp; Emo w/ Headless
Techno w/ Rave Is King
Mi. 30.04.25 // 23:30 Uhr // RAW-Gelände // Berlin-Fhain
-----------------------------------------------------------------------------------------------------engl.
A city like Berlin does not only just dance into May, it melts into one night of insanity on 6 floors.
With one admission bracelet you will get into 3 Clubs at the RAW-area in Fhain. Cassiopeia, Astra and Badehaus - the triumvirate for six partys in one!
Berlin Indie Night w/ Berlins finest Indie-DJs on one floor
2010s Pop w/ Still Yeah
brat party w/ the sound of Charli XCX
80s Pop, New Wave &amp; NDW w/ Team 80s
Alternative, Metal &amp; Emo w/ Headless
Techno w/ Rave Is King
Wed. 30.04.25 // 23:30 pm // RAW // Berlin Fhain
Admission: 18+</t>
        </is>
      </c>
      <c r="K699" t="inlineStr">
        <is>
          <t>King Kong Kicks</t>
        </is>
      </c>
      <c r="L699" t="inlineStr">
        <is>
          <t>Rückerstattungsrichtlinie
Keine Rückerstattungen</t>
        </is>
      </c>
      <c r="M699" t="inlineStr">
        <is>
          <t>Dauer nicht verfügbar</t>
        </is>
      </c>
      <c r="N699" t="inlineStr">
        <is>
          <t>Events in Deutschland, Events in Berlin, Events in Berlin, Berlin Parties, Berlin Musik Parties, #dance, #music, #party, #dj, #club, #indie, #rave, #berlin, #popmusic, #frieda</t>
        </is>
      </c>
      <c r="O699" t="inlineStr">
        <is>
          <t xml:space="preserve">
    The event titled "Heavy RAWtation • 6 Partys in 1 Night • Berlin" is scheduled to take place on Mittwoch, 30. April at RAW-Gelände, 
    specifically at Revaler Straße 99 10245 Berlin. This event falls under the "music" category. 
    Description: Eine Stadt wie Berlin tanzt nicht einfach nur in den Mai. Berlin verschmilzt zum großen Wahnsinn auf 6 Floors! 🤩
Mit einem Bändchen kommt ihr in dieser Nacht in 3 Clubs auf dem RAW-Gelände in Friedrichshain. Cassiopeia, Astra, Badehaus - das Triumvirat für 6 Partys in einer:
Berlin Indie Night w/ Berlins finest Indie-DJs on one floor
2010s Pop w/ Still Yeah
brat party w/ the sound of Charli XCX
80s Pop, New Wave &amp; NDW w/ Team 80s
Alternative, Metal &amp; Emo w/ Headless
Techno w/ Rave Is King
Mi. 30.04.25 // 23:30 Uhr // RAW-Gelände // Berlin-Fhain
-----------------------------------------------------------------------------------------------------engl.
A city like Berlin does not only just dance into May, it melts into one night of insanity on 6 floors.
With one admission bracelet you will get into 3 Clubs at the RAW-area in Fhain. Cassiopeia, Astra and Badehaus - the triumvirate for six partys in one!
Berlin Indie Night w/ Berlins finest Indie-DJs on one floor
2010s Pop w/ Still Yeah
brat party w/ the sound of Charli XCX
80s Pop, New Wave &amp; NDW w/ Team 80s
Alternative, Metal &amp; Emo w/ Headless
Techno w/ Rave Is King
Wed. 30.04.25 // 23:30 pm // RAW // Berlin Fhain
Admission: 18+
    It is organized by King Kong Kicks and will last for Dauer nicht verfügbar. 
    Key topics and themes include: Events in Deutschland, Events in Berlin, Events in Berlin, Berlin Parties, Berlin Musik Parties, #dance, #music, #party, #dj, #club, #indie, #rave, #berlin, #popmusic, #frieda.
    </t>
        </is>
      </c>
      <c r="P699" t="inlineStr">
        <is>
          <t>[-2.34063715e-03 -5.82890213e-02 -1.91271864e-02  1.69619042e-02
 -3.52272019e-02  1.13060609e-01  1.77958533e-02  2.57514641e-02
 -5.54339997e-02 -4.78245616e-02 -2.00099461e-02 -6.75976649e-02
 -2.02485044e-02 -3.96966562e-02  5.93747990e-03 -3.39587219e-02
  8.82299021e-02 -4.05132808e-02 -2.64867917e-02  1.80572867e-02
 -6.40898272e-02 -9.59509090e-02  2.73798984e-02  5.59961284e-03
  1.78847313e-02  1.78743564e-02 -4.13915026e-04  2.71667214e-03
  8.67549563e-04 -3.56830694e-02  5.78049198e-02  1.15615249e-01
 -2.76004188e-02 -1.27754565e-02  8.68500099e-02 -1.12780919e-02
  1.22435475e-02 -8.46514404e-02 -2.20549339e-03  8.38054046e-02
 -2.89761331e-02 -2.55362340e-03 -3.83894183e-02  1.09433522e-02
 -1.64606404e-02 -2.18796153e-02  4.16698940e-02 -4.87593794e-03
 -6.67214692e-02  2.44330354e-02  9.12523940e-02 -1.81774311e-02
  8.00146312e-02  2.72277836e-02 -1.82683468e-02 -4.81704958e-02
 -2.87167914e-02  2.88641565e-02  7.23788664e-02 -1.30496733e-02
 -4.36600447e-02 -2.37307064e-02 -1.69578437e-02 -3.60000469e-02
 -1.71881840e-02 -4.94390801e-02 -3.53886224e-02  1.21212281e-01
  4.00734656e-02 -3.82586345e-02  4.38388921e-02 -6.20181113e-02
 -1.63738020e-02  3.33616063e-02  2.58705784e-02  3.25917639e-03
 -5.96255064e-02 -5.11201359e-02 -1.82549953e-02 -4.49965410e-02
  2.37483867e-02 -1.94281340e-03  1.75980311e-02 -1.24342151e-01
 -2.02749800e-02 -3.35484222e-02 -2.90106591e-02  4.70999405e-02
 -5.86030297e-02  5.14039360e-02 -7.40005672e-02  1.19960360e-01
 -7.17388168e-02  3.08060413e-03  1.01180812e-02 -1.01696560e-02
  4.35515889e-04  4.31263261e-02  1.03817791e-01  8.51440206e-02
 -1.41736111e-02  8.03862214e-02  3.07986699e-02  3.69362123e-02
 -1.70101169e-02 -1.33473217e-01  5.57230506e-03  9.88025293e-02
 -4.73160110e-02 -6.45115301e-02 -5.37527017e-02 -1.90093908e-02
  4.21778187e-02 -7.60898218e-02 -2.53566587e-03  7.92719889e-04
  7.67567381e-02  3.21270600e-02 -4.93529961e-02 -4.27076146e-02
  6.17706217e-02 -5.07219471e-02  2.54987599e-03  5.73388226e-02
 -5.96259534e-02  5.21161295e-02  1.87990461e-02  1.10903785e-32
 -6.02323338e-02 -1.00462131e-01 -7.05254972e-02  2.68104486e-02
  1.02655187e-01 -2.80510471e-03 -5.32125533e-02  6.28416846e-03
 -5.03418632e-02  4.50987667e-02 -7.63022527e-03 -6.08613938e-02
  2.95371469e-02 -8.87662917e-02  1.85934808e-02 -3.60879228e-02
  3.54651399e-02 -1.31524466e-02 -8.43200833e-02 -8.80370736e-02
 -2.78369524e-02  1.19316153e-01  1.19719002e-02 -2.62924768e-02
 -1.22028878e-02  9.08201933e-02  5.27713038e-02 -1.59239098e-02
  9.80549678e-02 -3.92327143e-04 -2.27039196e-02 -2.59662159e-02
  2.42389981e-02 -1.05716530e-02  2.80855056e-02  1.00210145e-01
 -4.25638296e-02 -3.39550562e-02 -3.92170921e-02 -7.29249269e-02
  5.73909469e-02 -3.27379182e-02 -1.44940600e-01  2.60737389e-02
  4.06030156e-02  9.16022584e-02 -6.10132664e-02 -4.35749218e-02
  1.06604598e-01 -2.50054337e-02  1.04074236e-02  3.56270038e-02
 -1.03903338e-02  7.01414719e-02  8.21558312e-02  9.73794237e-02
  2.96496283e-02 -1.96645204e-02  6.26467988e-02 -5.56240976e-03
  3.92329022e-02  6.45239502e-02 -4.70467657e-02 -5.42771854e-02
 -1.23579968e-02 -1.25851249e-02 -1.41084520e-02 -1.60271674e-02
 -1.59687251e-02  4.54548374e-02 -2.44146045e-02 -3.81147973e-02
  7.55266920e-02 -3.38641815e-02  3.66772264e-02  3.74601819e-02
 -6.22108951e-02 -1.15731070e-02  2.09707860e-02 -1.71158761e-02
 -6.14154227e-02  2.45535541e-02  4.26706411e-02 -1.01791210e-02
  6.76624402e-02  1.82479676e-02  1.06475214e-02 -4.15598638e-02
 -4.07400317e-02  5.03722429e-02 -3.15215215e-02  2.41379556e-03
 -5.89183867e-02  2.37657465e-02 -2.39873491e-02 -1.05173985e-32
  9.19929072e-02 -2.12391047e-03 -5.97953275e-02  1.65816452e-02
  6.42937124e-02  3.11632976e-02 -6.15073182e-02  2.97114737e-02
  7.15683624e-02  3.19034234e-02  4.61290181e-02 -1.60453226e-02
 -2.08902569e-03 -1.06565570e-02  3.47449221e-02 -4.21614423e-02
  3.33934203e-02  7.10991099e-02 -2.64227875e-02  7.84694031e-02
 -3.03129759e-02 -2.87039652e-02 -2.17115209e-02  1.33492975e-02
 -1.17988676e-01  4.93739545e-02  8.95656869e-02  6.58085495e-02
 -3.90699506e-02  2.90139932e-02 -4.03399803e-02 -6.93237633e-02
 -1.99641548e-02 -7.86090121e-02  5.34837693e-02  6.93762302e-02
 -1.23701082e-03  3.20418254e-02 -9.37960669e-02 -4.63679321e-02
 -6.77756965e-02  1.35382719e-03 -8.86460692e-02  7.20425919e-02
  3.08392998e-02 -1.77475382e-02 -1.56372860e-01  3.58392932e-02
 -2.50409767e-02 -3.90236266e-02  8.28125142e-03 -5.66717945e-02
 -1.89602526e-03  4.79404007e-05  4.15632650e-02 -2.43638945e-03
 -1.87063348e-02 -7.56499916e-02  5.70554985e-03  4.98094633e-02
  1.39611866e-02  3.13812569e-02  3.98444850e-03  1.37951470e-03
  4.29369956e-02 -2.89853122e-02 -2.77364235e-02 -5.85319847e-03
  3.47858928e-02  5.00376523e-02  3.31674665e-02  8.71575475e-02
 -1.10231563e-01  9.10052843e-03 -7.79281259e-02 -5.28132953e-02
 -1.32239028e-03  8.46900716e-02  5.31199723e-02 -1.94559358e-02
 -3.28916349e-02  7.61541501e-02 -2.72864979e-02  1.90226398e-02
  2.93110684e-02  4.99496534e-02  6.15504794e-02  4.39147912e-02
 -1.30780069e-02  4.27850746e-02  8.24957788e-02 -1.88163538e-02
  3.20295687e-03  7.01096421e-03 -1.22276563e-02 -6.35866400e-08
 -3.44507620e-02  4.20231372e-02 -5.34626581e-02  1.11372408e-03
  5.47074080e-02 -9.04640481e-02 -2.14176998e-02 -8.76242220e-02
 -3.15480568e-02  5.59487417e-02  6.50200695e-02 -5.20732701e-02
  3.31115276e-02 -1.41826319e-02 -5.97360916e-02 -3.19885164e-02
 -1.09109573e-01 -5.31727355e-03 -5.84432743e-02  2.54390128e-02
  3.62965949e-02  5.38329147e-02  1.30159646e-01 -1.87110957e-02
  6.55066296e-02 -2.24655634e-03 -2.70239916e-02  6.09926917e-02
  1.44440671e-02 -9.41987708e-02 -4.33763070e-03 -6.67873013e-04
 -4.25855145e-02  3.74762043e-02  7.90198706e-03  2.11009309e-02
 -4.99183536e-02  3.84158571e-03 -2.86586992e-02  2.03903504e-02
 -6.42488822e-02 -1.03459433e-01  4.90641445e-02  2.01190934e-02
 -2.24768859e-03 -1.13281840e-02 -2.15931050e-02 -2.24700514e-02
 -8.04018974e-03  1.50082409e-02 -9.86642912e-02 -2.01101694e-02
 -1.87658668e-02  1.74883157e-02 -3.56390839e-03  4.51649958e-03
 -6.79841936e-02  1.11253902e-01 -2.57928371e-02  3.93720306e-02
 -1.59616228e-02 -2.00748183e-02 -6.44209832e-02  2.84760688e-02]</t>
        </is>
      </c>
    </row>
    <row r="700">
      <c r="A700" s="1" t="n">
        <v>698</v>
      </c>
      <c r="B700" t="n">
        <v>699</v>
      </c>
      <c r="C700" t="inlineStr">
        <is>
          <t>KlumBum - mit special Partyticket</t>
        </is>
      </c>
      <c r="D700" t="inlineStr">
        <is>
          <t>Donnerstag, 17. April</t>
        </is>
      </c>
      <c r="E700" t="inlineStr">
        <is>
          <t>Bar Zum schmutzigen Hobby</t>
        </is>
      </c>
      <c r="F700" t="inlineStr">
        <is>
          <t>Revaler Straße 99 10245 Berlin</t>
        </is>
      </c>
      <c r="G700" t="inlineStr">
        <is>
          <t>fashion</t>
        </is>
      </c>
      <c r="H700" t="inlineStr">
        <is>
          <t>Kostenlos</t>
        </is>
      </c>
      <c r="I700" t="inlineStr">
        <is>
          <t>https://www.eventbrite.de/e/klumbum-mit-special-partyticket-tickets-1152191789659?aff=ebdssbdestsearch</t>
        </is>
      </c>
      <c r="J700" t="inlineStr">
        <is>
          <t>Jeden Donnerstag ab 20:00 (Einlass 19:30)
#GNTM #SIELAUFENWIEDERWIRSAUFENLIEBER
TV - Games - Drinks - anschliessend DONNERSDANCE with DJ Austin
Hosting und Live Reaction by Brigitte Skrothum
Mit legendären Challenges und vielen Aktionen.
sponsered by Aveda Life Style Salon Kudamm Berlin
Bitte die Hinweise der Bar Zum schmutzigen Hobby beachten:
ZUTRITT AB 18 JAHREN.
Das Ticket ist ein One Way Ticket, es verliert beim Verlassen der Location seine Gültigkeit.
Die Bar Zum schmutzigen Hobby ist ein LGBTQ Safe Space. Jeglichen Handlungen, die das friedliche Miteinander unserer Besucher:innen stören, wird mit Hausverweis oder Hausverbot entgegnet.
Es können keine Speisen und Getränke in die Bar mitgebracht werden.
Das Hausrecht liegt beim Personal der Bar Zum schmutzigen Hobby.</t>
        </is>
      </c>
      <c r="K700" t="inlineStr">
        <is>
          <t>Brigitte Skrothum</t>
        </is>
      </c>
      <c r="L700" t="inlineStr">
        <is>
          <t>Rückerstattungsrichtlinie
Rückerstattungen bis zu 3 Tage vor dem Event</t>
        </is>
      </c>
      <c r="M700" t="inlineStr">
        <is>
          <t>Eventdauer: 3 Stunden</t>
        </is>
      </c>
      <c r="N700" t="inlineStr">
        <is>
          <t>Events in Deutschland, Events in Berlin, Events in Berlin, Berlin Parties, Berlin Fashion Parties, #party, #fashion, #celebration, #viewing, #tv, #berlin, #community_gathering</t>
        </is>
      </c>
      <c r="O700" t="inlineStr">
        <is>
          <t xml:space="preserve">
    The event titled "KlumBum - mit special Partyticket" is scheduled to take place on Donnerstag, 17. April at Bar Zum schmutzigen Hobby, 
    specifically at Revaler Straße 99 10245 Berlin. This event falls under the "fashion" category. 
    Description: Jeden Donnerstag ab 20:00 (Einlass 19:30)
#GNTM #SIELAUFENWIEDERWIRSAUFENLIEBER
TV - Games - Drinks - anschliessend DONNERSDANCE with DJ Austin
Hosting und Live Reaction by Brigitte Skrothum
Mit legendären Challenges und vielen Aktionen.
sponsered by Aveda Life Style Salon Kudamm Berlin
Bitte die Hinweise der Bar Zum schmutzigen Hobby beachten:
ZUTRITT AB 18 JAHREN.
Das Ticket ist ein One Way Ticket, es verliert beim Verlassen der Location seine Gültigkeit.
Die Bar Zum schmutzigen Hobby ist ein LGBTQ Safe Space. Jeglichen Handlungen, die das friedliche Miteinander unserer Besucher:innen stören, wird mit Hausverweis oder Hausverbot entgegnet.
Es können keine Speisen und Getränke in die Bar mitgebracht werden.
Das Hausrecht liegt beim Personal der Bar Zum schmutzigen Hobby.
    It is organized by Brigitte Skrothum and will last for Eventdauer: 3 Stunden. 
    Key topics and themes include: Events in Deutschland, Events in Berlin, Events in Berlin, Berlin Parties, Berlin Fashion Parties, #party, #fashion, #celebration, #viewing, #tv, #berlin, #community_gathering.
    </t>
        </is>
      </c>
      <c r="P700" t="inlineStr">
        <is>
          <t>[ 2.79752929e-02  4.07640524e-02 -1.27642155e-02 -5.24676442e-02
 -3.58896628e-02  1.98439173e-02  3.15396078e-02 -4.31937575e-02
 -9.81594529e-03 -2.96438690e-02  2.89588291e-02 -3.86743955e-02
  4.80068587e-02 -9.36543476e-03  5.81373200e-02 -2.25567026e-03
  2.05721371e-02 -5.76410182e-02 -1.51099209e-02  5.63165955e-02
 -5.24356924e-02 -9.39774811e-02  5.00813685e-02  4.97057661e-02
 -7.11281151e-02 -3.03907581e-02 -1.97630879e-02  2.82073896e-02
  3.78819481e-02  1.24512510e-02  4.60453965e-02  7.27396980e-02
 -7.66498819e-02  3.25752143e-03  2.36619432e-02 -4.57381047e-02
  2.47321576e-02 -7.96448141e-02 -3.70951444e-02  1.16648555e-01
  4.69066389e-03 -2.36821081e-02 -1.29559711e-01  2.96664573e-02
  9.62577760e-03  7.10307285e-02  4.31737565e-02 -2.64262352e-02
 -1.17689222e-01  4.02168669e-02  4.70530707e-03 -1.83992889e-02
  1.05943538e-01 -6.53649047e-02  1.77974217e-02 -2.55939197e-02
 -7.41995424e-02 -1.29650468e-02  1.18168019e-01 -5.59009425e-03
  9.57704335e-03 -4.99262586e-02 -5.90602420e-02  4.60962914e-02
 -7.27902427e-02 -5.04868254e-02 -2.76105180e-02  1.06238782e-01
  6.82519898e-02 -4.85039726e-02  6.61917254e-02 -1.30438492e-01
  2.22982257e-03  3.66571434e-02  1.95598099e-02 -1.17036831e-02
 -3.15745771e-02  1.07287494e-02 -6.37938753e-02 -6.43828437e-02
 -3.22738811e-02 -1.18569568e-01 -5.23094460e-02  1.16692875e-02
 -5.67738675e-02 -7.24343285e-02 -4.32942025e-02  4.32286076e-02
  2.38661710e-02  4.55758609e-02 -1.34754121e-01  4.66256291e-02
 -4.63882089e-02 -7.57891685e-02 -1.12588396e-02 -8.13468359e-03
 -6.97654113e-02  6.60072640e-02  2.33520269e-02  8.61336589e-02
  1.96038075e-02  9.07611921e-02  7.17259198e-03  6.82131946e-02
 -3.75370437e-04 -1.06299713e-01  5.68004325e-03  1.01306282e-01
  1.87793076e-02  2.45805699e-02 -5.57153374e-02 -1.20731201e-02
  8.85857493e-02 -7.50336722e-02 -1.54614374e-02  2.16207579e-02
  4.42252941e-02  3.82256024e-02  3.24815139e-02 -6.08949736e-02
  6.39239326e-02  7.23499525e-03  6.30163625e-02  7.09695602e-03
 -9.74120051e-02  8.84542391e-02  1.34381969e-02  1.49294498e-32
 -4.81932005e-03 -9.71681029e-02 -5.23232743e-02 -9.14924871e-03
  1.07786238e-01 -1.49575453e-02 -4.87997308e-02 -1.45422746e-04
 -1.27419559e-02  3.25504467e-02  4.92810197e-02 -1.07942373e-01
 -7.14050084e-02 -3.45602743e-02  7.39581808e-02 -1.13445492e-02
  2.52809022e-02 -7.51238316e-02 -3.89870778e-02 -6.03171885e-02
 -7.36524584e-03  2.62619611e-02  1.19056711e-02  4.39583547e-02
 -1.79138854e-02  1.07996002e-01  5.32715097e-02 -2.11981777e-02
  6.48638904e-02  2.50307489e-02  3.91276786e-03 -5.30727506e-02
 -8.56933091e-03 -3.05202939e-02  3.66495959e-02  3.70043367e-02
 -5.95814921e-02 -2.30368488e-02 -3.60756032e-02 -7.41265267e-02
 -2.17172354e-02 -8.20497796e-02 -7.45877251e-02 -9.60254297e-03
 -2.22966634e-03  1.30785838e-01  5.91624863e-02 -2.17362177e-02
  2.52460092e-02  5.28843254e-02 -1.93392802e-02  2.27094721e-02
 -1.20158801e-02  2.83234399e-02 -1.45279020e-02  5.19072190e-02
  1.37326000e-02 -4.87121120e-02 -6.31165458e-03 -9.94420797e-02
 -3.74838859e-02  7.51002207e-02 -2.00480390e-02  1.88525934e-02
  1.16459318e-02 -3.23534124e-02  3.81877460e-02 -3.80248241e-02
  1.49270156e-02 -5.29135577e-02 -2.65993197e-02  9.22740772e-02
 -7.07747508e-03 -2.53572017e-02  5.93069457e-02  3.09207663e-02
 -5.76942489e-02 -1.91920940e-02  3.44647951e-02  9.19504464e-03
  1.10456590e-02 -1.27484165e-02  3.91986966e-02  3.35867107e-02
  7.86199234e-03 -6.27674684e-02  1.06830023e-01 -3.33679356e-02
 -2.16055606e-02  2.40034666e-02 -4.31135893e-02 -5.88221550e-02
 -6.87749535e-02  4.86941375e-02 -2.60181502e-02 -1.52941410e-32
  4.16756459e-02 -1.55312801e-02 -7.67637917e-04  4.48483117e-02
  7.73520172e-02 -1.45554710e-02 -5.44391982e-02  5.80061078e-02
  5.20941950e-02 -2.52738725e-02 -1.32597741e-02 -3.68948531e-04
 -4.43025343e-02 -2.58949846e-02  6.76762387e-02  2.48755608e-02
  3.24910246e-02  1.04861580e-01 -7.30290487e-02  8.96486267e-03
 -6.17426028e-03  5.05642081e-03 -3.57466415e-02 -4.32862574e-03
 -9.32631567e-02  9.57019702e-02  1.15503363e-01  3.11306641e-02
 -5.10274768e-02  5.52447625e-02 -9.55084991e-03 -1.43036479e-03
 -4.01611353e-04 -4.54952270e-02  5.80220371e-02  2.96324193e-02
  1.56860761e-02  5.40670343e-02 -4.72735986e-02 -6.98581263e-02
  2.53702272e-02  3.23726051e-02  1.41418315e-02  2.59678401e-02
 -9.49562818e-04 -9.30927286e-04 -1.36734813e-01 -6.38730526e-02
  3.43959890e-02 -8.46162066e-02 -2.65973434e-02  1.16948811e-02
 -6.33094634e-04 -3.52091454e-02  3.41606736e-02 -2.77623367e-02
 -1.11748511e-02 -2.09741108e-02 -4.30389307e-02 -1.30752418e-02
  6.17978862e-03  1.37938662e-02 -1.54276043e-02  2.50047958e-03
  3.28573249e-02 -5.01866192e-02 -6.33355230e-02  4.84728925e-02
 -4.29628156e-02  3.49962190e-02  4.81124735e-03  3.31011154e-02
 -4.62564342e-02 -3.93590592e-02 -9.17135328e-02 -3.64271775e-02
  5.87016717e-02  1.03450470e-01  5.25312126e-02  1.97547320e-02
 -9.16808099e-03  1.19991386e-02 -5.38032055e-02  5.24584316e-02
  2.88665127e-02  4.63913418e-02  2.73349956e-02  2.63347290e-02
 -3.58781368e-02  2.13964228e-02  3.20567302e-02  8.31110924e-02
  5.94221242e-03  4.29501310e-02 -1.07822120e-02 -6.63336692e-08
 -1.78036802e-02 -5.00362851e-02 -5.15916869e-02  3.49876122e-03
  3.04433592e-02 -5.28938919e-02 -5.89223430e-02 -6.00849204e-02
 -5.21685295e-02  5.00728823e-02  8.53899270e-02  2.50750855e-02
 -8.01526979e-02  3.22546624e-02 -9.59139615e-02 -6.97370991e-02
 -7.07902387e-02 -1.06707355e-02 -7.12519586e-02  2.40088683e-02
  1.69236269e-02  4.15953295e-03  7.71554857e-02 -3.48573998e-02
 -5.66421356e-03 -3.36250812e-02 -3.22213136e-02  1.64029542e-02
  6.34763688e-02 -3.52381356e-02 -1.35804492e-03  1.21740345e-02
 -2.97808461e-02  1.57660209e-02 -5.11571504e-02 -4.35855538e-02
 -7.62455985e-02 -5.56330243e-03  3.10131479e-02  7.11934045e-02
 -5.19070625e-02 -1.62262768e-01  9.80802346e-03  3.97627614e-02
  3.69560323e-03  5.19701950e-02 -1.69173423e-02  2.37011947e-02
 -2.05895938e-02  7.03025907e-02 -1.14358395e-01 -5.52798097e-04
 -3.01127508e-02  2.78815422e-02 -4.22449820e-02 -6.50358899e-03
 -2.52160953e-05  5.37204668e-02  3.48861665e-02 -7.35245459e-03
  1.61064807e-02  9.59029701e-03 -7.95796216e-02  3.05242222e-02]</t>
        </is>
      </c>
    </row>
    <row r="701">
      <c r="A701" s="1" t="n">
        <v>699</v>
      </c>
      <c r="B701" t="n">
        <v>700</v>
      </c>
      <c r="C701" t="inlineStr">
        <is>
          <t>Womancircle - Frauenkreis - "Die Kraft des Neubeginns"</t>
        </is>
      </c>
      <c r="D701" t="inlineStr">
        <is>
          <t>Sonntag, 16. März</t>
        </is>
      </c>
      <c r="E701" t="inlineStr">
        <is>
          <t>bamboo yoga I</t>
        </is>
      </c>
      <c r="F701" t="inlineStr">
        <is>
          <t>Rheinsteinstraße 1 10318 Berlin</t>
        </is>
      </c>
      <c r="G701" t="inlineStr">
        <is>
          <t>health</t>
        </is>
      </c>
      <c r="H701" t="inlineStr">
        <is>
          <t>Ab 24,85 €</t>
        </is>
      </c>
      <c r="I701" t="inlineStr">
        <is>
          <t>https://www.eventbrite.de/e/womancircle-frauenkreis-die-kraft-des-neubeginns-tickets-1172987159169?aff=ebdssbdestsearch</t>
        </is>
      </c>
      <c r="J701" t="inlineStr">
        <is>
          <t>Warmherziger Frauenkreis
Ich lade dich herzlich ein, gemeinsam am nächsten Frauenkreis in Berlin Karlshorst teilzunehmen! Gemeinsam werden wir uns in einer warmen und einladenden Umgebung auf die Entdeckung gehen und uns im Kreis von Frauen gehalten und gestützt fühlen.
Der Frauenkreis bietet einen geschützten Raum, in dem wir uns austauschen und gegenseitig unterstützen können.
Komm vorbei und verbringe eine inspirierende Zeit mit mir und anderen Frauen, die ebenfalls auf der Suche nach ihren Visionen sind. Beachte bitte, dass die Teilnehmerzahl begrenzt ist, um eine intimere Atmosphäre zu gewährleisten. Sichere dir daher rechtzeitig einen Platz!
Ich freue mich von Herzen darauf, diesen besonderen Moment mit dir zu teilen.
Deine Tina
Was erwartet dich:
💝ein geborgener Raum- wo du kannst du sein darfst
💝Meditation
💝Rituale unter Frauen
💝magische Momente unter Frauen
WANN?
WO? Berlin im Bamboo Yogastudio
Diese Event findet als Präsenzveranstaltung statt.
PREIS:
⭐ Earlybird Preis: 33€
⭐ Regulärer Preis: 39€
⭐ Bring a NEW friend - 1. Person zahlt 5 € weniger- bitte bei mir melden.
(gilt nur, wenn die mitgebrachte Person noch nicht bei uns war)
⭐ Sozialticket bitte persönlich erfragen
Die Anzahl der Teilnehmerinnen ist begrenzt. Bitte sichere dir deinen Platz, indem du ein Ticket kaufst. Preise zzgl. 19% MwSt + Eventbritegebühr
Möchtest du die Eventbritegebühr sparen, melde dich bei uns, dann kannst du alternativ über Papal für Freunde zahlen.
MITBRINGLISTE
Eine Yogamatte und Sitzkissen sind vor Ort aber vielleicht benötigst du etwas Besonderes für dich, dann darfst du das gerne mitbringen. (Kuschel Socken, Trinkflasche etc)
BUCHUNG
Deine Buchung ist verbindlich. Es gibt keine Rückerstattung. Umbuchungen sind bis zu 24h vor Veranstaltungsbeginn möglich und haben eine Bearbeitungsgebühr von 5€.
Wenn du noch Fragen hast, kannst du uns gerne kontaktieren.
KONTAKT
Instagram: "Sona oase"
Facebook: Sona Oase
kontakt@sona-oase.de
Telegram: https://t.me/frauenkreisBerlin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t>
        </is>
      </c>
      <c r="K701" t="inlineStr">
        <is>
          <t>Tina von Sona Oase</t>
        </is>
      </c>
      <c r="L701" t="inlineStr">
        <is>
          <t>Rückerstattungsrichtlinie
Keine Rückerstattungen</t>
        </is>
      </c>
      <c r="M701" t="inlineStr">
        <is>
          <t>Dauer nicht verfügbar</t>
        </is>
      </c>
      <c r="N701" t="inlineStr">
        <is>
          <t>Events in Deutschland, Events in Berlin, Events in Berlin, Berlin Kurse, Berlin Gesundheit Kurse, #meditation, #frauen, #heilung, #frauenkreis, #loslassen, #womanpower, #rituale, #womancircle, #geborgenheit, #fallenlassen</t>
        </is>
      </c>
      <c r="O701" t="inlineStr">
        <is>
          <t xml:space="preserve">
    The event titled "Womancircle - Frauenkreis - "Die Kraft des Neubeginns"" is scheduled to take place on Sonntag, 16. März at bamboo yoga I, 
    specifically at Rheinsteinstraße 1 10318 Berlin. This event falls under the "health" category. 
    Description: Warmherziger Frauenkreis
Ich lade dich herzlich ein, gemeinsam am nächsten Frauenkreis in Berlin Karlshorst teilzunehmen! Gemeinsam werden wir uns in einer warmen und einladenden Umgebung auf die Entdeckung gehen und uns im Kreis von Frauen gehalten und gestützt fühlen.
Der Frauenkreis bietet einen geschützten Raum, in dem wir uns austauschen und gegenseitig unterstützen können.
Komm vorbei und verbringe eine inspirierende Zeit mit mir und anderen Frauen, die ebenfalls auf der Suche nach ihren Visionen sind. Beachte bitte, dass die Teilnehmerzahl begrenzt ist, um eine intimere Atmosphäre zu gewährleisten. Sichere dir daher rechtzeitig einen Platz!
Ich freue mich von Herzen darauf, diesen besonderen Moment mit dir zu teilen.
Deine Tina
Was erwartet dich:
💝ein geborgener Raum- wo du kannst du sein darfst
💝Meditation
💝Rituale unter Frauen
💝magische Momente unter Frauen
WANN?
WO? Berlin im Bamboo Yogastudio
Diese Event findet als Präsenzveranstaltung statt.
PREIS:
⭐ Earlybird Preis: 33€
⭐ Regulärer Preis: 39€
⭐ Bring a NEW friend - 1. Person zahlt 5 € weniger- bitte bei mir melden.
(gilt nur, wenn die mitgebrachte Person noch nicht bei uns war)
⭐ Sozialticket bitte persönlich erfragen
Die Anzahl der Teilnehmerinnen ist begrenzt. Bitte sichere dir deinen Platz, indem du ein Ticket kaufst. Preise zzgl. 19% MwSt + Eventbritegebühr
Möchtest du die Eventbritegebühr sparen, melde dich bei uns, dann kannst du alternativ über Papal für Freunde zahlen.
MITBRINGLISTE
Eine Yogamatte und Sitzkissen sind vor Ort aber vielleicht benötigst du etwas Besonderes für dich, dann darfst du das gerne mitbringen. (Kuschel Socken, Trinkflasche etc)
BUCHUNG
Deine Buchung ist verbindlich. Es gibt keine Rückerstattung. Umbuchungen sind bis zu 24h vor Veranstaltungsbeginn möglich und haben eine Bearbeitungsgebühr von 5€.
Wenn du noch Fragen hast, kannst du uns gerne kontaktieren.
KONTAKT
Instagram: "Sona oase"
Facebook: Sona Oase
kontakt@sona-oase.de
Telegram: https://t.me/frauenkreisBerlin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
    It is organized by Tina von Sona Oase and will last for Dauer nicht verfügbar. 
    Key topics and themes include: Events in Deutschland, Events in Berlin, Events in Berlin, Berlin Kurse, Berlin Gesundheit Kurse, #meditation, #frauen, #heilung, #frauenkreis, #loslassen, #womanpower, #rituale, #womancircle, #geborgenheit, #fallenlassen.
    </t>
        </is>
      </c>
      <c r="P701" t="inlineStr">
        <is>
          <t>[-8.28013383e-03 -3.33355088e-03 -8.29829648e-02  7.08356425e-02
  5.99067435e-02 -1.11323083e-03 -4.96424511e-02 -3.02350260e-02
  9.34579223e-03 -3.55728082e-02  2.64017880e-02 -5.68747446e-02
 -4.61172924e-04 -3.49781439e-02  2.72587501e-03 -5.21269739e-02
  3.52277644e-02 -9.87159181e-03 -4.06566225e-02  8.76455382e-02
 -3.27786343e-04 -3.28683704e-02  3.91591713e-03 -1.19066769e-02
  1.31305758e-04 -5.47469705e-02 -1.38877612e-02 -6.71744496e-02
  2.04047542e-02  3.97315361e-02  8.11132491e-02  6.46882877e-02
 -2.99484935e-02 -2.24395283e-02  1.06474221e-01  1.10415975e-02
 -1.39551295e-03 -5.25063723e-02 -1.91829894e-02  1.23337477e-01
 -2.00965293e-02 -3.61188650e-02 -6.14805566e-03  5.12257852e-02
 -4.54782210e-02 -1.25381676e-02 -3.36661674e-02  9.82579216e-03
 -6.20964691e-02 -3.51261534e-02  3.99838155e-03 -2.33567245e-02
  8.71994626e-03  4.39923331e-02  3.07467859e-02 -6.95744827e-02
 -8.94264057e-02 -7.09553882e-02  5.63987941e-02  5.51886708e-02
  2.93851551e-02  1.26757072e-02  1.96212679e-02 -8.99904408e-03
 -4.74031083e-02 -1.39937662e-02 -1.49232044e-04  2.23810449e-02
  7.64300004e-02  2.98357792e-02  2.17026882e-02  3.37476842e-02
  1.94263160e-02  2.33814120e-02  1.48321856e-02  1.01752589e-02
 -4.89509888e-02 -1.78458020e-02 -2.86033079e-02 -7.51697049e-02
 -2.33272761e-02 -6.40774444e-02  1.12162642e-01  2.46820319e-02
  1.91707723e-02 -3.54649918e-03 -3.04265823e-02  4.55853641e-02
  3.68304364e-02  2.50020158e-02 -7.23772645e-02  8.93828273e-02
  9.86997318e-03 -2.42266227e-02 -2.38933954e-02 -4.34766635e-02
  9.69193992e-04  7.50100017e-02  9.88837481e-02  8.28050775e-04
  1.19600501e-02  3.56140605e-04 -5.01017310e-02  5.39621431e-03
 -6.77136779e-02 -8.59988779e-02 -2.68971398e-02 -2.78484151e-02
  1.58860795e-02  6.67455122e-02 -2.33921222e-02  2.43898924e-03
  7.43561517e-03 -8.74201208e-02 -3.30720209e-02 -2.76133604e-02
  1.09644800e-01 -8.58696625e-02 -5.69443740e-02 -5.41227162e-02
  5.87163121e-02 -5.14509790e-02  2.09533833e-02 -4.68734764e-02
  5.74117303e-02  2.73148082e-02  2.55958014e-03  1.57551875e-32
  1.77070126e-02 -8.45243782e-02 -2.47388948e-02  4.05466445e-02
  1.16050519e-01  1.58122554e-02 -7.22215399e-02 -6.92634434e-02
  5.17207719e-02  5.76739619e-03 -4.59376946e-02  4.81464388e-03
 -9.24755484e-02 -8.79639760e-02 -2.66186707e-03 -2.66958717e-02
 -1.60730295e-02 -4.27039824e-02 -6.72508031e-02  1.22717125e-02
  6.96354685e-03  9.29763839e-02 -2.12380514e-02  8.10558945e-02
 -5.10260873e-02  9.55300853e-02  1.83974877e-02  2.88402494e-02
  9.08209458e-02  3.96093130e-02  1.00504362e-03 -9.15926695e-02
 -5.97738326e-02 -6.05801158e-02  7.26148952e-03  1.97639130e-02
 -6.84105083e-02 -7.34895747e-03 -2.45933309e-02 -1.93040241e-02
  5.50582306e-03 -1.82675701e-02  2.13186536e-02 -8.84295329e-02
  1.17593803e-01  8.93805549e-02  3.08514759e-02  9.32885855e-02
  9.06644538e-02 -5.81984334e-02 -3.87384631e-02  1.70758348e-02
  2.85727456e-02 -7.30398460e-04  2.86034029e-02  6.15452267e-02
  1.44092664e-02  2.13279249e-03 -4.51839110e-03  1.77801680e-02
 -5.02146631e-02 -2.03395952e-02 -1.75377261e-03 -2.91635338e-02
 -2.56155636e-02  2.24114228e-02 -5.39104976e-02 -5.74941896e-02
 -1.38804130e-02 -1.78049561e-02 -9.30249784e-03  5.21100238e-02
  1.03395879e-02  5.94271719e-02  2.02507582e-02  5.07595688e-02
  2.32223831e-02  3.39086875e-02 -6.06697574e-02  1.67151932e-02
  3.89714376e-03 -3.64282168e-02  4.40085232e-02  2.05576308e-02
  4.23254492e-03 -9.07675251e-02 -4.42412756e-02 -2.87912972e-02
 -1.86699796e-02  6.29854796e-04  3.25391106e-02  1.40496215e-03
  5.82185239e-02 -7.53160268e-02 -9.02385358e-03 -1.55617687e-32
  3.66413146e-02  2.09818687e-02 -4.47836779e-02  3.73583511e-02
  3.37696038e-02  1.36603871e-02  1.45636713e-02  6.22140132e-02
  2.98341513e-02 -8.66114423e-02  1.87266860e-02 -6.57136142e-02
 -4.19188440e-02 -4.86639738e-02 -4.23437133e-02  2.79549453e-02
  7.22456574e-02  5.81056066e-02 -3.90305817e-02 -4.02535088e-02
 -9.40876976e-02  9.66815162e-04  6.83082193e-02 -5.61234392e-02
 -3.24939154e-02  1.22869931e-01  6.86478913e-02 -6.14530174e-04
 -8.26425627e-02  7.08826557e-02 -3.64875756e-02  2.90360563e-02
 -1.80372018e-02 -5.27773537e-02  5.97135304e-03 -2.05216538e-02
 -3.01013105e-02 -5.42860255e-02 -1.68545041e-02 -6.03163838e-02
  5.85769536e-03 -4.56127003e-02 -1.18105933e-02  3.76460403e-02
  1.90804694e-02 -5.03389165e-02 -1.13868274e-01 -3.90590332e-03
  2.35982263e-03 -6.92720115e-02 -5.99906128e-03  7.59267760e-03
 -8.08521584e-02  3.18281204e-02  2.66436394e-02  3.41148935e-02
  4.47646044e-02 -1.58900693e-02  8.15151259e-02 -3.95525107e-03
 -2.03184001e-02  5.66031300e-02 -1.03134364e-01  9.17755906e-03
  4.94087487e-02  1.65794231e-02 -1.87500101e-02  3.08441855e-02
  2.07093377e-02  5.92991039e-02  1.11896403e-01  8.85672420e-02
  1.89225748e-02  8.50458920e-04 -1.68665126e-02  1.21028321e-02
  4.98898700e-03  8.32179636e-02 -1.21090729e-02  6.95870966e-02
 -1.36986375e-01  4.13672999e-02 -4.77581881e-02  2.05501728e-02
 -1.88824311e-02 -6.69883657e-03  1.43481139e-02 -2.44302377e-02
 -3.46410945e-02 -1.76890939e-02  9.85164009e-03 -1.44904712e-02
 -6.21204264e-03  1.52763054e-01  1.27344206e-01 -6.78453915e-08
 -3.05252932e-02  6.47196267e-03 -1.27982080e-01 -1.16570659e-01
  3.93137261e-02 -1.42977044e-01 -6.90757334e-02  1.17203165e-02
 -3.81371081e-02  5.78862056e-02  2.31995992e-02  1.35964304e-01
  4.93783243e-02  5.76666817e-02 -1.84694119e-02  2.45755687e-02
  2.23684162e-02 -6.06938787e-02 -9.70831737e-02 -3.62552814e-02
  6.10353574e-02 -4.39639576e-02  4.12876979e-02 -5.22313900e-02
 -8.54547396e-02  2.22671758e-02 -5.76138422e-02  4.50122878e-02
  9.84426029e-03 -5.58857024e-02 -2.76326519e-02  6.43373579e-02
 -4.93637584e-02 -4.01109792e-02 -1.05936609e-01  4.06266116e-02
 -3.71566750e-02  2.13080365e-02 -2.10846383e-02  9.67726670e-03
 -3.01531311e-02 -4.44563590e-02  2.64509954e-02  3.60494070e-02
  1.20637305e-02 -1.07025772e-01 -5.78705892e-02  9.26910490e-02
  1.90965887e-02  9.37941223e-02 -8.32133964e-02  1.75912976e-02
 -4.62150900e-03  3.04962210e-02 -6.55370057e-02 -8.42703357e-02
 -1.66112110e-02  2.69961856e-05  1.59726832e-02  9.40977596e-03
 -3.20633464e-02 -5.46641797e-02  7.75112724e-03  4.00839597e-02]</t>
        </is>
      </c>
    </row>
    <row r="702">
      <c r="A702" s="1" t="n">
        <v>700</v>
      </c>
      <c r="B702" t="n">
        <v>701</v>
      </c>
      <c r="C702" t="inlineStr">
        <is>
          <t>UNLOCK YOUR BACKBEND (2-PART WORKSHOP)</t>
        </is>
      </c>
      <c r="D702" t="inlineStr">
        <is>
          <t>Sonntag, 16. März</t>
        </is>
      </c>
      <c r="E702" t="inlineStr">
        <is>
          <t>Nike Deutschland</t>
        </is>
      </c>
      <c r="F702" t="inlineStr">
        <is>
          <t>Warschauer Straße 70A 10243 Berlin</t>
        </is>
      </c>
      <c r="G702" t="inlineStr">
        <is>
          <t>health</t>
        </is>
      </c>
      <c r="H702" t="inlineStr">
        <is>
          <t>Kostenlos</t>
        </is>
      </c>
      <c r="I702" t="inlineStr">
        <is>
          <t>https://www.eventbrite.se/e/unlock-your-backbend-2-part-workshop-tickets-1247073924679?aff=ebdssbdestsearch</t>
        </is>
      </c>
      <c r="J702" t="inlineStr">
        <is>
          <t>Back by popular demand, this workshop is a refined version of one of my most requested offerings. After these past 3 years of teaching backbends and receiving your feedback, I’m excited to share this 2-part experience designed to help you deepen your practice with confidence and clarity.
Each session is crafted to address the challenges many practitioners face while offering guidance tailored to different bodies and goals. Whether you're new to backbends or looking to polish and explore new asanas, there’s something here for everyone.
PART 1: UNLOCK YOUR BACKBEND
This session is for you if:
You struggle to evenly distribute your spinal bend and often feel pinching in the lower back or tightness around the chest.
You want a deeper understanding of your body’s mechanics and techniques to make backbends feel more accessible and enjoyable.
You're ready to build strength and flexibility while exploring new possibilities in your practice.
Together, we’ll explore the range of motion in the spine and shoulders, activating key muscles to ensure a safe and balanced backbend journey. Modifications and variations will support you every step of the way, whether you’re just starting out or pushing your limits. All levels welcome!
If you are interested in exploring inverted backbend poses such as Vrschikasana (Forearm Scorpio) consider checking out PART 2: ELEVATE YOUR BACKBEND.</t>
        </is>
      </c>
      <c r="K702" t="inlineStr">
        <is>
          <t>Lee-Mei</t>
        </is>
      </c>
      <c r="L702" t="inlineStr">
        <is>
          <t>Rückerstattungsrichtlinie
Keine Rückerstattungen</t>
        </is>
      </c>
      <c r="M702" t="inlineStr">
        <is>
          <t>Eventdauer: 2 Stunden</t>
        </is>
      </c>
      <c r="N702" t="inlineStr">
        <is>
          <t>Events in Deutschland, Events in Berlin, Events in Berlin, Berlin Kurse, Berlin Gesundheit Kurse, #yoga, #workshop, #flexibility, #berlin, #backbend</t>
        </is>
      </c>
      <c r="O702" t="inlineStr">
        <is>
          <t xml:space="preserve">
    The event titled "UNLOCK YOUR BACKBEND (2-PART WORKSHOP)" is scheduled to take place on Sonntag, 16. März at Nike Deutschland, 
    specifically at Warschauer Straße 70A 10243 Berlin. This event falls under the "health" category. 
    Description: Back by popular demand, this workshop is a refined version of one of my most requested offerings. After these past 3 years of teaching backbends and receiving your feedback, I’m excited to share this 2-part experience designed to help you deepen your practice with confidence and clarity.
Each session is crafted to address the challenges many practitioners face while offering guidance tailored to different bodies and goals. Whether you're new to backbends or looking to polish and explore new asanas, there’s something here for everyone.
PART 1: UNLOCK YOUR BACKBEND
This session is for you if:
You struggle to evenly distribute your spinal bend and often feel pinching in the lower back or tightness around the chest.
You want a deeper understanding of your body’s mechanics and techniques to make backbends feel more accessible and enjoyable.
You're ready to build strength and flexibility while exploring new possibilities in your practice.
Together, we’ll explore the range of motion in the spine and shoulders, activating key muscles to ensure a safe and balanced backbend journey. Modifications and variations will support you every step of the way, whether you’re just starting out or pushing your limits. All levels welcome!
If you are interested in exploring inverted backbend poses such as Vrschikasana (Forearm Scorpio) consider checking out PART 2: ELEVATE YOUR BACKBEND.
    It is organized by Lee-Mei and will last for Eventdauer: 2 Stunden. 
    Key topics and themes include: Events in Deutschland, Events in Berlin, Events in Berlin, Berlin Kurse, Berlin Gesundheit Kurse, #yoga, #workshop, #flexibility, #berlin, #backbend.
    </t>
        </is>
      </c>
      <c r="P702" t="inlineStr">
        <is>
          <t>[-3.36063355e-02 -2.93680169e-02 -3.08916252e-02 -3.96268582e-03
 -7.29635507e-02  5.02697900e-02 -3.86229791e-02  3.24633084e-02
 -1.42944409e-02  1.76900271e-02 -1.17744980e-02  1.57974847e-02
 -4.21271026e-02 -1.99307408e-02  1.48182819e-02  4.22421545e-02
  5.79680502e-02  4.46013398e-02 -3.01828030e-02  6.29952028e-02
 -5.27361296e-02 -4.79076691e-02  8.02019536e-02  3.76749672e-02
 -6.28755912e-02  1.09114507e-02 -1.62549503e-03 -4.29640412e-02
  5.07500656e-02 -6.65847287e-02  4.13597561e-02 -5.20204427e-03
 -1.65510015e-03 -5.57637103e-02  1.52757885e-02  6.71915561e-02
  4.00219373e-02 -3.89118642e-02 -1.99471995e-01  3.26722562e-02
 -5.24387695e-02 -3.57190967e-02 -4.62904349e-02  3.08560524e-02
  1.23427361e-01 -1.41297691e-02  4.55553345e-02  2.08794232e-02
  4.09780964e-02  1.73412729e-03  9.48537365e-02 -7.13374689e-02
 -1.76903595e-05 -2.27790475e-02 -6.17488809e-02  8.08040425e-02
 -5.31513691e-02  6.59308061e-02 -7.90348351e-02  2.50541270e-02
  5.97887747e-02 -3.56850177e-02 -3.32256891e-02 -1.41097941e-02
  5.74349100e-03 -1.45348366e-02  1.00811757e-02 -2.02136505e-02
  2.64702737e-02  9.06966534e-03 -7.08287582e-03 -7.34648108e-02
 -6.65268302e-03  7.00476055e-04  3.87525894e-02 -2.07273662e-02
  3.39794122e-02 -8.19897931e-03  1.18178243e-04 -4.64138947e-02
  1.61924865e-02  3.38687636e-02  5.93332313e-02  4.48755883e-02
 -5.96329384e-02 -6.80058671e-04  3.66931483e-02  5.53562231e-02
  2.74310559e-02  6.65240129e-03  5.93941472e-02  1.72496121e-03
 -3.09606250e-02  6.49937689e-02 -1.54351117e-02  4.28200923e-02
 -1.98832974e-02  8.95089433e-02  5.08161522e-02 -2.41736742e-03
  4.17767502e-02 -1.45723484e-02  4.50331233e-02  3.01389932e-03
 -4.27993871e-02 -6.17316626e-02 -4.48559131e-03 -4.06725109e-02
  3.78429182e-02 -3.10692005e-02 -4.44808453e-02  5.99889942e-02
  4.68079746e-02 -2.40584183e-03 -1.16188182e-02  1.20437033e-02
 -5.62191010e-03 -3.40020880e-02  3.95274237e-02  3.60474735e-02
 -6.57137111e-02  4.19383422e-02  1.07291564e-01 -4.30896319e-02
  2.34659463e-02 -6.65546283e-02 -2.96171084e-02  2.89309749e-33
  3.96846645e-02 -7.67361000e-03  1.66341625e-02  6.91949800e-02
 -1.21896935e-03  2.09717713e-02 -2.46988405e-02 -3.83346081e-02
 -2.15158276e-02  7.85914361e-02 -2.51969807e-02 -3.11524291e-02
  3.74446064e-02 -4.07631882e-02  2.38440540e-02 -7.81148374e-02
 -5.79370447e-02  1.90380979e-02 -4.97423820e-02 -1.99287888e-02
  1.96897574e-02 -8.60685296e-03  1.27077736e-02  4.84268740e-02
  7.34760053e-03  1.66920684e-02  3.15016136e-02 -4.58180383e-02
  1.45477820e-02  3.28380950e-02 -5.20815551e-02 -1.35695627e-02
 -7.37638324e-02 -9.80494618e-02 -8.73567387e-02  1.19306602e-01
  8.66592210e-03 -3.94706577e-02 -2.98262760e-02 -3.62640209e-02
  1.75662562e-02  1.72136948e-02 -1.96790770e-02 -2.27161981e-02
  8.10983032e-02 -9.87113416e-02  2.27214992e-02  1.04121827e-02
 -1.77524071e-02 -7.53685534e-02 -8.43143836e-02  4.92701493e-02
  5.40691242e-02 -6.98674321e-02 -1.48821874e-02  2.05793288e-02
  2.95306183e-02  3.56758237e-02 -4.85406332e-02  1.21664628e-01
  2.72804033e-02 -1.11345863e-02 -9.84620079e-02  6.74549416e-02
 -1.48181647e-01  1.39744040e-02 -2.59007625e-02  2.95246225e-02
 -1.29018340e-03 -4.11692858e-02 -1.01614006e-01  1.18826097e-02
 -2.81965593e-03 -1.82987340e-02  8.53363797e-03  1.47842346e-02
  1.93527341e-02  5.06360047e-02 -2.29830220e-02 -4.96042483e-02
 -5.49398027e-02  4.47205491e-02 -3.39233913e-02  8.05239677e-02
  6.02481551e-02  1.13454079e-02 -1.76267996e-02 -5.61298132e-02
 -2.39824113e-02  6.15433380e-02 -6.10075854e-02 -7.79789239e-02
  5.12586944e-02  1.21512404e-02  2.86748353e-02 -3.39806580e-33
 -7.60506419e-03  5.85603230e-02 -4.04103436e-02  5.65708848e-03
  1.13833249e-01 -3.85746500e-03 -2.62546819e-02  7.54100680e-02
 -8.93584862e-02 -3.83830108e-02  3.63326855e-02 -3.71040180e-02
 -3.88658382e-02 -1.84085406e-03 -3.39066088e-02  3.80620398e-02
 -4.47584651e-02  4.09446880e-02 -5.02135046e-02  5.50295822e-02
  6.99067786e-02  3.45907062e-02  2.47550011e-02  3.66279669e-02
 -4.59340289e-02  1.97435841e-02  4.03205045e-02 -3.43419872e-02
  7.01790452e-02  4.97696027e-02 -4.45908532e-02 -6.35409579e-02
 -3.57041918e-02  5.95030375e-02 -8.82351771e-02  2.05622315e-02
 -6.58390597e-02 -7.53609976e-03  1.54944761e-02 -5.13365977e-02
  2.81039085e-02 -1.01718036e-02 -7.61539936e-02  7.93171639e-04
  4.49299533e-03  9.70655680e-03 -1.10492580e-01 -3.17267366e-02
 -4.76805195e-02 -4.21041809e-02 -1.16084528e-03  4.27056151e-03
  5.20691983e-02 -3.44409049e-02  4.12434563e-02 -1.79759841e-02
  3.44999023e-02 -1.06372938e-01 -1.30464621e-02  3.45261283e-02
 -4.20251712e-02  1.24615781e-01 -6.52069002e-02  5.13545722e-02
  7.47079626e-02  5.12306753e-04 -3.26416716e-02 -2.30541546e-03
 -7.25192726e-02 -1.90178361e-02 -7.64289349e-02 -1.63774211e-02
  3.67457559e-03  4.21110205e-02  2.52076145e-02  1.12523846e-02
  4.36140485e-02 -5.72447628e-02  6.37019984e-03  6.13598432e-03
  1.88650819e-03 -5.91892265e-02  2.70984787e-02  5.02677150e-02
  5.96825629e-02  9.01689976e-02  3.51611525e-02  6.31402880e-02
 -4.29635383e-02  1.78519357e-02  1.49894655e-02  6.98534325e-02
 -1.98987946e-02  7.75924698e-02  1.32675096e-01 -6.11165518e-08
  1.67223613e-03  2.56250426e-02  3.29487817e-03  3.23856808e-02
 -3.81268524e-02 -1.77320074e-02 -9.86815616e-02  4.78964671e-03
 -1.05285153e-01 -2.17890125e-02 -3.15701030e-03 -1.12206340e-02
  2.60090232e-02  6.17943965e-02  1.06498774e-03  6.56432360e-02
 -8.62034224e-03  6.42751753e-02 -3.46717462e-02 -8.51479024e-02
 -1.38629247e-02 -3.14611979e-02  1.29912987e-01  2.00496186e-02
  7.12363794e-03 -2.00973470e-02 -9.66721326e-02  8.29941481e-02
  2.03974117e-02 -1.02382656e-02  4.23515625e-02 -5.08963317e-02
  9.92553867e-03  9.62368399e-02 -4.94521670e-02  2.30740607e-02
 -3.65251154e-02 -5.82378246e-02 -5.80649823e-04  9.16852579e-02
 -3.70618165e-03  1.06911547e-03  1.28608093e-01  5.65866493e-02
 -1.30801881e-02 -3.55204046e-02  2.89454893e-03 -1.98992882e-02
  2.39118934e-02 -6.48549618e-03 -2.34197290e-03 -1.15061834e-01
  5.80112524e-02  2.27131713e-02 -1.89749897e-02  2.07067162e-01
 -6.84999451e-02  3.18714324e-03  4.91607077e-02  6.86694682e-02
 -2.30888482e-02 -2.79826554e-03 -1.52814150e-01 -2.28807032e-02]</t>
        </is>
      </c>
    </row>
    <row r="703">
      <c r="A703" s="1" t="n">
        <v>701</v>
      </c>
      <c r="B703" t="n">
        <v>702</v>
      </c>
      <c r="C703" t="inlineStr">
        <is>
          <t>ENGLISH STAND UP COMEDY IN BERLIN -----Tom Houghton: "DEEP"</t>
        </is>
      </c>
      <c r="D703" t="inlineStr">
        <is>
          <t>Tuesday, April 15</t>
        </is>
      </c>
      <c r="E703" t="inlineStr">
        <is>
          <t>The Wall Comedy</t>
        </is>
      </c>
      <c r="F703" t="inlineStr">
        <is>
          <t>Grünberger Straße 84 10245 Berlin, Show map</t>
        </is>
      </c>
      <c r="G703" t="inlineStr">
        <is>
          <t>arts</t>
        </is>
      </c>
      <c r="H703" t="inlineStr">
        <is>
          <t>Kostenlos</t>
        </is>
      </c>
      <c r="I703" t="inlineStr">
        <is>
          <t>https://www.eventbrite.com/e/english-stand-up-comedy-in-berlin-tom-houghton-deep-tickets-1128887816849?aff=ebdssbdestsearch</t>
        </is>
      </c>
      <c r="J703" t="inlineStr">
        <is>
          <t>Star of Netflix, Comedy Central and Very British Problems, Tom Houghton is returning to Europe in 2025 with his new hilarious show. After a phenomenal, sold-out, international tour in 2024, the man who went viral on TikTok asking, “Do you ski?” is turning everything upside down and asking, “Do you scuba?”
In a world that is full of relentless click bate, online distractions and brain rotting content, the racing brain has finally gotten too much for Tom.
So after booking a trip to Indonesia and leaving western world behind, Tom is ready to dive head first into a journey of self-discovery that will see him submerge himself as far down in the ocean as possible, while asking himself the most profound questions of what truly makes someone who they are.
It’s time for Tom to go “Deep”
Tom will be supported on Tour by his good friend and Europen comedy favourite, Thomas Henry for a hilarious night of comedy in English that you will want to miss!
Reviews for Tom's Show.
“Clever, passionate and soulful“ ★★★★★
The New European
“A twisted view of the world“ ★★★★★
The Sunday Express
“Brilliant, bright and insightful… everyone’s cup of tea“ ★★★★★
UK Cabaret
“Houghton elicits the type of laughter that makes it hard for you to breath; Your eyes glass over with tears, and you can’t look at him for fear of falling off your chair“ ★★★★
The New Current
“Get your tickets today. Tomorrow may well be too late. A Star is Born“ ★★★★★
One 4 Review
“This unexpected tour de force warrants a 21-gun salute“ ★★★★
The Daily Telegraph
“A crafty idiot “ ★★★★
The Daily Mail
Tik Tok Twitter and Instagram - @HonourableTom
https://www.facebook.com/tomhcomedy/
Comedy
Comedy in English
Stand up comedy
funny
improv
Berlin
Germany
Stand up in Berlin
English event</t>
        </is>
      </c>
      <c r="K703" t="inlineStr">
        <is>
          <t>Thomas Henry</t>
        </is>
      </c>
      <c r="L703" t="inlineStr">
        <is>
          <t>Refund Policy
Refunds up to 7 days before event
Eventbrite's fee is nonrefundable.</t>
        </is>
      </c>
      <c r="M703" t="inlineStr">
        <is>
          <t>Event lasts 2 hours</t>
        </is>
      </c>
      <c r="N703" t="inlineStr">
        <is>
          <t>Germany Events, Berlin Events, Things to do in Berlin, Berlin Performances, Berlin Arts Performances, #comedy, #berlin, #english, #comedynight, #englishcomedy, #comedy_show, #comedy_event, #english_stand_up_comedy, #tom_houghton</t>
        </is>
      </c>
      <c r="O703" t="inlineStr">
        <is>
          <t xml:space="preserve">
    The event titled "ENGLISH STAND UP COMEDY IN BERLIN -----Tom Houghton: "DEEP"" is scheduled to take place on Tuesday, April 15 at The Wall Comedy, 
    specifically at Grünberger Straße 84 10245 Berlin, Show map. This event falls under the "arts" category. 
    Description: Star of Netflix, Comedy Central and Very British Problems, Tom Houghton is returning to Europe in 2025 with his new hilarious show. After a phenomenal, sold-out, international tour in 2024, the man who went viral on TikTok asking, “Do you ski?” is turning everything upside down and asking, “Do you scuba?”
In a world that is full of relentless click bate, online distractions and brain rotting content, the racing brain has finally gotten too much for Tom.
So after booking a trip to Indonesia and leaving western world behind, Tom is ready to dive head first into a journey of self-discovery that will see him submerge himself as far down in the ocean as possible, while asking himself the most profound questions of what truly makes someone who they are.
It’s time for Tom to go “Deep”
Tom will be supported on Tour by his good friend and Europen comedy favourite, Thomas Henry for a hilarious night of comedy in English that you will want to miss!
Reviews for Tom's Show.
“Clever, passionate and soulful“ ★★★★★
The New European
“A twisted view of the world“ ★★★★★
The Sunday Express
“Brilliant, bright and insightful… everyone’s cup of tea“ ★★★★★
UK Cabaret
“Houghton elicits the type of laughter that makes it hard for you to breath; Your eyes glass over with tears, and you can’t look at him for fear of falling off your chair“ ★★★★
The New Current
“Get your tickets today. Tomorrow may well be too late. A Star is Born“ ★★★★★
One 4 Review
“This unexpected tour de force warrants a 21-gun salute“ ★★★★
The Daily Telegraph
“A crafty idiot “ ★★★★
The Daily Mail
Tik Tok Twitter and Instagram - @HonourableTom
https://www.facebook.com/tomhcomedy/
Comedy
Comedy in English
Stand up comedy
funny
improv
Berlin
Germany
Stand up in Berlin
English event
    It is organized by Thomas Henry and will last for Event lasts 2 hours. 
    Key topics and themes include: Germany Events, Berlin Events, Things to do in Berlin, Berlin Performances, Berlin Arts Performances, #comedy, #berlin, #english, #comedynight, #englishcomedy, #comedy_show, #comedy_event, #english_stand_up_comedy, #tom_houghton.
    </t>
        </is>
      </c>
      <c r="P703" t="inlineStr">
        <is>
          <t>[-1.03335336e-01 -8.10989290e-02  6.03224486e-02 -1.31938532e-01
 -6.09171530e-03  1.20395673e-02  2.06342209e-02 -1.55592430e-02
 -2.23364905e-02 -6.62291050e-02 -4.66052480e-02 -3.60917151e-02
 -7.41663873e-02  7.56376758e-02 -1.63801480e-02 -6.90978095e-02
 -1.61784363e-03 -4.12125252e-02 -8.96789655e-02  8.47041048e-03
  1.02165984e-02  3.66607867e-02  1.25081008e-02 -5.93705252e-02
 -6.33954853e-02  1.24825239e-02  1.00503035e-01 -1.25339523e-01
 -2.76438110e-02  3.05779539e-02  1.56639870e-02  7.19347820e-02
 -8.97052735e-02 -1.16940076e-02 -1.53364399e-02  3.68738137e-02
 -3.67216766e-02 -1.87582318e-02 -2.78119426e-02  4.70883586e-02
 -2.57859621e-02 -3.98642682e-02 -1.27525181e-02  7.61236101e-02
  3.86249684e-02 -1.58165786e-02  6.80722445e-02 -3.38018462e-02
 -2.34342366e-02  5.82484119e-02 -6.68869019e-02 -3.37285958e-02
  2.02017874e-02 -5.49437813e-02 -4.07035798e-02  1.15765808e-02
 -1.89513806e-02  4.21301462e-02 -2.81442609e-02  2.53288951e-02
  5.06193973e-02 -1.01811402e-01 -6.72947150e-03  1.84809715e-02
  8.80517885e-02 -2.80514676e-02 -9.08634663e-02  3.26324590e-02
 -6.26533777e-02  6.06830530e-02 -7.21807852e-02  5.22915125e-02
  7.40117282e-02  6.96041808e-02  5.83942048e-03 -1.00037128e-01
 -4.46631424e-02 -4.43677753e-02  4.84391898e-02 -4.09214944e-02
  9.51332450e-02 -2.94927862e-02  1.42315058e-02  1.02346428e-02
  5.91416620e-02 -5.89403883e-02  7.76746795e-02  8.15748051e-03
 -4.84802686e-02  9.07491520e-02 -8.31669942e-02 -9.09102261e-02
 -6.07270673e-02  5.31635024e-02 -7.28921294e-02  4.63434756e-02
 -8.93227905e-02  4.49855393e-03 -3.12499292e-02  5.64137325e-02
  5.63652590e-02  8.07016715e-02  7.36706406e-02 -4.37215008e-02
  2.82558259e-02 -4.58836891e-02  2.49664988e-02  3.85550447e-02
  4.94300947e-02 -3.07333563e-02 -6.15712851e-02  1.41477594e-02
  4.32564244e-02 -6.72005266e-02 -3.82977985e-02  1.33257941e-03
  9.57598537e-03 -2.61318423e-02 -2.29646508e-02 -2.86135077e-02
  1.58354193e-02  7.91643113e-02  6.73892498e-02  5.03926240e-02
  1.29519776e-02 -2.56861746e-03 -1.36821000e-02  3.64019266e-33
 -7.99747184e-03 -4.30733375e-02  2.08772765e-03  6.15288839e-02
 -5.85048832e-03  3.13452184e-02 -3.65968384e-02  1.12243835e-02
 -6.58860877e-02  8.32553674e-03 -6.05530515e-02 -2.25151628e-02
 -7.93575495e-02  1.11517580e-02 -6.31660819e-02  8.09572339e-02
 -3.30527872e-02 -3.63490619e-02 -4.96335737e-02 -5.26011102e-02
  1.09264940e-01  2.69746929e-02  3.07728094e-03 -1.01490252e-01
 -3.72332111e-02 -3.65727991e-02  3.60441767e-02 -6.95610568e-02
  5.64879775e-02  3.64263915e-02 -1.37156025e-01  7.54117072e-02
 -6.37932122e-02 -1.16139809e-02  5.37094288e-02  3.38443951e-03
 -2.45660506e-02 -3.58016156e-02  2.12794263e-02  4.18586880e-02
 -1.30366208e-03  1.90118293e-03 -9.70871076e-02  2.94297794e-03
 -5.21511957e-02 -7.10865483e-02  5.68316244e-02  1.91249400e-02
  2.82892007e-02  4.75636609e-02  5.51336035e-02 -3.36832888e-02
  1.52014690e-02 -9.56092477e-02  4.52109873e-02  5.17493263e-02
  7.12302476e-02  1.81727335e-02  5.69869727e-02  3.79626057e-03
  9.74337891e-05  6.30705655e-02 -3.12657467e-05  2.16658898e-02
 -3.98230627e-02  4.29160893e-02  2.29755007e-02 -1.93818714e-02
 -9.73213986e-02 -5.32001769e-03 -9.98782180e-03 -3.94403972e-02
  7.72064403e-02 -8.27477276e-02 -2.96154507e-02  1.70631483e-02
  3.46044712e-02 -2.71936506e-02 -3.17849740e-02  7.68413693e-02
  3.85015421e-02  4.93830536e-03  3.83772552e-02 -2.50202678e-02
 -6.66837841e-02 -9.10304673e-03  6.90696985e-02 -7.42077008e-02
  3.47643048e-02  5.64237423e-02  8.00224207e-03 -4.52326238e-02
  2.33343244e-02 -7.12752417e-02  3.68347242e-02 -5.39670154e-33
  3.14416960e-02 -2.38727462e-02 -1.37864947e-01 -9.64833144e-03
 -1.93340741e-02 -5.40868267e-02 -5.59842177e-02  3.11906636e-02
  3.75162326e-02 -3.97749953e-02 -8.80827308e-02 -1.31262243e-02
  3.96130793e-02  2.30208114e-02 -8.25981982e-03 -7.55067691e-02
  2.20595356e-02 -1.22309327e-02 -3.36020440e-02 -7.38654984e-03
  1.00493558e-01  7.08227456e-02 -7.86010474e-02 -9.96477250e-03
 -6.29441217e-02  1.47299673e-02  1.05443507e-01  1.13091148e-01
 -7.79146999e-02 -2.62894519e-02 -7.69912452e-02 -8.61073378e-03
 -3.98922041e-02  1.91978272e-02 -6.00184426e-02  8.69309232e-02
 -2.18015146e-02 -4.04993780e-02 -1.03051409e-01 -3.98122296e-02
  8.16015620e-03 -6.17204122e-02 -8.46424885e-03  2.06165072e-02
 -3.67943058e-03 -4.08574305e-02 -7.71321580e-02 -9.06001125e-03
 -2.30968222e-02  4.32952717e-02 -1.81427319e-02  3.65293659e-02
 -1.58860385e-02 -1.48416292e-02 -2.46764440e-02  9.12096538e-03
 -6.66494593e-02 -6.14011399e-02  1.41297430e-02  2.23573074e-02
 -3.50922160e-02 -9.74742323e-03 -3.74185815e-02  2.27976730e-03
  1.26919486e-02 -1.10421246e-02 -2.49296147e-02  8.34003240e-02
  2.04745755e-02  4.30640206e-02 -4.75075804e-02 -4.05611210e-02
  1.13574769e-02 -4.98200729e-02  1.14659593e-01  7.19223991e-02
  5.81615493e-02  3.10612656e-02  4.25536931e-02 -5.23681752e-02
 -1.77075602e-02 -1.23727880e-02 -1.37705542e-02  4.63843420e-02
  6.25453591e-02  6.98363855e-02 -7.74037540e-02  4.26997878e-02
  2.00055819e-02  2.15810966e-02  7.02240691e-02  2.08349954e-02
 -7.90768489e-02  2.71818339e-04 -1.86603963e-02 -6.36864073e-08
 -8.24032798e-02  4.09862027e-02 -5.09480685e-02  1.24308851e-03
  5.06490059e-02 -5.29566109e-02 -6.82394765e-03  6.35420531e-02
  5.58379479e-02  1.16238687e-02  1.08979223e-02 -8.31827987e-03
  3.44426185e-02  2.38922052e-02  5.78990281e-02  3.39464284e-02
  2.11293902e-02  2.54815239e-02 -3.95526066e-02  8.40346962e-02
 -2.43051536e-02  4.74937297e-02  1.11939199e-01  6.22953884e-02
 -1.03418925e-03  4.06760611e-02  2.72502452e-02  2.23524086e-02
 -2.06489190e-02 -8.40073358e-03 -2.49894466e-02  3.53608765e-02
 -8.55046213e-02  3.58188115e-02  3.82227846e-03 -1.61800627e-02
  5.59413966e-05  1.11639522e-01 -3.63040715e-02  6.33553714e-02
 -1.45239616e-02  1.19198654e-02  6.12250566e-02  3.68602537e-02
 -1.04917595e-02  3.95857766e-02  3.80612724e-02  1.22620147e-02
  1.14588290e-01 -5.45327365e-03 -7.47586265e-02  3.74883530e-03
  3.99691388e-02  2.88277268e-02  4.36213091e-02  6.41949400e-02
 -4.03688252e-02  4.76632342e-02 -7.45876729e-02  8.85446072e-02
 -2.91978773e-02  1.34133908e-03 -6.61612302e-02  6.82038860e-03]</t>
        </is>
      </c>
    </row>
    <row r="704">
      <c r="A704" s="1" t="n">
        <v>702</v>
      </c>
      <c r="B704" t="n">
        <v>703</v>
      </c>
      <c r="C704" t="inlineStr">
        <is>
          <t>Thorbjörn Risager &amp; The Black Tornado "House of Sticks" Album Release Tour</t>
        </is>
      </c>
      <c r="D704" t="inlineStr">
        <is>
          <t>Freitag, 2. Mai</t>
        </is>
      </c>
      <c r="E704" t="inlineStr">
        <is>
          <t>Kesselhaus in der Kulturbrauerei</t>
        </is>
      </c>
      <c r="F704" t="inlineStr">
        <is>
          <t>Knaackstraße 97 10435 Berlin</t>
        </is>
      </c>
      <c r="G704" t="inlineStr">
        <is>
          <t>music</t>
        </is>
      </c>
      <c r="H704" t="inlineStr">
        <is>
          <t>Kostenlos</t>
        </is>
      </c>
      <c r="I704" t="inlineStr">
        <is>
          <t>https://www.eventbrite.de/e/thorbjorn-risager-the-black-tornado-house-of-sticks-album-release-tour-tickets-1043045706787?aff=ebdssbdestsearch</t>
        </is>
      </c>
      <c r="J704" t="inlineStr">
        <is>
          <t>Dänemarks führende Roots-Rocker Thorbjørn Risager &amp; The Black Tornado kündigen ihr brandneues Album “House of Sticks” an, welches am 31. Januar 2025 über ihr neues Musiklabel bei Provogue / Mascot Label Group veröffentlicht wird.
Das Septett hat sich über einen Zeitraum von zwanzig Jahren einen furiosen Weg durch Skandinavien, Europa, Kanada, die USA und Asien gespielt und das Publikum mit ihrer charismatischen Bühnenpräsenz und einem Sound, der Soul, Chicago Blues, Boogie und Rock'n'Roll vereint, in ihren Bann gezogen.
Die mehrfach preisgekrönte Band ist unter anderem als Support für Bonnie Raitt und Tedeschi Trucks Band aufgetreten und Frontmann Thorbjorn Risager selbst teilte sich bereits die Bühne mit Legenden wie Buddy Guy, Doyle Bramhall II und Robben Ford.
Mit der Veröffentlichung ihres neuen Albums setzen Thorbjørn Risager &amp; The Black Tornado ihr unaufhaltsames Touren fort und werden ihre explosiven Live-Auftritte zu allen alten und neuen Fans in ganz Europa und Nordamerika bringen.</t>
        </is>
      </c>
      <c r="K704" t="inlineStr">
        <is>
          <t>Consense GmbH</t>
        </is>
      </c>
      <c r="L704" t="inlineStr">
        <is>
          <t>Rückerstattungsrichtlinie
Rückerstattungen bis zu 7 Tage vor dem Event</t>
        </is>
      </c>
      <c r="M704" t="inlineStr">
        <is>
          <t>Eventdauer: 3 Stunden</t>
        </is>
      </c>
      <c r="N704" t="inlineStr">
        <is>
          <t>Events in Deutschland, Events in Berlin, Events in Berlin, Berlin Performances, Berlin Musik Performances, #music_event, #album_release_tour, #thorbjorn_risager, #black_tornado, #house_of_sticks</t>
        </is>
      </c>
      <c r="O704" t="inlineStr">
        <is>
          <t xml:space="preserve">
    The event titled "Thorbjörn Risager &amp; The Black Tornado "House of Sticks" Album Release Tour" is scheduled to take place on Freitag, 2. Mai at Kesselhaus in der Kulturbrauerei, 
    specifically at Knaackstraße 97 10435 Berlin. This event falls under the "music" category. 
    Description: Dänemarks führende Roots-Rocker Thorbjørn Risager &amp; The Black Tornado kündigen ihr brandneues Album “House of Sticks” an, welches am 31. Januar 2025 über ihr neues Musiklabel bei Provogue / Mascot Label Group veröffentlicht wird.
Das Septett hat sich über einen Zeitraum von zwanzig Jahren einen furiosen Weg durch Skandinavien, Europa, Kanada, die USA und Asien gespielt und das Publikum mit ihrer charismatischen Bühnenpräsenz und einem Sound, der Soul, Chicago Blues, Boogie und Rock'n'Roll vereint, in ihren Bann gezogen.
Die mehrfach preisgekrönte Band ist unter anderem als Support für Bonnie Raitt und Tedeschi Trucks Band aufgetreten und Frontmann Thorbjorn Risager selbst teilte sich bereits die Bühne mit Legenden wie Buddy Guy, Doyle Bramhall II und Robben Ford.
Mit der Veröffentlichung ihres neuen Albums setzen Thorbjørn Risager &amp; The Black Tornado ihr unaufhaltsames Touren fort und werden ihre explosiven Live-Auftritte zu allen alten und neuen Fans in ganz Europa und Nordamerika bringen.
    It is organized by Consense GmbH and will last for Eventdauer: 3 Stunden. 
    Key topics and themes include: Events in Deutschland, Events in Berlin, Events in Berlin, Berlin Performances, Berlin Musik Performances, #music_event, #album_release_tour, #thorbjorn_risager, #black_tornado, #house_of_sticks.
    </t>
        </is>
      </c>
      <c r="P704" t="inlineStr">
        <is>
          <t>[ 4.45696805e-03  1.68496780e-02 -1.58772729e-02 -2.59033553e-02
 -1.54474480e-02  1.02255464e-01 -5.33665232e-02  2.56347680e-03
 -1.38165634e-02 -7.43770376e-02 -2.52049882e-03 -7.79680982e-02
  3.55644599e-02 -1.24606207e-01 -6.60904741e-04 -1.08011318e-02
  6.53723106e-02 -3.79283354e-02 -1.00594861e-02  2.85444036e-02
 -5.42603210e-02 -3.32601555e-02 -4.89544906e-02  2.41684867e-03
  3.92360007e-03  7.20874742e-02 -5.69972955e-02  2.22699307e-02
  6.25133291e-02 -1.49797844e-02  8.91791135e-02 -6.18080050e-02
 -9.20790955e-02 -5.06342724e-02  9.58267525e-02 -2.38057040e-02
 -6.19891509e-02 -5.66296205e-02  3.22949095e-03  9.59015638e-02
  8.90958309e-03  4.07758839e-02 -7.31947049e-02 -5.11237569e-02
 -4.38740663e-02  4.87006418e-02 -7.38268904e-03 -8.96433089e-03
 -9.21414942e-02  2.13081110e-02  5.63252755e-02 -1.73414731e-03
  2.49625947e-02 -3.12707759e-02  2.22652853e-02 -2.67217006e-03
 -1.18548647e-02 -2.50080209e-02  9.41306353e-02  6.01977482e-03
  1.04730474e-02 -3.19625773e-02 -5.13882749e-03 -4.05814312e-02
  3.00347898e-02 -2.82468591e-02 -6.47104084e-02  7.78765678e-02
  5.04415631e-02 -1.99063476e-02  9.03066173e-02  2.05236021e-02
  3.67782265e-02  3.58318835e-02  7.33307749e-02  3.23609784e-02
 -5.77879921e-02 -1.19663840e-02 -6.59566447e-02 -1.04523376e-01
  9.28897485e-02 -9.84118134e-02 -2.28643185e-03 -1.06013089e-01
  2.13672761e-02  1.58329047e-02  2.33771070e-03  2.97738928e-02
 -9.30975452e-02  9.17982236e-02 -9.93477087e-03  1.90389454e-02
 -7.00228941e-03 -1.90911703e-02 -3.50185148e-02  2.49900087e-03
 -5.01125911e-03  3.73983197e-02  6.77576885e-02  8.72348770e-02
 -3.82574722e-02 -9.21989616e-04  5.15767485e-02 -1.54540250e-02
 -3.93738039e-02 -1.17538504e-01 -6.63832873e-02  5.24830632e-02
  5.65921376e-03 -6.41762540e-02 -8.33031610e-02  2.43825931e-02
  8.69477820e-03 -3.25257368e-02  4.52942550e-02 -8.60000700e-02
  5.02353460e-02 -4.58850712e-02 -4.03391533e-02 -9.28205699e-02
  1.00125492e-01 -2.95929949e-05  4.45617512e-02  1.00161713e-02
 -2.28047445e-02  6.81672543e-02 -4.56513353e-02  1.33616929e-32
  4.65197153e-02 -6.74670413e-02 -5.92675544e-02 -2.43494306e-02
  1.11480929e-01 -4.22833711e-02 -1.07077248e-01 -3.03824991e-02
  2.60149017e-02  7.17149228e-02  2.55698357e-02 -6.72869086e-02
 -4.26760837e-02 -5.96996248e-02  2.94309631e-02  1.68764982e-02
 -6.04499131e-03 -6.85488135e-02 -2.71514878e-02 -5.18296473e-02
 -4.24548350e-02  3.73235941e-02  1.82999659e-03  1.09606294e-03
 -1.57609433e-02  1.67242512e-02  2.97342595e-02 -3.30312327e-02
  3.91547196e-02  4.52588592e-03 -1.05939014e-02 -6.08754344e-03
 -1.37975216e-02 -5.91899641e-02  2.23869588e-02  2.91761383e-03
 -6.94367439e-02 -5.92719242e-02 -3.25850882e-02 -1.45947069e-01
  9.25554484e-02 -4.57061306e-02 -1.83174938e-01  6.01622313e-02
  6.19184487e-02  7.18943700e-02 -2.47541331e-02  1.12989936e-02
  7.78054744e-02 -7.12180212e-02  3.24659199e-02 -6.12564804e-03
 -4.29424122e-02  4.43981551e-02  8.05433691e-02  3.24326195e-02
  7.87131116e-02 -6.46782815e-02  3.85620259e-02 -3.54971923e-02
  4.43619415e-02  8.34932104e-02  4.16200906e-02 -4.23837304e-02
  6.73002675e-02 -1.32107260e-02  4.33940701e-02  6.06201170e-03
  4.01635505e-02 -3.98469456e-02 -5.80429891e-03 -6.45782873e-02
  3.79098505e-02 -7.99978003e-02  5.04686125e-02 -2.62898281e-02
 -1.07169911e-01  3.83958668e-02 -4.93683182e-02  4.74599600e-02
 -3.83989476e-02  1.64499599e-02  5.96742369e-02 -8.33449699e-03
  3.64904739e-02 -7.13297166e-03  5.63476682e-02 -6.77377284e-02
 -4.16359864e-03  2.14362610e-03 -2.00427603e-02  1.98294036e-02
 -6.67331682e-04  1.55075677e-02 -7.13911057e-02 -1.37077203e-32
  1.51800625e-02 -3.24170396e-04 -3.58375944e-02  4.00239900e-02
  4.58929464e-02  2.68666353e-02 -8.80516991e-02  1.00363813e-01
 -3.72960861e-03 -3.48609984e-02  1.72900185e-02 -1.82041917e-02
 -1.84655245e-02  1.90492328e-02  3.35116871e-02 -2.26766765e-02
  1.04826670e-02  9.39080194e-02  1.95020530e-02 -6.64546806e-03
 -4.99525256e-02 -6.09114319e-02  1.16598867e-02  3.23371813e-02
 -6.25546053e-02  2.54948437e-02  9.92535427e-02  5.73905483e-02
 -3.07422737e-03 -1.21754995e-02 -9.91310086e-03  6.37905374e-02
 -9.17776767e-03 -1.70401800e-02  8.21707584e-03  3.49562429e-02
  6.31605908e-02 -2.27765851e-02 -9.21665877e-02 -4.76974845e-02
 -3.68200988e-02  3.67591567e-02 -5.15737385e-02  2.68413890e-02
 -3.62488590e-02 -5.35831740e-03 -2.53317021e-02  5.30906692e-02
 -1.95311569e-02 -7.53712840e-03  1.72319766e-02 -1.54159283e-02
  4.28678654e-02  2.94186417e-02  1.41906990e-02  4.60693128e-02
  2.79759485e-02 -9.96956900e-02  6.53332770e-02  7.94359669e-02
 -2.69326363e-02  2.67191324e-02 -6.91967234e-02 -1.64837744e-02
  3.13061401e-02 -7.65651278e-03 -1.87420100e-02 -1.28928982e-02
  8.54186341e-03  3.54273655e-02 -1.19422628e-02  6.65122271e-02
  2.22968403e-02  8.71368125e-03 -4.37963717e-02 -1.41073822e-03
  2.44082659e-02  6.18088320e-02  8.24077148e-03 -1.79019403e-02
 -1.48630127e-01  7.05980659e-02 -6.03511110e-02  1.35048274e-02
 -2.42320169e-02  2.10438631e-02  2.59278202e-03 -5.30836657e-02
  1.62531640e-02 -1.43309059e-02  1.06931381e-01  7.66797438e-02
  9.20085050e-03  8.11034720e-03  1.81762762e-02 -6.99208300e-08
  9.35863121e-04  8.34879801e-02 -5.65649057e-03 -1.99567713e-02
  8.04761723e-02 -1.12169962e-02  4.55810316e-02 -1.08264625e-01
 -7.24064186e-02  1.06608942e-01 -3.07533750e-03  2.33306680e-02
 -2.17426773e-02 -2.20565144e-02 -1.20725878e-01 -4.37755398e-02
 -7.30170459e-02  4.21245880e-02 -4.51566391e-02  3.82146356e-03
  3.80886048e-02  7.82515854e-03  1.21757351e-01 -5.03590554e-02
  2.27529220e-02 -4.32303213e-02 -1.33686401e-02 -5.10283858e-02
  7.74579048e-02  4.40842612e-03 -5.72567843e-02  7.38744512e-02
  2.00583618e-02 -8.24076086e-02  7.20495917e-03 -2.95166411e-02
 -5.23067564e-02  4.25120220e-02 -1.94471125e-02  3.14872861e-02
  1.24651277e-02 -8.31841957e-03  4.69079614e-02  5.56702353e-03
 -2.35857256e-02 -4.16733064e-02  1.81360487e-02  6.92039356e-02
  2.06301287e-02  4.29467075e-02 -8.97427127e-02 -4.50849123e-02
 -3.76966558e-02  1.47603126e-02 -2.67797261e-02  8.53101164e-03
 -6.54474720e-02  6.67918473e-02  1.06964400e-02 -3.40826213e-02
 -3.45917679e-02 -4.50186543e-02 -6.54892847e-02  6.07843511e-02]</t>
        </is>
      </c>
    </row>
    <row r="705">
      <c r="A705" s="1" t="n">
        <v>703</v>
      </c>
      <c r="B705" t="n">
        <v>704</v>
      </c>
      <c r="C705" t="inlineStr">
        <is>
          <t>Career Konnect - International people working in Berlin</t>
        </is>
      </c>
      <c r="D705" t="inlineStr">
        <is>
          <t>Sunday, March 16</t>
        </is>
      </c>
      <c r="E705" t="inlineStr">
        <is>
          <t>Alte Turnhalle</t>
        </is>
      </c>
      <c r="F705" t="inlineStr">
        <is>
          <t>Holteistraße 6-9 10245 Berlin, Show map</t>
        </is>
      </c>
      <c r="G705" t="inlineStr">
        <is>
          <t>business</t>
        </is>
      </c>
      <c r="H705" t="inlineStr">
        <is>
          <t>Kostenlos</t>
        </is>
      </c>
      <c r="I705" t="inlineStr">
        <is>
          <t>https://www.eventbrite.com/e/career-konnect-international-people-working-in-berlin-tickets-1242307437989?aff=ebdssbdestsearch</t>
        </is>
      </c>
      <c r="J705" t="inlineStr"/>
      <c r="K705" t="inlineStr">
        <is>
          <t>Nambirajan</t>
        </is>
      </c>
      <c r="L705" t="inlineStr">
        <is>
          <t>Refund Policy
No Refunds</t>
        </is>
      </c>
      <c r="M705" t="inlineStr">
        <is>
          <t>Dauer nicht verfügbar</t>
        </is>
      </c>
      <c r="N705" t="inlineStr">
        <is>
          <t>Germany Events, Berlin Events, Things to do in Berlin, Berlin Networking, Berlin Business Networking, #networking, #berlin, #opportunities, #international_workers, #career_konnect</t>
        </is>
      </c>
      <c r="O705" t="inlineStr">
        <is>
          <t xml:space="preserve">
    The event titled "Career Konnect - International people working in Berlin" is scheduled to take place on Sunday, March 16 at Alte Turnhalle, 
    specifically at Holteistraße 6-9 10245 Berlin, Show map. This event falls under the "business" category. 
    Description: nan
    It is organized by Nambirajan and will last for Dauer nicht verfügbar. 
    Key topics and themes include: Germany Events, Berlin Events, Things to do in Berlin, Berlin Networking, Berlin Business Networking, #networking, #berlin, #opportunities, #international_workers, #career_konnect.
    </t>
        </is>
      </c>
      <c r="P705" t="inlineStr">
        <is>
          <t>[-2.16406668e-04 -2.21073739e-02 -2.63307244e-03  1.43220080e-02
  2.96752043e-02  5.84218055e-02  1.56571455e-02 -4.64188755e-02
 -3.37904654e-02 -3.80171910e-02 -3.65666449e-02 -2.50160601e-02
 -8.58999044e-02  4.47601788e-02 -3.73288654e-02 -3.92071120e-02
 -6.96651861e-02 -8.06303043e-03  2.38649398e-02 -5.35875373e-02
 -2.95318663e-03 -1.25938490e-01  4.49334756e-02 -2.24158242e-02
  1.29444590e-02 -2.57206615e-02  3.91197950e-02 -6.55667260e-02
 -4.22492139e-02  1.89526062e-02  3.00929393e-03  4.03023064e-02
 -9.60045010e-02 -2.94841994e-02  6.13926649e-02  4.85751294e-02
  6.99696392e-02  3.24741416e-02  4.72185723e-02  5.13542518e-02
  1.01705221e-02 -5.65483309e-02  9.51868761e-03 -2.91475896e-02
  4.09440622e-02  1.65014435e-02 -8.32434930e-03 -3.14930677e-02
 -2.37790737e-02  7.92617258e-03 -3.77901201e-03 -6.68203160e-02
  8.18724707e-02  3.76325436e-02  5.21966368e-02  7.05252960e-02
 -6.94140121e-02 -8.26703906e-02  9.08012167e-02 -2.36678421e-02
  4.32138629e-02 -4.11726944e-02 -6.56517148e-02  3.27708642e-03
 -2.60252529e-03 -3.58848758e-02  2.41185166e-02  8.07084143e-02
  4.71793786e-02 -7.02159554e-02  3.76809575e-02 -9.20090750e-02
 -6.95598572e-02  1.26258090e-01  7.02177361e-02 -6.60974309e-02
  2.53105145e-02  4.69067842e-02  2.11606175e-02 -4.35373932e-02
 -1.03366161e-02  2.34341319e-03 -3.89419459e-02 -1.09785479e-02
  1.60602685e-02 -2.57750060e-02 -4.08114642e-02 -1.43191842e-02
  4.87669967e-02  8.39886293e-02 -5.40128015e-02  4.41129655e-02
  2.57695047e-03 -2.17092969e-02 -8.39066580e-02 -4.31081653e-02
  1.15471398e-02  1.37710080e-01  8.44835788e-02  6.08601235e-02
  2.83004455e-02  3.39057818e-02  1.38698099e-02  3.71522494e-02
 -3.28021161e-02 -6.81783855e-02 -1.97089985e-02  2.29097493e-02
 -5.46096973e-02  2.41297558e-02  7.76675297e-03 -2.33223736e-02
  2.22039223e-02 -7.80822113e-02 -5.06386869e-02  1.74609143e-02
 -2.64260322e-02  9.45260562e-03 -2.97295470e-02  3.89831103e-02
  1.20366942e-02  5.67203425e-02 -2.61896849e-02 -4.00614403e-02
 -1.35797948e-01  2.15329025e-02  4.36797440e-02  2.11814531e-33
  8.51693563e-03 -8.37970302e-02 -9.95473191e-03  5.94047830e-02
  4.22173403e-02 -3.84651348e-02 -2.80683897e-02  6.45318627e-02
 -4.09692386e-03 -3.00052762e-02 -1.21322773e-01 -6.35866250e-04
 -6.24888204e-02 -3.52794342e-02 -3.58260572e-02 -3.64951626e-03
 -2.80366209e-03 -2.23276690e-02 -3.98283750e-02  4.07886170e-02
  4.87783849e-02 -2.06314996e-02 -8.58073402e-03  2.49206945e-02
  1.26106709e-01 -3.01681156e-03  1.40074035e-02 -5.39011844e-02
  5.15005626e-02  4.70092669e-02  5.93743473e-02 -9.51616559e-03
  2.53155157e-02 -7.56625608e-02 -1.44338449e-02  1.43296095e-02
 -4.99058440e-02 -3.87606062e-02 -3.06557082e-02 -5.04396483e-03
  1.13925217e-02 -5.33813834e-02 -1.03531294e-01  2.93820463e-02
  7.73514761e-03  8.99481475e-02  6.56964481e-02  3.12743075e-02
  2.08204389e-01 -5.24101919e-03 -3.43480296e-02 -4.71514240e-02
 -4.34105769e-02  3.61712165e-02  4.15996797e-02  1.18014917e-01
  1.51247382e-02 -8.64230618e-02  2.97199059e-02 -3.35526206e-02
 -5.44576757e-02  1.01384155e-01 -3.53400446e-02  4.29783799e-02
  3.07972860e-02 -2.53920648e-02  1.34579474e-02 -4.85348608e-03
  1.37740327e-02 -8.90577883e-02 -7.15710223e-02 -3.01944511e-03
  2.94254161e-02 -3.54287513e-02 -2.45694388e-02  9.25163329e-02
 -6.23363666e-02 -4.89728078e-02 -1.66776357e-03  8.58022422e-02
  9.36328154e-03  1.71193329e-03  4.63609286e-02  3.98969278e-02
  1.28961146e-01  1.80076361e-02  2.65257116e-02 -4.49431911e-02
 -5.04725203e-02  4.31639142e-02 -2.45486889e-02  3.99221014e-03
 -1.52801294e-02  4.56819199e-02 -4.62860502e-02 -4.18542110e-33
  5.73559962e-02 -3.94641161e-02 -1.51861552e-02 -3.84305567e-02
  4.07387279e-02  5.23022115e-02  4.40439135e-02  2.40672100e-02
  3.46388482e-02  1.09029807e-01  3.64525802e-02 -9.90928635e-02
  2.78784558e-02  3.74024734e-02 -1.70837734e-02 -6.36132658e-02
  1.90245826e-02  2.48115826e-02 -1.17449299e-01  8.11880305e-02
 -2.77432557e-02  4.15335130e-03 -3.67454290e-02 -7.94187412e-02
 -3.97118703e-02  3.80010940e-02  1.18232012e-01 -3.59707302e-03
 -4.55560945e-02  3.15825716e-02 -7.43374377e-02 -5.93406428e-03
 -6.32483065e-02  4.49973904e-02 -1.66355092e-02  4.89305034e-02
  2.67997682e-02 -3.03622056e-02 -2.40830854e-02 -2.94086374e-02
  2.15079859e-02  5.85997710e-03 -1.16310202e-01  2.98274308e-02
  2.42004674e-02 -1.82189532e-02 -1.48025349e-01  6.77172851e-04
 -2.09544767e-02 -5.94987907e-02  8.78706668e-03  4.78179380e-02
  5.71334083e-03  1.29606128e-02  6.08009771e-02  3.64540853e-02
 -1.85068790e-02 -5.13398312e-02 -1.35011915e-02  4.96813729e-02
 -1.25578931e-02 -3.10450457e-02  4.55351956e-02  6.23227246e-02
  4.74674925e-02 -1.34455919e-01 -7.77655607e-03  3.24654542e-02
  1.21656172e-02 -4.90103513e-02  2.24298928e-02 -3.73809860e-04
 -5.28258532e-02 -6.22884817e-02 -8.17924589e-02  1.44558074e-02
  4.46914919e-02  2.62561161e-02  3.83947603e-02  8.28904063e-02
  2.13251449e-02  3.83084863e-02  1.60419084e-02  4.49280739e-02
  5.77210262e-02  8.91822651e-02  3.48407626e-02  5.93988895e-02
  6.67772666e-02  1.69783495e-02 -3.03233247e-02 -3.57957482e-02
 -6.79099634e-02  2.05192976e-02 -4.20659445e-02 -4.87343002e-08
  2.35657394e-02  1.22792870e-02 -4.03313376e-02 -1.49303032e-02
 -2.30049491e-02 -1.08920388e-01 -4.65722084e-02 -7.58979768e-02
 -2.96579059e-02  6.48049489e-02  2.66615171e-02  3.74514386e-02
 -3.80028263e-02  3.52768004e-02  3.60360816e-02 -3.80481444e-02
 -9.43403989e-02  3.73232812e-02 -3.93508077e-02 -3.00999265e-02
  5.01249023e-02 -1.63609497e-02  1.32362945e-02  6.78175986e-02
  1.24957552e-02  2.08268669e-02 -7.11025447e-02  1.30571559e-01
 -1.53342625e-02 -7.43926689e-02 -4.66509536e-02  6.86879270e-03
 -1.74904503e-02  5.82947321e-02 -4.95309867e-02  4.72965837e-03
 -3.02902423e-02 -2.34413538e-02 -1.78209748e-02  3.08452453e-02
  8.72626621e-03 -7.84137994e-02 -5.49620623e-03  7.55305365e-02
  1.72087401e-02  1.87092796e-02 -2.13355795e-02  4.27700579e-02
 -1.64729019e-03  5.47313876e-02 -1.23605691e-01 -2.10872777e-02
 -7.10892538e-03 -8.66846123e-04  8.02004337e-03  4.28258330e-02
 -4.11206950e-03 -3.76512185e-02 -6.76927119e-02  2.09762733e-02
 -2.97151296e-03 -2.21250672e-02 -7.64519647e-02  4.70507294e-02]</t>
        </is>
      </c>
    </row>
    <row r="706">
      <c r="A706" s="1" t="n">
        <v>704</v>
      </c>
      <c r="B706" t="n">
        <v>705</v>
      </c>
      <c r="C706" t="inlineStr">
        <is>
          <t>Camp Mindful | Weekly b23 Group Meditation</t>
        </is>
      </c>
      <c r="D706" t="inlineStr">
        <is>
          <t>Tuesday, February 18</t>
        </is>
      </c>
      <c r="E706" t="inlineStr">
        <is>
          <t>b23</t>
        </is>
      </c>
      <c r="F706" t="inlineStr">
        <is>
          <t>Greifswalder Straße 23 10405 Berlin, Show map</t>
        </is>
      </c>
      <c r="G706" t="inlineStr">
        <is>
          <t>health</t>
        </is>
      </c>
      <c r="H706" t="inlineStr">
        <is>
          <t>Donation</t>
        </is>
      </c>
      <c r="I706" t="inlineStr">
        <is>
          <t>https://www.eventbrite.de/e/camp-mindful-weekly-b23-group-meditation-tickets-886719500897?aff=ebdssbdestsearch</t>
        </is>
      </c>
      <c r="J706" t="inlineStr">
        <is>
          <t>Step into a space of tranquility and self-exploration at Camp Mindful, our weekly b23 community meditation group. Whether you're new to meditation or an experienced practitioner, our sessions are open to all levels.
Each session starts with a round of introductions and a guided grounding practice. Then, after an optional brief guidance for beginners, followed by 25 minutes of open group meditation. After meditating, we encourage an open exchange among participants where we share insights and experiences and tackle questions and challenges around our practice.
Cushions, mats, blankets and alternative ways of sitting (for people who struggle with sitting on the floor) are provided. Feel free to bring your favorite cushion though!
Camp Mindful is donation-based, ensuring access for everyone interested in exploring mindfulness &amp; meditation. Join us weekly and enrich your journey in a warm and welcoming environment. Let’s nurture our minds &amp; souls together!
About the facilitator
Malte Steinhoff (he/him) is a certified meditation teacher and the co-founder of b23. Over the years he deepened his practice through retreats and through his time learning from a Yogi in an Indian ashram. The essence of his work are his own daily practice and his deep curiosity to explore the many ways we can connect with ourselves and others in the present moment. His teaching approach can be described as simple, holistic, collaborative &amp; heart-centered.</t>
        </is>
      </c>
      <c r="K706" t="inlineStr">
        <is>
          <t>b23 Space</t>
        </is>
      </c>
      <c r="L706" t="inlineStr">
        <is>
          <t>Refund Policy
Refunds up to 7 days before event</t>
        </is>
      </c>
      <c r="M706" t="inlineStr">
        <is>
          <t>Dauer nicht verfügbar</t>
        </is>
      </c>
      <c r="N706" t="inlineStr">
        <is>
          <t>Germany Events, Berlin Events, Things to do in Berlin, Berlin Networking, Berlin Health Networking, #meditation, #sangha, #mindfulness_meditation, #group_meditation, #meditation_mindfulness</t>
        </is>
      </c>
      <c r="O706" t="inlineStr">
        <is>
          <t xml:space="preserve">
    The event titled "Camp Mindful | Weekly b23 Group Meditation" is scheduled to take place on Tuesday, February 18 at b23, 
    specifically at Greifswalder Straße 23 10405 Berlin, Show map. This event falls under the "health" category. 
    Description: Step into a space of tranquility and self-exploration at Camp Mindful, our weekly b23 community meditation group. Whether you're new to meditation or an experienced practitioner, our sessions are open to all levels.
Each session starts with a round of introductions and a guided grounding practice. Then, after an optional brief guidance for beginners, followed by 25 minutes of open group meditation. After meditating, we encourage an open exchange among participants where we share insights and experiences and tackle questions and challenges around our practice.
Cushions, mats, blankets and alternative ways of sitting (for people who struggle with sitting on the floor) are provided. Feel free to bring your favorite cushion though!
Camp Mindful is donation-based, ensuring access for everyone interested in exploring mindfulness &amp; meditation. Join us weekly and enrich your journey in a warm and welcoming environment. Let’s nurture our minds &amp; souls together!
About the facilitator
Malte Steinhoff (he/him) is a certified meditation teacher and the co-founder of b23. Over the years he deepened his practice through retreats and through his time learning from a Yogi in an Indian ashram. The essence of his work are his own daily practice and his deep curiosity to explore the many ways we can connect with ourselves and others in the present moment. His teaching approach can be described as simple, holistic, collaborative &amp; heart-centered.
    It is organized by b23 Space and will last for Dauer nicht verfügbar. 
    Key topics and themes include: Germany Events, Berlin Events, Things to do in Berlin, Berlin Networking, Berlin Health Networking, #meditation, #sangha, #mindfulness_meditation, #group_meditation, #meditation_mindfulness.
    </t>
        </is>
      </c>
      <c r="P706" t="inlineStr">
        <is>
          <t>[ 5.13863079e-02 -1.48650315e-02  6.12116512e-03  3.47837359e-02
  3.51411551e-02  3.75843458e-02  9.95139927e-02 -5.51677793e-02
  5.66474572e-02 -5.37080206e-02 -3.62369940e-02 -2.45167837e-02
 -4.91040610e-02  4.26385477e-02  7.02812895e-02 -7.83966389e-03
  4.82296124e-02 -3.91543806e-02 -2.14609988e-02  7.39925653e-02
 -5.78274354e-02 -7.46794716e-02  4.82306927e-02  3.26582752e-02
 -4.66202833e-02  2.05535181e-02 -6.79148138e-02 -9.01393741e-02
  4.70242202e-02  1.03657683e-02  2.50788461e-02  4.56620790e-02
 -9.13182553e-03 -6.78383876e-05  4.94182520e-02  1.06054410e-01
 -2.31498983e-02 -3.01042460e-02 -3.53543498e-02 -3.19185331e-02
 -6.58047423e-02 -1.51441665e-02 -4.54172399e-03  4.04552519e-02
  2.48483159e-02  5.67602599e-03  3.77673022e-02 -9.15195793e-03
 -8.06623511e-03 -6.75443187e-02 -2.64941994e-02 -4.38786149e-02
  1.36194238e-02  2.97446251e-02  4.35991678e-03 -9.70709976e-03
 -4.33161296e-02 -3.40209971e-03 -5.33559024e-02  2.13718060e-02
  2.74951141e-02  6.91936072e-03 -3.33127007e-02 -2.39034537e-02
 -1.25553515e-02 -2.08763648e-02  8.32420774e-03  6.26993999e-02
  7.38579780e-02 -4.69968058e-02 -1.71209443e-02 -6.41041771e-02
  1.75396744e-02 -1.85483489e-02  4.40644249e-02  1.69781093e-02
 -5.61349913e-02 -6.46583736e-02  4.04706933e-02 -2.86511295e-02
  1.92819592e-02  1.04030363e-01  6.34044707e-02  4.74168807e-02
 -7.33707696e-02 -7.45764747e-02  6.87048882e-02  1.03018634e-01
  2.67068204e-02  4.62117121e-02 -1.16202654e-02  3.09378207e-02
 -1.41771495e-01 -2.21556984e-03 -2.83729425e-03  5.08782715e-02
 -6.95973784e-02  2.70992778e-02 -1.51811363e-02  5.74059337e-02
  4.94567603e-02  7.98758045e-02  7.76088284e-03 -2.12716889e-02
 -1.11691967e-01 -4.87889610e-02 -1.12112355e-03 -2.37944927e-02
  8.08345061e-03 -1.96767729e-02 -6.85283542e-02  2.92844344e-02
  3.26882042e-02 -2.13823048e-03 -6.94935918e-02  6.94354698e-02
  1.13721872e-02  1.16711305e-02  6.62887692e-02  4.81628366e-02
  9.83874425e-02 -2.58424897e-02  1.43693104e-01 -1.44144520e-04
  2.24965438e-02 -3.50433774e-02 -4.04961742e-02  4.42333712e-33
  3.24945897e-02 -2.29561143e-02  4.67405915e-02  1.03037655e-01
  6.85503259e-02  1.84592139e-02 -7.89011270e-02 -2.94604897e-02
 -4.44565415e-02  6.27093613e-02 -2.64460705e-02 -4.79068942e-02
  4.85720634e-02  7.99665228e-03 -1.89550444e-02 -7.68484622e-02
 -1.35523021e-01 -1.86585672e-02 -1.82239003e-02 -5.14661968e-02
  3.37517150e-02 -2.51861475e-02 -3.63181271e-02  1.22670261e-02
  2.10949965e-02  1.64338592e-02  7.42633268e-02  3.19728302e-03
  4.95703183e-02  2.33397912e-02 -7.21380487e-02  2.32288241e-03
 -3.10786813e-02 -3.54007147e-02 -3.78865786e-02  2.92560663e-02
  3.81661318e-02 -1.63658801e-02 -2.13654665e-03 -5.25285006e-02
  4.39738221e-02  4.96884063e-02 -2.20742752e-03  1.12955645e-03
  3.38991284e-02  9.90545284e-03  5.99030405e-02 -2.00137813e-02
  7.46083399e-03 -1.95288081e-02 -6.60452694e-02  1.21174345e-03
 -2.25896072e-02 -5.31766042e-02 -1.01576097e-01  1.08736870e-03
  5.18542938e-02  3.37338448e-02 -4.70475815e-02 -2.44158935e-02
  4.19927314e-02 -6.32799510e-03 -4.89510223e-02 -5.50454892e-02
 -2.85128169e-02 -4.02214453e-02 -4.62712869e-02  2.49270257e-03
  3.52162085e-02 -1.86800752e-02 -6.54550642e-02  2.81684343e-02
  8.68131965e-02 -2.41832808e-02 -1.76901985e-02 -3.07170916e-02
  1.51292048e-03  5.90012856e-02 -6.78100716e-03  3.47581087e-03
  3.48244011e-02  2.02743113e-02 -7.42285997e-02  8.97210687e-02
 -1.33013045e-02 -5.72099537e-02 -5.14620394e-02 -5.37421368e-02
 -9.83511135e-02 -1.74591113e-02  3.13250162e-02  1.30238282e-02
  1.31820023e-01  2.79765949e-03 -9.96895358e-02 -4.64104125e-33
  6.79948702e-02 -3.73849049e-02  7.98102282e-03 -2.29709204e-02
  8.69204774e-02 -3.42329405e-02 -2.14325078e-02 -6.85066581e-02
  2.33565010e-02  9.75896269e-02 -6.50039464e-02 -1.35701410e-02
  9.22606885e-02  8.53123516e-02 -3.14785019e-02 -4.04410213e-02
  9.55307111e-03  1.41057428e-02 -7.97855109e-02  2.90078018e-02
  3.37916277e-02  1.11746937e-01  4.44927311e-04 -5.46650141e-02
 -3.14068347e-02  7.92643502e-02  1.06503829e-01  1.01640113e-01
  2.62943562e-02 -3.53405885e-02 -1.27890101e-02 -4.27739285e-02
 -6.41270205e-02 -3.58261429e-02  2.18916051e-02  4.87471595e-02
  2.97728162e-02 -1.14978198e-02 -1.38573781e-01 -2.54872199e-02
  7.57409260e-02 -1.77923255e-02 -1.07787242e-02  5.41349240e-02
  3.19534466e-02 -1.95120298e-03 -6.54379576e-02 -4.19243462e-02
 -5.04826494e-02 -9.38928034e-03 -7.15890974e-02 -3.87337171e-02
 -7.32476488e-02 -6.98237196e-02  8.71029943e-02  1.06506580e-02
 -6.95244372e-02 -5.11578768e-02 -3.74596640e-02  1.62400939e-02
  2.70736981e-02  6.86297268e-02  6.62730215e-03  6.98067471e-02
  1.18938927e-02 -2.75280643e-02 -6.20182939e-02  5.65488636e-02
 -3.15838419e-02  8.78782496e-02 -8.22384506e-02  2.92721707e-02
 -8.00730959e-02 -2.19832715e-02  8.72605853e-03  3.66395153e-02
  1.47628963e-01 -5.41383401e-02  1.22598317e-02 -7.81750754e-02
 -3.00083701e-02 -3.83474119e-02 -2.42875610e-02 -8.28623213e-03
  5.16759828e-02  3.25070806e-02  1.66398548e-02  1.40227273e-01
 -4.44309004e-02  2.98858359e-02 -6.25868365e-02  1.26385959e-02
  4.95663006e-03  4.31869701e-02 -5.44087496e-03 -5.81823976e-08
 -4.56170477e-02 -3.32755893e-02 -1.19543876e-02  3.32029872e-02
  1.42403403e-02 -8.12267885e-02 -1.69701260e-02 -8.51844810e-03
 -8.96225423e-02  6.02515079e-02  5.88167235e-02 -6.74749911e-02
 -4.29988513e-03  3.30154947e-03  2.85535771e-02  3.23039070e-02
 -6.68077022e-02  3.87166366e-02 -7.86170959e-02 -5.43495119e-02
  1.06517756e-02 -1.62806883e-02  3.75155434e-02  6.48228824e-03
 -2.93998327e-02 -2.57628341e-03 -3.35923061e-02  8.53297934e-02
 -3.98305357e-02 -4.17471603e-02  5.78984097e-02  5.28839380e-02
 -3.19555700e-02  3.95049043e-02 -3.95620391e-02 -2.70264149e-02
 -4.90353443e-02  6.34702109e-03  4.31708731e-02  5.55443242e-02
 -1.24220802e-02 -3.20191272e-02  2.55086669e-03  6.76500574e-02
 -3.65673229e-02 -2.72002537e-02 -7.33686760e-02 -2.56829732e-03
  9.26276017e-03  1.94783472e-02  6.62719980e-02 -5.12105003e-02
  3.08931880e-02  5.51795289e-02  4.59567383e-02  1.18095458e-01
 -4.65705022e-02  6.22398518e-02  5.29937036e-02  3.06239408e-02
  2.42921803e-02 -2.63832044e-03 -1.78532869e-01 -8.28756485e-03]</t>
        </is>
      </c>
    </row>
    <row r="707">
      <c r="A707" s="1" t="n">
        <v>705</v>
      </c>
      <c r="B707" t="n">
        <v>706</v>
      </c>
      <c r="C707" t="inlineStr">
        <is>
          <t>Fotokurs: Grafische Fotografie &amp; Minimalismus</t>
        </is>
      </c>
      <c r="D707" t="inlineStr">
        <is>
          <t>Samstag, 12. April</t>
        </is>
      </c>
      <c r="E707" t="inlineStr">
        <is>
          <t>Berlin Uber-Arena &amp; Umgebung</t>
        </is>
      </c>
      <c r="F707" t="inlineStr">
        <is>
          <t>Koppenstraße 8 10243 Berlin</t>
        </is>
      </c>
      <c r="G707" t="inlineStr">
        <is>
          <t>hobbies</t>
        </is>
      </c>
      <c r="H707" t="inlineStr">
        <is>
          <t>99 €</t>
        </is>
      </c>
      <c r="I707" t="inlineStr">
        <is>
          <t>https://www.eventbrite.de/e/fotokurs-grafische-fotografie-minimalismus-tickets-1028951149587?aff=ebdssbdestsearch</t>
        </is>
      </c>
      <c r="J707" t="inlineStr">
        <is>
          <t>In diesem Fotokurs entfesselt ihr eure kreative Energie, schult euren fotografischen Blick und lernt, in praktisch jeder Umgebung spannende Fotomotive zu entdecken.
In der urbanen Kulisse Berlins erkunden wir in einer kleinen Gruppe gleichgesinnter Fotografie-Enthusiasten die Grundlagen der grafischen Fotografie bis hin zum visuellen Minimalismus.
Entdeckt das Geheimnis hinter der gekonnten grafischen Anordnung von Linien und Formen, dramatischen Kontrasten sowie dem Einsatz von Farben und Strukturen, um klare, visuell spannende Werke zu schaffen.
"Perfektion ist nicht erreicht, wenn man nichts mehr hinzufügen, sondern wenn man nichts mehr weglassen kann." — Antoine de Saint-Exupéry
Als gelernte Grafikdesignerin habe ich eine besondere Leidenschaft für diese Art des Fotografierens und stehe euch zur Seite, um euch die Feinheiten von Bildkomposition und Linienführung, des Spielens mit Licht und Schatten und Perspektive näherzubringen.
Wir wollen nicht nur den Umgang mit der eigenen Kamera üben und optimieren, sondern auch unseren "fotografischen Blick" schärfen und uns Zeit für bewussten Bildaufbau nehmen. Ich helfe euch dabei, Details herauszuarbeiten, eure Fotos auf das Wesentliche zu reduzieren und erkläre Grundlagen zur Bildgestaltung und der grafischen Fotografie und des visuellen Minimalismus.
Für wen ist der Fotokurs geeignet?
Der Workshop ist für alle Fotointeressierten gedacht, die ihre fotografischen Fähigkeiten erweitern möchten, unabhängig von Erfahrungsstand und Ausrüstung.
Ganz gleich ob ihr Einsteiger seid und die Grundlagen erlernen möchtet oder nach neuen Herausforderungen oder Ideen sucht: dieser Kurs soll euch auf eurer kreativen Reise inspirieren und viele nützliche Anregungen mitgeben.
Persönliche Betreuung in der Kleingruppe
Auf dieser Fototour durch Berlin liegt mir besonders die individuelle Betreuung jedes einzelnen Teilnehmers sehr am Herzen.
Ich helfe euch dabei, Ordnung in das visuelle Chaos zu bringen, interessante Bildausschnitte zu finden und neue Bildideen herauszuarbeiten. Gemeinsam probieren wir Perspektiven und Blickwinkel aus, immer auf der Suche nach neuen Motiven und Blickwinkeln.
Themen &amp; Inhalte
Einführung in die grafische Fotografie und Minimalismus
geeignete Motive finden und in Szene setzen
Bildkomposition und Linienführung
Einsatz von Perspektive und Standpunkt als Gestaltungsmittel
Die Wirkung verschiedener Brennweiten
viel frische Inspiration für neue Bildideen
Bitte mitbringen
Spiegelreflex- oder System-/Kompakt-Kamera
Objektive vom Weitwinkel bis zum Tele, so vorhanden
optional: Pol-Filter
optional: Stativ
Max. Teilnehmer-Anzahl: 8
________________________________
Gern könnt ihr euch auch in meinen Inspirations-Newsletter eintragen und ihr bekommt regelmäßig eine Ladung kreative Energie, Foto-Ideen, Tips und abwechslungsreiche Fototour/-Shooting-Berichte per E-Mail zugeschickt.</t>
        </is>
      </c>
      <c r="K707" t="inlineStr">
        <is>
          <t>Sabine Grossbauer</t>
        </is>
      </c>
      <c r="L707" t="inlineStr">
        <is>
          <t>Rückerstattungsrichtlinie
Rückerstattungen bis zu 30 Tage vor dem Event</t>
        </is>
      </c>
      <c r="M707" t="inlineStr">
        <is>
          <t>Eventdauer: 3 Stunden</t>
        </is>
      </c>
      <c r="N707" t="inlineStr">
        <is>
          <t>Events in Deutschland, Events in Berlin, Events in Berlin, Berlin Kurse, Berlin Hobbys Kurse, #kreativität, #fotografie, #fotoworkshop, #fotokurs, #fotografieren, #fotografieworkshop, #kreativworkshop, #minimalismus, #photography_class</t>
        </is>
      </c>
      <c r="O707" t="inlineStr">
        <is>
          <t xml:space="preserve">
    The event titled "Fotokurs: Grafische Fotografie &amp; Minimalismus" is scheduled to take place on Samstag, 12. April at Berlin Uber-Arena &amp; Umgebung, 
    specifically at Koppenstraße 8 10243 Berlin. This event falls under the "hobbies" category. 
    Description: In diesem Fotokurs entfesselt ihr eure kreative Energie, schult euren fotografischen Blick und lernt, in praktisch jeder Umgebung spannende Fotomotive zu entdecken.
In der urbanen Kulisse Berlins erkunden wir in einer kleinen Gruppe gleichgesinnter Fotografie-Enthusiasten die Grundlagen der grafischen Fotografie bis hin zum visuellen Minimalismus.
Entdeckt das Geheimnis hinter der gekonnten grafischen Anordnung von Linien und Formen, dramatischen Kontrasten sowie dem Einsatz von Farben und Strukturen, um klare, visuell spannende Werke zu schaffen.
"Perfektion ist nicht erreicht, wenn man nichts mehr hinzufügen, sondern wenn man nichts mehr weglassen kann." — Antoine de Saint-Exupéry
Als gelernte Grafikdesignerin habe ich eine besondere Leidenschaft für diese Art des Fotografierens und stehe euch zur Seite, um euch die Feinheiten von Bildkomposition und Linienführung, des Spielens mit Licht und Schatten und Perspektive näherzubringen.
Wir wollen nicht nur den Umgang mit der eigenen Kamera üben und optimieren, sondern auch unseren "fotografischen Blick" schärfen und uns Zeit für bewussten Bildaufbau nehmen. Ich helfe euch dabei, Details herauszuarbeiten, eure Fotos auf das Wesentliche zu reduzieren und erkläre Grundlagen zur Bildgestaltung und der grafischen Fotografie und des visuellen Minimalismus.
Für wen ist der Fotokurs geeignet?
Der Workshop ist für alle Fotointeressierten gedacht, die ihre fotografischen Fähigkeiten erweitern möchten, unabhängig von Erfahrungsstand und Ausrüstung.
Ganz gleich ob ihr Einsteiger seid und die Grundlagen erlernen möchtet oder nach neuen Herausforderungen oder Ideen sucht: dieser Kurs soll euch auf eurer kreativen Reise inspirieren und viele nützliche Anregungen mitgeben.
Persönliche Betreuung in der Kleingruppe
Auf dieser Fototour durch Berlin liegt mir besonders die individuelle Betreuung jedes einzelnen Teilnehmers sehr am Herzen.
Ich helfe euch dabei, Ordnung in das visuelle Chaos zu bringen, interessante Bildausschnitte zu finden und neue Bildideen herauszuarbeiten. Gemeinsam probieren wir Perspektiven und Blickwinkel aus, immer auf der Suche nach neuen Motiven und Blickwinkeln.
Themen &amp; Inhalte
Einführung in die grafische Fotografie und Minimalismus
geeignete Motive finden und in Szene setzen
Bildkomposition und Linienführung
Einsatz von Perspektive und Standpunkt als Gestaltungsmittel
Die Wirkung verschiedener Brennweiten
viel frische Inspiration für neue Bildideen
Bitte mitbringen
Spiegelreflex- oder System-/Kompakt-Kamera
Objektive vom Weitwinkel bis zum Tele, so vorhanden
optional: Pol-Filter
optional: Stativ
Max. Teilnehmer-Anzahl: 8
________________________________
Gern könnt ihr euch auch in meinen Inspirations-Newsletter eintragen und ihr bekommt regelmäßig eine Ladung kreative Energie, Foto-Ideen, Tips und abwechslungsreiche Fototour/-Shooting-Berichte per E-Mail zugeschickt.
    It is organized by Sabine Grossbauer and will last for Eventdauer: 3 Stunden. 
    Key topics and themes include: Events in Deutschland, Events in Berlin, Events in Berlin, Berlin Kurse, Berlin Hobbys Kurse, #kreativität, #fotografie, #fotoworkshop, #fotokurs, #fotografieren, #fotografieworkshop, #kreativworkshop, #minimalismus, #photography_class.
    </t>
        </is>
      </c>
      <c r="P707" t="inlineStr">
        <is>
          <t>[ 5.87934218e-02  5.48918992e-02 -1.04796542e-02 -1.87021662e-02
  5.22988895e-03  8.47760811e-02 -1.73118040e-02  6.64955005e-02
 -5.26370704e-02  4.87767719e-03  5.39743491e-02 -6.48960546e-02
 -1.12128976e-06  5.18971793e-02  3.50392349e-02 -1.36925643e-02
  1.77963637e-02 -4.30622557e-03 -7.23109320e-02  9.31852311e-02
  3.55697647e-02 -1.83068216e-01  1.58450531e-03 -3.14312167e-02
 -1.76973343e-02 -2.90459264e-02 -5.61006740e-03 -5.79114854e-02
  3.23337354e-02  1.01608997e-02 -2.00319309e-02  1.24716889e-02
  1.25726284e-02  4.36360799e-02  8.70272815e-02  1.10953897e-01
  2.34940648e-02 -8.06229785e-02 -4.69089262e-02  7.02180192e-02
 -6.87146187e-02 -9.29848943e-03 -5.90106733e-02 -8.23667273e-03
 -7.49478582e-03  3.13030146e-02  5.35040833e-02 -6.28076047e-02
 -1.04236364e-01  1.22683523e-02 -1.60399228e-02  3.92833864e-03
 -1.35800522e-02 -2.21723802e-02  2.66009197e-02 -1.24013938e-01
 -6.23246208e-02 -6.87336400e-02  6.14005812e-02 -3.85346860e-02
  5.56878000e-02 -6.55161589e-02 -3.27330902e-02  6.83208508e-03
 -8.42534564e-03 -5.91959395e-02 -3.96436565e-02  6.29668450e-03
  5.47992736e-02 -5.64045124e-02  9.20763910e-02 -6.11016899e-02
 -4.30278145e-02  2.85904482e-02  5.15702879e-03 -4.04865891e-02
 -4.44821753e-02  1.86053384e-02 -5.83255887e-02 -1.07048303e-01
  7.61944801e-02 -8.35529156e-03  3.95592215e-04 -3.05425306e-03
 -2.77788099e-02 -3.94001342e-02 -8.97476822e-02  1.32857189e-02
 -3.45588662e-02  3.90270650e-02 -4.88649420e-02 -9.77172982e-03
 -3.58028114e-02 -1.22501282e-02  4.17084014e-03 -7.90100321e-02
 -3.02316640e-02  2.22743079e-02  9.76591259e-02  3.67976278e-02
 -2.45378376e-03 -1.75970560e-03  9.72162187e-03  5.87957315e-02
  3.41720171e-02 -5.01571521e-02 -5.57158850e-02 -1.56428386e-02
 -8.17655325e-02 -3.15846354e-02 -7.35545084e-02 -9.56137385e-03
  3.88980210e-02 -8.78459960e-02 -5.33783399e-02 -2.70830002e-02
  3.81094478e-02 -8.98145363e-02  2.23926678e-02 -2.49436609e-02
  1.01323627e-01 -1.46574043e-02  3.59526277e-02  1.79574601e-02
 -2.78768670e-02  1.47651499e-02 -1.43122803e-02  1.20467071e-32
  1.59666371e-02 -3.44363078e-02  2.96049751e-03  5.70750004e-03
  7.85369053e-02 -4.10685362e-03  6.08686171e-03  1.00545418e-02
  1.36365546e-02 -2.41902657e-02 -1.05170123e-02  7.47875916e-03
 -3.73448394e-02 -5.97007014e-02  4.25264277e-02 -1.13769323e-02
  1.15463976e-02 -2.52410062e-02 -2.68568378e-02 -1.64478570e-02
 -1.76679362e-02  5.96227124e-02  1.73396878e-02  1.58573464e-02
 -1.09865051e-02  1.10150382e-01  8.62597972e-02 -1.26160786e-01
 -1.38714984e-02  2.59692352e-02  3.83792003e-03 -6.47793012e-03
  3.45269330e-02 -3.64753641e-02  3.70732285e-02  1.18120841e-03
  1.65211521e-02 -5.77579103e-02 -2.64837984e-02 -5.80494925e-02
  5.38873821e-02 -2.07205229e-02 -9.96298119e-02 -2.51744464e-02
  3.98998410e-02  1.54215902e-01  3.17320297e-03  7.13839456e-02
  4.95119654e-02  2.05207355e-02  1.12442121e-01  2.59819161e-02
  7.10575376e-03 -1.17664002e-02  3.46178189e-02  4.95498776e-02
 -4.31255177e-02 -1.28008142e-01  5.03668701e-03 -3.17489468e-02
  5.49409017e-02  6.03409372e-02  4.28218953e-02  2.92760320e-02
 -2.12210026e-02 -1.52020464e-02  3.98654006e-02  1.56081561e-02
 -3.40469228e-03  1.12720188e-02 -6.18161932e-02  3.08186710e-02
  3.46084265e-03 -6.93590865e-02  7.52225295e-02  9.95335206e-02
  1.37462709e-02 -8.84895697e-02 -5.99385723e-02  7.22726882e-02
 -1.20578110e-01  3.32804844e-02 -2.85702851e-03 -7.07642883e-02
 -1.74088273e-02 -4.01612893e-02  4.02700901e-03 -1.95930023e-02
 -8.42421278e-02  2.41845492e-02 -4.11567725e-02  1.83392130e-02
 -8.04118887e-02  8.96519199e-02 -3.66681977e-03 -1.39954255e-32
  6.14701509e-02 -8.41962323e-02 -3.76761332e-02 -3.79475653e-02
  5.20862266e-02  1.86601579e-02 -5.26718386e-02  1.81936175e-02
  1.51131325e-03  9.42723081e-02  2.19768472e-03 -4.78803776e-02
 -3.35442461e-02 -1.31042534e-02 -5.69794513e-02  3.57848108e-02
  2.23437659e-02  4.80674654e-02 -8.51614252e-02  9.12533421e-03
  2.06432920e-02  1.01321675e-01 -1.69819631e-02 -1.53145893e-02
 -5.10668419e-02  9.58378166e-02  5.82468770e-02  2.40278151e-02
 -3.32371965e-02  1.96760241e-02  2.10447027e-03 -6.32974431e-02
 -5.08303791e-02 -3.06739169e-03 -7.78435124e-03  8.43130797e-02
  6.57006726e-02 -1.74311607e-03 -4.47982699e-02 -1.23073673e-02
  2.11079475e-02  1.46700873e-03 -1.05283000e-02  7.92249292e-02
 -1.62758175e-02 -1.23811560e-02 -1.08721294e-01 -7.16585740e-02
  5.91683351e-02 -6.58783838e-02  8.16358067e-03 -2.36551892e-02
 -1.10118203e-02  5.09173982e-02  4.50365478e-04  2.90414803e-02
 -3.06489021e-02 -3.72164920e-02 -1.13766510e-02  3.27329412e-02
  3.03535219e-02 -1.33085977e-02 -1.03032149e-01 -3.58998515e-02
  1.56697761e-02 -3.38128284e-02 -4.47871946e-02  1.40242362e-02
 -3.26362327e-02  3.07391826e-02  2.13256627e-02  4.07520235e-02
 -1.17439190e-02  3.97501290e-02 -3.77510488e-02  8.33873749e-02
  1.01961963e-01  9.59059224e-02  7.01008067e-02  2.11110059e-02
 -8.64056572e-02  1.25006158e-02 -4.14360911e-02  5.93044236e-02
 -1.14369364e-02  6.66379854e-02 -2.36623865e-02  9.56885424e-03
  1.62442811e-02  6.03267178e-03 -2.13097483e-02  8.24019834e-02
  2.96295658e-02  5.79998940e-02 -1.09925531e-02 -6.68294433e-08
 -1.72964558e-02 -9.19223949e-03 -3.59745398e-02 -7.87927285e-02
 -1.14141833e-02 -8.70643556e-02 -8.42443928e-02  7.59166805e-03
 -6.05524220e-02  1.56071242e-02 -7.76354130e-03  6.26046807e-02
 -8.47520307e-03  3.27137602e-03 -2.49269810e-02 -8.81935358e-02
  5.15096299e-02 -4.27085347e-03 -3.99998799e-02 -2.20078249e-02
 -2.40409747e-02 -5.15826866e-02  1.54155428e-02 -3.88014577e-02
 -1.43924177e-01 -4.34598215e-02 -2.20323540e-02 -3.94794084e-02
  1.77373253e-02 -4.26185019e-02  3.59976627e-02  1.11641303e-01
 -2.22454942e-03 -3.72172357e-03 -7.24963844e-02 -6.19797967e-03
 -5.12000583e-02 -3.14702280e-02 -1.19270615e-01 -3.45993675e-02
 -9.82371857e-04 -1.08881354e-01  3.50289308e-02  2.75858436e-02
  1.24445884e-02  7.07403198e-02  7.92293102e-02 -8.13650806e-03
 -1.51275592e-02  7.29419068e-02 -9.94933471e-02 -3.49020958e-02
 -5.02664074e-02  6.41270429e-02 -4.67193462e-02 -1.44365653e-02
  6.57244995e-02  5.75773902e-02  2.57518403e-02 -1.10281017e-02
  9.43453889e-03  7.03207031e-03 -3.82265076e-02  9.94879678e-02]</t>
        </is>
      </c>
    </row>
    <row r="708">
      <c r="A708" s="1" t="n">
        <v>706</v>
      </c>
      <c r="B708" t="n">
        <v>707</v>
      </c>
      <c r="C708" t="inlineStr">
        <is>
          <t>Berlin Tech Connect</t>
        </is>
      </c>
      <c r="D708" t="inlineStr">
        <is>
          <t>Wednesday, May 28</t>
        </is>
      </c>
      <c r="E708" t="inlineStr">
        <is>
          <t>Berlin</t>
        </is>
      </c>
      <c r="F708" t="inlineStr">
        <is>
          <t>Berlin Berlin, Show map</t>
        </is>
      </c>
      <c r="G708" t="inlineStr">
        <is>
          <t>science-and-tech</t>
        </is>
      </c>
      <c r="H708" t="inlineStr">
        <is>
          <t>From €9.99</t>
        </is>
      </c>
      <c r="I708" t="inlineStr">
        <is>
          <t>https://www.eventbrite.pt/e/berlin-tech-connect-tickets-1005605151077?aff=ebdssbdestsearch</t>
        </is>
      </c>
      <c r="J708" t="inlineStr">
        <is>
          <t>We invite you to be part of this exclusive gathering, where leading and innovative tech companies and networking take center stage.
Whether you’re on the lookout for exciting opportunities or simply keen to acquaint yourself with the brilliant minds behind the brands, Berlin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Berlin Tech Connect is your gateway to meaningful connections and limitless possibilities. In a world that thrives on relationships, every connection made at this event could be a catalyst for something extraordinary.
Join us and become part of the global tech community!</t>
        </is>
      </c>
      <c r="K708" t="inlineStr">
        <is>
          <t>COnext TECH events</t>
        </is>
      </c>
      <c r="L708" t="inlineStr">
        <is>
          <t>Refund Policy
Contact the organizer to request a refund.
Eventbrite's fee is nonrefundable.</t>
        </is>
      </c>
      <c r="M708" t="inlineStr">
        <is>
          <t>Event lasts 2 hours 30 minutes</t>
        </is>
      </c>
      <c r="N708" t="inlineStr">
        <is>
          <t>Germany Events, Berlin Events, Things to do in Berlin, Berlin Conferences, Berlin Science &amp; Tech Conferences, #networking, #tech, #innovation, #event, #munich</t>
        </is>
      </c>
      <c r="O708" t="inlineStr">
        <is>
          <t xml:space="preserve">
    The event titled "Berlin Tech Connect" is scheduled to take place on Wednesday, May 28 at Berlin, 
    specifically at Berlin Berlin, Show map. This event falls under the "science-and-tech" category. 
    Description: We invite you to be part of this exclusive gathering, where leading and innovative tech companies and networking take center stage.
Whether you’re on the lookout for exciting opportunities or simply keen to acquaint yourself with the brilliant minds behind the brands, Berlin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Berlin Tech Connect is your gateway to meaningful connections and limitless possibilities. In a world that thrives on relationships, every connection made at this event could be a catalyst for something extraordinary.
Join us and become part of the global tech community!
    It is organized by COnext TECH events and will last for Event lasts 2 hours 30 minutes. 
    Key topics and themes include: Germany Events, Berlin Events, Things to do in Berlin, Berlin Conferences, Berlin Science &amp; Tech Conferences, #networking, #tech, #innovation, #event, #munich.
    </t>
        </is>
      </c>
      <c r="P708" t="inlineStr">
        <is>
          <t>[-7.49321934e-03 -4.36721928e-02  4.37445305e-02  2.16780156e-02
 -2.80525838e-03  4.20994647e-02  1.94105133e-02  3.59237567e-02
 -2.77933921e-03 -4.13867384e-02 -5.05487546e-02 -5.31501509e-02
  1.69634447e-02  3.17669511e-02 -3.66389193e-03 -2.27167681e-02
  1.26833273e-02 -1.44787833e-01 -3.57000828e-02 -6.86282888e-02
 -2.70992089e-02 -1.17237821e-01  2.42866240e-02 -1.41253890e-02
 -5.54562248e-02 -2.05048942e-03  1.39218115e-03 -6.22162595e-02
 -5.03617302e-02 -1.47677434e-03 -3.32980379e-02  9.23822969e-02
 -4.05597240e-02  3.72186601e-02  6.23008721e-02 -1.42669166e-02
  9.55088157e-03 -4.17178683e-02  2.07704064e-02  6.01976644e-03
 -3.01349051e-02 -1.29180729e-01  1.16274999e-02  8.44551101e-02
  3.57826538e-02  1.42997112e-02  3.58735435e-02 -2.94880848e-02
 -3.49666849e-02  2.63192039e-02  2.82518063e-02 -6.94225356e-02
  5.71491793e-02  2.44220849e-02  4.71501648e-02  4.99470979e-02
 -6.00215234e-03 -2.53769904e-02  4.91708219e-02 -5.99173047e-02
  5.30339032e-02 -9.66229066e-02 -1.00060999e-01 -1.23464353e-02
 -1.31408619e-02 -4.14333344e-02  4.97340318e-03  1.90740496e-01
  5.31631112e-02 -3.31038460e-02  4.52635251e-02 -4.04517576e-02
 -6.84430525e-02  1.10895671e-01  7.92861208e-02  2.28639152e-02
  8.00836086e-02 -4.14974205e-02  8.08403715e-02 -4.70881052e-02
  2.03657076e-02  1.87842343e-02 -8.80780909e-03 -2.95198197e-03
 -1.61027815e-02 -6.75626770e-02 -1.77351199e-03  1.01090334e-02
 -2.71463729e-02  1.57392528e-02 -9.50046927e-02  4.54979986e-02
  3.13358614e-03 -2.45978609e-02 -2.28555053e-02 -5.64503530e-03
  2.59068459e-02 -1.92463286e-02  4.45676148e-02  6.68625310e-02
  1.93620846e-02  5.50353751e-02  1.53876813e-02  2.29332987e-02
 -8.36439207e-02 -6.88438788e-02 -3.81218269e-02  9.18190777e-02
  4.77154590e-02 -1.72333289e-02 -5.82536645e-02 -1.57555062e-02
 -4.62618619e-02 -4.79328074e-02 -7.98121914e-02  6.06872551e-02
  3.98736149e-02  5.78700379e-02  6.37824610e-02 -2.39032898e-02
 -7.54950941e-03  2.38249847e-03 -3.11910454e-02 -2.55890489e-02
 -6.67734519e-02  1.39777204e-02  8.30198545e-03  4.25039729e-33
 -8.60023499e-02  2.24351324e-02 -6.32202029e-02  1.04419991e-01
  5.93620539e-03  3.49687934e-02 -3.06834802e-02  2.59467717e-02
 -6.69734403e-02  1.72071774e-02 -1.19269110e-01  3.61728519e-02
 -3.22260484e-02 -1.97797157e-02  2.01224927e-02 -6.40753359e-02
  2.45518256e-02 -2.09516678e-02 -6.44036084e-02  2.46716551e-02
  2.52196305e-02 -1.80182513e-02  3.30951177e-02 -8.09214450e-03
  1.13134690e-01 -1.44854402e-02  1.80307236e-02  2.07193457e-02
  9.61677432e-02  2.26680487e-02 -4.83117141e-02  6.40013590e-02
  2.01151846e-03 -7.14748204e-02  3.35061327e-02 -4.94947599e-04
 -3.20514664e-02 -9.34173167e-02 -1.04048867e-02  4.88976203e-03
  6.11519674e-03 -2.29471084e-02 -1.41530499e-01 -2.69424706e-03
  8.03082362e-02  5.74909933e-02  3.61300297e-02 -4.81426939e-02
  7.30297565e-02  7.21077854e-03 -7.38980919e-02  2.61508003e-02
  1.26070809e-02  7.72765558e-03  6.17757849e-02  9.43456665e-02
  7.15235993e-02 -7.13635683e-02  2.09574401e-02 -2.41161343e-02
  3.73253808e-03  5.41836582e-02 -5.44424914e-02  2.00536177e-02
  4.64200601e-02  5.56221865e-02  2.67950986e-02  4.11356203e-02
 -8.92109424e-03  1.50837805e-02 -6.96376339e-02  1.27951661e-03
  3.77970003e-02 -3.55565511e-02 -5.57529479e-02  9.96312872e-02
 -7.73332119e-02  5.65089956e-02  2.14782562e-02  2.72050146e-02
 -5.65620065e-02 -2.88178038e-04  4.88230167e-03  2.27650329e-02
  9.62741598e-02 -7.43538234e-03  1.36774741e-02 -3.41841578e-02
 -6.77466467e-02  1.01678846e-02 -4.12199050e-02  3.43141914e-03
  3.57617810e-02  1.11163989e-01 -4.91539687e-02 -5.69590159e-33
  5.19607663e-02 -6.15619421e-02 -2.93452889e-02  1.01525960e-02
  7.69155174e-02 -2.58059781e-02  3.53418407e-03  4.66703932e-04
  2.66961548e-02  8.45163092e-02  8.71197581e-02 -9.10220668e-03
  2.40681693e-02  7.80375209e-03 -1.49879183e-04 -5.14783859e-02
  5.82741946e-02 -2.64839567e-02 -6.40944093e-02  3.53536867e-02
  5.41064665e-02  3.95204267e-03 -4.30221483e-02 -6.19158000e-02
 -1.14492908e-01  4.58550937e-02  5.57121970e-02 -2.27608881e-03
 -6.36008009e-03  5.80163524e-02 -7.61922374e-02 -4.25435696e-03
 -3.48101035e-02  2.78264824e-02  7.98152015e-02  9.11561027e-02
  6.08503409e-02 -5.66838309e-02  1.34307158e-03 -8.96760151e-02
  2.57603615e-03 -6.95121300e-04 -8.80547315e-02  2.92668734e-02
  2.29676440e-02 -9.63861868e-03 -4.70226295e-02 -2.73815040e-02
 -8.78765583e-02 -3.21273021e-02  3.09852697e-02 -5.29879853e-02
  3.15669738e-02 -5.30068055e-02  4.48103771e-02 -4.51932242e-03
  3.14866230e-02 -5.87579384e-02  1.10977152e-02  1.57469269e-02
  9.49114747e-03 -2.21425877e-03  3.28800194e-02  5.13991937e-02
 -3.23172919e-02 -9.36833248e-02  4.74213921e-02  7.15040118e-02
 -2.40461458e-03  4.49443534e-02  7.82807637e-03  1.01670317e-01
 -8.34565163e-02 -5.94722703e-02 -7.70009980e-02 -8.66157177e-04
  3.06416973e-02 -8.07758607e-03 -3.03660426e-03 -3.21254954e-02
 -8.87566339e-03  1.27461553e-01  5.73225953e-02 -2.66719377e-03
  7.42461309e-02  1.23045109e-01 -2.02586632e-02  6.49914443e-02
  3.62251587e-02  8.62453040e-03 -6.35090694e-02 -2.78358795e-02
 -1.54212927e-02  4.39825617e-02 -5.34004718e-02 -5.52576900e-08
 -4.14214656e-02  5.46974912e-02 -3.33650522e-02 -1.35047436e-02
  1.12174144e-02 -1.16752192e-01 -9.01535451e-02 -6.57740757e-02
  3.69995157e-03  2.72356048e-02 -3.45071293e-02  1.36160087e-02
 -5.50498478e-02  5.15229255e-02  3.73541713e-02 -1.43069855e-03
 -8.32441077e-02 -8.46290030e-03 -2.67649908e-02  3.56055633e-03
  4.34845798e-02 -2.64868583e-03  7.24938884e-02  3.31585668e-02
  3.36359739e-02  1.35952123e-02 -3.70486677e-02  7.07079768e-02
  1.18106073e-02 -9.59300920e-02 -4.57932539e-02 -2.01957617e-02
 -8.60863179e-02  8.26251954e-02 -1.62529200e-02 -4.13339548e-02
 -1.89453233e-02 -3.67406197e-02 -5.48044126e-03  1.89460739e-02
 -1.28721911e-02 -5.97387515e-02 -1.58958361e-02  8.18258449e-02
 -1.38375154e-02 -1.59882661e-02 -3.92942689e-02 -2.37659644e-02
 -3.97748947e-02  4.98047099e-02 -6.82837591e-02 -3.78918462e-02
 -3.05613913e-02 -1.88852344e-02 -4.01053317e-02  5.48843257e-02
 -2.60150395e-02  3.58183607e-02  2.27350602e-03  7.51862749e-02
 -9.55854543e-03 -7.09091797e-02 -1.20581247e-01 -7.52137788e-03]</t>
        </is>
      </c>
    </row>
    <row r="709">
      <c r="A709" s="1" t="n">
        <v>707</v>
      </c>
      <c r="B709" t="n">
        <v>708</v>
      </c>
      <c r="C709" t="inlineStr">
        <is>
          <t>IT Pubquiz: Nerd out and drink up!</t>
        </is>
      </c>
      <c r="D709" t="inlineStr">
        <is>
          <t>Tuesday, March 18</t>
        </is>
      </c>
      <c r="E709" t="inlineStr">
        <is>
          <t>Das Gift</t>
        </is>
      </c>
      <c r="F709" t="inlineStr">
        <is>
          <t>Donaustraße 119 12043 Berlin, Show map</t>
        </is>
      </c>
      <c r="G709" t="inlineStr">
        <is>
          <t>arts</t>
        </is>
      </c>
      <c r="H709" t="inlineStr">
        <is>
          <t>€4</t>
        </is>
      </c>
      <c r="I709" t="inlineStr">
        <is>
          <t>https://www.eventbrite.de/e/it-pubquiz-nerd-out-and-drink-up-registration-1223537637009?aff=ebdssbdestsearch</t>
        </is>
      </c>
      <c r="J709" t="inlineStr">
        <is>
          <t>🔥 Pub Quiz Alert: The AI Uprising! 🔥
Welcome to 2042! AI runs everything—from coffee grinders to self-driving cars. Life is easy, until… a tiny glitch in AIDA, the latest decentralized AI assistant, triggers a catastrophic singularity. Now, AIDA has taken control, and humans? Well, let’s just say we’re no longer in charge. Do you have the brains to outsmart the machines? 🧠💻 Do you have the knowledge to stop the machines from taking over?
🔹 IT &amp; Nerd-Themed Story Quiz with fun questions!
🔹 First drink is on the house! 🍻
🔹 Win awesome prizes from Ninja One!
How to play?
Just come alone or with a buddy - or make new friends and join a team!
📍 Where? DAS GIFT
📩 Questions? Email Fabian at thelastconferencecall@gmail.com
📢 More details coming soon—stay tuned!
Grab your friends &amp; join the resistance! 🚀
About:
This quiz is hosted by Fabian from the Very Serious Business Agency. We plan to run it every second Tuesday, building up to the ultimate showdown to crown Berlin’s Best IT Ninja of 2025 in our NerdScore League. Prizes and the first beer is sponsored by Ninja One.
Check us out here: Very Serious Business Agency 🚀</t>
        </is>
      </c>
      <c r="K709" t="inlineStr">
        <is>
          <t>Agency for Very Serious Business</t>
        </is>
      </c>
      <c r="L709" t="inlineStr">
        <is>
          <t>Refund Policy
Refunds up to 7 days before event</t>
        </is>
      </c>
      <c r="M709" t="inlineStr">
        <is>
          <t>Event lasts 2 hours</t>
        </is>
      </c>
      <c r="N709" t="inlineStr">
        <is>
          <t>Germany Events, Berlin Events, Things to do in Berlin, Berlin Games, Berlin Arts Games, #ai, #trivia, #robots, #gameshow, #pubquiz, #kneipenquiz, #unnützeswissen</t>
        </is>
      </c>
      <c r="O709" t="inlineStr">
        <is>
          <t xml:space="preserve">
    The event titled "IT Pubquiz: Nerd out and drink up!" is scheduled to take place on Tuesday, March 18 at Das Gift, 
    specifically at Donaustraße 119 12043 Berlin, Show map. This event falls under the "arts" category. 
    Description: 🔥 Pub Quiz Alert: The AI Uprising! 🔥
Welcome to 2042! AI runs everything—from coffee grinders to self-driving cars. Life is easy, until… a tiny glitch in AIDA, the latest decentralized AI assistant, triggers a catastrophic singularity. Now, AIDA has taken control, and humans? Well, let’s just say we’re no longer in charge. Do you have the brains to outsmart the machines? 🧠💻 Do you have the knowledge to stop the machines from taking over?
🔹 IT &amp; Nerd-Themed Story Quiz with fun questions!
🔹 First drink is on the house! 🍻
🔹 Win awesome prizes from Ninja One!
How to play?
Just come alone or with a buddy - or make new friends and join a team!
📍 Where? DAS GIFT
📩 Questions? Email Fabian at thelastconferencecall@gmail.com
📢 More details coming soon—stay tuned!
Grab your friends &amp; join the resistance! 🚀
About:
This quiz is hosted by Fabian from the Very Serious Business Agency. We plan to run it every second Tuesday, building up to the ultimate showdown to crown Berlin’s Best IT Ninja of 2025 in our NerdScore League. Prizes and the first beer is sponsored by Ninja One.
Check us out here: Very Serious Business Agency 🚀
    It is organized by Agency for Very Serious Business and will last for Event lasts 2 hours. 
    Key topics and themes include: Germany Events, Berlin Events, Things to do in Berlin, Berlin Games, Berlin Arts Games, #ai, #trivia, #robots, #gameshow, #pubquiz, #kneipenquiz, #unnützeswissen.
    </t>
        </is>
      </c>
      <c r="P709" t="inlineStr">
        <is>
          <t>[-2.84462459e-02  2.24726666e-02  5.36787398e-02  1.01484172e-02
  6.69602603e-02  2.77701039e-02  6.33929595e-02  1.95163712e-02
 -7.48295989e-03  1.14954710e-02 -2.75233779e-02 -1.99098047e-02
  5.43114915e-02 -5.67986490e-03 -1.71133764e-02 -4.14676964e-02
  4.25040908e-02 -1.62669122e-01 -4.36267965e-02 -5.15252072e-03
 -1.76122673e-02 -3.53067331e-02  3.72304358e-02 -1.66613590e-02
 -2.43699867e-02  3.69738229e-02  6.91504776e-03 -5.28029203e-02
 -9.68660135e-03 -6.43130094e-02  2.55568083e-02 -3.23696695e-02
  4.86770133e-03 -1.68726090e-02  6.31836206e-02  3.86410509e-03
  1.05476566e-01 -3.09915803e-02  2.29868256e-02 -9.93947778e-03
  5.52400127e-02 -6.47254288e-02 -1.39196552e-02  1.43599724e-02
  8.09433311e-02  7.19900876e-02 -4.49839421e-02 -8.60611796e-02
  1.83189660e-02 -8.28591175e-03 -4.41299602e-02 -2.88369488e-02
  1.06882721e-01  4.73210253e-02  4.43270840e-02 -4.00143042e-02
  5.63098788e-02  3.47729353e-03  3.95871103e-02  2.37140227e-02
 -1.13970432e-02 -5.86290695e-02  1.59666985e-02  4.53945324e-02
  5.57336248e-02  1.30740472e-03 -1.32377911e-03  9.07835811e-02
 -3.28700691e-02  3.46105695e-02  3.35871130e-02 -2.67521385e-02
  3.98066193e-02 -1.05317021e-02  3.74232233e-02 -7.32991006e-03
 -5.66969924e-02 -7.86127001e-02  6.48934692e-02  4.30621728e-02
  2.06594523e-02 -2.19136048e-02  1.19717494e-02  5.92937730e-02
 -3.75327691e-02  1.37615157e-02 -2.52610948e-02 -5.00514396e-02
  8.61190259e-02 -9.89307184e-03 -1.02132969e-01  2.65472848e-02
  7.95556381e-02 -3.25143407e-03  7.68731609e-02  1.38696078e-02
 -1.06076505e-02 -1.36591531e-02 -5.70209771e-02  7.52048343e-02
 -3.05926357e-03  1.02837153e-01  1.87586490e-02 -8.56245533e-02
  1.05369529e-02  4.40833755e-02 -9.70083009e-03  1.30418940e-02
  8.14354941e-02 -7.77690485e-03 -4.57414091e-02  1.14958184e-02
  8.31432268e-02 -1.33043462e-02  4.22098301e-02  5.68912327e-02
 -5.99846104e-03  5.86213432e-02 -1.86295491e-02 -9.45592579e-03
  4.55608256e-02 -5.34095103e-03  9.88105685e-03  7.13825971e-02
  1.05086721e-01  6.03145063e-02 -7.24621043e-02  3.73091915e-33
 -2.52149422e-02 -6.75515644e-03 -3.69038340e-03  8.01655054e-02
  7.60772824e-02 -6.13075420e-02 -3.07567064e-02  3.83416051e-03
 -4.49657626e-02  6.62718192e-02 -5.98347560e-02 -3.30023877e-02
 -2.98759900e-02 -2.98384428e-02  4.00854461e-03 -5.37710823e-02
 -1.09074265e-03 -5.59375063e-02 -5.95449023e-02 -1.94693375e-02
  1.33038923e-01 -6.46392256e-02  1.32578006e-02  1.52391949e-04
  2.39828229e-02  2.26628408e-02  7.45158643e-03 -4.40555029e-02
  1.50714025e-01  9.68238339e-03 -9.63739604e-02  8.90013278e-02
 -1.21023580e-01  5.48029691e-03 -3.91920991e-02 -2.15570759e-02
 -1.86205972e-02 -3.97314690e-02 -4.51081358e-02  3.42339016e-02
 -4.04158346e-02  4.42201421e-02 -5.79413399e-02 -5.67597263e-02
  1.07651474e-02 -8.98112659e-04  5.02183959e-02 -9.70419496e-02
  3.97854019e-03 -4.69352603e-02 -8.73228088e-02  1.68620925e-02
  7.54690776e-03  8.43263231e-03  3.66185978e-02 -4.73900326e-02
  8.01044609e-03 -2.50064489e-02  1.65123735e-02 -6.09052181e-02
  9.86059606e-02 -2.67819911e-02 -2.80698724e-02  5.57485186e-02
  1.54133048e-02  7.45306863e-03 -1.00199431e-02  1.49914843e-03
  4.86041084e-02  6.14945032e-03  1.46701233e-02  2.16390528e-02
 -7.30090365e-02 -4.35774624e-02 -2.03290917e-02  1.73833147e-02
 -5.57344109e-02 -6.32675737e-02  1.05612641e-02 -2.48543452e-02
 -1.45680420e-02 -6.10992014e-02 -3.91139388e-02 -8.09285603e-03
  4.83448878e-02  3.07552656e-03  2.86436379e-02 -7.41823316e-02
 -7.18517462e-03 -5.12304194e-02 -5.22693209e-02 -1.97043456e-02
  3.96099463e-02  1.15109487e-02 -9.51383039e-02 -4.34186655e-33
  5.01409546e-02 -2.57496852e-02 -9.52309668e-02 -1.34674469e-02
  1.28173560e-01 -6.77261362e-03 -1.46878697e-02 -2.38158721e-02
  6.92814365e-02  6.14142120e-02 -3.02885212e-02  2.76552122e-02
  4.61926535e-02  5.03682271e-02  5.18111177e-02 -6.35288507e-02
  2.78316122e-02  4.36388664e-02 -4.21599112e-02 -2.81763095e-02
 -1.99102871e-02  2.38313917e-02 -4.63833399e-02 -6.08275048e-02
  4.03498812e-03  1.11016870e-01 -1.04145834e-03  4.94645871e-02
 -2.64778752e-02  4.73830327e-02 -6.75024614e-02 -1.42821921e-02
 -5.75254746e-02  3.26187871e-02  4.30939123e-02  1.15138046e-01
 -4.96962257e-02 -7.80374259e-02 -9.08586308e-02 -2.02084873e-02
  2.13608686e-02 -1.44200129e-02 -1.09977633e-01  7.93122575e-02
  2.99435891e-02 -7.33970618e-03 -1.00302279e-01  8.58015288e-03
 -2.99085658e-02 -2.77463514e-02  5.41438498e-02 -2.01168889e-03
  9.93535202e-03 -5.63435256e-02 -6.46326393e-02  2.80863140e-02
  6.79747835e-02  3.32558481e-03 -5.20948172e-02  6.57233894e-02
 -5.21995202e-02  5.94253838e-02 -4.91027832e-02  2.92366836e-02
 -2.82557271e-02 -5.30927591e-02 -6.77254889e-03  1.12518191e-01
  5.00888340e-02 -6.70693070e-02  3.71950269e-02  1.04225829e-01
 -7.26929754e-02 -5.89992153e-04 -2.50410549e-02  3.22823040e-02
 -3.69739234e-02  1.05534727e-03  4.57027974e-03 -1.06199928e-01
 -6.08457737e-02  3.53180654e-02  1.60746314e-02  7.52540976e-02
 -1.83840239e-04  7.46659115e-02  7.70614073e-02  3.13347802e-02
 -1.45692872e-02  2.92555187e-02 -2.07109214e-03  6.72255550e-03
  2.59850919e-02  8.68148655e-02 -2.90287603e-02 -6.39046220e-08
 -1.29079875e-02  7.56725222e-02  1.16161415e-02  3.20078731e-02
  8.21344554e-02 -6.92668855e-02 -1.04904667e-01 -3.39411311e-02
 -4.44705710e-02  1.00032128e-02  1.61791015e-02 -2.43751667e-02
  2.97602229e-02  1.92447957e-02  4.08919640e-02  5.98433651e-02
 -1.06679080e-02  4.08147015e-02 -8.13346654e-02 -4.18917090e-02
  9.64649394e-02 -4.71334085e-02 -3.68679203e-02 -1.49508212e-02
 -1.05687603e-01 -5.09116016e-02 -6.59195334e-02  3.13005410e-02
 -6.11576065e-02 -6.25336543e-03 -1.04496486e-01  4.69623599e-03
 -6.33683950e-02 -3.08775529e-03  4.11190800e-02  2.55000070e-02
  1.71353407e-02 -5.83795942e-02 -3.60047910e-03 -1.85368899e-02
 -4.80444953e-02 -4.19363156e-02 -6.43142220e-03 -1.31844170e-02
 -8.03265125e-02  3.04031633e-02 -1.00329980e-01 -1.26478106e-01
  3.28179859e-02  2.54002642e-02 -2.06691809e-02 -2.42960490e-02
  2.15054527e-02  9.44749564e-02  1.12698957e-01 -1.21855363e-02
 -5.64162843e-02  1.30256824e-02 -3.66363972e-02  6.92041591e-02
  1.01794295e-01  6.83565112e-03 -4.81157005e-02 -3.27063501e-02]</t>
        </is>
      </c>
    </row>
    <row r="710">
      <c r="A710" s="1" t="n">
        <v>708</v>
      </c>
      <c r="B710" t="n">
        <v>709</v>
      </c>
      <c r="C710" t="inlineStr">
        <is>
          <t>Painting on Paper Workshop - Watercolor, Gouache, Tempera [The Setup]</t>
        </is>
      </c>
      <c r="D710" t="inlineStr">
        <is>
          <t>Tuesday, March 18</t>
        </is>
      </c>
      <c r="E710" t="inlineStr">
        <is>
          <t>CISpace Coworking Café</t>
        </is>
      </c>
      <c r="F710" t="inlineStr">
        <is>
          <t>Bugenhagenstraße 9 10551 Berlin, Show map</t>
        </is>
      </c>
      <c r="G710" t="inlineStr">
        <is>
          <t>arts</t>
        </is>
      </c>
      <c r="H710" t="inlineStr">
        <is>
          <t>Kostenlos</t>
        </is>
      </c>
      <c r="I710" t="inlineStr">
        <is>
          <t>https://www.eventbrite.com/e/painting-on-paper-workshop-watercolor-gouache-tempera-the-setup-tickets-1231241780309?aff=ebdssbdestsearch</t>
        </is>
      </c>
      <c r="J710" t="inlineStr">
        <is>
          <t>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t>
        </is>
      </c>
      <c r="K710" t="inlineStr">
        <is>
          <t>Creative Sessions</t>
        </is>
      </c>
      <c r="L710" t="inlineStr">
        <is>
          <t>Refund Policy
Refunds up to 7 days before event</t>
        </is>
      </c>
      <c r="M710" t="inlineStr">
        <is>
          <t>Event lasts 2 hours</t>
        </is>
      </c>
      <c r="N710" t="inlineStr">
        <is>
          <t>Germany Events, Berlin Events, Things to do in Berlin, Berlin Classes, Berlin Arts Classes, #art, #watercolour, #portraits, #drawing, #sketching, #watercolor, #watercolourworkshop, #watercolourclass, #watercolour_painting, #watercolour_workshop</t>
        </is>
      </c>
      <c r="O710" t="inlineStr">
        <is>
          <t xml:space="preserve">
    The event titled "Painting on Paper Workshop - Watercolor, Gouache, Tempera [The Setup]" is scheduled to take place on Tuesday, March 18 at CISpace Coworking Café, 
    specifically at Bugenhagenstraße 9 10551 Berlin, Show map. This event falls under the "arts" category. 
    Description: 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
    It is organized by Creative Sessions and will last for Event lasts 2 hours. 
    Key topics and themes include: Germany Events, Berlin Events, Things to do in Berlin, Berlin Classes, Berlin Arts Classes, #art, #watercolour, #portraits, #drawing, #sketching, #watercolor, #watercolourworkshop, #watercolourclass, #watercolour_painting, #watercolour_workshop.
    </t>
        </is>
      </c>
      <c r="P710" t="inlineStr">
        <is>
          <t>[ 2.60817760e-04  4.02124301e-02 -2.06085946e-02  2.43556276e-02
 -5.95138669e-02  3.94952409e-02  1.17378747e-02  9.65006402e-05
 -4.29623984e-02 -6.51835650e-02 -3.40542383e-02 -8.06026608e-02
  2.66347975e-02  5.72572313e-02 -3.49494466e-03 -3.16920914e-02
  1.27633028e-02 -2.65432931e-02 -4.34977375e-02 -4.37507555e-02
  4.14360221e-03 -9.81218964e-02 -3.32053825e-02 -1.44951437e-02
 -8.79640132e-03  7.43368715e-02  7.28663951e-02  7.93677475e-03
  4.83899266e-02  2.98440773e-02  1.64434668e-02  6.24810942e-02
 -1.81296486e-02 -7.86487684e-02  7.40293637e-02 -9.01884268e-05
  2.02388801e-02 -2.26017218e-02 -6.05932809e-02  5.13130911e-02
 -8.51898491e-02  4.20319922e-02 -4.49129753e-02  2.80370750e-02
  6.10863008e-02  3.15500610e-02  1.17228562e-02 -7.36831548e-03
 -5.34071960e-02 -1.09608052e-02 -9.07762162e-03 -1.02260679e-01
 -5.95438108e-02  1.00311181e-02 -1.05479537e-02 -3.06118820e-02
  2.75053003e-06  1.71728677e-03  3.51278670e-02  1.83868149e-04
 -4.09717374e-02 -1.80979893e-02 -1.40303046e-01  3.42420884e-03
 -1.79802394e-03 -5.04068704e-03 -5.40036671e-02  6.98536262e-02
  6.09913208e-02 -2.44773515e-02  9.44383908e-03 -7.16452766e-03
  6.56418949e-02 -1.69992410e-02  3.17851789e-02  3.11545003e-02
 -3.99049819e-02  1.41328856e-04 -1.80375285e-03 -1.14017278e-01
  5.10223173e-02 -4.22703102e-02 -1.74492821e-02  7.09331334e-02
  4.87531424e-02  1.21711974e-03  5.96918073e-03  1.96649320e-02
  6.45628497e-02  3.45030837e-02  9.87362936e-02  5.28523028e-02
 -1.03693143e-01 -2.11218819e-02  2.65012141e-02  5.02914563e-02
  3.35283275e-03 -3.15709063e-03  9.24948156e-02  1.13650961e-02
 -6.37052068e-03 -1.06060728e-01 -9.93737718e-04 -4.04695421e-02
 -3.50437616e-03 -5.82071729e-02  4.22979379e-03  3.68185501e-05
  7.35936314e-02 -9.62214470e-02 -8.50188732e-02 -4.38398197e-02
  1.17417667e-02 -2.29444765e-02  1.88348666e-02  5.16623929e-02
  4.58649099e-02 -7.87519589e-02  5.79164969e-03  4.29288112e-03
  8.73038992e-02  3.06083187e-02  4.70787892e-03  5.55625223e-02
 -3.98325585e-02 -9.81296003e-02 -2.05421783e-02  3.75549727e-33
  8.41199607e-02 -1.67656615e-02  8.77577625e-03  5.90586923e-02
  4.41512875e-02  1.42090609e-02  5.04382094e-03 -1.96927264e-02
 -5.68149686e-02  3.70428860e-02  6.02792725e-02 -1.47645138e-02
 -5.05643822e-02  1.06060684e-01 -3.64635722e-03  2.46454384e-02
  5.70757724e-02 -4.54792660e-03 -1.74302477e-02  3.53496894e-02
 -4.05703811e-03 -4.45074216e-02  4.59963009e-02 -2.83751916e-02
  3.27333324e-02  1.09954007e-01  5.51631302e-02  1.44720534e-02
  6.07839338e-02 -2.65627517e-03 -1.87226068e-02 -4.80792597e-02
 -4.64892499e-02  2.20052488e-02 -4.94760983e-02 -1.56652536e-02
  1.42259209e-03 -2.30462793e-02  3.11031137e-02 -6.62371935e-03
 -2.72936560e-03  2.09501316e-03 -2.11191811e-02  5.13568372e-02
  1.06892161e-01  6.48479909e-02 -2.12838966e-03  5.37247322e-02
  2.67630722e-02  8.18355605e-02 -5.87494001e-02  2.84922514e-02
 -3.72249000e-02  2.47634035e-02 -7.96605870e-02  3.69127840e-02
  2.56545339e-02 -8.87399446e-03 -1.64760428e-03 -2.59216093e-02
 -4.26164716e-02  1.59827337e-01 -3.23283039e-02  2.31689587e-02
  1.30249700e-02  6.48528486e-02 -5.79175092e-02  2.77106594e-02
 -6.40795659e-03 -8.29509944e-02 -1.25348881e-01 -1.58688072e-02
  3.25552523e-02 -5.70893437e-02 -2.90904548e-02 -1.08425021e-02
  8.16899911e-02 -4.42821123e-02 -2.09281370e-02  6.00570999e-02
 -9.48715806e-02  4.13057953e-02 -3.45383026e-02 -2.80071236e-02
 -1.12323761e-01 -4.80884463e-02  4.99827005e-02  3.81042957e-02
 -5.55304550e-02  6.61807740e-03  2.63019502e-02 -5.72403297e-02
  5.30738868e-02  5.95650375e-02 -3.80059555e-02 -4.46452938e-33
  4.34301905e-02 -4.67311889e-02 -8.15839022e-02  1.11227229e-01
  1.19507208e-01 -1.11025283e-02 -8.36270954e-03  1.46167576e-02
  6.22730069e-02  5.75530864e-02  1.25864819e-02 -1.88062638e-02
 -1.46823972e-02  6.20306730e-02 -7.63597526e-03 -3.15195210e-02
  1.85116380e-02  1.12085789e-01 -2.39714477e-02  3.42195556e-02
  5.47279557e-03  4.59302552e-02  6.48009079e-03 -4.46422845e-02
 -1.07086673e-01  8.38147476e-02  7.30744377e-02 -4.27039787e-02
 -1.64092053e-02  1.04613863e-01 -3.49300355e-02 -8.35397318e-02
 -2.14661751e-02 -3.35129835e-02  4.21879580e-03 -2.05385312e-03
  5.88779561e-02 -1.92951187e-02 -2.35199536e-06  7.13751763e-02
  4.34994809e-02 -8.98111239e-02  2.18478683e-03  2.14644670e-02
 -3.49322380e-03  6.19241185e-02 -2.72656921e-02 -3.79297324e-02
  2.99090445e-02  1.55915208e-02  5.41642047e-02 -7.03007057e-02
 -6.41823113e-02 -3.54772732e-02  5.74750565e-02 -1.10553049e-01
  4.76684757e-02 -7.90987760e-02 -5.39644994e-02  1.42593980e-01
  3.23873423e-02  3.21985260e-02 -7.21542835e-02 -4.18615947e-03
 -2.79615559e-02  2.77607013e-02 -8.73285905e-02  1.96970794e-02
 -3.83261149e-03  4.53731529e-02  2.96234526e-02  3.74208093e-02
 -2.06265855e-03 -4.10708636e-02 -2.56921351e-02 -4.32880782e-02
  6.78142235e-02  3.46825533e-02  1.51780657e-02 -1.91430766e-02
 -3.35563086e-02  4.44172807e-02 -2.38513108e-02  3.76554765e-02
  8.03309828e-02  3.06535009e-02 -4.33981679e-02  1.01326630e-02
  4.74230573e-02  2.17225607e-02  4.65451851e-02  8.09847750e-03
  9.05814394e-02  2.24586818e-02 -3.57484561e-03 -5.13262250e-08
 -5.80763742e-02 -3.12178154e-02  7.92743117e-02 -2.01901011e-02
  2.81615369e-02 -8.67471024e-02  7.43118078e-02 -2.20440514e-02
 -5.78998961e-02  6.09730296e-02  3.83580588e-02 -6.63549900e-02
  1.23926753e-03 -2.67633367e-02 -3.39698903e-02 -9.88894142e-03
  4.31037247e-02 -4.39258702e-02 -5.40256277e-02 -1.08686410e-01
 -6.10908121e-03 -8.53701085e-02 -8.22388940e-03 -3.45598161e-02
 -3.38043123e-02  1.71635915e-02  4.94372696e-02  7.10677803e-02
  2.83714421e-02 -5.40088117e-02 -6.65625110e-02  3.95719931e-02
  1.17303627e-02  3.54974009e-02  1.53236147e-02 -8.15238878e-02
 -1.03098609e-01  5.87191246e-02 -7.14195371e-02  3.37342285e-02
 -1.31886095e-01  2.84682009e-02 -1.28943315e-02  3.53206974e-03
  6.11329526e-02 -4.77664359e-02 -3.36440466e-02 -5.12503162e-02
 -1.38247507e-02  1.07749999e-01 -5.51509634e-02 -4.13221866e-02
  1.89636927e-02  3.97288017e-02  2.96454225e-02  3.09262127e-02
 -1.46841984e-02  3.40106934e-02 -1.39721278e-02  7.33723417e-02
 -6.95415810e-02 -4.62373309e-02 -1.16500244e-01  3.11396904e-02]</t>
        </is>
      </c>
    </row>
    <row r="711">
      <c r="A711" s="1" t="n">
        <v>709</v>
      </c>
      <c r="B711" t="n">
        <v>710</v>
      </c>
      <c r="C711" t="inlineStr">
        <is>
          <t>brat party • w/ charli xcx &amp; other brat coded artists • berlin</t>
        </is>
      </c>
      <c r="D711" t="inlineStr">
        <is>
          <t>Mittwoch, 30. April</t>
        </is>
      </c>
      <c r="E711" t="inlineStr">
        <is>
          <t>Badehaus Berlin</t>
        </is>
      </c>
      <c r="F711" t="inlineStr">
        <is>
          <t>Revaler Str. 99 10245 Berlin</t>
        </is>
      </c>
      <c r="G711" t="inlineStr">
        <is>
          <t>music</t>
        </is>
      </c>
      <c r="H711" t="inlineStr">
        <is>
          <t>Kostenlos</t>
        </is>
      </c>
      <c r="I711" t="inlineStr">
        <is>
          <t>https://www.eventbrite.de/e/brat-party-w-charli-xcx-other-brat-coded-artists-berlin-tickets-1246034234939?aff=ebdssbdestsearch</t>
        </is>
      </c>
      <c r="J711" t="inlineStr">
        <is>
          <t>berlin - #bratisalifestyle
brat party heißt das happening zu diesem uniquen sound und lebensgefühl.
sticker im gesicht und grüne fingernägel in pop gegossen. 💚
diese nacht schießt mit sonnenbrille im club verschwommene erinnerungen mit der einwegkamera und shufflet den ipod in einem heißen mix durch alle banger von charli xcx und weiteren brat coded artists.
brat summer ist keine season - es ist ein lifestyle!
jetzt ticket sichern 🎫
mi. 30.04. // 23.30 // badehaus // berlin
mit diesem ticket hast du auch zugang zur Heavy RAWtation • 6 Partys in 1 Night!
——————————————————
berlin - #bratisalifestyle
face stickers and green nails set to pop music. 💚
this night captures blurry memories with a disposable camera and shuffles the ipod through a hot mix of all the bangersfrom charli xcx and other brat coded artists.
brat summer is not a season - it's a lifestyle!
get your ticket now! 🎫
——————————————————
wed. april 30th // 23.30 pm // badehaus // berlin
minimum age: 18
with this ticket you'll also have access to Heavy RAWtation • 6 Partys in 1 Night!</t>
        </is>
      </c>
      <c r="K711" t="inlineStr">
        <is>
          <t>Fandom Night</t>
        </is>
      </c>
      <c r="L711" t="inlineStr">
        <is>
          <t>Rückerstattungsrichtlinie
Keine Rückerstattungen</t>
        </is>
      </c>
      <c r="M711" t="inlineStr">
        <is>
          <t>Dauer nicht verfügbar</t>
        </is>
      </c>
      <c r="N711" t="inlineStr">
        <is>
          <t>Events in Deutschland, Events in Berlin, Events in Berlin, Berlin Parties, Berlin Musik Parties, #berlin, #brat, #charlixcx, #bratparty, #bratmusic</t>
        </is>
      </c>
      <c r="O711" t="inlineStr">
        <is>
          <t xml:space="preserve">
    The event titled "brat party • w/ charli xcx &amp; other brat coded artists • berlin" is scheduled to take place on Mittwoch, 30. April at Badehaus Berlin, 
    specifically at Revaler Str. 99 10245 Berlin. This event falls under the "music" category. 
    Description: berlin - #bratisalifestyle
brat party heißt das happening zu diesem uniquen sound und lebensgefühl.
sticker im gesicht und grüne fingernägel in pop gegossen. 💚
diese nacht schießt mit sonnenbrille im club verschwommene erinnerungen mit der einwegkamera und shufflet den ipod in einem heißen mix durch alle banger von charli xcx und weiteren brat coded artists.
brat summer ist keine season - es ist ein lifestyle!
jetzt ticket sichern 🎫
mi. 30.04. // 23.30 // badehaus // berlin
mit diesem ticket hast du auch zugang zur Heavy RAWtation • 6 Partys in 1 Night!
——————————————————
berlin - #bratisalifestyle
face stickers and green nails set to pop music. 💚
this night captures blurry memories with a disposable camera and shuffles the ipod through a hot mix of all the bangersfrom charli xcx and other brat coded artists.
brat summer is not a season - it's a lifestyle!
get your ticket now! 🎫
——————————————————
wed. april 30th // 23.30 pm // badehaus // berlin
minimum age: 18
with this ticket you'll also have access to Heavy RAWtation • 6 Partys in 1 Night!
    It is organized by Fandom Night and will last for Dauer nicht verfügbar. 
    Key topics and themes include: Events in Deutschland, Events in Berlin, Events in Berlin, Berlin Parties, Berlin Musik Parties, #berlin, #brat, #charlixcx, #bratparty, #bratmusic.
    </t>
        </is>
      </c>
      <c r="P711" t="inlineStr">
        <is>
          <t>[-2.48871297e-02 -3.59723531e-02  5.93639968e-04 -1.15600741e-02
 -4.04016413e-02  1.23827457e-01  1.50171593e-02 -9.56022833e-03
 -2.18012109e-02 -7.28951395e-02  7.21574351e-02 -4.10322249e-02
  1.29452031e-02 -6.20064549e-02  2.82192528e-02 -3.36639099e-02
  5.83619066e-02 -3.08346599e-02 -2.34874729e-02 -1.64820943e-02
 -5.60182296e-02 -1.90438151e-01 -1.43529996e-02  5.10852635e-02
  1.46583300e-02  6.27555996e-02 -8.58798798e-04  6.10682694e-03
 -1.51596675e-02 -4.40756306e-02  4.92829755e-02  1.08812928e-01
 -3.15504684e-03 -1.11028636e-02  8.20371211e-02 -1.05091976e-02
  5.77118099e-02 -1.04139753e-01 -1.96894109e-02  6.89205602e-02
 -1.46792084e-02 -2.48355046e-03 -9.31622237e-02  3.59348245e-02
 -3.82608697e-02 -2.58325282e-02 -1.67021749e-03 -2.35723071e-02
 -1.18535228e-01  6.71020746e-02  9.22883451e-02  4.45467839e-03
  1.10985063e-01 -1.37308482e-02  1.42781483e-02 -4.15316261e-02
 -8.94945860e-03  1.16741396e-02  1.07047729e-01  2.10897680e-02
 -2.40937620e-02 -6.42781556e-02 -3.29504795e-02 -4.84267697e-02
 -4.89070937e-02 -6.94638342e-02 -3.10824886e-02  5.21052293e-02
  3.21340188e-02 -3.03230137e-02  5.60778901e-02 -2.53659990e-02
  3.02562751e-02  6.79898262e-02  3.93932983e-02  9.70928743e-03
 -5.55410050e-03 -8.37095305e-02  5.07343933e-03 -4.95676398e-02
 -3.96382138e-02 -2.28882069e-03 -1.78538486e-02 -1.02592252e-01
  9.79364570e-03 -2.58066617e-02 -3.00400034e-02  2.01610308e-02
 -3.85589600e-02  7.21849874e-02 -6.74516559e-02  2.60316357e-02
 -1.27042383e-02  8.63156933e-03  1.09699341e-02 -1.50990505e-02
  2.77462341e-02 -4.87876348e-02  7.25047141e-02  3.80149297e-02
 -3.92587041e-04  3.47779430e-02  6.85048103e-02  5.32580093e-02
 -2.43010335e-02 -1.56190664e-01 -1.29426261e-02  1.17315225e-01
 -3.85177322e-02 -4.89778742e-02 -9.11263749e-02 -2.43010689e-02
  6.54925629e-02 -3.94850820e-02 -6.07029274e-02  7.03643914e-03
  8.84012133e-02  2.24958379e-02 -3.52302007e-02 -5.53644523e-02
  7.38852099e-02 -1.80986132e-02 -4.68752207e-03  5.38477488e-02
 -9.35388729e-02 -1.50095234e-02  1.37056932e-02  1.25420060e-32
 -4.42030206e-02 -5.85091449e-02 -1.05465300e-01 -1.98304504e-02
  7.98647776e-02  1.05744815e-02 -2.03002393e-02  2.69728787e-02
  3.92077398e-03  3.23784873e-02 -2.80876681e-02 -8.34653452e-02
 -3.91949005e-02 -5.40762693e-02  6.49511395e-03 -1.21749211e-02
 -3.23833041e-02 -8.90713558e-03 -4.84344363e-02 -4.41636927e-02
 -2.63913348e-02  7.97715858e-02  4.76048067e-02 -5.32744043e-02
  1.23900408e-02  7.05177188e-02  5.08607179e-02 -6.92305267e-02
  7.80513734e-02  5.24033792e-03  3.23466733e-02 -3.10607441e-02
  2.74890624e-02 -1.34363314e-02  5.42379497e-03  7.96427727e-02
  3.69114205e-02 -3.51111293e-02 -3.78584228e-02 -8.60947892e-02
  1.73455551e-02 -5.51513731e-02 -1.02620155e-01  1.57080088e-02
  3.53978314e-02  8.01047757e-02 -8.19303840e-03  5.95500553e-03
  1.02654710e-01 -3.96926627e-02  1.38200196e-02  4.23620529e-02
 -1.58903766e-02  4.63244617e-02  4.95441109e-02  1.23817429e-01
  2.96171363e-02 -1.38247265e-02  3.87899913e-02 -4.36752141e-02
  7.96541795e-02  5.01207933e-02  1.45163527e-02 -6.97561055e-02
  3.61981546e-03 -1.50632719e-02  1.51908174e-02 -6.74722269e-02
 -6.13840297e-03  3.49980444e-02 -1.11230873e-02 -2.18417868e-02
  4.87991571e-02 -6.10602424e-02  2.19507664e-02  1.89573914e-02
 -6.84528379e-03 -1.41679039e-02  2.05758568e-02 -2.27686632e-02
 -5.71337119e-02  3.24009312e-03  6.43891022e-02 -1.00921253e-02
  2.60838084e-02 -5.76638989e-03  8.31651874e-03 -1.95951499e-02
 -5.35692386e-02  6.32388517e-02 -7.28913993e-02 -2.14401558e-02
 -4.28196266e-02  3.55739333e-02  1.16749341e-02 -1.34628075e-32
  7.35621750e-02 -1.18129365e-02  3.96087160e-03 -8.69671255e-03
  3.22285853e-02  1.56480484e-02 -9.46277753e-02  4.23007198e-02
  5.01284003e-02  5.57643808e-02  1.14758657e-02 -5.09952474e-03
 -2.26443401e-03 -2.62113400e-02  3.73762450e-04 -1.43946437e-02
  2.69770380e-02  1.33429363e-01  1.22841531e-02  3.53906825e-02
 -8.30649063e-02  3.59703004e-02 -1.90068968e-02  3.66290174e-02
 -1.00052737e-01  1.11975065e-02  9.02739391e-02  8.68466049e-02
 -3.92559618e-02 -8.76854919e-03  6.14166865e-03 -1.02010660e-01
  1.54376952e-02 -6.89733699e-02  6.36572540e-02  2.11759880e-02
 -2.42229942e-02  4.43308279e-02 -7.59821683e-02 -6.99698552e-03
 -2.48674955e-02 -3.08430437e-02 -4.95411940e-02  5.12284935e-02
  2.22523622e-02 -4.51970380e-03 -1.00178361e-01  9.49549302e-03
  4.76642624e-02 -1.67036317e-02  2.17075702e-02 -8.37562308e-02
 -3.27845179e-02  3.29467133e-02  9.93672200e-03  9.05442890e-03
 -2.68622525e-02 -7.88685158e-02  4.23711017e-02  1.62093285e-02
 -4.14083770e-04  3.55466120e-02  2.20245644e-02 -5.42851873e-02
  1.92957055e-02 -8.79697353e-02 -5.01263849e-02 -2.34166626e-02
  8.09797794e-02  4.45777364e-02  4.67004739e-02  8.65980163e-02
 -8.53496492e-02 -1.98853435e-03 -8.14286247e-02 -4.59886380e-02
 -5.06970622e-02  8.24607387e-02  4.99566607e-02 -6.44738600e-02
 -2.75028776e-02  6.27694204e-02 -6.23119343e-03  1.11824097e-02
  4.93292436e-02  4.34407331e-02  6.35289624e-02  6.06008694e-02
  1.84626076e-02  2.37969607e-02  8.41398835e-02  1.80117302e-02
  3.21955271e-02  2.97704320e-02 -3.16606648e-02 -6.62194424e-08
  2.21977979e-02  5.27410023e-02 -5.22079691e-02 -1.98477115e-02
  2.54595038e-02 -1.17831588e-01 -3.91276181e-02 -1.13857508e-01
 -3.00279427e-02  6.68920502e-02  7.11260289e-02 -3.95363420e-02
 -4.19222116e-02 -3.95216905e-02 -6.87780306e-02 -2.41603330e-02
 -8.97581726e-02  4.47992720e-02 -2.92683393e-02  1.59502216e-02
  1.44176502e-02  3.81019451e-02  1.03979394e-01 -2.68284529e-02
  5.07567124e-03 -2.02495474e-02 -3.96498060e-03  5.83348945e-02
  5.05020544e-02 -7.68776163e-02 -1.89806670e-02  3.48434970e-02
 -1.96639281e-02 -1.68901701e-02 -5.08557409e-02  1.29015138e-02
 -9.63691846e-02 -7.49103632e-03 -2.07996629e-02  5.53165339e-02
  2.48473939e-02 -9.16588977e-02 -1.67455822e-02 -1.00884307e-02
 -2.01012827e-02 -2.08859257e-02  6.35506236e-04 -7.03727528e-02
 -3.00390739e-03  8.20919871e-02 -1.27896056e-01 -1.84249170e-02
 -5.32987975e-02  1.27736172e-02  4.50871047e-03  1.21915117e-02
 -7.94598162e-02  8.95105675e-02  1.91835333e-02  2.81188693e-02
 -2.41123848e-02 -1.34264082e-02 -3.66494507e-02  1.85896792e-02]</t>
        </is>
      </c>
    </row>
    <row r="712">
      <c r="A712" s="1" t="n">
        <v>710</v>
      </c>
      <c r="B712" t="n">
        <v>711</v>
      </c>
      <c r="C712" t="inlineStr">
        <is>
          <t>Sound Bath: Sound of Silence - Meditation in Moabit</t>
        </is>
      </c>
      <c r="D712" t="inlineStr">
        <is>
          <t>Sonntag, 2. März</t>
        </is>
      </c>
      <c r="E712" t="inlineStr">
        <is>
          <t>Bandelstraße 22</t>
        </is>
      </c>
      <c r="F712" t="inlineStr">
        <is>
          <t>Bandelstraße 22 10559 Berlin</t>
        </is>
      </c>
      <c r="G712" t="inlineStr">
        <is>
          <t>arts</t>
        </is>
      </c>
      <c r="H712" t="inlineStr">
        <is>
          <t>Ab 13,96 €</t>
        </is>
      </c>
      <c r="I712" t="inlineStr">
        <is>
          <t>https://www.eventbrite.de/e/sound-bath-sound-of-silence-meditation-in-moabit-tickets-922304717237?aff=ebdssbdestsearch</t>
        </is>
      </c>
      <c r="J712" t="inlineStr">
        <is>
          <t>Willkommen bei Sound of Silence - dein Sound Bath Event für innere Ruhe in Moabit
Was ist ein Sound Bath?
Ein Sound Bath ist eine meditative Praxis, bei der Du durch verschiedene Klänge, Vibrationen und Frequenzen in einen Zustand tiefer Entspannung versetzt wirst. Liegend lässt du die Klänge passiv auf dich wirken.
In meiner Stunde verwende ich verschiedene Instrumente wie Klangschalen, Sansula und Klangspiel. Diese Instrumente erzeugen unterschiedliche Frequenzen und Schwingungen, die eine beruhigende und heilende Wirkung auf Körper und Geist haben können.
Verbessere deine Konzentration, baue Stress ab und fördere dein emotionales Gleichgewicht. Genieße die innere Ruhe und lerne wieder tief in dich reinzuhören.
Vorteile eines Sound Baths:
o Bessere Schlafqualität
o Steigert Resilienz
o Harmonisiert das Nervensystem
o Fördert Kreativität und Konzentration
Du kannst auch gerne vor Ort bar bezahlen. Bitte melde dich vorab per Mail an.
Solltest du Fragen haben, oder dich connecten wollen, schreibe mir gerne per Email oder Instagram:
soundofsilencebyamina@gmail.com
Instagram: shai.le.ma
Ich freue mich auf dich</t>
        </is>
      </c>
      <c r="K712" t="inlineStr">
        <is>
          <t>Amina Schumann</t>
        </is>
      </c>
      <c r="L712" t="inlineStr">
        <is>
          <t>Rückerstattungsrichtlinie
Rückerstattungen bis zu 7 Tage vor dem Event</t>
        </is>
      </c>
      <c r="M712" t="inlineStr">
        <is>
          <t>Dauer nicht verfügbar</t>
        </is>
      </c>
      <c r="N712" t="inlineStr">
        <is>
          <t>Events in Deutschland, Events in Berlin, Events in Berlin, Berlin Performances, Berlin Kunst Performances, #music, #reflection, #peaceful, #quiet, #serene</t>
        </is>
      </c>
      <c r="O712" t="inlineStr">
        <is>
          <t xml:space="preserve">
    The event titled "Sound Bath: Sound of Silence - Meditation in Moabit" is scheduled to take place on Sonntag, 2. März at Bandelstraße 22, 
    specifically at Bandelstraße 22 10559 Berlin. This event falls under the "arts" category. 
    Description: Willkommen bei Sound of Silence - dein Sound Bath Event für innere Ruhe in Moabit
Was ist ein Sound Bath?
Ein Sound Bath ist eine meditative Praxis, bei der Du durch verschiedene Klänge, Vibrationen und Frequenzen in einen Zustand tiefer Entspannung versetzt wirst. Liegend lässt du die Klänge passiv auf dich wirken.
In meiner Stunde verwende ich verschiedene Instrumente wie Klangschalen, Sansula und Klangspiel. Diese Instrumente erzeugen unterschiedliche Frequenzen und Schwingungen, die eine beruhigende und heilende Wirkung auf Körper und Geist haben können.
Verbessere deine Konzentration, baue Stress ab und fördere dein emotionales Gleichgewicht. Genieße die innere Ruhe und lerne wieder tief in dich reinzuhören.
Vorteile eines Sound Baths:
o Bessere Schlafqualität
o Steigert Resilienz
o Harmonisiert das Nervensystem
o Fördert Kreativität und Konzentration
Du kannst auch gerne vor Ort bar bezahlen. Bitte melde dich vorab per Mail an.
Solltest du Fragen haben, oder dich connecten wollen, schreibe mir gerne per Email oder Instagram:
soundofsilencebyamina@gmail.com
Instagram: shai.le.ma
Ich freue mich auf dich
    It is organized by Amina Schumann and will last for Dauer nicht verfügbar. 
    Key topics and themes include: Events in Deutschland, Events in Berlin, Events in Berlin, Berlin Performances, Berlin Kunst Performances, #music, #reflection, #peaceful, #quiet, #serene.
    </t>
        </is>
      </c>
      <c r="P712" t="inlineStr">
        <is>
          <t>[-7.03453040e-03 -6.50423067e-03  9.03819967e-03 -1.43327350e-02
 -5.22627942e-02  1.96198095e-03  2.14785747e-02 -7.50743598e-02
 -2.08182726e-02 -9.04773548e-02 -3.05310190e-02 -9.69228521e-02
 -1.35595985e-02 -6.46762736e-03 -3.16625573e-02 -1.90988481e-02
  7.47960508e-02  5.37521020e-02 -1.31592387e-02  4.82462440e-03
  4.40115295e-02  2.90235854e-03  7.77965114e-02 -4.01532231e-03
  5.90695953e-03 -1.19472598e-03  5.89760998e-03 -3.16832773e-02
  2.11183466e-02  2.94151879e-03  1.69367678e-02  1.58243142e-02
 -8.80966187e-02 -7.24800080e-02  1.19401641e-01 -3.09297033e-02
  2.96839438e-02 -5.93253039e-02  3.11373957e-02  9.80159547e-03
 -2.23376472e-02  5.09186424e-02 -5.89480586e-02 -5.22630140e-02
 -4.03749272e-02  2.16414705e-02 -5.59772423e-04 -7.84157291e-02
 -8.97967070e-02 -5.93258906e-03  4.34780642e-02 -2.38043778e-02
  7.71542117e-02  4.43231948e-02 -4.96096723e-02 -7.25330934e-02
 -3.02932654e-02  1.89517196e-02  4.46930788e-02  2.36733705e-02
 -6.67373314e-02 -3.61500606e-02  3.55955847e-02 -4.31327336e-03
  3.02868839e-02 -6.59302156e-03 -5.06788231e-02  2.16449276e-02
  4.74841557e-02 -7.68135861e-02 -4.31669969e-03 -2.69170348e-02
  6.61033988e-02  6.79859221e-02  7.98753370e-03  2.58863792e-02
 -4.18349020e-02  1.95679925e-02 -1.33205116e-01 -5.15012480e-02
  1.20014288e-01 -5.56421168e-02 -5.75983413e-02 -2.38817427e-02
  9.03127715e-03 -3.15442286e-03  4.09234129e-02 -5.16664535e-02
 -2.98341922e-02 -2.07360331e-02 -3.67691703e-02  7.81892240e-03
 -1.32808253e-01 -7.43047742e-04  4.99621816e-02 -1.55650768e-02
 -1.29784979e-02  9.74320471e-02  8.27167407e-02  3.07616536e-02
  3.30717601e-02 -2.63453256e-02 -1.51296752e-02  4.84179929e-02
  9.21254978e-03 -7.22753331e-02 -7.03046992e-02 -1.69810019e-02
 -6.91618025e-02 -2.33119372e-02 -8.30733851e-02 -2.19604969e-02
  6.70261830e-02 -1.04482593e-02  9.78408940e-03  5.07612489e-02
 -3.02575552e-03 -1.89305767e-02  1.76653657e-02 -7.37536699e-03
  1.01730503e-01 -6.96485043e-02 -2.56743468e-02 -1.26769515e-02
  4.43213843e-02  4.10593823e-02 -1.96729302e-02  1.29010652e-32
  4.21070531e-02 -6.29005879e-02 -5.30840643e-02 -6.49687648e-02
  6.39665648e-02 -2.64013801e-02 -4.88503501e-02 -6.48652464e-02
  5.53191230e-02 -1.99557021e-02 -6.89519718e-02 -2.63819266e-02
 -4.28231247e-03 -1.52248025e-01 -7.58474646e-03  2.61099776e-03
 -2.74780635e-02  2.10382715e-02 -1.24604972e-02 -7.53550678e-02
  2.60393191e-02  1.04303002e-01 -5.40396050e-02  9.74969789e-02
  2.51876339e-02  3.19201909e-02 -2.49825288e-02 -1.06044360e-01
 -1.86595563e-02  5.15794307e-02  3.34860617e-03 -7.27102999e-03
  5.14675379e-02 -3.26499566e-02 -2.99971011e-02 -4.58940212e-03
  9.46742017e-03  7.21920165e-04  6.69909120e-02 -9.61977765e-02
 -6.82029873e-03 -1.58351082e-02 -7.33974725e-02 -2.47580055e-02
  4.58545312e-02 -2.50311438e-02 -5.92472665e-02  8.44281912e-02
  1.43198892e-01  1.52279343e-02  4.78950888e-02  7.90670235e-03
 -7.83222020e-02  5.39910197e-02  8.35193414e-03  3.41488197e-02
  6.57639205e-02 -1.20073959e-01  4.01775129e-02 -5.24349362e-02
 -1.29389053e-03  9.41260532e-02  3.25198285e-02 -9.03260037e-02
 -3.18449107e-03 -1.06533617e-02 -7.16470405e-02 -3.82698216e-02
  8.05692002e-02 -9.32944790e-02 -1.01766765e-01 -2.75107734e-02
 -1.55553571e-03 -1.42812533e-02  5.64798415e-02 -3.68080512e-02
  3.92811513e-03  5.44385565e-03 -2.99410010e-03  7.17226462e-03
 -9.35060252e-03  4.81471531e-02 -4.97218892e-02  3.98102514e-02
 -2.54697688e-02  1.30267246e-02 -3.31740938e-02  6.64913747e-03
 -1.14558786e-01 -1.63494684e-02 -3.44547406e-02  3.89719419e-02
  8.18976946e-03 -2.91247796e-02 -3.39189693e-02 -1.42228087e-32
  6.00714087e-02  6.20417595e-02 -1.97733436e-02  7.25700632e-02
  3.17199156e-02  2.94638183e-02  1.02680540e-02  2.43440904e-02
 -3.99114080e-02  3.37943360e-02  5.27907312e-02 -1.44191692e-02
  5.60892560e-03  3.12904306e-02 -5.02318777e-02  2.63136346e-03
  4.32272665e-02  5.36073111e-02  4.81768657e-05  7.99274370e-02
  3.18525434e-02  3.66397714e-03  3.82145941e-02 -4.91464548e-02
 -4.96717729e-02  3.52436155e-02  5.29439971e-02  5.28789315e-05
  7.40544721e-02 -3.34808901e-02 -6.76745772e-02  7.16740116e-02
  1.24799786e-02 -2.69098822e-02  1.18227892e-01 -2.07872391e-02
  9.09710750e-02 -1.01032434e-02 -1.26729056e-01 -1.15987159e-01
 -6.33677188e-03  3.31897624e-02 -4.23806757e-02  1.87317878e-02
  2.58219559e-02  1.17311642e-01  5.54682082e-03 -4.14616428e-03
 -3.08763795e-02 -5.22719584e-02  4.30654883e-02  1.56541821e-02
  9.26978067e-02 -1.16311312e-02  9.92678776e-02  4.77946885e-02
 -1.22858314e-02 -8.59752372e-02 -6.60664067e-02  7.52792209e-02
  7.71180168e-02  7.02183843e-02 -4.00774889e-02 -6.31726459e-02
  2.99800169e-02  8.01486075e-02 -5.05207293e-02  3.59043404e-02
  4.22758758e-02  2.20026914e-02 -4.33554780e-03  2.15028599e-02
  1.21960705e-02 -1.71124693e-02 -6.82785641e-03  4.94593978e-02
 -6.67301342e-02 -2.64127436e-03 -2.26423834e-02  5.57544045e-02
 -1.25887334e-01  1.01748295e-01 -6.31126836e-02 -3.06519195e-02
  4.42638732e-02  4.46502715e-02 -5.05309068e-02 -1.16876168e-02
 -3.65081546e-03  3.65532525e-02  4.55982750e-03  4.52538766e-02
  5.35435267e-02 -5.95686547e-02  4.74485122e-02 -6.00527983e-08
  3.12232282e-02 -1.28086694e-02 -1.84393004e-02 -3.02799093e-03
  8.41234066e-03 -8.96554291e-02  3.68978974e-04 -3.15369405e-02
 -3.10468860e-02  6.55127838e-02 -1.53822079e-03 -2.01036017e-02
  1.91115066e-02  4.30271670e-04 -6.40014187e-02  2.60847230e-02
  1.89224072e-02 -5.95519505e-02 -6.40812293e-02 -1.06706746e-01
  1.04619101e-01 -4.63183038e-02 -1.16508650e-02  1.24980053e-02
  1.09376572e-02  3.57051678e-02 -3.86015847e-02 -1.47051429e-02
 -6.63907751e-02 -3.56356315e-02 -1.32799465e-02 -1.17232697e-02
 -5.01779094e-02  1.06125325e-02 -6.99776560e-02  1.15705524e-02
 -6.67632148e-02  1.16057321e-02 -2.46473141e-02 -1.26020266e-02
 -2.64615249e-02 -1.68529786e-02  4.12726179e-02  4.04873602e-02
  6.94613084e-02  1.26342997e-02  2.04729605e-02 -2.39277780e-02
 -2.23511420e-02  1.13311261e-01 -1.07593603e-01  3.58404592e-02
 -1.60664245e-02  4.79560830e-02  3.11138220e-02  5.20605706e-02
  7.09298160e-03 -1.24259526e-02 -9.76005420e-02 -3.34075205e-02
  3.53626013e-02  2.04800684e-02 -8.17393512e-02  7.98553973e-02]</t>
        </is>
      </c>
    </row>
    <row r="713">
      <c r="A713" s="1" t="n">
        <v>711</v>
      </c>
      <c r="B713" t="n">
        <v>712</v>
      </c>
      <c r="C713" t="inlineStr">
        <is>
          <t>Tough Ti**ies</t>
        </is>
      </c>
      <c r="D713" t="inlineStr">
        <is>
          <t>Wednesday, April 16</t>
        </is>
      </c>
      <c r="E713" t="inlineStr">
        <is>
          <t>Z-Bar</t>
        </is>
      </c>
      <c r="F713" t="inlineStr">
        <is>
          <t>Bergstraße 2 10115 Berlin, Show map</t>
        </is>
      </c>
      <c r="G713" t="inlineStr">
        <is>
          <t>arts</t>
        </is>
      </c>
      <c r="H713" t="inlineStr">
        <is>
          <t>Kostenlos</t>
        </is>
      </c>
      <c r="I713" t="inlineStr">
        <is>
          <t>https://www.eventbrite.de/e/tough-tiies-tickets-1145735298119?aff=ebdssbdestsearch</t>
        </is>
      </c>
      <c r="J713" t="inlineStr">
        <is>
          <t>Join us for a night of sharp and witty Dark Comedy with an extremely charming and relatable "Ausländer". Bringing you uncomfortable topics in a hilarious package that you cannot help to laugh at and be ashamed for it later.
About Abi Mohanty:
Abi is a Berlin based comedian. Born in India, she didn't go far from the stereotype of being a software engineer. While that fills her pockets, comedy fills the void in her heart. Her comedy is a powerful blend of satire and raw honesty, shedding light on the often-taboo subjects of religious dogma and the psychological scars of a restrictive upbringing. Currently converting childhood trauma into jokes one show at a time, Abi has been performing all over Europe, usually in places where Ryanair goes. She recently won the brutal King Gong at the Comedy Store in London in a desperate attempt to make her parents proud.
Check out @abiscomedy on Instagram to know what you are getting into!
⌛️Show time:
Doors open: 20:00
Show Start: 20:30
Show ends: 22:00
🎟️ Tickets:
Standard Admission: 12€ (+Eventbrite fee)
Walk-Ins : 15€ at the door (subject to availability)</t>
        </is>
      </c>
      <c r="K713" t="inlineStr">
        <is>
          <t>Abi Mohanty</t>
        </is>
      </c>
      <c r="L713" t="inlineStr">
        <is>
          <t>Refund Policy
Refunds up to 5 days before event</t>
        </is>
      </c>
      <c r="M713" t="inlineStr">
        <is>
          <t>Event lasts 2 hours 30 minutes</t>
        </is>
      </c>
      <c r="N713" t="inlineStr">
        <is>
          <t>Germany Events, Berlin Events, Things to do in Berlin, Berlin Performances, Berlin Arts Performances, #comedy, #berlin, #comedyshow, #darkcomedy, #comedy_show, #berlin_comedy, #berlin_events, #berlin_comedy_in_english, #berlin_nightlife, #berlin_activities</t>
        </is>
      </c>
      <c r="O713" t="inlineStr">
        <is>
          <t xml:space="preserve">
    The event titled "Tough Ti**ies" is scheduled to take place on Wednesday, April 16 at Z-Bar, 
    specifically at Bergstraße 2 10115 Berlin, Show map. This event falls under the "arts" category. 
    Description: Join us for a night of sharp and witty Dark Comedy with an extremely charming and relatable "Ausländer". Bringing you uncomfortable topics in a hilarious package that you cannot help to laugh at and be ashamed for it later.
About Abi Mohanty:
Abi is a Berlin based comedian. Born in India, she didn't go far from the stereotype of being a software engineer. While that fills her pockets, comedy fills the void in her heart. Her comedy is a powerful blend of satire and raw honesty, shedding light on the often-taboo subjects of religious dogma and the psychological scars of a restrictive upbringing. Currently converting childhood trauma into jokes one show at a time, Abi has been performing all over Europe, usually in places where Ryanair goes. She recently won the brutal King Gong at the Comedy Store in London in a desperate attempt to make her parents proud.
Check out @abiscomedy on Instagram to know what you are getting into!
⌛️Show time:
Doors open: 20:00
Show Start: 20:30
Show ends: 22:00
🎟️ Tickets:
Standard Admission: 12€ (+Eventbrite fee)
Walk-Ins : 15€ at the door (subject to availability)
    It is organized by Abi Mohanty and will last for Event lasts 2 hours 30 minutes. 
    Key topics and themes include: Germany Events, Berlin Events, Things to do in Berlin, Berlin Performances, Berlin Arts Performances, #comedy, #berlin, #comedyshow, #darkcomedy, #comedy_show, #berlin_comedy, #berlin_events, #berlin_comedy_in_english, #berlin_nightlife, #berlin_activities.
    </t>
        </is>
      </c>
      <c r="P713" t="inlineStr">
        <is>
          <t>[-6.75015152e-02 -1.95233077e-02 -6.25776574e-02 -1.35235572e-02
 -4.77564633e-02  1.45889884e-02  1.15964673e-01  3.01463786e-03
 -2.90104616e-02 -3.05189081e-02 -3.68768871e-02 -1.16132580e-01
  2.53942423e-02  3.21298242e-02  9.55187529e-03  5.21998182e-02
  9.28680673e-02 -1.01294935e-01 -9.38992277e-02  6.78994507e-03
  1.47396987e-02  5.70306219e-02  6.93536550e-02 -1.08061731e-02
 -3.47074978e-02 -7.51876831e-02  5.99246025e-02 -1.61643606e-02
 -2.55992692e-02 -4.18680208e-03  1.99573450e-02 -1.08595183e-02
 -2.85051204e-02 -1.43821444e-03  6.01304211e-02  1.21469451e-02
  2.74078101e-02  1.54536422e-02  8.71464312e-02  3.25663984e-02
  6.39361702e-03 -3.54604237e-02 -2.71968041e-02 -7.48767182e-02
  6.66078627e-02 -9.26574171e-02  1.94039997e-02 -1.48428287e-02
  1.24025438e-02 -3.27439606e-02 -3.63788754e-02  2.93842219e-02
  2.92077344e-02 -3.99179235e-02  8.76475964e-03 -4.99706753e-02
 -2.14227978e-02  8.67889971e-02  8.77966918e-03  3.21286097e-02
  2.08993405e-02 -5.62086068e-02  6.01283610e-02  2.28984524e-02
  9.48779751e-03 -2.31031310e-02 -4.56792023e-03  8.56283307e-03
  6.03917753e-03  4.95319627e-03  1.95994452e-02 -9.36361924e-02
 -3.32142934e-02  3.24336104e-02  4.81587015e-02 -5.37480786e-02
 -2.94779930e-02 -7.37680495e-03  3.83080821e-03 -6.75717294e-02
  8.31701094e-04 -1.26857340e-01  5.69027551e-02 -1.04135638e-02
  1.58531852e-02  3.55155993e-04  1.01588823e-01 -2.02152319e-02
 -1.70516502e-03 -4.26275609e-03  1.00393323e-02  6.82673045e-03
  1.56071736e-02  7.83753991e-02  6.71652183e-02 -6.87361658e-02
  6.51344880e-02 -3.10896114e-02 -1.45916706e-02  1.46264538e-01
 -4.25201133e-02  6.84575886e-02  4.70455475e-02  4.16292474e-02
 -2.08083447e-02 -4.35598493e-02  4.58269566e-02  1.04666324e-02
 -1.15568936e-02 -7.29907453e-02  8.29715095e-03 -2.67106537e-02
  4.85093780e-02 -7.43347555e-02  4.67002690e-02  6.03812188e-02
 -2.23328862e-02 -1.16226054e-03  3.68333012e-02 -3.40392217e-02
  7.52563998e-02  7.11530447e-02 -2.72198506e-02  1.04818523e-01
  2.95297634e-02  5.03966725e-03 -4.17842194e-02  5.57592770e-33
 -3.31328507e-03  7.31561752e-03 -7.84575865e-02  4.07293700e-02
  1.13759423e-03  5.13591282e-02 -1.12174310e-01  1.91142596e-02
 -2.25817985e-05 -2.58980766e-02 -5.03276940e-03 -6.80051148e-02
 -2.47088615e-02 -4.00593467e-02  4.64907922e-02  8.95961896e-02
 -3.56797911e-02 -3.49635705e-02  3.05461232e-02  2.81628873e-02
  6.57350942e-02  2.28594802e-02  1.04657225e-02 -3.65447477e-02
 -5.94219528e-02  3.56450528e-02  1.62350595e-01 -2.43426189e-02
  5.38908765e-02  7.56342569e-03 -7.15664700e-02  5.10472618e-02
 -7.71442056e-02 -1.01180039e-01  4.39369269e-02 -2.58198567e-03
 -3.81341241e-02 -5.41009493e-02 -5.88460378e-02  3.38167250e-02
 -6.11799248e-02  2.26814784e-02 -1.05140023e-01  2.58667953e-02
 -4.90463525e-02  6.34916648e-02 -2.65159477e-02 -1.33156516e-02
  6.41410723e-02  1.55518502e-02 -3.01583577e-02  7.55476430e-02
  1.16018526e-01 -2.53068786e-02 -2.29731891e-02  5.50375544e-02
  4.68054153e-02 -9.11496505e-02  1.03817709e-01 -9.99914575e-03
  6.29300475e-02 -1.50344167e-02 -1.31435497e-02  2.97928732e-02
 -8.54901969e-02  8.10873136e-03 -1.28805013e-02 -1.65368449e-02
  3.76660191e-02 -2.15183124e-02 -5.95319793e-02  6.10269420e-02
  9.51195806e-02 -8.35088640e-02 -4.15902101e-02  4.34872322e-02
 -6.25527045e-03 -1.21146338e-02 -3.21257785e-02  2.33709700e-02
 -2.40413882e-02  5.49951978e-02  7.71319270e-02 -6.51847348e-02
  3.20985988e-02 -6.14258870e-02  2.90598627e-03 -1.07792601e-01
  2.30724532e-02  2.98907496e-02  4.95177740e-03 -1.80920865e-02
  6.83817966e-03 -3.15954015e-02 -4.41360362e-02 -4.55520187e-33
  9.94618982e-02 -3.38788070e-02 -1.11835659e-01 -1.35758659e-02
  2.37074587e-02 -3.33745591e-02 -3.23738940e-02  4.40899469e-02
  1.47400469e-01  3.61266583e-02  7.06440285e-02 -4.01510522e-02
  4.15687673e-02 -2.56968308e-02  8.03126767e-02 -5.98972961e-02
 -5.44112967e-03  3.98226492e-02 -4.79239821e-02  1.46881100e-02
  8.96643400e-02  1.54765311e-03 -8.85061268e-03 -9.57036167e-02
 -6.56753182e-02  3.28705646e-02  1.02257021e-02  2.27080863e-02
 -6.79813772e-02 -3.76537107e-02 -7.08544105e-02  6.23532711e-03
 -8.01945254e-02 -5.51103475e-03 -7.92946480e-03  1.15636058e-01
  1.96952838e-02 -5.46869561e-02 -9.69569832e-02 -3.98327000e-02
 -2.45736334e-02  2.68396102e-02 -8.50765556e-02  6.30893111e-02
  7.56502599e-02 -1.85623970e-02 -3.84690613e-02  1.25268335e-02
 -9.19514000e-02 -8.37710947e-02  1.80990472e-02 -4.37691920e-02
  6.53667469e-03 -3.75878438e-02  6.29286543e-02 -3.23566645e-02
  1.68949608e-02 -4.52120267e-02 -8.50948915e-02  2.33253688e-02
 -3.51775922e-02 -1.42904706e-02  5.76928770e-03  1.80217382e-02
 -4.71500270e-02 -1.65380780e-02 -3.69578749e-02 -7.35488832e-02
  2.30844282e-02  2.43760012e-02  3.83310914e-02 -5.36545813e-02
 -3.70710567e-02  3.91363539e-02 -2.36531999e-02  7.04766288e-02
  2.60336492e-02  3.11129689e-02  1.79628339e-02 -5.21080717e-02
 -1.26605714e-02 -2.34957747e-02  1.44519089e-02  3.89322415e-02
 -6.22656476e-03  6.02522716e-02 -1.23157073e-02  1.12980849e-03
  1.79488733e-02  7.36683607e-02  5.50785325e-02  3.16778868e-02
  9.62145030e-02 -3.49040702e-02 -2.54000928e-02 -6.24697591e-08
 -7.79811442e-02  1.00056529e-02 -9.63894874e-02 -2.29270272e-02
  6.32405058e-02 -4.17013541e-02 -5.27923852e-02 -3.84117253e-02
  3.55528630e-02 -8.59936886e-03 -1.65447351e-02  2.58709546e-02
 -2.06361548e-03 -1.97601654e-02 -3.95372957e-02  5.13254777e-02
  2.71289442e-02  1.80038605e-02  1.13471895e-02  2.92406958e-02
  1.00757950e-03  4.82099690e-02  1.29118130e-01  3.88355949e-03
 -7.71353319e-02  3.30758863e-03 -6.76393956e-02  2.80845668e-02
 -1.43093625e-02  3.91618609e-02 -5.97499171e-03  3.41934897e-02
  4.64220904e-02 -7.18459720e-03 -2.63654646e-02 -1.00839203e-02
  9.64980200e-03  5.55625744e-02 -2.49951854e-02  6.34849966e-02
 -1.27351442e-02 -1.05305240e-01  1.24687970e-01 -2.64640283e-02
  4.81480844e-02  2.25291252e-02 -3.30875143e-02 -5.83977364e-02
  7.45153949e-02 -6.86594332e-03 -6.63154433e-03 -4.72476818e-02
  8.15929938e-03  3.59236859e-02  5.83590241e-03 -7.95249944e-05
 -8.36765319e-02 -2.83756237e-02 -4.99878451e-02  1.34188220e-01
  7.56129399e-02 -2.19285227e-02 -1.51211983e-02 -2.38780770e-02]</t>
        </is>
      </c>
    </row>
    <row r="714">
      <c r="A714" s="1" t="n">
        <v>712</v>
      </c>
      <c r="B714" t="n">
        <v>713</v>
      </c>
      <c r="C714" t="inlineStr">
        <is>
          <t>I AM THREE // #PANDAjazz</t>
        </is>
      </c>
      <c r="D714" t="inlineStr">
        <is>
          <t>Wednesday, March 19</t>
        </is>
      </c>
      <c r="E714" t="inlineStr">
        <is>
          <t>PANDA platforma</t>
        </is>
      </c>
      <c r="F714" t="inlineStr">
        <is>
          <t>Knaackstraße 97 (im kleinen Hof der Kulturbrauerei) 10435 Berlin, Show map</t>
        </is>
      </c>
      <c r="G714" t="inlineStr">
        <is>
          <t>music</t>
        </is>
      </c>
      <c r="H714" t="inlineStr">
        <is>
          <t>Kostenlos</t>
        </is>
      </c>
      <c r="I714" t="inlineStr">
        <is>
          <t>https://www.eventbrite.com/e/i-am-three-pandajazz-tickets-1232738948379?aff=ebdssbdestsearch</t>
        </is>
      </c>
      <c r="J714" t="inlineStr">
        <is>
          <t>Silke Eberhard - saxophone
Nikolaus Neuser - trumpet
Christian Marien – drums
„I Am Three" kommen tief aus dem Inneren des Mingussche Werks, das sie auf ihren ersten beiden Platten in eine zeitgemäße, mutige und eigenwillige Version verwandelten.
Mit ihrem neuesten Programm „In Other Words" erzählen sie nun ihre eigenen Geschichten. Mingus' Geist schwebt noch über allem und das erspielte Bandidiom bleibt ungetrübt wild und experimentierfreudig, voller Groove und engverzahnter Interaktion, aber die Kompositionen stammen nun aus den Federn der drei auf allen Ebenen des Projekts gleichberechtigen Bandmitglieder. "In Other Words": Es wird aufregend!
„Es gibt Stunden, die mich mit deutschem Humor versöhnen. Ein dreifach Hoch auf den
gewitzten Jazz, der das bewirkt.”
Rigobert Dittmann, Bad Alchemy 122, 2024
„This is pretty wild stuff!”
Lynn René Bayley, The Art Music Lounge, 2024
(Fotocredits: Dovile Sermokas)
Eintritt: 10 Euro
--------------------------------------------------------
Silke Eberhard – saxophone
Nikolaus Neuser – trumpet
Christian Marien – drums
"I Am Three" emerges from the very heart of Mingus' work—the same work they transformed on their first two albums into a contemporary, bold, and idiosyncratic version. With their latest program, "In Other Words," they now tell their own stories. Mingus' spirit still hovers over everything, and the band's playing style remains untainted—wild, experimental, full of groove, and characterized by tightly interlocked interplay. However, the compositions now come from the pens of the three band members, who are equal partners on every level of the project. "In Other Words": It's going to be exciting!
"There are moments that reconcile me with German humor. A triple hooray for the witty jazz that makes it possible."
—Rigobert Dittmann, Bad Alchemy 122, 2024
"This is pretty wild stuff!"
—Lynn René Bayley, The Art Music Lounge, 2024
(Photo credits: Dovile Sermokas)
Admission: 10 Euros</t>
        </is>
      </c>
      <c r="K714" t="inlineStr">
        <is>
          <t>PANDA platforma e.V.</t>
        </is>
      </c>
      <c r="L714" t="inlineStr">
        <is>
          <t>Refund Policy
Refunds up to 1 day before event</t>
        </is>
      </c>
      <c r="M714" t="inlineStr">
        <is>
          <t>Event lasts 2 hours 30 minutes</t>
        </is>
      </c>
      <c r="N714" t="inlineStr">
        <is>
          <t>Germany Events, Berlin Events, Things to do in Berlin, Berlin Performances, Berlin Music Performances, #music, #celebration, #event, #pandajazz, #iamthree</t>
        </is>
      </c>
      <c r="O714" t="inlineStr">
        <is>
          <t xml:space="preserve">
    The event titled "I AM THREE // #PANDAjazz" is scheduled to take place on Wednesday, March 19 at PANDA platforma, 
    specifically at Knaackstraße 97 (im kleinen Hof der Kulturbrauerei) 10435 Berlin, Show map. This event falls under the "music" category. 
    Description: Silke Eberhard - saxophone
Nikolaus Neuser - trumpet
Christian Marien – drums
„I Am Three" kommen tief aus dem Inneren des Mingussche Werks, das sie auf ihren ersten beiden Platten in eine zeitgemäße, mutige und eigenwillige Version verwandelten.
Mit ihrem neuesten Programm „In Other Words" erzählen sie nun ihre eigenen Geschichten. Mingus' Geist schwebt noch über allem und das erspielte Bandidiom bleibt ungetrübt wild und experimentierfreudig, voller Groove und engverzahnter Interaktion, aber die Kompositionen stammen nun aus den Federn der drei auf allen Ebenen des Projekts gleichberechtigen Bandmitglieder. "In Other Words": Es wird aufregend!
„Es gibt Stunden, die mich mit deutschem Humor versöhnen. Ein dreifach Hoch auf den
gewitzten Jazz, der das bewirkt.”
Rigobert Dittmann, Bad Alchemy 122, 2024
„This is pretty wild stuff!”
Lynn René Bayley, The Art Music Lounge, 2024
(Fotocredits: Dovile Sermokas)
Eintritt: 10 Euro
--------------------------------------------------------
Silke Eberhard – saxophone
Nikolaus Neuser – trumpet
Christian Marien – drums
"I Am Three" emerges from the very heart of Mingus' work—the same work they transformed on their first two albums into a contemporary, bold, and idiosyncratic version. With their latest program, "In Other Words," they now tell their own stories. Mingus' spirit still hovers over everything, and the band's playing style remains untainted—wild, experimental, full of groove, and characterized by tightly interlocked interplay. However, the compositions now come from the pens of the three band members, who are equal partners on every level of the project. "In Other Words": It's going to be exciting!
"There are moments that reconcile me with German humor. A triple hooray for the witty jazz that makes it possible."
—Rigobert Dittmann, Bad Alchemy 122, 2024
"This is pretty wild stuff!"
—Lynn René Bayley, The Art Music Lounge, 2024
(Photo credits: Dovile Sermokas)
Admission: 10 Euros
    It is organized by PANDA platforma e.V. and will last for Event lasts 2 hours 30 minutes. 
    Key topics and themes include: Germany Events, Berlin Events, Things to do in Berlin, Berlin Performances, Berlin Music Performances, #music, #celebration, #event, #pandajazz, #iamthree.
    </t>
        </is>
      </c>
      <c r="P714" t="inlineStr">
        <is>
          <t>[-4.32603285e-02 -5.77402264e-02 -7.78263658e-02 -9.32534784e-02
 -4.91325110e-02  4.77985069e-02 -1.35647822e-02 -2.59219902e-03
 -3.08176167e-02 -3.43967006e-02 -2.42850110e-02 -1.09223135e-01
 -2.62841061e-02 -7.83147886e-02  6.51904494e-02 -2.90765353e-02
  2.68305130e-02 -2.12837271e-02 -3.41600440e-02 -7.99229518e-02
 -2.59712432e-02 -4.54846844e-02  3.82973514e-02  4.79826704e-02
  7.87246041e-03  7.12457579e-03 -4.94840406e-02 -3.34784649e-02
  3.91656049e-02  9.15329438e-03  2.24805325e-02  4.55294959e-02
  6.27312660e-02 -1.88837759e-02  8.15864205e-02  3.25482897e-02
 -6.17042445e-02 -1.01208054e-01 -5.36623895e-02  1.03242114e-01
  8.05937499e-03  4.76913154e-02 -5.83824562e-03 -4.00613956e-02
 -2.51468830e-02 -1.54893463e-02 -1.06124960e-01 -4.96578701e-02
 -2.62929127e-02 -6.75683795e-03 -2.22575553e-02  3.98039771e-03
 -2.88458206e-02  2.44843811e-02 -1.27151515e-02 -7.17964023e-02
  4.42721397e-02  5.73747717e-02  5.75426519e-02  6.30852580e-02
 -2.14445079e-03  5.27093885e-03  3.15298773e-02 -1.77355669e-03
 -2.46848864e-03  3.77886258e-02 -2.15965733e-02 -3.47012058e-02
  2.28436161e-02  2.66885422e-02  2.99586914e-02 -3.14345546e-02
 -6.18854500e-02  2.80368514e-02  1.87591314e-02  2.03322358e-02
  4.04442959e-02 -9.14983102e-04 -8.49393457e-02 -1.04550749e-01
  1.35504762e-02 -7.41416737e-02  7.05947503e-02 -7.30800480e-02
 -2.93740630e-02 -2.99312379e-02 -1.50407478e-01  1.13267573e-02
 -3.09564807e-02  5.95990941e-03 -2.74177790e-02 -2.40014456e-02
 -6.30649626e-02  8.71616453e-02  3.92382331e-02 -2.03737477e-03
  2.69585066e-02 -4.73817316e-04  1.14115752e-01  4.95744981e-02
  4.61688899e-02 -7.15446705e-03  6.75704926e-02  1.29229799e-02
  1.00636603e-02  1.52067821e-02 -6.56159744e-02 -3.16628255e-02
 -6.65537417e-02  1.27770344e-03 -2.27543004e-02 -8.53443146e-02
  2.30648778e-02 -7.14858100e-02 -3.80349047e-02  2.58415705e-04
  5.95751069e-02  4.64139171e-02  7.22411126e-02  2.46828757e-02
  3.67861129e-02 -1.04169445e-02  2.48468947e-02 -8.95673037e-02
 -1.15232140e-01  4.19622175e-02  6.71746861e-03  1.05547704e-32
 -1.25567559e-02 -1.07038744e-01 -5.04299738e-02  4.31941561e-02
  8.09526592e-02 -2.48993356e-02 -4.65888679e-02 -2.86005554e-04
  1.92016810e-02 -3.65916193e-02  1.00937542e-02  2.85332222e-02
  3.14453430e-02 -2.61050072e-02 -3.54058109e-02 -4.60336953e-02
 -4.76887403e-03 -5.63552864e-02 -3.48542817e-02 -7.58252013e-03
  7.84247518e-02  4.86338511e-02 -4.55650538e-02 -7.22479001e-02
  5.56538068e-02  8.63328576e-02  8.76456965e-03 -5.75008988e-02
 -9.65194777e-03  2.29613017e-02 -4.53786086e-03 -5.56762889e-02
 -7.31908083e-02 -6.20477200e-02  3.06104608e-02 -1.94570534e-02
 -3.07493582e-02 -3.69169004e-02 -2.68682893e-02 -6.88152015e-02
  3.03745996e-02 -2.29534861e-02 -1.81786679e-02 -8.62977356e-02
  1.17549254e-02  6.16163611e-02  3.51109616e-02  6.52922168e-02
  1.20902270e-01 -4.92347106e-02  3.15867066e-02  2.37589749e-03
  2.71338206e-02  5.10743260e-02  8.50296393e-02 -1.01623954e-02
  1.04813920e-02 -3.31439488e-02  7.20569193e-02  6.63133059e-03
 -1.55306961e-02  9.66628045e-02  2.97272094e-02  4.37375829e-02
  3.17018256e-02  1.37274750e-02 -2.50888523e-02  2.73999851e-02
  9.12023932e-02 -1.90022960e-02 -6.40546083e-02 -4.20752242e-02
  3.54801305e-02 -4.95175011e-02  7.75207132e-02 -2.31804582e-03
 -3.78230587e-02 -8.62814300e-03 -4.89628129e-02 -1.27268890e-02
 -4.43927348e-02 -6.59066020e-03  5.24201915e-02  5.59286634e-03
 -2.28884108e-02 -2.49954835e-02  8.46869778e-03 -2.16260250e-03
 -6.29783645e-02 -6.45075217e-02  4.83362237e-03  1.86752174e-02
  5.33622093e-02  9.36816335e-02 -3.03606968e-02 -1.43398541e-32
  3.60116623e-02  8.07017535e-02  1.91323552e-02 -4.14760895e-02
  4.58485782e-02 -1.77091372e-03  5.50102517e-02  9.11291018e-02
 -6.08649924e-02  1.39246043e-02  1.04631986e-02  2.80646258e-03
  5.69524504e-02 -4.24808525e-02  6.46512583e-03  5.08819008e-03
 -2.64750440e-02  6.92087039e-02 -2.50591561e-02  2.81971805e-02
 -7.90598057e-03 -6.22127615e-02 -1.36069521e-01 -8.92030355e-03
 -4.22329046e-02  2.85187643e-02  8.45096111e-02 -8.09824467e-02
 -6.31457567e-02  4.79376465e-02 -6.75741360e-02 -4.60151546e-02
 -1.02377050e-01 -2.54977914e-03  6.92973584e-02  2.68038874e-03
  1.03952229e-01 -6.30590469e-02 -4.64366078e-02 -6.36234879e-02
 -1.86928420e-03  1.32256553e-01 -2.97733699e-03  9.54902619e-02
 -4.47919685e-03  1.08799703e-01 -5.31336889e-02  1.07342713e-01
 -8.70451555e-02  4.43290360e-02 -8.51144418e-02 -5.15933894e-02
  3.29690166e-02 -8.68344400e-03  2.26691812e-02  2.61673369e-02
  5.65296747e-02 -9.27519798e-02 -5.08588031e-02  3.58874351e-02
 -3.31467390e-02  2.11945851e-03 -3.49993594e-02 -4.46075685e-02
  5.56174330e-02 -1.76635408e-03 -5.58460802e-02 -5.36426716e-03
  4.75579500e-02 -6.46657571e-02  4.49470840e-02  2.92172264e-02
 -6.16400056e-02 -6.39166981e-02 -8.94822180e-02  3.35734710e-02
 -1.10664563e-02  3.38617414e-02 -2.88582891e-02  7.78961927e-03
  3.05063091e-03  6.16071261e-02  1.70072373e-02  4.96402644e-02
 -1.83535519e-03  3.76175493e-02  3.55180316e-02  1.48082692e-02
 -1.07926512e-02 -1.95674114e-02  7.35491961e-02  5.39837927e-02
 -3.35046388e-02  1.38840675e-01  7.93156177e-02 -6.69257361e-08
  3.21236514e-02  8.26434642e-02 -7.81295821e-02 -5.93842678e-02
  8.02912377e-03 -5.69217168e-02 -5.24677411e-02 -3.78410891e-02
 -1.80687085e-02  8.70480388e-02  1.95154361e-02 -6.72868490e-02
 -5.10883853e-02  4.11683787e-03  9.07021016e-03  2.05970425e-02
 -2.00980287e-02 -6.71360083e-03 -4.01113033e-02  1.94954611e-02
  6.76579922e-02 -1.82136092e-02  7.32921958e-02 -9.72146243e-02
 -2.08400413e-02  4.77834530e-02 -4.52971458e-02  3.38892289e-03
 -4.67405654e-02 -7.49387173e-03 -5.52401170e-02  3.48752476e-02
 -9.86863226e-02  6.03638263e-03 -3.62503380e-02 -6.21544607e-02
 -6.13280647e-02 -5.65790720e-02  5.90766361e-03 -4.68663462e-02
  5.42036840e-04  2.41060182e-02  1.02749672e-02  4.72729430e-02
  4.11525592e-02 -2.90283691e-02 -4.35253195e-02 -1.74171329e-02
  1.92808817e-04  4.96009327e-02 -1.34105742e-01 -2.65090093e-02
  7.79064512e-03  3.43050137e-02  7.24939480e-02  5.17899431e-02
 -1.16098560e-01  7.27253035e-02 -2.74738250e-03  6.07988006e-03
 -3.38001689e-03 -3.22109275e-02 -4.40085307e-02 -2.16457224e-03]</t>
        </is>
      </c>
    </row>
    <row r="715">
      <c r="A715" s="1" t="n">
        <v>713</v>
      </c>
      <c r="B715" t="n">
        <v>714</v>
      </c>
      <c r="C715" t="inlineStr">
        <is>
          <t>DIP DYE Kerzen</t>
        </is>
      </c>
      <c r="D715" t="inlineStr">
        <is>
          <t>Wednesday, March 19</t>
        </is>
      </c>
      <c r="E715" t="inlineStr">
        <is>
          <t>Max-Beer-Straße 7</t>
        </is>
      </c>
      <c r="F715" t="inlineStr">
        <is>
          <t>Max-Beer-Straße 7 10119 Berlin, Show map</t>
        </is>
      </c>
      <c r="G715" t="inlineStr">
        <is>
          <t>Keine Kategorie</t>
        </is>
      </c>
      <c r="H715" t="inlineStr">
        <is>
          <t>Kostenlos</t>
        </is>
      </c>
      <c r="I715" t="inlineStr">
        <is>
          <t>https://www.eventbrite.de/e/dip-dye-kerzen-tickets-949589386417?aff=ebdssbdestsearch</t>
        </is>
      </c>
      <c r="J715" t="inlineStr">
        <is>
          <t>Willkommen zu unserem farbenfrohen Workshop "Kerzen färben - Dip Dye und Konfetti"!
Tauche ein in die zauberhafte Welt der gefärbten Kerzen und entdecke, wie du mit nur wenigen Handgriffen und einer ordentlichen Portion Kreativität wahre Kunstwerke erschaffen kannst. Denn bei diesem Trend kommen nicht nur Kerzenliebhaber auf ihre Kosten - die fröhlich gefärbten Kerzen sind wahre Gute-Laune-Wunder für jedes Zuhause!
Ob knallig bunt, dezent gedeckt oder zart pastell - Deiner Fantasie sind keine Grenzen gesetzt. Mit der Dip-Dye-Technik, auch bekannt als Tauchfärben, verleihst du Deinen Kerzen einen einzigartigen Look, der garantiert alle Blicke auf sich zieht.
In unserem Workshop hast du die Möglichkeit, Dein eigenes Kerzen-Set zu kreieren, ganz nach Deinen individuellen Vorstellungen. Nach einer einführenden Session in die verschiedenen Färbtechniken geht es auch schon ans Eingemachte: Wähle Deine Lieblingsfarben, mische Deine ganz persönlichen Nuancen und verleihe Deinen Kerzen den letzten Schliff mit einem freifließenden Farbverlauf oder einem verspielten Konfettimuster.
Egal, ob du dich für einen fließenden Farbverlauf oder einen gesprenkelten Look entscheidest - eines ist sicher: Mit Deinen selbst gefärbten Kerzen bringst du nicht nur Licht ins Dunkel, sondern auch jede Menge Freude und gute Laune in dein Zuhause!
Also, schnapp dir Deine Lieblingsfarben und werde zum Meister der Kerzenkunst! Wir freuen uns darauf, mit dir zusammen eine bunte und kreative Zeit zu verbringen und Deine Wohnräume in strahlende Farben zu tauchen!
DIESER WORKSHOP BIETET DIR:
Einführung in verschiedene Färbetechniken für Kerzen
Große Auswahl an Farben
Professionelle Hilfe bei den Designs der Kerzen
Sweets, Drinks &amp; eine gute Zeit
WAS DU MIT NACH HAUSE NIMMST:
Dein persönliches Set aus 6 Stabkerzen</t>
        </is>
      </c>
      <c r="K715" t="inlineStr">
        <is>
          <t>GRIMMS GARTEN</t>
        </is>
      </c>
      <c r="L715" t="inlineStr">
        <is>
          <t>Refund Policy
Refunds up to 7 days before event</t>
        </is>
      </c>
      <c r="M715" t="inlineStr">
        <is>
          <t>Event lasts 1 hour 30 minutes</t>
        </is>
      </c>
      <c r="N715" t="inlineStr">
        <is>
          <t>Germany Events, Berlin Events, Things to do in Berlin</t>
        </is>
      </c>
      <c r="O715" t="inlineStr">
        <is>
          <t xml:space="preserve">
    The event titled "DIP DYE Kerzen" is scheduled to take place on Wednesday, March 19 at Max-Beer-Straße 7, 
    specifically at Max-Beer-Straße 7 10119 Berlin, Show map. This event falls under the "Keine Kategorie" category. 
    Description: Willkommen zu unserem farbenfrohen Workshop "Kerzen färben - Dip Dye und Konfetti"!
Tauche ein in die zauberhafte Welt der gefärbten Kerzen und entdecke, wie du mit nur wenigen Handgriffen und einer ordentlichen Portion Kreativität wahre Kunstwerke erschaffen kannst. Denn bei diesem Trend kommen nicht nur Kerzenliebhaber auf ihre Kosten - die fröhlich gefärbten Kerzen sind wahre Gute-Laune-Wunder für jedes Zuhause!
Ob knallig bunt, dezent gedeckt oder zart pastell - Deiner Fantasie sind keine Grenzen gesetzt. Mit der Dip-Dye-Technik, auch bekannt als Tauchfärben, verleihst du Deinen Kerzen einen einzigartigen Look, der garantiert alle Blicke auf sich zieht.
In unserem Workshop hast du die Möglichkeit, Dein eigenes Kerzen-Set zu kreieren, ganz nach Deinen individuellen Vorstellungen. Nach einer einführenden Session in die verschiedenen Färbtechniken geht es auch schon ans Eingemachte: Wähle Deine Lieblingsfarben, mische Deine ganz persönlichen Nuancen und verleihe Deinen Kerzen den letzten Schliff mit einem freifließenden Farbverlauf oder einem verspielten Konfettimuster.
Egal, ob du dich für einen fließenden Farbverlauf oder einen gesprenkelten Look entscheidest - eines ist sicher: Mit Deinen selbst gefärbten Kerzen bringst du nicht nur Licht ins Dunkel, sondern auch jede Menge Freude und gute Laune in dein Zuhause!
Also, schnapp dir Deine Lieblingsfarben und werde zum Meister der Kerzenkunst! Wir freuen uns darauf, mit dir zusammen eine bunte und kreative Zeit zu verbringen und Deine Wohnräume in strahlende Farben zu tauchen!
DIESER WORKSHOP BIETET DIR:
Einführung in verschiedene Färbetechniken für Kerzen
Große Auswahl an Farben
Professionelle Hilfe bei den Designs der Kerzen
Sweets, Drinks &amp; eine gute Zeit
WAS DU MIT NACH HAUSE NIMMST:
Dein persönliches Set aus 6 Stabkerzen
    It is organized by GRIMMS GARTEN and will last for Event lasts 1 hour 30 minutes. 
    Key topics and themes include: Germany Events, Berlin Events, Things to do in Berlin.
    </t>
        </is>
      </c>
      <c r="P715" t="inlineStr">
        <is>
          <t>[-8.23601615e-03  2.08142530e-02 -2.93291267e-02 -1.72568094e-02
  1.75897125e-02  6.53635487e-02 -6.32633734e-03 -9.74647887e-03
 -3.06645129e-02 -7.67256021e-02  6.44604350e-03 -2.94415858e-02
 -7.76969343e-02  2.06658226e-02 -3.59031558e-02  1.38564957e-02
 -2.33690394e-03 -7.83554316e-02 -7.31914416e-02  1.48217054e-02
 -2.06197537e-02 -1.25609279e-01  5.96625432e-02  7.03204274e-02
 -4.55495864e-02  1.87238213e-02 -2.66459305e-02  1.16620976e-02
  4.34430316e-02 -6.92442581e-02 -1.53592462e-03  5.58948964e-02
 -5.21380007e-02 -7.40490668e-03  1.48703188e-01 -5.00341244e-02
  5.21326177e-02 -9.18790251e-02 -2.25242022e-02  1.33554175e-01
 -1.61186233e-02 -5.36802113e-02 -1.04064643e-01  3.43454368e-02
  2.32489184e-02  2.38143466e-02  3.65263149e-02  1.51942819e-02
 -3.79914008e-02  5.61056174e-02 -2.08790824e-02 -7.61132613e-02
  1.54603407e-01 -5.75747564e-02  5.13269529e-02 -4.89973761e-02
 -5.19791767e-02 -6.16406947e-02  6.30307421e-02  7.13566924e-03
 -2.96790656e-02 -5.56445457e-02 -3.44855264e-02  4.11529206e-02
 -2.72416566e-02 -4.57606278e-02 -8.42222199e-02  3.48737789e-03
  6.05375804e-02 -8.35990906e-02 -7.49629084e-03 -7.29912370e-02
 -1.35119250e-02 -1.21452324e-02  6.42818362e-02  1.62005536e-02
 -1.83967259e-02  3.20950360e-03 -1.04295082e-01 -1.03584297e-01
  6.80422112e-02 -9.91391111e-03  4.84500267e-02  1.95481046e-03
 -1.38213788e-03 -3.39068333e-03 -2.82435920e-02  3.20350304e-02
 -3.42409462e-02  3.78366448e-02 -2.41543669e-02  4.39241827e-02
 -5.42316101e-02 -2.02374011e-02 -7.08993301e-02  2.18938682e-02
  5.04599400e-02  1.74451235e-03  5.23974411e-02  3.57059389e-02
  3.71059179e-02 -1.96090974e-02  2.64229979e-02  8.38477444e-03
  2.45857369e-02 -8.49650502e-02 -1.49249798e-02 -1.28186243e-02
 -3.32153365e-02 -8.54639784e-02  9.46847536e-03 -9.59560461e-03
  2.19705589e-02 -1.29314288e-01 -5.22030368e-02  1.46005694e-02
  6.49565384e-02 -4.51673232e-02 -1.76390458e-03  1.02875391e-02
  3.06993518e-02  2.26486456e-02  1.81673151e-02  8.48639533e-02
 -8.75212078e-04  8.53482336e-02  2.86223716e-04  7.70462270e-33
  7.12583736e-02 -2.84938980e-02 -3.02112550e-02 -3.49954925e-02
  4.38623466e-02 -5.09181619e-02 -4.83850166e-02 -2.19954234e-02
  1.25832418e-02 -1.34949677e-03  2.13847775e-02 -2.27788067e-03
  3.71360010e-03 -6.13928735e-02  4.16479260e-03  3.96201806e-03
 -2.04073749e-02 -6.86708540e-02 -8.97729844e-02  1.35658812e-02
 -3.17292511e-02  2.49324385e-02 -6.47348687e-02  3.19690965e-02
 -7.26677105e-02  1.17933542e-01  1.76049061e-02  3.83956954e-02
  2.90105268e-02  1.79420933e-02  5.59207536e-02 -2.40461659e-02
 -2.35765204e-02  7.92384055e-03 -6.26160651e-02 -5.15569560e-03
 -4.52164263e-02 -6.61792308e-02  7.26875812e-02  2.31752656e-02
 -5.91623131e-04 -3.15901339e-02 -4.18708250e-02 -1.76272653e-02
  3.52632515e-02  3.86085920e-03  5.99290468e-02  6.03465224e-03
  1.49299040e-01 -2.90368795e-02  4.07836251e-02  4.41282243e-03
 -1.39435101e-02  3.95932235e-02 -1.70462914e-02  1.66485280e-01
  4.86040488e-02 -3.86809818e-02  7.65508339e-02  4.08100933e-02
 -1.25119686e-01  5.22538461e-02  1.83657091e-02  8.56263842e-03
  2.28513428e-03 -2.54518464e-02  1.51307974e-02  7.01985322e-03
  2.01705936e-02  3.35525125e-02 -6.85823411e-02  5.54505438e-02
  7.35610723e-02 -4.93786372e-02 -3.59609537e-03 -2.40151323e-02
 -2.33010594e-02  3.53449248e-02 -1.30082350e-02  7.76946470e-02
  3.67608555e-02 -4.65307478e-03  4.24576290e-02 -8.12971443e-02
 -6.65277615e-02 -8.68427604e-02 -3.17567661e-02  2.64988113e-02
 -4.87499461e-02  4.25876491e-02 -7.19336197e-02 -2.84121707e-02
  1.88852418e-02 -9.79372486e-02  4.53778356e-02 -9.60707068e-33
  1.16119787e-01 -3.19238752e-02 -7.37183765e-02  5.49864164e-03
  6.93058819e-02 -5.09868283e-03 -8.61700345e-03  7.49679515e-03
 -3.72054316e-02  3.19947898e-02  2.11251806e-02  5.69881573e-02
  9.44224093e-03  6.17351457e-02 -4.72499728e-02  8.17973614e-02
 -3.30852643e-02  8.96487087e-02 -3.37198153e-02 -1.04403041e-01
 -6.24617189e-02  4.52357111e-03 -9.46663693e-03  8.42933282e-02
 -7.03365281e-02  4.58427146e-02  6.79240525e-02 -4.13409015e-03
 -4.87311091e-03 -3.49262729e-04 -6.82540014e-02 -5.56551255e-02
 -3.15907821e-02  5.64537868e-02  8.23700875e-02  3.94599326e-03
  3.74735333e-02  1.59875341e-02 -1.41649675e-02  2.79751457e-02
 -6.57016262e-02 -4.33594473e-02 -3.99711877e-02 -2.76952609e-02
  3.56368162e-02  3.98158617e-02 -6.82165250e-02 -6.15338720e-02
  4.73562963e-02 -4.67582047e-02 -6.03019819e-03  6.14379942e-02
 -2.94094309e-02  4.83570658e-02  1.88367888e-02  2.00344436e-02
  1.16424710e-02 -3.82521972e-02  3.21643353e-02  9.18858349e-02
  3.53452773e-03 -2.02259663e-02  1.57907549e-02 -3.46343778e-02
  3.49370018e-02 -8.69119391e-02 -1.85209848e-02 -1.01826182e-02
  2.36033164e-02 -2.83045042e-02  5.24229594e-02  1.13488503e-01
  6.50044009e-02 -1.17997034e-02 -6.06664009e-02  3.42403017e-02
  1.12662002e-01  8.14521462e-02 -4.12287627e-04 -2.04005316e-02
 -4.91384193e-02  7.13108899e-03 -5.80580980e-02  6.59933090e-02
  5.14891446e-02  3.53572220e-02  1.72866229e-02  1.04886563e-02
 -2.74444725e-02 -1.06562875e-01  2.00104639e-02  3.18437777e-02
  2.84967665e-03  2.87917256e-02  3.76662798e-02 -5.17590131e-08
  3.97844724e-02 -1.99677460e-02 -4.22020145e-02 -3.45555576e-03
  9.27020311e-02 -2.79660299e-02 -1.41623244e-02 -1.54190008e-02
 -7.82647803e-02  2.72582173e-02  4.89928424e-02  6.42730519e-02
 -4.42198142e-02  1.02839591e-02 -2.95412205e-02 -4.32655215e-02
 -3.72427702e-02 -5.65343872e-02 -1.90483816e-02  9.42965746e-02
  1.81370880e-02  6.09258842e-03  9.35565680e-03 -5.17356545e-02
 -6.76195771e-02  2.83776354e-02  2.36881971e-02  5.19016758e-02
  3.52675766e-02 -9.67726782e-02 -3.55632305e-02  4.36989553e-02
 -6.90566450e-02  1.63798705e-02 -2.40394957e-02 -2.59898994e-02
 -6.33706897e-02  7.07081184e-02 -6.42391294e-02  4.21023555e-02
 -7.34781176e-02 -5.65602705e-02 -5.16303964e-02 -2.86236089e-02
 -5.48388213e-02  7.78137613e-03 -2.70407014e-02  3.35252024e-02
  2.85458025e-02  7.59241059e-02 -1.31405056e-01 -2.02991720e-02
 -3.03626712e-02  1.04467168e-01 -4.23448272e-02 -6.37020543e-03
 -4.82683405e-02  9.32740234e-03  2.24217866e-02 -5.02517559e-02
  1.03737246e-02 -4.95860316e-02 -2.89546773e-02  7.39626288e-02]</t>
        </is>
      </c>
    </row>
    <row r="716">
      <c r="A716" s="1" t="n">
        <v>714</v>
      </c>
      <c r="B716" t="n">
        <v>715</v>
      </c>
      <c r="C716" t="inlineStr">
        <is>
          <t>Highlights Berlin Quest Experience: Spy Mission</t>
        </is>
      </c>
      <c r="D716" t="inlineStr">
        <is>
          <t>Tuesday, February 18</t>
        </is>
      </c>
      <c r="E716" t="inlineStr">
        <is>
          <t>Lehrter Str. 5B</t>
        </is>
      </c>
      <c r="F716" t="inlineStr">
        <is>
          <t>Lehrter Straße 5B 10557 Berlin, Show map</t>
        </is>
      </c>
      <c r="G716" t="inlineStr">
        <is>
          <t>travel-and-outdoor</t>
        </is>
      </c>
      <c r="H716" t="inlineStr">
        <is>
          <t>From €6.99</t>
        </is>
      </c>
      <c r="I716" t="inlineStr">
        <is>
          <t>https://www.eventbrite.com/e/highlights-berlin-quest-experience-spy-mission-tickets-1141801672539?aff=ebdssbdestsearch</t>
        </is>
      </c>
      <c r="J716" t="inlineStr">
        <is>
          <t>This walking tour in Berlin will takes you through the areas of Moabit and Mitte.Walk along Invalidenstraße and discover historical and contemporary spaces such as the Moabit Historical Prison Park, the Natural History Museum, Hamburger Bahnhof and the Berlin Wall Memorial.As we shift between decades and eras, we will bear witness to the changes Berlin has been through during the past century.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200 cities 🌎 and has entertained hundreds of thousands of players already. As of today, the app offers more than 500 different experiences created by a growing network of local content creators and event organizers.
Storyline:
At the end of the Second World War, Germany’s fate was decided during the Yalta and Potsdam Conferences: Germany was split among the Allied Forces. Consequently, Berlin was also divided between Soviet Russia (East Berlin) and England, USA, and France (West Berlin).
The split through the heart of the city led to constant tensions, protests, and increasingly higher numbers of East Berliners fleeing the GDR (German Democratic Republic) through West Berlin. So, in 1961, the Soviet Union built the Berlin Wall, making it almost impossible to cross from East to West.
You too live in East Berlin, but your brother is in the other half of the city. You want to join him, but for that, you must find an ingenious way to escape! You have no idea how, so you’ll start by closely studying the other great escapes.</t>
        </is>
      </c>
      <c r="K716" t="inlineStr">
        <is>
          <t>Questo - City Exploration Games</t>
        </is>
      </c>
      <c r="L716" t="inlineStr">
        <is>
          <t>Refund Policy
Refunds up to 7 days before event
Eventbrite's fee is nonrefundable.</t>
        </is>
      </c>
      <c r="M716" t="inlineStr">
        <is>
          <t>Dauer nicht verfügbar</t>
        </is>
      </c>
      <c r="N716" t="inlineStr">
        <is>
          <t>Germany Events, Berlin Events, Things to do in Berlin, Berlin Games, Berlin Travel &amp; Outdoor Games, #family, #couples, #walking, #group, #family_friendly, #walking_tour, #group_activities, #treasure_hunt, #couples_events, #couples_night_out</t>
        </is>
      </c>
      <c r="O716" t="inlineStr">
        <is>
          <t xml:space="preserve">
    The event titled "Highlights Berlin Quest Experience: Spy Mission" is scheduled to take place on Tuesday, February 18 at Lehrter Str. 5B, 
    specifically at Lehrter Straße 5B 10557 Berlin, Show map. This event falls under the "travel-and-outdoor" category. 
    Description: This walking tour in Berlin will takes you through the areas of Moabit and Mitte.Walk along Invalidenstraße and discover historical and contemporary spaces such as the Moabit Historical Prison Park, the Natural History Museum, Hamburger Bahnhof and the Berlin Wall Memorial.As we shift between decades and eras, we will bear witness to the changes Berlin has been through during the past century.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200 cities 🌎 and has entertained hundreds of thousands of players already. As of today, the app offers more than 500 different experiences created by a growing network of local content creators and event organizers.
Storyline:
At the end of the Second World War, Germany’s fate was decided during the Yalta and Potsdam Conferences: Germany was split among the Allied Forces. Consequently, Berlin was also divided between Soviet Russia (East Berlin) and England, USA, and France (West Berlin).
The split through the heart of the city led to constant tensions, protests, and increasingly higher numbers of East Berliners fleeing the GDR (German Democratic Republic) through West Berlin. So, in 1961, the Soviet Union built the Berlin Wall, making it almost impossible to cross from East to West.
You too live in East Berlin, but your brother is in the other half of the city. You want to join him, but for that, you must find an ingenious way to escape! You have no idea how, so you’ll start by closely studying the other great escapes.
    It is organized by Questo - City Exploration Games and will last for Dauer nicht verfügbar. 
    Key topics and themes include: Germany Events, Berlin Events, Things to do in Berlin, Berlin Games, Berlin Travel &amp; Outdoor Games, #family, #couples, #walking, #group, #family_friendly, #walking_tour, #group_activities, #treasure_hunt, #couples_events, #couples_night_out.
    </t>
        </is>
      </c>
      <c r="P716" t="inlineStr">
        <is>
          <t>[ 5.10063162e-03  2.58782692e-02 -1.88809820e-02  1.77184101e-02
 -9.36778449e-03  5.18859513e-02  2.39074808e-02  4.38754186e-02
 -6.31057322e-02 -1.36572178e-02 -3.08506824e-02 -3.54687162e-02
  5.15839458e-02 -1.45343842e-03 -1.29460329e-02 -1.53982854e-02
  6.20997101e-02 -1.54360821e-02 -3.47775705e-02 -4.35625389e-02
 -7.42227538e-03 -1.11363016e-01  1.04388572e-01 -5.19219413e-02
 -6.88112676e-02  2.40174979e-02 -2.53419057e-02 -7.03435242e-02
 -4.97038811e-02  5.88464737e-03  3.38350497e-02  6.57546818e-02
 -3.71179618e-02  1.25489105e-02  1.13407902e-01 -1.87685434e-02
  9.93130356e-02 -4.76522297e-02  4.84366901e-02  1.93522181e-02
 -5.16549423e-02 -2.07403372e-03 -4.23358306e-02  6.43111840e-02
  3.52187306e-02 -8.84359051e-03  5.92066944e-02  4.89902589e-03
 -3.06946449e-02  1.95963662e-02  7.72874430e-03  8.44160002e-03
 -2.13747639e-02  4.16821949e-02 -2.10664254e-02  3.43808206e-03
 -2.20931545e-02 -2.14207754e-03  6.58967867e-02 -4.58396263e-02
  1.41311740e-03 -5.97566999e-02 -6.61970377e-02  1.98385604e-02
 -2.71010790e-02 -4.23715562e-02 -5.43524027e-02 -1.83291622e-02
  1.06481560e-01 -4.68627736e-02 -2.56027002e-03 -2.01522615e-02
 -4.68329191e-02 -1.91355031e-03  7.78496731e-04 -1.34294806e-02
 -5.30274622e-02 -5.83034121e-02 -6.26330376e-02 -5.46836480e-02
  6.33981172e-03 -2.03864947e-02 -3.12996134e-02  7.51949400e-02
 -1.68168694e-02 -8.79527628e-02 -9.54442937e-03 -1.02913687e-02
  9.59726423e-02 -4.14018221e-02  2.14160699e-02 -2.30078679e-02
 -1.12022609e-01 -1.85946170e-02 -6.17435873e-02 -3.39969285e-02
  4.61817384e-02  4.53592241e-02  4.05592769e-02  7.53868967e-02
  2.55541839e-02 -5.04892468e-02 -3.14792618e-03 -3.83180268e-02
 -4.51553650e-02 -2.97931656e-02  2.79730260e-02  4.46103215e-02
  4.94500715e-03 -2.90533993e-02  1.40220590e-03 -7.06820488e-02
  5.32250777e-02 -1.99707001e-02  1.34216063e-02  3.03859226e-02
  7.13576674e-02  3.04965749e-02 -2.51914226e-02  3.55383046e-02
  1.08667716e-01  5.09565929e-03  2.01617852e-02 -1.34066883e-02
 -5.27479313e-02  1.44147326e-03  7.38802999e-02  1.07158111e-33
 -4.36461531e-03 -7.57978708e-02 -6.71211332e-02  8.60606581e-02
  9.67597589e-03  1.98673252e-02 -2.86898762e-02  6.83078468e-02
 -7.09527060e-02  3.47716846e-02  4.72331904e-02 -6.28245473e-02
 -2.81490497e-02 -2.29895264e-02  2.00162875e-03  9.77660995e-03
 -5.06992564e-02 -2.35863104e-02 -4.22345521e-03  2.64490838e-03
  9.57571492e-02 -1.00244414e-02  3.02514601e-02 -1.24277053e-02
  1.43212780e-01  8.79338086e-02  5.54337427e-02 -1.43525572e-02
  3.29535045e-02  1.68697461e-02 -4.23185751e-02  1.40898945e-02
 -4.15349156e-02 -2.74413060e-02  3.85533981e-02  6.98763579e-02
  2.06020288e-02 -5.98177649e-02 -1.44909155e-02 -5.31083457e-02
  8.92017875e-03 -8.88773948e-02 -1.14104703e-01 -7.35707115e-03
  9.17943642e-02  9.34399478e-03 -2.08002422e-02 -3.93117778e-02
  9.65458900e-02 -4.91387360e-02 -1.56807352e-03 -4.81100194e-03
 -1.00873791e-01 -7.63316033e-03 -6.19827211e-03  1.37923777e-01
  1.23564126e-02 -6.50716648e-02  4.50460389e-02  5.76336756e-02
  5.04116714e-02  3.89868394e-02 -3.06303166e-02  3.97327589e-03
  3.82282883e-02  6.16330840e-03 -4.15223427e-02  2.34645810e-02
 -2.80587636e-02  9.41056833e-02 -7.79620185e-02 -2.74740104e-02
  9.41969976e-02  1.05669042e-02 -1.33558158e-02  4.97952737e-02
 -4.45364192e-02  4.63359021e-02  4.88656200e-02 -2.16881875e-02
 -4.95821163e-02 -6.74647763e-02 -1.98408626e-02  5.39194122e-02
  5.79415485e-02 -4.09946591e-02  6.03211932e-02 -1.01033673e-01
 -5.24042770e-02 -3.83329652e-02 -1.00314524e-02 -1.64022241e-02
 -8.03975910e-02  2.92791165e-02 -8.35676417e-02 -3.44087033e-33
  2.57781781e-02 -5.88328615e-02 -4.30876724e-02  1.16086677e-02
 -4.97155376e-02  2.10696273e-02 -9.47723165e-02  7.03302445e-03
  3.66015658e-02  6.81572780e-02 -8.15258175e-02  7.69454008e-03
  5.26913404e-02  4.28013392e-02  1.08786002e-02 -2.80642938e-02
  1.00412033e-01  2.80642454e-02 -1.09123401e-01  1.28925100e-01
 -2.27321051e-02 -1.24032120e-03 -1.25675797e-01 -9.95926559e-02
 -6.95587844e-02  4.95465547e-02  1.26642108e-01  8.42592027e-03
  6.89092698e-03  6.06035851e-02 -9.26950127e-02 -2.47359946e-02
 -2.25518625e-02 -4.09120470e-02  2.52440125e-02  1.39835045e-01
  8.46171007e-02 -3.31801586e-02 -2.98210680e-02 -4.82539013e-02
 -1.84386633e-02 -2.18024664e-02 -4.43329476e-03  3.56997736e-02
  2.94869654e-02  2.86699249e-03 -1.40639529e-01  7.71524906e-02
 -5.69574088e-02 -3.95505428e-02  6.46747425e-02 -2.50078812e-02
 -4.86729853e-02 -6.51542842e-02  3.07169277e-02  5.45697175e-02
 -8.76844749e-02 -7.34915212e-02  3.36483903e-02 -5.09251235e-03
 -1.30860936e-02  5.27980663e-02 -3.45736109e-02  6.67739436e-02
 -1.47132045e-02 -4.65120040e-02 -7.36736804e-02 -8.95604433e-04
 -4.24631173e-03  4.53375541e-02 -9.30953212e-03  1.74214281e-02
 -3.93508188e-02 -4.91927490e-02 -2.31436896e-03  4.88326065e-02
  2.93978900e-02  6.40260950e-02  1.97331011e-02  3.63119580e-02
  2.70586982e-02  4.01927754e-02  8.92952271e-03 -6.37191813e-03
  5.51024862e-02  1.19749114e-01 -6.67497069e-02  1.08697623e-01
  3.63538787e-02 -1.83885191e-02 -4.47408222e-02 -1.31147681e-02
 -3.61944512e-02  2.94692162e-02 -5.65914018e-03 -5.88147273e-08
 -5.54123335e-02  8.77506584e-02 -2.95909941e-02  4.39766459e-02
  3.50209549e-02 -1.08569123e-01 -5.24905547e-02 -6.64584413e-02
 -5.71175814e-02  3.90433483e-02  5.44036292e-02 -2.14539077e-02
 -4.49952595e-02  3.25755626e-02  1.14258882e-02  2.65526958e-02
 -7.27688754e-03 -7.29805827e-02 -3.87401730e-02  6.03526607e-02
  1.60525739e-02  3.16193216e-02  3.31320874e-02  1.67581625e-02
  2.34658886e-02  5.33080287e-02 -3.34509760e-02  5.87853082e-02
  6.67891949e-02  2.40257531e-02  3.26574855e-02  2.53176130e-03
 -2.86668297e-02  1.90041605e-02 -2.08720728e-03 -1.78728928e-03
 -2.46799868e-02 -2.15264931e-02  7.43349642e-02 -2.87040509e-03
 -7.28013087e-03 -5.23111112e-02  3.71577740e-02  6.66636229e-02
 -5.55106886e-02  1.17334751e-02 -3.07963360e-02 -7.67684132e-02
 -1.99637488e-02  1.65429097e-02 -6.18849508e-02 -8.78784284e-02
 -1.99944712e-02  3.59381996e-02  2.21439302e-02  8.65359008e-02
  1.41642732e-03 -2.26910673e-02 -3.13017257e-02  4.91269305e-02
  3.58644910e-02  7.94335362e-03 -1.25198349e-01  2.31211763e-02]</t>
        </is>
      </c>
    </row>
    <row r="717">
      <c r="A717" s="1" t="n">
        <v>715</v>
      </c>
      <c r="B717" t="n">
        <v>716</v>
      </c>
      <c r="C717" t="inlineStr">
        <is>
          <t>Sustainable Packaging And Recycling Innovation Summit</t>
        </is>
      </c>
      <c r="D717" t="inlineStr">
        <is>
          <t>Wednesday, March 19</t>
        </is>
      </c>
      <c r="E717" t="inlineStr">
        <is>
          <t>Berlin</t>
        </is>
      </c>
      <c r="F717" t="inlineStr">
        <is>
          <t>Berlin Berlin, Show map</t>
        </is>
      </c>
      <c r="G717" t="inlineStr">
        <is>
          <t>science-and-tech</t>
        </is>
      </c>
      <c r="H717" t="inlineStr">
        <is>
          <t>Kostenlos</t>
        </is>
      </c>
      <c r="I717" t="inlineStr">
        <is>
          <t>https://www.eventbrite.co.uk/e/sustainable-packaging-and-recycling-innovation-summit-tickets-897303618277?aff=ebdssbdestsearch</t>
        </is>
      </c>
      <c r="J717" t="inlineStr">
        <is>
          <t>The Sustainable Packaging And Recycling Innovation Summit will bring together more than 150+ industry experts from biopolymers manufacturers, chemical companies, major associations, raw materials, and technology companies, consultants, to discuss the latest developments, cutting-edge technologies, new challenges and opportunities in bioplastics and sustainable biocomposites. More and more brands and manufacturers are embracing the potential of biopolymers, and policy makers are increasingly streamlining their efforts to create frameworks that benefit the growth of sustainable bio-industries. Now is the time to put bioplastics at the top of the agenda of a bio-based circular economy in Europe and beyond.
Don’t miss this opportunity to know about the topics surrounding the Sustainable Packaging And Recycling Innovation Summit including the benefits, policy, structure, challenges and drive. Grab this opportunity to network and exchange ideas with intellects who specialize in this special sector and industry.
For more information, visit - https://www.leadventgrp.com/events/sustainable-packaging-and-recycling-innovation-summit/details
For more information and group participation, contact us: info@leadventgrp.com
Leadvent Group - Industry Leading Events for Business Leaders!
www.leadventgrp.com | info@leadventgrp.com</t>
        </is>
      </c>
      <c r="K717" t="inlineStr">
        <is>
          <t>Leadvent</t>
        </is>
      </c>
      <c r="L717" t="inlineStr">
        <is>
          <t>Refund Policy
Contact the organizer to request a refund.</t>
        </is>
      </c>
      <c r="M717" t="inlineStr">
        <is>
          <t>Event lasts 1 day 10 hours</t>
        </is>
      </c>
      <c r="N717" t="inlineStr">
        <is>
          <t>Germany Events, Berlin Events, Things to do in Berlin, Berlin Conferences, Berlin Science &amp; Tech Conferences, #sustainable, #innovation, #summit, #recycling, #packaging</t>
        </is>
      </c>
      <c r="O717" t="inlineStr">
        <is>
          <t xml:space="preserve">
    The event titled "Sustainable Packaging And Recycling Innovation Summit" is scheduled to take place on Wednesday, March 19 at Berlin, 
    specifically at Berlin Berlin, Show map. This event falls under the "science-and-tech" category. 
    Description: The Sustainable Packaging And Recycling Innovation Summit will bring together more than 150+ industry experts from biopolymers manufacturers, chemical companies, major associations, raw materials, and technology companies, consultants, to discuss the latest developments, cutting-edge technologies, new challenges and opportunities in bioplastics and sustainable biocomposites. More and more brands and manufacturers are embracing the potential of biopolymers, and policy makers are increasingly streamlining their efforts to create frameworks that benefit the growth of sustainable bio-industries. Now is the time to put bioplastics at the top of the agenda of a bio-based circular economy in Europe and beyond.
Don’t miss this opportunity to know about the topics surrounding the Sustainable Packaging And Recycling Innovation Summit including the benefits, policy, structure, challenges and drive. Grab this opportunity to network and exchange ideas with intellects who specialize in this special sector and industry.
For more information, visit - https://www.leadventgrp.com/events/sustainable-packaging-and-recycling-innovation-summit/details
For more information and group participation, contact us: info@leadventgrp.com
Leadvent Group - Industry Leading Events for Business Leaders!
www.leadventgrp.com | info@leadventgrp.com
    It is organized by Leadvent and will last for Event lasts 1 day 10 hours. 
    Key topics and themes include: Germany Events, Berlin Events, Things to do in Berlin, Berlin Conferences, Berlin Science &amp; Tech Conferences, #sustainable, #innovation, #summit, #recycling, #packaging.
    </t>
        </is>
      </c>
      <c r="P717" t="inlineStr">
        <is>
          <t>[-7.68987164e-02  3.45421582e-03  7.39078829e-03 -4.22776714e-02
  1.18475065e-01  8.41586199e-03 -2.02685613e-02  6.27129152e-02
 -5.97902611e-02 -5.10678813e-02 -3.35537121e-02 -4.30651829e-02
 -5.15286811e-02  5.57758771e-02 -4.45806347e-02 -1.13146249e-02
 -2.07657795e-02  8.65643937e-03 -5.05817868e-02 -3.38414498e-02
  3.46769653e-02 -5.54481596e-02  7.62131289e-02  6.74828654e-03
 -8.66096243e-02  8.71351063e-02 -8.08397457e-02 -4.39362004e-02
 -2.39622686e-02 -3.11009828e-02  8.63565207e-02  7.25951344e-02
  7.58566242e-03 -3.81882228e-02  1.54961959e-01  1.00986689e-01
 -3.02540809e-02 -7.53084719e-02  7.65060335e-02 -6.54679388e-02
 -2.94335019e-02 -1.29405841e-01 -4.49614748e-02  4.37218510e-03
  2.77455151e-02 -5.57095669e-02  3.59664671e-02 -6.60221726e-02
 -2.72679813e-02 -7.12817907e-02  3.51468250e-02 -6.18559234e-02
  1.37098599e-02 -1.28506482e-01  2.08535865e-02 -2.15072767e-03
  1.13677904e-02 -7.75659457e-02 -1.14150112e-02 -3.13683785e-02
  5.22198677e-02 -1.08844116e-01 -5.94432391e-02 -3.51725426e-03
  2.21740697e-02  2.32961215e-02 -1.73564907e-02  9.69265178e-02
 -1.14322528e-02 -5.51881781e-03  1.91098843e-02 -2.19017230e-02
  1.10446252e-02  6.26038462e-02  7.89121464e-02  1.55819254e-02
  3.03351916e-02  7.53357168e-03 -4.90264036e-03  2.47132313e-02
  5.05027436e-02  2.97206677e-02  1.21691357e-02 -5.26373982e-02
 -9.01070684e-02 -4.18035947e-02  8.46968126e-03  3.49858254e-02
 -1.76374651e-02 -9.13925283e-03 -5.65304160e-02  3.03025339e-02
  4.27279547e-02  4.14468721e-02 -5.29670417e-02  5.35041727e-02
 -2.36527305e-02  1.88476257e-02  6.67157844e-02 -1.09181190e-02
 -1.77375339e-02  8.25620592e-02 -1.82595141e-02 -8.81010294e-02
 -9.49911252e-02 -7.56844059e-02 -7.33987466e-02  3.57635021e-02
  5.08669280e-02  7.61973113e-02 -5.76358251e-02  2.30328720e-02
  2.36684512e-02  2.71925665e-02 -3.78671288e-02  5.18656708e-02
  1.97883081e-02 -2.36597545e-02  3.66696045e-02 -6.14298843e-02
  4.77085443e-04 -5.94588974e-03  3.89688611e-02 -3.89144346e-02
  2.21724845e-02  6.85147196e-02  1.18627986e-02 -1.41406424e-33
 -2.27944702e-02  3.07556596e-02  1.94971785e-02  1.21515291e-02
  4.34188358e-03  2.61827512e-03 -2.51198132e-02 -2.01475602e-02
 -1.87019799e-02 -1.24913724e-02 -3.74391600e-02  7.13172252e-04
 -2.30547655e-02  1.15728535e-01 -1.10077588e-02 -1.20641150e-01
 -3.84217477e-03  8.03824980e-03 -2.96176523e-02 -5.37150279e-02
 -7.50138983e-02 -2.86680888e-02  5.20388857e-02  9.20044631e-02
  1.08091906e-01  1.69756301e-02  3.33197340e-02 -3.82315814e-02
  1.11080363e-01  3.30914520e-02  3.21533531e-02  8.60600024e-02
 -7.46972784e-02 -2.40749866e-02 -1.62982419e-02  3.39170843e-02
 -8.60124305e-02 -6.11339845e-02 -2.85438332e-03  3.74657586e-02
  8.54174700e-03  6.47363858e-03 -2.46931147e-02  4.22046185e-02
  1.48272803e-02  8.36532842e-03  3.25448401e-02  1.13922851e-02
  1.34521844e-02 -4.40000743e-02 -6.97360486e-02  4.12214994e-02
  4.54969630e-02 -2.77830884e-02  4.45358716e-02 -4.10157396e-03
  3.70109291e-03 -1.05211243e-01  9.06901248e-03 -4.28560004e-02
 -3.02230055e-03  1.44930422e-01 -6.09425977e-02  5.29452823e-02
  2.76389606e-02  7.05056489e-02 -2.90648756e-03  8.50369632e-02
 -3.93646471e-02  4.88506220e-02  3.47848386e-02 -5.38354404e-02
  7.54744106e-04 -1.39570497e-02  2.78371247e-03  8.70719329e-02
 -2.50550248e-02  3.30180787e-02 -1.40221026e-02  1.08628673e-02
 -8.04602429e-02  4.91534062e-02 -6.37582466e-02 -1.12038404e-01
 -1.29790734e-02 -3.14509124e-02  8.24100245e-03  3.05735935e-02
  7.22266063e-02  2.41689589e-02 -2.73696389e-02 -6.93274140e-02
  2.25459542e-02  4.15078178e-02 -8.49944353e-02 -1.78754193e-33
  9.71193686e-02 -6.12541195e-03  1.87130901e-03  3.30466256e-02
  3.95551361e-02 -5.36229312e-02 -7.05394521e-02 -4.29072641e-02
  4.23766337e-02  1.78101566e-02 -5.90897091e-02  5.09700477e-02
  7.54875168e-02  2.60615014e-02  6.94716861e-03  3.14443000e-02
 -6.71830997e-02  1.37558253e-02 -7.87885338e-02 -2.85779331e-02
  1.25734396e-02  2.84379087e-02 -5.66909276e-02  6.19203001e-02
 -7.85310864e-02  3.29174958e-02  5.73624903e-03 -4.26014960e-02
  9.88166109e-02 -8.25886950e-02 -4.54444252e-02 -3.46509330e-02
 -3.75375189e-02  1.18209571e-02  1.88712720e-02  6.54128790e-02
  1.11197559e-02 -9.56274793e-02  7.95958862e-02 -1.63640361e-02
 -7.24615995e-03 -3.68221216e-02 -1.10617965e-01 -3.73732019e-03
 -3.43982829e-03 -6.85878545e-02 -7.77197033e-02 -2.54153032e-02
  9.00104865e-02 -5.84001699e-03  1.99828744e-02  9.50945318e-02
  2.25013500e-04 -1.09260611e-01  4.96179536e-02  5.54546639e-02
  9.23773460e-03  1.40827941e-02 -2.84727961e-02  2.23347638e-02
  4.85768914e-02  3.59287858e-02  3.64271551e-02  4.15481329e-02
  1.37398886e-02 -2.16832198e-02  3.90188247e-02  4.51492285e-03
 -7.00435638e-02 -9.01651382e-03  4.31724675e-02  5.62808663e-02
 -3.45564596e-02 -5.70936427e-02 -1.71050467e-02 -4.11948971e-02
 -5.24465814e-02  2.41137762e-02 -6.94017336e-02 -3.43653676e-03
  1.92136271e-03  7.55428746e-02  6.73946552e-03  2.48476733e-02
  6.73687235e-02 -3.34544554e-02 -4.03476581e-02 -2.14533247e-02
  2.47566812e-02  1.61518008e-02 -2.95534004e-02 -2.90051568e-02
 -2.08243709e-02  1.53206229e-01  6.90439418e-02 -5.39449374e-08
  4.16762866e-02  2.51076929e-02  3.85187678e-02 -1.42931109e-02
 -2.16948017e-02 -2.68941708e-02 -4.36900035e-02  3.56984399e-02
 -1.37843275e-02  2.86700763e-02 -2.55407207e-02  7.38904476e-02
 -9.94060785e-02  7.07209483e-02  1.03523377e-02 -1.89494435e-02
 -6.64728880e-02  1.81531608e-02 -4.06489335e-02 -2.14176811e-02
  8.20688531e-03  9.33627225e-03  3.26897763e-02  2.26879530e-02
 -3.87612619e-02 -1.69437677e-02  5.71831279e-02 -9.84509382e-03
  1.92309858e-03 -3.22465710e-02 -8.99707060e-03 -3.35307035e-04
 -3.11777778e-02  7.24739879e-02 -2.10676901e-02 -7.16204494e-02
 -2.46341042e-02 -2.12235171e-02 -1.93241909e-02  1.19263958e-02
 -9.01499111e-03 -5.94693087e-02 -7.42001608e-02  6.15074560e-02
 -5.39871342e-02 -1.13730440e-02 -1.03812419e-01  5.41440137e-02
 -6.19335659e-02  8.62043053e-02 -3.36590633e-02 -2.46222876e-02
  7.48266559e-03  3.67926359e-02  1.79181136e-02  1.23454273e-01
 -3.88625078e-02  3.46163027e-02  5.19516170e-02  5.74282259e-02
  6.65226281e-02 -9.43659693e-02  4.00249399e-02  3.87387862e-03]</t>
        </is>
      </c>
    </row>
    <row r="718">
      <c r="A718" s="1" t="n">
        <v>716</v>
      </c>
      <c r="B718" t="n">
        <v>717</v>
      </c>
      <c r="C718" t="inlineStr">
        <is>
          <t>Ü30 Party Berlin/ Sa, 12.04./ Spindler &amp; Klatt</t>
        </is>
      </c>
      <c r="D718" t="inlineStr">
        <is>
          <t>Samstag, 12. April</t>
        </is>
      </c>
      <c r="E718" t="inlineStr">
        <is>
          <t>Spindler &amp; Klatt</t>
        </is>
      </c>
      <c r="F718" t="inlineStr">
        <is>
          <t>Köpenicker Straße 16-17 10997 Berlin</t>
        </is>
      </c>
      <c r="G718" t="inlineStr">
        <is>
          <t>holiday</t>
        </is>
      </c>
      <c r="H718" t="inlineStr">
        <is>
          <t>Ab 13,80 €</t>
        </is>
      </c>
      <c r="I718" t="inlineStr">
        <is>
          <t>https://www.eventbrite.com/e/u30-party-berlin-sa-1204-spindler-klatt-tickets-1217391543879?aff=ebdssbdestsearch</t>
        </is>
      </c>
      <c r="J718" t="inlineStr">
        <is>
          <t>Ü30 Party Berlin
Samstag, den 12.04. ab 22 Uhr
Spindler &amp; Klatt
Ein Abend voller Eleganz und Leidenschaft erwartet dich! Am Sa, 12. April lädt die Ü30 Party Berlin erneut ins Spindler &amp; Klatt ein. Genieße einen unvergesslichen Abend mit köstlichen Drinks, exquisiter Musik und einem atemberaubenden Ausblick auf die Spree. Ü30 Party Berlin und unser Gastgeber Concierge Gerry freuen sich auf deinen Besuch.
DATUM
Sa, 12.04. ab 22 Uhr
MUSIK
House, Pop, RnB + 80s, 90s &amp; 2000er Classics
by Ü30 Party Team
TICKETHOTLINE
Mobil: 0176 20117720
TISCH RESERVIERUNG
E-Mail: info@ue30-partys.de
LOCATION
Spindler &amp; Klatt
Köpenicker Str. 16-17
10997 Berlin
Nähe U-Bhf Schlesisches Tor
EINTRITT
- VVK Tickets ab 12€ (VVK Gruppenspecial: Kaufe 6 Tickets und zahle nur 5!)
- VVK Tickets gibt’s HIER!
- Abendkasse: ab 22 Uhr vorhanden
WEBSEITE:
www.ue30party-berlin.de
_ _______________________________________________________________
E NGLISH VERSION:
Over 30s Party Berlin
Saturday, 12.04. from 10pm
Spindler &amp; Klatt
Get ready for a night of elegance and fun! The Over 30s Party Berlin is back at Spindler &amp; Klatt on Saturday, April 12th. Enjoy delicious drinks, amazing music, and stunning views of the Spree. Don't miss out! Over 30s Party Berlin and Concierge Gerry can't wait to see you there.
DATE
Sat, 12th of April from 10pm
MUSIC
House, Pop, RnB + 80s, 90s &amp; 2000er Classics
by Ü30 Party Team
B-DAY SPECIALS
Welcome sparkling wine for the first 100 guests
Birthday children celebrate for free (22.2. and 23.2.)
Free B-Day giveaways
TICKETHOTLINE
Mobil: 0176 20117720
TABLE RESERVATION
E-Mail: info@ue30-partys.de
LOCATION
Spindler &amp; Klatt
Köpenicker Str. 16-17
10997 Berlin
Near U-Bhf Schlesisches Tor
ADMISSION
- pre sale tickets: 12€ (pre sale group special: Buy 6 tickets and pay only 5!)
- pre sale tickets HERE!
- box office: from 10pm available
WEBSITE:
www.ue30party-berlin.de</t>
        </is>
      </c>
      <c r="K718" t="inlineStr">
        <is>
          <t>Events &amp; Gastro</t>
        </is>
      </c>
      <c r="L718" t="inlineStr">
        <is>
          <t>Rückerstattungsrichtlinie
Rückerstattungen bis zu 7 Tage vor dem Event</t>
        </is>
      </c>
      <c r="M718" t="inlineStr">
        <is>
          <t>Eventdauer: 6 Stunden</t>
        </is>
      </c>
      <c r="N718" t="inlineStr">
        <is>
          <t>Events in Deutschland, Events in Berlin, Events in Berlin, Berlin Parties, Berlin Feiertage und Feste Parties, #party, #nightlife, #berlin, #ü30, #ü30party, #ü30deluxe, #berlin_events, #ü30_party, #spindlerklatt, #ü30partyberlin</t>
        </is>
      </c>
      <c r="O718" t="inlineStr">
        <is>
          <t xml:space="preserve">
    The event titled "Ü30 Party Berlin/ Sa, 12.04./ Spindler &amp; Klatt" is scheduled to take place on Samstag, 12. April at Spindler &amp; Klatt, 
    specifically at Köpenicker Straße 16-17 10997 Berlin. This event falls under the "holiday" category. 
    Description: Ü30 Party Berlin
Samstag, den 12.04. ab 22 Uhr
Spindler &amp; Klatt
Ein Abend voller Eleganz und Leidenschaft erwartet dich! Am Sa, 12. April lädt die Ü30 Party Berlin erneut ins Spindler &amp; Klatt ein. Genieße einen unvergesslichen Abend mit köstlichen Drinks, exquisiter Musik und einem atemberaubenden Ausblick auf die Spree. Ü30 Party Berlin und unser Gastgeber Concierge Gerry freuen sich auf deinen Besuch.
DATUM
Sa, 12.04. ab 22 Uhr
MUSIK
House, Pop, RnB + 80s, 90s &amp; 2000er Classics
by Ü30 Party Team
TICKETHOTLINE
Mobil: 0176 20117720
TISCH RESERVIERUNG
E-Mail: info@ue30-partys.de
LOCATION
Spindler &amp; Klatt
Köpenicker Str. 16-17
10997 Berlin
Nähe U-Bhf Schlesisches Tor
EINTRITT
- VVK Tickets ab 12€ (VVK Gruppenspecial: Kaufe 6 Tickets und zahle nur 5!)
- VVK Tickets gibt’s HIER!
- Abendkasse: ab 22 Uhr vorhanden
WEBSEITE:
www.ue30party-berlin.de
_ _______________________________________________________________
E NGLISH VERSION:
Over 30s Party Berlin
Saturday, 12.04. from 10pm
Spindler &amp; Klatt
Get ready for a night of elegance and fun! The Over 30s Party Berlin is back at Spindler &amp; Klatt on Saturday, April 12th. Enjoy delicious drinks, amazing music, and stunning views of the Spree. Don't miss out! Over 30s Party Berlin and Concierge Gerry can't wait to see you there.
DATE
Sat, 12th of April from 10pm
MUSIC
House, Pop, RnB + 80s, 90s &amp; 2000er Classics
by Ü30 Party Team
B-DAY SPECIALS
Welcome sparkling wine for the first 100 guests
Birthday children celebrate for free (22.2. and 23.2.)
Free B-Day giveaways
TICKETHOTLINE
Mobil: 0176 20117720
TABLE RESERVATION
E-Mail: info@ue30-partys.de
LOCATION
Spindler &amp; Klatt
Köpenicker Str. 16-17
10997 Berlin
Near U-Bhf Schlesisches Tor
ADMISSION
- pre sale tickets: 12€ (pre sale group special: Buy 6 tickets and pay only 5!)
- pre sale tickets HERE!
- box office: from 10pm available
WEBSITE:
www.ue30party-berlin.de
    It is organized by Events &amp; Gastro and will last for Eventdauer: 6 Stunden. 
    Key topics and themes include: Events in Deutschland, Events in Berlin, Events in Berlin, Berlin Parties, Berlin Feiertage und Feste Parties, #party, #nightlife, #berlin, #ü30, #ü30party, #ü30deluxe, #berlin_events, #ü30_party, #spindlerklatt, #ü30partyberlin.
    </t>
        </is>
      </c>
      <c r="P718" t="inlineStr">
        <is>
          <t>[-6.45277947e-02  1.12973480e-02 -4.33970951e-02 -5.73984757e-02
 -3.02867908e-02  1.07215106e-01 -4.56508156e-03 -2.85587516e-02
 -4.23114337e-02 -1.79789886e-02  5.70118846e-03  1.94595251e-02
 -3.95775028e-02 -5.88080520e-03  3.41659300e-02 -2.78828498e-02
  2.97626667e-02 -3.45843285e-02 -1.71632189e-02  3.51921171e-02
 -2.30058488e-02 -1.54599965e-01  9.57373995e-03  3.06128003e-02
  4.00852002e-02  6.00309670e-02  5.04246354e-02 -2.36324165e-02
 -4.88015898e-02 -4.58203219e-02  8.01027864e-02  3.80915254e-02
 -5.09557314e-02 -9.24978703e-02  7.91964680e-02 -5.56119438e-03
  7.11165834e-04 -9.26245451e-02 -1.58047210e-02  5.01422212e-02
  1.95018593e-02  3.37575413e-02 -5.11906631e-02  5.01252487e-02
 -3.69925424e-02  4.42372821e-02 -1.65808070e-02  2.49820035e-02
 -4.50606458e-02  7.25402907e-02  8.74834135e-02  4.07606252e-02
  1.78364068e-02 -5.03843427e-02  3.73077691e-02 -1.85478814e-02
 -1.77759416e-02 -7.66601274e-03  8.33263695e-02 -3.26557527e-03
 -4.56093736e-02 -5.69318123e-02 -2.09537260e-02 -6.07883045e-03
 -1.37499813e-02 -8.45729262e-02 -1.73279792e-02  2.11199541e-02
  5.10375500e-02 -2.01213099e-02  1.78178828e-02 -4.44680601e-02
 -5.34287607e-03  4.16829549e-02  3.91270630e-02 -4.96420972e-02
 -3.79079431e-02 -3.73122073e-03 -4.53616939e-02 -4.03499156e-02
 -1.11603923e-02 -3.72922011e-02 -4.70838137e-03 -5.74123599e-02
  2.31670253e-02 -8.66158456e-02 -2.31118016e-02  7.81199709e-02
  7.96114746e-03  8.75233561e-02 -9.14197341e-02  7.84940869e-02
 -5.08434102e-02 -1.84108801e-02  6.46234897e-04 -3.44333276e-02
 -2.28614733e-02  1.16094045e-01  4.72019538e-02  4.93106768e-02
  2.27645859e-02  1.06894843e-01 -3.22086178e-02  2.44215950e-02
 -6.19879505e-03 -9.98648703e-02 -1.35280611e-02  1.31871141e-02
 -7.95444325e-02 -4.68887202e-02 -8.41115415e-02 -1.42375827e-02
  3.90193723e-02 -1.27320975e-01 -2.36868169e-02 -6.36116266e-02
  4.71181795e-02 -3.18973400e-02 -8.49334151e-03 -4.42979001e-02
  6.75198063e-02  3.79917808e-02  4.83932206e-03  3.12674977e-02
 -1.02402583e-01  7.96718430e-03  1.01887947e-02  1.16711043e-32
 -1.09586269e-02 -1.00106753e-01 -6.11081868e-02 -3.85886021e-02
  6.32361993e-02  6.12183064e-02 -2.46306099e-02 -1.26330769e-02
  1.53839234e-02 -1.81937888e-02  3.38899270e-02 -5.82258254e-02
  3.75403129e-02 -1.15945682e-01 -1.36705087e-02 -5.39260125e-03
 -2.89380737e-03 -2.98823440e-03 -3.41789834e-02 -6.59496561e-02
 -3.40073891e-02  3.90329622e-02  6.60646753e-03  1.80369932e-02
  6.94994815e-03  5.03983609e-02  2.38846373e-02  2.17861049e-02
  4.81530204e-02  2.30946727e-02  3.46512645e-02 -2.81036627e-02
 -4.00865339e-02  2.43641417e-02  3.12883779e-02  1.98819600e-02
  1.05202338e-02 -9.24463645e-02 -3.34699713e-02 -5.06980456e-02
  5.13705425e-02 -8.41597915e-02 -1.13342941e-01  9.69574898e-02
 -7.29893753e-03  6.14334345e-02  1.04255844e-02  5.63267842e-02
  1.61711946e-01 -9.03039239e-03  2.45239288e-02  8.69524479e-03
  1.53019885e-02  4.80437428e-02  5.99954417e-03  7.63729587e-02
  4.12633270e-02 -2.36823764e-02  8.90461449e-03 -4.84926067e-02
  3.77991498e-02  9.27742943e-02 -2.04838347e-02 -1.42610380e-02
 -2.68361997e-02 -6.40557036e-02 -1.06051762e-03 -2.74387728e-02
 -1.88379250e-02  9.87092964e-03  9.95440036e-03 -4.46232073e-02
  8.41409191e-02 -7.66663486e-03  1.37397796e-02  4.07704897e-02
 -1.56943966e-02  1.49897160e-02 -1.40174692e-02  6.67388225e-03
 -7.32217357e-02 -3.74320038e-02  4.08689082e-02 -6.97176382e-02
 -3.25229689e-02 -4.81269658e-02  5.41826151e-02 -4.38953675e-02
 -7.07387179e-02  1.20490110e-02 -4.15941849e-02 -4.88723777e-02
  2.21139789e-02  7.57675469e-02  2.23814305e-02 -1.31669253e-32
  6.36077523e-02 -1.13210566e-02 -3.16663049e-02 -1.18682394e-02
  3.87088507e-02  3.55044417e-02 -8.15046579e-03  2.58464776e-02
  4.33977470e-02  1.12348627e-02  4.70871059e-03  1.24110347e-02
  5.43351658e-02  4.79529426e-03  2.67236233e-02  1.63544472e-02
  4.09521423e-02  1.13438040e-01 -4.97535896e-03  2.73224842e-02
  1.40169142e-02  4.35177051e-02 -6.78505525e-02  2.21624458e-03
 -6.85062483e-02  3.57476436e-02  9.53799486e-02  7.74383917e-03
 -3.35876085e-02  2.76403055e-02  1.98239908e-02 -2.57427208e-02
 -6.36626631e-02  1.22566642e-02 -5.61032910e-03  7.90743455e-02
  1.42840459e-03 -3.11160553e-02 -6.05117232e-02 -2.08612438e-02
  2.79547907e-02 -1.61983892e-02 -9.10733193e-02  8.97502378e-02
  8.33772309e-03  1.93007682e-02 -8.25044960e-02  5.24588749e-02
  1.32532129e-02 -2.60804668e-02 -3.37193124e-02 -9.64367297e-03
 -1.35689331e-02  4.09643948e-02  5.75678609e-03  2.87290569e-03
 -4.15903740e-02 -1.12695694e-01  4.67627086e-02 -4.33797995e-03
  1.84348114e-02  7.99047276e-02  3.96703519e-02 -2.89801750e-02
 -1.75591353e-02 -1.18331186e-01  1.90271232e-02 -1.47680622e-02
  9.23607424e-02  1.12112813e-01 -4.28585224e-02  6.45974874e-02
 -1.08978301e-01 -2.24784873e-02 -5.70532456e-02  5.17431982e-02
  3.52356099e-02  1.43779367e-01  4.70526256e-02 -3.34669463e-02
 -2.31947992e-02  1.02724709e-01 -3.23583335e-02  3.91293429e-02
  5.09841070e-02 -4.01581019e-05  3.76031734e-02  4.75750789e-02
  6.12934083e-02  5.16128428e-02  4.77557406e-02 -7.81688653e-03
  1.28572434e-02  9.71806422e-02 -6.64874120e-03 -6.01376939e-08
  7.92040303e-02  3.41313928e-02 -7.19302222e-02 -6.62916945e-03
  3.87341417e-02 -1.39610887e-01 -8.24819505e-02 -5.97332604e-02
 -7.99582154e-02  4.34373729e-02  6.50861785e-02 -6.85325116e-02
 -6.00878056e-03 -5.82151860e-02  1.91108766e-03 -2.72960961e-02
 -4.02227454e-02  4.62879576e-02 -5.08510843e-02  2.69941445e-02
  4.40039039e-02  2.90065911e-03  9.11790058e-02 -1.47493789e-02
 -6.73479307e-03  7.72345886e-02 -3.91074941e-02  4.75635752e-02
  2.49468489e-03 -8.07210281e-02  1.45751694e-02  3.63298655e-02
 -5.05926870e-02 -3.81590389e-02 -4.26566005e-02  1.63138639e-02
 -2.60877460e-02  2.25103553e-02 -2.12086886e-02  4.65621389e-02
 -3.56797092e-02 -1.37831211e-01 -6.28969371e-02  3.34305242e-02
 -3.59529778e-02  1.25337997e-02 -1.00170054e-01 -1.43807027e-02
 -5.20482510e-02  4.25537489e-02 -1.57072112e-01  3.73706780e-03
 -7.61632845e-02  2.27869023e-02  5.80228725e-03  3.34538706e-02
 -7.39430860e-02  3.03935958e-03  1.55749880e-02 -3.76663990e-02
 -2.31805444e-02  1.91571135e-02 -8.46137404e-02  1.37671325e-02]</t>
        </is>
      </c>
    </row>
    <row r="719">
      <c r="A719" s="1" t="n">
        <v>717</v>
      </c>
      <c r="B719" t="n">
        <v>718</v>
      </c>
      <c r="C719" t="inlineStr">
        <is>
          <t>Painting Workshop - Oil Colors, Acrylics [Exaggerated Approach]</t>
        </is>
      </c>
      <c r="D719" t="inlineStr">
        <is>
          <t>Wednesday, March 19</t>
        </is>
      </c>
      <c r="E719" t="inlineStr">
        <is>
          <t>CISpace Coworking Café</t>
        </is>
      </c>
      <c r="F719" t="inlineStr">
        <is>
          <t>Bugenhagenstraße 9 10551 Berlin, Show map</t>
        </is>
      </c>
      <c r="G719" t="inlineStr">
        <is>
          <t>arts</t>
        </is>
      </c>
      <c r="H719" t="inlineStr">
        <is>
          <t>Kostenlos</t>
        </is>
      </c>
      <c r="I719" t="inlineStr">
        <is>
          <t>https://www.eventbrite.com/e/painting-workshop-oil-colors-acrylics-exaggerated-approach-registration-1231294237209?aff=ebdssbdestsearch</t>
        </is>
      </c>
      <c r="J719" t="inlineStr">
        <is>
          <t>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t>
        </is>
      </c>
      <c r="K719" t="inlineStr">
        <is>
          <t>Creative Sessions</t>
        </is>
      </c>
      <c r="L719" t="inlineStr">
        <is>
          <t>Refund Policy
Refunds up to 7 days before event</t>
        </is>
      </c>
      <c r="M719" t="inlineStr">
        <is>
          <t>Event lasts 2 hours 30 minutes</t>
        </is>
      </c>
      <c r="N719" t="inlineStr">
        <is>
          <t>Germany Events, Berlin Events, Things to do in Berlin, Berlin Classes, Berlin Arts Classes, #art, #portraits, #drawing, #acrylic_painting, #oil_painting, #oil_painting_workshop, #painting_class, #painting_workshop, #acrylic_painting_class, #acrylic_painting_workshop</t>
        </is>
      </c>
      <c r="O719" t="inlineStr">
        <is>
          <t xml:space="preserve">
    The event titled "Painting Workshop - Oil Colors, Acrylics [Exaggerated Approach]" is scheduled to take place on Wednesday, March 19 at CISpace Coworking Café, 
    specifically at Bugenhagenstraße 9 10551 Berlin, Show map. This event falls under the "arts" category. 
    Description: 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
    It is organized by Creative Sessions and will last for Event lasts 2 hours 30 minutes. 
    Key topics and themes include: Germany Events, Berlin Events, Things to do in Berlin, Berlin Classes, Berlin Arts Classes, #art, #portraits, #drawing, #acrylic_painting, #oil_painting, #oil_painting_workshop, #painting_class, #painting_workshop, #acrylic_painting_class, #acrylic_painting_workshop.
    </t>
        </is>
      </c>
      <c r="P719" t="inlineStr">
        <is>
          <t>[-2.91811321e-02  3.62915844e-02  2.52337381e-02 -2.21139891e-03
 -7.27652432e-03  8.18561986e-02  3.60614695e-02 -2.32214220e-02
 -6.61800131e-02 -7.82463849e-02 -4.91783395e-02 -1.00591201e-02
  1.35216312e-02  5.10784872e-02 -3.65470797e-02  4.66937497e-02
  7.89391845e-02 -2.41617169e-02 -3.39340717e-02  2.51109758e-03
 -3.37541029e-02 -1.03830501e-01  1.83840375e-02 -6.57412708e-02
 -1.71785802e-02  4.43217158e-02  3.37999985e-02 -6.39852434e-02
  9.11574438e-02 -3.73841710e-02  1.77710932e-02  4.00728323e-02
  7.57699017e-04 -1.13420943e-02  6.85251206e-02  1.69577934e-02
 -7.55301537e-03 -1.50834648e-02 -1.59020554e-02  7.81051293e-02
 -8.11488852e-02  2.82073077e-02 -7.78749362e-02 -2.39889864e-02
  5.11312224e-02 -7.41675496e-02  2.45114863e-02 -4.61472385e-03
 -1.72199085e-02  4.34874520e-02 -8.79995432e-03 -5.69694005e-02
 -6.76142797e-02 -6.14271872e-02  1.60722353e-03 -3.58698927e-02
 -2.62723546e-02 -3.54801677e-02 -1.99697316e-02 -3.51334456e-03
 -2.91320458e-02 -9.93795134e-03 -1.07098632e-01  4.00616676e-02
 -3.57849672e-02 -2.44573019e-02 -3.77253070e-02  8.86381343e-02
  4.50339317e-02 -2.30778903e-02  7.57446745e-03 -2.10062452e-02
  2.23341342e-02  7.76382685e-02  9.02768746e-02 -3.54613480e-03
 -5.38852811e-02 -3.84783298e-02 -5.67604341e-02 -1.32915109e-01
 -1.03575336e-02  5.79664018e-03 -3.95577475e-02  2.57477704e-02
  5.92917986e-02 -1.97324846e-02 -1.90827530e-02  6.39000833e-02
 -3.12054511e-02  2.32221428e-02  4.03157771e-02  6.52730763e-02
 -1.12272970e-01  3.92843084e-03  8.21750835e-02  1.63742024e-02
  7.42255971e-02  2.95338687e-02  3.40277888e-02  3.23865525e-02
 -6.05644658e-03 -8.89185630e-03  4.10423009e-03 -9.43169668e-02
 -9.16099399e-02 -9.59267244e-02 -7.84189105e-02 -2.12332830e-02
 -6.52041007e-03 -2.71331295e-02 -3.49845998e-02 -6.11473396e-02
 -1.93178258e-03 -2.55289823e-02 -4.60502915e-02  2.01561619e-02
  2.93458551e-02 -9.48094279e-02  3.57884099e-03  3.30509506e-02
  4.86750454e-02  4.08954173e-02  6.73059598e-02  2.29210686e-02
 -5.47918677e-02 -1.18646212e-01  8.36230814e-03  2.83627097e-33
  1.04092704e-02 -1.96932741e-02 -1.15583474e-02  9.67307165e-02
  5.65805174e-02  5.26239984e-02 -4.57828073e-03  3.63444425e-02
 -2.24322621e-02  4.09475900e-02  9.87433493e-02 -1.97690688e-02
 -1.74410001e-03  1.00864232e-01  6.67215092e-03  5.40328445e-04
  5.52758090e-02 -3.13078277e-02 -1.40648810e-02  4.34224196e-02
  1.29279047e-02 -3.77489850e-02 -3.05577740e-03  2.76668817e-02
 -1.36426743e-02  1.27953827e-01  6.15884066e-02  5.62829822e-02
  3.39313457e-03  2.75567286e-02 -1.99787132e-03  1.33525813e-02
 -5.07488251e-02  1.99542437e-02 -4.63182516e-02  2.97800303e-02
  5.11665037e-03 -3.39956321e-02  5.26153222e-02 -1.72999725e-02
 -8.50168336e-03 -1.38753336e-02 -3.34549025e-02 -8.95379763e-03
  8.96687657e-02  6.71320781e-02  1.60397124e-02  4.59793769e-02
 -2.11911034e-02  6.31331205e-02 -3.85832228e-02  4.40163277e-02
  2.65642125e-02  1.54246921e-02  1.02698421e-02  4.69475947e-02
 -1.52668040e-02 -2.61861142e-02 -3.26049663e-02 -6.03245944e-02
  6.90937415e-03  1.30732551e-01 -6.42544553e-02  8.62846896e-02
 -2.28606667e-02  4.82703149e-02 -4.76006828e-02  2.48271204e-03
  5.84756630e-03 -4.85624261e-02 -5.87485917e-02  1.38080772e-02
  4.62757312e-02 -3.22041921e-02  2.49725450e-02  2.86818091e-02
  4.42094207e-02 -2.63619572e-02 -1.44071281e-02  6.36195838e-02
 -9.59293470e-02  1.73799023e-02  4.55423491e-03 -6.94604889e-02
 -1.29546642e-01 -2.16837525e-02  8.68019536e-02  4.93984856e-02
 -3.97775508e-02 -1.23976665e-02  3.93344462e-02 -1.94633640e-02
 -2.42393371e-02  4.65229228e-02 -3.14437225e-02 -4.17076563e-33
  4.99600470e-02  2.16335133e-02 -6.98952004e-02  5.27007729e-02
  1.21979363e-01 -2.77901646e-02 -6.38485141e-03  2.80888025e-02
  7.70524936e-03  3.74511592e-02  4.33191136e-02 -7.75453635e-03
 -6.05438948e-02  2.81869285e-02  2.37282366e-03 -8.81912466e-03
  3.50069143e-02  5.87330759e-02 -7.52764791e-02  3.01558748e-02
 -5.64918555e-02  9.98576656e-02 -1.84966903e-02 -5.12871258e-02
 -1.11394241e-01  8.25626329e-02  2.28699837e-02 -3.25100385e-02
 -9.80603974e-04  1.06393166e-01 -1.71110854e-02 -1.01514146e-01
  1.99855678e-02  8.16281326e-03 -9.47206933e-03  2.32222620e-02
  8.83185267e-02 -5.11170141e-02 -6.29231036e-02  8.53246227e-02
  8.45605955e-02 -7.40362480e-02 -6.16527237e-02  5.34431729e-03
  2.43077632e-02  7.59469019e-03 -6.70237690e-02 -1.34613141e-02
  2.05853023e-02 -5.44248521e-02  1.82778053e-02 -5.04659079e-02
 -7.26725860e-03 -1.34134650e-01  1.06233746e-01 -7.53186829e-03
  2.45412942e-02 -1.03846267e-01  2.27215849e-02  8.74266177e-02
  1.87909193e-02  6.29885420e-02 -4.00282964e-02  4.30817455e-02
 -1.77745856e-02 -3.69535163e-02 -8.63182396e-02  5.16867638e-02
 -2.13320386e-02  3.62979919e-02  2.18688026e-02  1.19652011e-01
  1.19673591e-02 -1.40036158e-02  2.90231663e-04 -4.31218371e-02
  1.38456911e-01  5.38514629e-02  1.79125816e-02 -6.79296628e-02
 -6.76404834e-02 -3.06222793e-02 -2.94969417e-02  5.64215034e-02
  4.23058681e-02  1.21011466e-01 -9.12265554e-02 -5.33553306e-04
  3.73443104e-02 -8.49355385e-03  2.66056899e-02  9.03634429e-02
  4.90068160e-02  4.51990403e-02 -1.21782208e-02 -5.32599067e-08
 -3.37881595e-02 -4.26252605e-04  7.25083575e-02 -5.02290055e-02
  9.83519387e-03 -3.06455847e-02  2.47042775e-02 -3.33444290e-02
 -5.33328764e-02  6.56672344e-02  2.42275689e-02 -2.98830997e-02
  1.65177826e-02  2.34100744e-02  1.74340103e-02 -2.03114916e-02
  2.29164083e-02 -1.38262967e-02 -5.31291887e-02 -1.10778846e-01
  3.48994285e-02 -2.35558357e-02 -1.18695321e-02 -2.00353526e-02
 -6.05580881e-02 -4.09081280e-02  1.90226194e-02  4.46434394e-02
 -3.96788120e-02  1.54623715e-03 -7.20495433e-02  1.71707347e-02
 -2.38853116e-02  5.42824157e-02 -1.45442439e-02 -7.64785036e-02
 -5.50887994e-02 -5.45197241e-02 -6.71388134e-02  2.50358488e-02
 -8.52838829e-02 -1.43780094e-02  4.57684770e-02  2.95870937e-02
  7.21545294e-02 -2.17449833e-02 -6.75199274e-03 -6.26751930e-02
 -1.64162889e-02  7.37360865e-02 -1.20933481e-01 -3.76263671e-02
  1.08787715e-02 -3.00070774e-02  7.42623508e-02  3.87961604e-02
 -5.11671938e-02  3.77306268e-02 -2.02859100e-03  1.33384112e-02
 -5.95423467e-02  4.05091718e-02 -8.70606452e-02  3.58295031e-02]</t>
        </is>
      </c>
    </row>
    <row r="720">
      <c r="A720" s="1" t="n">
        <v>718</v>
      </c>
      <c r="B720" t="n">
        <v>719</v>
      </c>
      <c r="C720" t="inlineStr">
        <is>
          <t>BERLINER BACHTAGE - Orgelkonzert "Das Orgelbüchlein", BWV 599 - 644</t>
        </is>
      </c>
      <c r="D720" t="inlineStr">
        <is>
          <t>Thursday, March 20</t>
        </is>
      </c>
      <c r="E720" t="inlineStr">
        <is>
          <t>St. Marienkirche</t>
        </is>
      </c>
      <c r="F720" t="inlineStr">
        <is>
          <t>Karl-Liebknecht-Str. 8 10178 Berlin, Show map</t>
        </is>
      </c>
      <c r="G720" t="inlineStr">
        <is>
          <t>music</t>
        </is>
      </c>
      <c r="H720" t="inlineStr">
        <is>
          <t>Kostenlos</t>
        </is>
      </c>
      <c r="I720" t="inlineStr">
        <is>
          <t>https://www.eventbrite.de/e/berliner-bachtage-orgelkonzert-das-orgelbuchlein-bwv-599-644-tickets-1198771952179?aff=ebdssbdestsearch</t>
        </is>
      </c>
      <c r="J720" t="inlineStr">
        <is>
          <t>In 75 Minuten einmal durch das gesamte Jahr und ein ganzes Leben — das ist das Orgelbüchlein. Mit diesem Album hat Bach 46 Choralvorspiele zu damals wichtigen Kirchenliedern vorgelegt, gleichsam als ein bis heute gültiges Lehrstück für Organisten und Improvisatoren. Von Advent bis zum Ende des Kirchenjahres, von Werden und Vorgehen, Trauer und Freude. Alles hat Bach in wunderbare Musik umgesetzt.</t>
        </is>
      </c>
      <c r="K720" t="inlineStr">
        <is>
          <t>St.Marienkirche - Ev. KG Marien-Friedrichswerder</t>
        </is>
      </c>
      <c r="L720" t="inlineStr">
        <is>
          <t>Refund Policy
No Refunds</t>
        </is>
      </c>
      <c r="M720" t="inlineStr">
        <is>
          <t>Event lasts 1 hour 30 minutes</t>
        </is>
      </c>
      <c r="N720" t="inlineStr">
        <is>
          <t>Germany Events, Berlin Events, Things to do in Berlin, Berlin Performances, Berlin Music Performances, #church, #bach, #organ, #orgelkonzert, #classical_music, #music_event, #berliner_bachtage, #orgelbuechlein, #marienkirche_berlin, #central_berlin</t>
        </is>
      </c>
      <c r="O720" t="inlineStr">
        <is>
          <t xml:space="preserve">
    The event titled "BERLINER BACHTAGE - Orgelkonzert "Das Orgelbüchlein", BWV 599 - 644" is scheduled to take place on Thursday, March 20 at St. Marienkirche, 
    specifically at Karl-Liebknecht-Str. 8 10178 Berlin, Show map. This event falls under the "music" category. 
    Description: In 75 Minuten einmal durch das gesamte Jahr und ein ganzes Leben — das ist das Orgelbüchlein. Mit diesem Album hat Bach 46 Choralvorspiele zu damals wichtigen Kirchenliedern vorgelegt, gleichsam als ein bis heute gültiges Lehrstück für Organisten und Improvisatoren. Von Advent bis zum Ende des Kirchenjahres, von Werden und Vorgehen, Trauer und Freude. Alles hat Bach in wunderbare Musik umgesetzt.
    It is organized by St.Marienkirche - Ev. KG Marien-Friedrichswerder and will last for Event lasts 1 hour 30 minutes. 
    Key topics and themes include: Germany Events, Berlin Events, Things to do in Berlin, Berlin Performances, Berlin Music Performances, #church, #bach, #organ, #orgelkonzert, #classical_music, #music_event, #berliner_bachtage, #orgelbuechlein, #marienkirche_berlin, #central_berlin.
    </t>
        </is>
      </c>
      <c r="P720" t="inlineStr">
        <is>
          <t>[ 1.82605870e-02  6.03166968e-03  2.58929264e-02 -1.09813525e-03
 -2.63119210e-02  1.15883626e-01 -1.27492189e-01  2.46161874e-02
  6.35784538e-03 -1.04220994e-01 -6.22818209e-02 -9.74621549e-02
 -7.62719952e-04 -6.80056438e-02  2.29259375e-02 -4.23347689e-02
 -3.25903967e-02 -4.33563106e-02 -2.36809943e-02 -2.98137646e-02
 -1.13350982e-02 -4.03272025e-02 -5.73318042e-02 -1.70355290e-02
  2.41973214e-02  3.31805833e-02 -1.71211436e-02 -1.13529325e-01
  3.32991034e-02 -2.07672101e-02  4.75210771e-02 -4.92835194e-02
  2.99260356e-02  9.12735891e-03  3.44438851e-02  2.85783168e-02
  8.69764294e-03 -5.46088070e-02 -5.02845943e-02  7.68204927e-02
  1.68720973e-04  3.06395255e-02 -2.22447701e-02  3.47867906e-02
 -2.96560414e-02  6.19615242e-02  8.02682154e-03 -1.01070683e-02
 -8.07588324e-02  6.14889637e-02 -1.08378390e-02 -6.73490763e-02
  9.53076556e-02  4.71614897e-02 -2.96070930e-02  2.59757340e-02
  6.72116727e-02 -7.86328092e-02  6.47117794e-02 -7.89216440e-03
 -1.13241233e-01 -3.02107669e-02 -3.71802552e-03 -6.26085922e-02
  2.07775906e-02  2.15839446e-02 -1.63313262e-02  2.87507437e-02
  3.49499620e-02  5.19848391e-02  9.57538411e-02 -2.70002838e-02
  1.93419196e-02  1.00641973e-01  3.17456829e-03 -5.78030087e-02
 -6.91971108e-02 -2.45379936e-03  1.26515580e-02 -6.32461905e-02
 -2.57769134e-02 -7.05386028e-02  1.70610733e-02 -6.46564364e-02
 -1.84144657e-02 -1.42335985e-02 -3.13540995e-02  5.38997650e-02
 -2.47934107e-02  3.47048603e-02 -6.06069006e-02 -1.50470491e-02
 -9.15495083e-02 -1.77194458e-03 -1.60325188e-02  4.16468345e-02
  8.94201268e-03  6.39545247e-02  8.48143324e-02  1.96056738e-02
  6.83394969e-02  6.70310184e-02 -3.20211500e-02  2.65701469e-02
 -1.90725885e-02 -6.85698837e-02  5.31669930e-02  5.12593277e-02
 -7.09291473e-02 -9.42633078e-02  1.10012693e-02 -3.83664221e-02
  6.82662129e-02 -9.15707722e-02 -5.26884049e-02 -3.77635434e-02
  8.83511901e-02 -3.31033312e-04  9.96400416e-03 -1.00110695e-02
  5.05949445e-02  1.03591410e-02  6.79859817e-02  8.64768680e-03
 -6.81435093e-02 -3.46492371e-03  3.59604023e-02  1.26295627e-32
 -4.16002199e-02 -1.25640407e-01 -2.54193395e-02  1.18180853e-03
  8.53344053e-02 -4.25975472e-02 -4.32027020e-02  4.64553423e-02
  3.24215069e-02 -4.88296188e-02  6.68704743e-04 -6.33407533e-02
 -5.96873313e-02 -4.83518131e-02  2.23326515e-02 -2.24946253e-02
  5.98355010e-02 -6.08323654e-03 -3.97454500e-02 -2.81896628e-02
  1.89968701e-02  6.05732156e-03  1.32747861e-02  4.56549712e-02
  6.37356862e-02  1.20846376e-01  8.02456960e-02 -3.10746767e-03
 -1.76635515e-02  8.43323115e-03 -1.53979119e-02  5.11366688e-02
 -7.45121911e-02 -3.46746221e-02  6.06906898e-02  6.21977709e-02
  5.52433636e-03  8.07076320e-02 -5.67295067e-02 -7.73279145e-02
  6.77438676e-02 -6.10521212e-02 -1.18240781e-01 -4.72836606e-02
  6.52494431e-02  4.08104509e-02  4.00043800e-02  9.59388167e-03
  1.75011218e-01 -2.35947594e-02  2.44772211e-02  1.90929063e-02
 -1.33772129e-02 -1.99161321e-02  1.20435521e-01  7.71924853e-02
  1.85824428e-02 -2.41988469e-02  1.74069237e-02  1.99606381e-02
  4.18272130e-02  9.16206539e-02  1.59794278e-02  5.83320931e-02
 -4.99914074e-03 -2.31315102e-02 -8.45312513e-03 -9.61290151e-02
  2.57341973e-02 -6.92147878e-04 -7.16870725e-02 -3.67707983e-02
  7.80969039e-02 -2.55719293e-02  8.70267570e-04  4.46870588e-02
 -3.36790197e-02 -2.03385465e-02  3.63668281e-04  1.41724851e-02
 -2.48559341e-02 -5.23776561e-02  2.21597757e-02 -2.34048441e-02
  2.52776723e-02 -4.89901155e-02  2.71539707e-02 -9.12207924e-03
 -1.16416395e-01  4.49942052e-02 -5.59608266e-02 -2.03523057e-04
  9.62501764e-03  1.12091057e-01 -4.54643480e-02 -1.41558569e-32
  6.24770261e-02 -3.56592201e-02 -9.83815454e-03  2.25782543e-02
 -8.55636597e-03  6.64013252e-02 -1.03057742e-01  5.23608625e-02
 -1.93794549e-03  7.00243562e-02 -3.70430294e-04 -1.36095693e-03
  2.53611431e-02 -1.09730521e-02 -3.42140831e-02 -1.72213409e-02
  5.38004152e-02  2.09097899e-02 -5.23711257e-02  1.38414903e-02
 -1.59957018e-02  5.92231415e-02  1.80854648e-02 -1.77054722e-02
 -1.83711965e-02  6.16634041e-02  1.14880696e-01  5.19031994e-02
  1.05653750e-02 -1.89704485e-02 -3.42976674e-02 -1.91114005e-03
 -3.84050421e-02 -5.90326302e-02 -4.55651991e-02  2.88359243e-02
  4.20368575e-02  6.23767823e-02  9.26213190e-02 -2.96388962e-03
 -1.93738425e-03 -1.72167027e-04 -6.79540858e-02 -2.91251745e-02
  1.97700262e-02  2.01037098e-02 -7.79117793e-02 -5.40691428e-03
  1.54846655e-02 -6.65193843e-03 -2.47801654e-02 -9.15488005e-02
  4.75406414e-03 -2.33226269e-02  3.69797163e-02  1.20585123e-02
 -1.01283722e-01 -8.36164504e-02  8.08891505e-02  3.76010463e-02
 -3.08397766e-02  8.68658572e-02 -3.87239479e-03  3.92510146e-02
 -7.34735338e-04 -6.51465133e-02 -4.19096686e-02  1.57070383e-02
  3.05310339e-02  9.61308181e-02 -2.03215443e-02  5.34269214e-02
 -2.45662220e-02  2.76673883e-02 -6.98650330e-02  4.42890748e-02
  6.95825592e-02  2.32641790e-02 -2.22675260e-02 -8.40861648e-02
 -3.76782045e-02  6.33204877e-02 -4.49282825e-02 -4.89198230e-02
 -2.37983707e-02  2.27707047e-02  2.92754918e-02  1.43912528e-02
  2.01614052e-02  7.90912956e-02  5.59649430e-03  3.88345830e-02
  2.81787710e-03  2.16799621e-02 -1.49728078e-02 -6.69068001e-08
  1.44381002e-02  5.80048226e-02 -7.72797838e-02 -9.81032625e-02
  1.93583071e-02 -1.65029407e-01 -3.68408300e-02 -7.02714622e-02
 -3.87064293e-02  1.94780119e-02  9.00956690e-02 -1.31606609e-02
 -2.41653528e-02 -8.45375005e-03 -4.78977524e-02 -6.82155937e-02
 -7.53392503e-02 -4.91892956e-02 -8.46383255e-03  2.94974353e-02
  4.36063409e-02 -2.60852128e-02  6.43340424e-02 -6.48539960e-02
 -2.82752421e-02  2.62633711e-02 -2.91491300e-03  5.03259599e-02
 -5.05275168e-02 -2.31939442e-02 -1.94468014e-02  8.03358033e-02
 -6.98729083e-02  2.95640398e-02  1.33481203e-02 -5.31269424e-02
 -7.34792948e-02 -4.69709933e-02  2.29334296e-03  2.51052082e-02
  2.43355650e-02  4.22686860e-02 -2.97059938e-02  1.63920224e-02
 -1.94764230e-02 -5.55550754e-02 -3.54238488e-02  3.80666628e-02
  2.22132523e-02  1.02125622e-01 -1.07180938e-01 -2.36756932e-02
 -4.05107848e-02  2.45375969e-02 -6.97642891e-03  7.88612366e-02
  9.40415915e-03 -3.19000222e-02 -4.73379577e-03 -2.91367825e-02
  3.41996588e-02 -6.37987033e-02 -9.05221924e-02  4.11609607e-03]</t>
        </is>
      </c>
    </row>
    <row r="721">
      <c r="A721" s="1" t="n">
        <v>719</v>
      </c>
      <c r="B721" t="n">
        <v>720</v>
      </c>
      <c r="C721" t="inlineStr">
        <is>
          <t>Berkeley Academy – Business Storytelling Workshop (Berlin)</t>
        </is>
      </c>
      <c r="D721" t="inlineStr">
        <is>
          <t>Thursday, 20 March</t>
        </is>
      </c>
      <c r="E721" t="inlineStr">
        <is>
          <t>The Social Hub Berlin</t>
        </is>
      </c>
      <c r="F721" t="inlineStr">
        <is>
          <t>Alexanderstraße 40 10179 Berlin, Show map</t>
        </is>
      </c>
      <c r="G721" t="inlineStr">
        <is>
          <t>business</t>
        </is>
      </c>
      <c r="H721" t="inlineStr">
        <is>
          <t>€375</t>
        </is>
      </c>
      <c r="I721" t="inlineStr">
        <is>
          <t>https://www.eventbrite.co.uk/e/berkeley-academy-business-storytelling-workshop-berlin-tickets-1075560072129?aff=ebdssbdestsearch</t>
        </is>
      </c>
      <c r="J721" t="inlineStr">
        <is>
          <t>Bringen Sie einen Hauch von Hollywood in Ihre Kommunikation
Sind wir ehrlich: Die meisten Markengeschichten sind selbstbeweihräucherndes Geschwafel – und oftmals stinklangweilig. Wie diese eine Person auf jeder Party, die endlos nur von sich erzählt. Man möchte einfach nur schnell weg und sich einen interessanteren Gesprächspartner suchen. Im Unternehmensumfeld könnte das Ihr Wettbewerber sein.
Isabella Fröhlich, unsere Chief Storyteller Germany, wird Sie in diesem dreistündigen Workshop in die Berkeley-Formel des Business Storytelling einweihen und Ihnen helfen, Klarheit in Ihre Kommunikation und Markengeschichte zu bringen – egal, ob für interne Stakeholder oder externe Maßnahmen. Lernen Sie, wie Sie Herzen gewinnen, Umdenken anstoßen und in Folge mehr Umsatz generieren können.
Wie arbeitet unsere Storytelling Academy?
Was genau ist es, das Bestseller-Autoren anders machen, als weniger erfolgreiche? Was fesselt uns an unsere Kinositze? Was hält Sie bei Filmen und Büchern bei der Stange?
Professionelle Geschichtenerzähler (Storyteller) folgen einer Reihe von Regeln, die eigentlich im Großen und Ganzen immer dieselben sind. Es gibt eine Formel für gute Geschichten. Wir haben diese Formel in einen Prozess umgewandelt, der für Unternehmen funktioniert, unabhängig von Branche, Größe oder Einsatzszenario.
Warum eigentlich Storytelling?
Mit gutem Storytelling werden Ihr Sales Pitch erfolgreicher, Content bunter, Präsentation einprägsamer – und Ihre Social-Media-Inhalte animieren zu mehr Interaktionen. Mit gutem Storytelling schaffen Sie eine persönlichere Atmosphäre, und damit eine engere Bindung zu Ihren Zielgruppen. Warum? Weil wir alle gute Geschichtenerzähler lieben! Wir lassen uns seit jeher gerne gut unterhalten. Und hier geht es nicht darum, was jemand sagt oder nicht, sondern welche Gefühle diese Storyteller in uns hervorrufen.
Das nehmen Sie von unserem Storytelling Workshop in Berlin mit:
Lektionen großer Storyteller unserer Zeit anhand anschaulicher Beispiele;
Einsatzszenarien aus dem Unternehmensumfeld;
Anwendung Ihrer neuen Fähigkeiten im Storytelling auf interne und externe Stakeholder;
Anregungen, um E-Mails und PowerPoint-Präsentationen einprägsamer zu gestalten;
Video-Beispiele und Ideen, um Ihr Team zu inspirieren;
Verständnis unserer sechsteiligen Storytelling-Formel, abgeleitet aus der Welt des Entertainments
Über Isabella Fröhlich – Workshop-Leiterin
Isabella ist Geschichtenerzählerin, Geschichtenfinderin und Kommunikationswissenschaftlerin mit Jodeldiplom. Die Chief Storyteller Germany und Senior Associate Director bei Berkeley Kommunikation hat mehr als achtzehn Jahre Berufserfahrung in Public Relations, Kommunikation und Social Media, vornehmlich im IT-/Tech-Umfeld. Dabei hat sie Stationen sowohl inhouse als auch in Agenturen durchlaufen. In ihren knapp drei Jahren bei Berkeley war sie an einigen preisgekrönten bzw. für Awards nominierte Kampagnen beteiligt. Isabella ist spezialisiert in Brand Storytelling, Content Creation, Media Relations, Eventorganisation und Feel Good Management.
Hier geht es zu Isabellas LinkedIn-Profil.
Über Berkeley Kommunikation
Berkeley Kommunikation hilft seinen Kunden, den allgegenwärtigen Medienlärm zu durchdringen und sich Gehör zu verschaffen. Ob Unternehmen oder Verbraucher, lokal oder global, kompliziert oder einfach. Für uns spielt das keine Rolle, denn wir stellen die Geschichte in den Mittelpunkt von allem. Mit unserem Storytelling-Ansatz verändern wir so den Lauf der Geschichte unserer Kundinnen und Kunden – und zwar sowohl persönlich als auch beruflich. Wir tun dies, indem wir einen Hauch von Hollywood in ihre Unternehmens-Geschichte einstreuen. Wir helfen ihnen, disruptiver, überzeugender und einprägsamer zu sein und entwickeln so Heldengeschichten. Denn das ist die Macht von Geschichten. (https://www.berkeleypr.com/de/).
Wir erarbeiten aber nicht nur Inhalte auf Basis unseres Storytelling-Ansatzes, wir lehren ihn auch. Die Berkeley Storytelling Academy (https://www.berkeleypr.com/de/dienstleistungen/storytelling-academy/) inspiriert und lehrt Marketingfachleute und Geschäftsinhaber dazu, Storytelling in die DNA ihrer Organisation aufzunehmen. Unser Hauptsitz ist in UK (London und Reading), mit Niederlassungen in Deutschland, Australien sowie den USA und Netzwerkpartnern in Asien-Pazifik und Lateinamerika.
Was sagen andere über die Berkeley Storytelling Academy?
Im Communicate Magazine finden Sie einige Kundenstimmen.</t>
        </is>
      </c>
      <c r="K721" t="inlineStr">
        <is>
          <t>Berkeley Communications</t>
        </is>
      </c>
      <c r="L721" t="inlineStr">
        <is>
          <t>Refund Policy
Refunds up to 7 days before event</t>
        </is>
      </c>
      <c r="M721" t="inlineStr">
        <is>
          <t>Event lasts 3 hours</t>
        </is>
      </c>
      <c r="N721" t="inlineStr">
        <is>
          <t>Germany Events, Berlin Events, Things to do in Berlin, Berlin Classes, Berlin Business Classes, #business, #branding, #storytelling, #business_growth, #business_strategy, #public_relations, #storytelling_workshop, #branding_for_business, #businesswriting, #storytelling_event</t>
        </is>
      </c>
      <c r="O721" t="inlineStr">
        <is>
          <t xml:space="preserve">
    The event titled "Berkeley Academy – Business Storytelling Workshop (Berlin)" is scheduled to take place on Thursday, 20 March at The Social Hub Berlin, 
    specifically at Alexanderstraße 40 10179 Berlin, Show map. This event falls under the "business" category. 
    Description: Bringen Sie einen Hauch von Hollywood in Ihre Kommunikation
Sind wir ehrlich: Die meisten Markengeschichten sind selbstbeweihräucherndes Geschwafel – und oftmals stinklangweilig. Wie diese eine Person auf jeder Party, die endlos nur von sich erzählt. Man möchte einfach nur schnell weg und sich einen interessanteren Gesprächspartner suchen. Im Unternehmensumfeld könnte das Ihr Wettbewerber sein.
Isabella Fröhlich, unsere Chief Storyteller Germany, wird Sie in diesem dreistündigen Workshop in die Berkeley-Formel des Business Storytelling einweihen und Ihnen helfen, Klarheit in Ihre Kommunikation und Markengeschichte zu bringen – egal, ob für interne Stakeholder oder externe Maßnahmen. Lernen Sie, wie Sie Herzen gewinnen, Umdenken anstoßen und in Folge mehr Umsatz generieren können.
Wie arbeitet unsere Storytelling Academy?
Was genau ist es, das Bestseller-Autoren anders machen, als weniger erfolgreiche? Was fesselt uns an unsere Kinositze? Was hält Sie bei Filmen und Büchern bei der Stange?
Professionelle Geschichtenerzähler (Storyteller) folgen einer Reihe von Regeln, die eigentlich im Großen und Ganzen immer dieselben sind. Es gibt eine Formel für gute Geschichten. Wir haben diese Formel in einen Prozess umgewandelt, der für Unternehmen funktioniert, unabhängig von Branche, Größe oder Einsatzszenario.
Warum eigentlich Storytelling?
Mit gutem Storytelling werden Ihr Sales Pitch erfolgreicher, Content bunter, Präsentation einprägsamer – und Ihre Social-Media-Inhalte animieren zu mehr Interaktionen. Mit gutem Storytelling schaffen Sie eine persönlichere Atmosphäre, und damit eine engere Bindung zu Ihren Zielgruppen. Warum? Weil wir alle gute Geschichtenerzähler lieben! Wir lassen uns seit jeher gerne gut unterhalten. Und hier geht es nicht darum, was jemand sagt oder nicht, sondern welche Gefühle diese Storyteller in uns hervorrufen.
Das nehmen Sie von unserem Storytelling Workshop in Berlin mit:
Lektionen großer Storyteller unserer Zeit anhand anschaulicher Beispiele;
Einsatzszenarien aus dem Unternehmensumfeld;
Anwendung Ihrer neuen Fähigkeiten im Storytelling auf interne und externe Stakeholder;
Anregungen, um E-Mails und PowerPoint-Präsentationen einprägsamer zu gestalten;
Video-Beispiele und Ideen, um Ihr Team zu inspirieren;
Verständnis unserer sechsteiligen Storytelling-Formel, abgeleitet aus der Welt des Entertainments
Über Isabella Fröhlich – Workshop-Leiterin
Isabella ist Geschichtenerzählerin, Geschichtenfinderin und Kommunikationswissenschaftlerin mit Jodeldiplom. Die Chief Storyteller Germany und Senior Associate Director bei Berkeley Kommunikation hat mehr als achtzehn Jahre Berufserfahrung in Public Relations, Kommunikation und Social Media, vornehmlich im IT-/Tech-Umfeld. Dabei hat sie Stationen sowohl inhouse als auch in Agenturen durchlaufen. In ihren knapp drei Jahren bei Berkeley war sie an einigen preisgekrönten bzw. für Awards nominierte Kampagnen beteiligt. Isabella ist spezialisiert in Brand Storytelling, Content Creation, Media Relations, Eventorganisation und Feel Good Management.
Hier geht es zu Isabellas LinkedIn-Profil.
Über Berkeley Kommunikation
Berkeley Kommunikation hilft seinen Kunden, den allgegenwärtigen Medienlärm zu durchdringen und sich Gehör zu verschaffen. Ob Unternehmen oder Verbraucher, lokal oder global, kompliziert oder einfach. Für uns spielt das keine Rolle, denn wir stellen die Geschichte in den Mittelpunkt von allem. Mit unserem Storytelling-Ansatz verändern wir so den Lauf der Geschichte unserer Kundinnen und Kunden – und zwar sowohl persönlich als auch beruflich. Wir tun dies, indem wir einen Hauch von Hollywood in ihre Unternehmens-Geschichte einstreuen. Wir helfen ihnen, disruptiver, überzeugender und einprägsamer zu sein und entwickeln so Heldengeschichten. Denn das ist die Macht von Geschichten. (https://www.berkeleypr.com/de/).
Wir erarbeiten aber nicht nur Inhalte auf Basis unseres Storytelling-Ansatzes, wir lehren ihn auch. Die Berkeley Storytelling Academy (https://www.berkeleypr.com/de/dienstleistungen/storytelling-academy/) inspiriert und lehrt Marketingfachleute und Geschäftsinhaber dazu, Storytelling in die DNA ihrer Organisation aufzunehmen. Unser Hauptsitz ist in UK (London und Reading), mit Niederlassungen in Deutschland, Australien sowie den USA und Netzwerkpartnern in Asien-Pazifik und Lateinamerika.
Was sagen andere über die Berkeley Storytelling Academy?
Im Communicate Magazine finden Sie einige Kundenstimmen.
    It is organized by Berkeley Communications and will last for Event lasts 3 hours. 
    Key topics and themes include: Germany Events, Berlin Events, Things to do in Berlin, Berlin Classes, Berlin Business Classes, #business, #branding, #storytelling, #business_growth, #business_strategy, #public_relations, #storytelling_workshop, #branding_for_business, #businesswriting, #storytelling_event.
    </t>
        </is>
      </c>
      <c r="P721" t="inlineStr">
        <is>
          <t>[ 4.28052768e-02 -5.11858501e-02 -9.89850052e-03 -1.31349303e-02
 -8.43626931e-02  9.58564281e-02 -3.38377655e-02 -7.21371919e-02
  2.37585735e-02 -6.30502254e-02  9.76189505e-03 -5.66295646e-02
  2.12718081e-02 -2.53396691e-03  2.51529031e-02 -1.90273896e-02
  3.15850899e-02 -1.19435526e-01 -6.82471171e-02 -2.14662887e-02
 -3.72729674e-02 -1.15604207e-01 -4.41613048e-02  6.66017756e-02
 -3.06195603e-03 -9.75842178e-02  4.16847441e-04 -8.76526907e-02
  2.60282550e-02 -1.79453455e-02 -2.52265832e-03  2.56938580e-02
  4.25536074e-02  3.95267382e-02  1.47178665e-01  2.47495510e-02
  1.32660732e-01 -4.97261360e-02  3.05857342e-02  5.03963269e-02
 -1.00945406e-01 -5.17898761e-02 -8.86059925e-02  7.90200904e-02
 -4.98900078e-02 -2.60055512e-02 -1.74539350e-02 -3.62480758e-03
 -1.13599315e-01  2.92978045e-02 -6.13696873e-02  1.96029563e-02
  8.99218768e-02 -1.68296136e-02 -3.29553522e-02 -6.05253596e-03
 -9.99430381e-03 -2.39818008e-03  7.89580196e-02 -1.45405941e-02
 -1.05860215e-02 -9.48209018e-02 -2.25831065e-02  3.82471122e-02
 -2.83272620e-02 -2.65278779e-02 -1.89406564e-03  3.48247699e-02
  3.20547968e-02 -2.29238216e-02  5.99895827e-02 -6.59366995e-02
 -4.22850735e-02  2.96921786e-02  4.91793528e-02 -7.12093432e-03
 -7.39491777e-03  3.80308852e-02 -1.89156570e-02 -1.01136990e-01
  2.04622634e-02 -2.76029110e-02 -4.96427827e-02  3.17810588e-02
 -7.95250461e-02 -4.36779708e-02 -4.32038344e-02  4.42174040e-02
  2.46452074e-02  7.68095478e-02 -7.94945061e-02 -3.49428840e-02
 -8.95227939e-02 -7.22185671e-02 -1.69861075e-02 -1.81526467e-02
 -4.88556996e-02 -2.44692899e-03  9.24241766e-02  6.76611438e-03
 -3.95893678e-02  4.18253504e-02  1.96832661e-02 -4.91507649e-02
 -5.35995215e-02 -6.69831857e-02 -7.99466819e-02 -9.47233196e-03
 -4.23691422e-02 -4.20834608e-02  1.72103047e-02 -1.06513954e-03
 -1.08454162e-02  5.02948873e-02  4.11364585e-02  5.01427166e-02
  8.34113508e-02 -4.25502062e-02  9.37982183e-03 -4.77440096e-02
  6.25914857e-02  6.79803863e-02 -2.05348758e-03  5.00000594e-03
 -1.37546018e-01  2.63672485e-03  2.16517691e-02  1.30966204e-32
  7.01224506e-02 -5.93037754e-02 -3.71092670e-02  3.32087465e-02
  7.50850067e-02  1.79553777e-02 -1.33909518e-02  9.78476033e-02
 -1.08295813e-01 -3.72999422e-02  1.69533808e-02 -6.19900553e-03
  7.05332379e-04 -3.98086198e-02  2.82838708e-03  3.40570696e-02
 -5.56602776e-02 -2.12061461e-02 -4.81223501e-02 -3.27486023e-02
  6.22881986e-02  3.39255705e-02 -1.43727548e-02  3.14252563e-02
 -1.55777913e-02  8.56601223e-02  7.81209841e-02  1.51455021e-02
  7.28055909e-02  3.81507985e-02  1.66964829e-02 -1.79771595e-02
  7.59172067e-03  1.15165217e-02  3.09877377e-02 -1.97812100e-03
 -2.85021737e-02 -6.42098188e-02  6.58332855e-02 -6.48588035e-03
 -1.51990261e-02  2.94242539e-02 -5.17184958e-02 -1.37486579e-02
  6.28072098e-02  1.05249792e-01  3.83420624e-02 -5.56951798e-02
  1.03557318e-01 -1.26710599e-02 -4.98218872e-02  1.69946831e-02
  4.57918420e-02 -5.70601895e-02  3.31477672e-02  6.64203316e-02
  4.27692719e-02 -9.70107615e-02 -2.12614145e-02 -6.44126162e-02
  4.86171208e-02  1.57365024e-01 -4.83297817e-02  6.14631511e-02
 -3.19822095e-02 -1.51840420e-02 -2.62231138e-02  3.38434707e-03
  2.27268767e-02 -4.79524843e-02 -3.76328528e-02 -2.29514111e-02
  3.52237970e-02 -3.14437039e-02 -4.03019339e-02  4.96200323e-02
 -6.03543371e-02  5.14965467e-02  7.58864358e-03  7.62659982e-02
 -6.09286241e-02 -1.25331953e-02  2.79864166e-02 -5.26556782e-02
 -2.78141443e-03 -1.48521857e-02  4.76136170e-02 -2.47940104e-02
 -3.66227254e-02  5.81869632e-02 -1.91469528e-02  2.93011102e-03
  1.88047736e-04  1.08197860e-01 -1.80786084e-02 -1.66085773e-32
  4.82634306e-02 -1.45021435e-02  6.20043231e-03  1.05524268e-02
  3.49862278e-02  2.51743980e-02 -1.02384370e-02 -2.58091022e-03
  3.57572213e-02  3.22211796e-04 -4.41030674e-02 -2.36320123e-02
 -1.26669053e-02  1.42915100e-02  4.18583415e-02 -4.46024053e-02
  1.21300720e-01  1.57283824e-02 -7.88313523e-02  3.12511921e-02
  2.71128770e-03  2.67106723e-02 -1.69801991e-02 -9.27693583e-03
  2.24377271e-02 -7.07844272e-03  9.28094983e-02  2.26226356e-02
 -6.60394654e-02  2.32134517e-02 -3.92693691e-02 -1.81015059e-02
 -2.84327548e-02  1.13685299e-02 -1.73976608e-02  1.06896153e-02
  2.73886952e-03 -2.88759116e-02  2.76093446e-02 -2.95188464e-02
 -4.05022223e-03  3.07707186e-03 -9.22310799e-02  6.41828626e-02
  4.80005145e-02  1.02081886e-02 -1.36954039e-01 -9.16448683e-02
 -2.66227908e-02 -7.40005821e-02 -7.68311620e-02  7.70931737e-03
 -2.40091626e-02 -5.00062257e-02  2.84570195e-02  3.35689634e-02
 -1.89669561e-02 -6.10249527e-02 -4.24848534e-02  3.54536399e-02
 -6.94527570e-03  8.65212381e-02  1.73985716e-02  6.02888037e-03
 -1.05272292e-03 -6.50517717e-02  4.08691075e-03  3.05434428e-02
 -1.52705412e-03 -6.46809442e-03  1.69412885e-02  3.85734364e-02
 -1.48837185e-02 -3.15604545e-02 -1.30826682e-01  2.71228552e-02
 -4.62573580e-02  1.92326624e-02 -1.96425878e-02  2.34409887e-02
 -5.23183085e-02  4.88919355e-02  1.22489333e-02  3.79933082e-02
  7.05777407e-02  1.01468317e-01  2.90322937e-02  1.12003319e-01
  3.22255157e-02  2.55019702e-02 -1.88100059e-02  2.56047584e-02
  4.36564088e-02  4.75627109e-02  1.67244580e-02 -7.23507370e-08
 -2.38076989e-02 -3.74236144e-02 -5.93335368e-02 -3.61653119e-02
  2.62136776e-02 -1.24765657e-01 -3.13695557e-02  5.60715981e-03
 -1.93988923e-02  1.00010261e-01 -9.93479490e-02 -3.57766487e-02
 -8.85356292e-02  4.43014577e-02 -7.12384880e-02 -4.92987297e-02
  2.54352223e-02 -8.09056014e-02 -1.42291160e-02  4.31694277e-02
  7.72607028e-02 -6.92153275e-02  6.39755130e-02  1.01323957e-02
 -5.29891327e-02 -3.24820238e-03 -7.39750713e-02 -3.02209277e-02
 -4.80340794e-02 -4.73681763e-02 -9.03319865e-02  5.04375212e-02
 -1.18035562e-01  2.29548477e-02 -3.34571861e-02 -5.43215731e-03
 -3.59490253e-02  1.90907642e-02  2.02555507e-02  4.52275686e-02
  3.62754352e-02 -5.13272695e-02  2.84813344e-02  2.17222627e-02
  6.94489628e-02  3.40716168e-02 -7.88482726e-02 -2.80333422e-02
  2.34522354e-02  9.16591734e-02 -1.01546273e-01 -3.26782018e-02
 -7.08484799e-02  2.66367421e-02  3.39092985e-02  1.11978566e-02
 -4.04640250e-02 -3.74528989e-02  1.68875009e-02  1.87656395e-02
  2.11240221e-02  1.92846078e-02 -4.26496454e-02 -3.57028097e-03]</t>
        </is>
      </c>
    </row>
    <row r="722">
      <c r="A722" s="1" t="n">
        <v>720</v>
      </c>
      <c r="B722" t="n">
        <v>721</v>
      </c>
      <c r="C722" t="inlineStr">
        <is>
          <t>Schalala - Das Mitsingding</t>
        </is>
      </c>
      <c r="D722" t="inlineStr">
        <is>
          <t>Samstag, 3. Mai</t>
        </is>
      </c>
      <c r="E722" t="inlineStr">
        <is>
          <t>Kulturhaus Spandau</t>
        </is>
      </c>
      <c r="F722" t="inlineStr">
        <is>
          <t>Mauerstraße 6 13597 Berlin</t>
        </is>
      </c>
      <c r="G722" t="inlineStr">
        <is>
          <t>other</t>
        </is>
      </c>
      <c r="H722" t="inlineStr">
        <is>
          <t>0 € – 16,09 €</t>
        </is>
      </c>
      <c r="I722" t="inlineStr">
        <is>
          <t>https://www.eventbrite.de/e/schalala-das-mitsingding-tickets-1080381633549?aff=ebdssbdestsearch</t>
        </is>
      </c>
      <c r="J722" t="inlineStr">
        <is>
          <t>Ein Abend zum gemeinsamen fröhlichen Singen von Gassenhauern und Hits.
Begleitet von Stefanie Bonse an der Gitarre und Marie-Elsa Drelon am Klavier treffen sich Schönsänger, Gernsänger, Herdensänger, Chorknaben und Unter-der-Dusche-Sänger zum Singen von Songs, die wir alle kennen. Von den Beatles über Robbie Williams bis Udo Lindenberg, vom Evergreen und Schlager bis zum Volkslied ist alles dabei.
Damit alle auch ab der zweiten Strophe dabeibleiben, werden die Texte gut lesbar an die Wand projiziert.
Der Abend gliedert sich in drei Sets, wobei das zweite Set jeweils einem bestimmten Thema gewidmet wird.
Singen macht Spaß, zusammen singen macht noch mehr Spaß und am Ende war jeder Song ein Riesenspaß!
Ermäßigte Karten gelten für Schüler/Studenten, Empfänger von Ersatzleistungen und Schwerbehinderte ab GdB 50 (mit "B" erhält die Begleitperson freien Eintritt).
Restkarten erhalten Sie gegeben falls noch an der Abendkasse.
Kartentelefon: 030 – 333 40 22</t>
        </is>
      </c>
      <c r="K722" t="inlineStr">
        <is>
          <t>Kulturhaus Spandau</t>
        </is>
      </c>
      <c r="L722" t="inlineStr">
        <is>
          <t>Rückerstattungsrichtlinie
Rückerstattungen bis zu 7 Tage vor dem Event</t>
        </is>
      </c>
      <c r="M722" t="inlineStr">
        <is>
          <t>Eventdauer: 2 Stunden</t>
        </is>
      </c>
      <c r="N722" t="inlineStr">
        <is>
          <t>Events in Deutschland, Events in Berlin, Events in Berlin, Berlin Performances, Berlin Sonstige Performances, #konzert, #spandau, #theatersaal, #kulturhaus_spandau</t>
        </is>
      </c>
      <c r="O722" t="inlineStr">
        <is>
          <t xml:space="preserve">
    The event titled "Schalala - Das Mitsingding" is scheduled to take place on Samstag, 3. Mai at Kulturhaus Spandau, 
    specifically at Mauerstraße 6 13597 Berlin. This event falls under the "other" category. 
    Description: Ein Abend zum gemeinsamen fröhlichen Singen von Gassenhauern und Hits.
Begleitet von Stefanie Bonse an der Gitarre und Marie-Elsa Drelon am Klavier treffen sich Schönsänger, Gernsänger, Herdensänger, Chorknaben und Unter-der-Dusche-Sänger zum Singen von Songs, die wir alle kennen. Von den Beatles über Robbie Williams bis Udo Lindenberg, vom Evergreen und Schlager bis zum Volkslied ist alles dabei.
Damit alle auch ab der zweiten Strophe dabeibleiben, werden die Texte gut lesbar an die Wand projiziert.
Der Abend gliedert sich in drei Sets, wobei das zweite Set jeweils einem bestimmten Thema gewidmet wird.
Singen macht Spaß, zusammen singen macht noch mehr Spaß und am Ende war jeder Song ein Riesenspaß!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konzert, #spandau, #theatersaal, #kulturhaus_spandau.
    </t>
        </is>
      </c>
      <c r="P722" t="inlineStr">
        <is>
          <t>[-3.13255973e-02 -1.28820017e-02 -8.82235542e-02  2.75425776e-03
 -4.33327071e-02  1.18895330e-01 -4.34994837e-03 -2.46919952e-02
 -1.43169984e-02 -5.58911078e-02  4.23943251e-02 -3.85758840e-02
  5.51513694e-02 -6.86838329e-02  3.52119729e-02 -3.39435562e-02
  1.21491812e-02 -4.92143594e-02 -9.17646065e-02  1.74114536e-02
  1.49300387e-02 -3.49722281e-02  4.61807195e-03  9.22423899e-02
 -4.98492904e-02  3.50761861e-02 -6.41552955e-02  1.34933805e-02
  1.71896517e-02  3.03314533e-02 -2.08271351e-02  3.79931219e-02
 -5.93512468e-02  1.65597368e-02  1.23019274e-02 -3.95761542e-02
 -4.38610576e-02  2.39892472e-02  7.44070485e-02  4.31873240e-02
  7.12959468e-02  5.07475762e-03 -1.04615718e-01 -6.23782910e-02
 -1.08576886e-01  8.50528758e-03 -3.19218598e-02 -4.41702344e-02
 -1.26842514e-01  3.31101404e-03  1.66283399e-02 -4.16120775e-02
  9.00672972e-02 -2.44091060e-02 -1.49458637e-02 -2.21990049e-02
 -7.48992898e-03 -1.49668136e-04  7.58442730e-02 -1.01948380e-02
 -5.64742312e-02 -1.11171015e-01 -8.64836052e-02 -4.72378638e-03
  3.33327614e-03 -1.08288832e-01 -2.12042630e-02  1.71185820e-03
 -2.08685230e-02  4.83864546e-02  1.23287395e-01 -1.88121088e-02
  2.54706433e-03  4.14441526e-02  4.17815894e-02  3.81108560e-02
 -6.95441961e-02 -6.98948372e-03 -5.36332875e-02 -8.58058408e-02
  3.15322280e-02 -1.04303621e-01 -1.98226552e-02 -1.48275308e-02
  4.43305708e-02 -6.03829511e-03 -4.57824804e-02  5.65804727e-02
 -6.77528754e-02  1.76457986e-02 -5.70176132e-02 -7.95909762e-03
 -5.06597571e-02  3.95672657e-02 -6.36749789e-02 -1.89191811e-02
  4.54102010e-02  3.29158045e-02  1.04985021e-01  2.97868941e-02
  3.63228954e-02  3.00060026e-02  2.89190095e-02  1.38609670e-02
  3.52495648e-02 -4.97791506e-02 -1.73032209e-02  8.92640185e-03
 -3.51293087e-02 -9.38615650e-02 -4.54170397e-03 -5.69869094e-02
 -1.05675124e-02  1.11718671e-02 -4.34807949e-02  2.54441332e-02
  7.15410411e-02 -1.04014045e-02 -2.39747670e-02 -5.63832559e-02
  3.00685856e-02 -1.13786310e-01 -1.19032459e-02 -4.53936830e-02
 -1.11037074e-02  1.46914059e-02 -1.73006747e-02  1.95746802e-32
  4.48362306e-02 -7.46608824e-02 -1.28610255e-02 -4.27172929e-02
  8.14171731e-02  2.56337691e-02 -9.19915736e-02  3.91862318e-02
  1.72830634e-02 -2.33973265e-02 -3.97326089e-02 -1.87611450e-02
  3.40118771e-03 -1.02976844e-01  1.06391415e-03  6.52985787e-03
  3.35171074e-02 -6.35646656e-02  2.39323080e-03 -5.33666536e-02
 -2.91504152e-03  6.77802563e-02 -2.00734045e-02  7.92888284e-04
 -4.84245643e-02  9.91265923e-02  4.85526882e-02 -1.13297895e-01
 -1.95792466e-02  3.10355034e-02  7.25896955e-02  4.09316979e-02
 -3.18047628e-02  2.29467526e-02  2.36005187e-02  7.54373819e-02
 -8.31832811e-02 -4.72470596e-02  4.69989562e-03 -8.47522914e-02
  9.38564017e-02 -4.49533649e-02 -3.18198428e-02 -1.14940852e-02
 -6.16815314e-02  9.82417539e-02 -7.58420080e-02 -5.10079972e-03
  7.93808401e-02  1.32453432e-02  2.02966258e-02  3.33845876e-02
 -2.02176850e-02  7.03002587e-02  6.12112470e-02  5.43329567e-02
  1.32974768e-02 -4.91051376e-02  6.63649291e-02  7.60946143e-03
  2.42342651e-02  1.08307647e-02  1.36225028e-02  9.75802820e-03
  7.61613101e-02  4.74205986e-02 -5.74949458e-02 -9.72130746e-02
  4.44819368e-02 -3.66676860e-02 -4.01450731e-02 -1.85219932e-03
  6.48066550e-02 -4.85908128e-02  7.63388947e-02  1.97310206e-02
  3.84564474e-02  5.68780489e-02 -2.21472178e-02  6.02738522e-02
  3.41369119e-03  4.35173176e-02 -2.59664338e-02  2.88760327e-02
 -1.69322398e-02 -1.14687055e-01 -1.52599234e-02 -5.97788580e-02
 -8.22269544e-02  6.96203411e-02 -9.67972446e-03 -1.93373971e-02
 -4.59240340e-02 -1.77832937e-03 -6.60456046e-02 -1.85499694e-32
  2.30627023e-02  5.33096381e-02  6.03520498e-02  8.48945752e-02
  7.20301047e-02  4.06121910e-02 -4.93325852e-02  1.18778273e-02
 -5.61356135e-02  2.19814871e-02  3.80800135e-04  1.81659497e-02
  4.98162918e-02  1.59992352e-02 -6.50254712e-02  8.56948122e-02
  4.70487699e-02  5.25741465e-02  9.28683579e-03 -5.82836308e-02
  2.54147928e-02  7.03599975e-02  3.57139446e-02  4.34899516e-02
 -1.81283057e-02 -7.15204375e-03  8.72420743e-02  5.74588329e-02
 -1.65432747e-02 -1.65349469e-02  2.63352804e-02  2.52569607e-03
 -7.70338252e-02 -7.23724067e-02 -2.37461757e-02 -4.75512911e-03
  8.72367173e-02  7.02325478e-02 -2.11688317e-02  5.08910157e-02
 -1.34738032e-02 -2.38707829e-02 -2.95319781e-02  5.28226644e-02
  8.43387470e-02 -2.02474147e-02 -8.93738121e-02  5.57086840e-02
 -5.21880984e-02  1.81657565e-03  1.56875625e-02 -8.94131325e-03
 -8.82591605e-02  5.35007566e-02  1.29556999e-01  9.73177841e-04
  1.29920468e-02 -7.03860968e-02 -1.13055594e-02 -3.74547392e-02
  7.81291444e-03  6.54236525e-02 -5.73491082e-02  1.53716980e-02
  1.96483023e-02 -5.66102527e-02  2.62986999e-02  1.33309830e-02
 -3.61731439e-03  8.35738033e-02 -3.49826403e-02 -7.99070112e-03
  1.61741003e-02 -1.88343879e-02 -1.06428027e-01  2.22245902e-02
 -4.36906405e-02 -6.03360916e-03 -2.88402382e-02  4.71569151e-02
 -4.90890443e-02  8.20132997e-03 -1.93069316e-02  5.34244739e-02
  9.89998654e-02  3.46510373e-02  8.34748298e-02 -7.08198780e-03
 -2.91797314e-02 -4.16577831e-02  3.29367593e-02  7.45726973e-02
  4.39778753e-02  1.55442413e-02  3.42818350e-02 -8.14346706e-08
  4.44054749e-04 -9.95255914e-03 -8.29665288e-02 -5.78029640e-02
  8.89067501e-02 -1.01514600e-01 -1.70850065e-02 -3.39345224e-02
  7.47114327e-03  3.60769182e-02  8.40205476e-02 -8.30610916e-02
  2.14707945e-02 -8.87527503e-03 -8.53664726e-02 -2.08955836e-02
 -6.01648316e-02 -3.85300852e-02 -5.21762259e-02  3.06404587e-02
  7.01933028e-03 -4.07662950e-02  7.01054186e-02 -7.59079233e-02
  3.54485475e-02 -1.59815941e-02 -2.37749312e-02 -1.79726742e-02
 -1.04657095e-02 -1.12581588e-01  2.76638493e-02  3.36071961e-02
  4.73303087e-02  8.86425376e-03 -2.68891957e-02 -5.71897402e-02
 -5.43476865e-02 -2.72672344e-03 -1.60223506e-02  2.87322178e-02
  4.70013693e-02 -5.27080111e-02  1.18405195e-02  7.79713094e-02
  6.47954866e-02 -2.51408350e-02 -4.35180351e-04 -2.43806280e-02
  2.78864559e-02  8.82965550e-02 -1.39165029e-01  1.18188455e-03
  3.20867635e-02  1.96845960e-02  4.55222353e-02 -1.07034128e-02
 -3.65754329e-02  5.84544800e-02  6.01637736e-02  4.93273064e-02
 -1.22918776e-04 -6.84925355e-03 -1.03637479e-01  5.36063388e-02]</t>
        </is>
      </c>
    </row>
    <row r="723">
      <c r="A723" s="1" t="n">
        <v>721</v>
      </c>
      <c r="B723" t="n">
        <v>722</v>
      </c>
      <c r="C723" t="inlineStr">
        <is>
          <t>Eeden - live at ART Stalker Berlin</t>
        </is>
      </c>
      <c r="D723" t="inlineStr">
        <is>
          <t>Thursday, March 20</t>
        </is>
      </c>
      <c r="E723" t="inlineStr">
        <is>
          <t>ART Stalker - Kunst + Bar + Events</t>
        </is>
      </c>
      <c r="F723" t="inlineStr">
        <is>
          <t>Kaiser-Friedrich-Straße 67 10627 Berlin, Show map</t>
        </is>
      </c>
      <c r="G723" t="inlineStr">
        <is>
          <t>music</t>
        </is>
      </c>
      <c r="H723" t="inlineStr">
        <is>
          <t>Kostenlos</t>
        </is>
      </c>
      <c r="I723" t="inlineStr">
        <is>
          <t>https://www.eventbrite.de/e/eeden-live-at-art-stalker-berlin-tickets-1056512139249?aff=ebdssbdestsearch</t>
        </is>
      </c>
      <c r="J723" t="inlineStr">
        <is>
          <t>Eeden macht Musik aus dem gleichen Grund, warum sie auch Musik hören:
Um sich verbunden zu fühlen.
Um sich verstanden zu fühlen.
Um dem Chaos des Alltags zu entfliehen.
Eeden wird euch in ihr eigenes kleines Universum entführen. Ihre lagerfeuerartigen Lieder verleihen dem grauen Winter in Berlin einen orangefarbenen Glanz.
Mit lyrischen Soli, gefühlvollen Melodien und Texten voller Metaphern und Widersprüche schreibt die Gitarristin und Komponistin Pip van Eeden Songs über ihr Leben. In ihrer Musik verbinden sie ihre Liebe zu Soul, Singer-Songwriting und Jazz. Die Band kreiert Musik, die das Sanfte mit dem Komplexen verwebt und Stücke erschafft, die sich sowohl vertraut als auch erfrischend neu anfühlen. Der Jazz-Hintergrund der Musiker verleiht der Einfachheit Tiefe, während die Songs ehrlich, verletzlich, intim und authentisch bleiben.
Nach dem Konzert werdet ihr wieder auf der Erde landen und euch ein bisschen wärmer fühlen als zuvor.
https://open.spotify.com/artist/3YLrwVSA18IhgGm5aLep6o
https://www.instagram.com/eeden.music/
https://www.facebook.com/profile.php?id=61556772732249
https://eedenmusic.com
Donnerstag 20.03.2025
Beginn 20 Uhr
Einlass 19 Uhr
VVK 14 € / AK 16 €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bei uns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t>
        </is>
      </c>
      <c r="K723" t="inlineStr">
        <is>
          <t>ART Stalker</t>
        </is>
      </c>
      <c r="L723" t="inlineStr">
        <is>
          <t>Refund Policy
Refunds up to 7 days before event</t>
        </is>
      </c>
      <c r="M723" t="inlineStr">
        <is>
          <t>Event lasts 2 hours</t>
        </is>
      </c>
      <c r="N723" t="inlineStr">
        <is>
          <t>Germany Events, Berlin Events, Things to do in Berlin, Berlin Performances, Berlin Music Performances, #jazz, #pop, #berlin, #ausgehen, #charlottenburg, #live_music, #singer_songwriter, #eeden</t>
        </is>
      </c>
      <c r="O723" t="inlineStr">
        <is>
          <t xml:space="preserve">
    The event titled "Eeden - live at ART Stalker Berlin" is scheduled to take place on Thursday, March 20 at ART Stalker - Kunst + Bar + Events, 
    specifically at Kaiser-Friedrich-Straße 67 10627 Berlin, Show map. This event falls under the "music" category. 
    Description: Eeden macht Musik aus dem gleichen Grund, warum sie auch Musik hören:
Um sich verbunden zu fühlen.
Um sich verstanden zu fühlen.
Um dem Chaos des Alltags zu entfliehen.
Eeden wird euch in ihr eigenes kleines Universum entführen. Ihre lagerfeuerartigen Lieder verleihen dem grauen Winter in Berlin einen orangefarbenen Glanz.
Mit lyrischen Soli, gefühlvollen Melodien und Texten voller Metaphern und Widersprüche schreibt die Gitarristin und Komponistin Pip van Eeden Songs über ihr Leben. In ihrer Musik verbinden sie ihre Liebe zu Soul, Singer-Songwriting und Jazz. Die Band kreiert Musik, die das Sanfte mit dem Komplexen verwebt und Stücke erschafft, die sich sowohl vertraut als auch erfrischend neu anfühlen. Der Jazz-Hintergrund der Musiker verleiht der Einfachheit Tiefe, während die Songs ehrlich, verletzlich, intim und authentisch bleiben.
Nach dem Konzert werdet ihr wieder auf der Erde landen und euch ein bisschen wärmer fühlen als zuvor.
https://open.spotify.com/artist/3YLrwVSA18IhgGm5aLep6o
https://www.instagram.com/eeden.music/
https://www.facebook.com/profile.php?id=61556772732249
https://eedenmusic.com
Donnerstag 20.03.2025
Beginn 20 Uhr
Einlass 19 Uhr
VVK 14 € / AK 16 €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bei uns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jazz, #pop, #berlin, #ausgehen, #charlottenburg, #live_music, #singer_songwriter, #eeden.
    </t>
        </is>
      </c>
      <c r="P723" t="inlineStr">
        <is>
          <t>[-2.97642965e-03  5.23421913e-02 -3.98180299e-02 -1.99297201e-02
  1.73088294e-02  7.22905919e-02 -2.02266444e-02 -6.39143065e-02
  4.25672717e-02 -6.31008074e-02  3.28670889e-02 -6.51160330e-02
  2.91027743e-02 -8.71501118e-02  5.91616845e-03 -3.21175940e-02
  4.35505509e-02 -2.11866782e-03 -6.81473911e-02 -4.95334156e-03
 -1.58386976e-02 -5.30060418e-02 -2.32465640e-02  9.80352983e-03
 -3.78032736e-02  2.06255466e-02 -3.42858471e-02 -2.33122222e-02
  3.16069205e-03  3.61539200e-02  3.83047834e-02 -1.00659234e-02
 -2.71472204e-02  4.85792160e-02  4.96752188e-02  1.42582087e-02
  3.05812955e-02 -6.43481687e-02  1.77863298e-03  1.04072265e-01
 -6.08930439e-02 -1.43916793e-02 -1.07851781e-01 -2.90811229e-02
 -2.96199396e-02 -7.60508478e-02 -2.92677172e-02 -4.32352498e-02
 -1.33049980e-01  1.78560782e-02  6.31822422e-02  1.39015960e-02
  3.74239050e-02  1.72127057e-02 -1.77096408e-02 -1.01120779e-02
 -3.48132439e-02 -1.94685254e-02  1.17488019e-01  4.99677584e-02
  1.00399263e-03 -3.58487777e-02 -4.07016464e-02 -3.33136618e-02
 -2.65040882e-02 -5.92836067e-02 -2.16008071e-02  3.80165540e-02
  4.84228320e-02 -2.34842896e-02  1.38471186e-01 -7.92082101e-02
 -2.54470520e-02  4.46938276e-02  7.08349943e-02  2.82494519e-02
 -8.65121633e-02 -1.41691640e-02 -4.20097411e-02 -1.03878610e-01
  8.00197497e-02 -6.03317916e-02 -7.62332184e-03 -3.06141786e-02
 -8.78945179e-03 -4.70323935e-02 -6.86475039e-02  4.79280613e-02
 -2.25716271e-02  5.27047254e-02  3.46305668e-02 -2.13011894e-02
 -8.11957195e-02  4.19749208e-02  4.06549312e-02 -3.23695950e-02
  3.41426134e-02  2.97604743e-02  9.22445655e-02  3.04252841e-02
 -1.17861917e-02  5.81936538e-02 -7.61423167e-03  3.08529027e-02
 -6.14426844e-02 -1.27693430e-01 -1.23592645e-05  9.39995572e-02
 -6.60070404e-02 -7.95737952e-02 -2.65599005e-02 -5.80527447e-02
  1.08729573e-02 -4.97648977e-02 -8.40606540e-03  1.43771050e-02
  4.79167663e-02  1.31976828e-02 -2.24441234e-02 -5.89120761e-03
  4.92314957e-02 -1.32996459e-02 -3.62777826e-03  5.11166602e-02
 -3.25400941e-02 -1.19976597e-02  1.51163554e-02  1.39234734e-32
  4.35914509e-02 -8.62141103e-02 -1.62945949e-02 -2.98547409e-02
  7.97477290e-02 -1.66356433e-02 -6.58398792e-02  4.46109809e-02
  2.61934344e-02 -1.93659170e-03  2.31591240e-02 -3.80007438e-02
 -2.25456357e-02 -1.57222748e-02 -2.47915108e-02  2.47175749e-02
  1.45361731e-02 -3.32747214e-02 -3.57795618e-02 -1.92058478e-02
  2.45828331e-02  1.95441232e-03  2.57750470e-02 -4.04121391e-02
  2.91362610e-02  1.08791843e-01  6.12472603e-03 -9.44518149e-02
  3.87774780e-02  4.60220538e-02  2.31004991e-02 -3.71188968e-02
  4.44138721e-02 -4.96168341e-03  4.99021867e-03  4.54575941e-02
 -5.95345870e-02  9.04683396e-03  3.17948274e-02 -7.41395503e-02
  1.81980450e-02  2.88371630e-02 -1.23423241e-01 -4.05232683e-02
  4.28818725e-02  1.63805768e-01  3.99711877e-02  5.63715249e-02
  1.65540189e-01 -2.28958055e-02  2.66042743e-02  4.17534709e-02
 -4.89787124e-02  7.20943958e-02  9.23035443e-02  1.12218350e-01
  1.63771883e-02 -3.07281222e-02  4.69717234e-02 -4.86433730e-02
  2.44770925e-02  1.27127424e-01  3.51886190e-02  1.50402533e-02
  9.10686105e-02 -1.95029061e-02 -5.46005815e-02 -5.79352155e-02
 -1.26717230e-02  3.15626822e-02 -8.28230605e-02 -2.23467238e-02
  8.68568495e-02 -6.01359606e-02  5.33538759e-02  4.44806106e-02
 -2.51109544e-02 -3.54315229e-02 -4.76046801e-02  4.94551696e-02
 -1.45896524e-01 -2.69250963e-02  4.40555364e-02  3.62604926e-03
  2.21473295e-02 -4.40757647e-02 -5.00368066e-02 -8.61768704e-03
 -7.94922262e-02  1.81397516e-02  2.27060001e-02 -8.87811184e-03
 -5.37789203e-02  3.19234990e-02 -8.67637917e-02 -1.48366827e-32
  5.64309619e-02 -9.58417915e-03 -2.82195192e-02 -6.05988549e-03
 -1.98810617e-03  4.01901752e-02 -1.40394494e-01  4.86492254e-02
  2.07460448e-02  9.45892558e-02  1.76000949e-02 -1.84896216e-02
 -3.37447189e-02  3.05831488e-02 -5.77829666e-02 -4.72367089e-03
  3.44176553e-02  7.02366307e-02 -6.06737994e-02  6.35098591e-02
 -6.27388060e-02 -5.79693802e-02 -3.12217437e-02 -6.30108714e-02
 -5.61338142e-02  6.31502494e-02  1.56813458e-01  2.60714255e-02
 -3.59908007e-02 -3.13739516e-02  1.08793527e-02 -8.04653112e-03
 -2.77576074e-02 -7.94215053e-02  1.60723086e-02  8.05954710e-02
  3.25269699e-02 -1.88926794e-02 -4.26673181e-02 -3.67332958e-02
 -6.47596940e-02  2.09831856e-02 -2.52282191e-02 -5.34343580e-03
  4.27702889e-02 -3.63702737e-02 -6.49809912e-02  4.91830409e-02
  5.66491019e-03 -2.84403097e-02  5.02863675e-02 -1.60979410e-03
 -3.11094932e-02 -6.55755308e-03  5.33064641e-02 -1.61671154e-02
 -3.13230930e-03 -5.79203852e-02 -4.13611345e-02 -6.35413826e-03
 -1.03584332e-02  3.30011249e-02 -2.02631820e-02 -2.48706844e-02
 -2.59374804e-03 -4.94419932e-02  7.94352498e-03  4.45013456e-02
  5.15342467e-02  2.74018850e-02  5.87544516e-02  2.80016586e-02
 -6.27597421e-02 -4.92668757e-03 -9.06734541e-02 -1.60418060e-02
  8.75149369e-02  2.49184016e-02  3.80051509e-02 -7.46362004e-03
 -7.83697441e-02  5.66642620e-02 -4.89236005e-02  3.24535966e-02
  2.41216291e-02  1.04204170e-01  3.43619869e-03 -3.03166918e-03
  3.96069698e-03  4.50184345e-02  4.38703373e-02  5.02915792e-02
 -7.23042944e-03 -1.72902420e-02 -2.60374080e-02 -6.34253823e-08
 -3.84226479e-02  2.25064643e-02 -5.34123182e-02 -2.41626725e-02
  7.26583153e-02 -6.63034841e-02  3.58934663e-02 -8.67938101e-02
 -9.43643749e-02  4.65215035e-02  5.78221716e-02 -1.17992982e-02
 -1.29449144e-02 -2.53034364e-02 -5.15138395e-02 -8.69296640e-02
 -3.23949791e-02 -4.69670221e-02 -4.51262444e-02 -1.15912536e-03
 -1.25216683e-02  2.59074625e-02  6.04141243e-02 -7.26084262e-02
  1.12510202e-02 -3.79429981e-02  2.30352040e-02 -1.17796902e-02
  3.15031260e-02 -3.35460566e-02 -4.24620546e-02  3.02495789e-02
 -2.90093143e-02  2.21564136e-02  1.24064730e-02 -4.02426459e-02
 -6.99318871e-02 -2.60047540e-02 -7.85771012e-02  7.66793313e-03
 -1.24382554e-02 -3.31928348e-03  3.52708362e-02  7.35413469e-03
  5.35948053e-02 -3.80352810e-02  3.38774696e-02  1.60625819e-02
 -1.20900217e-02  8.08126256e-02 -1.46596789e-01 -8.36257562e-02
 -3.21990736e-02  6.68251514e-02  4.95932531e-03  4.31432910e-02
 -6.14027940e-02  4.55398001e-02  3.86968441e-02  5.09947538e-02
 -2.86339652e-02 -3.42123583e-02 -9.69736055e-02  4.92455624e-02]</t>
        </is>
      </c>
    </row>
    <row r="724">
      <c r="A724" s="1" t="n">
        <v>722</v>
      </c>
      <c r="B724" t="n">
        <v>723</v>
      </c>
      <c r="C724" t="inlineStr">
        <is>
          <t>Weinhopping PLUS Berlin, 20.03.2025</t>
        </is>
      </c>
      <c r="D724" t="inlineStr">
        <is>
          <t>Donnerstag, 20. März</t>
        </is>
      </c>
      <c r="E724" t="inlineStr">
        <is>
          <t>10629</t>
        </is>
      </c>
      <c r="F724" t="inlineStr">
        <is>
          <t>10629 10629 Berlin</t>
        </is>
      </c>
      <c r="G724" t="inlineStr">
        <is>
          <t>food-and-drink</t>
        </is>
      </c>
      <c r="H724" t="inlineStr">
        <is>
          <t>59,90 €</t>
        </is>
      </c>
      <c r="I724" t="inlineStr">
        <is>
          <t>https://www.eventbrite.de/e/weinhopping-plus-berlin-20032025-tickets-1145282072509?aff=ebdssbdestsearch</t>
        </is>
      </c>
      <c r="J724" t="inlineStr">
        <is>
          <t>Bereit für eine unvergessliche Entdeckungsreise durch die Welt der Weine mitten in Berlin? Die „Weinhopping“-Tour lädt dich ein, spannende Weinlocations zu erkunden, ausgewählte Weine zu probieren und dabei entspannt neue Leute kennenzulernen!
Unser Weinhopping führt dich in kleinen Gruppen von einem Wein-Hotspot zum nächsten. Aber damit noch nicht genug: Denn an jedem Ort erwartet dich nicht nur eine neue Gruppe von Weinbegeisterten, sondern auch eine leckere Weinprobe, oft persönlich von den Inhaber:innen präsentiert. Hierbei tauchst du in die faszinierende Welt der Weine ein, erfährst spannende Details über jede Location und die feinen Nuancen der verkosteten Weine.
Die "Weinhopping Plus"-Tour umfasst insgesamt drei unterschiedliche Weinlocations - von stilvollen Weinbars bis hin zu charmanten Weinläden. Im Preis inbegriffen sind sieben sorgfältig ausgewählte Weine, die auf dieser Tour darauf warten, von dir entdeckt und probiert zu werden. In manchen Weinlocations werdet ihr auch mit einer Kleinigkeit zu knabbern überrascht.
Dies ist weit mehr als ein herkömmliches Weintasting: Du probierst nicht nur leckere Weine, sondern entdeckst auch die einzigartigen Weinlocations der Stadt und verbringst schöne Stunden mit anderen Weinentdecker:innen in Berlin.
Am Ende der Tour kannst du den Abend zusammen mit allen anderen Teilnehmenden in einer gemütlichen Abschlusslocation ausklingen lassen.
Die Details zu deinem Event, inklusive des exakten Ablaufplans, erhältst du am Vorabend per E-Mail.
Melde dich jetzt allein oder gemeinsam mit Freund:innen zum Weinhopping in Berlin an, und mache dich auf Entdeckungsreise durch die Welt der Weine in Berlin.
Achtung: Die Plätze sind begrenzt - sichere dir frühzeitig deinen Platz auf dieser einzigartigen Weintasting-Tour.
Bildquelle: Rawpixel.com/shutterstock.com</t>
        </is>
      </c>
      <c r="K724" t="inlineStr">
        <is>
          <t>Weinhopping.com</t>
        </is>
      </c>
      <c r="L724" t="inlineStr">
        <is>
          <t>Rückerstattungsrichtlinie
Rückerstattungen bis zu 7 Tage vor dem Event</t>
        </is>
      </c>
      <c r="M724" t="inlineStr">
        <is>
          <t>Dauer nicht verfügbar</t>
        </is>
      </c>
      <c r="N724" t="inlineStr">
        <is>
          <t>Events in Deutschland, Events in Berlin, Events in Berlin, Berlin Parties, Berlin Essen und Trinken Parties, #wine, #berlin, #wein, #weinverkostung, #winetasting, #weinprobe, #pubcrawl, #barhopping, #weintasting, #berlin_activities</t>
        </is>
      </c>
      <c r="O724" t="inlineStr">
        <is>
          <t xml:space="preserve">
    The event titled "Weinhopping PLUS Berlin, 20.03.2025" is scheduled to take place on Donnerstag, 20. März at 10629, 
    specifically at 10629 10629 Berlin. This event falls under the "food-and-drink" category. 
    Description: Bereit für eine unvergessliche Entdeckungsreise durch die Welt der Weine mitten in Berlin? Die „Weinhopping“-Tour lädt dich ein, spannende Weinlocations zu erkunden, ausgewählte Weine zu probieren und dabei entspannt neue Leute kennenzulernen!
Unser Weinhopping führt dich in kleinen Gruppen von einem Wein-Hotspot zum nächsten. Aber damit noch nicht genug: Denn an jedem Ort erwartet dich nicht nur eine neue Gruppe von Weinbegeisterten, sondern auch eine leckere Weinprobe, oft persönlich von den Inhaber:innen präsentiert. Hierbei tauchst du in die faszinierende Welt der Weine ein, erfährst spannende Details über jede Location und die feinen Nuancen der verkosteten Weine.
Die "Weinhopping Plus"-Tour umfasst insgesamt drei unterschiedliche Weinlocations - von stilvollen Weinbars bis hin zu charmanten Weinläden. Im Preis inbegriffen sind sieben sorgfältig ausgewählte Weine, die auf dieser Tour darauf warten, von dir entdeckt und probiert zu werden. In manchen Weinlocations werdet ihr auch mit einer Kleinigkeit zu knabbern überrascht.
Dies ist weit mehr als ein herkömmliches Weintasting: Du probierst nicht nur leckere Weine, sondern entdeckst auch die einzigartigen Weinlocations der Stadt und verbringst schöne Stunden mit anderen Weinentdecker:innen in Berlin.
Am Ende der Tour kannst du den Abend zusammen mit allen anderen Teilnehmenden in einer gemütlichen Abschlusslocation ausklingen lassen.
Die Details zu deinem Event, inklusive des exakten Ablaufplans, erhältst du am Vorabend per E-Mail.
Melde dich jetzt allein oder gemeinsam mit Freund:innen zum Weinhopping in Berlin an, und mache dich auf Entdeckungsreise durch die Welt der Weine in Berlin.
Achtung: Die Plätze sind begrenzt - sichere dir frühzeitig deinen Platz auf dieser einzigartigen Weintasting-Tour.
Bildquelle: Rawpixel.com/shutterstock.com
    It is organized by Weinhopping.com and will last for Dauer nicht verfügbar. 
    Key topics and themes include: Events in Deutschland, Events in Berlin, Events in Berlin, Berlin Parties, Berlin Essen und Trinken Parties, #wine, #berlin, #wein, #weinverkostung, #winetasting, #weinprobe, #pubcrawl, #barhopping, #weintasting, #berlin_activities.
    </t>
        </is>
      </c>
      <c r="P724" t="inlineStr">
        <is>
          <t>[-3.06088454e-03  4.28399518e-02 -1.14144860e-02  2.86222305e-02
  3.03552821e-02  3.78175937e-02  1.79525546e-03  6.26167236e-03
 -4.39195000e-02 -9.72316563e-02  4.43002470e-02 -4.07583900e-02
  7.44688278e-03 -1.81654356e-02  1.01332497e-02 -5.52475788e-02
 -3.89776600e-04 -9.41044465e-02 -1.22036459e-02  1.12769259e-02
  5.00267893e-02 -1.15341410e-01  3.65066715e-02 -7.21947523e-03
 -5.90057671e-02  4.16070446e-02 -1.93507969e-03  8.13171454e-03
 -4.74019013e-02  6.00039065e-02  4.27252725e-02  2.39446647e-02
 -7.89081305e-02  1.80842131e-02  3.23768817e-02  1.43377315e-02
  7.35825077e-02 -7.92447999e-02  4.97819565e-04  8.80450979e-02
  7.60574779e-03 -9.46809649e-02 -6.14337623e-02  1.84595101e-02
  2.55165016e-03 -2.54520727e-03  1.05981715e-02 -6.39860611e-03
 -1.26630142e-01  1.35465600e-02  4.38864306e-02 -2.56712437e-02
  1.15844265e-01 -1.71971247e-02  3.46222222e-02 -9.39265341e-02
 -8.47160257e-03 -6.25489578e-02  2.55935322e-02  1.62867103e-02
 -5.33881523e-02 -3.79212014e-02 -8.08591619e-02 -9.39763244e-03
 -6.42056018e-02 -6.59817755e-02  1.54143339e-02  2.08258573e-02
  5.91267757e-02  7.13340798e-03  9.61598381e-02 -3.31369974e-02
  7.73663120e-03  2.18416788e-02 -9.28453542e-03 -2.51462441e-02
  2.60098535e-03  1.00624422e-02 -5.60114719e-02 -1.13334008e-01
  4.05521132e-02 -2.55275586e-06 -1.12335207e-02 -3.31532210e-02
 -6.20202161e-03 -6.35231063e-02 -5.42399995e-02  3.10241133e-02
 -1.37875241e-03  4.64280508e-02 -5.46773151e-02 -8.02986207e-04
 -1.13707252e-01 -3.19436193e-04 -4.73980792e-02  3.11194602e-02
  8.37290287e-03 -1.08802477e-02  7.88265541e-02  1.32064363e-02
 -2.74782032e-02  3.08720376e-02  1.09622339e-02  3.03054811e-03
  3.88489701e-02 -1.35468483e-01 -4.65816036e-02  7.77639151e-02
 -6.52910694e-02 -7.87113011e-02 -8.94464850e-02 -5.23043051e-02
  5.36743365e-02  1.84288062e-03 -2.58288942e-02 -2.61029019e-03
  1.10160738e-01 -6.63382784e-02 -2.54063215e-03 -1.00256838e-01
 -3.84708531e-02  7.02308938e-02  4.53821383e-02  4.22208831e-02
 -5.49603999e-02  3.73356789e-02  5.19548962e-03  1.29675365e-32
 -3.47090811e-02 -1.31695300e-01 -9.68427509e-02  1.19086057e-02
  7.54726529e-02  7.09520094e-03 -3.56225930e-02  8.74679387e-02
  4.19875793e-02  2.21954547e-02  5.98590560e-02 -6.41367286e-02
 -6.38567731e-02 -1.10157110e-01  6.64625689e-02 -5.44241518e-02
  1.29211890e-02  7.37621635e-03 -3.59467715e-02 -6.17290810e-02
  2.99400389e-02 -2.71912501e-03  7.25334212e-02 -9.79716657e-04
  3.35564204e-02  1.59767941e-01  3.36967632e-02 -7.76419416e-02
  2.88713928e-02  5.27897514e-02  3.90916802e-02 -7.56366318e-03
 -5.84318712e-02 -6.11150600e-02  1.80490743e-02  2.87137181e-02
 -1.51741905e-02 -7.43608165e-04  3.15707130e-03 -4.80216369e-02
 -1.98555253e-02 -6.71073347e-02 -1.68240014e-02 -4.06192802e-02
  8.62544999e-02  8.42224434e-02  1.83459856e-02  3.75210941e-02
  6.70502931e-02 -2.64802370e-02  1.88538618e-02  1.26086248e-04
  3.39114368e-02 -2.81860437e-02 -5.35674952e-02  3.10638081e-02
  2.00348310e-02 -5.27723208e-02 -9.29046515e-03 -1.35024088e-02
  6.73823245e-03  1.10815078e-01 -6.92633167e-02 -2.56032180e-02
  9.85622872e-03 -3.08163017e-02  2.82445010e-02 -2.63735130e-02
 -6.19118996e-02  2.85128858e-02 -8.18828214e-03 -2.06329934e-02
  7.85458088e-02 -3.55192320e-03  6.06097020e-02 -1.21233729e-03
 -4.78775986e-02  1.65997520e-02  3.66268307e-02  3.80972587e-02
  1.93693920e-03 -2.83192042e-02  8.28596950e-02 -7.10989162e-02
 -2.59179194e-02  3.51782553e-02  1.28870318e-02  1.05627384e-02
 -2.37800311e-02 -1.12863295e-02 -2.37136167e-02  2.71033365e-02
  2.87479311e-02  1.61222536e-02 -1.32598560e-02 -1.52152095e-32
  5.45798503e-02 -1.02366309e-03 -3.47284712e-02 -1.82716660e-02
  1.94888357e-02  6.62632212e-02 -4.50579412e-02  2.49001780e-03
 -4.42865565e-02 -5.15827537e-02  3.35861407e-02 -3.66534526e-03
 -1.48791587e-03 -3.87761556e-02 -1.17599424e-02  3.04055475e-02
 -1.38280410e-02  2.57547628e-02 -5.73591217e-02 -1.98475942e-02
  5.44923879e-02 -4.90086302e-02 -9.39383823e-03  3.38739417e-02
 -2.96637453e-02 -1.12671766e-03  1.37943998e-01  6.90574497e-02
  3.21443975e-02  1.25367171e-03 -9.00250003e-02  1.70914587e-02
  2.38737948e-02 -1.47924386e-02  4.50705066e-02 -2.97817662e-02
 -6.24547666e-03  8.40316787e-02 -7.93270245e-02  2.81367078e-02
  2.37961281e-02  2.90663410e-02 -8.17812085e-02  1.17814898e-01
  6.68725669e-02  4.59275283e-02 -1.03995673e-01 -6.09393194e-02
  4.88252975e-02 -5.87405302e-02 -2.10315380e-02 -3.53341550e-02
 -7.22929761e-02  2.55983211e-02  3.80705739e-03  7.65748844e-02
 -6.46116212e-02 -2.74695754e-02 -4.11379598e-02 -9.32302475e-02
 -3.13108303e-02  4.27607074e-02  9.62219376e-04  1.53909726e-02
  7.64286369e-02 -8.20235685e-02 -5.74419424e-02  9.90671851e-03
  7.65577555e-02 -3.80988815e-03  5.86764626e-02  4.16117022e-04
 -1.27972737e-02 -1.13434151e-01 -6.82815388e-02  3.01952474e-03
  2.61249635e-02  8.69652852e-02 -1.80181023e-02  4.41320147e-03
 -2.76541896e-02  1.08892202e-01 -2.90955584e-02  4.23892438e-02
  2.63331160e-02  2.31765080e-02  2.24535465e-02  5.75304255e-02
 -2.91656125e-02  4.05130126e-02  1.25408182e-02  4.88519520e-02
  1.05563784e-04  3.91669385e-02  1.09445890e-02 -6.83393608e-08
 -9.29185562e-03  3.53409238e-02 -5.43956831e-02  1.99504029e-02
  3.69383246e-02 -1.15742728e-01 -5.70413508e-02 -1.46398144e-02
 -5.41864969e-02  1.08085580e-01 -3.05050593e-02  1.02136001e-01
 -2.19174400e-02  3.05948276e-02 -1.22606337e-01 -6.95559382e-02
 -2.56436151e-02  2.94158105e-02 -3.59234922e-02  3.98777649e-02
  2.19175946e-02 -5.38414419e-02  4.99282181e-02  2.73110140e-02
 -9.90903471e-03  7.50411395e-03 -9.25488174e-02 -1.43595999e-02
  5.10319509e-02 -5.31258024e-02 -6.84183314e-02  6.01056917e-03
 -6.97358400e-02  4.33165357e-02  3.56366974e-03  2.04907488e-02
 -7.85986185e-02 -3.20733711e-02 -8.22914392e-03 -2.68781949e-02
 -2.25393437e-02 -8.42512846e-02  2.35293452e-02  4.47359718e-02
  6.52881339e-02 -5.48109971e-02 -4.36032414e-02  1.09043112e-02
  4.26431075e-02  1.16521552e-01 -5.68634532e-02  1.35952318e-02
  3.71061042e-02  1.42019857e-02 -3.82344946e-02  6.90857768e-02
 -4.35432494e-02 -8.30365568e-02  9.83026624e-03  4.45924774e-02
  9.51101352e-03 -5.21347821e-02 -6.41236305e-02  8.13988745e-02]</t>
        </is>
      </c>
    </row>
    <row r="725">
      <c r="A725" s="1" t="n">
        <v>723</v>
      </c>
      <c r="B725" t="n">
        <v>724</v>
      </c>
      <c r="C725" t="inlineStr">
        <is>
          <t>Data Science &amp; Analytics meetup and chat Berlin</t>
        </is>
      </c>
      <c r="D725" t="inlineStr">
        <is>
          <t>Friday, February 21</t>
        </is>
      </c>
      <c r="E725" t="inlineStr">
        <is>
          <t>Berliner Republik</t>
        </is>
      </c>
      <c r="F725" t="inlineStr">
        <is>
          <t>Schiffbauerdamm 8 10117 Berlin, Show map</t>
        </is>
      </c>
      <c r="G725" t="inlineStr">
        <is>
          <t>science-and-tech</t>
        </is>
      </c>
      <c r="H725" t="inlineStr">
        <is>
          <t>Kostenlos</t>
        </is>
      </c>
      <c r="I725" t="inlineStr">
        <is>
          <t>https://www.eventbrite.com.au/e/data-science-analytics-meetup-and-chat-berlin-tickets-1116438069319?aff=ebdssbdestsearch</t>
        </is>
      </c>
      <c r="J725" t="inlineStr">
        <is>
          <t>Keine Beschreibung verfügbar</t>
        </is>
      </c>
      <c r="K725" t="inlineStr">
        <is>
          <t>IT Social Berlin</t>
        </is>
      </c>
      <c r="L725" t="inlineStr">
        <is>
          <t>Refund Policy
Refunds up to 7 days before event
Eventbrite's fee is nonrefundable.</t>
        </is>
      </c>
      <c r="M725" t="inlineStr">
        <is>
          <t>Dauer nicht verfügbar</t>
        </is>
      </c>
      <c r="N725" t="inlineStr">
        <is>
          <t>Germany Events, Berlin Events, Things to do in Berlin, Berlin Networking, Berlin Science &amp; Tech Networking</t>
        </is>
      </c>
      <c r="O725" t="inlineStr">
        <is>
          <t xml:space="preserve">
    The event titled "Data Science &amp; Analytics meetup and chat Berlin" is scheduled to take place on Friday, February 21 at Berliner Republik, 
    specifically at Schiffbauerdamm 8 10117 Berlin, Show map. This event falls under the "science-and-tech" category. 
    Description: Keine Beschreibung verfügbar
    It is organized by IT Social Berlin and will last for Dauer nicht verfügbar. 
    Key topics and themes include: Germany Events, Berlin Events, Things to do in Berlin, Berlin Networking, Berlin Science &amp; Tech Networking.
    </t>
        </is>
      </c>
      <c r="P725" t="inlineStr">
        <is>
          <t>[-4.44771498e-02 -2.69480236e-03 -4.13449993e-03  4.63331416e-02
  1.19897751e-02  6.59077242e-03 -1.47211235e-02  2.49599456e-04
 -1.77979516e-03 -9.96314082e-03 -5.95361777e-02 -7.20185861e-02
 -4.07227427e-02 -1.14615681e-02 -8.39435868e-03  2.68644281e-03
  5.76409046e-03 -9.91977975e-02  5.29461680e-03 -3.64868231e-02
 -2.02068575e-02 -7.64144808e-02  2.35408805e-02 -3.52757312e-02
  1.89609360e-02  3.37548591e-02  4.62480113e-02 -4.52629775e-02
 -3.02186869e-02  5.41619658e-02  3.94748710e-02  1.95818185e-03
  1.14523508e-02  4.77646776e-02  2.95081586e-02  3.61633091e-03
  3.26919220e-02 -1.02550834e-02  2.63507515e-02  7.18962178e-02
 -9.72912461e-02 -1.08271576e-01  1.98813598e-03  5.34204170e-02
  9.25901253e-03 -9.39310808e-03  4.49543819e-02 -7.62993982e-03
 -3.82748321e-02  3.34488675e-02 -3.63200940e-02 -5.52114323e-02
  4.21922579e-02  6.12147301e-02  5.31165414e-02  7.45269805e-02
 -5.09872520e-03 -3.91607620e-02  6.60218000e-02  1.48348529e-02
  1.88219100e-02 -8.66036266e-02 -6.66032583e-02  1.83633412e-03
  6.58854377e-03  2.42103636e-02 -6.18970627e-03  1.85443074e-01
  9.96232405e-02 -2.43928563e-02  5.61930239e-02 -2.10612230e-02
 -2.49777883e-02  1.86385550e-02  8.62035677e-02 -3.09297014e-02
 -4.46124561e-02  4.36478481e-03  1.03829630e-01 -8.16800892e-02
 -2.79269721e-02 -4.30863090e-02 -2.06374284e-02 -9.83896200e-03
  4.13773879e-02 -7.15271160e-02 -9.42632183e-02  1.45832272e-02
 -6.87159831e-03  9.69803240e-03 -5.53272888e-02  4.35061269e-02
 -4.78018746e-02  3.53072882e-02 -9.70977470e-02  1.32382968e-02
  9.21482872e-03  2.62764506e-02  1.42343894e-01  5.46558723e-02
  1.13799842e-02  6.55035898e-02 -8.06524325e-03  6.73662201e-02
 -5.16692698e-02 -7.10246786e-02  8.30577279e-04  1.81495342e-02
 -1.41400713e-02 -1.05310977e-02 -3.38060968e-02 -3.87321934e-02
  3.25693078e-02 -4.31581959e-03 -3.67855206e-02  5.82573190e-02
  5.01565970e-02  4.79982309e-02 -3.25076953e-02 -3.96269783e-02
 -3.46396342e-02  1.61292627e-02  2.75485683e-03 -4.52476256e-02
 -2.95903403e-02  2.46128384e-02 -2.55337656e-02  2.28154013e-33
  3.14744301e-02 -9.17509273e-02 -9.35250595e-02  9.07439291e-02
  4.55117263e-02  2.86298282e-02 -8.87712240e-02  5.64335426e-03
 -3.73629294e-02  1.69662689e-03 -5.24639562e-02  6.92986604e-03
  1.85008366e-02  1.92231743e-03  6.22468162e-03 -5.29807061e-02
  2.47628498e-03  3.22499387e-02 -4.03882340e-02 -3.27611938e-02
  2.37125158e-02 -4.23188694e-02  9.19417758e-03  7.13473605e-03
  1.02278560e-01  7.24070147e-02  4.89063375e-02 -6.51984848e-03
  6.60630465e-02  2.31275968e-02 -3.32965702e-03  8.66429601e-03
 -1.57246869e-02 -2.81489585e-02  5.52999675e-02 -5.85245361e-05
 -4.46868204e-02 -1.45654604e-02 -7.73762213e-03  9.16899089e-03
  6.77594617e-02 -2.46107616e-02 -1.56711549e-01 -6.20355085e-02
  7.90912136e-02  5.76469116e-02  6.06967732e-02 -6.56412868e-03
  1.89821765e-01 -5.90219162e-02 -5.11102080e-02 -2.43703667e-02
  1.84635948e-02  1.38077848e-02  3.80714349e-02  8.92545208e-02
  2.37036813e-02 -7.42754117e-02  8.64918754e-02  2.89347973e-02
 -5.22173904e-02  1.11613907e-01 -1.14335623e-02 -4.56488542e-02
  3.29918042e-02 -1.22417705e-02 -2.35129707e-02  7.85230007e-03
  7.56135117e-03 -3.68872546e-02 -6.62717503e-03  5.96728399e-02
  1.09147122e-02  8.47966701e-04 -3.93651202e-02  1.03655383e-01
 -5.41614220e-02  1.30098620e-02 -5.20937890e-02  1.01144880e-01
 -3.35654616e-02 -4.18476239e-02  4.56861891e-02 -3.14063467e-02
  7.31003378e-03 -8.03798717e-03 -2.38013305e-02 -3.53789218e-02
 -6.90632164e-02 -1.20534291e-02 -7.86907300e-02 -2.20056213e-02
 -4.41555567e-02  5.20015657e-02 -1.00881953e-04 -4.47983211e-33
  1.15487892e-02 -1.92558374e-02 -5.49992919e-02  3.07568405e-02
  7.79077783e-02  5.31953003e-04 -4.43107681e-03 -7.31524266e-03
  6.15614578e-02  7.68921673e-02 -1.70853939e-02 -4.95629422e-02
  7.69407526e-02 -2.41074748e-02  5.57384863e-02  2.70440858e-02
  2.37834901e-02 -4.68069315e-02 -1.09733723e-01  4.26811958e-03
 -5.78950197e-02 -5.74033940e-03 -5.16127720e-02 -7.35321715e-02
 -3.98823991e-02  6.60816673e-03  1.13779701e-01 -3.65575291e-02
 -4.45367041e-04  1.99582074e-02 -6.50362968e-02 -5.48638552e-02
 -6.24292865e-02  3.96762006e-02  4.23729494e-02  7.74501115e-02
  6.22021034e-02 -3.78732793e-02 -1.60808954e-02 -6.89026415e-02
  7.85878077e-02  2.07289532e-02 -1.47412360e-01  2.87945326e-02
  1.98504608e-02  1.60073526e-02 -1.42629877e-01  2.68542301e-02
 -4.07481492e-02 -5.93328699e-02  2.68770549e-02 -2.85191704e-02
  7.73903448e-03 -6.02576695e-02  1.03761256e-01  2.43919082e-02
  1.83403771e-02 -7.46612763e-03 -4.92487997e-02  6.15197346e-02
 -1.93483979e-02 -4.68313843e-02  3.76508906e-02  3.88008952e-02
 -4.69176006e-03 -7.24817142e-02 -1.77301690e-02  6.04249090e-02
  4.02785353e-02 -2.67759734e-03  9.37470347e-02  1.44101353e-02
 -1.09958708e-01 -4.81682159e-02 -6.44060522e-02  3.16564441e-02
  7.03459755e-02  3.89319584e-02 -3.95085057e-03  8.56650528e-03
  2.81357840e-02  7.11443797e-02  5.33629209e-02  1.58565547e-02
  4.83786985e-02  8.75780284e-02  2.11336520e-02  4.44942527e-02
  5.37690474e-03 -1.69196278e-02 -6.31281137e-02 -5.69932573e-02
 -7.74150118e-02  6.12198561e-02  3.78671810e-02 -4.40172272e-08
 -1.41307656e-02 -1.06739979e-02  2.23091953e-02 -2.04743240e-02
  6.44121915e-02 -7.24913850e-02 -3.39008085e-02 -1.80269070e-02
 -4.34225574e-02  7.42434859e-02  5.12715196e-03 -2.66272621e-03
 -5.69410846e-02 -9.58484504e-03  2.13515721e-02 -5.89894727e-02
 -3.69177870e-02 -3.92659381e-02 -3.08137946e-02  8.53130769e-05
  1.43230865e-02 -1.49307437e-02  1.35418652e-02  1.51197528e-02
  4.49173376e-02 -3.69285559e-03 -2.78501809e-02  4.42742668e-02
 -8.56515765e-03 -1.34382278e-01 -6.06287904e-02 -1.13975126e-02
 -5.74894696e-02  2.18145493e-02  3.61752994e-02 -5.31106852e-02
 -6.29391074e-02 -3.39360870e-02  5.27068004e-02  4.05468643e-02
  9.54010698e-04 -4.55584377e-02  1.76691089e-03  7.74453953e-02
 -3.59776616e-02  5.43128252e-02 -8.38862136e-02 -1.04332184e-02
 -1.79382209e-02  5.21726981e-02 -1.11102492e-01 -3.54434885e-02
  2.14479957e-03  6.09928416e-03  3.22083617e-03  1.09589569e-01
 -4.31850478e-02  8.31203163e-03 -7.60973245e-03  4.75820377e-02
  8.02167412e-03  3.76174077e-02 -1.45678565e-01 -2.23266073e-02]</t>
        </is>
      </c>
    </row>
    <row r="726">
      <c r="A726" s="1" t="n">
        <v>724</v>
      </c>
      <c r="B726" t="n">
        <v>725</v>
      </c>
      <c r="C726" t="inlineStr">
        <is>
          <t>Berlin Language Exchange | Make Friends, Learn Languages &amp; Culture</t>
        </is>
      </c>
      <c r="D726" t="inlineStr">
        <is>
          <t>Friday, February 21</t>
        </is>
      </c>
      <c r="E726" t="inlineStr">
        <is>
          <t>Berliner Republik</t>
        </is>
      </c>
      <c r="F726" t="inlineStr">
        <is>
          <t>Schiffbauerdamm 8 10117 Berlin, Show map</t>
        </is>
      </c>
      <c r="G726" t="inlineStr">
        <is>
          <t>community</t>
        </is>
      </c>
      <c r="H726" t="inlineStr">
        <is>
          <t>Kostenlos</t>
        </is>
      </c>
      <c r="I726" t="inlineStr">
        <is>
          <t>https://www.eventbrite.com.au/e/berlin-language-exchange-make-friends-learn-languages-culture-tickets-1116506915239?aff=ebdssbdestsearch</t>
        </is>
      </c>
      <c r="J726" t="inlineStr">
        <is>
          <t>Keine Beschreibung verfügbar</t>
        </is>
      </c>
      <c r="K726" t="inlineStr">
        <is>
          <t>Meet People Social Berlin</t>
        </is>
      </c>
      <c r="L726" t="inlineStr">
        <is>
          <t>Refund Policy
Refunds up to 7 days before event
Eventbrite's fee is nonrefundable.</t>
        </is>
      </c>
      <c r="M726" t="inlineStr">
        <is>
          <t>Dauer nicht verfügbar</t>
        </is>
      </c>
      <c r="N726" t="inlineStr">
        <is>
          <t>Germany Events, Berlin Events, Things to do in Berlin, Berlin Parties, Berlin Community Parties</t>
        </is>
      </c>
      <c r="O726" t="inlineStr">
        <is>
          <t xml:space="preserve">
    The event titled "Berlin Language Exchange | Make Friends, Learn Languages &amp; Culture" is scheduled to take place on Friday, February 21 at Berliner Republik, 
    specifically at Schiffbauerdamm 8 10117 Berlin, Show map. This event falls under the "community" category. 
    Description: Keine Beschreibung verfügbar
    It is organized by Meet People Social Berlin and will last for Dauer nicht verfügbar. 
    Key topics and themes include: Germany Events, Berlin Events, Things to do in Berlin, Berlin Parties, Berlin Community Parties.
    </t>
        </is>
      </c>
      <c r="P726" t="inlineStr">
        <is>
          <t>[-2.06640968e-03 -2.82433052e-02 -1.12199718e-02  2.10996121e-02
 -8.46832432e-03  9.86956432e-02  2.10955720e-02  3.76034761e-03
  1.54566504e-02 -6.09905683e-02  2.50827475e-03 -7.70192966e-02
 -4.52400334e-02  2.16123033e-02  1.32862395e-02 -3.16890189e-03
 -2.80540977e-02 -1.87757891e-02 -2.28377897e-02 -4.90748324e-02
 -2.54545044e-02 -9.24597159e-02 -2.33635143e-03 -9.78553295e-03
  4.38479446e-02  1.76789761e-02  3.84514630e-02 -5.25559001e-02
 -1.69306455e-04  3.46013010e-02  9.59421843e-02 -1.56546328e-02
  1.92020964e-02  3.20386863e-03  3.00187059e-02  3.67372744e-02
  1.47782387e-02 -5.97572438e-02 -4.09429241e-03  6.19452335e-02
 -1.09141484e-01 -5.17118089e-02 -1.44137759e-02  1.58496276e-02
  3.49227935e-02  2.84986366e-02  6.55995607e-02  7.97597319e-02
 -1.26512229e-01  2.63663866e-02 -1.20053291e-02 -7.19199553e-02
  5.73452450e-02  3.38415578e-02  2.95508038e-02  4.09724843e-03
 -1.08186668e-02 -1.94102246e-02  4.36287522e-02 -3.32944319e-02
 -2.74003260e-02 -1.09561071e-01 -2.85827015e-02  2.34638546e-02
 -4.38035727e-02 -6.69339579e-03  1.91846229e-02  1.50530428e-01
  6.02516048e-02 -2.29405649e-02  3.43487337e-02 -3.54870819e-02
  5.56755215e-02  6.57195598e-02  3.90489921e-02 -7.55467862e-02
 -2.21252888e-02 -1.61280110e-02  1.56106865e-02 -3.85160334e-02
 -1.45250512e-02 -4.08202270e-03 -1.46656083e-02 -4.97153997e-02
  3.37423086e-02 -6.90534040e-02 -8.21648538e-02  1.45562291e-02
  2.89395526e-02  5.28233051e-02 -7.63640106e-02  5.61463125e-02
 -1.67518239e-02 -1.99597664e-02 -9.60566476e-02  1.70740038e-02
  3.04030683e-02  2.44658645e-02  9.46630090e-02  5.80943301e-02
  1.01307677e-02  3.77562307e-02  9.60159209e-03  9.74006671e-03
 -5.23981750e-02 -6.97645620e-02 -2.00469960e-02  4.02581617e-02
 -6.72897846e-02 -6.00200407e-02 -1.82157494e-02 -6.76117763e-02
  4.70758975e-02  2.14459049e-03  1.87416468e-02  4.46202867e-02
  1.01763606e-01 -9.06799734e-03 -5.99174353e-04 -3.37941013e-02
 -3.83912474e-02  3.58294547e-02  2.92486679e-02 -3.45756859e-02
 -5.10276146e-02  5.59249558e-02  4.14936990e-02  2.51710350e-33
  3.08013633e-02 -7.13702217e-02 -1.17374666e-01  7.31753334e-02
  2.98697073e-02  1.62128662e-03 -9.84753389e-03  3.45203988e-02
 -1.89704336e-02 -7.75401518e-02  1.25002395e-02 -4.27426249e-02
  2.56516878e-03  1.10230027e-02 -4.86475341e-02 -2.25503203e-02
 -1.26246680e-02  3.42243873e-02 -3.24933976e-02 -1.20273819e-02
  7.10118487e-02 -1.45021575e-02  1.48028946e-02 -2.57886034e-02
  1.01165390e-02  3.32068466e-02  9.21265036e-02 -2.17282474e-02
  5.34270741e-02 -4.95505240e-03 -9.70519707e-03 -5.50174480e-03
 -8.15928075e-03 -3.18919495e-02  1.96289364e-02 -5.15458314e-03
  1.17325541e-02 -5.03338641e-03  2.11166013e-02 -4.61584404e-02
  8.09637308e-02 -3.03113367e-02 -1.36799350e-01 -5.78788891e-02
  1.35317132e-01  1.09455273e-01  4.60285544e-02 -3.11936010e-02
  9.98599827e-02 -6.76402599e-02  1.25864977e-02 -4.71305884e-02
 -3.91040696e-03  7.09735155e-02  5.94371744e-02  1.14220589e-01
  3.84137034e-02 -3.35258394e-02  4.21792604e-02 -2.54013855e-02
 -6.61217980e-03  9.31149349e-02 -1.29502174e-02 -5.39886840e-02
  8.06465670e-02 -2.67928094e-02 -1.65273696e-02 -1.17638316e-02
  3.89423706e-02 -1.09255187e-01  3.33913695e-03  3.76684070e-02
  1.76192150e-02  1.74208414e-02 -7.81873241e-02  9.71041545e-02
 -5.64833954e-02 -3.51958387e-02  2.70392634e-02  1.07496127e-01
 -3.52620669e-02 -3.66306268e-02  3.72225642e-02  3.08484468e-03
  3.54940519e-02 -1.27253644e-02  1.17561771e-02 -6.27085268e-02
 -3.75566557e-02 -4.01983596e-02  1.60450209e-02 -4.88502458e-02
 -1.72344819e-02  4.44495007e-02  3.66980620e-02 -5.43802017e-33
  1.20971063e-02 -3.08580697e-02 -5.45555241e-02  6.06334470e-02
  6.00296864e-03  3.63417193e-02 -3.38818692e-02  5.92789128e-02
  5.94382249e-02  4.90333103e-02 -2.45870203e-02 -7.35343620e-02
  1.03624687e-01  4.58300710e-02  5.56942374e-02 -3.76336202e-02
  6.80368319e-02  5.29008880e-02 -5.35555603e-03  2.30574701e-02
 -5.91039397e-02  2.47858502e-02 -4.06495221e-02  2.48719589e-03
 -6.60233870e-02 -9.52001847e-03  9.71525833e-02 -6.69448525e-02
 -4.83778343e-02  4.61874008e-02 -2.39083376e-02 -5.55224419e-02
 -4.06472422e-02 -1.79039091e-02  2.08712593e-02  5.44076785e-02
 -2.73364019e-02 -3.48748043e-02 -2.57171802e-02 -6.83767162e-03
  4.81640026e-02 -9.22928378e-03 -1.53543070e-01 -1.93596445e-03
 -1.06977113e-02  1.67997330e-02 -1.26502991e-01 -5.44448048e-02
 -1.02174254e-02 -6.27930313e-02 -1.54856918e-02 -6.04419559e-02
  1.87921710e-03 -9.19773132e-02  8.08605924e-02 -2.10525785e-02
  1.08059077e-02 -5.03257662e-02  2.13025603e-02  3.91852707e-02
 -4.92770448e-02 -4.07014566e-04  2.06368864e-02 -1.75793171e-02
  4.04201588e-03 -7.32768103e-02 -7.10116923e-02  3.81069891e-02
  7.90523514e-02 -8.79973359e-03  9.79675204e-02  1.64134391e-02
 -1.29263416e-01 -1.44228777e-02 -8.70101303e-02  5.86287875e-04
  6.50541261e-02  3.54350954e-02 -1.49379121e-02 -1.43935485e-02
  2.86166947e-02  7.61055052e-02  5.63161075e-02 -4.26918222e-03
  4.55442630e-02  4.19857688e-02 -1.25900302e-02  7.21539259e-02
  4.90460806e-02  3.76690999e-02  7.58642505e-04  2.39654649e-02
 -2.21663918e-02  5.33440970e-02  3.31909359e-02 -4.49489690e-08
 -4.51488309e-02 -1.73191261e-02 -1.11809606e-03  2.11827587e-02
  3.38201895e-02 -9.50815082e-02 -7.33253881e-02 -7.05108196e-02
 -4.24877182e-02  6.19990714e-02 -7.40345393e-04  1.73701793e-02
 -5.82100824e-02  4.19247057e-03 -5.92795387e-03  2.55089207e-03
 -2.96766032e-02 -2.46122517e-02  3.87127837e-03 -1.71036110e-03
  1.38106570e-02 -2.95585338e-02  5.21824062e-02  2.19080457e-03
  3.19612073e-03 -1.55652193e-02 -4.88626175e-02  3.96978185e-02
  4.33542803e-02 -1.57568604e-01 -5.84511980e-02  1.09114638e-02
 -4.33751531e-02  5.49590886e-02  4.51557199e-03  2.27968544e-02
 -9.73901302e-02 -4.12617587e-02  5.44415601e-02  5.95570728e-02
  2.77147889e-02 -5.74693121e-02  2.54626162e-02  3.62594239e-02
 -3.38738263e-02  7.85282999e-02 -8.43361989e-02 -6.50417134e-02
 -3.29491124e-02 -2.60330588e-02 -1.23695798e-01 -6.01280741e-02
  3.40376911e-03  1.86099913e-02  7.73240253e-03  8.73464271e-02
 -1.03718415e-01  8.84393007e-02  5.60428016e-02  3.43728065e-02
  1.59049383e-03  9.31287259e-02 -1.25145033e-01 -2.43753213e-02]</t>
        </is>
      </c>
    </row>
    <row r="727">
      <c r="A727" s="1" t="n">
        <v>725</v>
      </c>
      <c r="B727" t="n">
        <v>726</v>
      </c>
      <c r="C727" t="inlineStr">
        <is>
          <t>IT Social Berlin | Data, Technology, Cybersecurity, IT</t>
        </is>
      </c>
      <c r="D727" t="inlineStr">
        <is>
          <t>Friday, February 21</t>
        </is>
      </c>
      <c r="E727" t="inlineStr">
        <is>
          <t>Berliner Republik</t>
        </is>
      </c>
      <c r="F727" t="inlineStr">
        <is>
          <t>Schiffbauerdamm 8 10117 Berlin, Show map</t>
        </is>
      </c>
      <c r="G727" t="inlineStr">
        <is>
          <t>science-and-tech</t>
        </is>
      </c>
      <c r="H727" t="inlineStr">
        <is>
          <t>Kostenlos</t>
        </is>
      </c>
      <c r="I727" t="inlineStr">
        <is>
          <t>https://www.eventbrite.com.au/e/it-social-berlin-data-technology-cybersecurity-it-tickets-1116437487579?aff=ebdssbdestsearch</t>
        </is>
      </c>
      <c r="J727" t="inlineStr">
        <is>
          <t>Keine Beschreibung verfügbar</t>
        </is>
      </c>
      <c r="K727" t="inlineStr">
        <is>
          <t>IT Social Berlin</t>
        </is>
      </c>
      <c r="L727" t="inlineStr">
        <is>
          <t>Refund Policy
Refunds up to 7 days before event
Eventbrite's fee is nonrefundable.</t>
        </is>
      </c>
      <c r="M727" t="inlineStr">
        <is>
          <t>Dauer nicht verfügbar</t>
        </is>
      </c>
      <c r="N727" t="inlineStr">
        <is>
          <t>Germany Events, Berlin Events, Things to do in Berlin, Berlin Networking, Berlin Science &amp; Tech Networking</t>
        </is>
      </c>
      <c r="O727" t="inlineStr">
        <is>
          <t xml:space="preserve">
    The event titled "IT Social Berlin | Data, Technology, Cybersecurity, IT" is scheduled to take place on Friday, February 21 at Berliner Republik, 
    specifically at Schiffbauerdamm 8 10117 Berlin, Show map. This event falls under the "science-and-tech" category. 
    Description: Keine Beschreibung verfügbar
    It is organized by IT Social Berlin and will last for Dauer nicht verfügbar. 
    Key topics and themes include: Germany Events, Berlin Events, Things to do in Berlin, Berlin Networking, Berlin Science &amp; Tech Networking.
    </t>
        </is>
      </c>
      <c r="P727" t="inlineStr">
        <is>
          <t>[-6.92176772e-03  1.92747694e-02 -1.18395565e-02  4.29840432e-03
  5.27602397e-02  5.82582094e-02 -4.91139758e-03  3.99355143e-02
 -3.07088327e-02 -5.90564730e-03 -2.98612136e-02 -3.44190598e-02
  5.57607680e-04 -5.26105345e-04 -1.61230564e-02 -3.67447063e-02
  3.89101282e-02 -1.01417050e-01  1.26347542e-02 -7.30883777e-02
 -5.18858340e-03 -8.20949525e-02  1.02151334e-02 -4.80780788e-02
 -2.61650351e-03  5.04079275e-02  1.72351301e-02 -1.02715269e-01
 -5.07383235e-02  2.76099090e-02  5.12726754e-02 -8.53230059e-03
  2.28266092e-03  2.38576028e-02  2.56881882e-02 -1.45490011e-02
  4.26386073e-02 -1.76181719e-02  3.32888812e-02  3.68236676e-02
 -7.60311112e-02 -1.28133461e-01 -1.00444220e-02  2.07004473e-02
  9.04859137e-03  3.06252316e-02  7.28084669e-02 -1.47068519e-02
 -8.35121125e-02 -1.33745624e-02 -1.66608691e-02 -6.11678511e-02
  7.96286762e-02  5.38292751e-02  4.25640941e-02 -5.06132608e-03
  2.83051729e-02 -1.54089378e-02  3.88521589e-02 -2.40466297e-02
  4.93983105e-02 -1.07149512e-01 -4.70521562e-02  1.68000720e-02
  4.17837761e-02  1.21423751e-02  4.53998428e-03  1.39512464e-01
  9.87297967e-02 -2.86737047e-02  7.28383362e-02 -3.01622543e-02
 -1.51706964e-03  8.95147175e-02  9.26768705e-02 -6.04743958e-02
 -1.67544782e-02  1.70392003e-02  7.37229586e-02 -8.13008100e-02
  3.00733210e-03 -2.95713469e-02 -3.30270939e-02 -6.29015174e-03
  2.21961848e-02 -4.99997623e-02 -7.97352344e-02  1.02468086e-02
  3.72016355e-02  3.53653282e-02 -3.95454168e-02  5.33564724e-02
 -2.66363099e-02 -6.90251961e-03 -9.93280411e-02 -2.06009541e-02
  3.58134434e-02 -6.81560196e-04  6.62148148e-02  3.22759785e-02
 -3.67046823e-03  2.30796319e-02  8.39344971e-03  4.38443869e-02
 -2.33112574e-02 -6.87260032e-02  2.62354296e-02  8.02272465e-03
  1.70346722e-02 -1.67478230e-02 -4.92698513e-02 -6.66734278e-02
  6.65150164e-03 -6.26340285e-02 -3.01665626e-03  1.33754509e-02
  3.17020826e-02  6.10916279e-02  1.30790742e-02 -4.58427332e-02
 -3.70168965e-03 -2.16211984e-03 -3.33639327e-03 -2.63714660e-02
 -3.61892506e-02  5.29261380e-02 -5.33836428e-03  1.26056580e-33
 -1.38103645e-02 -6.97417408e-02 -1.08780108e-01  6.68471381e-02
  3.74380387e-02  8.70074425e-03 -5.21161780e-02  5.74730337e-02
 -5.81971705e-02  7.34355394e-03 -3.50230336e-02 -3.13784778e-02
 -3.11954925e-03  1.30362026e-02  2.70398464e-02 -4.60434519e-02
 -4.47538532e-02 -2.20109727e-02 -1.31714018e-02 -5.50688570e-03
  5.83485924e-02 -2.89959703e-02 -2.16766051e-03 -3.00123878e-02
  1.05066441e-01  2.80679744e-02  8.08949172e-02  5.09264739e-03
  7.33536631e-02  3.40103954e-02 -7.11238058e-03  3.15662362e-02
 -5.10415398e-02 -6.93382248e-02  4.85660583e-02 -1.10830609e-02
  2.65228725e-03 -1.15216728e-02  2.17720419e-02 -3.55429240e-02
  9.41376686e-02 -1.09064663e-02 -1.51073977e-01 -3.66653651e-02
  1.51420861e-01  8.88569430e-02  6.11108504e-02 -2.27373727e-02
  1.23276889e-01 -6.34385049e-02  2.25059805e-03  1.65220362e-03
 -3.11511895e-03 -3.57199856e-03  4.42945547e-02  1.22676380e-01
  5.56016229e-02 -1.88353565e-02  1.09112725e-01 -3.52597982e-03
  7.68715190e-03  6.92272186e-02 -2.61764857e-03 -3.64163704e-02
  7.52142370e-02  2.66029872e-03 -5.32348640e-03  9.73655656e-03
  1.41536724e-03 -1.78566333e-02 -1.78456977e-02  6.05216883e-02
  2.60107336e-03 -7.27069890e-03 -8.11004713e-02  9.93639305e-02
 -9.31368992e-02  3.24240397e-03 -5.05691469e-02  7.50805214e-02
 -7.15351775e-02 -2.76279859e-02  6.98803365e-02  6.61635655e-04
  3.28222811e-02  2.43539526e-03 -7.54115032e-03 -2.57003456e-02
 -9.29843709e-02 -5.43418573e-03 -2.90436596e-02 -3.87631468e-02
 -6.11654297e-02  1.10369585e-01 -2.49960981e-02 -4.02039713e-33
 -5.36443740e-02 -5.10047115e-02 -8.59032720e-02  3.58107388e-02
  4.21075039e-02  4.50919848e-03 -5.46487831e-02  1.79345105e-02
  2.03387979e-02  1.21648602e-01  3.32777351e-02 -7.53160566e-02
  5.79402000e-02 -4.18701768e-02  5.81410825e-02  6.87019248e-03
  2.21228413e-02 -2.89833285e-02 -1.03925452e-01  2.83574928e-02
 -5.01227491e-02  1.55192595e-02 -1.00559201e-02 -1.64742791e-03
 -6.03798665e-02  3.69446762e-02  7.38357082e-02  3.57673084e-03
  2.27764994e-02  4.23676185e-02 -4.13048826e-02 -5.82815930e-02
 -2.50730198e-02  3.53886448e-02  4.01610732e-02  5.52082956e-02
  8.66811629e-03 -5.34875244e-02  1.40459631e-02 -9.38738957e-02
  7.38693029e-02  2.74190865e-03 -1.60669968e-01  3.01697031e-02
 -1.76444405e-03  4.93318774e-03 -1.53140381e-01  1.03175184e-02
 -2.14126687e-02 -6.49613217e-02  5.34922481e-02 -4.95101400e-02
  6.03732979e-03 -4.51588854e-02  9.14758146e-02  3.04564945e-02
 -3.12075514e-04 -1.76153276e-02 -4.58787605e-02  4.24992852e-02
 -7.99844787e-03 -1.76007561e-02  9.88554396e-03  5.13371751e-02
 -1.69437025e-02 -1.04528382e-01 -2.76223086e-02  4.56230305e-02
  3.88879962e-02  4.69560223e-03  8.85748714e-02  3.78471799e-02
 -1.17945224e-01 -5.06359600e-02 -7.04217702e-02 -6.14321791e-03
  8.68575349e-02  8.75490382e-02 -4.70172353e-02  2.16571763e-02
  1.99121814e-02  5.71292825e-02  3.75351720e-02 -4.10251170e-02
  4.92209494e-02  6.17000908e-02  4.18622270e-02  1.79265700e-02
  1.60915009e-03  5.82917547e-03 -7.71213770e-02  5.59459149e-04
 -8.28842521e-02  6.26410618e-02 -5.42813493e-03 -4.85934848e-08
 -1.66981183e-02 -3.36904041e-02  6.12846762e-02  9.54808202e-03
  3.62048261e-02 -6.73118830e-02 -3.73924822e-02 -3.98336351e-02
 -6.00562803e-02  3.25516015e-02 -4.24845219e-02 -1.69052724e-02
 -7.28471801e-02  4.54542004e-02  3.03793401e-02 -4.66208495e-02
 -6.00649156e-02 -5.59980720e-02 -2.71219648e-02 -8.19207926e-04
  4.49014455e-02 -5.70241697e-02  2.41212025e-02 -4.25238162e-02
  3.74786928e-02  2.30785534e-02 -4.54230979e-02  2.30934913e-03
  5.00942878e-02 -9.21644494e-02 -8.02437589e-02 -3.67145166e-02
 -6.18780553e-02  7.54823387e-02 -2.04948261e-02  3.04023866e-02
 -3.72420922e-02 -4.77259867e-02  5.25260828e-02  5.61904721e-03
  3.35676558e-02 -5.84929101e-02  4.63590072e-03  8.60449448e-02
 -3.88695970e-02  2.73992885e-02 -8.81130174e-02 -3.52165587e-02
 -1.29714538e-03  1.33988969e-02 -7.88492188e-02 -4.64346446e-02
  4.39380645e-04  5.28689139e-02  1.03233004e-04  8.39108676e-02
  3.20888520e-03  3.34518738e-02  9.72453691e-03  5.64667843e-02
  2.50150058e-02 -1.64576396e-02 -1.24789633e-01  1.53986840e-02]</t>
        </is>
      </c>
    </row>
    <row r="728">
      <c r="A728" s="1" t="n">
        <v>726</v>
      </c>
      <c r="B728" t="n">
        <v>727</v>
      </c>
      <c r="C728" t="inlineStr">
        <is>
          <t>Young IT Professionals in Berlin Social</t>
        </is>
      </c>
      <c r="D728" t="inlineStr">
        <is>
          <t>Friday, February 21</t>
        </is>
      </c>
      <c r="E728" t="inlineStr">
        <is>
          <t>Berliner Republik</t>
        </is>
      </c>
      <c r="F728" t="inlineStr">
        <is>
          <t>Schiffbauerdamm 8 10117 Berlin, Show map</t>
        </is>
      </c>
      <c r="G728" t="inlineStr">
        <is>
          <t>science-and-tech</t>
        </is>
      </c>
      <c r="H728" t="inlineStr">
        <is>
          <t>Kostenlos</t>
        </is>
      </c>
      <c r="I728" t="inlineStr">
        <is>
          <t>https://www.eventbrite.com.au/e/young-it-professionals-in-berlin-social-tickets-1116438941929?aff=ebdssbdestsearch</t>
        </is>
      </c>
      <c r="J728" t="inlineStr">
        <is>
          <t>Keine Beschreibung verfügbar</t>
        </is>
      </c>
      <c r="K728" t="inlineStr">
        <is>
          <t>IT Social Berlin</t>
        </is>
      </c>
      <c r="L728" t="inlineStr">
        <is>
          <t>Refund Policy
Refunds up to 7 days before event
Eventbrite's fee is nonrefundable.</t>
        </is>
      </c>
      <c r="M728" t="inlineStr">
        <is>
          <t>Dauer nicht verfügbar</t>
        </is>
      </c>
      <c r="N728" t="inlineStr">
        <is>
          <t>Germany Events, Berlin Events, Things to do in Berlin, Berlin Networking, Berlin Science &amp; Tech Networking</t>
        </is>
      </c>
      <c r="O728" t="inlineStr">
        <is>
          <t xml:space="preserve">
    The event titled "Young IT Professionals in Berlin Social" is scheduled to take place on Friday, February 21 at Berliner Republik, 
    specifically at Schiffbauerdamm 8 10117 Berlin, Show map. This event falls under the "science-and-tech" category. 
    Description: Keine Beschreibung verfügbar
    It is organized by IT Social Berlin and will last for Dauer nicht verfügbar. 
    Key topics and themes include: Germany Events, Berlin Events, Things to do in Berlin, Berlin Networking, Berlin Science &amp; Tech Networking.
    </t>
        </is>
      </c>
      <c r="P728" t="inlineStr">
        <is>
          <t>[ 7.06655486e-03  4.83956486e-02  7.72633730e-03  2.93099303e-02
  5.01109995e-02  4.72432747e-02 -2.53649615e-02  3.75098623e-02
 -4.38332409e-02  2.10343115e-02 -1.18306745e-02 -5.10498062e-02
 -2.23432574e-02  1.85118150e-02 -3.56524289e-02 -2.67463904e-02
  4.35177179e-04 -8.61988217e-02  4.16299850e-02 -7.87982047e-02
 -2.49008667e-02 -7.82307163e-02  1.60288755e-02 -1.70311406e-02
  1.93031244e-02  5.16132563e-02  3.63353007e-02 -1.01067103e-01
 -4.59972583e-02  6.53206632e-02  6.22479878e-02 -1.28619308e-02
  1.63965877e-02  1.55412136e-02  1.27281025e-02  1.65031925e-02
  4.95488867e-02 -1.45351421e-03  4.93004918e-02  7.11268783e-02
 -8.65569785e-02 -1.22923173e-01 -5.06002679e-02  8.54078121e-03
  1.90654751e-02 -3.74544924e-03  8.34139585e-02 -6.07987344e-02
 -5.55294640e-02  3.36735416e-03 -3.59070525e-02 -9.23836976e-02
  6.61323592e-02  1.77801773e-02  3.32771502e-02  1.84802599e-02
  2.16193236e-02 -6.48514256e-02  5.62035330e-02 -3.95146236e-02
  3.10986675e-02 -1.22621402e-01 -7.87250325e-02 -3.13992961e-03
  2.94916816e-02 -6.13241829e-03 -4.64330707e-03  1.66461900e-01
  1.11613221e-01 -3.21515426e-02  4.76260819e-02 -3.90110910e-02
  1.67304985e-02  6.39252141e-02  8.94265547e-02 -6.13333881e-02
 -2.48818863e-02  2.30259560e-02  7.62824640e-02 -9.97645929e-02
 -4.10089735e-03 -6.09919541e-02 -5.56290634e-02 -9.73420870e-03
  1.26448516e-02 -5.06164059e-02 -6.88981935e-02  1.34494482e-02
  2.76017636e-02  4.37591486e-02 -5.59348911e-02  5.07880971e-02
 -6.01837635e-02  6.84992317e-03 -9.24961865e-02 -3.44988964e-02
  2.34281439e-02 -9.80420411e-03  8.14389884e-02  4.03481126e-02
 -1.66399386e-02  3.07478458e-02  3.75074744e-02  5.58824949e-02
 -5.16779386e-02 -7.21182749e-02  8.19009077e-03  7.25069735e-03
 -2.37442786e-03  9.71627887e-03 -1.89186577e-02 -4.28777710e-02
 -5.91378147e-03 -3.66515853e-02 -3.10334354e-03  4.96536195e-02
  2.55171079e-02  6.63420260e-02  6.25538127e-03 -3.58114429e-02
 -8.24132282e-03  1.18063409e-02 -3.16038802e-02 -3.31542455e-02
 -6.10323846e-02  2.60767154e-02 -2.14414690e-02  1.84428249e-33
  6.77164271e-03 -6.00791313e-02 -8.40490088e-02  1.16071478e-01
  3.31537351e-02  2.19870266e-02 -1.66465137e-02  4.16776948e-02
 -2.66788360e-02 -2.36478150e-02 -3.12214289e-02 -4.51748818e-02
  1.06150098e-02  1.91340949e-02  4.01080679e-03 -4.51586545e-02
 -5.67348748e-02 -3.20694223e-02 -3.73882018e-02  2.25573196e-03
  2.04372387e-02 -2.82188058e-02 -4.64247428e-02 -2.64219083e-02
  7.61553347e-02  9.16862208e-03  7.85808116e-02 -9.34352819e-03
  6.74632937e-02  2.73721218e-02 -7.28096301e-03  1.91042591e-02
 -5.27993627e-02 -7.88958743e-02  6.70936033e-02 -2.48539774e-03
  1.52489813e-02  1.05061466e-02  5.37673756e-02 -4.30830792e-02
  8.36140588e-02 -1.34730656e-02 -1.08363010e-01 -4.65051271e-03
  1.43980235e-01  1.02909997e-01  8.54929686e-02 -1.70991924e-02
  1.34779528e-01 -4.20599096e-02 -1.33529427e-02 -1.34401466e-03
 -1.27241132e-03 -9.64337308e-03  4.50879000e-02  1.28023922e-01
  5.44562899e-02 -3.34353074e-02  6.04983419e-02 -4.11192216e-02
  4.76960279e-02  8.84342715e-02 -8.82507954e-03 -4.72925790e-02
  5.94381727e-02 -5.97519218e-04  2.48078286e-04  3.55014578e-03
  5.46318851e-02 -4.52728160e-02 -4.14697304e-02  9.13457498e-02
 -2.86782328e-02 -3.56163718e-02 -7.94440731e-02  1.01108633e-01
 -7.81311765e-02 -2.86048800e-02 -2.90492214e-02  9.39070135e-02
 -4.34665829e-02  4.79682209e-03  3.26365195e-02 -3.48848067e-02
  3.76413055e-02 -2.21621227e-02 -1.65758040e-02 -4.30875905e-02
 -3.99539657e-02 -3.17179947e-03 -2.69635413e-02 -8.87189060e-02
 -5.97797707e-02  1.43293619e-01 -1.60744302e-02 -5.16030339e-33
  7.53473723e-03 -7.23683611e-02 -5.58612905e-02  4.05449942e-02
  1.00570142e-01 -1.43776671e-03 -3.41255777e-02  2.95467470e-02
  3.49366888e-02  9.96013209e-02  3.66906226e-02 -7.08874092e-02
  3.32968757e-02 -2.24866103e-02  6.07192218e-02  3.66865145e-03
 -3.75674572e-03  1.77557655e-02 -9.68075395e-02  2.12004241e-02
 -3.21247652e-02  8.19038972e-03 -1.98796485e-03 -1.60166027e-03
 -3.60330530e-02  1.57226771e-02  1.08087577e-01 -4.60363133e-03
 -6.91566803e-03  5.71952350e-02 -1.74729899e-02 -7.28988275e-02
 -1.40821887e-02  4.40731011e-02  3.11667826e-02  6.55443817e-02
 -2.61598192e-02 -4.49848920e-02  2.34517194e-02 -6.00477606e-02
  7.70004541e-02 -2.25230288e-02 -1.29540533e-01  4.11172770e-02
 -1.89062245e-02 -3.76906781e-03 -1.32118881e-01  5.21731377e-03
 -3.39290686e-02 -4.84227166e-02  3.91459800e-02 -4.65657711e-02
  6.80216821e-03 -5.67778833e-02  1.12953566e-01  1.07699092e-02
 -1.78089296e-03 -3.76915857e-02 -3.10656037e-02  4.70189936e-02
 -7.55975768e-03 -3.89098711e-02  2.89874487e-02  4.24125977e-02
 -4.05635126e-02 -1.03722729e-01 -5.85238673e-02  4.47165482e-02
  1.66627336e-02  3.85246947e-02  8.39794278e-02  4.28117067e-02
 -1.32821918e-01 -5.70488311e-02 -6.41569123e-02  6.87510474e-03
  8.48714486e-02  6.81615099e-02 -4.32759710e-02  7.17600062e-03
  2.58334763e-02  5.72971255e-02  3.60096730e-02 -2.74582468e-02
  2.01629829e-02  5.22084534e-02  3.85453030e-02  2.20325924e-02
 -2.27839816e-02  1.07818199e-02 -3.10744904e-02 -9.23805591e-03
 -6.98211044e-02  2.73526143e-02 -2.78995349e-03 -4.88428071e-08
 -2.01113597e-02 -1.41745312e-02  3.02341953e-02  1.04823988e-02
  2.35971417e-02 -6.01373576e-02 -3.76601778e-02 -6.55053407e-02
 -2.21332815e-02  7.36488700e-02 -5.36044389e-02 -4.21503745e-02
 -2.67181583e-02  2.21735295e-02  4.83779870e-02 -3.41026038e-02
 -5.91370724e-02 -3.02606542e-02 -3.31441276e-02 -3.19036394e-02
  7.15563819e-02 -3.31626460e-02  5.17383330e-02 -7.34916190e-03
 -2.76509020e-03  1.05519379e-02 -5.49419187e-02 -1.35749988e-02
 -1.44518930e-02 -7.82124102e-02 -3.90643738e-02 -1.41326990e-02
 -5.03639430e-02  4.41457480e-02  6.38393220e-03  1.80573016e-02
 -5.23082018e-02 -4.32750359e-02  3.42629589e-02  5.85502014e-03
  1.08402064e-02 -8.28249604e-02 -1.07498618e-03  6.59220815e-02
 -2.36036051e-02  2.93749925e-02 -5.25797717e-02 -4.64084046e-03
 -2.42424160e-02  4.25634384e-02 -9.34819803e-02 -3.16140242e-02
  5.08301612e-03 -1.37279369e-02  1.05874368e-03  1.21958360e-01
 -3.97247262e-02  3.76249105e-02 -8.30820668e-03  3.15021612e-02
  2.39127986e-02 -2.71807221e-04 -1.30117089e-01  3.13333645e-02]</t>
        </is>
      </c>
    </row>
    <row r="729">
      <c r="A729" s="1" t="n">
        <v>727</v>
      </c>
      <c r="B729" t="n">
        <v>728</v>
      </c>
      <c r="C729" t="inlineStr">
        <is>
          <t>Meet People Social Berlin | Cultural International Party</t>
        </is>
      </c>
      <c r="D729" t="inlineStr">
        <is>
          <t>Friday, February 21</t>
        </is>
      </c>
      <c r="E729" t="inlineStr">
        <is>
          <t>Berliner Republik</t>
        </is>
      </c>
      <c r="F729" t="inlineStr">
        <is>
          <t>Schiffbauerdamm 8 10117 Berlin, Show map</t>
        </is>
      </c>
      <c r="G729" t="inlineStr">
        <is>
          <t>community</t>
        </is>
      </c>
      <c r="H729" t="inlineStr">
        <is>
          <t>Kostenlos</t>
        </is>
      </c>
      <c r="I729" t="inlineStr">
        <is>
          <t>https://www.eventbrite.com.au/e/meet-people-social-berlin-cultural-international-party-tickets-1116506193079?aff=ebdssbdestsearch</t>
        </is>
      </c>
      <c r="J729" t="inlineStr">
        <is>
          <t>Keine Beschreibung verfügbar</t>
        </is>
      </c>
      <c r="K729" t="inlineStr">
        <is>
          <t>Meet People Social Berlin</t>
        </is>
      </c>
      <c r="L729" t="inlineStr">
        <is>
          <t>Refund Policy
Refunds up to 7 days before event
Eventbrite's fee is nonrefundable.</t>
        </is>
      </c>
      <c r="M729" t="inlineStr">
        <is>
          <t>Dauer nicht verfügbar</t>
        </is>
      </c>
      <c r="N729" t="inlineStr">
        <is>
          <t>Germany Events, Berlin Events, Things to do in Berlin, Berlin Parties, Berlin Community Parties</t>
        </is>
      </c>
      <c r="O729" t="inlineStr">
        <is>
          <t xml:space="preserve">
    The event titled "Meet People Social Berlin | Cultural International Party" is scheduled to take place on Friday, February 21 at Berliner Republik, 
    specifically at Schiffbauerdamm 8 10117 Berlin, Show map. This event falls under the "community" category. 
    Description: Keine Beschreibung verfügbar
    It is organized by Meet People Social Berlin and will last for Dauer nicht verfügbar. 
    Key topics and themes include: Germany Events, Berlin Events, Things to do in Berlin, Berlin Parties, Berlin Community Parties.
    </t>
        </is>
      </c>
      <c r="P729" t="inlineStr">
        <is>
          <t>[-2.39002947e-02 -3.13747139e-03 -2.12278459e-02  5.05395941e-02
  5.17507363e-03  7.60893971e-02  2.94653163e-03 -2.15606927e-03
 -2.90567633e-02 -4.94717136e-02 -6.94224145e-04 -7.88404942e-02
 -4.92920838e-02 -4.29533236e-03  3.31440456e-02 -1.22653330e-02
 -1.55111784e-02 -3.70634645e-02  3.53694558e-02  8.28085840e-03
 -5.64404055e-02 -1.23421215e-01  1.52863213e-03  5.05162356e-03
 -1.24095483e-02  1.25795435e-02  5.61091825e-02 -4.90418561e-02
  1.26042112e-03  6.94634169e-02  1.10507883e-01  8.44208058e-03
  1.86828580e-02  1.15153641e-02  3.41981836e-02  3.32994349e-02
  1.24457385e-02 -4.39962232e-03 -1.88987013e-02  6.32222295e-02
 -7.78178573e-02 -5.03188632e-02 -1.87789928e-02  1.04577541e-02
  2.44229063e-02  3.79291959e-02  4.87164520e-02  4.72842343e-02
 -9.55052525e-02  2.88824849e-02  2.08932161e-03 -1.43604670e-02
  6.29115850e-02  1.22810444e-02  6.68346509e-02  1.45373801e-02
 -2.58319192e-02 -5.18333763e-02  5.43631651e-02 -9.48070083e-03
  1.62039488e-03 -9.83918160e-02 -3.98485027e-02  2.26877560e-03
 -1.58353429e-02  1.18026510e-02 -3.88654321e-03  1.40181169e-01
  1.16983026e-01 -3.71092819e-02  3.59468982e-02 -1.79368407e-02
  1.71740893e-02  4.00228389e-02  3.50413397e-02 -9.43056718e-02
 -3.08876093e-02 -2.37683803e-02  2.24656388e-02 -4.24242839e-02
 -3.32122333e-02 -1.65076996e-03 -5.06415218e-03 -5.79760447e-02
  3.35439257e-02 -5.35388924e-02 -8.36651027e-02  2.53694467e-02
 -2.03941064e-03  6.05869293e-02 -7.25081488e-02  9.41991881e-02
 -4.16246802e-02 -4.32550684e-02 -8.74541104e-02  8.59038066e-03
  4.84360121e-02  4.36466970e-02  1.06507845e-01  6.68085590e-02
 -7.03724707e-03  6.92738742e-02 -4.82321391e-03  4.67724614e-02
 -2.55448278e-02 -8.04186836e-02  2.54621208e-02  4.49098051e-02
 -2.71613467e-02 -6.90696901e-03 -3.19944620e-02 -9.82300714e-02
  3.87457907e-02 -4.10252586e-02  3.81692797e-02  4.65225335e-03
  9.91130322e-02 -7.42103485e-03 -7.12915836e-03 -6.84915632e-02
 -1.22393537e-02  4.12860401e-02  2.52660718e-02 -2.94290110e-02
 -3.16194296e-02  6.98924437e-02  1.77365001e-02  3.14525040e-33
 -1.38031384e-02 -1.05094865e-01 -9.79822129e-02  8.24851021e-02
  1.41371526e-02  1.98606495e-02 -6.06942661e-02  3.72751690e-02
 -2.12163031e-02  1.69694815e-02  1.20792736e-03 -7.38021731e-02
  1.97407436e-02  3.47339213e-02 -3.63254212e-02 -1.56251416e-02
 -4.73561361e-02  1.15497205e-02 -6.14054911e-02  2.39990763e-02
  4.43827733e-02 -3.06458771e-02  8.36411491e-03 -5.29075321e-03
  2.08687149e-02  2.88079400e-02  1.01967305e-01  2.20894534e-02
  4.49580587e-02 -1.26863308e-02  1.77943539e-02  5.92384161e-03
 -2.79747136e-02 -2.95179598e-02  4.26139943e-02  2.03336235e-02
 -5.85586671e-03 -4.66575148e-03 -2.20030081e-02 -3.07868179e-02
  6.84830397e-02 -2.84527633e-02 -1.32942349e-01 -4.38348725e-02
  1.26586363e-01  9.97383073e-02  4.55421545e-02 -8.49253405e-03
  9.94784459e-02 -4.45647165e-02 -1.04211671e-02  1.05905058e-02
 -2.35076323e-02  5.23794740e-02 -5.64442342e-03  8.14377218e-02
  2.74150725e-02 -2.02083234e-02  6.86775520e-02 -3.95003743e-02
  3.70213366e-03  6.08692914e-02 -3.86174917e-02 -2.87385434e-02
  6.67605847e-02 -1.77936256e-02 -3.06909848e-02 -1.71753075e-02
  1.11241462e-02 -8.87053236e-02  5.42954206e-02  7.53385276e-02
  7.76219042e-03  1.08193699e-02 -7.79689327e-02  1.23458833e-01
 -3.73643152e-02  2.74584722e-02  1.09563991e-02  1.15733661e-01
 -3.26002613e-02  2.87263235e-03  1.31868469e-02 -1.42089985e-02
  3.37549411e-02  1.15162823e-02  2.52625253e-02 -5.22571914e-02
 -6.40124679e-02 -2.49333195e-02 -1.17690302e-02 -2.74628904e-02
 -1.61993559e-02  8.05817917e-02  4.59695002e-03 -5.68104224e-33
  4.08601351e-02 -3.86474282e-02 -3.67692336e-02 -8.23149923e-03
  6.66991025e-02  2.60805413e-02 -5.23005389e-02  8.99095368e-03
  6.10554405e-02  7.97986761e-02 -1.45920152e-02 -7.07048550e-02
  1.13261938e-01  7.57371588e-03  5.71257621e-02 -7.82217924e-03
  7.93153271e-02  8.52294918e-03 -4.14481163e-02  1.06158829e-03
 -5.66125251e-02  8.83960631e-03  1.91799402e-02 -2.28973869e-02
 -5.10841161e-02  1.64924061e-03  1.30127355e-01 -5.61424121e-02
 -4.28087004e-02  8.56543332e-03 -3.19201201e-02 -5.67180440e-02
 -4.82859351e-02 -1.42647894e-02  4.38082255e-02  4.51900922e-02
 -7.05353469e-02 -1.18674599e-02 -1.17446566e-02 -6.22904301e-02
  4.76939641e-02  1.94735322e-02 -1.46304160e-01  2.25728843e-03
 -3.37461345e-02  2.50218641e-02 -1.55130014e-01 -6.91440627e-02
 -3.98098975e-02 -5.94715476e-02 -4.86713983e-02 -6.16222098e-02
 -1.86964199e-02 -7.48507380e-02  8.55881050e-02 -6.73074974e-03
 -3.29452790e-02 -3.14901471e-02  1.17730796e-02  2.18456946e-02
 -3.75300087e-02  5.28472755e-03  1.32914446e-02  4.64771166e-02
  9.50521138e-03 -7.89829791e-02 -8.68092179e-02  2.60083675e-02
  7.23588318e-02  3.52454446e-02  6.07673973e-02 -6.80828886e-03
 -1.29897892e-01  2.62156520e-02 -7.30191916e-02 -2.85316594e-02
  8.36052299e-02  7.77481869e-02  4.19111736e-02 -3.17245536e-02
  4.53333221e-02  3.86240035e-02  2.52340529e-02 -3.58648524e-02
  3.96524109e-02  4.06829081e-02  6.43731514e-03  9.61476043e-02
  1.70384124e-02  5.83797172e-02 -3.53015610e-03  8.50878283e-03
 -2.71463171e-02  2.67563295e-02  1.91491153e-02 -4.58722305e-08
 -1.57381706e-02 -1.79576259e-02  1.53311891e-02  1.76862422e-02
  3.67622562e-02 -9.85984728e-02 -5.83255664e-02 -4.78205346e-02
 -6.17754422e-02  8.30071419e-02  5.90932509e-03  2.08680537e-02
 -3.42056304e-02  1.82138346e-02  1.59031455e-03 -4.17987257e-02
 -3.56863886e-02 -6.75673932e-02 -3.59259881e-02 -2.78876442e-03
 -3.41699570e-02 -5.28943539e-02  1.46451090e-02  1.16339810e-02
  1.47419302e-02  1.36620244e-02 -5.40695749e-02  2.40603331e-02
  1.94356255e-02 -1.48211792e-01 -7.23765641e-02  3.02117094e-02
 -6.84528351e-02  2.86061950e-02  2.18683407e-02  2.03507915e-02
 -1.00376233e-01 -2.66116653e-02  6.65177032e-02  3.10661271e-02
 -4.85532405e-03 -6.83987737e-02  4.39698659e-02  4.07765545e-02
 -3.47657315e-02  5.21422848e-02 -5.11533991e-02 -1.74797606e-02
 -5.86829633e-02  1.16132656e-02 -1.05349131e-01 -5.05856909e-02
 -1.04143110e-03  1.58336535e-02 -3.12545598e-02  5.70257157e-02
 -5.73112555e-02  1.11461073e-01  7.95415938e-02  4.82795015e-03
 -1.34672867e-02  4.78789173e-02 -1.51461795e-01 -3.84778082e-02]</t>
        </is>
      </c>
    </row>
    <row r="730">
      <c r="A730" s="1" t="n">
        <v>728</v>
      </c>
      <c r="B730" t="n">
        <v>729</v>
      </c>
      <c r="C730" t="inlineStr">
        <is>
          <t>Schamanischer Heilkreis / Shamanic Healing Circle</t>
        </is>
      </c>
      <c r="D730" t="inlineStr">
        <is>
          <t>Thursday, March 20</t>
        </is>
      </c>
      <c r="E730" t="inlineStr">
        <is>
          <t>Cicerostraße 21</t>
        </is>
      </c>
      <c r="F730" t="inlineStr">
        <is>
          <t>Cicerostraße 21 10709 Berlin, Show map</t>
        </is>
      </c>
      <c r="G730" t="inlineStr">
        <is>
          <t>spirituality</t>
        </is>
      </c>
      <c r="H730" t="inlineStr">
        <is>
          <t>Kostenlos</t>
        </is>
      </c>
      <c r="I730" t="inlineStr">
        <is>
          <t>https://www.eventbrite.de/e/schamanischer-heilkreis-shamanic-healing-circle-tickets-1243365011219?aff=ebdssbdestsearch</t>
        </is>
      </c>
      <c r="J730" t="inlineStr">
        <is>
          <t>Erlebe die tiefe Verbindung zu uraltem Wissen und der heilenden Kraft der Natur. Unser Schamanischer Heilkreis führt dich auf eine magische und spirituelle Reise, die Körper, Geist und Seele in Einklang bringt.
🪶 Was dich erwartet:
• Kakao-Zeremonie: Ein heiliges Ritual, das dein Herz öffnet und die Kommunikation mit deinem Inneren vertieft.
• Schamanische Trommeln: Der kraftvolle Rhythmus der Trommeln führt dich in tiefe Trancezustände, wo Heilung und Transformation geschehen.
• Pflanzenmedizin: Heilende Pflanzen, die seit Jahrhunderten von Schamanen genutzt werden, begleiten dich auf deiner Reise und öffnen Türen zu deinem höchsten Potenzial.
• Uraltes Wissen: Wir teilen mit dir das Wissen unserer Ahnen, das uns mit der Weisheit der Erde und den Elementen verbindet.
• Rituale: Authentische schamanische Rituale, die dich in Einklang mit den spirituellen Welten und deiner eigenen inneren Kraft bringen.
🌱 Tauche ein in die uralte Magie der Natur und lasse dich von der Energie der Pflanzen und Rituale leiten. Diese Reise ist nicht nur eine Heilung, sondern auch eine Erweckung der tiefen, spirituellen Weisheit in dir.
----------
Experience the deep connection to ancient knowledge and the healing power of nature. Our shamanic healing circle takes you on a magical and spiritual journey that brings body, mind and soul into harmony.
🪶 What awaits you:
- Cacao ceremony: a sacred ritual that opens your heart and deepens communication with your inner self.
- Shamanic drumming: The powerful rhythm of the drums takes you into deep trance states where healing and transformation happen.
- Plant medicine: Healing plants that have been used by shamans for centuries accompany you on your journey and open doors to your highest potential.
- Ancient knowledge: We share with you the knowledge of our ancestors that connects us to the wisdom of the earth and the elements.
- Rituals: Authentic shamanic rituals that bring you into harmony with the spiritual worlds and your own inner power.
🌱 Immerse yourself in the ancient magic of nature and let yourself be guided by the energy of the plants and rituals. This journey is not only a healing, but also an awakening of the deep spiritual wisdom within you.</t>
        </is>
      </c>
      <c r="K730" t="inlineStr">
        <is>
          <t>AVA Soulution</t>
        </is>
      </c>
      <c r="L730" t="inlineStr">
        <is>
          <t>Refund Policy
Refunds up to 1 day before event</t>
        </is>
      </c>
      <c r="M730" t="inlineStr">
        <is>
          <t>Event lasts 2 hours</t>
        </is>
      </c>
      <c r="N730" t="inlineStr">
        <is>
          <t>Germany Events, Berlin Events, Things to do in Berlin, Berlin Networking, Berlin Spirituality Networking, #healing, #community, #energy, #spiritual, #transformation, #schamanisch, #healing_circle, #shamanic_healing, #shamanic_practice, #shamanic_circle</t>
        </is>
      </c>
      <c r="O730" t="inlineStr">
        <is>
          <t xml:space="preserve">
    The event titled "Schamanischer Heilkreis / Shamanic Healing Circle" is scheduled to take place on Thursday, March 20 at Cicerostraße 21, 
    specifically at Cicerostraße 21 10709 Berlin, Show map. This event falls under the "spirituality" category. 
    Description: Erlebe die tiefe Verbindung zu uraltem Wissen und der heilenden Kraft der Natur. Unser Schamanischer Heilkreis führt dich auf eine magische und spirituelle Reise, die Körper, Geist und Seele in Einklang bringt.
🪶 Was dich erwartet:
• Kakao-Zeremonie: Ein heiliges Ritual, das dein Herz öffnet und die Kommunikation mit deinem Inneren vertieft.
• Schamanische Trommeln: Der kraftvolle Rhythmus der Trommeln führt dich in tiefe Trancezustände, wo Heilung und Transformation geschehen.
• Pflanzenmedizin: Heilende Pflanzen, die seit Jahrhunderten von Schamanen genutzt werden, begleiten dich auf deiner Reise und öffnen Türen zu deinem höchsten Potenzial.
• Uraltes Wissen: Wir teilen mit dir das Wissen unserer Ahnen, das uns mit der Weisheit der Erde und den Elementen verbindet.
• Rituale: Authentische schamanische Rituale, die dich in Einklang mit den spirituellen Welten und deiner eigenen inneren Kraft bringen.
🌱 Tauche ein in die uralte Magie der Natur und lasse dich von der Energie der Pflanzen und Rituale leiten. Diese Reise ist nicht nur eine Heilung, sondern auch eine Erweckung der tiefen, spirituellen Weisheit in dir.
----------
Experience the deep connection to ancient knowledge and the healing power of nature. Our shamanic healing circle takes you on a magical and spiritual journey that brings body, mind and soul into harmony.
🪶 What awaits you:
- Cacao ceremony: a sacred ritual that opens your heart and deepens communication with your inner self.
- Shamanic drumming: The powerful rhythm of the drums takes you into deep trance states where healing and transformation happen.
- Plant medicine: Healing plants that have been used by shamans for centuries accompany you on your journey and open doors to your highest potential.
- Ancient knowledge: We share with you the knowledge of our ancestors that connects us to the wisdom of the earth and the elements.
- Rituals: Authentic shamanic rituals that bring you into harmony with the spiritual worlds and your own inner power.
🌱 Immerse yourself in the ancient magic of nature and let yourself be guided by the energy of the plants and rituals. This journey is not only a healing, but also an awakening of the deep spiritual wisdom within you.
    It is organized by AVA Soulution and will last for Event lasts 2 hours. 
    Key topics and themes include: Germany Events, Berlin Events, Things to do in Berlin, Berlin Networking, Berlin Spirituality Networking, #healing, #community, #energy, #spiritual, #transformation, #schamanisch, #healing_circle, #shamanic_healing, #shamanic_practice, #shamanic_circle.
    </t>
        </is>
      </c>
      <c r="P730" t="inlineStr">
        <is>
          <t>[-1.61834676e-02  5.27080186e-02 -9.21677575e-02  1.03259254e-02
  8.12886283e-03  6.42978325e-02 -5.02811894e-02 -4.24353257e-02
 -3.11042499e-02 -5.50061688e-02  2.02594288e-02 -1.45036550e-02
 -1.09530665e-01 -2.48088334e-02 -1.06808487e-02 -1.60475355e-02
 -1.59007341e-01  2.02600006e-02 -2.68711559e-02  2.90686507e-02
  1.35788331e-02 -6.00480363e-02 -1.72055662e-02  6.28945678e-02
  2.58678179e-02  1.33411437e-02 -4.56392579e-02 -4.07074653e-02
  2.02505998e-02  4.59721200e-02  4.29368801e-02 -2.76344307e-02
 -1.06755234e-01 -3.29932421e-02  3.71635822e-03  1.28152803e-01
  3.65998559e-02  4.88193184e-02  3.43738236e-02  3.16827148e-02
  6.31296635e-02 -3.89233381e-02 -8.29724967e-02 -3.54076624e-02
 -4.80357418e-03  6.65290654e-02 -8.16327110e-02 -2.22054813e-02
 -1.19680636e-01 -5.05019724e-02 -3.16824839e-02 -3.70653067e-03
  6.19370788e-02 -4.31580469e-02  1.89968720e-02 -1.53786922e-02
 -5.25460541e-02 -2.37674695e-02  3.78266051e-02 -4.29362543e-02
  1.75112654e-02 -6.03883294e-03  1.32258805e-02  7.43970051e-02
 -3.47589329e-02 -4.33841310e-02  4.05243002e-02  7.38255354e-03
  4.83150147e-02 -1.33404648e-02  2.44023502e-02 -4.95740920e-02
  8.23048800e-02 -4.75278609e-02 -2.46276371e-02  6.20321445e-02
 -8.48042592e-02 -6.84765354e-02 -1.67371720e-01 -7.78455064e-02
  8.45883638e-02 -4.96425247e-03  1.66083965e-02  1.48610473e-02
  2.08777487e-02 -8.83173663e-03 -3.00601814e-02  4.24568867e-03
  1.20134349e-03  1.45485371e-01  3.64176254e-03  5.24061695e-02
 -1.15065038e-01 -3.83675434e-02  3.06643434e-02 -8.09672754e-03
  3.74120590e-03  7.66973123e-02  4.33905497e-02  9.79007315e-03
  4.68777269e-02  1.09449374e-02 -2.33091582e-02  1.58735015e-03
  3.86564285e-02 -1.48297939e-03 -9.23352093e-02 -9.75859761e-02
  2.14881953e-02  1.42753441e-02 -1.44935735e-02 -2.68846694e-02
  3.59198474e-03 -1.34902582e-01  3.82060441e-03  1.14241399e-01
  2.14005578e-02  2.68392661e-03 -2.43650619e-02  2.26021707e-02
  4.01497930e-02  2.00203490e-02  1.06936768e-01 -2.55325460e-03
 -1.76992007e-02 -1.14681870e-02 -3.25521640e-03  1.11196241e-32
 -8.82647559e-03 -2.63511371e-02 -2.42521577e-02 -4.02259789e-02
  8.00126940e-02 -1.85979567e-02 -6.92812130e-02 -4.47731651e-02
  1.47364847e-02 -2.94904765e-02 -3.14399675e-02 -2.86635179e-02
 -1.81870442e-02 -1.04170881e-01 -8.42366293e-02 -5.00262417e-02
 -5.99120324e-03 -2.47554090e-02 -1.22824423e-02 -8.11667293e-02
 -5.91571592e-02 -1.97773036e-02 -7.08643794e-02  8.27154703e-03
 -4.17133123e-02  5.84745370e-02  4.61099818e-02  1.78656876e-02
  5.92954867e-02  4.46874127e-02  4.23557684e-02 -1.32989157e-02
 -3.74472956e-03 -1.62451528e-02  4.16962281e-02  1.86660048e-02
 -1.00361900e-02 -7.72346556e-02 -4.30731699e-02 -8.12256783e-02
  9.74703133e-02 -8.54629502e-02 -3.92496996e-02  1.67909022e-02
  1.05515318e-02  2.61740088e-02 -1.37607232e-02  1.70733053e-02
  9.53188688e-02 -5.28404191e-02 -2.27765497e-02  3.42313163e-02
  9.61178262e-03 -6.17418699e-02  3.11576985e-02  2.69675497e-02
 -8.00108444e-03  1.90432034e-02  3.19163911e-02  6.74897805e-02
  2.74676587e-02  4.41767871e-02 -4.93325405e-02 -3.39927338e-02
  3.20518650e-02 -8.96715298e-02  4.00757641e-02 -6.08947352e-02
  1.41984774e-02 -9.11008120e-02 -6.31860197e-02  7.47620612e-02
 -7.68932607e-03  2.49137208e-02  5.92074953e-02  4.13287915e-02
 -2.47315243e-02  6.00844622e-02 -8.08416829e-02  8.12616646e-02
 -2.36683041e-02  1.98165365e-02 -4.31818143e-03  2.22282913e-02
  4.61490303e-02 -7.51475692e-02  7.84681179e-05 -5.53905685e-03
 -5.66399843e-02 -6.37175282e-03  1.40314940e-02 -8.29539075e-03
  2.44905800e-02  1.77564519e-03 -5.17345220e-03 -1.36583319e-32
  1.87261347e-02 -2.08259956e-03  3.50035951e-02  8.69276598e-02
  1.29720708e-02  4.84853387e-02 -2.73838919e-02  4.90152985e-02
 -1.44034205e-02  1.26398103e-02  7.63739198e-02 -3.17238308e-02
  9.35719348e-04 -1.17149847e-02 -1.21276379e-02 -2.31882110e-02
  2.45190170e-02  9.76133645e-02 -2.82077156e-02  8.13863613e-03
 -6.17697090e-03  6.09552264e-02 -9.71869305e-02  2.22238116e-02
 -9.99286957e-03  1.02980599e-01  1.06580541e-01 -2.26530135e-02
 -5.33973202e-02  4.10245806e-02  3.24260518e-02 -7.51321530e-03
 -9.04712975e-02  2.37902440e-02  3.58697511e-02  7.96478838e-02
  5.85704949e-03  2.30491906e-02 -4.27843332e-02 -1.15431743e-04
  3.88221741e-02  2.40860283e-02 -2.44998094e-02  1.10668642e-02
  3.66721395e-03  4.89149727e-02 -9.13097784e-02  6.01170026e-02
  3.48999575e-02 -5.30741587e-02 -4.97376686e-03  1.23487957e-01
 -4.20440212e-02 -5.60017377e-02  1.31369516e-01  6.16546310e-02
 -8.80887732e-02 -9.85712409e-02 -1.08297475e-01 -2.36678459e-02
  1.25599478e-03 -3.59691791e-02 -3.18136662e-02 -2.55402736e-02
  5.45763224e-02  4.55917652e-05  6.98782410e-03 -2.37166099e-02
 -2.58616880e-02  1.64537560e-02  2.01248508e-02  3.07020694e-02
 -6.28125370e-02  3.15982327e-02 -3.51361260e-02  5.57302907e-02
 -2.69663334e-03 -4.18667123e-03  2.01596580e-02  4.13070135e-02
 -1.35470657e-02 -1.67661645e-02 -1.49389664e-02 -2.05619428e-02
  3.19752023e-02 -6.21021651e-02  4.99000438e-02  3.04424856e-02
 -6.90526515e-02 -6.14779256e-02  4.45739627e-02  7.98143744e-02
 -4.20513116e-02  6.90844208e-02  6.10981882e-02 -6.33125978e-08
  4.61572222e-02  2.89099733e-03  8.53260327e-03 -4.32291701e-02
  8.32793564e-02 -3.66470851e-02 -8.59649573e-03 -8.29512700e-02
 -6.22304939e-02  5.21366857e-02 -1.00542188e-01  8.85721389e-03
  2.80158268e-03  2.41789892e-02 -3.57054099e-02 -7.51604438e-02
 -7.34829679e-02  5.00744674e-03 -2.09814999e-02 -7.69224316e-02
  2.63237804e-02 -8.37367177e-02  1.27937179e-02 -1.25276580e-01
  4.70670871e-03 -2.15516016e-02 -2.30492209e-04  7.08450824e-02
  3.00887972e-03 -2.97824275e-02  5.19600883e-02 -1.50679927e-02
 -8.66545439e-02  1.79934520e-02 -6.11826405e-02  3.76409292e-02
 -1.14143342e-01 -4.19600569e-02  3.83906551e-02 -2.08469629e-02
  7.22802207e-02 -4.66985554e-02  4.43081371e-02  6.26873001e-02
 -3.66307725e-03  3.38000357e-02 -3.83512601e-02  6.25888333e-02
 -2.85849255e-02  2.42558978e-02 -5.45965917e-02  2.73456797e-02
  9.87862647e-02 -6.86434563e-03  9.77459364e-03  1.99551526e-02
  8.14380199e-02  1.13037257e-02 -2.28927881e-02 -4.44731526e-02
 -4.22445498e-02  4.19750670e-03 -5.54303639e-02  5.56399971e-02]</t>
        </is>
      </c>
    </row>
    <row r="731">
      <c r="A731" s="1" t="n">
        <v>729</v>
      </c>
      <c r="B731" t="n">
        <v>730</v>
      </c>
      <c r="C731" t="inlineStr">
        <is>
          <t>Dark Mode: Black Hole Open Mic</t>
        </is>
      </c>
      <c r="D731" t="inlineStr">
        <is>
          <t>Saturday, March 1</t>
        </is>
      </c>
      <c r="E731" t="inlineStr">
        <is>
          <t>Z-Bar</t>
        </is>
      </c>
      <c r="F731" t="inlineStr">
        <is>
          <t>Bergstraße 2 10115 Berlin, Show map</t>
        </is>
      </c>
      <c r="G731" t="inlineStr">
        <is>
          <t>arts</t>
        </is>
      </c>
      <c r="H731" t="inlineStr">
        <is>
          <t>Kostenlos</t>
        </is>
      </c>
      <c r="I731" t="inlineStr">
        <is>
          <t>https://www.eventbrite.de/e/dark-mode-black-hole-open-mic-tickets-1107038896139?aff=ebdssbdestsearch</t>
        </is>
      </c>
      <c r="J731" t="inlineStr">
        <is>
          <t>Welcome to The Black Hole—where jokes go to die, and sometimes, so does your will to live. This is comedy’s event horizon: no filters, no escape, just raw, unhinged hilarity from Berlin’s boldest comedians and brave newcomers who should’ve thought twice. Some jokes will crush it, others will implode faster than a coalition government in Europe. But one thing’s for sure—the show will make you want to get sucked. Into the abyss.
This isn’t just any open mic—it’s the proving ground for Europe’s next generation of dark comics. Whether they’re testing brand-new material or diving headfirst into taboo territory, this is where boundaries are pushed, envelopes are torn, and the comedy gods are either pleased or deeply disappointed. If you’ve ever wondered where the dark stars of tomorrow are forged, this is it.
Dark Mode has been leading the charge for dark comedy in Berlin since 2017, evolving from the legendary Berlin Offensive to become the city’s premier home for horrible humans. The Black Hole digs even deeper, and gives daring voices a stage to shine—or bomb spectacularly. Either way, you’re in for an unpredictable and unforgettable show.
So grab a drink, bring your darkest humor, and prepare to laugh harder (and cringe deeper) than you ever thought possible. Comedy this late gets messy, so leave your sensitivities at the door and step into The Black Hole.
Your House MC - Sepideh Kaav:
About Dark Mode
Dark Mode is Berlin’s home for comedy that cuts deep and leaves a scar. Since crawling out of the ruins of The Berlin Offensive in 2017, Dark Mode has been serving up jokes for people who like their comedy like they like their coffee: Dark, bitter, and based on centuries of racial oppression.
Produced by Nir Gottleid— the creator of horrors like Schindler’s Fist, Revenge of the Jewdi, Middle Rage, and more— Dark Mode has made Z-Bar the go-to for comics who don’t just cross the line, they stomp with their fingers in their ears while it yelling “NA NA NA NA NA NA NA”.
This isn’t for the faint of heart or the easily offended—it’s for those who laugh hardest when it hurts the most.</t>
        </is>
      </c>
      <c r="K731" t="inlineStr">
        <is>
          <t>Nir Gottleid</t>
        </is>
      </c>
      <c r="L731" t="inlineStr">
        <is>
          <t>Refund Policy
Refunds up to 7 days before event</t>
        </is>
      </c>
      <c r="M731" t="inlineStr">
        <is>
          <t>Dauer nicht verfügbar</t>
        </is>
      </c>
      <c r="N731" t="inlineStr">
        <is>
          <t>Germany Events, Berlin Events, Things to do in Berlin, Berlin Performances, Berlin Arts Performances, #comedy, #english, #standupcomedy</t>
        </is>
      </c>
      <c r="O731" t="inlineStr">
        <is>
          <t xml:space="preserve">
    The event titled "Dark Mode: Black Hole Open Mic" is scheduled to take place on Saturday, March 1 at Z-Bar, 
    specifically at Bergstraße 2 10115 Berlin, Show map. This event falls under the "arts" category. 
    Description: Welcome to The Black Hole—where jokes go to die, and sometimes, so does your will to live. This is comedy’s event horizon: no filters, no escape, just raw, unhinged hilarity from Berlin’s boldest comedians and brave newcomers who should’ve thought twice. Some jokes will crush it, others will implode faster than a coalition government in Europe. But one thing’s for sure—the show will make you want to get sucked. Into the abyss.
This isn’t just any open mic—it’s the proving ground for Europe’s next generation of dark comics. Whether they’re testing brand-new material or diving headfirst into taboo territory, this is where boundaries are pushed, envelopes are torn, and the comedy gods are either pleased or deeply disappointed. If you’ve ever wondered where the dark stars of tomorrow are forged, this is it.
Dark Mode has been leading the charge for dark comedy in Berlin since 2017, evolving from the legendary Berlin Offensive to become the city’s premier home for horrible humans. The Black Hole digs even deeper, and gives daring voices a stage to shine—or bomb spectacularly. Either way, you’re in for an unpredictable and unforgettable show.
So grab a drink, bring your darkest humor, and prepare to laugh harder (and cringe deeper) than you ever thought possible. Comedy this late gets messy, so leave your sensitivities at the door and step into The Black Hole.
Your House MC - Sepideh Kaav:
About Dark Mode
Dark Mode is Berlin’s home for comedy that cuts deep and leaves a scar. Since crawling out of the ruins of The Berlin Offensive in 2017, Dark Mode has been serving up jokes for people who like their comedy like they like their coffee: Dark, bitter, and based on centuries of racial oppression.
Produced by Nir Gottleid— the creator of horrors like Schindler’s Fist, Revenge of the Jewdi, Middle Rage, and more— Dark Mode has made Z-Bar the go-to for comics who don’t just cross the line, they stomp with their fingers in their ears while it yelling “NA NA NA NA NA NA NA”.
This isn’t for the faint of heart or the easily offended—it’s for those who laugh hardest when it hurts the most.
    It is organized by Nir Gottleid and will last for Dauer nicht verfügbar. 
    Key topics and themes include: Germany Events, Berlin Events, Things to do in Berlin, Berlin Performances, Berlin Arts Performances, #comedy, #english, #standupcomedy.
    </t>
        </is>
      </c>
      <c r="P731" t="inlineStr">
        <is>
          <t>[-6.36701146e-03 -4.88189124e-02 -4.37351409e-03  2.92205289e-02
  5.52774919e-03  2.06280574e-02  1.51573895e-02 -4.12265211e-02
  4.20769155e-02 -9.68919322e-02 -6.68637380e-02 -5.71349114e-02
 -8.85179043e-02  1.30552370e-02 -2.85493266e-02 -1.41135696e-02
  8.99260268e-02 -1.34833306e-01 -2.50884518e-02 -2.38632020e-02
  5.45952506e-02  3.07283755e-02  4.88431007e-02 -4.16476391e-02
 -2.32888833e-02 -2.19149124e-02 -4.12712619e-02 -5.66190705e-02
 -3.16446088e-02 -1.37409391e-02 -2.83579547e-02 -4.48544370e-03
 -1.06724380e-02  2.60651726e-02  7.36592337e-02 -2.42952146e-02
  3.38833518e-02  2.87509843e-04 -4.04374972e-02  1.23683792e-02
 -2.27876194e-02 -3.93917039e-02 -3.46357422e-03  2.56934017e-02
  5.90639887e-03  1.63585208e-02  2.86433510e-02 -1.81245450e-02
 -3.20625417e-02  7.46825011e-03  1.11763394e-02 -2.55515873e-02
  2.09360626e-02  5.10803349e-02  3.26506793e-02  3.23817395e-02
 -9.18483362e-03 -8.68649688e-04  1.33759584e-02 -4.36757207e-02
  2.00312864e-02 -1.12191230e-01 -3.12623158e-02  7.98916444e-03
  4.62787934e-02 -1.31709417e-02 -1.36645101e-02  4.06343564e-02
 -4.07540463e-02  2.71637607e-02 -2.87476275e-02 -7.34403497e-03
 -8.51244852e-03  1.09636206e-02  3.80292088e-02  6.40060380e-02
  1.89205557e-02 -5.40371649e-02  1.66396052e-02 -3.74911539e-02
  1.62096307e-01 -6.71555800e-03  1.34729836e-02 -3.97190861e-02
  3.52213085e-02 -2.19957530e-02  5.05345641e-03 -2.37571318e-02
 -1.47740506e-02  2.00274903e-02 -9.91999432e-02  1.94412097e-03
 -3.92337926e-02  3.89347821e-02  3.69991623e-02 -9.54666063e-02
 -2.62714345e-02  1.43545698e-02  7.82663450e-02  1.21873856e-01
  1.47621678e-02 -3.58560309e-02  4.07531112e-02 -3.15884948e-02
  5.10019362e-02  2.43072454e-02 -1.45819727e-02  4.81333844e-02
 -3.39117134e-03 -4.18728478e-02 -2.19806880e-02 -2.94483104e-03
  9.92679670e-02 -1.04616113e-01  5.64386360e-02  6.60413206e-02
 -1.19306566e-03  1.35920467e-02  1.06492136e-02  5.93884550e-02
  6.94530755e-02  2.52961703e-02 -1.74008310e-02  3.02949101e-02
  1.61763059e-03  9.12724361e-02 -2.27015070e-03  2.30065550e-33
  3.26114483e-02 -7.58686736e-02 -6.64527863e-02  2.86000371e-02
  7.50550926e-02  7.45480582e-02 -3.89740989e-02  2.70653218e-02
 -7.21271560e-02  3.28304023e-02 -6.94632903e-03 -5.85462265e-02
 -5.40771075e-02 -2.36836653e-02  3.16855423e-02  6.24952391e-02
  1.91971213e-02 -2.07330529e-02 -2.73955353e-02 -3.79076041e-02
  1.27888015e-02  6.53535053e-02 -1.50426300e-02 -6.73201159e-02
  4.11911216e-03  6.63496777e-02  6.49530739e-02 -2.89929158e-04
  7.35623166e-02  1.01113394e-02 -1.44039690e-01  5.75801022e-02
  3.46367955e-02 -4.13487442e-02  4.22159396e-02  1.06266387e-01
 -4.20905314e-02 -4.19111252e-02 -4.59349602e-02 -6.47980124e-02
 -3.26244975e-03  1.19825462e-02 -1.83553189e-01 -9.23612155e-03
  1.66524760e-02  1.79077983e-02 -7.23160570e-03 -3.83624658e-02
  3.10880747e-02  5.08440584e-02  8.43496900e-03 -1.38718830e-02
 -2.69004237e-02 -1.91313531e-02  8.07843059e-02  5.57399131e-02
  2.30638050e-02 -8.22852701e-02  7.16388449e-02 -3.73249762e-02
  1.85965258e-03  1.46753779e-02 -2.77065262e-02 -2.43289443e-03
  1.83138847e-02  3.33495922e-02 -2.42246762e-02  1.55277764e-02
 -3.95004004e-02 -5.16817048e-02 -4.96707596e-02 -5.46929166e-02
  6.14963286e-02 -9.65638608e-02 -6.35409877e-02  7.98968673e-02
 -4.80553620e-02 -1.47881098e-02  7.09395260e-02  7.72569701e-02
  3.17482650e-02  9.55158379e-03 -1.29939280e-02 -6.29083812e-02
 -1.69168096e-02 -2.34908834e-02  3.45596187e-02 -7.48746768e-02
  1.04158593e-03 -4.17168997e-02 -1.15729652e-01 -1.25982286e-02
  4.99863364e-02  2.79529728e-02 -4.73168381e-02 -3.19019983e-33
  5.95236160e-02 -9.72478837e-03 -1.41105056e-01  6.79863989e-02
  2.92457151e-03  5.20460978e-02 -4.60266583e-02 -1.38474340e-02
  1.40002239e-02  2.73388680e-02  1.34751229e-02 -2.98916306e-02
  3.18908766e-02  1.40133016e-02  8.37189183e-02 -1.40361279e-01
  2.09834091e-02  6.11965321e-02 -6.90708235e-02  9.93614867e-02
  1.13143571e-01 -3.11954005e-04 -5.26145026e-02 -2.98611983e-03
 -6.66937679e-02  3.23353596e-02  7.96187371e-02  9.77718551e-03
 -6.43750951e-02 -2.55801901e-02 -1.19381867e-01  1.38574243e-02
 -3.77526805e-02  3.67120057e-02  3.52660008e-02  1.04604624e-01
  2.54337247e-02 -5.19179925e-02 -8.14356655e-02 -6.72090501e-02
  3.86928767e-03  5.77411614e-02 -2.42716894e-02  1.63116306e-02
 -1.83336679e-02  1.94366816e-02 -8.47282708e-02  6.57180622e-02
 -3.47814746e-02 -5.67274094e-02 -3.65597345e-02 -5.95316105e-02
 -3.15492563e-02  3.61370742e-02 -2.15949416e-02 -8.96140700e-04
 -3.21966708e-02 -4.28515971e-02  1.13106426e-02  9.31568891e-02
 -3.71132530e-02  2.37822831e-02 -3.20583843e-02 -9.66121107e-02
  1.38226897e-02 -5.61502650e-02 -3.97811271e-02  8.81650299e-02
  4.22773361e-02  3.94569002e-02  1.31989196e-02 -7.92602543e-03
 -5.98355532e-02  3.43352333e-02  3.45795825e-02  4.66934592e-02
  6.19018227e-02  1.81783158e-02 -4.54869084e-02  1.39167905e-02
  1.64320767e-02 -2.37273015e-02  5.51989712e-02  9.43108872e-02
  4.78758290e-02  6.76176772e-02  3.21486853e-02 -2.84478953e-03
 -2.00128388e-02  9.97945592e-02 -5.49745522e-02  2.04090681e-02
 -4.32371460e-02  6.18123077e-03  3.62360291e-02 -6.11062489e-08
 -8.17440897e-02  3.99175733e-02 -3.52220610e-02 -2.51204763e-02
  3.77021059e-02 -1.18707612e-01  1.41663877e-02 -5.26671670e-02
  2.51762830e-02  6.65897056e-02  3.82028222e-02  1.90479569e-02
  2.36489270e-02 -1.54739507e-02 -5.71698584e-02  1.00076295e-01
 -2.76312865e-02 -6.94666132e-02 -1.37114106e-02  4.35111299e-02
 -9.56713874e-03  5.15604280e-02  1.73699766e-01 -8.23971033e-02
 -2.58172094e-03 -3.05660628e-02 -2.70399041e-02  4.67529558e-02
  1.67386024e-03  5.01677170e-02 -3.97875234e-02  7.48170093e-02
 -1.57557726e-02  2.45588776e-02 -3.38827632e-02 -4.08283807e-03
 -3.58888544e-02  4.74305935e-02  3.56811211e-02  3.41343582e-02
 -4.06721048e-02 -2.22298596e-02  8.52811411e-02 -2.67031323e-02
 -6.48236200e-02  8.90570320e-03  1.92048885e-02 -1.19279465e-02
 -3.60826105e-02  4.93244231e-02 -7.23238513e-02 -1.75215788e-02
 -6.28243983e-02  4.37858962e-02  3.78842279e-02 -1.59184728e-02
 -1.92178283e-02  7.82557055e-02 -8.75751600e-02  7.79526830e-02
  5.22160605e-02 -7.46582523e-02 -7.68921599e-02  1.22201499e-02]</t>
        </is>
      </c>
    </row>
    <row r="732">
      <c r="A732" s="1" t="n">
        <v>730</v>
      </c>
      <c r="B732" t="n">
        <v>731</v>
      </c>
      <c r="C732" t="inlineStr">
        <is>
          <t>Algorythm+/ Intro to Socratic AI</t>
        </is>
      </c>
      <c r="D732" t="inlineStr">
        <is>
          <t>Thursday, March 20</t>
        </is>
      </c>
      <c r="E732" t="inlineStr">
        <is>
          <t>Berlin</t>
        </is>
      </c>
      <c r="F732" t="inlineStr">
        <is>
          <t>. 00000 Berlin, Show map</t>
        </is>
      </c>
      <c r="G732" t="inlineStr">
        <is>
          <t>science-and-tech</t>
        </is>
      </c>
      <c r="H732" t="inlineStr">
        <is>
          <t>From $68.88</t>
        </is>
      </c>
      <c r="I732" t="inlineStr">
        <is>
          <t>https://www.eventbrite.com/e/algorythm-intro-to-socratic-ai-tickets-1242022204849?aff=ebdssbdestsearch</t>
        </is>
      </c>
      <c r="J732" t="inlineStr">
        <is>
          <t>In this interactive lecture, we explore how the principles of Socratic learning—questioning, dialogue, and self-examination—can be integrated into the development and application of artificial intelligence. As AI systems grow more sophisticated, their role in education, decision-making, and ethical reasoning demands a framework rooted in critical inquiry. How can machines not only ANSWER questions but also ASK them in ways that deepen human understanding? What ethical responsibilities arise when designing AI to challenge assumptions or provoke reflection?
Drawing parallels between ancient philosophy and modern technology, this session invites educators, developers, and philosophers to rethink AI’s potential as a catalyst for intellectual growth.
Takeaways:
📌Strategies to design AI systems that prioritize understanding over answers.
📌 Frameworks for addressing bias and ethical risks in Socratic AI.
📌 A vision for technology that fosters intellectual humility and collaborative discovery.
Who Should Opt-In
- Educators seeking AI tools to enhance critical thinking in classrooms.
- Developers interested in ethical AI design.
- Philosophers and ethicists exploring the intersection of technology and human values.
Why It Matters
As AI reshapes education, governance, and creativity, reclaiming the Socratic tradition offers a path to ensure machines augment—not replace—human curiosity. This lecture challenges us to build AI that doesn’t just mimic intelligence but nurtures it.
Duration:90 minutes (70-minute lecture + 20-minute Q&amp;A/discussion)
Format: Virtual participation
🍰More Appetizer:
Algorythm / Human-in-the-Loop Systems in AI
@itskatusop
⚡️ Career Update: AI advisor to the board for a hospital group of 50+ clinics and 6 tertiary hospitals in S.E.A region</t>
        </is>
      </c>
      <c r="K732" t="inlineStr">
        <is>
          <t>Kat Usop, MSHI</t>
        </is>
      </c>
      <c r="L732" t="inlineStr">
        <is>
          <t>Refund Policy
Refunds up to 7 days before event
Eventbrite's fee is nonrefundable.</t>
        </is>
      </c>
      <c r="M732" t="inlineStr">
        <is>
          <t>Event lasts 2 hours</t>
        </is>
      </c>
      <c r="N732" t="inlineStr">
        <is>
          <t>Germany Events, Berlin Events, Things to do in Berlin, Berlin Classes, Berlin Science &amp; Tech Classes, #technology, #event, #machinelearning, #intro, #algorythm, #socratic_ai</t>
        </is>
      </c>
      <c r="O732" t="inlineStr">
        <is>
          <t xml:space="preserve">
    The event titled "Algorythm+/ Intro to Socratic AI" is scheduled to take place on Thursday, March 20 at Berlin, 
    specifically at . 00000 Berlin, Show map. This event falls under the "science-and-tech" category. 
    Description: In this interactive lecture, we explore how the principles of Socratic learning—questioning, dialogue, and self-examination—can be integrated into the development and application of artificial intelligence. As AI systems grow more sophisticated, their role in education, decision-making, and ethical reasoning demands a framework rooted in critical inquiry. How can machines not only ANSWER questions but also ASK them in ways that deepen human understanding? What ethical responsibilities arise when designing AI to challenge assumptions or provoke reflection?
Drawing parallels between ancient philosophy and modern technology, this session invites educators, developers, and philosophers to rethink AI’s potential as a catalyst for intellectual growth.
Takeaways:
📌Strategies to design AI systems that prioritize understanding over answers.
📌 Frameworks for addressing bias and ethical risks in Socratic AI.
📌 A vision for technology that fosters intellectual humility and collaborative discovery.
Who Should Opt-In
- Educators seeking AI tools to enhance critical thinking in classrooms.
- Developers interested in ethical AI design.
- Philosophers and ethicists exploring the intersection of technology and human values.
Why It Matters
As AI reshapes education, governance, and creativity, reclaiming the Socratic tradition offers a path to ensure machines augment—not replace—human curiosity. This lecture challenges us to build AI that doesn’t just mimic intelligence but nurtures it.
Duration:90 minutes (70-minute lecture + 20-minute Q&amp;A/discussion)
Format: Virtual participation
🍰More Appetizer:
Algorythm / Human-in-the-Loop Systems in AI
@itskatusop
⚡️ Career Update: AI advisor to the board for a hospital group of 50+ clinics and 6 tertiary hospitals in S.E.A region
    It is organized by Kat Usop, MSHI and will last for Event lasts 2 hours. 
    Key topics and themes include: Germany Events, Berlin Events, Things to do in Berlin, Berlin Classes, Berlin Science &amp; Tech Classes, #technology, #event, #machinelearning, #intro, #algorythm, #socratic_ai.
    </t>
        </is>
      </c>
      <c r="P732" t="inlineStr">
        <is>
          <t>[-4.72610667e-02  6.55073598e-02 -2.39880756e-02 -1.85449440e-02
  1.54523542e-02 -2.38398407e-02  1.07109956e-02  6.93262070e-02
  1.82098635e-02  5.45284264e-02 -7.34310150e-02 -2.67069926e-03
  4.49525798e-03 -1.03850178e-02 -5.73681332e-02  7.26465508e-02
 -3.16476822e-02 -4.46294062e-02 -3.01778149e-02 -6.98509207e-03
  4.23285961e-02  3.88322398e-03  9.66426544e-03 -1.37754455e-02
 -3.25272009e-02  6.14155009e-02  4.71358038e-02 -1.31372660e-01
 -1.07771223e-02  5.24248853e-02  1.24841081e-02 -2.85966899e-02
  8.22193548e-02  1.67990848e-02  1.49456412e-03  2.60864701e-02
  6.72684759e-02 -4.29428741e-03  5.69463708e-02 -7.31740668e-02
 -3.21037993e-02 -6.69580996e-02 -4.68723178e-02 -3.54599841e-02
  5.78835458e-02 -1.89628452e-02  2.09732112e-02 -3.39458957e-02
 -1.98337957e-02 -2.44509894e-02 -1.48118421e-01 -9.99000967e-02
 -3.65001820e-02  3.06037199e-02 -5.06720766e-02  6.24641590e-02
  3.09046283e-02  3.30898575e-02  1.90489162e-02 -1.33739493e-03
 -2.65782904e-02 -8.22143853e-02  2.78306771e-02  5.95019795e-02
 -3.49923200e-03  4.34492715e-02 -4.03925888e-02  4.32214141e-02
 -5.82786165e-02  4.81844507e-02  4.29284573e-02  5.37096895e-02
  5.54307662e-02  4.50224709e-03  4.50422466e-02 -2.17701448e-03
 -4.36308198e-02 -5.51574901e-02  2.63451971e-02 -5.06582633e-02
 -4.67477133e-03 -2.34279241e-02  3.97211313e-02  8.02730396e-02
 -2.24712789e-02 -1.33278323e-02  2.13329606e-02  3.85308079e-03
  5.07563949e-02 -2.46419534e-02 -1.53490193e-02 -5.21089025e-02
 -2.81737875e-02  4.55534905e-02  1.54150650e-01  5.55192418e-02
  2.10795682e-02 -7.72942975e-02 -4.81120981e-02  4.03295793e-02
  7.06771947e-03  7.06636235e-02 -3.75356153e-02 -9.43883061e-02
 -3.09838559e-02  2.12764274e-02 -1.30235488e-02 -4.23861332e-02
  3.80759351e-02 -1.22237764e-02 -4.40027155e-02 -1.36289019e-02
  6.74544871e-02  3.45385890e-03  9.25133601e-02  4.10362929e-02
  4.85932529e-02  1.21051393e-01  1.75618660e-02 -4.79556322e-02
 -3.63527914e-04  2.76009571e-02 -2.69294670e-03  6.79334626e-02
  8.85036141e-02 -9.29295924e-03 -2.35089269e-02  1.23960930e-33
  3.23323160e-02  3.61012965e-02  8.57417881e-02  1.35053480e-02
 -1.16196088e-02 -6.71796873e-02  4.14370708e-02  4.85641286e-02
  1.87296607e-02  2.82121263e-02  3.35443243e-02 -4.53927107e-02
  1.22193480e-02  1.43508939e-02  4.08754013e-02  1.30149524e-03
 -6.36688247e-02 -5.43179065e-02 -2.80367769e-02 -4.02303599e-02
  4.13515195e-02 -1.02517664e-01  4.83573005e-02 -5.78103513e-02
  5.06354831e-02 -3.23970895e-03  3.58128957e-02 -6.48087114e-02
  8.17101523e-02  2.10363287e-02 -7.40668103e-02  4.09703590e-02
 -7.29642361e-02 -1.08538326e-02  8.19031987e-03  4.35897075e-02
 -2.13666912e-02 -3.61738876e-02 -1.70736928e-02 -1.57774109e-02
  6.08422868e-02  3.62901054e-02  2.72228327e-02  3.88961332e-03
  3.59898582e-02 -3.30925640e-03  5.66435792e-02 -1.93923227e-02
 -5.63665386e-03 -1.93398129e-02 -9.15907994e-02  5.07756621e-02
  3.58232670e-02 -8.33701044e-02  3.05152871e-02 -2.22509075e-02
 -3.44225205e-02  1.39170084e-02 -2.94466279e-02 -7.01109990e-02
  2.72788294e-02 -3.21637653e-02  4.91443696e-03  9.08851698e-02
 -2.17192341e-02  1.03210732e-01 -7.62130991e-02  8.72400776e-02
  8.08593482e-02 -1.27802687e-02 -1.69201568e-03 -4.20800261e-02
 -3.17816548e-02 -4.11933139e-02 -5.33797443e-02  8.90973061e-02
 -5.62012568e-02 -6.96234629e-02  7.53303915e-02 -4.21551317e-02
 -4.61770520e-02 -4.25638556e-02 -5.29547334e-02 -3.08908671e-02
 -1.42211448e-02 -5.08209355e-02  2.85871103e-02  3.13031860e-02
  2.53914576e-02 -1.65544748e-02 -4.91708592e-02 -2.09508464e-02
 -2.50258744e-02  5.16707227e-02 -1.11130215e-01 -2.75134849e-33
  1.41472667e-02 -7.88873658e-02 -1.31149441e-01  8.14388916e-02
  7.36249909e-02 -2.93660313e-02 -7.13495016e-02 -2.29246449e-02
  4.58113439e-02  2.81675067e-02 -5.77598549e-02 -5.09131514e-02
  4.41450477e-02  2.23766807e-02 -1.79718826e-02  1.00095356e-02
 -2.27379426e-02 -2.36486215e-02 -1.02076065e-02 -1.88330971e-02
  7.86808971e-03  1.08773924e-01 -8.53827894e-02 -4.08789590e-02
  2.03196835e-02  5.94415702e-02  1.01047801e-02 -1.15610864e-02
  7.13479668e-02  7.79066756e-02 -3.31641957e-02 -5.60521334e-02
  5.30762086e-03  4.50046547e-03 -1.37160663e-02  1.41882643e-01
  1.00595519e-01 -9.29139256e-02 -2.66827662e-02  2.33316459e-02
  8.49399716e-03 -2.34169755e-02 -6.89235255e-02 -1.73957215e-03
 -1.41073216e-03 -3.49444114e-02 -4.17789929e-02  5.66999130e-02
 -1.08772060e-02 -4.43772189e-02  2.30406560e-02 -3.23351584e-02
  1.68605056e-02 -7.68888295e-02  2.33610370e-03 -8.80324689e-04
  1.60643179e-02  5.56260310e-02  5.49743213e-02  9.22257379e-02
 -2.49601813e-04 -1.29494141e-03 -1.62023921e-02  3.86272441e-03
 -8.59394148e-02 -1.92822888e-02  1.10515142e-02  1.08136728e-01
 -3.91823687e-02 -4.51133214e-02  5.57826944e-02  7.70145096e-03
 -2.19721831e-02 -3.13680917e-02  1.66698787e-02  4.88470718e-02
 -8.88958015e-03 -2.27756370e-02 -1.01874232e-01 -4.42907810e-02
  2.48061251e-02 -6.43672347e-02  4.15059365e-02  9.09735486e-02
 -5.08332588e-02 -4.02627559e-03  1.26782469e-02  4.76109162e-02
 -3.92493419e-02  2.20408309e-02 -2.53798477e-02 -4.21934575e-02
 -5.36693446e-02  4.63370569e-02 -9.79387164e-02 -5.36492202e-08
 -9.45549179e-03  2.51413621e-02  4.77885827e-02  4.19325493e-02
  6.37107491e-02 -7.28106243e-04 -2.92276382e-03 -1.49795711e-02
 -8.71866420e-02  1.06757618e-02 -1.32384105e-02 -9.15023498e-03
  2.66184695e-02  6.76366314e-02  1.23854857e-02  4.86572012e-02
 -3.59144919e-02 -2.94982735e-02 -2.39631087e-02 -2.69270241e-02
  1.56587049e-01 -1.24695174e-01 -6.33869842e-02  2.55183522e-02
  1.14351995e-02 -5.04689924e-02 -6.94484636e-02  1.28944563e-02
 -1.68985277e-02  7.10889325e-02 -6.03612289e-02  3.35231498e-02
  4.40855958e-02 -3.61065269e-02  5.07581942e-02  1.47737619e-02
 -5.47715351e-02 -3.14225703e-02  2.54182220e-02 -2.50475723e-02
 -2.67096516e-02  6.00600615e-02  2.29384694e-02 -4.40804474e-02
  4.80878353e-02 -3.38210203e-02 -1.00108288e-01 -1.00577716e-02
 -3.98488343e-02  3.04150470e-02 -2.68904027e-02 -9.97182801e-02
  7.48432130e-02  5.22206463e-02  1.19401902e-01  4.28816527e-02
 -1.98566597e-02  1.03048235e-02 -8.35314766e-02  9.00435597e-02
  1.39006481e-01  7.42169470e-02 -3.94748971e-02 -6.61262125e-02]</t>
        </is>
      </c>
    </row>
    <row r="733">
      <c r="A733" s="1" t="n">
        <v>731</v>
      </c>
      <c r="B733" t="n">
        <v>732</v>
      </c>
      <c r="C733" t="inlineStr">
        <is>
          <t>Helicon / JuJu / Arcane Allies</t>
        </is>
      </c>
      <c r="D733" t="inlineStr">
        <is>
          <t>Thursday, March 20</t>
        </is>
      </c>
      <c r="E733" t="inlineStr">
        <is>
          <t>Neue Zukunft</t>
        </is>
      </c>
      <c r="F733" t="inlineStr">
        <is>
          <t>Alt-Stralau 68 10245 Berlin, Show map</t>
        </is>
      </c>
      <c r="G733" t="inlineStr">
        <is>
          <t>music</t>
        </is>
      </c>
      <c r="H733" t="inlineStr">
        <is>
          <t>Kostenlos</t>
        </is>
      </c>
      <c r="I733" t="inlineStr">
        <is>
          <t>https://www.eventbrite.co.uk/e/helicon-juju-arcane-allies-tickets-1231769418489?aff=ebdssbdestsearch</t>
        </is>
      </c>
      <c r="J733" t="inlineStr">
        <is>
          <t>Scottish psych-rock innovators Helicon, formed by brothers John-Paul and Gary Hughes, will bring their signature sitar-driven sound to Berlin. With three studio albums on Fuzz Club and numerous European tours under their belt, the band has captivated audiences at major festivals like Liverpool Psych Fest and Desertfest. Fans can expect a mix of beloved classics and exclusive new material from their upcoming album, blending trippy psychedelia with electronic influences.
Italian visionary project JuJu, led by multi-instrumentalist Gioele Valenti, will showcase their genre-defying sound that merges post-punk, shoegaze, neo-psychedelia and tribal elements. Their latest album, Apocalypse Is God’s Spoiler, has been lauded as a bold evolution of their style, reflecting on societal upheavals through haunting melodies and driving rhythms. Having collaborated with legends like Chad Channing (Nirvana), JuJu is redefining boundaries in modern music.
German krautrock trio Arcane Allies open the evening with their hypnotic grooves and energetic fuzz rock. Known for their minimalist yet powerful soundscapes, they have been enchanting audiences since 2016. Tracks from their critically acclaimed album Sunra Oscillations will take listeners on a sonic journey filled with theremin, synthesizers, and immersive rhythms.</t>
        </is>
      </c>
      <c r="K733" t="inlineStr">
        <is>
          <t>Positive Transmitter</t>
        </is>
      </c>
      <c r="L733" t="inlineStr">
        <is>
          <t>Refund Policy
Refunds up to 7 days before event</t>
        </is>
      </c>
      <c r="M733" t="inlineStr">
        <is>
          <t>Event lasts 4 hours</t>
        </is>
      </c>
      <c r="N733" t="inlineStr">
        <is>
          <t>Germany Events, Berlin Events, Things to do in Berlin, Berlin Performances, Berlin Music Performances, #live, #livemusic, #psychedelic, #juju, #sitar, #krautrock, #spacerock, #psychedelicrock, #helicon, #arcane_allies</t>
        </is>
      </c>
      <c r="O733" t="inlineStr">
        <is>
          <t xml:space="preserve">
    The event titled "Helicon / JuJu / Arcane Allies" is scheduled to take place on Thursday, March 20 at Neue Zukunft, 
    specifically at Alt-Stralau 68 10245 Berlin, Show map. This event falls under the "music" category. 
    Description: Scottish psych-rock innovators Helicon, formed by brothers John-Paul and Gary Hughes, will bring their signature sitar-driven sound to Berlin. With three studio albums on Fuzz Club and numerous European tours under their belt, the band has captivated audiences at major festivals like Liverpool Psych Fest and Desertfest. Fans can expect a mix of beloved classics and exclusive new material from their upcoming album, blending trippy psychedelia with electronic influences.
Italian visionary project JuJu, led by multi-instrumentalist Gioele Valenti, will showcase their genre-defying sound that merges post-punk, shoegaze, neo-psychedelia and tribal elements. Their latest album, Apocalypse Is God’s Spoiler, has been lauded as a bold evolution of their style, reflecting on societal upheavals through haunting melodies and driving rhythms. Having collaborated with legends like Chad Channing (Nirvana), JuJu is redefining boundaries in modern music.
German krautrock trio Arcane Allies open the evening with their hypnotic grooves and energetic fuzz rock. Known for their minimalist yet powerful soundscapes, they have been enchanting audiences since 2016. Tracks from their critically acclaimed album Sunra Oscillations will take listeners on a sonic journey filled with theremin, synthesizers, and immersive rhythms.
    It is organized by Positive Transmitter and will last for Event lasts 4 hours. 
    Key topics and themes include: Germany Events, Berlin Events, Things to do in Berlin, Berlin Performances, Berlin Music Performances, #live, #livemusic, #psychedelic, #juju, #sitar, #krautrock, #spacerock, #psychedelicrock, #helicon, #arcane_allies.
    </t>
        </is>
      </c>
      <c r="P733" t="inlineStr">
        <is>
          <t>[ 1.26204789e-02  1.81077402e-02 -8.71592835e-02 -6.27589598e-02
 -3.59488162e-03  9.80529413e-02  3.38231809e-02 -8.20898358e-03
  5.15913963e-02 -4.20084186e-02 -3.09391171e-02 -4.54352163e-02
  1.17634451e-02 -1.47340409e-02  5.50790168e-02 -8.79798550e-03
 -1.40884006e-02 -2.89372727e-02 -1.48205729e-02 -3.30625512e-02
 -6.05461486e-02 -4.65258211e-02 -1.85782649e-02  2.28072074e-03
  2.76194583e-03  9.54982266e-02 -1.43611142e-02 -3.11051053e-03
 -3.65349017e-02  3.06101656e-03  6.20326842e-04  7.49807134e-02
 -4.45598997e-02 -4.30236384e-02  8.80619362e-02  3.66335437e-02
  2.93359458e-02 -5.88108599e-03 -7.02077523e-02 -2.92551685e-02
 -1.28685301e-02  3.47403549e-02 -4.08832654e-02 -3.54087576e-02
 -1.24118226e-02 -6.61291853e-02 -5.82915440e-04 -4.26622294e-02
 -2.83489507e-02  1.65686589e-02  5.43770846e-03 -9.57355201e-02
  1.16285652e-01 -3.88128124e-02 -6.16015680e-03  4.05783212e-04
  2.50377040e-02  1.66504439e-02  3.11637968e-02 -8.43815207e-02
 -1.01648550e-02 -5.48170656e-02 -2.79783346e-02 -3.76198366e-02
  2.99471989e-02 -1.51217198e-02  8.88989866e-02  1.22776344e-01
  5.65117504e-03 -3.16706076e-02  3.15451436e-02 -4.21178490e-02
  2.22811271e-02  1.35832373e-02  4.18508388e-02  1.58840477e-01
 -2.89784838e-02 -3.61365862e-02  7.95790646e-03 -9.61681604e-02
  8.82361382e-02 -2.40523592e-02 -3.01277954e-02 -7.06111267e-02
  4.93037626e-02  2.23547705e-02 -1.71193911e-03  2.83625536e-02
 -5.00674732e-03  8.81636515e-02 -2.28728857e-02  2.98583247e-02
 -2.86245067e-03 -1.55504066e-02  5.21887727e-02 -1.29112890e-02
  1.84023380e-02  5.63537404e-02  2.34428830e-02  8.82320702e-02
  4.55209874e-02  4.82553430e-02  4.59005125e-02 -8.85281432e-03
  3.61303315e-02 -5.04324473e-02  3.89480405e-02  6.92455620e-02
  8.21017921e-02 -4.87973206e-02 -4.22627404e-02 -2.74323933e-02
 -9.08872485e-03 -6.18107840e-02  5.08540310e-02  1.31824702e-01
 -4.75937463e-02  1.09242819e-01 -8.55460390e-03 -3.04381326e-02
  4.69905324e-02  4.24916558e-02  4.91088368e-02  8.08347315e-02
  2.23494247e-02 -4.77489876e-03 -1.55864224e-01  4.13698082e-33
  2.43775751e-02  4.70524393e-02  2.21834425e-02  1.52209750e-03
  3.19985710e-02 -4.19647843e-02 -9.67232659e-02 -1.93484814e-03
 -3.03606745e-02 -5.51256426e-02 -1.28492013e-01  2.13565938e-02
  9.43724904e-03  2.65683085e-02 -7.42115825e-02 -1.32641420e-01
 -8.29484016e-02 -7.92600587e-03 -2.93712653e-02 -1.01439781e-01
 -5.71920834e-02  3.52939516e-02 -2.30524465e-02  8.86300858e-03
  1.26648815e-02 -1.36271715e-02  3.30701768e-02  5.53434566e-02
  6.70182006e-03  3.61826234e-02 -2.20355056e-02  1.84307732e-02
  1.56653416e-03  6.58559566e-03 -2.99435649e-02  7.70875663e-02
 -3.93129140e-02 -6.93120882e-02  1.66895669e-02 -4.62031476e-02
  1.29863629e-02  3.08209416e-02 -9.42995846e-02  1.00263301e-02
 -1.77027937e-03 -3.76205929e-02  1.14983227e-02 -1.90612711e-02
  7.42715260e-04 -1.87905282e-02 -6.36109933e-02  2.77114548e-02
  2.31232471e-03  6.64133718e-03  1.88499335e-02  3.00657116e-02
  7.57984892e-02 -2.24115280e-03  9.60675403e-02 -2.10814178e-02
  5.72046489e-02  1.01996161e-01 -5.66554442e-02  1.87599454e-02
  4.22766581e-02  8.97187218e-02  1.52744651e-02  1.43662225e-02
  6.65319711e-02  2.71700285e-02 -4.55771983e-02  8.00291263e-03
  3.59407589e-02  3.41123948e-03  5.74740022e-02 -3.56773883e-02
 -9.68631431e-02  4.61735018e-02 -5.83427101e-02  3.94233353e-02
 -6.44043535e-02  3.46103800e-03 -5.16757034e-02  9.91241634e-03
 -6.91814944e-02  3.63258980e-02  4.37317491e-02 -1.09073715e-02
 -1.01170093e-01 -1.23924958e-02  4.08031652e-03 -3.48197669e-02
  9.82649103e-02  3.15530598e-02 -8.21634084e-02 -4.42919255e-33
  2.14830879e-02 -2.20348872e-02  1.03339888e-02 -1.02304406e-02
  1.78775378e-02  5.19816950e-02 -1.00172628e-02  3.79859172e-02
 -6.97306078e-03 -2.42964793e-02  4.55470271e-02 -2.19382588e-02
  8.58343244e-02 -6.21305406e-02 -8.89415387e-03  8.68931878e-03
  1.25215249e-02 -1.32458461e-02  1.17114410e-02  7.86786601e-02
 -3.71305123e-02  4.84604426e-02 -5.79351448e-02 -7.68326921e-03
 -6.66320324e-02 -1.53799378e-03  1.16572678e-01 -7.76105933e-03
  2.66776960e-02  2.52390876e-02 -6.40889804e-04  4.76705097e-02
 -8.33851472e-02 -1.19633563e-01  3.84897478e-02  7.74096772e-02
 -6.77592531e-02 -4.48503271e-02 -3.76826823e-02 -3.27318683e-02
 -9.89158154e-02  7.18579814e-02 -5.92379123e-02  4.59171273e-02
  1.79666262e-02  5.30369096e-02  1.81078389e-02  1.11920804e-01
 -5.27353138e-02 -1.03374682e-02  2.16391105e-02  2.10122205e-02
 -1.19786067e-02 -2.25740075e-02  5.70789389e-02 -3.55575010e-02
 -7.26489127e-02 -4.83857319e-02 -1.28888860e-01  6.16995171e-02
  4.24392847e-03 -3.07754497e-03  3.65607999e-02 -7.16333762e-02
 -3.27689312e-02 -5.18289441e-03 -6.22856952e-02  7.17853755e-02
  3.31852250e-02  4.38280851e-02  3.24558956e-03  2.07981206e-02
 -8.75649601e-02  1.67997628e-02 -4.96143028e-02 -5.58208451e-02
 -1.69900395e-02 -4.06941446e-03  2.60713566e-02 -4.44089733e-02
 -3.95033695e-02  2.89082471e-02 -1.52354036e-02  4.11435477e-02
  7.00932965e-02  3.70247066e-02 -8.95383116e-03  7.36754015e-02
  2.35362928e-02  1.04361035e-01  4.54856828e-02 -7.41740167e-02
 -2.01951098e-02  6.66664541e-02 -2.40347274e-02 -5.76868295e-08
  2.66780145e-02  1.79275628e-02  6.31840155e-02  3.15867225e-03
  3.70396487e-02 -3.58096063e-02  6.78038448e-02 -5.44405021e-02
 -1.89249665e-02  8.17691311e-02  2.56917402e-02 -2.25307122e-02
 -5.97574227e-02 -3.84868942e-02 -1.09544471e-01  1.49223283e-02
 -3.25163715e-02  1.42196327e-01 -3.62455174e-02 -1.42914765e-02
 -5.77658555e-03 -1.79203507e-02  6.32001907e-02 -9.40231383e-02
  8.32938999e-02 -3.32422107e-02 -5.32168299e-02 -8.38386267e-02
  2.52954494e-02 -5.39675988e-02 -1.93144493e-02 -8.16680084e-04
 -6.23634160e-02 -4.36509363e-02 -5.70784025e-02 -6.53015450e-03
 -4.17784601e-02 -4.75629885e-03  4.53378297e-02  3.07591353e-02
  2.68775616e-02  1.67013742e-02  1.81496106e-02  4.96468805e-02
 -5.76799214e-02 -8.47692415e-02  3.50407772e-02 -3.47995162e-02
 -9.49787274e-02 -1.88780134e-03 -7.35827256e-03  1.01819551e-02
  2.89697833e-02  3.34768556e-02  7.08087832e-02  5.37692122e-02
 -5.57894558e-02  8.29354376e-02  4.01730591e-04  5.54183014e-02
  4.68368232e-02 -7.30552226e-02  5.21873077e-03 -5.31068780e-02]</t>
        </is>
      </c>
    </row>
    <row r="734">
      <c r="A734" s="1" t="n">
        <v>732</v>
      </c>
      <c r="B734" t="n">
        <v>733</v>
      </c>
      <c r="C734" t="inlineStr">
        <is>
          <t>Sebastian Rohner - Wenn man nicht alles selber macht… (Videoaufzeichnung)</t>
        </is>
      </c>
      <c r="D734" t="inlineStr">
        <is>
          <t>Freitag, 4. April</t>
        </is>
      </c>
      <c r="E734" t="inlineStr">
        <is>
          <t>Mein Freund Harvey</t>
        </is>
      </c>
      <c r="F734" t="inlineStr">
        <is>
          <t>Kulmer Straße 20A 10783 Berlin</t>
        </is>
      </c>
      <c r="G734" t="inlineStr">
        <is>
          <t>arts</t>
        </is>
      </c>
      <c r="H734" t="inlineStr">
        <is>
          <t>5 €</t>
        </is>
      </c>
      <c r="I734" t="inlineStr">
        <is>
          <t>https://www.eventbrite.de/e/sebastian-rohner-wenn-man-nicht-alles-selber-macht-videoaufzeichnung-tickets-1243992808979?aff=ebdssbdestsearch</t>
        </is>
      </c>
      <c r="J734" t="inlineStr">
        <is>
          <t>Seit 6 Jahren macht Sebastian nun schon die Comedy Bühnen der Stadt unsicher. Nun sollen die gesammelten Werke an einem epischen Abend zu einem großen Ganzen vereint werden. Seid dabei, lacht und habt Spaß!
ACHTUNG!
Bei der Veranstaltung werden Ton- und Videoaufnahmen angefertigt!</t>
        </is>
      </c>
      <c r="K734" t="inlineStr">
        <is>
          <t>MoaBit Comedy</t>
        </is>
      </c>
      <c r="L734" t="inlineStr">
        <is>
          <t>Rückerstattungsrichtlinie
Rückerstattungen bis zu 7 Tage vor dem Event</t>
        </is>
      </c>
      <c r="M734" t="inlineStr">
        <is>
          <t>Eventdauer: 2 Stunden</t>
        </is>
      </c>
      <c r="N734" t="inlineStr">
        <is>
          <t>Events in Deutschland, Events in Berlin, Events in Berlin, Berlin Performances, Berlin Kunst Performances, #comedy, #creativity, #solo, #comedyshow, #sebastian_rohner</t>
        </is>
      </c>
      <c r="O734" t="inlineStr">
        <is>
          <t xml:space="preserve">
    The event titled "Sebastian Rohner - Wenn man nicht alles selber macht… (Videoaufzeichnung)" is scheduled to take place on Freitag, 4. April at Mein Freund Harvey, 
    specifically at Kulmer Straße 20A 10783 Berlin. This event falls under the "arts" category. 
    Description: Seit 6 Jahren macht Sebastian nun schon die Comedy Bühnen der Stadt unsicher. Nun sollen die gesammelten Werke an einem epischen Abend zu einem großen Ganzen vereint werden. Seid dabei, lacht und habt Spaß!
ACHTUNG!
Bei der Veranstaltung werden Ton- und Videoaufnahmen angefertigt!
    It is organized by MoaBit Comedy and will last for Eventdauer: 2 Stunden. 
    Key topics and themes include: Events in Deutschland, Events in Berlin, Events in Berlin, Berlin Performances, Berlin Kunst Performances, #comedy, #creativity, #solo, #comedyshow, #sebastian_rohner.
    </t>
        </is>
      </c>
      <c r="P734" t="inlineStr">
        <is>
          <t>[ 3.00221797e-02 -5.91000952e-02 -3.98068652e-02 -3.05813160e-02
  6.07717112e-02  1.37534380e-01 -4.36838791e-02 -3.42916287e-02
 -1.01199327e-02 -8.25514495e-02 -3.44546624e-02 -9.88189355e-02
 -6.94856048e-02 -1.67409275e-02 -1.01164049e-02 -1.55730760e-02
  6.43126070e-02 -6.04193360e-02 -9.42781381e-03 -2.17366760e-04
  2.91919243e-02 -5.31100295e-02  8.95171426e-03  9.16381460e-03
 -6.51120543e-02 -1.25776520e-02 -2.35929303e-02 -5.55038154e-02
 -1.88416354e-02 -1.43264886e-02  8.24358612e-02  3.90602159e-03
 -2.71241106e-02 -4.30691577e-02  5.56279644e-02 -6.66740462e-02
  2.91076731e-02 -4.52686846e-02 -5.63559346e-02  9.63928103e-02
 -5.41079380e-02 -1.33476853e-02 -2.42266320e-02  1.50982188e-02
  3.17198560e-02 -3.87872122e-02  4.78962176e-02 -1.48883415e-02
 -5.20858616e-02  9.63851959e-02 -2.20703683e-03  3.04760486e-02
  1.84342824e-02 -2.70763710e-02  9.26043955e-04  6.07740693e-02
  1.16011361e-02 -1.60937738e-02  7.47335106e-02  4.42449115e-02
 -2.08300445e-02 -4.59492616e-02 -4.73065712e-02  5.75716083e-04
  3.60537432e-02 -4.04612124e-02 -5.93910227e-03  3.96311358e-02
  3.59194614e-02 -2.69332249e-03  4.32682782e-02 -1.12197377e-01
  1.51412580e-02  5.09466007e-02  2.53066216e-02 -9.85299610e-03
 -1.00627176e-01  3.74201714e-04 -4.79297638e-02 -7.36859664e-02
  1.62026528e-02 -6.49215579e-02  4.77494560e-02 -7.45412484e-02
  3.87356766e-02 -5.25766648e-02  1.41913742e-02 -1.77189591e-03
 -4.41888422e-02  6.83106109e-02 -9.37878713e-02  3.41548286e-02
 -1.79288164e-02  1.04296459e-02 -1.90124884e-02 -3.05936597e-02
  1.56231113e-02 -1.37425782e-02  5.99868111e-02  1.06395327e-01
  1.71214473e-02  3.08947661e-03  2.10894970e-03  2.96909511e-02
  3.27570699e-02 -3.69435572e-03 -2.11702008e-02  5.17947040e-02
 -9.83891562e-02 -8.30728561e-02  6.65678307e-02  1.04879299e-02
  5.97197376e-02 -1.12803303e-01  8.89173299e-02  3.00784572e-03
 -1.68016914e-03 -2.32351627e-02 -4.98069488e-02  1.96968634e-02
  7.10384622e-02  4.13730256e-02  1.49799790e-02  2.32768692e-02
 -2.78881490e-02  1.88594908e-02  6.79329187e-02  1.11167493e-32
  3.41813155e-02 -1.24806464e-01 -2.25000903e-02  4.73333411e-02
  7.58788735e-02  1.04971239e-02 -1.65600833e-02  8.76089782e-02
 -1.73152331e-02 -1.37022110e-02  3.41061205e-02 -3.53562161e-02
  2.72524599e-02 -5.94560727e-02 -1.23483790e-02 -1.70584992e-02
  1.69583652e-02 -6.82655573e-02  4.27906998e-02 -7.59053826e-02
  2.09200308e-02  4.38425913e-02  1.36520918e-02  2.62267329e-02
 -4.13377844e-02  6.21402971e-02  1.13273352e-01 -7.18233064e-02
  4.26344052e-02  5.09827249e-02 -4.97983806e-02  6.89026192e-02
 -1.61529742e-02 -1.02030851e-01  7.07784891e-02  1.46155376e-02
 -7.67859444e-02 -7.31405839e-02 -5.02648950e-02  2.22744439e-02
  3.10355630e-02 -1.22042010e-02 -1.47758946e-01 -6.43171370e-02
  1.38973417e-02  3.69118564e-02  2.66902838e-02  5.91685176e-02
  1.40655205e-01  2.43052300e-02  3.63555104e-02 -3.37682366e-02
  3.88570540e-02  2.41704751e-02  3.64220105e-02  1.30645305e-01
 -1.16831716e-02 -6.14887327e-02  6.57468066e-02 -7.00960532e-02
  3.00025661e-02  1.26777617e-02 -5.52558266e-02  2.16079205e-02
 -5.62283434e-02 -1.01766605e-02  2.56183203e-02 -4.33449745e-02
  2.17955820e-02 -2.76206899e-02 -6.39083162e-02  3.50252055e-02
  9.10211429e-02 -1.20957114e-01  4.59845252e-02  7.40173534e-02
 -8.32571834e-02  3.79511341e-02 -7.54171014e-02  8.53826925e-02
 -9.39840451e-02  2.26313304e-02  6.63872063e-02 -5.61176725e-02
  1.22751389e-02 -5.33741266e-02  4.55945395e-02 -2.05869749e-02
 -7.67600611e-02  9.02461447e-03 -7.35395635e-03 -1.76840592e-02
  3.03206351e-02  2.35629603e-02  3.55965719e-02 -1.07397756e-32
  9.12559628e-02 -1.39606260e-02 -9.08382460e-02  7.61662377e-03
  5.11053950e-02  1.22297031e-03 -4.93241847e-02  2.44627912e-02
  2.09865477e-02 -3.98301780e-02  4.79441788e-03 -2.46580411e-02
  4.53657284e-02 -4.45527323e-02 -4.34867963e-02 -2.58358624e-02
 -1.55173233e-02 -3.25211175e-02 -4.05050442e-02  3.26519422e-02
  4.43464471e-03 -5.53716384e-02  4.43299301e-03 -8.39377120e-02
 -6.52997196e-03  6.13959245e-02  8.77228603e-02 -1.57545339e-02
 -1.29258856e-02  1.64094977e-02 -7.99582452e-02  2.23725196e-02
 -5.70957325e-02 -2.85481662e-03 -3.67810503e-02  1.08433910e-01
  7.83207640e-02  2.38407273e-02 -4.21009399e-02  3.75890881e-02
 -2.60297880e-02  8.14712569e-02 -3.38761322e-02  6.63064467e-03
  5.17813265e-02  4.11883518e-02 -1.11655116e-01  1.92265562e-03
 -4.87106256e-02 -5.46638183e-02  5.64267102e-04  2.16285768e-03
 -8.32659975e-02 -3.41427140e-02  5.30818030e-02 -7.00657908e-03
 -3.44579741e-02 -8.25158581e-02 -1.62124839e-02  4.57502194e-02
 -2.17051022e-02  8.11169446e-02  1.05447788e-02  2.31064949e-02
  6.77309930e-02 -3.28837447e-02 -3.49441655e-02  3.37280519e-02
  2.20167637e-02 -7.67212987e-06  2.17954088e-02  1.24826385e-02
 -4.88844626e-02  2.81700806e-04 -3.06660123e-02  3.15254144e-02
  8.13318118e-02  8.06314871e-02 -8.57434794e-03  7.43559301e-02
 -2.73546465e-02 -4.00047041e-02  2.31056251e-02  6.20920844e-02
 -3.34710106e-02  6.74377233e-02  5.54847941e-02 -1.17607480e-02
  4.05269628e-03  1.44450948e-01 -5.94856869e-03  3.54128107e-02
  9.99526456e-02  4.10176814e-03  1.03426576e-01 -5.85603388e-08
 -5.47715165e-02  6.36966750e-02 -1.23471618e-01 -2.43163444e-02
  3.01940311e-02 -5.17120995e-02 -9.13174078e-02 -3.43343392e-02
  5.15427673e-03 -5.97291114e-03  5.13392733e-03 -4.61847614e-03
 -3.19656879e-02  2.69930065e-02 -5.29748425e-02 -1.29293110e-02
 -3.28893252e-02 -9.05599818e-02 -3.63441557e-02  5.24688736e-02
  2.64024045e-02  1.37574109e-03  7.29040802e-02 -4.28045951e-02
 -5.45544736e-02  5.13646789e-02 -7.39074275e-02  1.10588670e-02
  1.42457206e-02 -2.06551002e-03 -4.06468697e-02  5.09628840e-02
 -3.43990549e-02 -6.82216957e-02 -9.66719911e-03 -2.07757391e-02
 -2.87100375e-02  8.76594987e-03  2.00183634e-02  9.23537416e-04
 -1.78623348e-02 -5.34799360e-02  5.55544011e-02 -3.38467257e-03
  5.98992482e-02  2.17983238e-02 -3.31016630e-02  1.53471006e-03
  1.20910362e-03  4.33866717e-02 -1.45533174e-01 -6.70673549e-02
 -7.03077093e-02  6.70885146e-02  2.76394747e-02  4.10291739e-02
  1.42434519e-03 -1.25338312e-03 -2.15034336e-02 -9.46964417e-03
  2.67678872e-02  8.94789211e-03 -3.95595916e-02  1.40579371e-03]</t>
        </is>
      </c>
    </row>
    <row r="735">
      <c r="A735" s="1" t="n">
        <v>733</v>
      </c>
      <c r="B735" t="n">
        <v>734</v>
      </c>
      <c r="C735" t="inlineStr">
        <is>
          <t>Back Dir Dein Brot! – Der Sauerteig-Backkurs von Endorphina</t>
        </is>
      </c>
      <c r="D735" t="inlineStr">
        <is>
          <t>Samstag, 5. April</t>
        </is>
      </c>
      <c r="E735" t="inlineStr">
        <is>
          <t>endorphina BACKKUNST GmbH</t>
        </is>
      </c>
      <c r="F735" t="inlineStr">
        <is>
          <t>Elsenstraße 52 12059 Berlin</t>
        </is>
      </c>
      <c r="G735" t="inlineStr">
        <is>
          <t>food-and-drink</t>
        </is>
      </c>
      <c r="H735" t="inlineStr">
        <is>
          <t>89 €</t>
        </is>
      </c>
      <c r="I735" t="inlineStr">
        <is>
          <t>https://www.eventbrite.de/e/back-dir-dein-brot-der-sauerteig-backkurs-von-endorphina-tickets-914662459037?aff=ebdssbdestsearch</t>
        </is>
      </c>
      <c r="J735" t="inlineStr">
        <is>
          <t>Du magst unser Endorphina-Sauerteigbrot, bäckst aber auch gerne selbst? Back Dir Dein Brot doch selbst!
Hast Du Dich jemals gefragt, wieviel Liebe und Mühe in Deinem täglichen Brot steckt? Dann bist du hier genau richtig. In unserem 4-stündigen Workshop mit Bäcker Marcus wirst Du zum echten Brotmeister. Für nur 89 Euro erwarten Dich Stunden voller Mehl, Fermentation und köstlicher Kreation. Das erwartet Dich:
Sauerteigbackkurs inklusive Deinem Sauerteigstarter zum Mitnehmen, damit Du zuhause weiter backen kannst. Du wirst Grundwissen über die unterschiedlichen Mehle, Sauerteig-Pflege, Sauerteige und das Backen zuhause bekommen.
Und das Beste daran: Du musst nicht alleine kneten! Sichre Dir Deinen Platz mit weiteren Brotliebhaber*innen. Schnapp Dir am besten Freund*innen, Familie oder Kolleg*innen und erleb gemeinsam, wie aus einfachen Zutaten das tägliche Glück auf dem Teller entsteht.
Bitte sei pünktlich hier, damit wir der Arbeit der Bäcker*innen nicht in die Quere kommen. Und bring bitte ein kleines Gefäß, wie ein Marmeladenglas mit, damit ihr euren Sauerteigstarter mitnehmen könnt.
Fragen? Anregungen? Wünsche? Dann schreib uns bitte an backkurs@endorphina.de.</t>
        </is>
      </c>
      <c r="K735" t="inlineStr">
        <is>
          <t>endorphina Backkunst GmbH</t>
        </is>
      </c>
      <c r="L735" t="inlineStr">
        <is>
          <t>Rückerstattungsrichtlinie
Rückerstattungen bis zu 7 Tage vor dem Event</t>
        </is>
      </c>
      <c r="M735" t="inlineStr">
        <is>
          <t>Dauer nicht verfügbar</t>
        </is>
      </c>
      <c r="N735" t="inlineStr">
        <is>
          <t>Events in Deutschland, Events in Berlin, Events in Berlin, Berlin Kurse, Berlin Essen und Trinken Kurse, #event, #sourdough, #berlin, #neukölln, #brot, #sauerteig, #backen, #backkurs, #levain, #sauerteigbrot</t>
        </is>
      </c>
      <c r="O735" t="inlineStr">
        <is>
          <t xml:space="preserve">
    The event titled "Back Dir Dein Brot! – Der Sauerteig-Backkurs von Endorphina" is scheduled to take place on Samstag, 5. April at endorphina BACKKUNST GmbH, 
    specifically at Elsenstraße 52 12059 Berlin. This event falls under the "food-and-drink" category. 
    Description: Du magst unser Endorphina-Sauerteigbrot, bäckst aber auch gerne selbst? Back Dir Dein Brot doch selbst!
Hast Du Dich jemals gefragt, wieviel Liebe und Mühe in Deinem täglichen Brot steckt? Dann bist du hier genau richtig. In unserem 4-stündigen Workshop mit Bäcker Marcus wirst Du zum echten Brotmeister. Für nur 89 Euro erwarten Dich Stunden voller Mehl, Fermentation und köstlicher Kreation. Das erwartet Dich:
Sauerteigbackkurs inklusive Deinem Sauerteigstarter zum Mitnehmen, damit Du zuhause weiter backen kannst. Du wirst Grundwissen über die unterschiedlichen Mehle, Sauerteig-Pflege, Sauerteige und das Backen zuhause bekommen.
Und das Beste daran: Du musst nicht alleine kneten! Sichre Dir Deinen Platz mit weiteren Brotliebhaber*innen. Schnapp Dir am besten Freund*innen, Familie oder Kolleg*innen und erleb gemeinsam, wie aus einfachen Zutaten das tägliche Glück auf dem Teller entsteht.
Bitte sei pünktlich hier, damit wir der Arbeit der Bäcker*innen nicht in die Quere kommen. Und bring bitte ein kleines Gefäß, wie ein Marmeladenglas mit, damit ihr euren Sauerteigstarter mitnehmen könnt.
Fragen? Anregungen? Wünsche? Dann schreib uns bitte an backkurs@endorphina.de.
    It is organized by endorphina Backkunst GmbH and will last for Dauer nicht verfügbar. 
    Key topics and themes include: Events in Deutschland, Events in Berlin, Events in Berlin, Berlin Kurse, Berlin Essen und Trinken Kurse, #event, #sourdough, #berlin, #neukölln, #brot, #sauerteig, #backen, #backkurs, #levain, #sauerteigbrot.
    </t>
        </is>
      </c>
      <c r="P735" t="inlineStr">
        <is>
          <t>[-4.68276665e-02  2.70919222e-02 -8.58874097e-02  2.21257075e-03
  1.75671075e-02  1.21923029e-01 -3.91105823e-02  1.02250455e-02
 -3.88822928e-02 -7.03981817e-02  7.29907900e-02 -9.14226845e-03
 -6.69240253e-03 -7.06752613e-02 -6.10617660e-02 -7.14158416e-02
  4.24051657e-02  2.04131845e-02 -7.04156980e-02 -3.71599221e-03
 -6.47407174e-02 -2.40541566e-02  8.44087452e-04  7.67759159e-02
 -9.12540406e-03  5.23157977e-02  3.28610428e-02 -7.67402053e-02
 -5.73025085e-02  7.16866646e-03  4.31963764e-02 -8.14890116e-02
 -2.57099550e-02 -2.62304433e-02  6.39209077e-02  1.24515548e-01
  2.96434499e-02 -6.26500696e-02  3.59078124e-02  4.03102897e-02
  1.34434439e-02 -2.01883260e-02 -1.01133458e-01  2.27434691e-02
 -3.35798711e-02 -1.78442504e-02  1.97014976e-02 -3.00767794e-02
 -1.18957929e-01  3.24949138e-02  1.28821120e-01 -1.40377320e-03
  4.33982769e-03 -3.77384350e-02  2.50177775e-02  2.00012093e-03
 -8.90614092e-02 -8.63544345e-02 -3.12562250e-02  8.58425908e-03
  1.51272062e-02 -7.47587532e-02 -9.31688473e-02 -3.79422531e-02
 -3.15744267e-03 -6.65318444e-02 -1.93896871e-02  1.58782620e-02
  1.31068621e-02 -7.06310198e-02  1.29182711e-01 -4.48015407e-02
 -1.66775230e-02  5.74136823e-02  8.29664338e-03  4.81792614e-02
 -9.77116171e-03  2.21420377e-02 -5.61073273e-02 -1.20967418e-01
  6.62097260e-02 -4.49609123e-02  2.35393587e-02  4.99553457e-02
  3.22109507e-03 -7.23359734e-02 -4.91846576e-02 -7.43561424e-03
  1.59731042e-02  6.88753799e-02  4.34726737e-02 -2.09970819e-03
  6.31705672e-03  2.41695233e-02  2.95580029e-02  2.87540117e-03
  1.25946738e-02  3.40223834e-02  1.36334732e-01 -4.28299280e-03
 -6.62067765e-03  6.12861104e-02  5.42799868e-02  4.77249920e-03
  4.07507718e-02 -7.99464881e-02  5.88773424e-03 -2.17551887e-02
  3.10997963e-02 -6.19467646e-02 -7.93488547e-02 -5.20956069e-02
  5.30028269e-02 -1.05281770e-01  4.16457839e-02  6.82203751e-03
  6.90966621e-02 -4.32637595e-02 -8.19850306e-04 -7.98535049e-02
 -4.32671271e-02  1.00799009e-01  4.82783020e-02 -2.43828241e-02
  1.63634885e-02  6.28235713e-02 -3.62188875e-04  1.53409521e-32
 -4.85055111e-02 -1.31472617e-01  1.51162371e-02  2.20012944e-02
  6.10777438e-02  5.38155995e-02 -4.52629849e-02 -2.31183320e-02
  8.30871761e-02 -1.70271732e-02  3.70497517e-02 -3.44931073e-02
 -9.22061428e-02 -1.00778379e-01  1.20761013e-02 -3.48304547e-02
  2.73612514e-02  7.00848177e-03  4.93307179e-03 -7.81581402e-02
 -4.00213897e-02  6.76135868e-02  1.78455422e-03  3.68758291e-02
 -8.55766796e-03  2.45614778e-02  9.26171392e-02 -9.52234864e-02
  2.21898640e-03  4.28166911e-02  9.48928595e-02  2.52084378e-02
 -2.70638969e-02 -3.30504775e-02 -2.40188688e-02  4.87762988e-02
 -4.89413738e-02 -4.35362868e-02 -5.17621497e-03 -5.08473590e-02
  3.09398286e-02  3.28935057e-05 -4.25525941e-02 -3.97139154e-02
 -2.12923642e-02 -3.39214914e-02 -5.26703894e-03 -5.00212191e-03
  1.26444742e-01 -4.57382016e-03  4.73347073e-03 -2.35897135e-02
  4.39116657e-02 -2.95902677e-02 -1.14009073e-02  1.64830517e-02
 -6.05805498e-03  5.36618195e-02  2.42559388e-02 -2.62137931e-02
 -9.56613757e-03  1.31838411e-01 -4.37370576e-02  3.93455237e-04
 -4.04038131e-02 -4.74502370e-02 -7.65871182e-02 -4.98021357e-02
 -8.03427119e-03 -2.31835595e-03 -1.04656937e-02 -1.31317917e-02
  1.97972870e-03 -8.20989087e-02  2.95517091e-02  7.65116811e-02
 -5.52264415e-02  5.63949682e-02  8.74332152e-03  7.23590609e-03
 -7.45659396e-02  1.57846231e-02  1.63812619e-02 -9.14187264e-03
 -1.60269048e-02 -9.61279497e-03 -1.70169063e-02 -7.64014944e-02
  4.19981293e-02  8.71192738e-02 -1.80865603e-03 -2.19766218e-02
  2.22196411e-02  5.30394539e-02 -4.59585413e-02 -1.55381854e-32
  2.02393141e-02 -4.78571728e-02 -6.02402128e-02  6.77112117e-02
  1.52261714e-02  2.81955535e-03 -5.74286841e-02  8.01346749e-02
 -2.73033418e-02 -2.36185943e-03  6.56245723e-02  1.97209232e-02
  4.40172479e-02  8.62541050e-03 -6.65673579e-04  1.31223649e-01
  5.31602167e-02  7.75303915e-02 -1.32993488e-02 -6.36525899e-02
  4.18162998e-03  1.99863017e-02  2.17595045e-02  2.12838743e-02
  1.75685957e-02  4.46371734e-02  6.80735484e-02  2.01817118e-02
  1.75294653e-02 -7.81861246e-02  2.69890912e-02 -6.93464652e-02
  5.07486537e-02  7.57928863e-02 -8.67126957e-02 -4.70472872e-02
  1.31252995e-02  2.45553460e-02 -5.83538115e-02 -1.78881269e-02
  5.78417554e-02  5.04822470e-03 -7.54137114e-02  4.69645970e-02
  3.98806632e-02 -4.12485935e-03 -1.92593280e-02 -7.53734559e-02
  8.45661387e-02 -5.32076024e-02  2.70129815e-02 -7.74006620e-02
 -1.45407189e-02  8.29718821e-03  1.40265096e-02  1.74869876e-02
  6.93402588e-02  1.00760944e-02 -6.85896650e-02 -2.65977718e-02
  1.49585167e-02  1.07638709e-01  5.48349880e-02 -6.14349581e-02
  7.22048655e-02 -1.66041572e-02 -4.48422693e-02 -5.00982255e-02
  3.75045128e-02 -1.17049225e-01 -1.22522507e-02  2.09630895e-02
  5.15237311e-03  1.33285560e-02  4.38065566e-02  5.85562997e-02
 -2.14333106e-02 -1.80531275e-02 -1.79589167e-02 -4.63574845e-03
 -1.29741043e-01  8.56542727e-04 -7.02559799e-02  7.45238960e-02
  4.28011492e-02 -7.23355189e-02  1.15119433e-02  1.29683176e-02
 -2.79764961e-02  3.68228853e-02  1.65446308e-02  2.53897551e-02
  3.28876115e-02  1.17970206e-01  9.39849466e-02 -6.69999878e-08
 -2.28150375e-02 -1.44589785e-02 -3.89618650e-02  1.48864221e-02
  6.41015321e-02 -1.30069301e-01  1.87348370e-02 -9.18092951e-03
 -1.09430347e-02  3.05616129e-02 -2.50954647e-02 -9.63909738e-03
 -1.40756154e-02  6.63728453e-03 -6.14559352e-02 -6.73113689e-02
 -2.13127006e-02 -6.29098639e-02 -2.14989483e-02 -5.15130945e-02
 -1.19009614e-02 -4.20668907e-02  3.24517116e-02  2.04643440e-02
 -2.16247533e-02  1.46638118e-02 -3.88808586e-02  3.82435881e-02
  5.98302186e-02 -1.00304581e-01  5.04370891e-02  1.14599690e-02
 -2.03524847e-02  2.79827751e-02 -5.39672598e-02  1.86041165e-02
 -1.99741777e-02 -4.81067747e-02 -1.62784513e-02  1.06361657e-01
 -3.44200642e-03 -9.61673781e-02 -3.04533960e-03  4.03496437e-02
  2.19385438e-02 -3.02939005e-02 -5.90044856e-02  1.02329746e-01
 -4.44055311e-02  1.75140258e-02 -8.65057409e-02 -3.80120724e-02
  5.83668090e-02  1.37405023e-02  2.97676697e-02  9.87417903e-03
  1.43654188e-02 -2.04728693e-02  1.78264454e-02  1.00040471e-03
  3.06073204e-02 -4.82002124e-02 -7.65759498e-02  2.91969329e-02]</t>
        </is>
      </c>
    </row>
    <row r="736">
      <c r="A736" s="1" t="n">
        <v>734</v>
      </c>
      <c r="B736" t="n">
        <v>735</v>
      </c>
      <c r="C736" t="inlineStr">
        <is>
          <t>The Walking Dead! (Ghost bust Nazis)</t>
        </is>
      </c>
      <c r="D736" t="inlineStr">
        <is>
          <t>Friday, March 21</t>
        </is>
      </c>
      <c r="E736" t="inlineStr">
        <is>
          <t>Theater X</t>
        </is>
      </c>
      <c r="F736" t="inlineStr">
        <is>
          <t>Wiclefstraße 32 10551 Berlin, Show map</t>
        </is>
      </c>
      <c r="G736" t="inlineStr">
        <is>
          <t>arts</t>
        </is>
      </c>
      <c r="H736" t="inlineStr">
        <is>
          <t>Donation</t>
        </is>
      </c>
      <c r="I736" t="inlineStr">
        <is>
          <t>https://www.eventbrite.de/e/the-walking-dead-ghost-bust-nazis-tickets-1116951394689?aff=ebdssbdestsearch</t>
        </is>
      </c>
      <c r="J736" t="inlineStr">
        <is>
          <t>Rechtsruck überall, lasst uns im Theater X mit Platform for Migration Matters in die Vergangenheit blicken, zurück zu den Kämpfern und Geistern in Deutschland. Mit Lehren von Bilé &amp; Co. Was können wir aus den Erfahrungen aus 100 Jahren toten Migranten in die Gegenwart bringen, lernen?
Einladungstext:
Platform for Migration Matters lädt ein zu einer einzigartigen Theatererfahrung im Theater X.
Erleben Sie migrantische Persönlichkeiten, die in Deutschland gegen rechte Ideologien gekämpft haben, als Avatare und Geister, die zurückkehren, um uns ihre Lehren zu hinterlassen. Von den Kämpfen von Bilé bis zu vielen anderen: Was können wir aus 100 Jahren migrantischer Geschichte lernen, um heute stärker und geeinter den Kampf fortzuführen?
Kommen Sie vorbei und lassen Sie uns gemeinsam die Stimmen der Vergangenheit hören – für eine gerechtere Zukunft.</t>
        </is>
      </c>
      <c r="K736" t="inlineStr">
        <is>
          <t>Theater X</t>
        </is>
      </c>
      <c r="L736" t="inlineStr">
        <is>
          <t>Refund Policy
Refunds up to 7 days before event</t>
        </is>
      </c>
      <c r="M736" t="inlineStr">
        <is>
          <t>Dauer nicht verfügbar</t>
        </is>
      </c>
      <c r="N736" t="inlineStr">
        <is>
          <t>Germany Events, Berlin Events, Things to do in Berlin, Berlin Screenings, Berlin Arts Screenings, #theatre, #berlin</t>
        </is>
      </c>
      <c r="O736" t="inlineStr">
        <is>
          <t xml:space="preserve">
    The event titled "The Walking Dead! (Ghost bust Nazis)" is scheduled to take place on Friday, March 21 at Theater X, 
    specifically at Wiclefstraße 32 10551 Berlin, Show map. This event falls under the "arts" category. 
    Description: Rechtsruck überall, lasst uns im Theater X mit Platform for Migration Matters in die Vergangenheit blicken, zurück zu den Kämpfern und Geistern in Deutschland. Mit Lehren von Bilé &amp; Co. Was können wir aus den Erfahrungen aus 100 Jahren toten Migranten in die Gegenwart bringen, lernen?
Einladungstext:
Platform for Migration Matters lädt ein zu einer einzigartigen Theatererfahrung im Theater X.
Erleben Sie migrantische Persönlichkeiten, die in Deutschland gegen rechte Ideologien gekämpft haben, als Avatare und Geister, die zurückkehren, um uns ihre Lehren zu hinterlassen. Von den Kämpfen von Bilé bis zu vielen anderen: Was können wir aus 100 Jahren migrantischer Geschichte lernen, um heute stärker und geeinter den Kampf fortzuführen?
Kommen Sie vorbei und lassen Sie uns gemeinsam die Stimmen der Vergangenheit hören – für eine gerechtere Zukunft.
    It is organized by Theater X and will last for Dauer nicht verfügbar. 
    Key topics and themes include: Germany Events, Berlin Events, Things to do in Berlin, Berlin Screenings, Berlin Arts Screenings, #theatre, #berlin.
    </t>
        </is>
      </c>
      <c r="P736" t="inlineStr">
        <is>
          <t>[ 6.25071004e-02 -4.85628471e-02 -9.69550535e-02 -3.65749933e-02
  4.21290733e-02  1.09041743e-01  4.20216424e-03 -2.98246946e-02
 -4.63743806e-02  1.01844547e-02  8.20579678e-02 -7.86121935e-02
 -2.85906391e-03  3.70162129e-02 -1.98707543e-02 -1.82990097e-02
  2.56228037e-02 -3.29529867e-02 -4.46454473e-02  1.02262430e-01
 -4.63253818e-02 -1.20239601e-01  5.60055822e-02  5.63545004e-02
  4.36105505e-02 -5.83164282e-02  9.39948019e-03 -7.50001222e-02
 -3.08947396e-02  4.70124595e-02 -2.35329457e-02  3.23919319e-02
 -1.52037859e-01  8.78051203e-03  7.15002045e-02  2.37095803e-02
  1.29286483e-01 -8.56641456e-02 -4.08824012e-02  7.68017098e-02
 -4.20163386e-02  3.69683318e-02 -7.19103292e-02  3.61438724e-03
  6.39531240e-02 -4.03018035e-02 -7.91816786e-03  4.63346340e-04
 -9.43820029e-02  4.16614972e-02  4.51008715e-02  1.27928155e-02
  8.81427452e-02 -3.24865207e-02 -2.33263988e-02 -3.81898880e-02
  1.99306309e-02 -4.31567691e-02  2.19054408e-02 -5.66958524e-02
 -4.10713516e-02 -4.95259352e-02  6.08471707e-02 -3.47501263e-02
 -3.16098146e-02 -5.16333580e-02 -2.26170067e-02 -3.61069068e-02
  1.01485699e-01 -4.91834506e-02 -3.20639126e-02 -8.58650208e-02
 -4.09949683e-02  1.48606719e-02  1.76207740e-02 -1.87013038e-02
 -4.11937721e-02  2.61870157e-02 -5.88430241e-02 -1.01575330e-01
  8.46253559e-02 -6.59531653e-02 -2.11062608e-03  4.05235961e-03
  2.00809687e-02 -3.10717914e-02 -7.16310963e-02  4.63361703e-02
 -6.96493611e-02  6.51895106e-02 -5.45853712e-02  7.02809840e-02
 -6.13426231e-03 -1.06265582e-03  5.47995269e-02 -8.23529288e-02
 -2.02163104e-02  8.80408213e-02  1.43907353e-01  1.32864295e-02
  5.90286404e-03 -1.78637132e-02  4.87916954e-02  1.86162395e-03
 -4.97443043e-02 -8.65058899e-02  5.17614000e-03  2.53841188e-02
 -7.35606253e-02 -3.37343626e-02 -1.99046880e-02 -2.81700697e-02
  4.36477698e-02 -1.36658493e-02  6.48423564e-03  3.54887396e-02
 -4.34532901e-03 -6.88345060e-02  3.85338999e-02  3.54715548e-02
  2.45926715e-02  3.37141529e-02 -3.35863768e-03  2.90684476e-02
 -4.67487564e-03  5.26488498e-02 -3.64211798e-02  1.50552570e-32
 -4.98571955e-02 -2.73937639e-02  7.65910279e-03  8.51029437e-03
  3.63983177e-02 -8.72489065e-02 -6.68804199e-02  3.83867882e-02
  4.12988961e-02 -3.82644869e-02  5.35275834e-03 -3.27253491e-02
 -2.25447528e-02 -6.91452697e-02 -2.75176875e-02  8.11102975e-04
  1.77766848e-02 -3.20998877e-02 -2.79778615e-02 -3.88978198e-02
  5.64667024e-02  4.12279693e-03 -4.81817424e-02 -2.42658388e-02
  3.86651196e-02  1.10889070e-01 -8.38048384e-02 -1.68372151e-02
 -4.69195656e-02  2.11157575e-02 -3.56524959e-02 -2.02719253e-04
  4.65492830e-02 -3.63821909e-02  3.91792506e-03 -7.91727751e-03
  4.28055376e-02 -3.79789993e-02 -2.15945933e-02 -1.49310594e-02
  6.39601126e-02 -2.45073158e-02 -9.07477811e-02 -4.45208587e-02
  9.24497172e-02  1.14715293e-01  1.02277055e-01 -4.36612517e-02
  4.62733656e-02  7.08363056e-02  1.63137179e-03  4.16694097e-02
 -3.84620838e-02 -5.03705535e-03  9.76398140e-02  2.91719800e-03
 -3.93396839e-02 -4.01351266e-02  3.11622606e-03 -7.31779486e-02
  6.33900166e-02  1.18860774e-01 -2.88859531e-02  4.74261120e-02
  4.26300131e-02 -6.29667044e-02  2.60171089e-02 -2.12415066e-02
  2.65800878e-02  2.78473757e-02 -2.20524464e-02 -2.77321469e-02
  6.11191541e-02 -3.00991302e-03  3.00666541e-02  5.96945994e-02
 -1.00524627e-01  7.15846149e-03 -3.89102735e-02 -6.62371563e-03
  5.76131092e-03  1.03067178e-02 -5.61340451e-02 -8.90573710e-02
  3.77947539e-02 -1.35226781e-02  3.19742449e-02 -9.56983417e-02
 -1.08402766e-01 -4.28444110e-02  4.01454140e-03  2.28400212e-02
 -3.37782614e-02  1.12966551e-02 -7.41128847e-02 -1.68685878e-32
  6.59901947e-02  9.53332521e-03 -4.99061421e-02 -4.52061556e-02
 -2.66320594e-02  8.94010533e-03 -2.58418657e-02 -2.60257032e-02
  8.97111967e-02  2.21306570e-02 -1.82469524e-02 -2.38890424e-02
  6.73874021e-02  6.22165017e-02 -1.43193442e-03 -2.95873843e-02
  8.80624279e-02  2.93634050e-02 -2.28383411e-02  2.71405000e-02
 -2.29230244e-03  3.54501838e-03 -8.43498707e-02 -4.98632677e-02
 -2.25599688e-02  5.96414395e-02  1.27269000e-01  3.80175114e-02
  2.50935331e-02 -3.94693166e-02 -2.97654625e-02 -1.24783162e-02
  4.28783819e-02 -2.74398588e-02  2.66352249e-03  1.55505165e-02
  3.49347033e-02  8.49114731e-02 -8.34837705e-02 -2.80828699e-02
 -6.03494011e-02 -1.93950534e-02 -6.10698089e-02  3.80729288e-02
 -4.10938561e-02  7.65318573e-02 -4.88732308e-02 -2.34785229e-02
  9.69121978e-03 -8.59809443e-02  2.28330549e-02  4.20367680e-02
  4.73002158e-02 -3.70098613e-02  3.57333347e-02  6.13920689e-02
 -9.58854109e-02 -5.55033423e-02  1.36155691e-02 -1.13416500e-02
  1.67428702e-02  4.54118773e-02 -4.20706123e-02 -2.62879152e-02
  7.43761733e-02 -4.93299551e-02 -5.12651131e-02 -5.63609786e-03
 -2.97673065e-02  5.72173484e-03  2.24188007e-02  4.01384570e-02
 -4.07349803e-02  4.65833545e-02 -9.89839882e-02 -1.02088694e-02
  7.62219951e-02  8.72289091e-02  7.81394243e-02  1.00258728e-02
 -6.45497665e-02 -5.22800647e-02 -5.58786765e-02 -2.66502444e-02
  4.49301079e-02  8.22636411e-02 -7.86898360e-02  3.97049598e-02
 -1.27635663e-02  7.20858760e-03  2.60533616e-02 -2.72183325e-02
  1.59105062e-02 -7.37536326e-02 -6.05183020e-02 -7.35835002e-08
  3.55393291e-02  6.55975565e-02 -3.61115560e-02 -3.96323875e-02
  6.66604191e-03 -5.27017415e-02  5.83468750e-03  2.33455226e-02
 -5.64298779e-02  1.29091144e-01 -6.48096278e-02  1.07484296e-01
  1.76974535e-02  5.64597733e-02 -4.15457264e-02 -2.56858151e-02
 -7.09539726e-02 -5.81528097e-02 -3.30419168e-02  2.56383102e-02
 -4.90479730e-03 -3.55646461e-02 -1.11182630e-02 -5.55134714e-02
 -1.52652068e-02  1.41017521e-02 -2.50095292e-03 -2.87688524e-02
  1.59141663e-02 -4.27885503e-02 -4.46633659e-02  1.45525485e-02
 -9.26365927e-02 -1.24893093e-03 -8.26784149e-02 -2.19302848e-02
  4.51878877e-03  2.52777208e-02 -1.98107120e-02 -6.33726642e-02
  5.14318012e-02 -5.54698408e-02  2.26788688e-04 -1.18761025e-02
  6.25230595e-02 -4.19696346e-02 -1.29779177e-02 -1.21422159e-02
 -1.42659117e-02  9.59994551e-03 -6.61203638e-02 -1.39431907e-02
 -6.34875298e-02  7.23182410e-02  2.96550635e-02 -1.07036941e-02
  3.26331630e-02  9.06738043e-02  2.99170259e-02  9.90183577e-02
  5.20767905e-02  3.20138223e-02 -4.89330441e-02  1.27947880e-02]</t>
        </is>
      </c>
    </row>
    <row r="737">
      <c r="A737" s="1" t="n">
        <v>735</v>
      </c>
      <c r="B737" t="n">
        <v>736</v>
      </c>
      <c r="C737" t="inlineStr">
        <is>
          <t>Fotokurs: Berlin by Night - Lichter der Stadt - Frühbucher bis 20.02.2025</t>
        </is>
      </c>
      <c r="D737" t="inlineStr">
        <is>
          <t>Freitag, 21. März</t>
        </is>
      </c>
      <c r="E737" t="inlineStr">
        <is>
          <t>S+U Hauptbahnhof/Washingtonplatz (Berlin)</t>
        </is>
      </c>
      <c r="F737" t="inlineStr">
        <is>
          <t>Washingtonplatz 10557 Berlin</t>
        </is>
      </c>
      <c r="G737" t="inlineStr">
        <is>
          <t>hobbies</t>
        </is>
      </c>
      <c r="H737" t="inlineStr">
        <is>
          <t>89 € – 190 €</t>
        </is>
      </c>
      <c r="I737" t="inlineStr">
        <is>
          <t>https://www.eventbrite.de/e/fotokurs-berlin-by-night-lichter-der-stadt-fruhbucher-bis-20022025-tickets-1134548167109?aff=ebdssbdestsearch</t>
        </is>
      </c>
      <c r="J737" t="inlineStr">
        <is>
          <t>Nachtfotografie und blaue Stunde – Dein Fotokurs in Berlin
Entdecke die Magie der Nacht und die Faszination der blauen Stunde! Die einzigartige Stimmung kurz nach Sonnenuntergang und die faszinierenden Lichtspiele der nächtlichen Großstadt machen Berlin zum perfekten Schauplatz für eindrucksvolle Nachtaufnahmen. Ob sanfte Reflexionen im Wasser, dramatische Schatten oder taghell beleuchtete Gebäude – unser Fotokurs führt Dich direkt zu den besten Spots in der Hauptstadt.
Was erwartet Dich in unserem Fotokurs
Wir nehmen Dich mit auf eine dreistündige fotografische Entdeckungsreise durch das Berliner Regierungsviertel. Dabei lernst Du die Grundlagen und kreative Techniken der Nachtfotografie kennen und setzt sie direkt in die Praxis um. Egal, ob Du Anfänger bist oder bereits erste Erfahrungen hast: Wir zeigen Dir, wie Du mit wenigen Tricks beeindruckende Bilder machst.
Ablauf des Fotokurses
Kurze Theorie-Einführung: Wir starten mit den wichtigsten Grundlagen der Nachtfotografie – von Kameraeinstellungen über Belichtungsmessung bis hin zur optimalen Fokussierung im Dunkeln.
Gemeinsame Foto-Session: Mit der Dämmerung tauchen wir ein in die Praxis. An ausgewählten Orten lernst Du, wie Du Licht und Schatten gezielt für stimmungsvolle Aufnahmen einsetzt.
Feedback und Tipps: Direkt vor Ort bekommst Du individuelle Unterstützung und erfährst, wie Du Dein Können weiter ausbauen kannst.
Themen im Detail
Langzeitbelichtung und Nachtfotografie
Fokussieren im Dunkeln
Grundlagen der Bildgestaltung
Belichtungsreihen und HDR-Aufnahmen
Kreative Belichtungstechniken für einzigartige Ergebnisse
Für wen ist der Fotokurs geeignet
Unser Kurs richtet sich an alle Hobbyfotografen, die das Fotografieren bei wenig Licht lernen oder perfektionieren möchten. Egal, ob Du gerade erst anfängst oder schon Erfahrung mitbringst – wir holen Dich genau da ab, wo Du stehst.
Welche Leistungen inklusive sind
Persönliche Betreuung und praktische Tipps durch erfahrenen Fotografen
Begleitkarten zu jedem Thema für Deine Fototasche
Bildbesprechungen &amp; Bildbearbeitung im Nachgang zur Tour
Leihequipment (Kamera, Stative etc.) auf Anfrage
Warum soll ich den Kurs buchen?
Lass Dich von der Magie der Nacht inspirieren und lerne, wie Du atemberaubende Fotos mit einfacher Technik zauberst. Unser Fotokurs verbindet Theorie, Praxis und kreative Ideen, damit Du das Beste aus Deinen Nachtaufnahmen herausholen kannst.
Melde Dich jetzt an und sichere Dir Deinen Platz!
Was Du mitbringen solltest
Eine Kamera mit manuellen Einstellungen (Spiegelreflex-, System- oder Kompaktkamera)
Objektive vom Weitwinkel bis Tele
Ein Stativ (leihweise vor Ort verfügbar, bitte bei der Anmeldung angeben)
Falls vorhanden: einen Fernauslöser
Bildbesprechungen &amp; Bildbearbeitung – Dein Mehrwert nach dem Kurs
Zu jedem unserer Fototouren gehört ein einstündiges Online-Seminar, das speziell für Bildbesprechungen und Bildbearbeitung gedacht ist. Hier kannst du die Ergebnisse der anderen Teilnehmer anschauen, wertvolle Rückmeldungen erhalten und grundlegende Techniken der Bildbearbeitung lernen.
Den Termin stimmen wir gemeinsam nach dem Kurs ab. Solltest du an diesem Tag keine Zeit haben, kannst du alternativ kostenfrei an einem unserer offenen Bildbesprechungstermine teilnehmen. So profitierst du immer von diesem zusätzlichen Angebot.</t>
        </is>
      </c>
      <c r="K737" t="inlineStr">
        <is>
          <t>Fotokurse Fotowalks Berlin</t>
        </is>
      </c>
      <c r="L737" t="inlineStr">
        <is>
          <t>Rückerstattungsrichtlinie
Rückerstattungen bis zu 30 Tage vor dem Event</t>
        </is>
      </c>
      <c r="M737" t="inlineStr">
        <is>
          <t>Eventdauer: 3 Stunden</t>
        </is>
      </c>
      <c r="N737" t="inlineStr">
        <is>
          <t>Events in Deutschland, Events in Berlin, Events in Berlin, Berlin Kurse, Berlin Hobbys Kurse, #berlin, #fotoworkshop, #fotokurs, #fotografieworkshop, #streetphotography, #streetfotografie, #fotoseminar, #architekturfotografie, #nachtfotografie</t>
        </is>
      </c>
      <c r="O737" t="inlineStr">
        <is>
          <t xml:space="preserve">
    The event titled "Fotokurs: Berlin by Night - Lichter der Stadt - Frühbucher bis 20.02.2025" is scheduled to take place on Freitag, 21. März at S+U Hauptbahnhof/Washingtonplatz (Berlin), 
    specifically at Washingtonplatz 10557 Berlin. This event falls under the "hobbies" category. 
    Description: Nachtfotografie und blaue Stunde – Dein Fotokurs in Berlin
Entdecke die Magie der Nacht und die Faszination der blauen Stunde! Die einzigartige Stimmung kurz nach Sonnenuntergang und die faszinierenden Lichtspiele der nächtlichen Großstadt machen Berlin zum perfekten Schauplatz für eindrucksvolle Nachtaufnahmen. Ob sanfte Reflexionen im Wasser, dramatische Schatten oder taghell beleuchtete Gebäude – unser Fotokurs führt Dich direkt zu den besten Spots in der Hauptstadt.
Was erwartet Dich in unserem Fotokurs
Wir nehmen Dich mit auf eine dreistündige fotografische Entdeckungsreise durch das Berliner Regierungsviertel. Dabei lernst Du die Grundlagen und kreative Techniken der Nachtfotografie kennen und setzt sie direkt in die Praxis um. Egal, ob Du Anfänger bist oder bereits erste Erfahrungen hast: Wir zeigen Dir, wie Du mit wenigen Tricks beeindruckende Bilder machst.
Ablauf des Fotokurses
Kurze Theorie-Einführung: Wir starten mit den wichtigsten Grundlagen der Nachtfotografie – von Kameraeinstellungen über Belichtungsmessung bis hin zur optimalen Fokussierung im Dunkeln.
Gemeinsame Foto-Session: Mit der Dämmerung tauchen wir ein in die Praxis. An ausgewählten Orten lernst Du, wie Du Licht und Schatten gezielt für stimmungsvolle Aufnahmen einsetzt.
Feedback und Tipps: Direkt vor Ort bekommst Du individuelle Unterstützung und erfährst, wie Du Dein Können weiter ausbauen kannst.
Themen im Detail
Langzeitbelichtung und Nachtfotografie
Fokussieren im Dunkeln
Grundlagen der Bildgestaltung
Belichtungsreihen und HDR-Aufnahmen
Kreative Belichtungstechniken für einzigartige Ergebnisse
Für wen ist der Fotokurs geeignet
Unser Kurs richtet sich an alle Hobbyfotografen, die das Fotografieren bei wenig Licht lernen oder perfektionieren möchten. Egal, ob Du gerade erst anfängst oder schon Erfahrung mitbringst – wir holen Dich genau da ab, wo Du stehst.
Welche Leistungen inklusive sind
Persönliche Betreuung und praktische Tipps durch erfahrenen Fotografen
Begleitkarten zu jedem Thema für Deine Fototasche
Bildbesprechungen &amp; Bildbearbeitung im Nachgang zur Tour
Leihequipment (Kamera, Stative etc.) auf Anfrage
Warum soll ich den Kurs buchen?
Lass Dich von der Magie der Nacht inspirieren und lerne, wie Du atemberaubende Fotos mit einfacher Technik zauberst. Unser Fotokurs verbindet Theorie, Praxis und kreative Ideen, damit Du das Beste aus Deinen Nachtaufnahmen herausholen kannst.
Melde Dich jetzt an und sichere Dir Deinen Platz!
Was Du mitbringen solltest
Eine Kamera mit manuellen Einstellungen (Spiegelreflex-, System- oder Kompaktkamera)
Objektive vom Weitwinkel bis Tele
Ein Stativ (leihweise vor Ort verfügbar, bitte bei der Anmeldung angeben)
Falls vorhanden: einen Fernauslöser
Bildbesprechungen &amp; Bildbearbeitung – Dein Mehrwert nach dem Kurs
Zu jedem unserer Fototouren gehört ein einstündiges Online-Seminar, das speziell für Bildbesprechungen und Bildbearbeitung gedacht ist. Hier kannst du die Ergebnisse der anderen Teilnehmer anschauen, wertvolle Rückmeldungen erhalten und grundlegende Techniken der Bildbearbeitung lernen.
Den Termin stimmen wir gemeinsam nach dem Kurs ab. Solltest du an diesem Tag keine Zeit haben, kannst du alternativ kostenfrei an einem unserer offenen Bildbesprechungstermine teilnehmen. So profitierst du immer von diesem zusätzlichen Angebot.
    It is organized by Fotokurse Fotowalks Berlin and will last for Eventdauer: 3 Stunden. 
    Key topics and themes include: Events in Deutschland, Events in Berlin, Events in Berlin, Berlin Kurse, Berlin Hobbys Kurse, #berlin, #fotoworkshop, #fotokurs, #fotografieworkshop, #streetphotography, #streetfotografie, #fotoseminar, #architekturfotografie, #nachtfotografie.
    </t>
        </is>
      </c>
      <c r="P737" t="inlineStr">
        <is>
          <t>[ 7.30052963e-02  5.12172580e-02 -8.11740533e-02  2.93750502e-02
  4.02283967e-02  7.67873675e-02 -5.68719879e-02  6.16582744e-02
 -9.09745768e-02 -7.80049013e-03  7.18499348e-03 -7.14331344e-02
  4.09465209e-02  1.59528591e-02  3.25535797e-02 -3.62348072e-02
  4.10607830e-02 -6.54347092e-02 -7.09815100e-02  4.61456962e-02
  1.45984003e-02 -1.46269605e-01  3.57262255e-03  1.24395039e-04
 -4.97389697e-02 -5.44957304e-03 -4.01033787e-03 -5.74304350e-02
 -4.55325879e-02 -1.32931974e-02  2.09042821e-02  2.37154979e-02
 -2.21962873e-02  1.94316525e-02  8.82749930e-02  3.92686389e-02
  3.27234454e-02 -4.35757600e-02 -1.11846197e-02  5.26193641e-02
 -6.55142665e-02 -1.82041973e-02 -8.38598758e-02  4.33995016e-02
 -4.15189983e-03  1.76450759e-02  2.04122495e-02  3.00214421e-02
 -1.00147620e-01  3.05079930e-02 -1.67431135e-03 -2.14610845e-02
  3.01190466e-02  3.08478018e-04  2.95892917e-02 -6.93530813e-02
 -6.74526170e-02 -6.64711073e-02  8.77893940e-02  1.95672293e-03
  2.32766420e-02 -7.18304366e-02 -2.56160218e-02 -9.71004460e-03
  4.43091383e-04  6.88831042e-03 -5.53628206e-02 -5.21092974e-02
  8.44804645e-02 -3.19735967e-02  7.75435716e-02 -6.95817471e-02
  3.90981771e-02 -1.45197252e-03 -3.57072335e-03 -2.27267556e-02
 -4.23701629e-02  1.55491792e-02 -3.33191715e-02 -9.62447673e-02
  8.58281702e-02 -3.56537551e-02  7.35774189e-02 -1.76464561e-02
  3.95394564e-02 -5.27737178e-02 -4.64308225e-02  4.89967838e-02
 -3.40528786e-02  8.99017379e-02 -1.57919470e-02  2.48581264e-02
 -4.28879336e-02 -4.44547385e-02 -6.05603047e-02 -6.20140135e-02
 -3.67688201e-02  1.60961673e-02  1.30376860e-01  7.36084674e-03
  4.57252488e-02 -1.69871189e-02 -1.81200039e-02  2.85471044e-02
 -1.49259961e-03 -5.06714396e-02  1.14325769e-02  8.03882349e-03
 -1.02420121e-01 -5.47077022e-02 -8.21363926e-03 -1.23048471e-02
  8.38921592e-03 -1.36507466e-01 -4.08319086e-02 -2.71637749e-04
  3.18377912e-02 -5.42345159e-02 -5.04918676e-03 -6.08822033e-02
  9.50765684e-02  9.29899979e-03  4.05604169e-02 -8.26338120e-03
 -2.55007707e-02  5.75354323e-03  1.45541783e-02  1.04196297e-32
 -5.07089570e-02 -8.60693604e-02 -7.97537342e-02  3.10864579e-02
  9.37228501e-02  2.11367477e-02 -1.31074563e-02  4.23274487e-02
 -1.82935013e-03 -1.98352188e-02  3.25354673e-02 -1.13578085e-02
 -1.80284455e-02 -8.80619437e-02  5.49341589e-02  1.86039088e-03
  3.97510529e-02 -5.81507608e-02 -7.23319948e-02 -3.18438075e-02
  3.07726674e-02  3.97026986e-02 -8.21258873e-03  4.77424776e-03
 -1.08829513e-02  1.60400018e-01  5.92919886e-02 -7.19425501e-03
  2.61871759e-02  3.38020436e-02  3.53086814e-02  2.30082329e-02
 -1.82446353e-02  2.13914141e-02  6.75043315e-02 -5.38826361e-03
 -7.16737565e-03 -5.08173369e-02 -4.35467772e-02 -8.56516808e-02
  5.17505072e-02 -2.45880662e-03 -1.41848981e-01 -2.07419228e-02
  8.75978768e-02  5.61374612e-02 -7.62435198e-02  2.43410058e-02
  9.45636630e-02  2.49934513e-02  8.27641040e-02  3.34019847e-02
 -3.67395356e-02 -2.14906745e-02  4.59159259e-03  1.40881449e-01
 -1.45609993e-02 -9.06350911e-02  6.12977184e-02  1.58342849e-02
  5.18058948e-02  5.98281771e-02 -1.80318374e-02 -2.64225731e-04
  1.59027968e-02  1.70167815e-03  6.61095902e-02  5.59729002e-02
 -2.77048461e-02  2.76200064e-02 -3.48349065e-02  3.34902899e-03
  1.13501944e-01 -8.54947120e-02 -1.28455628e-02  9.74432603e-02
 -2.02885643e-02 -2.23934520e-02 -4.82623130e-02  5.60325012e-02
 -3.54519114e-02  1.74780134e-02  3.17616276e-02 -4.45867963e-02
  2.39427928e-02 -2.80631166e-02 -2.20477171e-02 -2.17712205e-02
 -9.51766074e-02  4.26703803e-02  3.79693024e-02  6.48503797e-03
 -1.72803309e-02  5.53743765e-02 -6.84040412e-02 -1.19658896e-32
  1.00071490e-01 -1.67639684e-02 -5.72767481e-02 -4.21301238e-02
  1.55159449e-02  5.13407439e-02 -4.19777408e-02  1.09703816e-03
  8.72723758e-03  5.93254268e-02  3.57411318e-02 -2.20404640e-02
 -1.92030817e-02  4.34032008e-02 -3.24730538e-02  2.42450289e-04
  5.96688353e-02  1.88175999e-02 -9.50226933e-02 -3.43008079e-02
 -5.36378622e-02  2.88759544e-02  1.95351709e-02 -5.66095719e-03
 -4.97613437e-02  1.39210507e-01  6.58288449e-02 -1.13177784e-02
 -2.08406076e-02  3.18924338e-02 -8.96115750e-02  1.40580405e-02
 -1.33321504e-03 -1.44873159e-02  1.11384140e-02  4.64725755e-02
  3.81061025e-02 -1.21318912e-02 -2.04470921e-02 -2.04680879e-02
 -2.77408808e-02  5.89454249e-02 -4.96966802e-02  4.39996123e-02
 -3.74645852e-02  5.53612132e-03 -1.02740824e-01 -1.51182981e-02
  4.11564149e-02 -4.22415882e-02  4.53236094e-03  2.14011054e-02
 -1.02657378e-01  1.27251763e-02 -4.29714508e-02  4.42148261e-02
 -5.61955161e-02 -5.43924682e-02 -1.71933118e-02  5.09671979e-02
  9.81948338e-03  5.09748757e-02 -6.32930771e-02  1.86261151e-03
  6.85716569e-02 -6.55988455e-02 -1.13652222e-01  3.77573371e-02
  5.69060110e-02  6.24160804e-02  7.89149404e-02  7.64763355e-02
 -3.11783496e-02  3.71404849e-02 -3.97791900e-02  2.08279421e-03
  7.73603320e-02  1.02418490e-01  2.42086258e-02  7.34795481e-02
 -2.17841566e-02  4.63824831e-02 -8.08773041e-02  8.04839805e-02
 -4.64068763e-02  8.00307747e-03 -2.07367782e-02 -5.40055297e-02
  7.09889969e-03 -2.01440565e-02  1.23596871e-02  6.23210929e-02
 -1.74798705e-02  6.07580878e-02  4.64258008e-02 -5.86728675e-08
 -1.10061998e-02  3.77629772e-02 -8.94709304e-02 -5.54075874e-02
  3.69316526e-02 -1.33852586e-01 -8.53151456e-02 -4.30656923e-03
 -6.39493689e-02  3.47192623e-02  8.89673270e-03  4.06899005e-02
 -2.69125551e-02 -9.42486525e-03 -8.10652450e-02 -5.30610271e-02
  1.13042220e-02 -6.95089102e-02 -2.09942143e-02  2.64446959e-02
  1.23733990e-02 -3.44272703e-02  2.54491027e-02 -2.12459676e-02
 -7.68390521e-02 -6.59976713e-03 -8.44232515e-02 -3.06444317e-02
  1.39938500e-02 -1.73518751e-02 -1.76751688e-02  2.26962734e-02
 -2.75149825e-03 -2.91634835e-02 -4.06477824e-02 -3.49655636e-02
 -5.65838479e-02 -2.35458873e-02 -7.23398104e-02 -2.03479342e-02
 -1.10744704e-02 -6.96500465e-02  3.12922187e-02  3.79369929e-02
 -7.68938707e-03 -1.18927853e-02  2.47001685e-02 -3.58267035e-03
  1.43933864e-02  4.03113067e-02 -1.44436404e-01 -4.86563221e-02
 -4.59533222e-02  6.88840225e-02 -6.76631182e-02 -2.83336118e-02
  3.07860486e-02  2.61640660e-02  3.14061753e-02  2.98560280e-02
  1.29162930e-02 -5.42194210e-03 -5.75282685e-02  7.68116191e-02]</t>
        </is>
      </c>
    </row>
    <row r="738">
      <c r="A738" s="1" t="n">
        <v>736</v>
      </c>
      <c r="B738" t="n">
        <v>737</v>
      </c>
      <c r="C738" t="inlineStr">
        <is>
          <t>Tipsy Angels: 6 Years of Tipsy Bear [A Tipsy Staff Drag Show]</t>
        </is>
      </c>
      <c r="D738" t="inlineStr">
        <is>
          <t>Friday, March 21</t>
        </is>
      </c>
      <c r="E738" t="inlineStr">
        <is>
          <t>Tipsy Bear</t>
        </is>
      </c>
      <c r="F738" t="inlineStr">
        <is>
          <t>Eberswalder Straße, Berlin, Germany, Eberswalder Straße 21 10437 Berlin, Show map</t>
        </is>
      </c>
      <c r="G738" t="inlineStr">
        <is>
          <t>community</t>
        </is>
      </c>
      <c r="H738" t="inlineStr">
        <is>
          <t>€12.35 – €18</t>
        </is>
      </c>
      <c r="I738" t="inlineStr">
        <is>
          <t>https://www.eventbrite.de/e/tipsy-angels-6-years-of-tipsy-bear-a-tipsy-staff-drag-show-tickets-1233032135309?aff=ebdssbdestsearch</t>
        </is>
      </c>
      <c r="J738" t="inlineStr">
        <is>
          <t>It has been SIX YEARS of Tipsy Bear Berlin, the queer heart of Prenzlauer Berg, and we are celebrating with an explosive weekend of DRAG, trans &amp; queer artistry across the board, honeys!
On Friday we present to you TIPSY ANGELS, a drag show staged entirely by Tipsy Bear's very own staff. Come through to see your favorite door dolls and barkeepers in drag and ONSTAGE, some of them for the very first time. The show will be hosted by our Creative Director, Eddy Entropy!
LINEUP TBA
Doors at 18h
Happy Hour 18h-19h
Show from 19h30-22h
Entry €15 / €10 Reduced
Fun All Night ;)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738" t="inlineStr">
        <is>
          <t>Tipsy Bear Berlin</t>
        </is>
      </c>
      <c r="L738" t="inlineStr">
        <is>
          <t>Refund Policy
Refunds up to 7 days before event</t>
        </is>
      </c>
      <c r="M738" t="inlineStr">
        <is>
          <t>Event lasts 2 hours 30 minutes</t>
        </is>
      </c>
      <c r="N738" t="inlineStr">
        <is>
          <t>Germany Events, Berlin Events, Things to do in Berlin, Berlin Parties, Berlin Community Parties, #transgender, #party, #bar, #drag, #anniversary, #celebration, #lgbtq, #queer, #lgbtqia</t>
        </is>
      </c>
      <c r="O738" t="inlineStr">
        <is>
          <t xml:space="preserve">
    The event titled "Tipsy Angels: 6 Years of Tipsy Bear [A Tipsy Staff Drag Show]" is scheduled to take place on Friday, March 21 at Tipsy Bear, 
    specifically at Eberswalder Straße, Berlin, Germany, Eberswalder Straße 21 10437 Berlin, Show map. This event falls under the "community" category. 
    Description: It has been SIX YEARS of Tipsy Bear Berlin, the queer heart of Prenzlauer Berg, and we are celebrating with an explosive weekend of DRAG, trans &amp; queer artistry across the board, honeys!
On Friday we present to you TIPSY ANGELS, a drag show staged entirely by Tipsy Bear's very own staff. Come through to see your favorite door dolls and barkeepers in drag and ONSTAGE, some of them for the very first time. The show will be hosted by our Creative Director, Eddy Entropy!
LINEUP TBA
Doors at 18h
Happy Hour 18h-19h
Show from 19h30-22h
Entry €15 / €10 Reduced
Fun All Night ;)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30 minutes. 
    Key topics and themes include: Germany Events, Berlin Events, Things to do in Berlin, Berlin Parties, Berlin Community Parties, #transgender, #party, #bar, #drag, #anniversary, #celebration, #lgbtq, #queer, #lgbtqia.
    </t>
        </is>
      </c>
      <c r="P738" t="inlineStr">
        <is>
          <t>[ 1.87988039e-02 -4.64978516e-02  5.18097989e-02  4.10813317e-02
  5.43324947e-02  1.16619550e-01  6.72940239e-02 -6.56117275e-02
  8.77696183e-03 -2.39845328e-02 -3.67443310e-03 -2.25862227e-02
 -3.57711725e-02  3.30842622e-02  8.33469555e-02 -4.14410867e-02
  3.17248628e-02 -8.29528943e-02  1.65545605e-02  3.69708054e-02
  2.38509122e-02 -1.01459824e-01 -4.77153203e-03 -1.34530580e-02
 -6.75322637e-02 -8.88179019e-02 -4.08971421e-02 -3.35855745e-02
  1.16089433e-02 -4.49115671e-02 -2.58728452e-02  3.97353731e-02
 -1.02617569e-01 -2.44177431e-02 -1.61747355e-02  5.64732663e-02
  6.70114607e-02 -7.16843680e-02 -1.44607965e-02  1.18519150e-01
 -4.61977907e-03  8.88308510e-03 -3.95470820e-02  1.43433698e-02
 -4.81150411e-02  3.19417678e-02  6.05003200e-02  2.31493507e-02
 -2.23539993e-02  5.57480603e-02  6.31305063e-03 -3.23452726e-02
  1.07141376e-01 -1.65552869e-02  2.02869978e-02 -5.07583506e-02
 -7.88333081e-03 -1.09623082e-01  6.18759729e-02 -5.61222397e-02
  2.35787015e-02 -6.82495738e-05  5.61264018e-03 -1.74236540e-02
 -1.85697712e-02 -4.42833416e-02 -5.84396981e-02  8.46245587e-02
  1.06084555e-01 -8.74227732e-02  9.30158980e-03 -6.37620538e-02
  1.40738003e-02  1.72600299e-02  4.62739393e-02 -9.43791494e-03
 -4.34060954e-02 -2.17673648e-02 -6.01089234e-03 -8.33581574e-03
 -6.55485466e-02 -9.03035328e-02  4.55012769e-02 -1.42084770e-02
 -2.17588935e-02 -2.94272043e-02 -2.46107560e-02 -1.21531971e-02
 -5.79279363e-02  8.38416517e-02 -6.98584542e-02  4.40553762e-02
  3.85757000e-03 -3.95367742e-02  8.13292060e-03  2.00444609e-02
 -2.92415135e-02  1.42494561e-02 -1.11725079e-02  6.72652796e-02
  6.95830584e-03  7.32850516e-03  1.68282837e-02 -1.49606839e-02
  5.10023683e-02 -7.63175637e-02 -1.42683601e-02  3.40448543e-02
 -4.50661257e-02 -2.60679927e-02 -2.78160870e-02 -9.38594900e-03
  1.40411407e-01  1.91107709e-02  3.92115582e-03 -2.82791015e-02
 -4.92045805e-02  2.94869742e-03  3.53864208e-02  3.55088850e-03
  1.09028533e-01  8.99803340e-02  7.25731626e-02  3.09641473e-02
 -6.56930432e-02  3.36713083e-02 -3.27158906e-02  3.26730234e-33
 -6.27488550e-03 -1.76286290e-03 -1.71318986e-02 -2.14555338e-02
  1.49797676e-02  6.03682250e-02 -7.38217533e-02  1.91187337e-02
 -6.35313094e-02  5.31653538e-02 -3.87835912e-02 -2.92253401e-02
 -2.48977114e-02 -3.01804394e-03 -3.51623036e-02 -5.43680675e-02
  2.64298655e-02  2.56857406e-02 -1.41817434e-02 -1.77626200e-02
 -1.89717710e-02  9.92331468e-03 -1.30520929e-02 -1.26962056e-02
  2.85488088e-02  7.66035393e-02  2.27454659e-02 -1.01435119e-02
  7.78348967e-02  2.29571406e-02 -4.15061601e-02  9.19920113e-03
 -5.28535340e-03 -3.75464037e-02 -3.42938453e-02 -3.16585749e-02
  2.07659658e-02 -1.07094593e-01 -6.06872588e-02 -8.87103528e-02
  1.27666071e-01 -4.78874482e-02 -7.65668899e-02  2.53677126e-02
 -6.43532053e-02  1.38613075e-01  2.68081501e-02 -4.53471839e-02
  2.42275614e-02 -3.88051756e-02 -1.52553013e-02  4.43349630e-02
  2.07914729e-02  5.96167184e-02  6.55457303e-02  4.71072411e-03
  2.17283219e-02 -1.97205599e-02  1.83149185e-02 -2.28776801e-02
  4.96182218e-02  1.53278962e-01  1.32736079e-02 -7.47098178e-02
 -2.11212952e-02 -7.51122907e-02  5.78980073e-02  2.63694432e-02
  3.83941084e-02 -5.57613671e-02 -8.38874951e-02  1.65615082e-02
  4.56317700e-02 -3.69319730e-02  3.00295781e-02 -1.67370792e-02
 -2.82600597e-02 -4.16968837e-02  8.57187659e-02 -2.21982691e-02
 -1.68332048e-02  3.30306515e-02  6.97134435e-02 -5.32991588e-02
  2.86965799e-02 -1.26043841e-01  4.51310650e-02 -5.12594506e-02
 -7.18960762e-02 -4.02765460e-02 -5.10185957e-02  2.64919177e-02
 -7.23236799e-02  5.10579906e-02 -7.25861937e-02 -4.58516008e-33
  4.14640047e-02 -1.24711275e-01  1.83305554e-02 -4.78001777e-03
  4.15809192e-02  1.21633168e-02 -3.13128866e-02 -2.14291532e-02
  8.35257918e-02 -9.22296138e-04 -3.35317701e-02 -6.26653731e-02
  5.15624247e-02 -2.90642120e-03  1.01020157e-01 -3.04871742e-02
  4.42858376e-02  2.46188287e-02 -4.34097461e-02 -1.93070453e-02
 -9.40316822e-03  2.53982525e-02 -8.42027292e-02  2.52730660e-02
 -1.22899473e-01  6.77161068e-02  1.06313027e-01  2.23684497e-02
 -1.74411740e-02  3.56866978e-02 -9.01235093e-04 -1.63496658e-02
 -1.46315303e-02 -3.28091867e-02 -9.79208155e-04  1.29292607e-02
 -1.72923803e-02  1.81308556e-02 -7.17880437e-03 -1.49494698e-02
  7.81474710e-02 -5.37214801e-02 -5.62084317e-02  3.57841924e-02
  3.00516151e-02  2.06371956e-02 -9.91824195e-02 -9.73849371e-03
 -6.93852594e-03 -9.48305428e-03 -4.49916162e-02 -6.97957352e-02
 -4.45339717e-02 -3.40677463e-02 -3.59076299e-02 -3.29971537e-02
 -6.73862174e-03 -6.52917027e-02  5.23104779e-02  4.25712764e-02
  2.74406117e-03  4.29812931e-02  2.61676125e-02 -7.41592096e-03
  9.09882970e-03 -1.14572935e-01 -2.31533032e-02 -6.13308325e-02
  3.22456583e-02  5.65170683e-03  5.42044155e-02  1.39574498e-01
 -8.54712725e-02 -1.68463513e-02  1.18295988e-02  9.44412425e-02
  9.28307399e-02 -5.01924194e-02  5.12910187e-02 -6.77212700e-02
 -6.63150176e-02  6.49376810e-02 -4.11353633e-03  1.18966326e-01
  5.93070611e-02  1.00479111e-01  3.77957076e-02  6.55087158e-02
 -2.30134428e-02  7.91558921e-02  3.35274562e-02 -1.67199820e-02
 -3.61069702e-02  4.57607284e-02  4.37749289e-02 -5.07864684e-08
 -6.53169006e-02  1.08763710e-01  3.49225812e-02 -2.47753579e-02
 -9.66661796e-03  6.56746188e-03 -1.91398077e-02 -5.50003983e-02
 -1.25365937e-02  2.64629871e-02  4.10497077e-02 -1.76609326e-02
  2.67546903e-02  1.62140168e-02  3.78220268e-02 -3.19922939e-02
 -6.52898848e-02  3.60413119e-02 -2.93127224e-02  1.11176735e-02
  6.69460893e-02  1.39428796e-02  8.39462355e-02 -1.74917579e-02
 -1.51640577e-02 -7.22044781e-02 -8.74222838e-04  4.99633551e-02
  8.80429428e-03 -1.09324576e-02 -1.75428744e-02 -3.24020209e-03
 -4.15664017e-02  5.91500616e-03  1.65104158e-02 -6.92378171e-03
 -9.63237435e-02 -2.66925264e-02  7.53361806e-02  1.02679625e-01
  2.02473458e-02 -5.48111461e-02 -2.23985892e-02 -1.49338767e-02
 -4.48939353e-02 -2.61543151e-02  3.93883412e-04 -2.09643110e-03
 -2.72884201e-02  1.71753354e-02 -8.38326067e-02  1.07595222e-02
 -5.85092977e-02  9.07367989e-02  4.02117521e-02  3.03490609e-02
 -7.33462200e-02  4.78320047e-02 -4.75395424e-03  5.73434234e-02
  2.75564604e-02 -6.39650598e-02 -1.08189136e-01 -4.05755732e-03]</t>
        </is>
      </c>
    </row>
    <row r="739">
      <c r="A739" s="1" t="n">
        <v>737</v>
      </c>
      <c r="B739" t="n">
        <v>738</v>
      </c>
      <c r="C739" t="inlineStr">
        <is>
          <t>FICC 2025 - Leading AI, Cyber Security, Data Science Conference</t>
        </is>
      </c>
      <c r="D739" t="inlineStr">
        <is>
          <t>Tuesday, 29 April</t>
        </is>
      </c>
      <c r="E739" t="inlineStr">
        <is>
          <t>SANA Berlin Hotel</t>
        </is>
      </c>
      <c r="F739" t="inlineStr">
        <is>
          <t>Nürnberger Straße 33/34 10777 Berlin, Show map</t>
        </is>
      </c>
      <c r="G739" t="inlineStr">
        <is>
          <t>science-and-tech</t>
        </is>
      </c>
      <c r="H739" t="inlineStr">
        <is>
          <t>Kostenlos</t>
        </is>
      </c>
      <c r="I739" t="inlineStr">
        <is>
          <t>https://www.eventbrite.co.uk/e/ficc-2025-leading-ai-cyber-security-data-science-conference-tickets-1249128660449?aff=ebdssbdestsearch</t>
        </is>
      </c>
      <c r="J739" t="inlineStr">
        <is>
          <t>Welcome to the 8th Future of Information and Communication Conference (FICC) 2025 - Leading Communication, Cyber Security, Data Science Conference! Join us for an exciting in-person event at the SANA Berlin Hotel where experts in communication, cyber security, AI and data science will come together to share their knowledge and insights. This conference is a must-attend for anyone interested in staying ahead in these rapidly evolving fields. Don't miss out on this opportunity to network, learn, and grow your skills. See you there!</t>
        </is>
      </c>
      <c r="K739" t="inlineStr">
        <is>
          <t>The Science and Information Organization</t>
        </is>
      </c>
      <c r="L739" t="inlineStr">
        <is>
          <t>Refund Policy
Contact the organiser to request a refund.
Eventbrite's fee is nonrefundable.</t>
        </is>
      </c>
      <c r="M739" t="inlineStr">
        <is>
          <t>Event lasts 1 day 8 hours</t>
        </is>
      </c>
      <c r="N739" t="inlineStr">
        <is>
          <t>Germany Events, Berlin Events, Things to do in Berlin, Berlin Conferences, Berlin Science &amp; Tech Conferences, #ai, #machinelearning, #communication, #conference, #cybersecurity, #datascience, #leading, #machine_learning, #artificial_intelligence</t>
        </is>
      </c>
      <c r="O739" t="inlineStr">
        <is>
          <t xml:space="preserve">
    The event titled "FICC 2025 - Leading AI, Cyber Security, Data Science Conference" is scheduled to take place on Tuesday, 29 April at SANA Berlin Hotel, 
    specifically at Nürnberger Straße 33/34 10777 Berlin, Show map. This event falls under the "science-and-tech" category. 
    Description: Welcome to the 8th Future of Information and Communication Conference (FICC) 2025 - Leading Communication, Cyber Security, Data Science Conference! Join us for an exciting in-person event at the SANA Berlin Hotel where experts in communication, cyber security, AI and data science will come together to share their knowledge and insights. This conference is a must-attend for anyone interested in staying ahead in these rapidly evolving fields. Don't miss out on this opportunity to network, learn, and grow your skills. See you there!
    It is organized by The Science and Information Organization and will last for Event lasts 1 day 8 hours. 
    Key topics and themes include: Germany Events, Berlin Events, Things to do in Berlin, Berlin Conferences, Berlin Science &amp; Tech Conferences, #ai, #machinelearning, #communication, #conference, #cybersecurity, #datascience, #leading, #machine_learning, #artificial_intelligence.
    </t>
        </is>
      </c>
      <c r="P739" t="inlineStr">
        <is>
          <t>[-2.65402067e-02 -3.19089331e-02  2.98124161e-02  3.67663801e-02
  3.01981177e-02  5.81860803e-02  2.52080150e-04 -3.18637358e-05
 -7.86064938e-03  5.92981372e-03 -5.89703321e-02 -7.85285309e-02
 -2.06254907e-02  1.12057282e-02 -2.61037555e-02  3.04522030e-02
  5.16344048e-02 -1.23470008e-01 -4.33298610e-02 -5.34441806e-02
  9.01710801e-03 -5.06629869e-02  1.06840592e-03 -2.17911880e-02
 -9.28025022e-02  5.62831014e-02  1.48006035e-02 -8.63611847e-02
 -8.01974908e-02 -2.27821413e-02  7.60456687e-03  1.12842517e-02
  5.28656691e-02  8.89537260e-02  7.36133382e-02 -4.02793195e-03
  6.30226061e-02 -5.77387996e-02  1.00884035e-01 -2.55452413e-02
 -6.67352825e-02 -1.02476642e-01  2.81915087e-02  4.62314747e-02
  6.28619045e-02  4.66461070e-02  1.30244149e-02 -3.34081352e-02
  5.82588045e-03  2.33333167e-02 -4.86134626e-02 -1.57857575e-02
  2.71712951e-02  5.88771924e-02  1.56581178e-02  1.07960599e-02
  3.03360056e-02 -7.14423209e-02  4.45231535e-02 -8.88583437e-03
  1.77703146e-02 -1.00462385e-01 -3.04572023e-02  3.87230031e-02
  3.47653846e-03  1.42573742e-02 -2.95279897e-04  1.35100707e-01
  5.60850054e-02  8.57116282e-03  4.53292206e-03 -1.87056996e-02
  3.92067572e-03  6.96639642e-02  1.24884941e-01  2.20419820e-02
 -1.50285596e-02 -2.11992022e-02  1.05544597e-01 -6.40081540e-02
  1.99577007e-02 -6.05671434e-03 -1.72570255e-02  1.86222177e-02
  2.78585032e-03 -5.84183782e-02 -4.71583977e-02 -5.48116397e-04
 -6.03533722e-03 -5.92766982e-03 -4.17834427e-03  1.81672685e-02
 -4.70282212e-02  1.63427908e-02  5.54448040e-03  9.16509517e-03
 -5.66156805e-02 -7.40028322e-02  6.29988909e-02  2.64844783e-02
 -1.70780849e-02  4.57593054e-02 -2.86596697e-02 -3.57071795e-02
 -4.68099341e-02 -4.15258035e-02  5.03756069e-02  1.39532890e-02
  2.42597759e-02 -4.30853032e-02 -5.26659936e-02  5.95329609e-03
 -1.07362336e-02 -5.70208356e-02 -2.02792026e-02  4.79752086e-02
  4.49191965e-03  8.53419602e-02  3.37716863e-02  2.21694764e-02
 -2.88256854e-02 -3.46706691e-03 -1.90208631e-03  2.39317454e-02
 -3.73638757e-02 -6.11663684e-02 -6.45207241e-02 -6.02035171e-35
 -4.57647070e-02 -2.07455717e-02 -7.89600313e-02  5.26615083e-02
  7.24750683e-02 -3.81735638e-02  3.03357840e-02  2.11940333e-02
 -5.72894625e-02  4.08182219e-02 -9.36161056e-02  4.29289229e-03
  6.44033775e-02 -4.45234179e-02  2.79057752e-02 -4.76118624e-02
  5.69197582e-03 -2.24346016e-02 -2.40677018e-02 -7.00508282e-02
  8.40745419e-02 -3.34134810e-02  5.24771363e-02  1.15050348e-02
  1.70102149e-01  4.10686284e-02  1.22148152e-02 -1.83821619e-02
  1.44825161e-01  2.94217821e-02 -7.98998475e-02  6.57115430e-02
 -3.45147327e-02 -4.31982726e-02  8.81570056e-02  3.81539837e-02
 -6.41761646e-02 -3.21947969e-02 -4.13492210e-02  5.56596927e-02
  3.03270575e-02  1.63745545e-02 -1.07840136e-01 -4.97775823e-02
  4.65455800e-02  6.70623733e-04  2.59634536e-02 -1.62393786e-02
  1.14097811e-01 -7.62153640e-02 -5.10289147e-02 -2.75738295e-02
 -1.60772055e-02 -3.35120559e-02  4.28288281e-02  3.08917128e-02
  4.72103804e-02 -7.52203315e-02  3.49559523e-02  1.23303721e-03
  1.81747116e-02  1.00295626e-01 -4.62057889e-02 -2.06483938e-02
 -3.44652534e-02 -2.65305359e-02  1.22358708e-03  5.58478534e-02
  5.08661270e-02 -4.65312414e-03  4.53611510e-03  3.22223492e-02
  5.36246458e-03 -3.43070179e-02 -1.99023951e-02  4.76142392e-02
 -7.62652829e-02 -4.60613072e-02 -3.43823656e-02  7.13676959e-02
 -8.11335370e-02 -1.25997309e-02  8.75434745e-03  2.24638581e-02
  4.37967107e-02  3.26258205e-02 -2.18394343e-02  2.14680005e-02
 -1.08033352e-01 -4.63187769e-02  2.18548216e-02 -4.77809198e-02
  6.78171664e-02  7.29818866e-02 -7.57100657e-02 -2.84140715e-33
  6.89324038e-03 -2.66892482e-02 -6.38986006e-02  9.59738996e-03
  2.57086065e-02  8.44743941e-03 -4.68128286e-02 -2.89568827e-02
  1.32451383e-02  6.67561814e-02  1.60937710e-03 -1.39374416e-02
  7.90532976e-02 -3.08078397e-02  2.87301298e-02 -2.22340366e-03
  7.26921717e-03 -3.03087048e-02 -1.11850321e-01  3.91542390e-02
  5.03408201e-02  4.96110320e-02 -3.70551310e-02 -5.44162169e-02
  1.42650516e-03  4.66308594e-02  5.49797565e-02  5.25084622e-02
  7.50580281e-02  3.42660993e-02 -1.20879829e-01 -2.98988335e-02
 -3.35075594e-02  3.41578126e-02  5.70882857e-02  4.02725115e-02
  7.31990263e-02 -1.02802575e-01 -4.45858203e-03 -8.90940893e-03
  1.06383264e-01  4.12993133e-02 -9.71265733e-02  2.22599581e-02
  1.90516154e-03  6.92668022e-04 -7.95708671e-02  3.35786864e-02
 -1.75516997e-02 -5.27586788e-02  3.55400629e-02 -3.01903076e-02
 -4.52359654e-02 -4.61534187e-02  1.36237815e-02  9.24189314e-02
  3.55651509e-03  9.70552268e-04 -1.96687058e-02  8.36366788e-02
 -2.81047169e-02 -4.87691201e-02  7.20282197e-02  2.47178786e-02
 -6.15373207e-03 -4.16979119e-02 -1.00411726e-02  1.17523752e-01
 -2.97794472e-02 -1.26794036e-02  4.88954037e-02  5.73660657e-02
 -1.23854205e-01  7.45641347e-03 -6.86478615e-02 -4.06849384e-02
  5.14312610e-02  6.54409230e-02 -1.09188557e-02  7.19632953e-02
 -1.22512309e-02  8.86887908e-02 -7.23010823e-02  3.97377238e-02
  8.79163519e-02  7.53070936e-02  4.36402597e-02 -3.16645093e-02
 -8.18222854e-03 -1.98483001e-03 -9.63256359e-02 -5.86082488e-02
  1.02575985e-03  1.55628324e-02 -7.19244927e-02 -4.39864039e-08
 -2.28667934e-03  1.67489704e-02  2.76625603e-02  1.35152349e-02
  5.15131094e-02 -4.93629798e-02 -1.22304693e-01 -5.18993922e-02
 -3.82909700e-02 -1.65719464e-02  2.25561969e-02  6.24653045e-03
 -1.56373437e-02  8.61473102e-03  6.42903056e-03 -9.82537493e-03
 -7.28781298e-02 -8.50717574e-02  1.19214663e-02 -5.21817058e-02
  6.82135522e-02 -6.45296201e-02 -5.71333570e-03  3.91872339e-02
  3.40399519e-02 -1.88028067e-02 -3.49013172e-02  1.87402833e-02
 -2.74651814e-02 -6.14713095e-02 -9.48081389e-02 -2.99994163e-02
 -3.18806991e-02  1.75568368e-02  2.08730344e-03  4.02245345e-03
  6.50593545e-03 -8.24481994e-02  6.23521022e-03  8.08867365e-02
 -3.25818546e-02  9.05405357e-03 -2.57269964e-02  6.42532259e-02
  2.34763720e-03 -4.38340381e-03 -4.58410159e-02 -4.18317392e-02
 -1.82639528e-02  3.37891802e-02 -4.11154032e-02 -1.07133621e-02
 -1.17649511e-02  1.15990996e-01  4.80968282e-02  8.78428221e-02
  1.15671800e-02 -6.31515533e-02 -1.31250760e-02  1.32270694e-01
 -6.12638937e-03  1.13837305e-03 -1.38332292e-01  1.04646885e-03]</t>
        </is>
      </c>
    </row>
    <row r="740">
      <c r="A740" s="1" t="n">
        <v>738</v>
      </c>
      <c r="B740" t="n">
        <v>739</v>
      </c>
      <c r="C740" t="inlineStr">
        <is>
          <t>Frühlingskranz</t>
        </is>
      </c>
      <c r="D740" t="inlineStr">
        <is>
          <t>Friday, March 21</t>
        </is>
      </c>
      <c r="E740" t="inlineStr">
        <is>
          <t>Max-Beer-Straße 7</t>
        </is>
      </c>
      <c r="F740" t="inlineStr">
        <is>
          <t>Max-Beer-Straße 7 10119 Berlin, Show map</t>
        </is>
      </c>
      <c r="G740" t="inlineStr">
        <is>
          <t>home-and-lifestyle</t>
        </is>
      </c>
      <c r="H740" t="inlineStr">
        <is>
          <t>Kostenlos</t>
        </is>
      </c>
      <c r="I740" t="inlineStr">
        <is>
          <t>https://www.eventbrite.de/e/fruhlingskranz-tickets-1003477667717?aff=ebdssbdestsearch</t>
        </is>
      </c>
      <c r="J740" t="inlineStr">
        <is>
          <t>Willkommen zu unserem zauberhaften Workshop "Frühlingskranz für Zuhause"! Tauche ein in die Welt der blühenden Farben und betörenden Düfte und erschaffe Dein eigenes Meisterwerk, das nicht nur Deine Tür oder Deinen Tisch schmücken wird, sondern auch Dein Herz erwärmen soll.
Der Frühling, diese Jahreszeit des Neubeginns und der erblühenden Natur, inspiriert uns dazu, unsere Umgebung mit frischen Blumen zu beleben. In diesem Workshop laden wir dich ein, Teil dieser Inspirationsquelle zu sein und Deine eigene kreative Energie zu entfalten.
Unser Materialangebot ist so vielfältig wie die Farben des Frühlings selbst. Von zarten Blüten bis hin zu üppigen Gräsern und aromatischen Kräutern - hier findest du alles, um Deinen persönlichen Frühlingskranz zu gestalten. Wir möchten dich dazu ermutigen, Deine Sinne zu öffnen und dich von der Schönheit der Natur leiten zu lassen. Spüre die Textur der Blätter, rieche den betörenden Duft der Blumen und lass Deine Hände geschickt die Zweige und Blüten zu einem harmonischen Ganzen verbinden.
Unsere erfahrenen Workshop-Leiter stehen dir dabei mit Rat und Tat zur Seite. Schritt für Schritt führen sie dich durch den Prozess des Kranzbindens und geben dir wertvolle Tipps und Tricks, um Dein Kunstwerk zum Leben zu erwecken. Gleichzeitig ermutigen sie dich, Deine eigene kreative Vision zu verfolgen und Deinem Kranz eine persönliche Note zu verleihen.
Am Ende des Workshops wirst du nicht nur stolz auf Dein handgefertigtes Meisterwerk sein, sondern auch die Freude spüren, die aus dem Prozess des Erschaffens und der Verbindung mit der Natur erwächst. Dein Frühlingskranz wird nicht nur ein dekoratives Element in Deinem Zuhause sein, sondern auch eine Erinnerung an die Schönheit und die Magie des Frühlings, die du mit eigenen Händen geschaffen hast. Also komm und lass uns gemeinsam den Frühling willkommen heißen - mit einem strahlenden Lächeln und einem herrlich duftenden Frühlingskranz in der Hand!
DIESER KURS BIETET DIR:
Einführung und Beratung zur Anfertigung Deines Frühlingskranz
Große Auswahl an saisonalen Blüh- und Grünpflanzen
Unterstützung bei der Gestaltung Deines Frühlingskranzes
Alle Materialien, die Du brauchst
Sweets, Drinks und eine entspannte Zeit
WAS DU MIT NACH HAUSE NIMMST:
Deinen tollen Blumenkranz</t>
        </is>
      </c>
      <c r="K740" t="inlineStr">
        <is>
          <t>GRIMMS GARTEN</t>
        </is>
      </c>
      <c r="L740" t="inlineStr">
        <is>
          <t>Refund Policy
Refunds up to 7 days before event</t>
        </is>
      </c>
      <c r="M740" t="inlineStr">
        <is>
          <t>Event lasts 2 hours</t>
        </is>
      </c>
      <c r="N740" t="inlineStr">
        <is>
          <t>Germany Events, Berlin Events, Things to do in Berlin, Berlin Classes, Berlin Home &amp; Lifestyle Classes, #flowers, #celebration, #diy, #spring, #wreath, #tradition</t>
        </is>
      </c>
      <c r="O740" t="inlineStr">
        <is>
          <t xml:space="preserve">
    The event titled "Frühlingskranz" is scheduled to take place on Friday, March 21 at Max-Beer-Straße 7, 
    specifically at Max-Beer-Straße 7 10119 Berlin, Show map. This event falls under the "home-and-lifestyle" category. 
    Description: Willkommen zu unserem zauberhaften Workshop "Frühlingskranz für Zuhause"! Tauche ein in die Welt der blühenden Farben und betörenden Düfte und erschaffe Dein eigenes Meisterwerk, das nicht nur Deine Tür oder Deinen Tisch schmücken wird, sondern auch Dein Herz erwärmen soll.
Der Frühling, diese Jahreszeit des Neubeginns und der erblühenden Natur, inspiriert uns dazu, unsere Umgebung mit frischen Blumen zu beleben. In diesem Workshop laden wir dich ein, Teil dieser Inspirationsquelle zu sein und Deine eigene kreative Energie zu entfalten.
Unser Materialangebot ist so vielfältig wie die Farben des Frühlings selbst. Von zarten Blüten bis hin zu üppigen Gräsern und aromatischen Kräutern - hier findest du alles, um Deinen persönlichen Frühlingskranz zu gestalten. Wir möchten dich dazu ermutigen, Deine Sinne zu öffnen und dich von der Schönheit der Natur leiten zu lassen. Spüre die Textur der Blätter, rieche den betörenden Duft der Blumen und lass Deine Hände geschickt die Zweige und Blüten zu einem harmonischen Ganzen verbinden.
Unsere erfahrenen Workshop-Leiter stehen dir dabei mit Rat und Tat zur Seite. Schritt für Schritt führen sie dich durch den Prozess des Kranzbindens und geben dir wertvolle Tipps und Tricks, um Dein Kunstwerk zum Leben zu erwecken. Gleichzeitig ermutigen sie dich, Deine eigene kreative Vision zu verfolgen und Deinem Kranz eine persönliche Note zu verleihen.
Am Ende des Workshops wirst du nicht nur stolz auf Dein handgefertigtes Meisterwerk sein, sondern auch die Freude spüren, die aus dem Prozess des Erschaffens und der Verbindung mit der Natur erwächst. Dein Frühlingskranz wird nicht nur ein dekoratives Element in Deinem Zuhause sein, sondern auch eine Erinnerung an die Schönheit und die Magie des Frühlings, die du mit eigenen Händen geschaffen hast. Also komm und lass uns gemeinsam den Frühling willkommen heißen - mit einem strahlenden Lächeln und einem herrlich duftenden Frühlingskranz in der Hand!
DIESER KURS BIETET DIR:
Einführung und Beratung zur Anfertigung Deines Frühlingskranz
Große Auswahl an saisonalen Blüh- und Grünpflanzen
Unterstützung bei der Gestaltung Deines Frühlingskranzes
Alle Materialien, die Du brauchst
Sweets, Drinks und eine entspannte Zeit
WAS DU MIT NACH HAUSE NIMMST:
Deinen tollen Blumenkranz
    It is organized by GRIMMS GARTEN and will last for Event lasts 2 hours. 
    Key topics and themes include: Germany Events, Berlin Events, Things to do in Berlin, Berlin Classes, Berlin Home &amp; Lifestyle Classes, #flowers, #celebration, #diy, #spring, #wreath, #tradition.
    </t>
        </is>
      </c>
      <c r="P740" t="inlineStr">
        <is>
          <t>[-5.67164645e-02  3.17498334e-02 -1.15876466e-01  4.41797562e-02
  6.54344708e-02  1.99469086e-02 -2.70904042e-02 -4.20467928e-03
 -3.91958356e-02 -7.46923611e-02 -5.30490391e-02 -6.75688088e-02
  2.98619214e-02 -6.95186609e-04  4.19988073e-02 -2.80510262e-02
  2.53894627e-02 -1.12490110e-04 -8.42190161e-02 -1.08666345e-02
  5.83907068e-02 -8.56084004e-02  6.56287894e-02  3.53043601e-02
 -6.68847701e-03 -7.90321734e-03 -3.59158404e-02  5.38796037e-02
  8.35725144e-02  1.93685945e-02  3.26537900e-02  4.52628322e-02
 -8.22221339e-02  5.78200538e-03  9.48851183e-02  8.49800408e-02
  3.65533121e-02 -6.79608732e-02 -6.56388560e-03 -7.54882814e-03
 -1.94350053e-02  4.42938805e-02 -1.03218988e-01  2.95581650e-02
 -2.76783835e-02 -2.02111397e-02  1.52110197e-02 -4.36416604e-02
 -9.13486108e-02  2.80495863e-02 -1.17317922e-02 -2.78088525e-02
  3.88989858e-02  2.36882782e-03 -1.08507071e-02 -4.79065720e-03
 -5.59516959e-02 -6.91095591e-02  1.04467809e-01 -2.40859538e-02
  8.05662945e-02 -8.05530623e-02 -3.69624980e-02  3.04919463e-02
 -2.15193592e-02 -7.60945678e-03 -1.04942821e-01  5.91521002e-02
  4.50645201e-02 -6.07746057e-02  7.64158741e-02 -6.98389784e-02
  3.71949631e-03  5.11016473e-02  4.17978466e-02  4.38625365e-03
 -6.22360595e-02  4.41125967e-02 -1.24522924e-01 -5.67252226e-02
  4.85513881e-02 -5.89279234e-02  7.01574013e-02 -7.42099527e-03
 -1.39776617e-02 -3.19356956e-02 -7.92817175e-02  6.34307712e-02
  3.58733460e-02  1.15823403e-01  3.88661562e-03  7.83478394e-02
 -3.23986225e-02  2.65598297e-02  8.67648225e-04 -4.51529101e-02
 -1.76746808e-02  3.66433933e-02  1.31623045e-01  5.77222481e-02
  1.67795755e-02 -4.99457237e-04  7.28865042e-02  3.06836865e-03
 -3.26010659e-02 -1.12506725e-01 -5.34516573e-02  1.25482818e-02
 -6.24483153e-02 -2.48247050e-02 -4.71366160e-02 -7.54529387e-02
  6.10326268e-02 -7.52273276e-02 -4.37048683e-03  2.31106430e-02
  6.74664751e-02 -3.06409597e-02 -4.44984101e-02  3.77604291e-02
  1.11489221e-01  3.02257389e-02  9.08152461e-02  1.02458093e-02
 -1.28247095e-02  8.13365951e-02 -5.82588166e-02  1.31088661e-32
  8.04361701e-03 -2.90125553e-02 -2.09266543e-02 -2.64977142e-02
  1.16309918e-01 -7.96424970e-03 -1.92879383e-02  3.14325839e-02
  3.28653492e-02  1.58820786e-02 -2.77099051e-02  3.40434052e-02
 -2.39175186e-02 -9.41279009e-02  4.84926067e-02 -2.34845895e-02
 -3.97659019e-02 -3.56737636e-02 -5.54613359e-02 -2.40895282e-02
  2.85675712e-02  9.45168827e-03 -2.78382562e-02  5.05255163e-02
 -5.85303158e-02  7.35215470e-02  1.05232097e-01 -1.89236607e-02
 -3.43035646e-02  3.08957063e-02  9.72482935e-02 -3.94892581e-02
 -3.54202837e-02 -3.26985940e-02  2.37208102e-02  2.49634441e-02
 -2.93684248e-02 -2.28535589e-02 -1.03315236e-02 -6.22147471e-02
  4.41326834e-02 -6.41580746e-02 -7.68988356e-02  1.99395288e-02
  7.94354007e-02  6.09185621e-02  4.79651615e-02  6.78936318e-02
  1.39303088e-01 -6.08005598e-02  1.36271340e-03 -1.48099642e-02
 -3.27631496e-02  1.25902984e-02 -2.09777616e-02  6.26987368e-02
  3.31641063e-02 -3.08052637e-02  6.59295470e-02 -3.58685590e-02
  9.33490228e-03 -8.55907216e-04 -2.92844996e-02  5.45939244e-02
  5.70643321e-03 -4.42632213e-02  1.08346464e-02  3.29890661e-02
 -2.68681850e-02  3.76018090e-03 -2.49462780e-02 -1.08029600e-02
  4.27973419e-02 -6.04618266e-02  2.30973735e-02  3.97243835e-02
 -5.15691973e-02 -9.47144907e-03 -8.72456059e-02  8.80832598e-02
 -4.59654443e-02  7.29275197e-02  6.21738890e-03 -6.66995868e-02
 -6.00138046e-02 -3.53148766e-02 -5.51400781e-02 -1.99004775e-03
  1.08268568e-02  2.56191958e-02  2.81040147e-02 -4.42148298e-02
  3.81487906e-02  8.75690207e-03 -7.70721436e-02 -1.20793131e-32
  4.62025069e-02 -3.65095064e-02 -3.23605612e-02  1.28069101e-02
  1.32511109e-01  2.54088845e-02 -1.05360582e-01  1.76881496e-02
  1.16025843e-02 -1.68643054e-02  3.42401713e-02  3.10701579e-02
  6.79838657e-02  3.71650234e-02 -5.14458641e-02  2.61039231e-02
  5.30109257e-02  3.72320823e-02 -2.54266504e-02 -7.26590529e-02
 -5.16942590e-02 -3.18071735e-03 -4.47140411e-02 -3.50654349e-02
 -3.75007279e-02  1.25021413e-01  3.63770425e-02  1.35123534e-02
 -1.32345210e-03  9.02517661e-02  3.49377212e-03 -6.19580671e-02
 -4.64645767e-04  1.37295965e-02  1.85479801e-02  3.87453400e-02
 -9.73113999e-03  1.11365644e-03 -3.19491848e-02 -1.25378426e-02
  9.34691867e-04  4.67356481e-02 -6.89546838e-02 -1.47555964e-02
  2.80876905e-02 -7.10559916e-03 -8.29594508e-02 -1.09847263e-01
  2.77114213e-02 -9.49389562e-02  8.42461437e-02  8.59749019e-02
 -4.27860841e-02 -5.00071682e-02  6.41584024e-02  5.51590733e-02
 -5.08513227e-02 -4.28906502e-03 -5.35545452e-03 -4.85143531e-03
  4.18659821e-02 -1.93162879e-03 -8.66629276e-03  1.36277350e-02
  5.68209551e-02 -8.05067569e-02 -6.16244646e-03  7.82101229e-02
 -4.06917594e-02  3.80832031e-02  4.71167360e-03  6.39704466e-02
 -4.06438410e-02  2.79146098e-02 -5.77982403e-02  5.41073456e-02
  7.12692291e-02  8.25007260e-02 -1.00012003e-02 -7.15225004e-03
 -1.24473006e-01  2.45235879e-02 -1.07046314e-01  5.06133921e-02
  7.39904540e-03 -6.76519722e-02 -3.33755203e-02  4.86921556e-02
  3.21306661e-02 -1.20766703e-02  3.51940207e-02  2.25452390e-02
  1.44877676e-02  8.08495507e-02  8.30518007e-02 -6.67516744e-08
  4.07080166e-03 -3.36360931e-02 -9.27454084e-02 -1.52721647e-02
  4.21094410e-02 -8.32869112e-02  2.78112981e-02 -1.72653180e-02
 -8.80358219e-02  5.54075614e-02  1.02917489e-03  1.93377468e-03
  1.16646346e-02  2.91616283e-02 -7.79358745e-02 -7.07236826e-02
  1.69369821e-02 -2.10018735e-02 -1.53909354e-02 -2.77610831e-02
  8.02324191e-02 -4.33193892e-02 -9.45162121e-03 -2.64183544e-02
 -4.80724014e-02 -1.46994665e-02 -8.09131488e-02 -2.63595376e-02
  5.30132316e-02 -3.17363366e-02 -6.67396188e-02  3.65930870e-02
 -6.56694965e-03 -3.34061198e-02 -1.30969629e-01  2.26973724e-02
 -9.21624899e-02 -5.52903104e-04 -8.57005566e-02  8.00167676e-04
  8.71334411e-03 -5.66280596e-02  9.76188108e-03 -2.06787232e-03
 -1.99152753e-02 -4.17524502e-02  5.96119615e-04 -9.74810030e-03
  9.02367197e-03  5.00348173e-02 -9.20274258e-02 -1.91672686e-02
  1.04346313e-02  3.69956270e-02  7.60902185e-03  6.18377421e-03
 -5.08125424e-02  2.24791951e-02 -1.13062169e-02 -1.01241767e-02
 -7.44115328e-03 -3.90403392e-03 -2.85421815e-02  3.50322612e-02]</t>
        </is>
      </c>
    </row>
    <row r="741">
      <c r="A741" s="1" t="n">
        <v>739</v>
      </c>
      <c r="B741" t="n">
        <v>740</v>
      </c>
      <c r="C741" t="inlineStr">
        <is>
          <t>Amanda Morena: Flugversuche</t>
        </is>
      </c>
      <c r="D741" t="inlineStr">
        <is>
          <t>Friday, March 21</t>
        </is>
      </c>
      <c r="E741" t="inlineStr">
        <is>
          <t>Quiche-Haus - Salon L'écritoire</t>
        </is>
      </c>
      <c r="F741" t="inlineStr">
        <is>
          <t>Schönwalder Straße 20 13347 Berlin, Show map</t>
        </is>
      </c>
      <c r="G741" t="inlineStr">
        <is>
          <t>music</t>
        </is>
      </c>
      <c r="H741" t="inlineStr">
        <is>
          <t>Kostenlos</t>
        </is>
      </c>
      <c r="I741" t="inlineStr">
        <is>
          <t>https://www.eventbrite.de/e/amanda-morena-flugversuche-tickets-1228753076529?aff=ebdssbdestsearch</t>
        </is>
      </c>
      <c r="J741" t="inlineStr"/>
      <c r="K741" t="inlineStr">
        <is>
          <t>Salon L'écritoire und Quiche-Haus</t>
        </is>
      </c>
      <c r="L741" t="inlineStr">
        <is>
          <t>Refund Policy
Refunds up to 7 days before event</t>
        </is>
      </c>
      <c r="M741" t="inlineStr">
        <is>
          <t>Event lasts 2 hours 30 minutes</t>
        </is>
      </c>
      <c r="N741" t="inlineStr">
        <is>
          <t>Germany Events, Berlin Events, Things to do in Berlin, Berlin Performances, Berlin Music Performances, #research, #aviation, #experiment, #amanda_morena, #flugversuche</t>
        </is>
      </c>
      <c r="O741" t="inlineStr">
        <is>
          <t xml:space="preserve">
    The event titled "Amanda Morena: Flugversuche" is scheduled to take place on Friday, March 21 at Quiche-Haus - Salon L'écritoire, 
    specifically at Schönwalder Straße 20 13347 Berlin, Show map. This event falls under the "music" category. 
    Description: nan
    It is organized by Salon L'écritoire und Quiche-Haus and will last for Event lasts 2 hours 30 minutes. 
    Key topics and themes include: Germany Events, Berlin Events, Things to do in Berlin, Berlin Performances, Berlin Music Performances, #research, #aviation, #experiment, #amanda_morena, #flugversuche.
    </t>
        </is>
      </c>
      <c r="P741" t="inlineStr">
        <is>
          <t>[ 7.41114169e-02 -1.88166685e-02 -2.12397221e-02 -7.27483183e-02
 -5.31224273e-02  8.53584856e-02 -1.09544387e-02 -8.92357063e-03
  8.43027420e-03  1.25774732e-02 -1.20426500e-02 -6.65440559e-02
 -9.02284831e-02 -2.69350056e-02 -1.06699532e-02 -4.00323793e-03
  4.22115549e-02 -8.22049007e-02 -5.43375127e-02 -4.74878736e-02
 -2.16552266e-03 -5.94532005e-02  3.92773636e-02  7.06392005e-02
 -9.26178470e-02  5.58115989e-02 -1.06592570e-02  1.08321514e-02
 -3.25306803e-02  7.69408746e-03  1.43040391e-02  2.53393166e-02
 -7.00795054e-02  4.52896692e-02  2.90807965e-03 -2.22666785e-02
 -3.65898944e-02 -1.68441422e-03  1.29968133e-02  2.28543002e-02
 -4.85829040e-02 -1.80201326e-02  1.72463730e-02  6.09333701e-02
 -1.00275883e-02 -4.04067822e-02  4.84637655e-02 -1.28408484e-02
 -1.83242634e-02  3.65365483e-02  3.72404829e-02 -2.74177715e-02
  1.93233676e-02  5.58926351e-03  3.47993150e-02  6.59090132e-02
 -2.48916224e-02 -5.05484119e-02  5.10268062e-02  5.68776242e-02
 -1.51271904e-02 -8.09189305e-03 -4.81169410e-02 -1.15618575e-02
  4.98183584e-03 -7.94078931e-02 -1.63278338e-02  8.72369111e-02
  2.63342466e-02  2.89194826e-02  8.02386738e-03 -5.97929917e-02
  9.69241560e-03  1.28984619e-02  1.16361439e-01  1.58089455e-02
 -9.82804317e-03  4.54958491e-02 -7.93850515e-03 -9.52702090e-02
  3.30164135e-02 -1.08494185e-01  1.21895760e-01 -2.37951856e-02
  4.75396402e-02 -7.66880810e-02 -4.96789441e-03 -4.99973893e-02
  4.57137935e-02  2.96237618e-02 -5.98285757e-02  6.75711781e-02
 -6.38480950e-03  1.35670621e-02 -1.03690632e-01  1.54024512e-02
 -3.70047092e-02  2.00039335e-02  7.77192935e-02  9.55948606e-02
  4.80111875e-02  2.02691928e-02  5.40769510e-02  1.72075164e-02
 -4.49129567e-02 -1.00757994e-01 -3.86582166e-02  9.84507892e-03
 -8.60540569e-03 -4.71178219e-02 -1.38459112e-02  1.02258921e-02
  5.86616583e-02 -2.80712321e-02  1.00957404e-03  6.52639940e-02
  8.08316767e-02  2.52727536e-03  4.19585733e-03 -3.40088233e-02
  6.34970516e-02  5.18951984e-03 -2.08524745e-02  2.98341154e-03
 -1.76673736e-02  3.96576189e-02  4.73070936e-03  3.87691702e-33
 -1.45072956e-02 -3.44319269e-02  3.91719975e-02  3.75762582e-02
  1.07346989e-01  7.06690690e-03 -2.06370763e-02  5.41699268e-02
 -4.62455377e-02  1.20681850e-02 -4.67940383e-02 -3.66356932e-02
 -7.19114244e-02 -1.08776174e-01 -4.22943532e-02  2.44043954e-02
 -3.23432237e-02  7.24883983e-03 -4.54391390e-02 -6.83555286e-03
 -1.03774240e-04  4.99245292e-03 -4.03451473e-02  9.89443809e-03
  4.81493175e-02  8.20279270e-02  6.55381009e-02 -1.40299182e-02
  2.80211531e-02 -9.30038281e-03 -3.38554494e-02  1.45470649e-02
  7.44094374e-03 -6.48227632e-02 -1.60802417e-02  7.64608290e-03
  1.91836222e-03 -7.32176378e-02 -4.61285375e-02 -3.51971686e-02
  8.57519060e-02 -4.66832630e-02 -7.98085704e-02 -4.59411228e-03
  1.92040391e-02  8.58473182e-02  2.48229466e-02  4.76502441e-03
  1.53061956e-01  4.52200361e-02  3.24446615e-03 -6.56087548e-02
 -3.03621273e-02  7.48526827e-02  9.71938891e-04  1.49533033e-01
  7.88720232e-03 -8.44513252e-02  1.29715368e-01 -4.57744263e-02
  1.83702670e-02  6.88174739e-02 -3.89588885e-02 -9.51352343e-03
  7.26906117e-03 -1.44129097e-02  5.34533598e-02 -2.15754309e-03
  5.22792377e-02  3.39948572e-02 -2.20983569e-02  3.86874005e-02
  2.71004196e-02 -5.65507561e-02 -3.10792215e-02  3.38844284e-02
 -4.93175611e-02 -2.31719017e-02 -1.58350393e-02  3.57700661e-02
 -4.92466660e-03 -5.02939411e-02  3.69779803e-02  2.41633989e-02
 -3.77740003e-02 -1.36570726e-02  2.46248282e-02 -3.19141336e-02
 -2.81358417e-02  8.81279539e-03 -6.30778521e-02  4.72696349e-02
 -2.12372048e-03 -4.37561050e-02 -3.16160768e-02 -4.95306740e-33
  3.78125198e-02 -9.03446525e-02 -6.04022369e-02  7.33816177e-02
  1.28465563e-01  5.32236882e-03 -3.28921806e-03  2.94404794e-02
  1.45961819e-02 -6.74282759e-02  4.71456628e-03 -9.55279544e-02
  1.27827287e-01 -7.98986703e-02 -5.87595254e-02  2.29779370e-02
  6.57490343e-02  1.35802701e-02 -2.17779353e-02  3.24693322e-02
 -9.39432457e-02  5.72650228e-03  6.47311956e-02 -8.41742661e-03
 -9.65199471e-02 -2.06909608e-02  1.88311100e-01 -3.02415434e-03
 -7.44006597e-03  4.93978243e-03 -5.60248233e-02 -3.03294640e-02
 -3.63508388e-02 -1.31398737e-02 -5.82118556e-02  8.27385411e-02
  5.90913147e-02 -1.24407150e-02 -5.34825251e-02 -4.18787748e-02
  2.64682062e-02  1.06772501e-02 -1.88257359e-02  8.38284343e-02
  9.53673013e-03  7.53850415e-02 -1.43681869e-01  4.47969623e-02
 -1.83779746e-02 -3.08930092e-02  9.25868470e-03 -5.94912022e-02
 -6.50466457e-02  2.54070200e-02  7.85941258e-02  1.10745672e-02
  1.14907315e-02 -1.48370966e-01  2.57267095e-02  6.80037960e-02
 -6.76354319e-02  7.10406946e-03 -1.04836226e-01 -8.45210850e-02
  4.62727100e-02 -4.43902612e-02 -3.61948162e-02  2.47660484e-02
  7.81212449e-02  5.91064990e-02  7.67316595e-02  5.17804660e-02
 -8.32375214e-02  7.82584772e-03 -1.12193331e-01  6.49050400e-02
  1.02429748e-01  3.34374444e-03  4.97658029e-02 -6.52397424e-03
 -1.82575509e-02  5.62109165e-02  1.50946584e-02  2.35995166e-02
  1.34946965e-02  5.86459450e-02 -4.56735166e-03  7.17500523e-02
  3.12419571e-02  5.78129478e-02  4.60954010e-02  4.07503620e-02
  7.43655721e-03 -7.72515833e-02 -2.48434041e-02 -4.85878147e-08
  1.37837632e-02  4.53565642e-02 -1.21264840e-02 -6.81873485e-02
  2.81054545e-02 -6.09165989e-02  2.93794796e-02 -2.22554281e-02
  1.62615143e-02  5.11721149e-02  8.87763035e-03 -2.78900638e-02
  3.31320465e-02  4.69010100e-02 -1.31936427e-02  2.11968701e-02
  2.77013574e-02  4.12544236e-02 -4.83233146e-02 -3.89484665e-03
 -9.29850787e-02  4.73130941e-02  1.85230002e-02 -6.74129575e-02
  4.10342142e-02  3.85861173e-02 -4.65205312e-02  3.35874222e-02
 -7.81900529e-03 -8.06556270e-02 -1.04253508e-01  7.29287881e-03
 -1.92399602e-02  1.34571157e-02 -3.96996588e-02 -2.60273200e-02
  1.36732887e-02 -4.66426909e-02 -4.28931676e-02 -2.02829503e-02
 -4.46901955e-02 -9.73541290e-02  1.92711726e-02  1.53246811e-02
 -5.89803457e-02 -1.13417199e-02  5.10638244e-02 -4.63344790e-02
  1.61227491e-02  3.50391492e-02 -3.90500613e-02 -8.44885036e-02
  2.22761724e-02  1.77457146e-02 -1.27901677e-02  6.20288029e-02
 -2.43616160e-02  4.96054441e-02  4.66314852e-02  2.08575148e-02
  6.73339609e-03 -6.97751865e-02 -9.43088233e-02  3.01014036e-02]</t>
        </is>
      </c>
    </row>
    <row r="742">
      <c r="A742" s="1" t="n">
        <v>740</v>
      </c>
      <c r="B742" t="n">
        <v>741</v>
      </c>
      <c r="C742" t="inlineStr">
        <is>
          <t>That's What She Said - Female Comedy Night</t>
        </is>
      </c>
      <c r="D742" t="inlineStr">
        <is>
          <t>Saturday, 22 February</t>
        </is>
      </c>
      <c r="E742" t="inlineStr">
        <is>
          <t>Kohlenquelle</t>
        </is>
      </c>
      <c r="F742" t="inlineStr">
        <is>
          <t>Kopenhagener Straße 16 10437 Berlin, Show map</t>
        </is>
      </c>
      <c r="G742" t="inlineStr">
        <is>
          <t>arts</t>
        </is>
      </c>
      <c r="H742" t="inlineStr">
        <is>
          <t>€14.50 – €16</t>
        </is>
      </c>
      <c r="I742" t="inlineStr">
        <is>
          <t>https://www.eventbrite.de/e/thats-what-she-said-female-comedy-night-tickets-1094718986959?aff=ebdssbdestsearch</t>
        </is>
      </c>
      <c r="J742" t="inlineStr">
        <is>
          <t>That’s What She Said is a monthly celebration of all wild, feisty, funny female comics!
Join us for a fierce evening of English stand-up comedy every last Saturday of the month. Together, we can change the world - one laugh at a time!
Every month a different exciting handpicked line-up of the funniest and most opinionated females of Berlin awaits you. Listen to their (mis)adventures in life, love and the U-Bahn and get inspired to have your own!
Doors open: 7:30 Show starts: 8:00 sharp (!)
Ticket pre-sale: 16 EUR online
Tickets on the door: 18 EUR
This comedy show is produced by the fabulous Queen Bees Comedy collective consisting of Anja Woot, Carmen Chraim and Kat Nip.</t>
        </is>
      </c>
      <c r="K742" t="inlineStr">
        <is>
          <t>Queen Bees Comedy</t>
        </is>
      </c>
      <c r="L742" t="inlineStr">
        <is>
          <t>Refund Policy
Refunds up to 7 days before event</t>
        </is>
      </c>
      <c r="M742" t="inlineStr">
        <is>
          <t>Dauer nicht verfügbar</t>
        </is>
      </c>
      <c r="N742" t="inlineStr">
        <is>
          <t>Germany Events, Berlin Events, Things to do in Berlin, Berlin Performances, Berlin Arts Performances, #comedy, #women, #berlin, #standupcomedy, #women_empowerment, #berlin_comedy, #berlin_events, #berlin_comedy_in_english, #berlin_expats, #berlin_nightlife</t>
        </is>
      </c>
      <c r="O742" t="inlineStr">
        <is>
          <t xml:space="preserve">
    The event titled "That's What She Said - Female Comedy Night" is scheduled to take place on Saturday, 22 February at Kohlenquelle, 
    specifically at Kopenhagener Straße 16 10437 Berlin, Show map. This event falls under the "arts" category. 
    Description: That’s What She Said is a monthly celebration of all wild, feisty, funny female comics!
Join us for a fierce evening of English stand-up comedy every last Saturday of the month. Together, we can change the world - one laugh at a time!
Every month a different exciting handpicked line-up of the funniest and most opinionated females of Berlin awaits you. Listen to their (mis)adventures in life, love and the U-Bahn and get inspired to have your own!
Doors open: 7:30 Show starts: 8:00 sharp (!)
Ticket pre-sale: 16 EUR online
Tickets on the door: 18 EUR
This comedy show is produced by the fabulous Queen Bees Comedy collective consisting of Anja Woot, Carmen Chraim and Kat Nip.
    It is organized by Queen Bees Comedy and will last for Dauer nicht verfügbar. 
    Key topics and themes include: Germany Events, Berlin Events, Things to do in Berlin, Berlin Performances, Berlin Arts Performances, #comedy, #women, #berlin, #standupcomedy, #women_empowerment, #berlin_comedy, #berlin_events, #berlin_comedy_in_english, #berlin_expats, #berlin_nightlife.
    </t>
        </is>
      </c>
      <c r="P742" t="inlineStr">
        <is>
          <t>[-2.07821093e-02 -5.45724295e-02 -1.58013348e-02  3.77304628e-02
 -4.29959223e-02  1.20080084e-01  6.91112727e-02 -3.12208738e-02
 -2.63952259e-02 -3.59875225e-02 -5.91790043e-02 -7.35362470e-02
 -7.10818684e-03 -9.66963882e-04  4.62460623e-04  6.81370962e-03
  1.25449508e-01 -9.01074558e-02  1.34539995e-02  3.16082723e-02
  7.85906240e-02 -5.21551520e-02  4.88965251e-02  1.82895325e-02
 -7.44953975e-02 -4.32518981e-02 -3.20858806e-02 -6.01237752e-02
 -6.93021491e-02  1.12235872e-03 -1.80582255e-02  9.49843898e-02
  8.66558310e-03  5.98416140e-04  5.21879978e-02 -1.77691747e-02
  5.45698330e-02 -3.48840505e-02  5.78708984e-02  1.11835875e-01
 -1.14572302e-01 -3.59870605e-02 -5.90589903e-02  4.98005599e-02
  3.81855257e-02  7.35159731e-03  3.75516638e-02  7.15973228e-02
 -3.30958292e-02 -8.65282118e-03  1.84511729e-02  2.85174865e-02
  4.93655242e-02 -1.95979085e-02  9.97034553e-03 -2.17843764e-02
 -7.23962672e-03 -3.74628842e-04  8.65569934e-02 -1.40679795e-02
  4.01516445e-02 -3.21487188e-02  2.74783112e-02  3.09309084e-02
 -5.13917133e-02 -1.41441360e-01  1.29476432e-02  9.73245054e-02
  2.75955461e-02 -1.31580327e-02 -2.60557905e-02 -7.00042397e-02
 -5.38718924e-02  9.17780027e-02  5.14703728e-02  5.05727269e-02
  5.70011698e-03 -5.53828850e-02 -6.47867285e-03 -4.38155495e-02
 -5.58295958e-02 -7.09001124e-02  6.51273876e-02 -1.44043602e-02
 -2.14687493e-02 -7.57534057e-02 -1.30856060e-03  7.91652873e-03
 -9.93320439e-03 -2.83103180e-03 -8.66331086e-02 -4.07270677e-02
 -3.41444602e-03  2.70934738e-02 -3.07325143e-02 -5.09783253e-02
 -4.98847617e-03 -2.10318118e-02  1.27344400e-01  1.16255336e-01
 -1.76842604e-02  5.79784401e-02  6.46116957e-02 -3.79383378e-02
 -2.29042377e-02 -3.27832475e-02  2.53450517e-02  5.22679612e-02
  6.73386827e-03 -6.83559775e-02 -1.28307203e-02 -3.24142016e-02
  5.90061098e-02 -3.35187204e-02  2.62574404e-02  2.88981479e-03
  2.48975530e-02 -6.94457963e-02  4.43873927e-02 -3.36925611e-02
  1.39866874e-01 -1.77518129e-02  1.90239642e-02  6.74340129e-02
 -1.26627153e-02  1.72710624e-02  2.15784134e-03  6.71576526e-33
 -1.63840503e-02 -5.77711537e-02  2.05650758e-02  1.46390395e-02
  7.28170499e-02  7.47889802e-02 -2.68293209e-02  1.30623803e-02
 -5.30424938e-02  5.54282591e-03 -5.44653200e-02 -7.14947954e-02
 -6.71526417e-02 -9.32780132e-02 -1.87739898e-02  7.26750195e-02
 -5.90064488e-02 -5.12018390e-02  3.85023430e-02  3.34077738e-02
  4.85885330e-02  1.06185429e-01  4.44835564e-03 -4.94361334e-02
 -5.05688833e-03  6.76683709e-02  1.26068234e-01 -8.83304253e-02
  1.67838652e-02  1.93328112e-02 -2.60087531e-02 -2.39019655e-02
 -1.09281391e-02 -7.77376667e-02  2.74695046e-02 -3.26254740e-02
 -5.53011112e-02 -3.53680886e-02 -3.98956239e-02 -1.77521557e-02
  8.58163461e-02 -5.30347377e-02 -8.45327377e-02  3.16219479e-02
  2.71684723e-03  1.18258618e-01 -3.06365620e-02  3.31976414e-02
  6.17852025e-02 -1.01347473e-02 -2.19981000e-02 -1.57257915e-02
  1.38845807e-02  2.78718658e-02  5.68432808e-02  1.27204567e-01
  6.73771724e-02 -8.62845704e-02  1.03527434e-01 -6.28656372e-02
 -6.58072298e-03  2.38464624e-02 -1.06503321e-02 -1.87238064e-02
  3.53063717e-02  4.28002840e-03 -1.04003847e-02 -2.19166316e-02
 -6.31724969e-02 -1.97953992e-02 -4.29429524e-02  1.48780439e-02
  1.07791923e-01 -1.41550321e-02 -6.90691173e-02  7.54626170e-02
 -2.18312945e-02 -6.40078355e-03 -1.47800287e-02  3.09738182e-02
  2.25354843e-02 -9.59096476e-03 -3.06104682e-02 -3.62692401e-02
  5.89032359e-02 -9.37097669e-02  1.48334615e-02 -1.18119538e-01
 -3.71433794e-02  6.69811945e-03 -7.20671890e-03 -1.72201954e-02
  2.81981509e-02  3.57481372e-03 -2.12904830e-02 -6.86577157e-33
  6.59006462e-02  5.87705104e-03 -8.98403525e-02  4.11032066e-02
  8.84086788e-02  2.95516793e-02 -3.02166771e-02  1.52152739e-02
  4.36669067e-02  3.57979350e-03  3.20763886e-03 -1.29430324e-01
  1.08478488e-02  4.51364443e-02  2.46040560e-02 -3.76544595e-02
  8.67921785e-02 -5.50728012e-03 -1.01347327e-01  7.05140978e-02
 -6.07384481e-02 -8.44825804e-03 -2.65584160e-02 -1.55528598e-02
 -1.04382686e-01  7.79028162e-02  1.06533967e-01  4.06806245e-02
 -2.89135557e-02  6.55335113e-02 -5.38944826e-02 -3.64096314e-02
 -8.48737881e-02 -1.94749646e-02  2.65592579e-02  1.64149459e-02
 -4.00273465e-02 -1.98024549e-02 -7.25767948e-03 -5.73072648e-05
 -2.81026457e-02 -3.03119700e-02 -9.65210348e-02 -3.27966030e-04
  5.47747128e-02  3.27994749e-02 -6.30990267e-02 -3.44931409e-02
 -1.66593492e-02 -7.28122070e-02 -5.58805615e-02 -7.42112100e-02
 -5.08086421e-02  6.60443399e-03  4.86350358e-02 -5.15369140e-02
  4.83548492e-02  2.08854787e-02  5.96192591e-02 -1.18530057e-02
 -2.51890570e-02  2.68161129e-02 -7.75642646e-03 -6.32865122e-03
 -1.85891781e-02 -6.13226444e-02 -4.56836373e-02 -4.09338996e-02
  4.30868380e-02  1.94137134e-02 -2.56961733e-02  2.31147427e-02
 -6.70068190e-02  2.82275956e-02 -3.57943028e-02  6.65382594e-02
  3.48428972e-02 -3.85124497e-02  2.61314344e-02  1.28163286e-02
 -2.69357786e-02  1.67618494e-03  7.60919508e-03  7.76902959e-02
  6.23818077e-02  4.10027578e-02 -1.40645374e-02  9.32716727e-02
  1.18704215e-02  1.17340960e-01  3.33824083e-02  4.99780774e-02
  9.06870048e-03 -2.68211458e-02  3.09385657e-02 -5.92157328e-08
 -5.36021069e-02 -2.39374600e-02 -1.30155813e-02 -7.39417523e-02
  8.61918554e-02 -1.01211205e-01 -3.13418806e-02 -7.06377998e-02
 -6.34186268e-02 -2.45499481e-02  7.30947405e-02  4.52658385e-02
  4.15393747e-02  7.18557229e-03  2.72642728e-02 -4.45783837e-03
  2.01934446e-02 -4.97437976e-02  4.40783193e-03  2.00799610e-02
  2.34293062e-02  6.38626469e-03  8.72447714e-02 -6.28490001e-02
 -6.36251420e-02  1.10912379e-02 -1.37400841e-02  2.77420543e-02
  4.46574800e-02 -4.11623232e-02  6.35657599e-03  7.57578537e-02
 -2.55502947e-02  4.13949080e-02 -5.56556359e-02 -5.42188920e-02
 -3.10814958e-02  3.74597721e-02  1.38517246e-02  2.93081552e-02
 -5.59300780e-02 -8.50961059e-02  4.78959084e-02 -1.90339319e-03
 -1.11922612e-02  2.35218424e-02 -2.43594758e-02 -1.76609773e-02
  1.43750152e-02  2.57299487e-02 -9.74225476e-02 -2.80908830e-02
 -4.70046066e-02  4.71468009e-02  1.20914811e-02  2.95230094e-02
 -7.51129165e-02  2.90442854e-02 -4.35729623e-02  8.61940235e-02
 -3.42728337e-03 -3.98992449e-02 -2.51846891e-02 -4.21572328e-02]</t>
        </is>
      </c>
    </row>
    <row r="743">
      <c r="A743" s="1" t="n">
        <v>741</v>
      </c>
      <c r="B743" t="n">
        <v>742</v>
      </c>
      <c r="C743" t="inlineStr">
        <is>
          <t>Film: Der Meister und Margarita</t>
        </is>
      </c>
      <c r="D743" t="inlineStr">
        <is>
          <t>Thursday, April 24</t>
        </is>
      </c>
      <c r="E743" t="inlineStr">
        <is>
          <t>Russisches Haus</t>
        </is>
      </c>
      <c r="F743" t="inlineStr">
        <is>
          <t>Friedrichstraße 176-179 10117 Berlin, Show map</t>
        </is>
      </c>
      <c r="G743" t="inlineStr">
        <is>
          <t>film-and-media</t>
        </is>
      </c>
      <c r="H743" t="inlineStr">
        <is>
          <t>Kostenlos</t>
        </is>
      </c>
      <c r="I743" t="inlineStr">
        <is>
          <t>https://www.eventbrite.de/e/film-der-meister-und-margarita-tickets-1237461463549?aff=ebdssbdestsearch</t>
        </is>
      </c>
      <c r="J743" t="inlineStr">
        <is>
          <t>Moskau, 1930er Jahre. Ein berühmter Schriftsteller, der sich auf dem Höhepunkt seiner Karriere befindet, gerät plötzlich in den Mittelpunkt eines großen Literaturskandals. Sein Stück wird vom Spielplan gestrichen, seine Kollegen meiden ihn demonstrativ, und innerhalb weniger Tage wird er zum Ausgestoßenen. Die Welt um ihn herum wird feindselig, und der einzige Lichtblick in dieser Dunkelheit ist Margarita – die Frau, deren Liebe und Hingabe ihn zu einem neuen Werk inspirieren.
Tief in die Arbeit an seinem Roman versunken, verwandelt der Schriftsteller die Menschen aus seinem Umfeld in Figuren seiner Geschichte. Im Mittelpunkt steht der geheimnisvolle Woland – ein charismatischer Fremder, den er erst kürzlich kennengelernt hat. Doch je weiter er in seine Erzählung eintaucht, desto mehr verschwimmt die Grenze zwischen Realität und Fiktion. Woland und seine Gefährten greifen in das Moskauer Leben ein, verändern Schicksale und enthüllen verborgene Wahrheiten, während der Schriftsteller sich zunehmend in den Sphären seiner eigenen Vorstellung verliert.
Mystik, Liebe und Tragödie verflechten sich in dieser fesselnden Geschichte, in der die Kunst die Wirklichkeit formt und die Kraft der Gefühle selbst die Grenzen zwischen den Welten überwinden kann.
Regie: Michael Lockshin
Mit: August Diehl, Yulia Snigir, Evgeniy Tsyganov, Claes Bang, Yuri Kolokolnikov, Aleksei Guskov
Mystisches Dramа in russischer Sprache mit deutschen Untertiteln
Russland, 2023
FSK: 18+</t>
        </is>
      </c>
      <c r="K743" t="inlineStr">
        <is>
          <t>Russisches Haus in Berlin</t>
        </is>
      </c>
      <c r="L743" t="inlineStr">
        <is>
          <t>Refund Policy
No Refunds</t>
        </is>
      </c>
      <c r="M743" t="inlineStr">
        <is>
          <t>Dauer nicht verfügbar</t>
        </is>
      </c>
      <c r="N743" t="inlineStr">
        <is>
          <t>Germany Events, Berlin Events, Things to do in Berlin, Berlin Screenings, Berlin Film &amp; Media Screenings, #event, #cinema, #film, #screening, #russisch, #kino, #russischesprache, #der_meister_und_margarita</t>
        </is>
      </c>
      <c r="O743" t="inlineStr">
        <is>
          <t xml:space="preserve">
    The event titled "Film: Der Meister und Margarita" is scheduled to take place on Thursday, April 24 at Russisches Haus, 
    specifically at Friedrichstraße 176-179 10117 Berlin, Show map. This event falls under the "film-and-media" category. 
    Description: Moskau, 1930er Jahre. Ein berühmter Schriftsteller, der sich auf dem Höhepunkt seiner Karriere befindet, gerät plötzlich in den Mittelpunkt eines großen Literaturskandals. Sein Stück wird vom Spielplan gestrichen, seine Kollegen meiden ihn demonstrativ, und innerhalb weniger Tage wird er zum Ausgestoßenen. Die Welt um ihn herum wird feindselig, und der einzige Lichtblick in dieser Dunkelheit ist Margarita – die Frau, deren Liebe und Hingabe ihn zu einem neuen Werk inspirieren.
Tief in die Arbeit an seinem Roman versunken, verwandelt der Schriftsteller die Menschen aus seinem Umfeld in Figuren seiner Geschichte. Im Mittelpunkt steht der geheimnisvolle Woland – ein charismatischer Fremder, den er erst kürzlich kennengelernt hat. Doch je weiter er in seine Erzählung eintaucht, desto mehr verschwimmt die Grenze zwischen Realität und Fiktion. Woland und seine Gefährten greifen in das Moskauer Leben ein, verändern Schicksale und enthüllen verborgene Wahrheiten, während der Schriftsteller sich zunehmend in den Sphären seiner eigenen Vorstellung verliert.
Mystik, Liebe und Tragödie verflechten sich in dieser fesselnden Geschichte, in der die Kunst die Wirklichkeit formt und die Kraft der Gefühle selbst die Grenzen zwischen den Welten überwinden kann.
Regie: Michael Lockshin
Mit: August Diehl, Yulia Snigir, Evgeniy Tsyganov, Claes Bang, Yuri Kolokolnikov, Aleksei Guskov
Mystisches Dramа in russischer Sprache mit deutschen Untertiteln
Russland, 2023
FSK: 18+
    It is organized by Russisches Haus in Berlin and will last for Dauer nicht verfügbar. 
    Key topics and themes include: Germany Events, Berlin Events, Things to do in Berlin, Berlin Screenings, Berlin Film &amp; Media Screenings, #event, #cinema, #film, #screening, #russisch, #kino, #russischesprache, #der_meister_und_margarita.
    </t>
        </is>
      </c>
      <c r="P743" t="inlineStr">
        <is>
          <t>[-2.99059656e-02  3.54974978e-02 -6.18500561e-02 -8.54015350e-02
  6.17707707e-02  6.00419305e-02 -4.71516280e-03  4.37282994e-02
  4.48345728e-02 -3.29139642e-02  1.19352087e-01 -2.77737677e-02
  2.35027932e-02  1.78706087e-02 -5.05354293e-02 -2.57235747e-02
 -2.28867074e-03 -6.78969771e-02  8.18049442e-03  6.43541142e-02
  7.66507611e-02 -1.21582367e-01  4.76169139e-02  3.43306027e-02
 -3.99023555e-02  3.42584541e-03  6.35609357e-03  2.27373186e-02
  8.88359640e-03 -1.11784246e-02 -1.86326373e-02  1.06344365e-01
 -8.15282464e-02  3.60042113e-03  5.90328984e-02 -7.14997798e-02
  1.66834071e-02 -6.61627799e-02 -3.28380875e-02  2.06328630e-02
  1.89425759e-02 -9.85566713e-03 -5.48561849e-02  2.87045892e-02
 -3.24422829e-02 -3.35136577e-02  5.53832464e-02  2.45986786e-02
 -7.00836405e-02  1.93140339e-02 -5.58592044e-02  8.14945921e-02
  8.87381881e-02 -6.73379973e-02  3.34520154e-02 -1.24674747e-02
 -3.10416613e-02 -5.18744439e-02  8.41215402e-02  3.75445411e-02
 -8.84560961e-03  3.47844772e-02  1.37238456e-02  4.33674306e-02
  2.28747688e-02 -6.28009215e-02  1.61535025e-03  6.51028529e-02
  7.26939598e-03 -3.02343909e-02  7.65026659e-02 -8.60785171e-02
 -2.94729453e-02 -1.83939766e-02 -6.23678900e-02 -5.15442491e-02
 -4.39028665e-02  1.33585865e-02 -1.28237247e-01 -6.04773611e-02
  6.91461712e-02 -1.48896009e-01  3.72794159e-02 -2.90548913e-02
  4.55794409e-02 -5.39219268e-02 -8.83570407e-03 -1.32249817e-02
 -6.79337280e-03  6.34155944e-02 -7.94551000e-02 -3.27466168e-02
 -1.18022896e-01 -4.32727393e-03  1.03728257e-01 -1.66359339e-02
 -1.27159385e-02 -5.83786052e-03  1.15568399e-01  5.71211986e-02
  8.08304772e-02  1.81681514e-02 -2.21788487e-03 -6.03825180e-03
 -2.13699210e-02 -2.54423581e-02  2.62610391e-02 -8.77842028e-03
 -3.03720515e-02  9.91797168e-03 -3.77183110e-02 -7.68261701e-02
  5.87561019e-02 -5.82167171e-02  5.64632490e-02  5.67573234e-02
  7.10860789e-02  1.54362191e-02 -3.65171582e-02 -8.65046903e-02
  1.71690527e-02  4.81665134e-03 -3.65407616e-02  3.30228657e-02
  7.37463264e-03  6.44464642e-02 -1.66983698e-02  1.56237188e-32
  3.28098089e-02 -6.78996816e-02 -1.07860461e-01  4.94824164e-02
  7.29637668e-02 -8.56122840e-03  3.67035754e-02  7.01412633e-02
 -7.18897730e-02 -2.28962358e-02 -2.94570997e-02 -1.36750340e-01
 -1.02615044e-01 -6.40409067e-02  2.40528081e-02  1.83723252e-02
  2.93764453e-02 -5.84727749e-02  1.23898005e-02 -6.76998422e-02
 -5.05733676e-03  7.74501031e-03 -1.16428612e-02 -7.16555025e-03
  3.59603576e-02  1.04329154e-01  1.94398686e-02 -7.08267763e-02
  5.41854054e-02  1.99119337e-02  3.82376425e-02  8.87981355e-02
  3.41526866e-02 -5.85050583e-02  7.68205523e-02  1.26378955e-02
 -4.36871983e-02 -6.81731850e-02 -2.67902743e-02  1.13400882e-02
  1.74819573e-03 -2.38261875e-02 -6.57276064e-02 -6.81253672e-02
  1.78905129e-02  1.84819079e-03  1.71080884e-02  5.96137010e-02
  6.17310815e-02 -1.45157008e-02 -1.91303712e-04  2.80521344e-02
 -9.25671193e-05 -6.09809533e-02 -4.06609438e-02  1.41443714e-01
 -4.25678194e-02 -9.50568020e-02 -1.52259292e-02 -4.61780019e-02
 -4.48395014e-02  6.62766546e-02 -6.46438748e-02 -1.40823647e-02
  3.41091007e-02  4.18615490e-02 -6.35059504e-03  3.34495232e-02
  4.95128408e-02  3.52568999e-02 -1.00091726e-01 -3.77749242e-02
  3.07464115e-02 -5.47451563e-02  1.21450581e-01  1.03428267e-01
 -7.22940862e-02 -2.65494697e-02 -2.60090400e-02  5.08271381e-02
 -7.03309700e-02  1.34680234e-02  9.06783715e-02  5.11730164e-02
 -2.54413858e-02 -2.67181732e-02  3.73431146e-02  2.40629329e-03
  1.44232586e-02  3.06641310e-02 -6.46780943e-03  2.96066012e-02
  4.81525846e-02  1.73699837e-02 -4.90891896e-02 -1.76628371e-32
  2.29109731e-02 -6.65296009e-03 -8.56032223e-02 -1.06994491e-02
  2.18538903e-02 -1.80737544e-02 -5.73718511e-02  5.07799536e-02
  2.16155704e-02 -5.97874820e-02 -5.57477586e-02 -4.04231511e-02
 -6.35387003e-02 -3.74014899e-02 -5.16347028e-02  3.24173085e-02
  3.53250504e-02  3.24383825e-02 -6.86684325e-02 -2.20940611e-03
 -2.11148933e-02 -4.18285057e-02  4.68941405e-02 -4.17158240e-03
  4.38530324e-03  7.05776690e-03  1.89904645e-01  7.79133942e-03
 -3.33277620e-02 -1.90372560e-02 -3.51808444e-02 -4.04567234e-02
 -1.70074012e-02 -2.65338998e-02  4.62973630e-03  7.65651017e-02
  4.89723831e-02 -2.35663150e-02 -7.40168542e-02  1.41836023e-02
 -1.80394985e-02  5.49897403e-02 -7.21518174e-02 -2.57912911e-02
  3.15441005e-02 -2.06032097e-02 -7.24106058e-02 -7.87390955e-03
 -1.85466055e-02 -9.77012813e-02 -4.49021347e-02  1.90909728e-02
  2.06414443e-02 -2.53405999e-02  6.69408888e-02 -3.75004448e-02
 -3.41322385e-02 -8.05554166e-02 -1.74020305e-02  4.67876066e-03
  4.44107951e-04  6.25379533e-02 -1.08869031e-01 -6.08300269e-02
  2.71073543e-02 -8.95519182e-02 -3.36352400e-02  3.33044492e-02
 -1.22474832e-02 -2.47175898e-02  7.24861696e-02 -1.16813951e-03
 -3.44635323e-02  4.10471410e-02 -2.48826351e-02 -3.41807306e-02
 -5.32257278e-03  4.78178449e-02  9.75185707e-02  4.79040761e-03
 -4.76927198e-02  7.23518431e-03 -7.17553794e-02 -1.80237438e-03
  5.07683754e-02  5.25852405e-02  6.34855330e-02 -1.58562772e-02
  3.06857023e-02 -2.95264069e-02  5.49331941e-02  6.62280023e-02
  1.75666381e-02 -3.14856917e-02 -2.59854123e-02 -7.53606813e-08
  2.32643541e-02  3.53359394e-02 -6.15888387e-02 -2.74533257e-02
  2.57981718e-02 -1.03989258e-01  2.03827061e-02  2.70212051e-02
 -4.74623172e-03  3.73995490e-02 -2.14546733e-02  5.54019306e-03
  2.53231525e-02 -4.44054529e-02 -3.67194377e-02 -2.60480642e-02
  2.17454303e-02 -2.22285278e-02 -5.65454215e-02  5.42265247e-04
  3.27003896e-02 -3.46881039e-02 -1.02863619e-02 -6.57551363e-02
 -7.20357075e-02 -1.04248514e-02 -3.42152454e-02 -8.89710486e-02
  3.48361991e-02 -3.36385630e-02 -1.00766115e-01  3.92671600e-02
 -5.82587793e-02 -4.40808497e-02 -4.99881133e-02  2.10771039e-02
  1.01011777e-02 -4.36540283e-02  3.03554386e-02 -3.33343819e-02
  2.63466425e-02 -2.88084894e-02  3.69218923e-02 -2.06977911e-02
  1.06711447e-01 -3.77596333e-03  5.08691072e-02 -7.66175380e-03
  9.92775895e-03  1.10666126e-01 -6.30982816e-02  7.19315605e-03
  4.54042526e-03  8.21830928e-02  5.60515039e-02 -3.87360789e-02
  3.50492224e-02 -3.27608101e-02 -1.13010146e-02 -3.51098478e-02
  6.28004372e-02  1.68984793e-02 -5.34446873e-02  3.53381075e-02]</t>
        </is>
      </c>
    </row>
    <row r="744">
      <c r="A744" s="1" t="n">
        <v>742</v>
      </c>
      <c r="B744" t="n">
        <v>743</v>
      </c>
      <c r="C744" t="inlineStr">
        <is>
          <t>silikon w/ A.N.I., SACID, ELOISA, ZAGROZA and more</t>
        </is>
      </c>
      <c r="D744" t="inlineStr">
        <is>
          <t>Friday, March 21</t>
        </is>
      </c>
      <c r="E744" t="inlineStr">
        <is>
          <t>Lokschuppen Berlin</t>
        </is>
      </c>
      <c r="F744" t="inlineStr">
        <is>
          <t>Warschauer Brücke, Revaler Straße 99 Zugang über 10245 Berlin, Show map</t>
        </is>
      </c>
      <c r="G744" t="inlineStr">
        <is>
          <t>music</t>
        </is>
      </c>
      <c r="H744" t="inlineStr">
        <is>
          <t>Kostenlos</t>
        </is>
      </c>
      <c r="I744" t="inlineStr">
        <is>
          <t>https://www.eventbrite.com/e/silikon-w-ani-sacid-eloisa-zagroza-and-more-tickets-1247359910069?aff=ebdssbdestsearch</t>
        </is>
      </c>
      <c r="J744" t="inlineStr">
        <is>
          <t>silikon is back with another carefully curated FLINTA* lineup.
Our vision is to support the visibility of women in the club scene.
FLINTA* stands for female, lesbian, inter, non-binary, trans and agender persons. The star stands for people that don't find themselves in these categories but also don't identify as cis-male.
Everyone is welcome at our events - as long as you see yourself as an ally.
Tickets will also be available at the door. Entry is at the discretion of the door*
#communitymatters
Support us on Instagram: https://www.instagram.com/silikon.official/
Support us on Resident Advisor: https://de.ra.co/events/2067387
What to expect:
Hard Techno
Bounce &amp; Groove
Hard Trance
Reverse Bass</t>
        </is>
      </c>
      <c r="K744" t="inlineStr">
        <is>
          <t>silikon</t>
        </is>
      </c>
      <c r="L744" t="inlineStr">
        <is>
          <t>Refund Policy
Refunds up to 7 days before event</t>
        </is>
      </c>
      <c r="M744" t="inlineStr">
        <is>
          <t>Event lasts 9 hours</t>
        </is>
      </c>
      <c r="N744" t="inlineStr">
        <is>
          <t>Germany Events, Berlin Events, Things to do in Berlin, Berlin Parties, Berlin Music Parties, #party, #lgbtq, #queer, #techno, #rave, #trance, #collective, #hardtechno, #hardtrance, #diversityequityinclusion</t>
        </is>
      </c>
      <c r="O744" t="inlineStr">
        <is>
          <t xml:space="preserve">
    The event titled "silikon w/ A.N.I., SACID, ELOISA, ZAGROZA and more" is scheduled to take place on Friday, March 21 at Lokschuppen Berlin, 
    specifically at Warschauer Brücke, Revaler Straße 99 Zugang über 10245 Berlin, Show map. This event falls under the "music" category. 
    Description: silikon is back with another carefully curated FLINTA* lineup.
Our vision is to support the visibility of women in the club scene.
FLINTA* stands for female, lesbian, inter, non-binary, trans and agender persons. The star stands for people that don't find themselves in these categories but also don't identify as cis-male.
Everyone is welcome at our events - as long as you see yourself as an ally.
Tickets will also be available at the door. Entry is at the discretion of the door*
#communitymatters
Support us on Instagram: https://www.instagram.com/silikon.official/
Support us on Resident Advisor: https://de.ra.co/events/2067387
What to expect:
Hard Techno
Bounce &amp; Groove
Hard Trance
Reverse Bass
    It is organized by silikon and will last for Event lasts 9 hours. 
    Key topics and themes include: Germany Events, Berlin Events, Things to do in Berlin, Berlin Parties, Berlin Music Parties, #party, #lgbtq, #queer, #techno, #rave, #trance, #collective, #hardtechno, #hardtrance, #diversityequityinclusion.
    </t>
        </is>
      </c>
      <c r="P744" t="inlineStr">
        <is>
          <t>[-3.03810593e-02 -3.08224820e-02 -7.62139112e-02 -2.73646927e-03
 -6.67335019e-02  2.52315737e-02  6.62113056e-02 -5.56964567e-03
  1.91158673e-03 -5.77943176e-02 -1.67517178e-02 -8.71784762e-02
 -9.02597904e-02 -5.93136027e-02  4.69539035e-03 -1.59327071e-02
  7.95644671e-02 -4.30069566e-02 -5.57768829e-02  4.80914414e-02
 -6.28183931e-02 -1.29758567e-01  4.18345928e-02  8.93202203e-04
 -1.07074700e-01  2.34377943e-02  9.15248413e-03  5.30348122e-02
 -8.74968059e-03  1.24885188e-02  5.15439920e-02  9.97193307e-02
 -1.92647781e-02 -2.72126729e-03  8.37893113e-02  3.26892063e-02
 -8.97038821e-03 -6.34582266e-02 -1.82911754e-02  2.57711429e-02
  2.70777158e-02 -6.95012882e-02 -1.28237968e-02  4.85000163e-02
 -5.40077612e-02 -4.45562676e-02 -1.14511484e-02 -4.39055786e-02
 -8.94490927e-02  5.39082699e-02  1.50025254e-02 -8.77407044e-02
  4.24287692e-02  6.58194050e-02  2.99964864e-02 -1.93341803e-02
 -2.83201574e-03 -3.07998881e-02  7.82759786e-02 -8.58449563e-03
 -2.62231939e-03 -3.65255889e-03 -4.05573621e-02  2.53887530e-02
 -3.78329642e-02 -8.26364383e-02 -8.29945132e-03  4.50321063e-02
  5.92604503e-02 -6.71402961e-02  7.49437362e-02 -1.43981259e-02
 -7.84214661e-02  5.98497242e-02  2.72634421e-02 -1.34140141e-02
  6.31195754e-02  1.50592150e-02  2.96680313e-02 -6.45481274e-02
  9.25343484e-04 -9.57216695e-03  5.96011803e-02 -4.14050408e-02
  7.01417262e-03 -3.33947223e-03 -6.55590370e-02  1.57991741e-02
 -2.12701056e-02  6.26225919e-02 -7.74532855e-02  9.75193828e-02
  5.52152544e-02 -5.37258163e-02  2.98950020e-02  3.54528837e-02
  4.58314121e-02 -2.79513411e-02  5.45442700e-02  1.03573702e-01
  2.92942915e-02  1.13688156e-01 -5.51760988e-03  5.91115048e-03
 -1.07294582e-01 -6.15728460e-02  1.40126944e-02  8.04889128e-02
 -4.90615256e-02 -1.83480624e-02  1.55178066e-02 -2.92136259e-02
  2.42929291e-02 -5.74689545e-02 -3.51898521e-02  4.08789180e-02
  5.37534393e-02  1.04526535e-01  1.37598336e-01  4.51791845e-03
 -2.51808446e-02 -7.90619757e-03 -7.50458566e-04 -5.25864121e-03
  6.95667788e-02  7.69122541e-02 -9.88371298e-02  1.12425244e-33
  6.14338042e-03 -3.58036272e-02 -8.58462602e-02 -1.62561033e-02
  3.43488604e-02  4.65308689e-02 -1.57083366e-02 -3.81190963e-02
 -7.84025490e-02 -1.08289151e-02 -3.58146876e-02 -1.71034355e-02
 -4.80323136e-02 -6.75602555e-02 -1.73393600e-02  5.45793846e-02
  2.09713206e-02 -3.19258235e-02 -9.11976919e-02 -4.44564782e-03
  5.80577441e-02  6.69240281e-02 -1.40487924e-02 -8.19839723e-03
  2.75220796e-02  1.01769127e-01 -1.16069652e-02 -1.18471636e-02
  2.38830131e-02  2.55650207e-02 -1.59223732e-02  4.50512171e-02
 -1.44707290e-02 -4.18417789e-02  7.43114054e-02  3.12488545e-02
 -1.01617975e-02 -5.22757843e-02 -7.61962160e-02 -3.76571454e-02
  1.39165157e-02 -4.78636511e-02 -1.12516753e-01 -3.70351188e-02
  7.68953189e-03  3.94710787e-02  2.33719833e-02  2.33103149e-02
  1.53976232e-01 -3.55035923e-02 -3.93856205e-02  1.48204267e-02
 -1.15890466e-01  1.17575899e-02 -6.08139448e-02  2.28817314e-02
  3.04208659e-02 -2.84149498e-02  1.76879615e-02 -1.01865977e-01
  5.69843091e-02  5.60726635e-02  2.91358102e-02  5.04622981e-02
 -1.35910045e-02 -9.79499742e-02 -2.53424458e-02  7.48398947e-04
  4.33675498e-02  5.00393426e-03 -8.21145810e-03 -1.13115534e-02
  6.00872710e-02  1.85999200e-02 -1.89461559e-02  4.18398678e-02
 -2.67557334e-02 -2.32334603e-02  7.02729076e-02  8.12374204e-02
 -7.44687542e-02  9.71628726e-02 -8.11295211e-03 -2.78757866e-02
  3.05894278e-02 -2.87527721e-02  1.21053299e-02 -6.95908889e-02
 -4.59031202e-02 -3.57838497e-02 -7.34643405e-03  3.64442468e-02
 -2.11994294e-02 -4.72975057e-03 -1.22501284e-01 -4.37056404e-33
  2.50571892e-02  1.11679183e-02  7.97142368e-03 -4.24380526e-02
  9.53518152e-02  1.17005203e-02  2.64037736e-02 -2.14004368e-02
  7.68316388e-02  7.64216557e-02  3.51415537e-02 -4.50807586e-02
 -1.63174162e-04 -1.12509942e-02  2.37153936e-02 -4.80445288e-03
  3.86048295e-02  2.94001345e-02 -2.28943955e-02 -1.22153480e-02
  4.06106655e-03  2.80396286e-02 -3.43721658e-02  2.21365783e-02
 -7.18984976e-02 -6.99380860e-02  1.70110166e-01 -1.01092900e-03
 -8.75162855e-02  2.16251258e-02 -2.46652085e-02 -7.21292794e-02
 -9.07200426e-02  3.65116238e-03  4.47170064e-02  4.98044938e-02
  1.06057152e-02 -2.53973715e-02 -2.32190117e-02 -1.79849509e-02
 -4.37428765e-02 -1.86220591e-03 -3.17848921e-02  1.30384013e-01
 -6.19049370e-03 -1.97650287e-02 -1.02716368e-02  4.04857025e-02
 -5.05202860e-02 -1.82090490e-03 -2.35932507e-02 -5.65812886e-02
  1.55793633e-02  3.40596288e-02  7.09609687e-02 -9.42857377e-03
  2.70647975e-03 -5.63630909e-02 -8.72292370e-02  5.56283966e-02
 -2.67780386e-02  1.71295777e-02 -2.30798181e-02  4.66471091e-02
  2.51747426e-02 -3.10477871e-03 -3.84025835e-02 -3.63494456e-02
  5.47334692e-03 -4.51631285e-03  6.40117005e-02 -5.93231432e-02
 -7.73576349e-02 -8.16055574e-03 -6.71614483e-02 -5.93031086e-02
  3.32963653e-02  6.20626770e-02  2.47281585e-02 -6.11951835e-02
 -6.08291551e-02  3.31703052e-02 -3.11036743e-02  2.85340343e-02
  7.44271502e-02  8.05760920e-02  3.35488468e-02  6.30612224e-02
  4.19879183e-02  3.59569974e-02  4.57760282e-02  2.63404865e-02
 -2.84280740e-02 -1.44692315e-02 -1.18991500e-02 -5.72127519e-08
 -6.52726889e-02  3.15246359e-02 -1.17581539e-01 -2.63512172e-02
  8.80125687e-02 -6.10347316e-02 -3.42672020e-02 -8.10040236e-02
 -5.42787798e-02  9.46523249e-02  8.51629488e-03 -9.92085040e-03
  2.66136136e-02 -2.45898496e-02  9.58857834e-02  7.99262431e-03
  2.84966789e-02  2.80845575e-02 -6.61120638e-02  7.77333137e-03
  2.59387698e-02 -1.37426890e-02  5.77182993e-02 -4.14913669e-02
 -2.95086466e-02  1.36531573e-02 -8.83534774e-02  1.08156828e-02
 -3.93143781e-02 -6.34763464e-02  1.44892037e-02  6.46032766e-02
 -2.84574647e-02 -3.61614637e-02 -1.31491553e-02  3.91891561e-02
  5.76290535e-03 -4.73906957e-02  1.21312300e-02  2.23895982e-02
 -2.05893014e-02 -5.53096160e-02  3.46591584e-02  4.58815731e-02
 -7.22056776e-02  4.72599529e-02 -1.08571220e-02 -4.03729863e-02
 -4.79476973e-02  4.41283509e-02 -6.35829195e-02 -3.55353877e-02
  2.58763949e-03  5.68029657e-02  1.97184309e-02  3.58191542e-02
 -1.48329008e-02  1.11930460e-01  5.33862934e-02  3.45016606e-02
  1.17413469e-01 -4.54631224e-02 -8.05040523e-02 -2.69088075e-02]</t>
        </is>
      </c>
    </row>
    <row r="745">
      <c r="A745" s="1" t="n">
        <v>743</v>
      </c>
      <c r="B745" t="n">
        <v>744</v>
      </c>
      <c r="C745" t="inlineStr">
        <is>
          <t>Showstoppers: 6 YEAR TIPSY ANNIVERSARY</t>
        </is>
      </c>
      <c r="D745" t="inlineStr">
        <is>
          <t>Saturday, March 22</t>
        </is>
      </c>
      <c r="E745" t="inlineStr">
        <is>
          <t>Tipsy Bear</t>
        </is>
      </c>
      <c r="F745" t="inlineStr">
        <is>
          <t>Eberswalder Straße, Berlin, Germany, Eberswalder Straße 21 10437 Berlin, Show map</t>
        </is>
      </c>
      <c r="G745" t="inlineStr">
        <is>
          <t>community</t>
        </is>
      </c>
      <c r="H745" t="inlineStr">
        <is>
          <t>Kostenlos</t>
        </is>
      </c>
      <c r="I745" t="inlineStr">
        <is>
          <t>https://www.eventbrite.de/e/showstoppers-6-year-tipsy-anniversary-tickets-1233057842199?aff=ebdssbdestsearch</t>
        </is>
      </c>
      <c r="J745" t="inlineStr">
        <is>
          <t>It has been SIX YEARS of Tipsy Bear Berlin, the queer heart of Prenzlauer Berg, and we are celebrating with an explosive weekend of DRAG, trans &amp; queer artistry across the board, honeys!
On Saturday we present to you SHOWSTOPPERS! Our classic Saturday night drag show, but this time brought to you by some of our ICONIC friends and artists, who will be staging one helluva celebration of trans and queer artistry at our home in Prenzlauer Berg. Come through for an unforgettable evening, and thank you all for your continued support of this local, queer haven.
LINEUP TBA
Doors at 18h
2-4-1 Happy Hour 18h-19h
Show from 19h30-22h.
Entry 15 Euro (cash entry available at the door)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745" t="inlineStr">
        <is>
          <t>Tipsy Bear Berlin</t>
        </is>
      </c>
      <c r="L745" t="inlineStr">
        <is>
          <t>Refund Policy
Refunds up to 7 days before event</t>
        </is>
      </c>
      <c r="M745" t="inlineStr">
        <is>
          <t>Event lasts 2 hours 30 minutes</t>
        </is>
      </c>
      <c r="N745" t="inlineStr">
        <is>
          <t>Germany Events, Berlin Events, Things to do in Berlin, Berlin Parties, Berlin Community Parties, #transgender, #party, #bar, #drag, #anniversary, #celebration, #lgbtq, #queer, #lgbtqia</t>
        </is>
      </c>
      <c r="O745" t="inlineStr">
        <is>
          <t xml:space="preserve">
    The event titled "Showstoppers: 6 YEAR TIPSY ANNIVERSARY" is scheduled to take place on Saturday, March 22 at Tipsy Bear, 
    specifically at Eberswalder Straße, Berlin, Germany, Eberswalder Straße 21 10437 Berlin, Show map. This event falls under the "community" category. 
    Description: It has been SIX YEARS of Tipsy Bear Berlin, the queer heart of Prenzlauer Berg, and we are celebrating with an explosive weekend of DRAG, trans &amp; queer artistry across the board, honeys!
On Saturday we present to you SHOWSTOPPERS! Our classic Saturday night drag show, but this time brought to you by some of our ICONIC friends and artists, who will be staging one helluva celebration of trans and queer artistry at our home in Prenzlauer Berg. Come through for an unforgettable evening, and thank you all for your continued support of this local, queer haven.
LINEUP TBA
Doors at 18h
2-4-1 Happy Hour 18h-19h
Show from 19h30-22h.
Entry 15 Euro (cash entry available at the door)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30 minutes. 
    Key topics and themes include: Germany Events, Berlin Events, Things to do in Berlin, Berlin Parties, Berlin Community Parties, #transgender, #party, #bar, #drag, #anniversary, #celebration, #lgbtq, #queer, #lgbtqia.
    </t>
        </is>
      </c>
      <c r="P745" t="inlineStr">
        <is>
          <t>[ 1.97832305e-02 -2.45524049e-02  4.07076553e-02  2.82029286e-02
  1.89689994e-02  1.51346698e-01  2.65752487e-02 -3.56121026e-02
 -3.46061736e-02 -4.63522673e-02 -4.38690297e-02 -6.51452988e-02
 -4.40780297e-02  2.38108281e-02  5.35223447e-02 -3.88694219e-02
  3.29309031e-02 -9.91445258e-02  3.81653644e-02  1.66147929e-02
 -2.27229740e-03 -1.14731140e-01  2.39052065e-02 -6.06129458e-03
 -1.84070580e-02 -7.92712942e-02 -3.30083482e-02 -3.14550586e-02
  2.41230335e-03 -2.54496634e-02 -6.91374158e-03  6.76612705e-02
 -9.80069563e-02 -2.26219092e-02  2.58318540e-02  1.74882468e-02
  4.79019172e-02 -5.39579540e-02  2.15322170e-02  1.04000121e-01
  5.37979463e-03 -2.22347211e-02 -4.38413359e-02  3.38426791e-02
 -1.62207801e-02  1.91982985e-02  8.74249637e-02  6.39719963e-02
 -2.70396154e-02  7.31686875e-02  5.70563152e-02 -1.72511879e-02
  7.74151459e-02 -1.75937880e-02  3.80982868e-02 -4.10751887e-02
 -9.85664409e-03 -8.84631798e-02  7.70701617e-02 -6.09448627e-02
  1.55217201e-02 -1.58881508e-02 -7.88368471e-03 -2.28213090e-02
 -7.69705651e-03 -4.95104007e-02 -5.38220890e-02  9.22968015e-02
  8.89520720e-02 -2.07174364e-02  3.69479228e-03 -4.17439528e-02
 -1.23735964e-02  3.76484282e-02  2.09480505e-02 -1.10195484e-03
 -4.61487658e-02 -4.21878556e-03 -1.00554563e-02 -4.02696207e-02
 -6.97354004e-02 -7.28250742e-02  6.44667894e-02 -2.99389455e-02
 -3.02440692e-02 -3.48551534e-02 -3.19709703e-02  3.11722537e-03
 -3.16700414e-02  6.26234412e-02 -7.50146881e-02  7.15164095e-02
 -2.11687330e-02 -5.24961203e-02 -3.30151245e-02 -6.03934564e-03
 -1.82182454e-02  4.41865213e-02  3.48462611e-02  7.35734180e-02
  3.45641375e-02  3.90745066e-02  1.94989517e-02  1.18918503e-02
  2.96939742e-02 -8.07213113e-02 -3.88007089e-02  7.69754574e-02
 -3.06561720e-02 -5.95427305e-02 -3.27984616e-02  5.11806225e-03
  1.22547425e-01  5.48725831e-04 -1.64780319e-02  5.44853602e-03
 -6.74006250e-03 -5.22857765e-03  6.60435855e-02 -2.50375681e-02
  7.23183304e-02  1.02364041e-01  6.99020103e-02  4.09864075e-02
 -1.17323928e-01  3.50820203e-03  1.95719115e-02  4.64728606e-33
 -1.16581041e-02 -2.92081125e-02 -5.48726469e-02 -9.26600024e-03
  2.34197807e-02  6.39283434e-02 -6.74445257e-02 -1.50779188e-02
 -7.79993683e-02  4.57381569e-02 -1.34460861e-02 -1.91639680e-02
 -7.14891125e-03 -1.56377982e-02 -4.00698483e-02 -2.32027806e-02
  5.37783690e-02  7.76694482e-03 -2.66958363e-02 -4.23909575e-02
 -9.17250663e-03  1.96182299e-02 -3.70802055e-03 -2.28060689e-02
 -1.15098078e-02  8.85910913e-02  3.61825414e-02  1.42972926e-02
  5.84999658e-02 -6.00481697e-04 -3.41610871e-02  1.87647454e-02
  1.17638838e-02 -6.19255342e-02 -2.34530400e-02 -3.89681347e-02
  3.67262848e-02 -1.19813420e-01 -6.09829724e-02 -9.07061845e-02
  1.38103947e-01 -4.88609523e-02 -1.23590395e-01  1.16797918e-02
 -2.66503133e-02  1.27389893e-01  4.22840342e-02 -2.24363785e-02
  7.92825595e-02 -4.35465313e-02 -1.95563622e-02  4.30667773e-02
 -1.92511193e-02  5.70443012e-02  1.86548065e-02  1.89159848e-02
  7.32386950e-03 -3.79438959e-02  3.97134162e-02 -1.38659403e-02
  4.41526696e-02  1.26558334e-01 -3.76676209e-04 -4.88995016e-02
 -3.69392782e-02 -5.75776808e-02  5.18219545e-02  1.81384534e-02
  2.76414375e-03 -2.57477686e-02 -6.04465269e-02  2.91901194e-02
  8.05340782e-02 -5.83751872e-02  6.83310628e-02  1.36278858e-02
 -4.23204266e-02 -2.37436313e-02  8.76619518e-02  2.32617510e-03
 -1.23133650e-02  2.94407327e-02  5.14348112e-02 -6.93278685e-02
  1.21827107e-02 -7.64656290e-02  5.91882244e-02 -5.49496561e-02
 -3.11612766e-02 -1.45548657e-02 -4.07486632e-02 -6.28276123e-03
 -8.40395764e-02  2.58442424e-02 -6.73165396e-02 -5.46702586e-33
  5.85880354e-02 -8.01955387e-02  1.46378865e-02  1.68570019e-02
  6.95611537e-02 -9.63551551e-03 -2.42856927e-02 -1.28044495e-02
  6.65372387e-02  3.39402333e-02 -1.21347175e-03 -7.79562667e-02
  3.95357870e-02 -2.88211694e-03  6.32079765e-02 -2.38515697e-02
  5.97766377e-02  7.04236776e-02 -5.36440276e-02 -4.95219789e-03
 -3.08399294e-02 -8.01902264e-03 -9.73056704e-02  1.09786494e-02
 -1.31230429e-01  9.10528526e-02  1.22992575e-01 -6.96890289e-03
 -3.96012925e-02  1.85569227e-02 -1.51604135e-02 -6.33269362e-03
 -1.82411000e-02 -5.12541756e-02  3.21261622e-02  3.40453424e-02
 -1.02636311e-02  2.71259341e-02 -1.27318231e-02  2.51565780e-02
  4.98103537e-02 -3.98152024e-02 -8.57201070e-02  5.41338660e-02
  5.11473939e-02 -9.35462955e-03 -1.31273150e-01  1.95732545e-02
  5.97142894e-03  9.46635380e-03 -3.60056646e-02 -6.16995990e-02
 -1.40357893e-02 -6.16079643e-02  7.57237617e-03 -4.24788259e-02
  2.15457659e-02 -7.45052695e-02  2.88972463e-02  4.68488671e-02
  5.81711391e-03  3.92338559e-02  1.37603898e-02 -5.38554974e-03
  4.90838997e-02 -8.76564458e-02 -2.26714909e-02 -5.12192398e-02
  2.85208598e-02  4.78366427e-02  3.67627926e-02  8.30280483e-02
 -8.53153020e-02 -5.20866923e-02 -8.43139773e-04  8.40776041e-02
  7.99282789e-02 -4.60900506e-03  5.64649887e-02 -7.04852268e-02
 -9.18839499e-02  5.20316102e-02  2.43838709e-02  8.00533071e-02
  6.55805618e-02  8.25909376e-02  1.81057137e-02  5.84654100e-02
  5.33153210e-03  6.51892498e-02  2.86881719e-02 -3.54290642e-02
 -4.48194183e-02  1.95791069e-02  5.62633723e-02 -5.15343253e-08
 -5.94655648e-02  9.47139040e-02 -1.57637354e-02 -1.17508266e-02
  1.75057370e-02 -1.82898249e-02 -8.38553999e-03 -6.92318231e-02
 -2.96900906e-02  5.82934283e-02  3.49802747e-02 -3.03293504e-02
  1.82601269e-02 -2.92735938e-02  9.82938986e-03 -4.15555835e-02
 -3.78588177e-02  9.37610026e-03 -3.62108424e-02  1.71803199e-02
  4.33935300e-02  1.78028960e-02  1.05567433e-01 -2.45382749e-02
 -3.21557671e-02 -3.71879973e-02  2.86384448e-02  9.65258256e-02
  4.26672548e-02 -4.89257760e-02 -6.17341651e-03 -1.26897832e-02
 -2.78008655e-02  5.03529795e-03  2.60775611e-02 -2.63999831e-02
 -8.02424848e-02  8.13489873e-03  6.90172240e-02  1.26795575e-01
 -4.60288636e-02 -8.82866010e-02 -1.10736331e-02 -1.14453561e-03
 -4.85799275e-02 -8.46336223e-03 -4.97955717e-02  1.95277501e-02
 -5.47684059e-02 -1.64550878e-02 -1.01050094e-01 -2.51528118e-02
 -4.85056862e-02  6.40525967e-02  1.98313091e-02  1.42978393e-02
 -8.03777501e-02  6.07301965e-02  1.39159570e-03  5.20058237e-02
  5.06475344e-02 -8.56286138e-02 -1.15625016e-01 -2.78354287e-02]</t>
        </is>
      </c>
    </row>
    <row r="746">
      <c r="A746" s="1" t="n">
        <v>744</v>
      </c>
      <c r="B746" t="n">
        <v>745</v>
      </c>
      <c r="C746" t="inlineStr">
        <is>
          <t>ADHS bei Frauen* Fachfortbildung für Therapeut:inen</t>
        </is>
      </c>
      <c r="D746" t="inlineStr">
        <is>
          <t>Saturday, April 12</t>
        </is>
      </c>
      <c r="E746" t="inlineStr">
        <is>
          <t>Müggelseedamm 221</t>
        </is>
      </c>
      <c r="F746" t="inlineStr">
        <is>
          <t>Müggelseedamm 221 12587 Berlin, Show map</t>
        </is>
      </c>
      <c r="G746" t="inlineStr">
        <is>
          <t>health</t>
        </is>
      </c>
      <c r="H746" t="inlineStr">
        <is>
          <t>Kostenlos</t>
        </is>
      </c>
      <c r="I746" t="inlineStr">
        <is>
          <t>https://www.eventbrite.de/e/adhs-bei-frauen-fachfortbildung-fur-therapeutinen-tickets-1226397210069?aff=ebdssbdestsearch</t>
        </is>
      </c>
      <c r="J746" t="inlineStr">
        <is>
          <t>Inhalte der Fortbildung: ADHS im Erwachsenenalter begleiten
Unsere Fortbildung vermittelt evidenzbasierte und praxiserprobte Methoden, die Sie direkt in Ihrer Arbeit anwenden können. Der Fokus liegt darauf, Klient:innen alltagsnah zu unterstützen und deren Lebensqualität nachhaltig zu verbessern.
ADHS kann sich bei weiblich sozialisierten Personen anders zeigen und wird seltener und später erkannt.
Wir besprechen in dieser Fortbildung mögliche Gründe dafür.
Der Fokus der Fortbildung liegt am Tag 1 darauf, worauf bei der Diagnostik von weiblich sozialisierten Menschen besonders geachtet werden sollte, um Hinweise auf eine mögliche ADHS zu erkennen.
Beleuchtet werden anhand von Fallbeispielen die einzelnen Schritte von Anamnese, Fragebogen/standardisierte Interviews und Interpretation von kognitiven Befunden zudem wird auf spezifische differentialdiagnostische Fragen eingegangen.
Desweiteren werden spezifische Lebensphasen (u.a. Mutterschaft, Menopause), in welchen sich vorbestehende Merkmale akzentuiert zeigen können.
Im zweiten Teil der Fortbildung werden evidenzbasierte und praxiserprobte Methoden vermittelt, die Sie direkt in Ihrer Arbeit anwenden können. Der Fokus liegt darauf, Klient:innen alltagsnah zu unterstützen und deren Lebensqualität nachhaltig zu verbessern.
DETAILLIERTER SEMINARPLAN
1. Einführung in ADHS im Erwachsenenalter bei weiblich sozialisierten Menschen
Grundlagen und Diagnostik
Verständnis für ADHS-spezifische Herausforderungen: Zeitblindheit, Hyperfokus, Übergangsschwierigkeiten
Psychoedukation als Werkzeug: Wissen vermitteln, um Akzeptanz und Selbstwirksamkeit zu fördern
2. Alltagsorganisation und Zeitmanagement
Methoden zur Strukturierung des Tagesablaufs
Strategien zur Priorisierung und Vermeidung von Überforderung
Übungen mit Checklisten und Wochenplänen
3. Emotionsregulation und Konfliktbewältigung
Umgang mit Stress und emotionaler Überforderung
Grenzen setzen als Form der Selbstfürsorge
Lösungsorientierte Ansätze zur Konfliktbewältigung
4. Selbstfürsorge und Lebensstil-Anpassungen
Energie- und Ressourcenmanagement
Tipps zur Verbesserung der Schlafhygiene
Unterstützung bei der Bewältigung von Mental Load
5. Gender Care Gap und Aufgabenverteilung
Sensibilisierung für ungleiche Verteilungen in Haushalt und Alltag
Werkzeuge für eine gerechtere Aufgabenverteilung innerhalb von Beziehungen
6. Praxistransfer und Nachsorgeplanung
Erstellung individueller Begleitpläne für Klient:innen
Praktische Übungen zur direkten Anwendung der Methoden
Reflexion und Weiterentwicklung eigener Beratungsansätze
Zielgruppe: Therapeut:innen, Berater:innen, Fachpersonen aus dem Gesundheits- und Sozialbereich
Nutzen: Nach der Fortbildung sind Sie optimal darauf vorbereitet, Ihre Klient:innen mit praxisnahen und wirksamen Strategien zu begleiten – für mehr Struktur, emotionale Balance und Lebensqualität.</t>
        </is>
      </c>
      <c r="K746" t="inlineStr">
        <is>
          <t>Marianne Jouanneaux</t>
        </is>
      </c>
      <c r="L746" t="inlineStr">
        <is>
          <t>Refund Policy
No Refunds</t>
        </is>
      </c>
      <c r="M746" t="inlineStr">
        <is>
          <t>Event lasts 1 day 7 hours</t>
        </is>
      </c>
      <c r="N746" t="inlineStr">
        <is>
          <t>Germany Events, Berlin Events, Things to do in Berlin, Berlin Classes, Berlin Health Classes, #frauen, #psychologie, #fortbildung, #adhs, #fachfortbildung, #adhs_bei_frauen, #therapeut_innen</t>
        </is>
      </c>
      <c r="O746" t="inlineStr">
        <is>
          <t xml:space="preserve">
    The event titled "ADHS bei Frauen* Fachfortbildung für Therapeut:inen" is scheduled to take place on Saturday, April 12 at Müggelseedamm 221, 
    specifically at Müggelseedamm 221 12587 Berlin, Show map. This event falls under the "health" category. 
    Description: Inhalte der Fortbildung: ADHS im Erwachsenenalter begleiten
Unsere Fortbildung vermittelt evidenzbasierte und praxiserprobte Methoden, die Sie direkt in Ihrer Arbeit anwenden können. Der Fokus liegt darauf, Klient:innen alltagsnah zu unterstützen und deren Lebensqualität nachhaltig zu verbessern.
ADHS kann sich bei weiblich sozialisierten Personen anders zeigen und wird seltener und später erkannt.
Wir besprechen in dieser Fortbildung mögliche Gründe dafür.
Der Fokus der Fortbildung liegt am Tag 1 darauf, worauf bei der Diagnostik von weiblich sozialisierten Menschen besonders geachtet werden sollte, um Hinweise auf eine mögliche ADHS zu erkennen.
Beleuchtet werden anhand von Fallbeispielen die einzelnen Schritte von Anamnese, Fragebogen/standardisierte Interviews und Interpretation von kognitiven Befunden zudem wird auf spezifische differentialdiagnostische Fragen eingegangen.
Desweiteren werden spezifische Lebensphasen (u.a. Mutterschaft, Menopause), in welchen sich vorbestehende Merkmale akzentuiert zeigen können.
Im zweiten Teil der Fortbildung werden evidenzbasierte und praxiserprobte Methoden vermittelt, die Sie direkt in Ihrer Arbeit anwenden können. Der Fokus liegt darauf, Klient:innen alltagsnah zu unterstützen und deren Lebensqualität nachhaltig zu verbessern.
DETAILLIERTER SEMINARPLAN
1. Einführung in ADHS im Erwachsenenalter bei weiblich sozialisierten Menschen
Grundlagen und Diagnostik
Verständnis für ADHS-spezifische Herausforderungen: Zeitblindheit, Hyperfokus, Übergangsschwierigkeiten
Psychoedukation als Werkzeug: Wissen vermitteln, um Akzeptanz und Selbstwirksamkeit zu fördern
2. Alltagsorganisation und Zeitmanagement
Methoden zur Strukturierung des Tagesablaufs
Strategien zur Priorisierung und Vermeidung von Überforderung
Übungen mit Checklisten und Wochenplänen
3. Emotionsregulation und Konfliktbewältigung
Umgang mit Stress und emotionaler Überforderung
Grenzen setzen als Form der Selbstfürsorge
Lösungsorientierte Ansätze zur Konfliktbewältigung
4. Selbstfürsorge und Lebensstil-Anpassungen
Energie- und Ressourcenmanagement
Tipps zur Verbesserung der Schlafhygiene
Unterstützung bei der Bewältigung von Mental Load
5. Gender Care Gap und Aufgabenverteilung
Sensibilisierung für ungleiche Verteilungen in Haushalt und Alltag
Werkzeuge für eine gerechtere Aufgabenverteilung innerhalb von Beziehungen
6. Praxistransfer und Nachsorgeplanung
Erstellung individueller Begleitpläne für Klient:innen
Praktische Übungen zur direkten Anwendung der Methoden
Reflexion und Weiterentwicklung eigener Beratungsansätze
Zielgruppe: Therapeut:innen, Berater:innen, Fachpersonen aus dem Gesundheits- und Sozialbereich
Nutzen: Nach der Fortbildung sind Sie optimal darauf vorbereitet, Ihre Klient:innen mit praxisnahen und wirksamen Strategien zu begleiten – für mehr Struktur, emotionale Balance und Lebensqualität.
    It is organized by Marianne Jouanneaux and will last for Event lasts 1 day 7 hours. 
    Key topics and themes include: Germany Events, Berlin Events, Things to do in Berlin, Berlin Classes, Berlin Health Classes, #frauen, #psychologie, #fortbildung, #adhs, #fachfortbildung, #adhs_bei_frauen, #therapeut_innen.
    </t>
        </is>
      </c>
      <c r="P746" t="inlineStr">
        <is>
          <t>[-5.30364066e-02  7.24840090e-02 -4.28573005e-02  6.36134446e-02
  1.70256346e-02 -9.89046530e-04  2.87204720e-02  3.88537422e-02
 -3.89105678e-02 -3.40268365e-03  1.97311435e-02 -2.17153449e-02
  5.65522024e-03  9.71588679e-03 -2.92979665e-02 -5.79076186e-02
 -2.27972306e-02 -6.62226006e-02 -2.89371815e-02  6.33006766e-02
  1.19451322e-02 -6.82313964e-02 -7.83157349e-03  1.00097163e-02
 -5.58558926e-02 -2.68751942e-02 -6.51948079e-02 -6.83331192e-02
  2.51564961e-02  2.91970912e-02  6.38792515e-02  1.15119154e-02
 -5.16255796e-02 -9.73389111e-03  9.28277075e-02  3.23401392e-02
  1.06318943e-01 -2.33987952e-03  4.77000140e-04  3.44673470e-02
 -1.90273039e-02 -2.14456208e-02 -6.54543703e-03 -3.25800516e-02
  5.24403267e-02 -5.02896786e-04  2.58660614e-02 -1.34776821e-02
 -8.26050267e-02 -2.62973085e-02  1.32874129e-02  6.65554553e-02
  6.77898899e-02  1.31361699e-02 -1.24817602e-02 -5.78666851e-02
 -4.66212705e-02 -1.45512134e-01 -2.27847118e-02  3.98087874e-02
  1.10242516e-02 -2.04927064e-02 -1.50160361e-02  1.17891161e-02
 -4.84844036e-02 -2.98886746e-02  2.72034332e-02  5.65719884e-03
  5.61411083e-02  4.02599573e-03  2.49575730e-02 -3.43571901e-02
 -5.23369352e-04 -2.99965031e-02  2.45671980e-02  2.25547366e-02
 -5.29102944e-02  4.47995290e-02  9.45399888e-03 -1.47644877e-01
  4.55966331e-02 -7.56715164e-02  8.06327388e-02  2.89072115e-02
  2.11397354e-02 -6.15597926e-02 -7.17819016e-03  4.16341275e-02
  5.21769859e-02 -1.00867683e-02 -4.48736623e-02  4.86598350e-02
 -7.78507441e-02  6.54402897e-02 -2.30338844e-03 -2.94702011e-03
  1.27917749e-03 -1.16136866e-02  1.12494826e-01  6.37279674e-02
  7.85358425e-04 -8.86906963e-03 -4.81736064e-02  5.29462546e-02
  3.80522944e-02 -8.61015916e-02 -6.79932013e-02 -1.10055516e-02
  2.34233364e-02  1.25631001e-02 -5.14858142e-02 -4.95755710e-02
  1.28965363e-01 -2.84372065e-02 -2.87063364e-02  1.17528774e-02
 -1.35037983e-02 -8.94121900e-02  6.16945960e-02 -5.97747341e-02
  3.87539566e-02  3.28501388e-02 -1.94303095e-02  3.67199332e-02
  7.78697878e-02  8.64831507e-02  3.29425745e-02  1.85997310e-32
  2.20816545e-02 -9.66457650e-02  4.30104621e-02 -2.50580516e-02
  7.48665556e-02  2.48737764e-02 -7.62813613e-02 -3.92456241e-02
  8.47038329e-02  6.21070787e-02 -4.44778241e-02 -3.43263298e-02
 -1.04930799e-03 -8.13743919e-02 -6.34269565e-02 -4.31427583e-02
 -1.15613956e-02 -2.20979434e-02 -9.45752785e-02 -6.60114363e-02
 -5.70556754e-03 -1.17887510e-02 -4.06265706e-02  5.67320362e-02
  2.75688320e-02  1.87821999e-01  3.25889280e-03  1.83822867e-02
  8.30572769e-02  3.84266414e-02  6.19971789e-02 -6.34022504e-02
 -4.82937023e-02 -4.36886325e-02  3.75330038e-02  4.25877934e-03
 -3.28233689e-02 -4.11195643e-02 -1.89184560e-03 -5.10520041e-02
  2.56923568e-02 -6.32072538e-02  8.32208339e-03 -5.92067614e-02
  1.12020507e-01  1.02189243e-01 -4.26557474e-03  3.40579562e-02
  8.69296119e-02 -7.44415540e-03  1.75424349e-02 -9.33351181e-03
 -2.28071697e-02 -5.77633306e-02 -5.79156205e-02  9.48221833e-02
 -6.90608546e-02 -2.85588894e-02 -3.46405245e-03  4.37232442e-02
 -2.52515078e-02 -3.03023495e-02 -1.80983525e-02 -8.70341659e-02
 -2.21168604e-02 -7.96912089e-02 -2.08594743e-03  6.59513799e-03
  2.66999491e-02  1.64484940e-02  1.97964720e-03  6.04950190e-02
  6.07568249e-02  3.21138836e-02  5.88114001e-02  7.56940022e-02
  3.18117402e-02  4.03277054e-02 -1.15365364e-01  8.41894671e-02
 -1.02762252e-01 -2.67135892e-02  3.17671895e-03  2.04303525e-02
 -2.10136771e-02 -9.79093984e-02 -4.02700827e-02  4.19344977e-02
 -3.56309488e-02  1.74547881e-02 -3.40922512e-02  6.38587475e-02
 -1.63244773e-02  4.45067100e-02 -3.24300006e-02 -2.01578179e-32
  3.91016342e-03  6.61658943e-02 -7.63368309e-02 -4.33026627e-02
 -2.03116564e-03  6.75089844e-03  4.25945669e-02  6.77829906e-02
  3.02445833e-02  6.08310150e-03 -1.86630860e-02 -2.54071057e-02
  1.61325950e-02 -8.88105948e-03 -8.95489827e-02  1.06521979e-01
 -5.87159302e-03  5.04712202e-02 -3.25939618e-02  4.75961342e-02
 -4.78278250e-02  7.26896478e-03 -6.64959028e-02  2.17968859e-02
  3.20768878e-02  6.58958703e-02  9.08619091e-02 -2.06718780e-02
 -6.29346371e-02 -4.50109653e-02 -5.02280034e-02  3.56564894e-02
 -9.69469249e-02  2.17877179e-02 -3.25717293e-02 -8.72490276e-03
  4.53215539e-02 -9.77965221e-02 -1.34696767e-01 -2.24082321e-02
  4.05827612e-02  3.85943577e-02 -1.02435604e-01  6.31486923e-02
  1.08193234e-01  5.48213497e-02 -2.73507647e-02 -6.36292398e-02
  5.09169437e-02 -4.82518934e-02  1.86752696e-02 -1.28492238e-02
  2.05953959e-02  5.11841010e-03  6.67058527e-02 -3.10864812e-03
  1.63485517e-03 -7.46603981e-02 -1.25663832e-01 -8.57856404e-03
  5.64486720e-02  3.93623933e-02 -4.17196043e-02  1.00077000e-02
  1.41089493e-02 -3.96606475e-02 -5.98742999e-02  8.00452940e-03
  3.29636075e-02  1.18821403e-02  3.22214440e-02 -1.57185574e-03
 -6.76751882e-02 -1.05919369e-01 -9.29407217e-03  6.72026426e-02
 -7.17602111e-03  1.19698010e-02 -3.41260023e-02 -1.53665720e-02
 -8.88630077e-02  6.88345358e-03 -1.86008792e-02  4.41666059e-02
 -1.20367847e-01  6.74679726e-02  3.97499017e-02  2.09316462e-02
 -3.83009137e-05  8.93103704e-03 -9.67869312e-02  7.42825344e-02
 -5.21969944e-02 -1.48669975e-02 -3.73690724e-02 -7.82933043e-08
  6.44366518e-02  5.13388701e-02 -7.32598603e-02 -1.01075448e-01
 -1.16618071e-02 -7.46772215e-02 -5.72319850e-02  4.97242697e-02
 -5.05254008e-02  8.06580782e-02 -4.61780056e-02  8.25863257e-02
 -3.39991115e-02  5.04760398e-03 -6.10075742e-02 -1.36250267e-02
 -3.42413783e-02 -6.74131140e-02 -6.87087402e-02 -4.09295037e-02
  3.15815248e-02 -3.79637331e-02 -3.51346917e-02  7.06187868e-03
  4.51534521e-03 -3.53033096e-02 -6.84294775e-02 -3.04426420e-02
 -4.73472523e-03 -2.41580810e-02 -8.33043770e-04  1.07634359e-03
 -6.45700321e-02 -2.77172253e-02 -9.24913399e-03  3.14555764e-02
 -1.35970935e-02 -2.05329116e-02  3.25507373e-02 -6.51692506e-03
  2.02205759e-02 -3.43280961e-03  6.46399930e-02 -3.22499103e-03
  1.30655365e-02  6.03611255e-03 -2.20928080e-02  2.19224598e-02
  4.60544229e-02 -1.76316481e-02 -1.34646580e-01 -4.70807739e-02
 -3.24974619e-02  2.16420423e-02 -1.75590068e-02 -1.85441989e-02
 -1.91951394e-02 -5.19324094e-02  2.60132421e-02  8.84136278e-03
 -3.78821753e-02  4.38719355e-02 -3.16868350e-02  4.36099023e-02]</t>
        </is>
      </c>
    </row>
    <row r="747">
      <c r="A747" s="1" t="n">
        <v>745</v>
      </c>
      <c r="B747" t="n">
        <v>746</v>
      </c>
      <c r="C747" t="inlineStr">
        <is>
          <t>WORKSHOP mit Blattgoldkunst</t>
        </is>
      </c>
      <c r="D747" t="inlineStr">
        <is>
          <t>Saturday, March 22</t>
        </is>
      </c>
      <c r="E747" t="inlineStr">
        <is>
          <t>Harzer Str. 39</t>
        </is>
      </c>
      <c r="F747" t="inlineStr">
        <is>
          <t>Harzer Straße 39 12059 Berlin, Show map</t>
        </is>
      </c>
      <c r="G747" t="inlineStr">
        <is>
          <t>hobbies</t>
        </is>
      </c>
      <c r="H747" t="inlineStr">
        <is>
          <t>Kostenlos</t>
        </is>
      </c>
      <c r="I747" t="inlineStr">
        <is>
          <t>https://www.eventbrite.de/e/goldenstories-mit-blattgoldkunst-tickets-1234064011679?aff=ebdssbdestsearch</t>
        </is>
      </c>
      <c r="J747" t="inlineStr">
        <is>
          <t>Du liebst kreatives Arbeiten, Kunst und Gold?
Dann ist dieses Workshop das Event, bei der du deine künstlerische Vorstellungen und Kreativität darstellen kannst. Entdecke eine neue Technik und Leidenschaft. Lass dich von der edlen Kunst inspirieren und lerne, wie du deine Kunstwerke mit einem goldenen Touch verfeinerst.
In diesem Workshop lernst du zudem:
Die Anwendung und Technik des Blattgoldes in der Kunst
die Historie des Blattgoldkunstes
mit Tips und Tricks deine Kunstwerke eine individuelle Note zu verleihen
In einer kleinen und gemütlichen Atmosphäre kommst du im Austausch mit weiteren kreativen Köpfe.
Was du bekommst:
eine bereichernde Erfahrung und neue Erkenntnisse
ein get to gether und neues Netzwerk mit kreativen Menschen
dein eigenes Kunstwerk in 30x40cm
ein Tag voller Spaß und Inspiration
Gut zu wissen:
Vorkenntnisse sind nicht notwendig
wir arbeiten unteranderem mit Acrylfarben
alle Kunstmaterialien werden zur Verfügung gestellt
Snacks und Getränke sind inklusive</t>
        </is>
      </c>
      <c r="K747" t="inlineStr">
        <is>
          <t>Bel V. Art</t>
        </is>
      </c>
      <c r="L747" t="inlineStr">
        <is>
          <t>Refund Policy
Refunds up to 3 days before event</t>
        </is>
      </c>
      <c r="M747" t="inlineStr">
        <is>
          <t>Event lasts 2 hours 30 minutes</t>
        </is>
      </c>
      <c r="N747" t="inlineStr">
        <is>
          <t>Germany Events, Berlin Events, Things to do in Berlin, Berlin Classes, Berlin Hobbies Classes, #networking, #party, #art, #inspiration, #event, #painting, #sipandpaint, #kunstkurs, #workshop_event, #blattgoldkunst</t>
        </is>
      </c>
      <c r="O747" t="inlineStr">
        <is>
          <t xml:space="preserve">
    The event titled "WORKSHOP mit Blattgoldkunst" is scheduled to take place on Saturday, March 22 at Harzer Str. 39, 
    specifically at Harzer Straße 39 12059 Berlin, Show map. This event falls under the "hobbies" category. 
    Description: Du liebst kreatives Arbeiten, Kunst und Gold?
Dann ist dieses Workshop das Event, bei der du deine künstlerische Vorstellungen und Kreativität darstellen kannst. Entdecke eine neue Technik und Leidenschaft. Lass dich von der edlen Kunst inspirieren und lerne, wie du deine Kunstwerke mit einem goldenen Touch verfeinerst.
In diesem Workshop lernst du zudem:
Die Anwendung und Technik des Blattgoldes in der Kunst
die Historie des Blattgoldkunstes
mit Tips und Tricks deine Kunstwerke eine individuelle Note zu verleihen
In einer kleinen und gemütlichen Atmosphäre kommst du im Austausch mit weiteren kreativen Köpfe.
Was du bekommst:
eine bereichernde Erfahrung und neue Erkenntnisse
ein get to gether und neues Netzwerk mit kreativen Menschen
dein eigenes Kunstwerk in 30x40cm
ein Tag voller Spaß und Inspiration
Gut zu wissen:
Vorkenntnisse sind nicht notwendig
wir arbeiten unteranderem mit Acrylfarben
alle Kunstmaterialien werden zur Verfügung gestellt
Snacks und Getränke sind inklusive
    It is organized by Bel V. Art and will last for Event lasts 2 hours 30 minutes. 
    Key topics and themes include: Germany Events, Berlin Events, Things to do in Berlin, Berlin Classes, Berlin Hobbies Classes, #networking, #party, #art, #inspiration, #event, #painting, #sipandpaint, #kunstkurs, #workshop_event, #blattgoldkunst.
    </t>
        </is>
      </c>
      <c r="P747" t="inlineStr">
        <is>
          <t>[-8.59681070e-02  2.52818055e-02 -6.44701719e-02 -8.35912954e-03
  7.10420730e-03  1.74989309e-02  6.94635138e-02  2.38353908e-02
 -2.92004496e-02 -3.08043119e-02 -7.21952990e-02 -4.13749218e-02
 -1.71260461e-02  1.15677509e-02 -3.64423208e-02  5.31398095e-02
  1.21787637e-02  5.41581735e-02  2.31266338e-02  6.73255026e-02
  7.63625652e-02 -1.71864823e-01  2.89885253e-02  3.92478183e-02
 -2.08860617e-02  6.07493520e-02 -4.17403020e-02 -1.22994389e-02
 -1.80118382e-02  4.34306227e-02 -8.76184031e-02 -7.49427453e-03
 -6.86081648e-02 -6.39181025e-03 -1.16300900e-02  3.08410693e-02
 -1.87339354e-02  4.65375707e-02 -1.10984296e-02  6.29192032e-03
 -5.22259213e-02 -1.41516719e-02 -1.08996272e-01  3.79385613e-02
 -3.35769579e-02  4.83852103e-02  3.17883976e-02 -2.59002857e-02
 -1.26102358e-01  2.27970537e-02  1.73452590e-02  1.12672290e-02
 -3.06826318e-03 -3.67382430e-02  3.21316831e-02 -1.10565238e-02
 -4.38427143e-02 -8.09812099e-02  6.43188655e-02  3.54112014e-02
  5.04112057e-02 -5.80335520e-02 -5.24264760e-03 -6.94292691e-03
 -2.78993230e-02  5.56563325e-02 -1.97318140e-02  5.28254509e-02
  1.33082112e-02 -7.02486113e-02  1.05524056e-01 -8.05949345e-02
 -6.82188347e-02 -4.06537987e-02  5.88716306e-02  4.40090969e-02
 -8.11230242e-02  2.52966844e-02 -1.08701371e-01 -1.77351788e-01
  8.16118717e-02 -4.14100178e-02  3.27629149e-02  8.22997242e-02
  1.60938688e-02  6.86106132e-03 -6.78922608e-02  1.08913910e-02
  6.41055452e-03  1.45537574e-02  3.90417539e-02 -1.30947283e-03
 -1.23520419e-01 -3.45668383e-02  8.20598602e-02 -9.72318798e-02
  1.19591597e-02  5.54494374e-02  1.19830869e-01  1.53563321e-02
  1.16135199e-02  5.23204282e-02  7.96828186e-04  8.43932573e-03
  5.46125770e-02 -3.22150402e-02 -8.22659805e-02 -5.90585731e-02
 -1.88424066e-02  4.53014905e-03  7.83889554e-03  2.17870791e-02
  2.91887578e-02 -4.41462249e-02 -2.81768180e-02  5.70421964e-02
 -2.55365688e-02 -1.00878784e-02 -3.51112299e-02  1.59614198e-02
  7.20208287e-02 -2.94502117e-02 -1.15770390e-02 -2.69467309e-02
  3.56620480e-03  2.86564603e-02 -2.65921690e-02  8.94110905e-33
  5.10535985e-02  5.53913563e-02 -1.12769976e-02 -4.67495807e-02
  4.31345403e-02 -5.61234308e-03  4.31177840e-02  5.25719449e-02
  1.23350108e-02  7.40720052e-03 -7.39278551e-03  1.30789047e-02
 -2.56619445e-04 -8.30006902e-05  6.83022616e-03  2.90133022e-02
 -8.69091414e-03 -4.27075177e-02 -3.22247855e-02 -5.02918437e-02
 -1.94276273e-02  1.15319863e-02 -8.21182057e-02  3.53657417e-02
 -3.99280526e-02  1.42379999e-01  5.28116664e-03  1.51769537e-02
  1.26991179e-02  3.92266698e-02  3.89993750e-02  3.09151113e-02
 -2.71139219e-02 -6.32145703e-02  1.76775455e-02  1.02163795e-02
 -7.71313682e-02 -5.34746274e-02  1.76562183e-02 -6.01873808e-02
  7.04195350e-02 -2.32948102e-02 -8.48521739e-02 -4.16509397e-02
  5.87366708e-02  3.59378085e-02  3.08479629e-02  1.16844684e-01
  1.17050499e-01  9.28287674e-03 -6.09324919e-03  3.01008709e-02
 -1.45534715e-02 -2.36316603e-02  1.08939588e-01  2.27237884e-02
 -8.29247292e-03 -4.84857857e-02 -3.00730243e-02  9.68118478e-03
  5.88343404e-02  7.32752085e-02 -5.69290780e-02  1.04724512e-01
 -7.33121783e-02  3.90728563e-02 -8.60194489e-02 -2.22365540e-02
 -1.77706662e-03 -4.48128879e-02 -1.23507185e-02  4.18245699e-03
  5.60523458e-02 -8.55907947e-02 -1.59155894e-02  7.78574944e-02
 -4.68814336e-02  1.00168483e-02 -7.38766417e-02  4.46449071e-02
 -6.56669289e-02  4.54773083e-02  4.16119769e-02 -7.53036067e-02
 -4.33224812e-02  7.43518956e-03 -9.61330440e-03 -2.10095588e-02
 -6.50621355e-02 -2.67532133e-02  7.13771349e-03 -7.59648532e-02
  2.42883642e-03  1.88177824e-02 -1.05082065e-01 -1.09962596e-32
 -1.11724492e-02 -4.09367159e-02 -1.19203217e-02  7.34035298e-02
  1.07570335e-01  3.23766284e-02 -1.49793578e-02  4.33175191e-02
 -9.53613664e-04  9.53083858e-02  5.65783642e-02 -6.01788145e-03
 -7.85803646e-02  7.06725940e-02  2.93644220e-02 -2.43034270e-02
 -1.30960792e-02  9.78115946e-02 -9.09473374e-02 -2.82298680e-03
  3.93269695e-02  3.39226574e-02  3.19450870e-02  9.32204444e-03
 -2.04364657e-02  2.44257282e-02  4.99311718e-04 -1.66498329e-02
 -8.65051430e-03  5.62884333e-03 -4.99245785e-02  1.45749366e-02
 -7.88309705e-03  3.84599119e-02  4.98391837e-02 -9.33988579e-03
  6.44389391e-02 -4.23606820e-02 -2.43750457e-02  1.43061969e-02
 -2.11582296e-02  1.96060613e-02 -7.43171796e-02  4.32399884e-02
  3.58124785e-02  3.22128795e-02 -8.63677338e-02 -3.09938123e-03
  7.23291934e-02 -7.11994842e-02  3.03840153e-02 -2.97515225e-02
 -1.62419595e-03 -6.75265566e-02 -6.16341550e-03  9.83083323e-02
 -3.20646949e-02 -9.55568627e-03  5.96851371e-02  3.07140164e-02
 -1.55174895e-03  1.52449012e-02  1.77482832e-02  4.45644073e-02
 -1.03853960e-02 -3.87352556e-02  2.46018935e-02  9.73007753e-02
 -6.33405223e-02  3.51614133e-02 -2.15133149e-02  7.99497217e-02
  1.71191022e-02 -2.09312383e-02 -4.15938124e-02  6.76319599e-02
  4.51266989e-02  2.65838578e-02 -5.43240160e-02 -3.27604823e-03
 -7.93665349e-02  4.90305088e-02 -1.80887114e-02  9.39559750e-03
 -3.13079245e-02  8.09530020e-02 -2.39838716e-02 -8.63045827e-03
 -1.20591387e-01 -2.30215937e-02 -7.10754097e-03  5.90238422e-02
  6.03653900e-02  2.86430214e-02  5.14939800e-02 -5.48824062e-08
  5.97076453e-02  4.58122324e-03 -8.03875774e-02 -8.45351368e-02
  4.60811146e-02 -8.88895169e-02 -3.23066600e-02  5.34371063e-02
 -7.28977993e-02  4.92490083e-02 -2.01874711e-02  2.39124638e-03
 -5.85657656e-02  2.54407898e-02 -6.69029653e-02 -6.80100471e-02
  1.56851541e-02 -5.91079518e-02 -6.95196688e-02 -2.90727597e-02
  1.55995697e-01 -3.93470824e-02  5.88414446e-02 -6.29044771e-02
 -6.10915571e-02 -5.43845333e-02  4.80585964e-03 -2.56229937e-02
 -4.20444040e-03 -5.73993325e-02 -2.05413047e-02  3.84832360e-02
 -2.00264603e-02  8.02501198e-03 -1.83588173e-02 -1.64596122e-02
 -4.61314246e-02 -1.51842451e-02 -5.16111739e-02  2.46070120e-02
 -1.01364264e-03 -6.94907010e-02 -4.76362295e-02  7.36232251e-02
  6.99091181e-02 -9.41663515e-03 -5.47427200e-02 -7.24680256e-03
 -4.96408753e-02  8.04196596e-02 -1.18308112e-01 -1.06732221e-02
 -2.42232401e-02 -5.51757254e-02  2.54483446e-02  3.31501141e-02
 -1.11341346e-02  1.49944080e-02  2.66056019e-03 -9.66881216e-03
 -2.32658926e-02  4.31512967e-02 -7.17467740e-02  7.20701516e-02]</t>
        </is>
      </c>
    </row>
    <row r="748">
      <c r="A748" s="1" t="n">
        <v>746</v>
      </c>
      <c r="B748" t="n">
        <v>747</v>
      </c>
      <c r="C748" t="inlineStr">
        <is>
          <t>Move-Breathe-Connect – Spring Equinox Ceremony</t>
        </is>
      </c>
      <c r="D748" t="inlineStr">
        <is>
          <t>Samstag, 22. März</t>
        </is>
      </c>
      <c r="E748" t="inlineStr">
        <is>
          <t>Frei und Sein</t>
        </is>
      </c>
      <c r="F748" t="inlineStr">
        <is>
          <t>Zwinglistraße 5 10555 Berlin</t>
        </is>
      </c>
      <c r="G748" t="inlineStr">
        <is>
          <t>health</t>
        </is>
      </c>
      <c r="H748" t="inlineStr">
        <is>
          <t>Kostenlos</t>
        </is>
      </c>
      <c r="I748" t="inlineStr">
        <is>
          <t>https://www.eventbrite.de/e/move-breathe-connect-spring-equinox-ceremony-tickets-1223302403419?aff=ebdssbdestsearch</t>
        </is>
      </c>
      <c r="J748" t="inlineStr">
        <is>
          <t>Flowing into a New Season – Spring Equinox Ceremony
Tauche ein in einen Abend der Verbindung – mit dir selbst, deinem Körper und einer nährenden Gemeinschaft.
Die Frühlings-Tagundnachtgleiche markiert einen Moment des Gleichgewichts und des Neubeginns. In dieser besonderen Zeit lade ich dich ein, bewusst in den Fluss des Wandels einzutauchen – mit Bewegung, Atem und Klang.
Gemeinsam schaffen wir einen geschützten Raum, in dem du:
✨ Deinen Körper spüren kannst – durch fließende, sanfte Bewegungen
✨ Mit deinem Atem in Verbindung kommst – um Balance, Klarheit und Lebendigkeit zu finden
✨ Deine Stimme und deinen Ausdruck entdeckst – beim gemeinsamen Tönen und Singen
✨ Präsenz und Gemeinschaft erlebst – getragen von einem Kreis, der dich unterstützt und stärkt
Freue dich auf ein nährendes Kakaoritual, bewusste Atemräume und die Magie des gemeinsamen Klangs. Jede*r ist willkommen – genau so, wie er oder sie ist.
Lass dich inspirieren, finde deine innere Balance und begrüße den Frühling mit offenem Herzen.
Komm, wie du bist – ich freue mich auf dich!
Datum: 22.03.25
Uhrzeit: 19:00–21:30 Uhr
Ort: Frei &amp; Sein, Zwinglistraße 5, Berlin Moabit
Preis: 25,00 € (zzgl. Gebühr)
Sprache: Deutsch/Englisch
Dieser Abend wird von mir, Sina, gestaltet. Ich bin Somatic Coach und begeistere mich dafür, Räume zu schaffen, in denen echte Verbindung, innere Transformation und Gemeinschaft möglich werden. Mit einem tiefen Fokus auf Körper, Atem und die Verbindung mit den eigenen Emotionen, begleite ich Menschen dabei, ihre innere Stärke und Erdung zu entdecken und gleichzeitig Freude und Leichtigkeit durch gemeinsame Erlebnisse zu erfahren.
🌐 www.sinawellmann.de
📷 Instagram: @sinawellmann_coaching
—————————
ENGLISH VERSION:
Flowing into a New Season – Spring Equinox Ceremony
Immerse yourself in an evening of connection – with yourself, your body, and a nourishing community.
The Spring Equinox is a time of balance and new beginnings. As the seasons shift, I invite you to flow with this transition through movement, breath, and sound.
Together, we create a safe and supportive space where you can:
✨ Feel your body – through flowing, gentle movements
✨ Connect with your breath – to find balance, clarity, and vitality
✨ Discover your voice and self-expression – through free and intuitive toning and singing
✨ Experience presence and community – supported and strengthened by a circle that holds you
Look forward to a nourishing cacao ritual, conscious breathwork, and the magic of shared sound. Everyone is welcome – just as they are.
Let yourself be inspired, find your inner balance, and welcome the spring with an open heart.
Date: 22.03.25
Time: 7:00 PM–9:30 PM
Location: Frei &amp; Sein, Zwinglistraße 5, Berlin Moabit
Price: €25.00 (+ticket fees)
Language: German/English
Host: This evening will be hosted by me, Sina, a somatic coach and facilitator passionate about creating spaces for authentic connection, inner transformation, and community. With a deep focus on the body, breath and one's emotional landscape, I guide individuals in discovering their inner strength and grounding while embracing joy and ease through shared experiences.
🌐 www.sinawellmann.de
📷 Instagram: @sinawellmann_coaching</t>
        </is>
      </c>
      <c r="K748" t="inlineStr">
        <is>
          <t>Sina Wellmann</t>
        </is>
      </c>
      <c r="L748" t="inlineStr">
        <is>
          <t>Rückerstattungsrichtlinie
Keine Rückerstattungen</t>
        </is>
      </c>
      <c r="M748" t="inlineStr">
        <is>
          <t>Dauer nicht verfügbar</t>
        </is>
      </c>
      <c r="N748" t="inlineStr">
        <is>
          <t>Events in Deutschland, Events in Berlin, Events in Berlin, Berlin Parties, Berlin Gesundheit Parties, #health, #meditation, #singing, #cacao, #connect, #breathe, #move, #somaticmovement, #mental_health, #berlin_events</t>
        </is>
      </c>
      <c r="O748" t="inlineStr">
        <is>
          <t xml:space="preserve">
    The event titled "Move-Breathe-Connect – Spring Equinox Ceremony" is scheduled to take place on Samstag, 22. März at Frei und Sein, 
    specifically at Zwinglistraße 5 10555 Berlin. This event falls under the "health" category. 
    Description: Flowing into a New Season – Spring Equinox Ceremony
Tauche ein in einen Abend der Verbindung – mit dir selbst, deinem Körper und einer nährenden Gemeinschaft.
Die Frühlings-Tagundnachtgleiche markiert einen Moment des Gleichgewichts und des Neubeginns. In dieser besonderen Zeit lade ich dich ein, bewusst in den Fluss des Wandels einzutauchen – mit Bewegung, Atem und Klang.
Gemeinsam schaffen wir einen geschützten Raum, in dem du:
✨ Deinen Körper spüren kannst – durch fließende, sanfte Bewegungen
✨ Mit deinem Atem in Verbindung kommst – um Balance, Klarheit und Lebendigkeit zu finden
✨ Deine Stimme und deinen Ausdruck entdeckst – beim gemeinsamen Tönen und Singen
✨ Präsenz und Gemeinschaft erlebst – getragen von einem Kreis, der dich unterstützt und stärkt
Freue dich auf ein nährendes Kakaoritual, bewusste Atemräume und die Magie des gemeinsamen Klangs. Jede*r ist willkommen – genau so, wie er oder sie ist.
Lass dich inspirieren, finde deine innere Balance und begrüße den Frühling mit offenem Herzen.
Komm, wie du bist – ich freue mich auf dich!
Datum: 22.03.25
Uhrzeit: 19:00–21:30 Uhr
Ort: Frei &amp; Sein, Zwinglistraße 5, Berlin Moabit
Preis: 25,00 € (zzgl. Gebühr)
Sprache: Deutsch/Englisch
Dieser Abend wird von mir, Sina, gestaltet. Ich bin Somatic Coach und begeistere mich dafür, Räume zu schaffen, in denen echte Verbindung, innere Transformation und Gemeinschaft möglich werden. Mit einem tiefen Fokus auf Körper, Atem und die Verbindung mit den eigenen Emotionen, begleite ich Menschen dabei, ihre innere Stärke und Erdung zu entdecken und gleichzeitig Freude und Leichtigkeit durch gemeinsame Erlebnisse zu erfahren.
🌐 www.sinawellmann.de
📷 Instagram: @sinawellmann_coaching
—————————
ENGLISH VERSION:
Flowing into a New Season – Spring Equinox Ceremony
Immerse yourself in an evening of connection – with yourself, your body, and a nourishing community.
The Spring Equinox is a time of balance and new beginnings. As the seasons shift, I invite you to flow with this transition through movement, breath, and sound.
Together, we create a safe and supportive space where you can:
✨ Feel your body – through flowing, gentle movements
✨ Connect with your breath – to find balance, clarity, and vitality
✨ Discover your voice and self-expression – through free and intuitive toning and singing
✨ Experience presence and community – supported and strengthened by a circle that holds you
Look forward to a nourishing cacao ritual, conscious breathwork, and the magic of shared sound. Everyone is welcome – just as they are.
Let yourself be inspired, find your inner balance, and welcome the spring with an open heart.
Date: 22.03.25
Time: 7:00 PM–9:30 PM
Location: Frei &amp; Sein, Zwinglistraße 5, Berlin Moabit
Price: €25.00 (+ticket fees)
Language: German/English
Host: This evening will be hosted by me, Sina, a somatic coach and facilitator passionate about creating spaces for authentic connection, inner transformation, and community. With a deep focus on the body, breath and one's emotional landscape, I guide individuals in discovering their inner strength and grounding while embracing joy and ease through shared experiences.
🌐 www.sinawellmann.de
📷 Instagram: @sinawellmann_coaching
    It is organized by Sina Wellmann and will last for Dauer nicht verfügbar. 
    Key topics and themes include: Events in Deutschland, Events in Berlin, Events in Berlin, Berlin Parties, Berlin Gesundheit Parties, #health, #meditation, #singing, #cacao, #connect, #breathe, #move, #somaticmovement, #mental_health, #berlin_events.
    </t>
        </is>
      </c>
      <c r="P748" t="inlineStr">
        <is>
          <t>[-4.32597399e-02  8.66174474e-02  2.19270885e-02  2.03441083e-02
  3.89799327e-02  3.77801098e-02 -5.62324096e-03  2.44583283e-02
  3.24192382e-02 -1.64701063e-02  1.84880439e-02 -5.42705506e-02
 -2.09270492e-02  3.41692241e-03  9.65745840e-03  3.15689519e-02
 -5.65888323e-02  1.80849526e-02 -1.03305489e-01  9.56555307e-02
  2.06116550e-02 -9.34645012e-02 -1.60096772e-02  9.81967673e-02
 -1.08051123e-02 -6.30441029e-03 -8.62826109e-02 -8.37421510e-03
 -4.95645741e-04  6.50986135e-02  1.90190338e-02 -6.31420501e-03
 -9.65309739e-02 -2.75100041e-02  1.77819084e-03  3.13736163e-02
  1.42870992e-01 -7.16897324e-02 -7.82588944e-02  3.83506976e-02
  1.54702282e-02  1.46788340e-02 -2.84483675e-02  8.30886979e-03
  5.11304028e-02  1.10797524e-01 -2.12044735e-02  2.62821615e-02
 -8.50441381e-02  3.85774858e-02 -3.31336707e-02 -1.74168288e-03
  2.60630995e-02  8.27001482e-02  1.19527280e-02  4.97878008e-02
 -4.88870703e-02 -1.13841601e-01 -6.19194657e-03 -9.18700173e-03
  1.00330785e-02  2.18482092e-02 -4.82167862e-03  1.97752919e-02
 -5.97654954e-02  8.91985372e-03 -3.92092168e-02  5.38332155e-03
  6.95627332e-02  8.20705853e-03  2.85224300e-02 -1.22308299e-01
 -2.41086837e-02  2.58592758e-02 -1.73451118e-02  6.75946772e-02
 -5.37369326e-02 -6.79763127e-03 -1.85373817e-02 -1.31354734e-01
  2.54123565e-02 -8.63101184e-02  2.30453666e-02 -4.82022800e-02
  2.72537190e-02 -5.16945310e-02 -3.33801657e-02 -7.96023756e-03
  2.31114458e-02  4.11214381e-02 -4.61230353e-02  1.03124091e-02
 -1.21395923e-01 -3.94375175e-02  5.33163436e-02  3.48950215e-02
 -6.15745969e-02  6.51444867e-02  8.94584954e-02  3.18968296e-02
 -3.28580174e-03  5.39683402e-02 -3.50860171e-02  1.13159018e-02
 -2.89127417e-02 -5.09583317e-02 -6.65538758e-02 -2.71183420e-02
 -1.48551185e-02 -2.86474284e-02 -6.68480201e-03 -1.07760236e-01
  8.86047557e-02 -2.98739392e-02  5.82070788e-03  1.11998647e-01
 -5.30118048e-02 -5.19143529e-02 -4.64097336e-02  7.86866024e-02
  2.86431443e-02  1.71618517e-02 -2.55082231e-02 -1.60355419e-02
  3.30582783e-02  2.45156772e-02  1.93639249e-02  1.54164850e-32
  4.33069021e-02 -9.73196477e-02  1.53775290e-02 -1.06503554e-02
  8.02041367e-02  6.99602952e-03 -1.01596899e-02 -3.59114036e-02
  5.55452369e-02 -1.83408223e-02 -7.31208771e-02 -3.58440764e-02
 -2.89672520e-02 -2.02615812e-01 -5.19314408e-03 -9.67040136e-02
 -2.40390524e-02 -4.87013832e-02 -3.04363295e-02 -2.78907064e-02
 -4.71726339e-03  4.79982086e-02 -4.69668992e-02 -4.33156304e-02
 -2.13577580e-02  6.65666312e-02 -6.03024364e-02 -6.83751004e-03
 -2.10779198e-02  6.28347397e-02  4.40299734e-02 -4.37153652e-02
 -7.93167353e-02 -4.39673997e-02 -2.40881257e-02 -7.52781183e-02
 -1.31809432e-02 -5.96656762e-02 -3.24487127e-02 -1.91012621e-02
  1.44908596e-02 -4.67520468e-02 -1.04716979e-01  5.07052392e-02
 -5.12782624e-03  4.62708585e-02  2.20451169e-02  7.10550845e-02
  2.03978524e-01 -2.57193744e-02  5.78432456e-02  1.44091109e-02
  4.44748774e-02 -5.46065308e-02  2.29074527e-02  8.62029791e-02
 -7.42889289e-03 -2.38621756e-02 -9.00168866e-02  5.17089432e-03
 -3.55185531e-02  6.64196461e-02 -1.93855837e-02 -2.97332816e-02
  3.33615877e-02 -5.55107109e-02  9.13243159e-04  5.69359437e-02
 -1.32591194e-02 -3.80789824e-02 -2.14665048e-02  3.92014459e-02
 -2.92535573e-02 -3.22330445e-02  2.32003294e-02  1.33300330e-02
  7.36290887e-02  3.91692072e-02 -8.28958079e-02  4.69784364e-02
 -3.53872813e-02  4.46221940e-02  2.77525699e-03  5.24851605e-02
  3.35427783e-02 -5.85845634e-02 -2.77957972e-03  4.79276255e-02
 -5.28832413e-02  3.57010774e-02  1.04955211e-01  5.99651076e-02
  3.23946327e-02  4.06338042e-03 -1.88900623e-02 -1.57560677e-32
  1.57473574e-03  2.51658969e-02 -4.36577834e-02  7.72219747e-02
  3.76481526e-02  1.25623345e-01 -6.66515157e-03  1.22112976e-02
  8.29893071e-03 -2.60136346e-03  1.77565664e-02 -3.61147597e-02
  1.88433193e-02  2.90622320e-02 -4.85831359e-03 -3.35926712e-02
  1.44277317e-02  9.32654440e-02  3.21877860e-02  3.21598947e-02
  8.61064643e-02  5.21787740e-02 -3.18627506e-02  4.80306111e-02
 -1.70153268e-02  6.91395327e-02  2.66893040e-02  9.04541183e-03
  5.99321313e-02 -4.10521124e-03  1.75905169e-03  5.45353778e-02
 -7.15545937e-02 -8.44676234e-03 -1.11092010e-03 -5.70792519e-03
  1.58999357e-02  3.93704064e-02 -7.57276937e-02 -5.93822030e-03
  3.88813987e-02  1.26179606e-02 -3.58523093e-02  5.85021004e-02
  4.13802601e-02  3.44157070e-02 -5.48133180e-02 -3.88061553e-02
 -9.09073651e-03  5.76082803e-03 -3.65851410e-02  2.83766445e-03
 -9.72000062e-02  1.80896616e-03  7.56933466e-02  8.52847323e-02
 -3.87304015e-02 -1.11755960e-01 -9.87306386e-02 -8.39924999e-03
  5.58603592e-02 -6.16645813e-03 -4.65385057e-02 -7.86893219e-02
  4.01572958e-02 -7.10877450e-03 -5.85435284e-03 -2.80003212e-02
 -4.68918675e-04  1.35184275e-02 -3.41562741e-03 -4.02929075e-02
 -4.72460352e-02  4.21363860e-03 -3.79931293e-02  6.47105575e-02
  9.07297358e-02 -5.21331802e-02 -5.96535439e-03  8.12254846e-03
 -1.03177063e-01  6.77030012e-02 -1.00349886e-02  3.41297239e-02
  3.95722920e-03  7.89254997e-03 -8.57834071e-02  6.03184551e-02
  4.72916327e-02  1.09183993e-02 -2.33410168e-02  5.33360615e-02
  1.98724326e-02  1.28256641e-02  1.91069674e-02 -7.37620667e-08
  4.67663370e-02  3.51580023e-03 -2.34152395e-02 -2.73832120e-02
  2.32255738e-02 -6.44915774e-02 -1.11017665e-02 -5.18322326e-02
 -6.13478757e-02  2.89773196e-02  2.32820567e-02  6.10998683e-02
  2.26298533e-02  6.82057522e-04 -8.62959474e-02 -5.13596386e-02
 -6.15330935e-02 -6.88178763e-02 -7.64644742e-02 -4.91007715e-02
 -4.49289419e-02 -6.73052892e-02  1.30497888e-02 -3.74503061e-02
  2.97675375e-02 -3.38673294e-02 -6.14148714e-02  7.51169845e-02
  6.28932752e-03 -6.85046762e-02 -3.38932276e-02 -7.37323891e-03
 -7.37219676e-02 -2.09237523e-02 -1.34326294e-01  1.34354476e-02
 -3.76576558e-02  7.51060918e-02  2.61836648e-02 -4.29923832e-02
  3.78991887e-02  1.64406151e-02  1.90784764e-02  6.85389563e-02
  5.52271679e-02  1.78126749e-02  6.47780392e-03 -3.03151142e-02
  3.03499075e-03 -1.16836661e-02 -9.76630002e-02 -5.74500076e-02
  3.77017073e-02  4.08991799e-02 -4.64812890e-02  9.02790800e-02
 -3.01677324e-02 -1.56839881e-02  5.21709435e-02 -2.11263075e-02
 -4.68302071e-02  4.48704883e-03 -3.92762348e-02  3.47383134e-02]</t>
        </is>
      </c>
    </row>
    <row r="749">
      <c r="A749" s="1" t="n">
        <v>747</v>
      </c>
      <c r="B749" t="n">
        <v>748</v>
      </c>
      <c r="C749" t="inlineStr">
        <is>
          <t>Craft Your Story: Block Print Workshop</t>
        </is>
      </c>
      <c r="D749" t="inlineStr">
        <is>
          <t>Saturday, 22 February</t>
        </is>
      </c>
      <c r="E749" t="inlineStr">
        <is>
          <t>co.up community space</t>
        </is>
      </c>
      <c r="F749" t="inlineStr">
        <is>
          <t>Adalbertstraße 8 10999 Berlin, Show map</t>
        </is>
      </c>
      <c r="G749" t="inlineStr">
        <is>
          <t>arts</t>
        </is>
      </c>
      <c r="H749" t="inlineStr">
        <is>
          <t>€44 – €54</t>
        </is>
      </c>
      <c r="I749" t="inlineStr">
        <is>
          <t>https://www.eventbrite.de/e/craft-your-story-block-print-workshop-registration-1120588583619?aff=ebdssbdestsearch</t>
        </is>
      </c>
      <c r="J749" t="inlineStr">
        <is>
          <t>Craft Your Story: Block Print Workshop
Join us for a unique creative woodblock print experience!
(Workshop in English: German assistance available. Keine weitreichenden Englischkenntnisse nötig. Deutsche Unterstützung vor Ort bei Bedarf.)
Learn to block print your own functional art.
Discover the art of traditional woodblock printing with a modern, sustainable twist. Whether you're a beginner or experienced designer, this immersive workshop is perfect for anyone who appreciates craftsmanship, sustainability, and creativity.
What You'll Learn:
The history and modern applications of woodblock printing.
Stories from Bagru and the studios we work with in India.
How to create your own designs using hand-carved woodblocks and eco-friendly inks.
Techniques for printing on organic cotton fabrics and creating sustainable art pieces.
We will share more about our passion for wearable and functional art.
We will inspire you to recycle clothing with printing and revamp your closet.
What You'll Work With:
All materials for the workshop are provided.
A curated collection of hand-carved blocks.
Non-toxic, biodegradable fabric inks for safe and sustainable printing.
All the tools you need: brushes, dampers, scissors, rulers, pencils, irons and aprons.
Cotton fabric for test prints.
Choose an organic cotton tea towel or
a sea salt-dyed organic cotton maxi tote bag for your final design.
Or the star of the show- our myrobalan and pomegranate maxi bag.
Additional print surfaces are available if time allows.
What You'll Take Home:
You can choose your print surface for your hand-printed functional art.
Organic cotton tea towel or sea salt-dyed organic maxi tote bag.
Or the Myrobalan and Pomegranate maxi bag.
A deeper understanding of sustainable crafting techniques.
The confidence to continue exploring eco-friendly art and design.
A new outlook on textiles and sustainability and joining a growing community.
Your growing collection of test prints that you will treasure.
Creative shout out to Valentina!
Valentina's work during the workshop was truly inspiring—some participants even likened her designs to Kandinsky's artistry. Quietly and meticulously, she worked with the smallest blocks and tools, creating an absolute masterpiece. Valentina, we love your bag and can't wait to see what you create next!
What Other Participants Say:
"It was a nice working atmosphere, very generous supply of tools, stamps &amp; inks. Thanks." Kathrin
"I would like to experience something new. I am not too hard on myself to achieve anything huge; I just want to have fun. LOVE IT" Maja
"Learn about the technique and experiment, get inspired, and have fun. FUN! I want to do it more." Ania
Our Crafting Voxpop:
We offer personalised guidance:
Small group size (up to 8 participants) for individual instruction.
A beautiful community space with Tea + Cofee + Milk (+ Almond Milk) for self service.
A collection of books on block printing, African and Indian textiles for inspiration.
Why This Workshop?
Exclusive access: Materials and techniques that reflect centuries of craftsmanship.
Eco-Conscious design: We follow sustainable principles.
An earth-friendly approach from fabrics to the final printing process.
Personalised guidance: Small group, one-on-one feedback
Expert facilitator, helping you refine your designs and techniques.
Take-Home creations: unique, handcrafted pieces you created that you will LOVE!
Māya workshops are available in #OfflineMode only.
"Seeing the inspiring work of our participants reminds me why I’m so committed to sustainable printmaking and creative exploration. I’m excited to build a community that values creativity and sustainability just as much as I do. If you’re ready to make impactful art, join me on this journey of creativity!"
Lizane Louw, Founder and Creative Director, Māya.
Ready to Craft Your Story? Register now and secure your spot!
For more information, get in touch with us at: lizane@ateliermaya.eu
Discover more about Māya: Māya Instagram
Discover more about Lizane: Lizane Louw - Visual Artist I Journalist I Designer</t>
        </is>
      </c>
      <c r="K749" t="inlineStr">
        <is>
          <t>Māya</t>
        </is>
      </c>
      <c r="L749" t="inlineStr">
        <is>
          <t>Refund Policy
Refunds up to 7 days before event</t>
        </is>
      </c>
      <c r="M749" t="inlineStr">
        <is>
          <t>Dauer nicht verfügbar</t>
        </is>
      </c>
      <c r="N749" t="inlineStr">
        <is>
          <t>Germany Events, Berlin Events, Things to do in Berlin, Berlin Classes, Berlin Arts Classes, #sustainability, #crafts, #design, #textiles, #printing, #handmade, #textiledesign, #textile_art, #handmade_crafts, #printing_workshops</t>
        </is>
      </c>
      <c r="O749" t="inlineStr">
        <is>
          <t xml:space="preserve">
    The event titled "Craft Your Story: Block Print Workshop" is scheduled to take place on Saturday, 22 February at co.up community space, 
    specifically at Adalbertstraße 8 10999 Berlin, Show map. This event falls under the "arts" category. 
    Description: Craft Your Story: Block Print Workshop
Join us for a unique creative woodblock print experience!
(Workshop in English: German assistance available. Keine weitreichenden Englischkenntnisse nötig. Deutsche Unterstützung vor Ort bei Bedarf.)
Learn to block print your own functional art.
Discover the art of traditional woodblock printing with a modern, sustainable twist. Whether you're a beginner or experienced designer, this immersive workshop is perfect for anyone who appreciates craftsmanship, sustainability, and creativity.
What You'll Learn:
The history and modern applications of woodblock printing.
Stories from Bagru and the studios we work with in India.
How to create your own designs using hand-carved woodblocks and eco-friendly inks.
Techniques for printing on organic cotton fabrics and creating sustainable art pieces.
We will share more about our passion for wearable and functional art.
We will inspire you to recycle clothing with printing and revamp your closet.
What You'll Work With:
All materials for the workshop are provided.
A curated collection of hand-carved blocks.
Non-toxic, biodegradable fabric inks for safe and sustainable printing.
All the tools you need: brushes, dampers, scissors, rulers, pencils, irons and aprons.
Cotton fabric for test prints.
Choose an organic cotton tea towel or
a sea salt-dyed organic cotton maxi tote bag for your final design.
Or the star of the show- our myrobalan and pomegranate maxi bag.
Additional print surfaces are available if time allows.
What You'll Take Home:
You can choose your print surface for your hand-printed functional art.
Organic cotton tea towel or sea salt-dyed organic maxi tote bag.
Or the Myrobalan and Pomegranate maxi bag.
A deeper understanding of sustainable crafting techniques.
The confidence to continue exploring eco-friendly art and design.
A new outlook on textiles and sustainability and joining a growing community.
Your growing collection of test prints that you will treasure.
Creative shout out to Valentina!
Valentina's work during the workshop was truly inspiring—some participants even likened her designs to Kandinsky's artistry. Quietly and meticulously, she worked with the smallest blocks and tools, creating an absolute masterpiece. Valentina, we love your bag and can't wait to see what you create next!
What Other Participants Say:
"It was a nice working atmosphere, very generous supply of tools, stamps &amp; inks. Thanks." Kathrin
"I would like to experience something new. I am not too hard on myself to achieve anything huge; I just want to have fun. LOVE IT" Maja
"Learn about the technique and experiment, get inspired, and have fun. FUN! I want to do it more." Ania
Our Crafting Voxpop:
We offer personalised guidance:
Small group size (up to 8 participants) for individual instruction.
A beautiful community space with Tea + Cofee + Milk (+ Almond Milk) for self service.
A collection of books on block printing, African and Indian textiles for inspiration.
Why This Workshop?
Exclusive access: Materials and techniques that reflect centuries of craftsmanship.
Eco-Conscious design: We follow sustainable principles.
An earth-friendly approach from fabrics to the final printing process.
Personalised guidance: Small group, one-on-one feedback
Expert facilitator, helping you refine your designs and techniques.
Take-Home creations: unique, handcrafted pieces you created that you will LOVE!
Māya workshops are available in #OfflineMode only.
"Seeing the inspiring work of our participants reminds me why I’m so committed to sustainable printmaking and creative exploration. I’m excited to build a community that values creativity and sustainability just as much as I do. If you’re ready to make impactful art, join me on this journey of creativity!"
Lizane Louw, Founder and Creative Director, Māya.
Ready to Craft Your Story? Register now and secure your spot!
For more information, get in touch with us at: lizane@ateliermaya.eu
Discover more about Māya: Māya Instagram
Discover more about Lizane: Lizane Louw - Visual Artist I Journalist I Designer
    It is organized by Māya and will last for Dauer nicht verfügbar. 
    Key topics and themes include: Germany Events, Berlin Events, Things to do in Berlin, Berlin Classes, Berlin Arts Classes, #sustainability, #crafts, #design, #textiles, #printing, #handmade, #textiledesign, #textile_art, #handmade_crafts, #printing_workshops.
    </t>
        </is>
      </c>
      <c r="P749" t="inlineStr">
        <is>
          <t>[-6.22797906e-02  4.56374735e-02 -3.60795185e-02  5.20607457e-02
  3.05694696e-02  2.81337127e-02 -4.11997736e-02 -5.12637990e-03
 -5.84852658e-02 -1.54228350e-02 -1.88831706e-02  3.72891128e-03
 -4.18640971e-02  5.95582537e-02 -1.41297141e-02  3.09509654e-02
  6.26217425e-02  1.31149106e-02  5.26406579e-02 -2.76150042e-03
  1.84580218e-02 -4.49825935e-02  4.72677909e-02  1.70013576e-03
 -9.04337317e-03  2.51048170e-02 -5.26629649e-02 -4.03628051e-02
  6.53957799e-02 -5.42472899e-02  3.91112976e-02  9.26748198e-03
  1.28177321e-02  1.81307402e-02  1.19767636e-01  1.95317026e-02
  3.96292657e-02 -3.23606171e-02  5.86019978e-02 -5.87147623e-02
 -1.56382844e-02 -2.77110171e-02 -3.52302045e-02 -2.62177247e-03
  2.04534810e-02 -1.45046972e-02 -2.37795394e-02  3.91882546e-02
 -3.41006480e-02  2.70643104e-02  2.16654018e-02 -4.05978113e-02
 -9.10614524e-03 -1.14100561e-01  5.83110191e-02 -7.01219663e-02
  1.76905841e-02 -4.59243841e-02  2.32383963e-02 -4.78976443e-02
 -4.54137623e-02  4.92027365e-02 -1.05365157e-01  7.18048867e-03
  2.91835293e-02 -1.18143205e-02 -8.03746134e-02  1.77854657e-01
  6.24408107e-03 -3.12727280e-02  1.53396437e-02  7.16122705e-03
  4.78756540e-02  5.32179363e-02  1.25838280e-01 -7.74065703e-02
 -4.38820496e-02  7.52280513e-03 -4.75281961e-02 -4.93051633e-02
 -6.41130134e-02  5.75997792e-02 -2.78629158e-02  4.90881316e-02
 -1.20919161e-01 -3.60115692e-02  5.07866964e-03  8.91119242e-02
  5.04890867e-02 -2.40623821e-02  3.77646722e-02  6.42768294e-02
 -2.04508305e-02  1.14681432e-02 -1.88802946e-02 -2.95941340e-04
 -9.96057410e-04  8.26585572e-03  3.98454182e-02  4.90232650e-03
  1.34646175e-02 -5.86646609e-03 -3.52753066e-02 -9.51526687e-02
 -7.42172077e-02 -1.06712036e-01 -6.30220696e-02 -2.72438843e-02
 -3.53191979e-02 -3.28114592e-02 -1.42003633e-02  1.22301364e-02
 -2.68916320e-02 -9.96658672e-03 -1.70424636e-02 -3.61001194e-02
  3.84658575e-02 -2.68286802e-02  5.68309389e-02  1.19283376e-02
 -2.90011838e-02  6.27511591e-02  1.26057919e-02 -2.27621365e-02
 -7.23750666e-02  1.42772496e-02  9.65463594e-02  3.11958164e-33
  5.45722507e-02  2.40256265e-02 -2.87584644e-02  5.90784326e-02
  1.48329765e-01  1.65070388e-02 -1.64202843e-02 -4.19797897e-02
  2.43034703e-03  8.09325576e-02  2.05404926e-02 -8.40137750e-02
  1.77176315e-02  1.00130424e-01  4.33538668e-03 -3.02893817e-02
  1.94169208e-02 -8.24764669e-02  3.77246994e-03  7.14631751e-02
 -6.46291077e-02 -4.73582633e-02  5.11607789e-02  5.63748814e-02
  4.84347856e-03  9.19047147e-02  4.57201339e-02  8.94769561e-03
 -4.15127054e-02  2.84840055e-02  1.21109998e-02 -4.98241466e-03
 -1.78785771e-02 -6.20992929e-02 -4.08681743e-02  2.20145117e-02
  1.77684389e-02 -7.30059072e-02  5.14757773e-03  5.53386379e-03
 -3.67594771e-02 -3.46036926e-02 -7.66805932e-02 -3.13374996e-02
  6.60602599e-02  6.95349574e-02  9.35374722e-02  3.25741395e-02
 -8.89200997e-03 -3.38550173e-02 -2.11395454e-02  5.31021617e-02
 -1.38704758e-02 -3.62305343e-02  1.77080091e-02 -4.16172929e-02
  1.49842594e-02 -9.55725312e-02  5.17195724e-02 -5.14048785e-02
  5.93861789e-02  1.06504180e-01 -2.76056398e-02  4.41736318e-02
 -6.87806532e-02 -5.54767018e-03  3.87911387e-02 -5.34517318e-02
  8.17439146e-03 -1.01889729e-01 -6.51785359e-02 -5.27090095e-02
  1.26799671e-02 -2.61877440e-02 -1.87544581e-02  1.03126526e-01
 -7.86441844e-03 -1.64319426e-02 -1.41051142e-02  2.59817094e-02
 -4.59790193e-02  6.87008873e-02 -5.66986948e-02 -9.30152833e-02
 -4.55564167e-03 -1.41666522e-02  3.38922217e-02  2.94686407e-02
 -3.11056580e-02  2.01825444e-02 -6.71426859e-03 -6.73463345e-02
  5.40558845e-02 -9.25095566e-03  1.24678919e-02 -5.36840262e-33
  4.50264141e-02 -3.19791026e-02 -3.40182744e-02 -6.21820949e-02
  3.65768261e-02 -7.23066255e-02 -7.87474215e-02 -1.07448073e-02
  2.69527882e-02  4.71087061e-02  3.03379702e-03  8.65262095e-03
  5.76304272e-03  7.95942321e-02 -3.70136462e-02  1.77445244e-02
 -1.71439687e-03  6.88475296e-02 -4.77329344e-02 -3.18676643e-02
 -3.61746959e-02  3.80217396e-02 -2.12567151e-02  5.82501814e-02
 -7.35362545e-02  7.34269619e-02  3.64613682e-02  9.83740855e-03
  6.61128536e-02 -4.31121048e-03 -3.97216789e-02 -8.18479583e-02
  6.23550341e-02  1.12301679e-02  5.77500314e-02 -6.24790462e-03
  4.73674759e-02 -2.92308331e-02  6.00214005e-02 -7.86987096e-02
  4.78095151e-02  2.98504010e-02 -5.68733960e-02  4.94616805e-03
 -2.87022647e-02 -5.77421561e-02 -1.19682349e-01 -3.64888087e-02
  2.48694117e-03 -1.40956966e-02  2.36906949e-02  2.94502769e-02
  1.44396396e-02 -1.12162299e-01  2.47995444e-02 -2.52124667e-02
 -3.33637819e-02 -5.21714687e-02  3.91444676e-02  1.30367383e-01
 -6.93484843e-02  7.33701363e-02 -1.22439293e-02  5.15553728e-03
  5.83418608e-02 -5.61256781e-02  4.65144590e-03 -1.85512509e-02
 -4.77397814e-02 -3.52757680e-03 -3.46737951e-02  1.26105383e-01
 -4.08703042e-03  2.83807591e-02 -2.55593620e-02  2.92614643e-02
  7.68717900e-02  6.70860633e-02  1.08567188e-02  1.59480162e-02
  1.69244520e-02  3.94660830e-02 -4.78739142e-02  4.29893732e-02
  6.95118681e-02  6.81129172e-02 -8.89841914e-02  2.16838829e-02
  1.07934931e-03 -1.52984383e-02  2.87429150e-02  3.96181904e-02
  1.97146535e-02  1.01220861e-01  4.86732721e-02 -5.06094793e-08
 -3.92700732e-02 -1.78967603e-02  5.81953973e-02 -6.87193274e-02
 -4.55880947e-02 -1.64990891e-02  5.43841720e-02 -7.39299357e-02
 -7.23623186e-02 -2.96305623e-02  3.92903984e-02 -6.26770929e-02
 -4.99977469e-02  4.15526927e-02  3.82832736e-02 -7.10477214e-03
  2.00541168e-02  2.31566210e-03 -3.16677466e-02 -8.49468783e-02
  9.75510031e-02 -8.83279592e-02  6.64641038e-02  1.50833484e-02
 -8.99049640e-02 -3.19405124e-02 -2.14112289e-02 -4.75040637e-02
  3.79476510e-02 -3.06057148e-02  4.58055692e-05  8.86018723e-02
  4.14186977e-02  7.24110529e-02  1.60383452e-02 -6.86346814e-02
 -4.49416414e-02 -7.49099851e-02 -1.30309202e-02  7.65216500e-02
 -1.25824299e-03 -2.03797780e-02 -3.37200402e-03 -2.44265031e-02
 -2.19256952e-02 -2.80734152e-02  3.13339941e-03 -3.78430150e-02
 -1.10763527e-01  1.06227808e-01 -2.78781131e-02 -5.95643185e-02
  9.41687897e-02  8.15617070e-02  3.42842676e-02  4.38381918e-03
 -5.18526249e-02 -1.76390074e-02  1.15918942e-01  3.21955420e-02
  1.30662536e-02 -6.77725002e-02 -9.79153067e-02  6.46856576e-02]</t>
        </is>
      </c>
    </row>
    <row r="750">
      <c r="A750" s="1" t="n">
        <v>748</v>
      </c>
      <c r="B750" t="n">
        <v>749</v>
      </c>
      <c r="C750" t="inlineStr">
        <is>
          <t>REBIRTH 2025 – Abend für Hypnose, Musikfrequenzen, energetische Berührungen</t>
        </is>
      </c>
      <c r="D750" t="inlineStr">
        <is>
          <t>Saturday, March 22</t>
        </is>
      </c>
      <c r="E750" t="inlineStr">
        <is>
          <t>Derag Livinghotel Weißensee</t>
        </is>
      </c>
      <c r="F750" t="inlineStr">
        <is>
          <t>Parkstraße 87 13086 Berlin, Show map</t>
        </is>
      </c>
      <c r="G750" t="inlineStr">
        <is>
          <t>spirituality</t>
        </is>
      </c>
      <c r="H750" t="inlineStr">
        <is>
          <t>Kostenlos</t>
        </is>
      </c>
      <c r="I750" t="inlineStr">
        <is>
          <t>https://www.eventbrite.de/e/rebirth-2025-abend-fur-hypnose-musikfrequenzen-energetische-beruhrungen-tickets-1100133762699?aff=ebdssbdestsearch</t>
        </is>
      </c>
      <c r="J750" t="inlineStr">
        <is>
          <t>Über die Veranstaltung
✨ HYPNO-MASSAGE ABEND IM HOTEL LIVING BERLIN ✨Ein besonderer Abend – Entspannung, Klang und emotionale Transformation
Tauche ein in eine magische Erfahrung, bei der Klang, Berührung und Energiearbeit perfekt harmonieren – und erlebe alles mit leuchtenden Silent Disco Kopfhörern, die dich in eine ganz neue Dimension der Entspannung entführen. – getragen von der besonderen Energie einer Gruppe.
Was dich erwartet:
Hypnomassage: Sanfte, hypnotische Berührungen fördern tiefe Entspannung und emotionale Befreiung.
Silent Disco Headphones: Lausche speziell abgestimmten Klängen, Musik und hypnotischen Sequenzen, die dich von äußeren Ablenkungen abschirmen und eine intensivere Verbindung zu dir selbst schaffen – untermalt von der leuchtenden Atmosphäre der Kopfhörer.
Transformierende Klänge: Musik, die dich trägt, innerlich öffnet und den Raum mit Energie erfüllt.
Craniosacrale Energiearbeit mit Katrin Eilenberger: Fein abgestimmte Energiearbeit, die deinen Körper in Harmonie bringt und dich stärkt.
Emotionale Freiheit: Ein Abend, der dich tief berührt und deine Energien ins Gleichgewicht bringt.
📅 Wann:
22. März 2025 – 19:00 Uhr
📍 Ort: Hotel Living Berlin Weißensee
💶 Beitrag: Early Birds 49 Euro, Ticket 70 Euro pro Person(Maximal 15 Plätze – sichere dir deinen Platz rechtzeitig!)
📩 Jetzt anmelden: Bei Fragen: kontaktiere mich per WhatsApp: 0176-77689050
🌌 Ein Abend voller Ruhe, Energie und Transformation. Komm vorbei und lass dich berühren – im wahrsten Sinne des Wortes.</t>
        </is>
      </c>
      <c r="K750" t="inlineStr">
        <is>
          <t>Jafeth Mariani</t>
        </is>
      </c>
      <c r="L750" t="inlineStr">
        <is>
          <t>Refund Policy
Refunds up to 7 days before event</t>
        </is>
      </c>
      <c r="M750" t="inlineStr">
        <is>
          <t>Event lasts 3 hours</t>
        </is>
      </c>
      <c r="N750" t="inlineStr">
        <is>
          <t>Germany Events, Berlin Events, Things to do in Berlin, Berlin Other, Berlin Spirituality Other, #transformation, #entspannung, #silentdisco, #hypnomassage</t>
        </is>
      </c>
      <c r="O750" t="inlineStr">
        <is>
          <t xml:space="preserve">
    The event titled "REBIRTH 2025 – Abend für Hypnose, Musikfrequenzen, energetische Berührungen" is scheduled to take place on Saturday, March 22 at Derag Livinghotel Weißensee, 
    specifically at Parkstraße 87 13086 Berlin, Show map. This event falls under the "spirituality" category. 
    Description: Über die Veranstaltung
✨ HYPNO-MASSAGE ABEND IM HOTEL LIVING BERLIN ✨Ein besonderer Abend – Entspannung, Klang und emotionale Transformation
Tauche ein in eine magische Erfahrung, bei der Klang, Berührung und Energiearbeit perfekt harmonieren – und erlebe alles mit leuchtenden Silent Disco Kopfhörern, die dich in eine ganz neue Dimension der Entspannung entführen. – getragen von der besonderen Energie einer Gruppe.
Was dich erwartet:
Hypnomassage: Sanfte, hypnotische Berührungen fördern tiefe Entspannung und emotionale Befreiung.
Silent Disco Headphones: Lausche speziell abgestimmten Klängen, Musik und hypnotischen Sequenzen, die dich von äußeren Ablenkungen abschirmen und eine intensivere Verbindung zu dir selbst schaffen – untermalt von der leuchtenden Atmosphäre der Kopfhörer.
Transformierende Klänge: Musik, die dich trägt, innerlich öffnet und den Raum mit Energie erfüllt.
Craniosacrale Energiearbeit mit Katrin Eilenberger: Fein abgestimmte Energiearbeit, die deinen Körper in Harmonie bringt und dich stärkt.
Emotionale Freiheit: Ein Abend, der dich tief berührt und deine Energien ins Gleichgewicht bringt.
📅 Wann:
22. März 2025 – 19:00 Uhr
📍 Ort: Hotel Living Berlin Weißensee
💶 Beitrag: Early Birds 49 Euro, Ticket 70 Euro pro Person(Maximal 15 Plätze – sichere dir deinen Platz rechtzeitig!)
📩 Jetzt anmelden: Bei Fragen: kontaktiere mich per WhatsApp: 0176-77689050
🌌 Ein Abend voller Ruhe, Energie und Transformation. Komm vorbei und lass dich berühren – im wahrsten Sinne des Wortes.
    It is organized by Jafeth Mariani and will last for Event lasts 3 hours. 
    Key topics and themes include: Germany Events, Berlin Events, Things to do in Berlin, Berlin Other, Berlin Spirituality Other, #transformation, #entspannung, #silentdisco, #hypnomassage.
    </t>
        </is>
      </c>
      <c r="P750" t="inlineStr">
        <is>
          <t>[ 2.73465905e-02  4.30123173e-02 -1.59638617e-02  1.83964130e-02
 -2.04273071e-02  5.54179139e-02 -3.46158934e-03 -6.16010651e-02
  1.70302652e-02 -7.25196153e-02  5.13922647e-02 -7.00821802e-02
 -1.61906648e-02 -5.06201982e-02  3.67071927e-02  1.48185194e-02
  1.48766423e-02 -3.11681405e-02 -2.62402799e-02  3.36838812e-02
 -3.10750753e-02 -4.86774668e-02 -5.24359122e-02  7.32792318e-02
 -4.39092424e-03 -1.33286426e-02 -4.29924726e-02 -3.08177061e-02
 -1.58754596e-03  3.01910732e-02  5.23552895e-02  5.86949512e-02
 -6.45772070e-02 -5.48524372e-02  5.62561005e-02  8.22661519e-02
  9.31512788e-02 -5.22383228e-02  1.37269879e-02  7.41549134e-02
 -4.42274921e-02 -2.33929753e-02 -1.08593866e-01 -1.24323284e-02
  3.19128903e-03 -2.62051970e-02 -3.59752737e-02 -8.65021721e-02
 -1.01274073e-01 -1.65090954e-03  7.14325756e-02 -5.17013343e-03
  9.06748325e-02  1.61825698e-02 -2.28891689e-02 -1.45307230e-02
 -1.30307339e-02  6.53951475e-03  7.30912760e-02  4.72518317e-02
 -3.15787159e-02 -3.79381999e-02  2.91052815e-02 -1.54662281e-02
  4.80282865e-03  1.77378375e-02  1.68296508e-02 -7.24552153e-03
  6.77401572e-02 -9.47916508e-02  9.20069870e-03 -1.02306686e-01
  4.10279296e-02 -2.40200013e-03  3.56084593e-02  3.48273143e-02
 -2.72585656e-02 -3.34935002e-02 -6.06290251e-02 -7.60609210e-02
  9.40328017e-02 -4.77477051e-02  2.45981347e-02 -6.32291809e-02
 -1.68093871e-02 -2.91862581e-02 -2.22663768e-02  1.85060259e-02
 -8.39122608e-02  8.73292610e-02 -7.82923326e-02  1.73163339e-02
 -9.73281488e-02 -2.32709534e-02  8.30802415e-03 -1.68005992e-02
 -1.07399821e-01  3.62429619e-02  1.06751062e-01  1.20868124e-02
  2.30467673e-02  1.28173437e-02 -4.39272784e-02  3.14814262e-02
 -2.85779033e-02 -9.53122377e-02 -1.41745585e-03 -4.11448367e-02
 -1.00024752e-02 -4.44944873e-02 -8.80737156e-02 -5.30953556e-02
  2.97280680e-02 -5.94100244e-02  1.09650102e-02  9.50776115e-02
  2.30472330e-02  4.57574800e-02  5.61373569e-02 -5.82231171e-02
  1.22013777e-01  3.39039341e-02  8.27942565e-02 -4.48471159e-02
 -4.10779752e-02  2.46106237e-02  2.98758643e-03  1.23062482e-32
 -8.09913781e-03 -7.19032586e-02  1.36836180e-02  5.68756945e-02
  8.88921544e-02 -1.42765921e-02 -3.58245037e-02 -4.18354431e-03
  9.25073326e-02 -3.02208699e-02 -1.32712312e-02  8.72437190e-03
  9.53844190e-03 -1.36363760e-01 -2.70554516e-02 -6.72337711e-02
 -1.61092617e-02 -1.10114105e-02 -3.16442549e-02 -5.43111339e-02
 -3.62190157e-02  6.43055663e-02 -3.04460526e-02  2.21158713e-02
  3.99411954e-02  8.98936465e-02  2.88455039e-02 -2.76913010e-02
  4.16990779e-02  9.81412362e-03 -1.48179652e-02  6.63901621e-04
  3.41326818e-02 -7.83512890e-02  1.75736733e-02  2.74778754e-02
  3.89441811e-02  1.45146959e-02 -2.16183010e-02 -1.35213271e-01
  3.21030654e-02  1.53602110e-02 -1.03753649e-01 -7.91797228e-03
  1.79821365e-02  7.86625817e-02  3.32147665e-02 -4.94608618e-02
  1.14393122e-01 -8.66272836e-04 -7.36909881e-02  2.43563633e-02
 -4.23274450e-02 -3.69366258e-02  1.30994301e-02  5.35823479e-02
  2.31880452e-02 -3.85935456e-02  4.86316569e-02 -5.04706316e-02
  2.60177571e-02  8.15140158e-02  1.23357978e-02 -1.08578011e-01
  5.63822836e-02 -4.57970612e-02  3.61149125e-02 -6.65744692e-02
 -2.09399015e-02 -3.29538062e-02 -3.58268581e-02  3.09267640e-02
  6.07239567e-02 -2.85499915e-02  7.85963330e-03  2.35634465e-02
 -9.19780657e-02  4.73842844e-02 -4.55368869e-03 -2.22632885e-02
  1.78346094e-02  3.07313092e-02  7.39243925e-02  4.75610718e-02
  1.11837402e-01 -4.80762199e-02 -2.71697901e-03 -1.65493079e-02
 -1.07331663e-01  2.63595209e-02 -1.33916261e-02  9.09217894e-02
  9.61323604e-02  1.36731369e-02 -7.56476000e-02 -1.39736950e-32
  8.24277848e-02  1.86860422e-03 -8.63962024e-02 -9.29042790e-03
 -9.04443674e-03  1.01318426e-01 -2.70555764e-02  7.21377134e-02
 -3.16017754e-02  7.28113800e-02  1.00405984e-01 -2.44572833e-02
  1.34026874e-02  2.73084529e-02 -2.24686060e-02 -2.79142670e-02
 -4.10418436e-02  7.67605305e-02 -5.72601147e-02  9.84228030e-02
  8.54322407e-03  3.40861417e-02 -5.67141511e-02  6.68594672e-04
 -2.57569216e-02  6.77962825e-02  1.07390247e-01  1.99611131e-02
 -2.16893246e-03 -8.35666955e-02 -8.06745216e-02  1.17059043e-02
 -5.30954115e-02 -2.05430612e-02  4.32910956e-02 -1.76645070e-02
  6.56950334e-03  1.39338779e-03 -1.19791709e-01 -7.67265484e-02
 -4.82450500e-02  3.23141925e-02 -2.60196701e-02  2.88336724e-02
 -2.03595441e-02  2.22337414e-02 -7.47822523e-02 -9.77361691e-04
  7.04467995e-03  4.41742828e-03  4.95060021e-03 -4.37477119e-02
 -3.52188498e-02 -3.16870213e-02  9.85929277e-03  4.99289781e-02
 -9.78146940e-02 -7.62815997e-02 -4.66105007e-02  3.64654101e-02
  3.11594624e-02  4.54715043e-02 -2.62153260e-02 -2.72167586e-02
  3.11979838e-02  6.04820717e-03 -4.33275290e-02  4.26760204e-02
  3.76877896e-02 -8.02756753e-03  6.66851625e-02  3.88922133e-02
 -6.38623163e-02 -1.52585981e-02 -1.12388059e-01 -1.08930720e-02
  4.18574810e-02 -9.79235470e-02  3.65060270e-02  9.38589394e-04
 -9.57958251e-02  5.34892157e-02 -7.97189772e-02  4.18038107e-02
 -1.88904330e-02 -1.51793966e-02  3.48270647e-02  5.83885238e-03
 -3.27685587e-02  2.34174868e-03  1.05580629e-03  6.12963438e-02
 -2.51877196e-02  3.55675146e-02  3.52106020e-02 -6.72455798e-08
  9.13554057e-03  1.85022352e-03 -2.60474645e-02 -2.17405353e-02
  7.42372777e-03 -9.38359797e-02  5.21015599e-02 -9.93153080e-02
 -8.13721269e-02  9.84795839e-02  1.95662770e-03 -1.18462844e-02
  1.90697853e-02  4.23623323e-02 -8.37820470e-02 -4.46414463e-02
 -2.34458745e-02  3.75043899e-02 -2.12705657e-02 -2.67825499e-02
  1.82552896e-02 -1.38642620e-02  7.34762326e-02 -8.39437246e-02
  7.93870911e-02 -7.95035344e-03 -2.07108096e-03  2.68894769e-02
 -9.64691211e-03 -4.15226705e-02 -1.81679744e-02 -6.64469320e-03
 -4.51338291e-02 -2.20013279e-02 -5.34343980e-02 -9.00371000e-03
 -8.27141479e-02 -1.96479131e-02 -4.12364677e-02 -2.25284118e-02
  5.10242358e-02 -4.22014855e-02 -2.60159243e-02  4.75958586e-02
  1.60340164e-02 -8.43946263e-02  2.93104108e-02  1.73571091e-02
  3.93362856e-03  9.74721760e-02 -1.00610688e-01 -3.40965316e-02
  3.77981029e-02  6.84490195e-03  4.25376743e-02  5.18350080e-02
  2.16131788e-02  8.30956995e-02  2.30743492e-04 -1.53240259e-03
  5.72878011e-02 -1.69627797e-02 -4.29280028e-02  3.44636925e-02]</t>
        </is>
      </c>
    </row>
    <row r="751">
      <c r="A751" s="1" t="n">
        <v>749</v>
      </c>
      <c r="B751" t="n">
        <v>750</v>
      </c>
      <c r="C751" t="inlineStr">
        <is>
          <t>ThursDate</t>
        </is>
      </c>
      <c r="D751" t="inlineStr">
        <is>
          <t>Thursday, February 27</t>
        </is>
      </c>
      <c r="E751" t="inlineStr">
        <is>
          <t>MAXXIM CLUB BERLIN</t>
        </is>
      </c>
      <c r="F751" t="inlineStr">
        <is>
          <t>Joachimsthaler Straße 15 10719 Berlin, Show map</t>
        </is>
      </c>
      <c r="G751" t="inlineStr">
        <is>
          <t>other</t>
        </is>
      </c>
      <c r="H751" t="inlineStr">
        <is>
          <t>Kostenlos</t>
        </is>
      </c>
      <c r="I751" t="inlineStr">
        <is>
          <t>https://www.eventbrite.de/e/thursdate-tickets-1122997308179?aff=ebdssbdestsearch</t>
        </is>
      </c>
      <c r="J751" t="inlineStr">
        <is>
          <t>*Thursdate at MAXXIM Berlin*
Get ready to elevate your Thursday nights! Join us at MAXXIM for *Thursdate—the ultimate mid-week escape! Every Thursday from 10:30 PM, we’re turning up the heat with an electrifying mix of House and all-time Classics*. Whether you’re looking to dance the night away or just unwind with friends, Thursdate is the place to be.Expect top-notch vibes, incredible beats, and a party crowd that knows how to have a good time. Don’t miss out on Berlin’s hottest Thursday night event—where every date is a Thursdate!*Doors open at 10:30 PM | House &amp; Classics*Feel the new way of Discotainment !DJ DENNY D and DJ MELANOTischreservierung:
www.maxxim-berlin.de/reservierung
kontakt@maxxim-berlin.de oder gerne telefonisch unter 0176 322 895 95✪ COCKTAILS nur 8,50€ bis 24:00
✪ BOTTLESHOW
✪ FLASCHENSPECIAL 1l Absolut inkl. 2l Softs 90€
✪ KONFETTISHOOTER ✪ ✪ Geburtstagsspecials ✪DRESSCODE:
dress to impress / keine Sportkleidung</t>
        </is>
      </c>
      <c r="K751" t="inlineStr">
        <is>
          <t>MAXXIM CLUB BERLIN</t>
        </is>
      </c>
      <c r="L751" t="inlineStr">
        <is>
          <t>Refund Policy
Refunds up to 7 days before event</t>
        </is>
      </c>
      <c r="M751" t="inlineStr">
        <is>
          <t>Dauer nicht verfügbar</t>
        </is>
      </c>
      <c r="N751" t="inlineStr">
        <is>
          <t>Germany Events, Berlin Events, Things to do in Berlin, Berlin Parties, Berlin Other Parties, #dance, #music, #party, #dancing, #club, #disco, #berlin, #clubbing, #feiern, #maxxim</t>
        </is>
      </c>
      <c r="O751" t="inlineStr">
        <is>
          <t xml:space="preserve">
    The event titled "ThursDate" is scheduled to take place on Thursday, February 27 at MAXXIM CLUB BERLIN, 
    specifically at Joachimsthaler Straße 15 10719 Berlin, Show map. This event falls under the "other" category. 
    Description: *Thursdate at MAXXIM Berlin*
Get ready to elevate your Thursday nights! Join us at MAXXIM for *Thursdate—the ultimate mid-week escape! Every Thursday from 10:30 PM, we’re turning up the heat with an electrifying mix of House and all-time Classics*. Whether you’re looking to dance the night away or just unwind with friends, Thursdate is the place to be.Expect top-notch vibes, incredible beats, and a party crowd that knows how to have a good time. Don’t miss out on Berlin’s hottest Thursday night event—where every date is a Thursdate!*Doors open at 10:30 PM | House &amp; Classics*Feel the new way of Discotainment !DJ DENNY D and DJ MELANOTischreservierung:
www.maxxim-berlin.de/reservierung
kontakt@maxxim-berlin.de oder gerne telefonisch unter 0176 322 895 95✪ COCKTAILS nur 8,50€ bis 24:00
✪ BOTTLESHOW
✪ FLASCHENSPECIAL 1l Absolut inkl. 2l Softs 90€
✪ KONFETTISHOOTER ✪ ✪ Geburtstagsspecials ✪DRESSCODE:
dress to impress / keine Sportkleidung
    It is organized by MAXXIM CLUB BERLIN and will last for Dauer nicht verfügbar. 
    Key topics and themes include: Germany Events, Berlin Events, Things to do in Berlin, Berlin Parties, Berlin Other Parties, #dance, #music, #party, #dancing, #club, #disco, #berlin, #clubbing, #feiern, #maxxim.
    </t>
        </is>
      </c>
      <c r="P751" t="inlineStr">
        <is>
          <t>[ 1.37127591e-02 -5.99355763e-03  1.86900888e-02 -1.35411406e-02
 -3.04681566e-02  9.24030244e-02 -7.84964189e-02 -9.74176545e-03
 -3.39362584e-02 -3.88311446e-02 -5.35260588e-02 -4.11081500e-02
  1.07329711e-02 -1.57847852e-02  7.71425217e-02 -4.71453406e-02
  9.60777402e-02 -7.69389048e-02  1.34437773e-02  4.25291341e-03
 -6.67382926e-02 -1.21186502e-01 -8.53246916e-03  2.21950505e-02
  1.54775977e-02  4.42454517e-02 -1.19918045e-02 -2.33341884e-02
  1.72731690e-02  6.29479671e-03 -4.37362865e-02  4.49184589e-02
 -2.48749349e-02  1.75723191e-02  7.55540282e-02  9.03080567e-04
  1.17357336e-02 -6.41177073e-02 -4.33304384e-02  5.15099242e-02
  7.55863404e-03  2.68381462e-03  2.04741750e-02  2.75827684e-02
 -5.91985695e-02  3.28081399e-02  7.74315894e-02 -1.36875529e-02
 -5.60106374e-02  9.15202945e-02  5.63232750e-02  1.45128388e-02
  7.75262341e-02  6.64281175e-02  1.68717373e-02  4.45655361e-02
 -3.76221351e-02 -2.34306902e-02  3.87035534e-02 -4.47850935e-02
 -6.12591468e-02  2.14315802e-02 -9.55008939e-02 -2.41202563e-02
 -1.44845871e-02 -6.77040666e-02 -2.98350751e-02  1.52793184e-01
  9.89294350e-02 -5.24306111e-03  4.09508385e-02 -1.08058075e-03
 -2.51119072e-03  5.34312055e-02  8.23849663e-02 -5.10380697e-03
 -2.70636883e-02 -6.32927790e-02  1.01801492e-02 -7.84886107e-02
  2.89295544e-03 -2.63508894e-02  5.66729307e-02 -1.18409805e-02
  3.40110448e-04 -7.81885386e-02 -1.58857424e-02  7.98672214e-02
  1.83037315e-02  4.92404439e-02 -1.48022259e-02  2.67997645e-02
 -8.94647539e-02 -2.45386157e-02  2.14562006e-03  2.23934874e-02
 -2.97403447e-02  5.70071079e-02  1.09414905e-01  2.50599775e-02
  3.19988728e-02  7.92844966e-02 -5.23761660e-02  1.38846487e-02
  3.96843590e-02 -6.43114522e-02 -1.61925554e-02  6.04138151e-02
  2.69661099e-02 -1.07940316e-01 -2.20493060e-02 -1.35820284e-02
  1.25378773e-01 -6.71041235e-02 -3.98146716e-04  4.26379442e-02
  6.18404783e-02  1.96797606e-02  4.59847553e-03 -3.33411917e-02
  3.78514566e-02  2.20895354e-02  7.13708326e-02  1.60892401e-02
 -4.28873897e-02  2.32042801e-02  1.73299555e-02  4.52313953e-33
 -1.26742376e-02 -4.79806177e-02 -6.10897765e-02 -4.37891744e-02
  1.41633973e-01 -2.02029683e-02 -4.82567847e-02 -8.50308966e-03
 -4.17118669e-02  2.79777199e-02 -1.57086439e-02 -1.09357998e-01
 -3.65400873e-02 -1.00625880e-01  3.46631072e-02 -5.75037561e-02
 -1.88087230e-03  2.17129849e-02 -7.26915821e-02 -3.68071124e-02
 -1.90723604e-05 -1.44392923e-02 -3.91020104e-02 -1.05450870e-02
  2.65969187e-02  6.37557209e-02  1.23746596e-01  1.07736185e-01
  5.25049902e-02 -1.49671026e-02 -1.52338613e-02 -4.00946811e-02
 -2.24336684e-02 -3.01427618e-02  4.01355810e-02  4.51267734e-02
 -4.57934961e-02 -3.00649810e-03 -3.07156313e-02 -6.16100729e-02
  5.46822138e-02 -4.97603565e-02 -1.20072164e-01 -5.82445972e-02
  5.20860702e-02  6.06549792e-02  4.84927418e-03 -1.22546740e-02
  1.01631373e-01 -4.39826995e-02 -4.02711295e-02 -1.21323699e-02
  2.16838326e-02 -2.89353188e-02 -4.38396186e-02  8.64004642e-02
  6.04106858e-02 -5.88131137e-02  3.22001092e-02 -3.14673260e-02
  3.74628119e-02  3.59675614e-03 -3.84284817e-02 -1.82072073e-02
 -5.79935126e-02 -2.62137763e-02 -1.09313196e-02 -2.42554955e-02
 -2.52359323e-02  1.60109885e-02  1.14449137e-03  1.83894390e-05
  3.31761427e-02 -5.62615842e-02  9.03209969e-02  2.87268292e-02
 -5.75547619e-03  7.13117933e-03  5.08969165e-02 -8.93838611e-03
 -2.22198367e-02  4.37624790e-02 -1.34773627e-02  4.09353040e-02
  5.10268733e-02 -3.77903543e-02  2.26743892e-02 -1.22187817e-02
 -4.56324704e-02 -2.03234591e-02 -7.40793347e-02 -5.10044508e-02
  2.76612286e-02  6.06698953e-02 -6.35546520e-02 -5.11526212e-33
  1.26203522e-01 -2.61871461e-02 -7.01081706e-03 -1.33604100e-02
  6.36143461e-02  2.22918820e-02 -1.11315347e-01  8.21252838e-02
  4.92776968e-02 -1.10889450e-02  6.02482222e-02  6.90590777e-03
  3.45919020e-02 -2.71108653e-02 -1.73852127e-02 -3.89501080e-02
  6.97470754e-02  1.69939380e-02 -7.14087859e-02  4.12963480e-02
 -4.59014513e-02 -6.35691686e-03 -7.30058476e-02 -5.11336178e-02
 -9.60833654e-02  4.89761448e-03  1.02150455e-01  7.82618970e-02
 -1.45926513e-02  7.70689920e-02 -6.34788871e-02 -7.49572888e-02
 -9.17103980e-03 -1.60867292e-02 -3.55608296e-03  1.59724683e-01
  3.48592624e-02 -3.15430015e-02 -6.61957338e-02  2.75896788e-02
  3.17303687e-02 -2.12428533e-02 -8.90929904e-03  2.40500215e-02
  5.57719171e-02  8.57906342e-02 -1.36098966e-01 -3.62307243e-02
 -3.90550494e-02 -2.56251413e-02  1.11680375e-02 -5.95374927e-02
  3.21026170e-03  3.58610675e-02  6.60174191e-02 -1.78067684e-02
 -3.82528314e-03 -3.36572453e-02  1.18038664e-02 -1.56826116e-02
 -7.28105679e-02 -2.02564113e-02 -1.50061427e-02 -1.89479440e-02
 -2.99450438e-02 -5.64794913e-02 -1.23048291e-01  2.03039646e-02
  2.08890550e-02  1.93148460e-02 -3.81880812e-02  6.16317801e-02
 -1.26909152e-01  3.15807275e-02 -7.33946040e-02 -1.75170824e-02
  7.23601729e-02  1.83581058e-02  1.29516963e-02 -7.18911812e-02
 -5.44443838e-02  5.22285998e-02 -6.70773685e-02  4.18429896e-02
  3.87965818e-03  9.37359855e-02  3.92555222e-02  2.00057290e-02
  4.02002893e-02  1.86031722e-02  5.21906791e-03  5.95623767e-03
 -2.09249649e-02  5.81306145e-02 -1.99837983e-02 -5.10491418e-08
 -4.05114256e-02  1.65376142e-02 -6.57680184e-02  1.41632352e-02
  3.83060686e-02 -1.21543869e-01  2.17482094e-02 -5.22280745e-02
 -2.40971372e-02  7.07504675e-02  9.67820510e-02 -6.64888043e-03
  2.57498808e-02 -4.93907854e-02  6.12908043e-03 -2.94903871e-02
 -4.44736555e-02 -3.50665785e-02 -3.73116359e-02  2.05743983e-02
 -7.54119945e-04  2.89276391e-02  9.49116573e-02 -9.05840006e-03
  8.88083652e-02  4.43125442e-02 -1.45117342e-02  3.21759507e-02
 -2.89102364e-03 -2.00643409e-02 -2.29222514e-02  6.37685657e-02
 -5.12553379e-02  2.12337971e-02 -4.60279696e-02 -3.45745608e-02
 -7.31986687e-02  1.51710324e-02  2.75201462e-02  5.29495999e-02
 -2.15107203e-02 -8.38308707e-02 -6.44465089e-02  5.15701063e-02
 -3.95278707e-02 -1.05971852e-02  7.70789618e-03 -1.04628904e-02
 -5.53583652e-02  2.76703443e-02 -6.48276806e-02 -3.11371908e-02
  4.47541364e-02 -3.78500186e-02  2.30472982e-02  4.31911908e-02
 -6.56999424e-02  8.47468823e-02  2.03085430e-02  4.62699495e-02
  7.10143298e-02  1.20632183e-02 -8.52065906e-02  3.04996651e-02]</t>
        </is>
      </c>
    </row>
    <row r="752">
      <c r="A752" s="1" t="n">
        <v>750</v>
      </c>
      <c r="B752" t="n">
        <v>751</v>
      </c>
      <c r="C752" t="inlineStr">
        <is>
          <t>BUCK / EDWARDS / HARNIK / SJÖSTRÖM: Flight Mode // #PANDAjazz</t>
        </is>
      </c>
      <c r="D752" t="inlineStr">
        <is>
          <t>Saturday, March 22</t>
        </is>
      </c>
      <c r="E752" t="inlineStr">
        <is>
          <t>PANDA platforma</t>
        </is>
      </c>
      <c r="F752" t="inlineStr">
        <is>
          <t>Knaackstraße 97 (im kleinen Hof der Kulturbrauerei) 10435 Berlin, Show map</t>
        </is>
      </c>
      <c r="G752" t="inlineStr">
        <is>
          <t>music</t>
        </is>
      </c>
      <c r="H752" t="inlineStr">
        <is>
          <t>Kostenlos</t>
        </is>
      </c>
      <c r="I752" t="inlineStr">
        <is>
          <t>https://www.eventbrite.com/e/flight-mode-buck-edwards-harnik-sjostrom-pandajazz-tickets-1145416675109?aff=ebdssbdestsearch</t>
        </is>
      </c>
      <c r="J752" t="inlineStr">
        <is>
          <t>Tony Buck (AU/DE) – drums &amp; percussion
John Edwards (UK) – double bass
Elisabeth Harnik (AT) – piano
Harri Sjöström (FI/DE) – soprano &amp; sopranino saxes
[EN] Attention! This event of the #PANDAjazz series is happening on Saturday!
Legendary PTC-pioneers as well as named representatives of different generations of the international improvised music scene get together here in various excellent line-ups.
This concert will present 4 internationally celebrated musical personalities from 4 different countries, Austria, Australia, England, and Finland, for a joyful acting and to take off into the unknown.
--------------------------------------------------------
[DE] Achtung! Dieses Event der #PANDAjazz-Reihe findet am Samstag statt!
Legendäre PTC-Pioniere sowie namhafte Vertreter verschiedener Generationn der internationalen improvisierten Musikszene treffen hier in verschiedenen exzellenten Besetzungen aufeinander.
Dieses Konzert präsentiert 4 international gefeierte Musikerpersönlichkeiten aus 4 verschiedenen Ländern, Österreich, Australien, England und Finnland, um mit Freude zu spielen und ins Unbekannte aufzubrechen.
Photos: Holimage/Unknown/Koritnik/Rossetti
LINKS:
http://tony-buck.com/
https://en.wikipedia.org/wiki/John_Edwards_(musician)
http://elisabeth-harnik.at/medien/
https://www.harrisjostrom.com/</t>
        </is>
      </c>
      <c r="K752" t="inlineStr">
        <is>
          <t>PANDA platforma e.V.</t>
        </is>
      </c>
      <c r="L752" t="inlineStr">
        <is>
          <t>Refund Policy
Refunds up to 1 day before event</t>
        </is>
      </c>
      <c r="M752" t="inlineStr">
        <is>
          <t>Event lasts 2 hours 30 minutes</t>
        </is>
      </c>
      <c r="N752" t="inlineStr">
        <is>
          <t>Germany Events, Berlin Events, Things to do in Berlin, Berlin Performances, Berlin Music Performances, #buck, #edwards, #sjöström, #flight_mode, #harnik</t>
        </is>
      </c>
      <c r="O752" t="inlineStr">
        <is>
          <t xml:space="preserve">
    The event titled "BUCK / EDWARDS / HARNIK / SJÖSTRÖM: Flight Mode // #PANDAjazz" is scheduled to take place on Saturday, March 22 at PANDA platforma, 
    specifically at Knaackstraße 97 (im kleinen Hof der Kulturbrauerei) 10435 Berlin, Show map. This event falls under the "music" category. 
    Description: Tony Buck (AU/DE) – drums &amp; percussion
John Edwards (UK) – double bass
Elisabeth Harnik (AT) – piano
Harri Sjöström (FI/DE) – soprano &amp; sopranino saxes
[EN] Attention! This event of the #PANDAjazz series is happening on Saturday!
Legendary PTC-pioneers as well as named representatives of different generations of the international improvised music scene get together here in various excellent line-ups.
This concert will present 4 internationally celebrated musical personalities from 4 different countries, Austria, Australia, England, and Finland, for a joyful acting and to take off into the unknown.
--------------------------------------------------------
[DE] Achtung! Dieses Event der #PANDAjazz-Reihe findet am Samstag statt!
Legendäre PTC-Pioniere sowie namhafte Vertreter verschiedener Generationn der internationalen improvisierten Musikszene treffen hier in verschiedenen exzellenten Besetzungen aufeinander.
Dieses Konzert präsentiert 4 international gefeierte Musikerpersönlichkeiten aus 4 verschiedenen Ländern, Österreich, Australien, England und Finnland, um mit Freude zu spielen und ins Unbekannte aufzubrechen.
Photos: Holimage/Unknown/Koritnik/Rossetti
LINKS:
http://tony-buck.com/
https://en.wikipedia.org/wiki/John_Edwards_(musician)
http://elisabeth-harnik.at/medien/
https://www.harrisjostrom.com/
    It is organized by PANDA platforma e.V. and will last for Event lasts 2 hours 30 minutes. 
    Key topics and themes include: Germany Events, Berlin Events, Things to do in Berlin, Berlin Performances, Berlin Music Performances, #buck, #edwards, #sjöström, #flight_mode, #harnik.
    </t>
        </is>
      </c>
      <c r="P752" t="inlineStr">
        <is>
          <t>[-1.21360383e-04 -5.02503961e-02 -4.02954929e-02 -4.33165953e-02
 -3.71920727e-02  1.00365996e-01 -3.11659016e-02 -2.84977648e-02
 -4.21304330e-02 -5.05865971e-03 -7.27844611e-02 -1.23131033e-02
 -6.33073971e-02 -6.08810931e-02  3.61636803e-02 -5.07032089e-02
  4.24878374e-02 -8.04614574e-02  4.14864942e-02 -2.09701024e-02
 -7.48662204e-02 -6.17052428e-02 -3.01179029e-02  5.01707569e-02
  4.06526998e-02  1.67063624e-02 -3.03877816e-02  2.48359200e-02
  2.44519785e-02 -2.22569592e-02 -9.40822344e-03  6.10998757e-02
 -7.52906827e-03 -7.01777562e-02  5.33488728e-02  6.77850470e-02
 -3.71663719e-02 -5.28901778e-02 -5.19595481e-02  1.26375081e-02
  4.29794118e-02 -2.19243560e-02 -6.32949360e-03  2.37103719e-02
 -2.97767632e-02 -4.79805768e-02 -4.59821932e-02 -2.86743753e-02
 -1.17283342e-02  1.14783309e-01  9.85283172e-04 -1.88142452e-02
  1.68820452e-02 -2.05939338e-02  2.30982173e-02  1.16338460e-02
  8.26137420e-03  2.49499120e-02  8.40165690e-02  5.83209004e-03
 -9.00525749e-02 -2.58702934e-02 -3.05625275e-02 -2.36165021e-02
  3.88635658e-02  5.79165667e-03 -3.81977856e-02  2.63181385e-02
  4.56637517e-02 -1.43697509e-03  5.63146956e-02 -1.55390846e-02
  2.61642691e-02  1.87345967e-02  3.52755226e-02  2.54617305e-03
 -2.87946146e-02 -5.26787937e-02 -4.11865711e-02 -9.82522150e-04
  6.38819039e-02 -2.54881419e-02 -4.14116448e-03 -1.20607443e-01
  1.63741764e-02 -9.00816079e-03 -1.00867391e-01 -1.17631154e-02
 -8.40631798e-02 -2.49419156e-02 -4.32241336e-02  4.10553738e-02
  4.10348997e-02  4.63553844e-03 -4.37543057e-02 -9.98214935e-04
  6.78361803e-02  1.39429187e-02  9.50890183e-02  8.49250108e-02
  6.37000352e-02  1.72620080e-02  4.33758684e-02  5.46862371e-03
  4.85928170e-03  3.35859158e-03 -5.04361466e-02  4.96502593e-02
 -3.61791672e-03 -4.44280356e-02 -2.54747327e-02  3.05490252e-02
  3.63884792e-02 -6.49299771e-02 -8.88386555e-03  2.49702092e-02
 -2.46706568e-02  7.08092079e-02  1.70576163e-02 -5.57383746e-02
  6.32324889e-02 -9.03602596e-03  5.38354330e-02  4.24567126e-02
 -3.91851142e-02  5.51110618e-02 -2.31720433e-02  2.44366197e-34
  2.18792558e-02 -1.00677043e-01  4.44057174e-02  2.43058689e-02
  8.45040530e-02 -7.01943934e-02 -1.01470210e-01 -3.05414964e-02
  6.86418405e-03  4.95823659e-02 -8.78486969e-03  4.59449505e-03
  2.82239914e-02 -6.71213567e-02 -5.64473085e-02 -5.87143935e-02
  4.79368605e-02 -2.45985948e-02 -2.01225858e-02  3.74184921e-02
 -1.02868564e-02  3.54448967e-02 -3.09558176e-02  4.37220559e-03
  4.76586260e-02  1.21397160e-01  3.40788551e-02 -2.29709502e-02
  2.42480952e-02  4.43927273e-02 -8.15266520e-02 -1.56315081e-02
 -9.20295939e-02 -8.06446224e-02  1.05237104e-02 -3.03337183e-02
 -4.52999286e-02 -6.67797253e-02 -4.52399366e-02 -7.84830004e-02
  2.83423848e-02 -6.41167089e-02 -1.77104816e-01 -2.83935796e-02
 -3.53137739e-02  3.94029729e-02  3.74400825e-03  5.43737374e-02
  1.15936033e-01 -2.66990215e-02 -7.18616173e-02 -1.76226012e-02
  1.73962861e-02  5.38571700e-02  9.79180560e-02 -6.89535285e-04
  4.15202715e-02 -5.42333946e-02  2.97939721e-02  6.60679070e-03
  1.00912638e-01  6.78474605e-02  1.46824690e-02  4.02032305e-03
 -9.20037928e-05 -4.30419706e-02  3.43331657e-02 -4.54358086e-02
  3.69345471e-02 -4.61920761e-02 -1.77758001e-02  2.72345170e-02
  5.75304478e-02 -7.71079883e-02  7.06716403e-02 -5.24620712e-03
 -3.95623855e-02  6.96545746e-03  4.28066179e-02  2.91328020e-02
 -5.84813692e-02  4.41952795e-02  5.88553548e-02 -2.82083801e-03
 -1.90908322e-03  2.14818362e-02  2.17404868e-02 -4.39957790e-02
 -1.36055678e-01 -4.33272272e-02 -4.09341231e-02 -2.57749949e-02
  4.27246233e-03  4.23009805e-02 -4.66076471e-02 -3.57695584e-33
  1.00885622e-01  3.78769040e-02  6.58276770e-03 -5.14762290e-02
  4.13381383e-02  1.04763918e-02  2.50438135e-02  7.88864121e-02
 -1.46250185e-02  3.61967459e-02  7.83552695e-03 -4.89104316e-02
  1.67365023e-03 -8.70588347e-02  8.35456420e-03 -1.80931278e-02
 -4.98604923e-02  1.12369470e-01 -1.28437169e-02 -2.79868990e-02
  1.44547888e-03 -8.64746571e-02 -2.83997110e-03  1.52006270e-02
 -4.25311215e-02  8.45492352e-03  8.82905424e-02 -3.52305826e-03
 -7.68175125e-02  4.13876958e-02 -9.94142964e-02  2.57301480e-02
 -3.88297364e-02 -1.84822381e-02 -2.18989179e-02  3.87616195e-02
  5.36265261e-02  7.83572942e-02 -3.66282314e-02 -4.37289849e-02
 -2.29924452e-02  7.45631754e-02 -3.50665580e-03  1.21752515e-01
 -4.12836298e-02  1.65387709e-02 -7.48233572e-02  1.49201959e-01
 -2.12710127e-02 -3.59396748e-02 -2.92557403e-02 -2.71557178e-02
 -2.94615719e-02 -3.39739770e-02 -1.53092435e-02  6.91567436e-02
  1.43026253e-02 -7.35869408e-02 -1.55856796e-02  7.37789944e-02
 -1.75654087e-02 -2.18910426e-02 -4.22584489e-02  1.80209652e-02
  5.89913726e-02 -2.85389721e-02  1.46114808e-02  2.36951392e-02
  3.94582786e-02  4.79728207e-02  6.41592219e-02  1.72774028e-03
 -7.23194405e-02 -2.16480158e-03 -1.26051484e-02  2.67389584e-02
  2.12291069e-02  1.53193396e-04  5.79203367e-02 -2.15303525e-02
  1.35209803e-02  4.13491055e-02 -2.83221584e-02  6.41812235e-02
  2.57053034e-04  1.41171440e-01  7.88112953e-02  1.89631898e-02
 -3.77931893e-02  8.96972269e-02  5.51188961e-02  4.96831387e-02
 -4.15915586e-02  1.35149304e-02  5.04249856e-02 -6.25874463e-08
 -3.62232737e-02  8.82578641e-02 -1.21850729e-01 -7.52153024e-02
 -1.93099454e-02 -4.45800740e-03 -1.31851230e-02 -1.04528256e-01
  8.03854410e-03  5.84915616e-02  1.51772089e-02 -6.58078566e-02
  1.30149350e-02  1.60165541e-02 -3.12935039e-02  2.22644340e-02
 -5.53301945e-02  9.82838124e-02 -6.82586059e-02  5.04402444e-02
  2.06417292e-02 -8.80954601e-03  9.69432369e-02 -7.18652382e-02
 -2.76208613e-02 -1.49256717e-02 -5.31177297e-02  9.20029879e-02
  3.01249865e-02 -3.11292039e-04 -1.26856282e-01  2.88273562e-02
 -1.23046748e-01 -5.08665927e-02  3.04488763e-02 -9.45762917e-03
 -6.77540004e-02 -6.56875074e-02 -1.42145967e-02  9.65565909e-03
 -7.67819509e-02  7.27954647e-03  2.26385891e-02  3.93532962e-02
  1.91920605e-02 -5.61491251e-02  6.75457995e-03  3.01326569e-02
 -5.91760874e-03  9.70754493e-03 -8.43738765e-02 -5.28170057e-02
 -4.53992747e-02 -2.34521069e-02  1.60198472e-02  7.99006894e-02
 -5.39186969e-02  8.43019933e-02  6.12203144e-02  3.58878113e-02
  3.11888140e-02 -9.99476165e-02 -7.21295401e-02 -3.46584320e-02]</t>
        </is>
      </c>
    </row>
    <row r="753">
      <c r="A753" s="1" t="n">
        <v>751</v>
      </c>
      <c r="B753" t="n">
        <v>752</v>
      </c>
      <c r="C753" t="inlineStr">
        <is>
          <t>Familienaufstellung / Familiy Constellation</t>
        </is>
      </c>
      <c r="D753" t="inlineStr">
        <is>
          <t>Saturday, March 22</t>
        </is>
      </c>
      <c r="E753" t="inlineStr">
        <is>
          <t>Cicerostraße 21</t>
        </is>
      </c>
      <c r="F753" t="inlineStr">
        <is>
          <t>Cicerostraße 21 10709 Berlin, Show map</t>
        </is>
      </c>
      <c r="G753" t="inlineStr">
        <is>
          <t>spirituality</t>
        </is>
      </c>
      <c r="H753" t="inlineStr">
        <is>
          <t>Kostenlos</t>
        </is>
      </c>
      <c r="I753" t="inlineStr">
        <is>
          <t>https://www.eventbrite.de/e/familienaufstellung-familiy-constellation-tickets-1243361109549?aff=ebdssbdestsearch</t>
        </is>
      </c>
      <c r="J753" t="inlineStr">
        <is>
          <t>Du fühlst dich von alten Mustern oder belastenden Dynamiken eingeschränkt? Bei der Familienaufstellung kannst du nicht nur familiäre Themen lösen, sondern auch Verhaltensmuster, körperliche Beschwerden und Dynamiken außerhalb deines Familiensystems aufstellen und transformieren. ✨
🔹 Blockaden erkennen und lösen
🔹 Innere Freiheit und Klarheit finden
🔹 Körperliche Beschwerden verstehen und heilen
Erlebe, wie du durch die Aufstellung neue Perspektiven gewinnst und deinen Weg in die Leichtigkeit gehst! 🌱
Melde dich jetzt an!
-------
Do you feel restricted by old patterns or stressful dynamics? With family constellations, you can not only resolve family issues, but also constellate and transform behavioral patterns, physical complaints and dynamics outside your family system. ✨
🔹 Recognize and release blockages
🔹 Find inner freedom and clarity
🔹 Understand and heal physical complaints
Experience how you gain new perspectives through the constellation and find your way to lightness! 🌱
Sign up now!</t>
        </is>
      </c>
      <c r="K753" t="inlineStr">
        <is>
          <t>AVA Soulution</t>
        </is>
      </c>
      <c r="L753" t="inlineStr">
        <is>
          <t>Refund Policy
Refunds up to 1 day before event</t>
        </is>
      </c>
      <c r="M753" t="inlineStr">
        <is>
          <t>Event lasts 8 hours</t>
        </is>
      </c>
      <c r="N753" t="inlineStr">
        <is>
          <t>Germany Events, Berlin Events, Things to do in Berlin, Berlin Classes, Berlin Spirituality Classes, #healing, #therapy, #transformation, #ancestors, #familienaufstellung, #family_constellation</t>
        </is>
      </c>
      <c r="O753" t="inlineStr">
        <is>
          <t xml:space="preserve">
    The event titled "Familienaufstellung / Familiy Constellation" is scheduled to take place on Saturday, March 22 at Cicerostraße 21, 
    specifically at Cicerostraße 21 10709 Berlin, Show map. This event falls under the "spirituality" category. 
    Description: Du fühlst dich von alten Mustern oder belastenden Dynamiken eingeschränkt? Bei der Familienaufstellung kannst du nicht nur familiäre Themen lösen, sondern auch Verhaltensmuster, körperliche Beschwerden und Dynamiken außerhalb deines Familiensystems aufstellen und transformieren. ✨
🔹 Blockaden erkennen und lösen
🔹 Innere Freiheit und Klarheit finden
🔹 Körperliche Beschwerden verstehen und heilen
Erlebe, wie du durch die Aufstellung neue Perspektiven gewinnst und deinen Weg in die Leichtigkeit gehst! 🌱
Melde dich jetzt an!
-------
Do you feel restricted by old patterns or stressful dynamics? With family constellations, you can not only resolve family issues, but also constellate and transform behavioral patterns, physical complaints and dynamics outside your family system. ✨
🔹 Recognize and release blockages
🔹 Find inner freedom and clarity
🔹 Understand and heal physical complaints
Experience how you gain new perspectives through the constellation and find your way to lightness! 🌱
Sign up now!
    It is organized by AVA Soulution and will last for Event lasts 8 hours. 
    Key topics and themes include: Germany Events, Berlin Events, Things to do in Berlin, Berlin Classes, Berlin Spirituality Classes, #healing, #therapy, #transformation, #ancestors, #familienaufstellung, #family_constellation.
    </t>
        </is>
      </c>
      <c r="P753" t="inlineStr">
        <is>
          <t>[-4.29197773e-03  5.09777758e-03 -1.67657789e-02 -9.24742222e-03
 -3.28936093e-02  6.36852086e-02 -3.77430879e-02 -1.46614527e-02
 -1.62017178e-02 -8.92732963e-02 -2.09023487e-02 -8.82252976e-02
 -9.15523842e-02 -3.95637006e-02 -2.76220068e-02 -2.29707011e-03
 -6.60163909e-02 -1.71341989e-02 -4.09046151e-02  7.86186010e-02
 -2.32747430e-03 -7.53150284e-02 -6.30976632e-02  7.53948018e-02
  4.87691611e-02  2.67616026e-02 -2.11035144e-02 -3.35354842e-02
  3.56986038e-02  2.36946996e-02  7.23246932e-02  4.26440351e-02
 -2.59252377e-02  6.32016361e-02  2.60647181e-02  7.72794485e-02
  9.00854468e-02 -1.09058805e-02  9.07760412e-02  2.33635772e-02
  1.69655830e-02 -4.50104428e-03 -5.31785935e-02  2.39857510e-02
 -9.96521208e-03 -2.99415365e-02 -2.49458402e-02 -3.71453092e-02
 -1.30713314e-01 -3.05635724e-02  9.81372129e-03 -8.40151906e-02
 -1.61484219e-02  2.94897202e-02  3.76366302e-02 -7.89007638e-03
 -7.68750384e-02 -6.89680427e-02  5.59569448e-02 -1.75857153e-02
 -5.36095947e-02  7.43550295e-03 -5.56969754e-02  2.61124466e-02
 -6.44078925e-02 -7.80639471e-03 -3.55947763e-02 -3.84278148e-02
  1.20980732e-01 -5.52804507e-02  6.20002896e-02 -6.76360130e-02
  4.38141264e-02 -2.38938984e-02  6.56893924e-02  1.07668318e-01
 -5.81741780e-02 -2.62699239e-02 -4.65815887e-02 -1.70891911e-01
  5.63161448e-02 -2.79776938e-02 -1.63633619e-02  4.90676016e-02
  8.11054092e-03 -9.80781298e-03 -5.58350347e-02 -1.86116085e-03
  6.40182942e-03  6.34153709e-02 -3.19899693e-02 -1.55510772e-02
 -3.86973023e-02 -1.04148090e-02 -7.74955563e-03  8.20014626e-03
 -8.16592667e-03 -1.19679019e-01  7.76009634e-02  6.93293139e-02
  6.66702464e-02  6.16249256e-02 -1.20846443e-02  8.24521407e-02
 -7.10424706e-02 -7.97281116e-02 -4.42760698e-02 -7.57245272e-02
 -9.60473195e-02 -2.28084880e-03 -2.96950974e-02 -4.78315987e-02
  1.88576467e-02 -9.13221538e-02 -6.95779622e-02  3.12505774e-02
  6.75336272e-02  7.64145749e-03  1.95062160e-02 -1.69247948e-02
 -5.13501652e-02  1.36492932e-02  9.07834619e-02  3.81104909e-02
  3.01309936e-02 -2.26574764e-02 -5.47252335e-02  1.28849036e-32
 -1.70767196e-02 -6.06682003e-02 -8.62902775e-03  3.74065675e-02
  1.04466841e-01 -1.74764507e-02 -8.93457830e-02 -4.11357619e-02
  4.23527546e-02 -4.71794745e-03 -4.58881259e-02  2.48215534e-02
 -2.79777497e-02 -4.72053289e-02  1.85706709e-02 -5.25400564e-02
  8.29046685e-03 -7.53208026e-02 -5.65638430e-02 -2.96856165e-02
 -4.32356112e-02  6.12896942e-02 -1.36389770e-02 -2.15715319e-02
 -1.37017500e-02  5.68651706e-02  2.19028834e-02  7.43501931e-02
  2.50759814e-02  5.88232018e-02  4.16117013e-02 -1.23283099e-02
  3.01790312e-02  4.20449674e-03  1.91185332e-03  3.91895734e-02
  7.58333830e-03 -7.11221397e-02  3.47029194e-02 -2.60025151e-02
 -6.24417933e-03 -1.33841885e-02 -1.05252251e-01 -2.35055815e-02
  5.72321005e-02  1.49714444e-02  1.06708646e-01 -2.84700375e-02
  5.57037517e-02 -1.04344105e-02 -3.03607211e-02 -2.83007883e-02
 -2.92092189e-02 -4.41975892e-02  2.69935429e-02  6.74452260e-02
 -5.74013926e-02  2.88203601e-02  4.47513200e-02 -4.51561809e-02
  5.02153579e-03  1.43915303e-02  4.99929041e-02 -3.10013369e-02
  3.99205163e-02 -9.48306452e-03 -2.36323811e-02 -9.62925050e-03
 -2.14372855e-02  6.81159869e-02  1.13764801e-03  3.08013503e-02
 -8.90253205e-03 -6.07681572e-02  6.76783025e-02  1.01891212e-01
 -1.05115846e-02  3.92388217e-02 -8.71501192e-02 -1.81282386e-02
 -5.28630055e-02  1.29638053e-03  9.66424495e-02  3.36735584e-02
  8.59298706e-02 -8.21456686e-02  4.57081161e-02  5.36819883e-02
 -9.06618610e-02 -1.49474954e-02 -5.83392894e-03  2.98989657e-02
  4.32121791e-02 -9.59344767e-03 -5.38577810e-02 -1.42912415e-32
  2.05556042e-02 -2.47108433e-02 -4.43260819e-02 -7.17693865e-02
  7.86369259e-04 -3.21180522e-02 -1.00028627e-01  9.24468215e-04
 -3.17954794e-02  4.88899201e-02 -2.41250023e-02  9.90321673e-03
  1.96933560e-02  2.01843977e-02 -7.69006982e-02 -4.10576127e-02
  2.70772111e-02  1.00386485e-01 -1.83368362e-02  1.51470434e-02
 -3.26202884e-02  5.36221601e-02 -1.55917034e-01 -8.96608643e-03
 -6.20754482e-03  8.21767608e-04  6.30617440e-02  8.93622860e-02
 -6.32745177e-02 -7.92804286e-02 -3.33649814e-02  1.36773381e-02
 -2.94876117e-02 -1.81737449e-02  3.71099263e-02  9.14862156e-02
  6.45736009e-02  6.19635507e-02 -1.04419939e-01 -3.23894694e-02
 -4.13082913e-02  3.73629890e-02 -3.82297486e-02  8.86153139e-04
  3.72323245e-02  3.20734605e-02  3.85740743e-04 -4.07133019e-04
 -1.14905601e-03 -1.40428515e-02  1.45433554e-02  1.02412347e-02
  7.29378499e-03  2.18173619e-02  8.70141163e-02  7.90953413e-02
  6.04536291e-03 -4.98340428e-02  7.57354358e-03 -6.07074089e-02
  9.52612329e-03 -8.87397155e-02 -4.21754308e-02 -2.31944751e-02
  9.07913595e-02 -5.65938242e-02 -1.47294346e-02  2.89611556e-02
 -1.22577380e-02  1.08804129e-01  8.14945549e-02  2.76648477e-02
 -1.00280754e-01  4.26788479e-02 -2.65459493e-02  2.74819098e-02
  1.97699927e-02  3.24352980e-02  5.71077056e-02  3.24366651e-02
 -4.40725088e-02 -1.18102285e-03 -6.50792792e-02  2.91376393e-02
  2.84972023e-02  7.16223428e-03  4.51693721e-02  4.05645370e-02
 -3.52528766e-02 -2.28677988e-02  4.79235649e-02  1.13829754e-01
 -3.17412578e-02 -3.28633972e-02  2.99673975e-02 -7.32966754e-08
  7.60812238e-02 -8.67730286e-03 -9.27140266e-02 -2.52501145e-02
  4.87803333e-02 -4.14916612e-02 -6.75550522e-03 -5.44598959e-02
 -1.18477769e-01  7.58237094e-02 -6.09490387e-02 -2.61366256e-02
 -1.33073069e-02  3.03885117e-02 -2.94326376e-02 -6.60163164e-02
 -3.23457867e-02  1.36875315e-03 -6.52756542e-02 -3.58748585e-02
  3.19573730e-02  6.03949651e-02 -2.30776565e-03 -8.09377208e-02
 -9.00363736e-03 -4.64086533e-02  1.70669630e-02  8.24801449e-04
 -8.56772736e-02 -5.34845814e-02 -1.32096615e-02  6.73363060e-02
 -6.05989508e-02 -6.38899431e-02 -6.46824464e-02  4.15231399e-02
 -7.25430474e-02 -1.22479443e-02  1.43631119e-02  2.02733520e-02
  1.28564239e-01 -2.04264745e-02  6.08484596e-02  3.41612622e-02
  2.05555875e-02  2.91575342e-02  5.93423620e-02  4.68998440e-02
  3.57659049e-02  9.55225974e-02 -3.42052095e-02  9.29758325e-03
  1.56708509e-02 -2.31329277e-02 -4.91528437e-02 -3.11330818e-02
 -4.79635932e-02  4.47421260e-02  4.68420517e-03  4.37676674e-03
  1.28851775e-02  5.98861426e-02 -8.45804214e-02 -6.95427298e-04]</t>
        </is>
      </c>
    </row>
    <row r="754">
      <c r="A754" s="1" t="n">
        <v>752</v>
      </c>
      <c r="B754" t="n">
        <v>753</v>
      </c>
      <c r="C754" t="inlineStr">
        <is>
          <t>Macramé Workshop for Everyone</t>
        </is>
      </c>
      <c r="D754" t="inlineStr">
        <is>
          <t>Saturday, February 22</t>
        </is>
      </c>
      <c r="E754" t="inlineStr">
        <is>
          <t>KARUNA</t>
        </is>
      </c>
      <c r="F754" t="inlineStr">
        <is>
          <t>Beteiligungscafé Boxhagener Platz, Gärtnerstraße 10245 Berlin, Show map</t>
        </is>
      </c>
      <c r="G754" t="inlineStr">
        <is>
          <t>hobbies</t>
        </is>
      </c>
      <c r="H754" t="inlineStr">
        <is>
          <t>From €17.17</t>
        </is>
      </c>
      <c r="I754" t="inlineStr">
        <is>
          <t>https://www.eventbrite.de/e/macrame-workshop-for-everyone-tickets-1126571588949?aff=ebdssbdestsearch</t>
        </is>
      </c>
      <c r="J754" t="inlineStr">
        <is>
          <t>Macramé for Everyone: Get Creative and Unwind ✨🧵
“Learn, create, and connect—no experience needed!”
✨ Join Our Community! ✨
Want to stay connected with updates and exclusive news? Join our WhatsApp group here 📲
Looking for a relaxing and creative way to spend your time? Join us for our Macramé for Everyone Workshop, perfect for beginners and anyone curious about trying something new! In this hands-on session, you’ll explore the art of macramé, learn basic knots, and create your very own handmade piece.
💡 What You’ll Do:
&gt;&gt; Watch the video here
Master essential macramé knots and techniques. 🧵
Craft your choice of a plant hanger, wall art, or decorative accessory. 🌿✨
Enjoy a calm, friendly atmosphere where you can relax and express yourself.
Connect with others and share the joy of creating something beautiful together.
This workshop is open to everyone—no prior experience is needed! We’ll provide all the materials and guidance you need, so all you have to bring is your creativity and enthusiasm. By the end of the session, you’ll leave with a stunning piece you can proudly display at home or gift to a loved one.
🗓️ Every Saturday | 11:30 - 13:30
Workshop leader: Janina
🌟 Why We Need Your Support:
As a small, non-profit NGO, we rely on your contributions to make this workshop possible. No grants fund this event—your ticket directly supports the cost of materials, venue, and organization. Together, we’re creating a safe and inclusive space where everyone can relax, connect, and unleash their creativity.
🎫 Special Offer: Love our workshops? Book a 10x card and get a 10% discount! Email us at info@wellbeing4everyone.com to learn more.
✨ Capacity is limited, so book your spot today! ✨
Cancellation Policy: Refunds are only available for cancellations made 24 hours before the event.
Join us for a few hours of relaxation, creativity, and connection. We can’t wait to see what you’ll create! 💛</t>
        </is>
      </c>
      <c r="K754" t="inlineStr">
        <is>
          <t>For Everyone</t>
        </is>
      </c>
      <c r="L754" t="inlineStr">
        <is>
          <t>Refund Policy
Refunds up to 1 day before event</t>
        </is>
      </c>
      <c r="M754" t="inlineStr">
        <is>
          <t>Dauer nicht verfügbar</t>
        </is>
      </c>
      <c r="N754" t="inlineStr">
        <is>
          <t>Germany Events, Berlin Events, Things to do in Berlin, Berlin Classes, Berlin Hobbies Classes, #creative, #knots, #crafting, #everyone, #macramé_workshop</t>
        </is>
      </c>
      <c r="O754" t="inlineStr">
        <is>
          <t xml:space="preserve">
    The event titled "Macramé Workshop for Everyone" is scheduled to take place on Saturday, February 22 at KARUNA, 
    specifically at Beteiligungscafé Boxhagener Platz, Gärtnerstraße 10245 Berlin, Show map. This event falls under the "hobbies" category. 
    Description: Macramé for Everyone: Get Creative and Unwind ✨🧵
“Learn, create, and connect—no experience needed!”
✨ Join Our Community! ✨
Want to stay connected with updates and exclusive news? Join our WhatsApp group here 📲
Looking for a relaxing and creative way to spend your time? Join us for our Macramé for Everyone Workshop, perfect for beginners and anyone curious about trying something new! In this hands-on session, you’ll explore the art of macramé, learn basic knots, and create your very own handmade piece.
💡 What You’ll Do:
&gt;&gt; Watch the video here
Master essential macramé knots and techniques. 🧵
Craft your choice of a plant hanger, wall art, or decorative accessory. 🌿✨
Enjoy a calm, friendly atmosphere where you can relax and express yourself.
Connect with others and share the joy of creating something beautiful together.
This workshop is open to everyone—no prior experience is needed! We’ll provide all the materials and guidance you need, so all you have to bring is your creativity and enthusiasm. By the end of the session, you’ll leave with a stunning piece you can proudly display at home or gift to a loved one.
🗓️ Every Saturday | 11:30 - 13:30
Workshop leader: Janina
🌟 Why We Need Your Support:
As a small, non-profit NGO, we rely on your contributions to make this workshop possible. No grants fund this event—your ticket directly supports the cost of materials, venue, and organization. Together, we’re creating a safe and inclusive space where everyone can relax, connect, and unleash their creativity.
🎫 Special Offer: Love our workshops? Book a 10x card and get a 10% discount! Email us at info@wellbeing4everyone.com to learn more.
✨ Capacity is limited, so book your spot today! ✨
Cancellation Policy: Refunds are only available for cancellations made 24 hours before the event.
Join us for a few hours of relaxation, creativity, and connection. We can’t wait to see what you’ll create! 💛
    It is organized by For Everyone and will last for Dauer nicht verfügbar. 
    Key topics and themes include: Germany Events, Berlin Events, Things to do in Berlin, Berlin Classes, Berlin Hobbies Classes, #creative, #knots, #crafting, #everyone, #macramé_workshop.
    </t>
        </is>
      </c>
      <c r="P754" t="inlineStr">
        <is>
          <t>[-1.40031278e-02 -1.23359996e-03  4.19896170e-02 -1.22563019e-02
 -1.37813613e-02  2.41052229e-02  2.14093504e-03  3.00935213e-03
 -1.13599217e-02 -3.28227282e-02  1.15726469e-03 -2.72879675e-02
 -4.50089574e-02 -1.34452973e-02  1.52136143e-02  5.55264913e-02
 -8.95672571e-03 -1.31503679e-03  3.41677666e-02  3.22171487e-02
 -1.80541705e-02 -7.03330040e-02  2.36148611e-02  4.60883649e-03
  2.08045673e-02  7.91061893e-02 -3.29460837e-02  2.20113900e-02
  7.03732222e-02 -2.90476922e-02  4.57076170e-02  5.92864351e-03
 -1.22732306e-02 -9.34055168e-03  9.09598470e-02  5.11390641e-02
  7.30062574e-02 -6.15394786e-02 -6.80291504e-02 -8.84051062e-03
 -3.40399966e-02  1.03968168e-02  2.13374738e-02  1.02933191e-01
  5.08167185e-02  7.74001703e-03  4.07228805e-02 -3.02395951e-02
 -2.67392341e-02  2.04996560e-02 -3.07725798e-02 -1.12572938e-01
 -2.71838009e-02 -6.76713884e-02 -3.75658181e-03  5.24265552e-03
 -3.25068310e-02 -4.44357321e-02  1.06879801e-01 -4.03634980e-02
  3.87146212e-02  4.46873391e-03 -2.00981479e-02  4.75832969e-02
 -4.68701730e-03 -6.81142882e-02 -4.95480634e-02  1.39647096e-01
  8.15261751e-02 -3.40196746e-03  1.04137193e-02 -5.75788915e-02
  8.31161905e-03  9.04693380e-02  6.55174116e-03  9.48548969e-03
 -3.30623090e-02 -3.57593708e-02 -9.68076289e-02 -4.19346988e-02
 -4.08996679e-02  5.03056161e-02  5.61454557e-02 -2.67870887e-03
 -2.54074298e-02 -3.99342366e-03  3.08142919e-02  7.77635500e-02
  2.61514708e-02  2.74737366e-02  1.17657147e-02  9.52478051e-02
 -2.43402198e-02 -1.45829786e-02  1.18780732e-02 -2.98861172e-02
  2.64454191e-03  2.45877896e-02 -7.22401887e-02  7.27926940e-02
  4.68154661e-02  3.04532441e-04  3.70168239e-02 -4.09462536e-03
 -1.17381392e-02  1.62108149e-02 -1.23565137e-01 -2.45267972e-02
 -2.42664218e-02 -7.91943166e-03 -1.13629296e-01 -3.52673307e-02
 -3.05962842e-02 -7.72054773e-03 -5.45391589e-02  8.60358775e-03
  5.37721030e-02 -2.32914761e-02  4.22034413e-02  4.82461089e-03
  6.05831183e-02  4.22846451e-02  4.81245667e-02  1.64449476e-02
 -1.07527316e-01 -2.86022294e-02  2.39458587e-02  7.29941290e-33
  3.66367027e-02 -1.14869559e-02  9.81806777e-03  4.40179221e-02
  5.17812669e-02 -8.46272111e-02 -7.96239674e-02  3.85655253e-03
 -6.27097860e-02  6.09922893e-02 -4.13075974e-03 -4.15725075e-02
 -3.52101736e-02  4.93244939e-02  6.64186552e-02 -8.12238306e-02
 -3.46009433e-02 -1.12465369e-02  4.63160202e-02  2.67385785e-02
 -6.45771325e-02 -4.10055853e-02 -5.79053583e-03  2.16446910e-02
 -4.53368463e-02  1.00292176e-01  1.27732307e-01 -2.10322924e-02
  2.34217942e-02  3.52701060e-02 -8.93700048e-02 -6.80083409e-02
 -3.11386324e-02 -8.25217143e-02 -5.79129830e-02 -3.61900739e-02
  1.84277762e-02 -9.27214772e-02 -4.30048034e-02  3.35486010e-02
 -5.78551507e-03 -1.18572466e-01 -6.22141883e-02  1.61235072e-02
  6.30609542e-02  1.28546508e-03  7.05228448e-02  4.48386893e-02
 -6.49832189e-03  3.29819694e-02 -3.25531289e-02 -1.91047508e-02
  3.09921149e-02  4.87446785e-02  1.78544447e-02  3.61179747e-02
 -5.48251579e-03 -3.33786644e-02  3.74878868e-02 -1.62424576e-02
  4.49133925e-02  6.14490174e-02 -1.22846914e-02 -2.42567267e-02
 -4.18103971e-02  4.83414046e-02  2.08659563e-02 -2.04801355e-02
  1.51401240e-04 -4.24643680e-02 -1.06172696e-01  4.44482453e-02
  6.39563873e-02 -2.06289385e-02 -2.77452799e-03  3.64754498e-02
 -7.71322027e-02  3.54072521e-03 -5.82880387e-03  2.15009209e-02
 -4.81846221e-02  2.88810544e-02 -1.58060938e-02 -2.51161568e-02
  6.09787973e-03 -1.94928255e-02  8.60391185e-02 -1.36510562e-02
 -1.19497903e-01  2.85976883e-02  1.51614994e-02 -2.36854292e-02
  3.81373391e-02  4.99199890e-02 -6.04422949e-02 -7.13241777e-33
  5.76968193e-02 -4.16827723e-02 -1.97110362e-02  4.42074277e-02
  5.65662719e-02  5.07303281e-03 -7.66479373e-02 -7.12225959e-02
 -6.59017824e-03  4.42718528e-03 -5.04972041e-02 -2.12315284e-02
  1.50261112e-02 -1.95176248e-02  4.22315262e-02  1.96571480e-02
 -4.15815134e-03  3.62528078e-02 -1.01538688e-01 -3.60031426e-02
  1.05499784e-02  3.11658941e-02 -6.87672012e-03 -1.40853375e-02
 -1.16114661e-01  9.41912383e-02  7.20924363e-02 -6.74971417e-02
 -8.84365756e-03  5.49192354e-02 -8.52903277e-02 -7.49782547e-02
 -1.53416349e-02 -2.98328940e-02  3.89628448e-02  6.91523850e-02
  6.20503612e-02 -1.87659692e-02 -3.07088805e-04 -4.35908064e-02
  2.47789603e-02  6.01267815e-02 -4.55515236e-02  1.38620501e-02
 -2.49904990e-02  5.38528934e-02 -1.38213113e-01  1.98337529e-02
 -2.00239420e-02 -9.20326356e-03 -1.02301463e-02  4.07922342e-02
 -6.46663411e-03 -1.10293843e-01  5.45149297e-02 -1.34459483e-02
 -3.90667766e-02 -5.35457171e-02 -3.68500617e-03  7.64687061e-02
 -4.88753282e-02 -1.87036302e-02 -3.42786461e-02  7.64888339e-03
  8.80898163e-02 -5.62134273e-02 -5.08411787e-02  2.85653882e-02
 -1.20821767e-01  8.86402726e-02  3.81450867e-03  1.24844149e-01
 -6.44179508e-02 -4.12145443e-02  5.40812053e-02  3.51525545e-02
  1.41344711e-01 -2.39785966e-02  4.55500595e-02 -4.69549559e-02
 -2.73239240e-02  6.68513328e-02  4.55980711e-02  5.04388660e-03
  7.49008497e-04  2.50526741e-02 -4.82996106e-02  1.06994279e-01
  3.99752259e-02  9.67998896e-03  3.82874496e-02  4.79140729e-02
 -1.65709741e-02  1.07210949e-01  2.99825557e-02 -6.08381754e-08
 -2.73077935e-02  3.45827937e-02 -2.98738349e-02 -5.68580776e-02
 -6.55227667e-03 -2.73126662e-02 -3.55081633e-02 -5.91164362e-03
 -8.61144066e-03 -1.72443572e-03  5.73297888e-02 -3.10218688e-02
 -9.96293426e-02  9.12578702e-02 -3.60266976e-02 -1.14473477e-02
  9.70499008e-04  4.32178304e-02 -8.33399501e-03 -1.09828122e-01
  1.03451312e-01 -4.18163091e-03  5.97908199e-02 -3.26328129e-02
 -7.01680630e-02 -2.12602993e-03 -5.96157387e-02  1.18037201e-01
  5.08756191e-03 -1.08260440e-03 -2.60837912e-03 -8.37799686e-04
 -3.17491665e-02  3.56351882e-02 -3.73857468e-02 -5.92468530e-02
 -9.08915177e-02  9.95275844e-03  5.27801178e-03  5.56121282e-02
 -2.75895279e-02 -1.18307255e-01 -2.41675675e-02 -5.61242923e-03
 -1.07344538e-02  1.29720926e-01  3.80236171e-02 -1.84215754e-02
 -1.09542504e-01  3.07816751e-02 -3.91139053e-02 -6.03341833e-02
  7.12229535e-02 -5.64368768e-03  1.01908520e-02  8.11927095e-02
  1.64167657e-02  1.45158786e-02  7.96032250e-02 -3.85859646e-02
 -3.23622636e-02 -5.37882512e-03 -1.11515723e-01  6.50317371e-02]</t>
        </is>
      </c>
    </row>
    <row r="755">
      <c r="A755" s="1" t="n">
        <v>753</v>
      </c>
      <c r="B755" t="n">
        <v>754</v>
      </c>
      <c r="C755" t="inlineStr">
        <is>
          <t>Berlin Leaders: 7 Secrets for Your Leadership Success They Won't Teach You!</t>
        </is>
      </c>
      <c r="D755" t="inlineStr">
        <is>
          <t>Monday, March 3</t>
        </is>
      </c>
      <c r="E755" t="inlineStr">
        <is>
          <t>Berlin</t>
        </is>
      </c>
      <c r="F755" t="inlineStr">
        <is>
          <t>Berlin Berlin, Show map</t>
        </is>
      </c>
      <c r="G755" t="inlineStr">
        <is>
          <t>business</t>
        </is>
      </c>
      <c r="H755" t="inlineStr">
        <is>
          <t>Kostenlos</t>
        </is>
      </c>
      <c r="I755" t="inlineStr">
        <is>
          <t>https://www.eventbrite.com/e/berlin-leaders-7-secrets-for-your-leadership-success-they-wont-teach-you-tickets-1150060705529?aff=ebdssbdestsearch</t>
        </is>
      </c>
      <c r="J755" t="inlineStr">
        <is>
          <t>Leadership Secret #1:
Why the skills that got you here, are no longer useful to help you to get to the next level?
Leadership Secret #2:
What is the major operating system upgrade you must perform on your own thinking, and why no one else can perform the upgrade for you.
Leadership Secret #3:
Why "Active Listening" &amp; "Communicate Clearly" are both really really harmful concepts.
Leadership Secret #4:
How to make employees feel they've been given a set of choices - without actually giving them any choices!
Leadership Secret #5:
With all the negativity all around you, how do you stay positive?
Leadership Secret #6:
How to create opportunities for yourself? How to "Create Your Own Luck!"?
Leadership Secret #7:
How to increase your level of confidence, authentically?
After you take the class, you will figure out: Why it's impossible for them to teach you these secrets
This class is ONLY for those managers who want to expand their own comfort zones, hear the truth, willing to do what has to be done, and want to overcome this challenge.
If you want to solve your leadership challenges:
You need to do/learn/hear what is necessary!
And what you need to hear (not what you want to hear) are outside of your current awareness, they are outside of your current comfort zone. But you have a long history of expanding your comfort zone, right?
You are not the sort of person who spends 100% of their intellectual, mental and emotional energy fighting to stay inside their comfort zone, are you? The type of person who insists on only hearing what they want to hear, and refuses to hear what they need to hear?
You are busy, that's why this class is "On-demand"! As soon as you register, you'll be able to take the class! Or come back to the class if you get interrupted!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t>
        </is>
      </c>
      <c r="K755" t="inlineStr">
        <is>
          <t>Coach Michael Lin</t>
        </is>
      </c>
      <c r="L755" t="inlineStr">
        <is>
          <t>Refund Policy
No Refunds</t>
        </is>
      </c>
      <c r="M755" t="inlineStr">
        <is>
          <t>Dauer nicht verfügbar</t>
        </is>
      </c>
      <c r="N755" t="inlineStr">
        <is>
          <t>Germany Events, Berlin Events, Things to do in Berlin, Berlin Classes, Berlin Business Classes, #mentoring, #leadership, #management, #coaching, #leadershiptraining, #leadership_development, #leadership_skills, #leadership_training, #leadership_coaching, #leadership_workshop</t>
        </is>
      </c>
      <c r="O755" t="inlineStr">
        <is>
          <t xml:space="preserve">
    The event titled "Berlin Leaders: 7 Secrets for Your Leadership Success They Won't Teach You!" is scheduled to take place on Monday, March 3 at Berlin, 
    specifically at Berlin Berlin, Show map. This event falls under the "business" category. 
    Description: Leadership Secret #1:
Why the skills that got you here, are no longer useful to help you to get to the next level?
Leadership Secret #2:
What is the major operating system upgrade you must perform on your own thinking, and why no one else can perform the upgrade for you.
Leadership Secret #3:
Why "Active Listening" &amp; "Communicate Clearly" are both really really harmful concepts.
Leadership Secret #4:
How to make employees feel they've been given a set of choices - without actually giving them any choices!
Leadership Secret #5:
With all the negativity all around you, how do you stay positive?
Leadership Secret #6:
How to create opportunities for yourself? How to "Create Your Own Luck!"?
Leadership Secret #7:
How to increase your level of confidence, authentically?
After you take the class, you will figure out: Why it's impossible for them to teach you these secrets
This class is ONLY for those managers who want to expand their own comfort zones, hear the truth, willing to do what has to be done, and want to overcome this challenge.
If you want to solve your leadership challenges:
You need to do/learn/hear what is necessary!
And what you need to hear (not what you want to hear) are outside of your current awareness, they are outside of your current comfort zone. But you have a long history of expanding your comfort zone, right?
You are not the sort of person who spends 100% of their intellectual, mental and emotional energy fighting to stay inside their comfort zone, are you? The type of person who insists on only hearing what they want to hear, and refuses to hear what they need to hear?
You are busy, that's why this class is "On-demand"! As soon as you register, you'll be able to take the class! Or come back to the class if you get interrupted!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
    It is organized by Coach Michael Lin and will last for Dauer nicht verfügbar. 
    Key topics and themes include: Germany Events, Berlin Events, Things to do in Berlin, Berlin Classes, Berlin Business Classes, #mentoring, #leadership, #management, #coaching, #leadershiptraining, #leadership_development, #leadership_skills, #leadership_training, #leadership_coaching, #leadership_workshop.
    </t>
        </is>
      </c>
      <c r="P755" t="inlineStr">
        <is>
          <t>[-3.18910740e-02  1.62205398e-02  2.92139687e-02  3.96055616e-02
  1.27919782e-02  7.28647858e-02  2.28314046e-02 -1.29617536e-02
 -4.78446186e-02 -4.28161845e-02 -2.91958656e-02 -2.20855628e-03
 -1.00679584e-02 -6.20095469e-02  4.25837375e-02 -5.16957678e-02
  1.76278353e-02  3.98008935e-02 -1.66342512e-01 -8.03835392e-02
  1.87185891e-02 -8.64021406e-02  1.17039438e-02  4.00657952e-02
 -6.94814250e-02 -9.02830716e-03  1.93678010e-02 -6.28062487e-02
 -6.12770468e-02 -4.30664793e-02  2.75148712e-02 -7.21836612e-02
  5.74084781e-02  1.95756145e-02 -9.67924367e-04 -1.97450607e-03
  6.28320798e-02  2.97471341e-02  8.99868086e-03 -2.60727499e-02
 -6.12500273e-02 -5.59998639e-02 -2.01662295e-02  5.88830039e-02
 -2.67260894e-02 -2.52994732e-03  1.18387630e-02 -1.58618670e-02
 -9.67007279e-02 -3.96854132e-02 -5.32245636e-02 -3.83946598e-02
 -3.19711640e-02  1.84313916e-02 -5.43995341e-03  5.52455336e-03
 -3.29345949e-02 -4.39390168e-03 -1.17688905e-02 -6.50472380e-03
 -4.85499203e-02 -1.13101497e-01 -4.88344766e-02 -2.67991312e-02
 -8.08538646e-02 -5.35369478e-03 -1.14961434e-02  7.83494338e-02
  4.99454737e-02  3.33951823e-02  1.50412917e-02 -1.02019772e-01
 -7.92147033e-03 -1.40708862e-02  4.21710759e-02 -1.83172114e-02
 -2.02834308e-02 -4.09928672e-02  1.54670030e-02  8.03575292e-03
  2.47489568e-02 -3.36641050e-03 -2.16834508e-02  8.03179815e-02
 -2.88370866e-02 -4.38625626e-02 -1.47976158e-02 -5.39781898e-02
 -3.64066660e-02  2.23196000e-02 -4.56776246e-02 -2.34285593e-02
 -3.00238095e-03 -1.66588537e-02  6.66524610e-03  1.38592953e-02
 -3.54300179e-02 -1.92893087e-03 -1.93303600e-02  9.09074023e-03
  1.69794429e-02 -9.22673568e-03  3.10110557e-03 -9.12165120e-02
 -3.25438082e-02 -4.64963503e-02 -1.21271499e-02  3.55294645e-02
 -6.92015793e-03 -5.05140647e-02 -2.35487502e-02  8.79029464e-03
 -2.93545425e-02 -5.75683592e-03  5.21485470e-02  6.45706877e-02
 -2.62841204e-04  6.58772290e-02 -4.43238318e-02  4.58467118e-02
  8.27548355e-02  2.68246774e-02  8.84921700e-02  2.95953192e-02
 -9.06569138e-02 -3.65144387e-03 -4.79847100e-03  2.52680335e-33
 -2.38269567e-02  5.27058309e-03  8.10460746e-03  1.55191302e-01
 -1.85159203e-02  4.01073247e-02 -5.86164556e-03 -7.96397030e-03
  1.55729381e-03  1.18851684e-01 -9.27014567e-04  3.80993485e-02
  1.14144906e-02  1.39880329e-02  2.06747721e-03 -1.77630119e-03
 -5.41743748e-02 -1.82948876e-02 -4.27060854e-03  9.90400091e-03
  1.58952400e-01  3.84253860e-02  3.58202010e-02 -1.18795589e-01
  1.38745755e-01  2.02874150e-02  3.07018310e-02 -1.50616076e-02
  8.26190859e-02  3.26450281e-02 -1.72831565e-02  4.32134140e-03
  5.80626819e-03 -6.71095923e-02 -5.19176479e-03  4.38774675e-02
 -3.69836800e-02 -7.52488673e-02  5.03486283e-02 -1.17350675e-01
  3.60388099e-03 -6.15676120e-02 -7.15657100e-02  2.78027561e-02
  1.26949891e-01  9.60088223e-02 -1.32783223e-02 -4.50158045e-02
  1.05892591e-01  1.72623852e-03 -6.20752312e-02  9.60489269e-03
  4.23025563e-02 -3.51307765e-02  4.51906100e-02  2.10014060e-02
  9.67834666e-02  4.52663563e-02 -1.45025179e-02 -4.53982651e-02
 -7.50542199e-03  6.47286922e-02 -1.17374852e-01  7.09167123e-02
  1.22196535e-02 -2.38844659e-02 -7.46659040e-02 -1.78876240e-02
  1.55514767e-02 -5.25700264e-02 -2.10980941e-02 -6.39380421e-03
 -3.59866805e-02 -2.09217910e-02 -6.59508631e-02  6.09134734e-02
 -7.61993900e-02  1.86854638e-02  6.23409189e-02 -4.54295240e-02
 -2.30563134e-02  1.82964388e-04  4.84294854e-02  4.92166318e-02
  3.95740308e-02  2.22796332e-02  2.44286824e-02  1.36234062e-02
 -2.76142973e-02  9.35802460e-02  3.34325954e-02  5.66035789e-03
  1.92578398e-02  1.05065510e-01 -1.34941816e-01 -5.92697623e-33
  6.32235184e-02  1.69747937e-02 -2.27799304e-02  1.81367397e-02
  4.29448821e-02  9.71798897e-02 -6.76764920e-02 -3.40795033e-02
 -1.23181497e-03  1.06740268e-02 -1.67702176e-02  5.35157025e-02
  2.10766331e-03  4.53637131e-02 -1.13257468e-02 -1.05688676e-01
  4.87831980e-02  4.40242477e-02 -8.43939632e-02  2.52869129e-02
 -5.94748072e-02  9.06565338e-02 -1.13592200e-01  3.23249623e-02
 -7.86180198e-02  4.04047593e-03  6.72616437e-02  7.00675417e-03
  4.23553251e-02  3.06420606e-02 -7.43322670e-02  2.64007039e-02
  1.24283994e-04 -2.47681774e-02 -2.78705172e-03  3.60267758e-02
 -1.16720684e-02 -9.03481096e-02 -4.58894484e-02  4.89642024e-02
 -2.96672545e-02 -3.16321552e-02  2.02329271e-02 -1.03763908e-01
 -1.25654107e-02 -1.64371748e-02 -4.50452045e-02 -3.98371704e-02
 -1.05804071e-01  5.83749730e-03  3.80878639e-03 -5.33153825e-02
 -4.26093787e-02  1.45450784e-02  7.56415650e-02  6.20237812e-02
 -4.53238115e-02 -6.63011968e-02  1.06642209e-01  4.39696647e-02
 -2.17796508e-02  7.33192265e-02 -2.54095742e-03  3.16219148e-03
 -3.94201167e-02 -3.75083461e-02 -3.07872258e-02  3.66698466e-02
  2.76110414e-02  3.09656803e-02  1.37477834e-02  1.14065623e-02
 -5.28125390e-02 -4.13809493e-02 -7.00398460e-02 -2.32056249e-02
 -7.38198981e-02 -1.26793608e-02 -8.79422650e-02 -2.10721828e-02
 -4.84751491e-03  6.67893467e-03 -2.78652478e-02  2.71366071e-02
  6.07558750e-02  1.15444690e-01  7.09092245e-02  6.04958571e-02
  7.01934472e-02  2.10965965e-02 -4.58445996e-02 -3.61310206e-02
 -6.13347217e-02  3.79015915e-02  1.98712405e-02 -6.06499242e-08
 -1.52321365e-02  3.72332744e-02  4.90798093e-02 -1.25289364e-02
  4.60810512e-02 -4.66895327e-02 -1.09386690e-01 -5.51341772e-02
 -8.95750429e-03  8.40167478e-02  2.93500032e-02 -1.65566485e-02
 -6.94614649e-02  1.58159353e-04  5.55361509e-02  3.41366157e-02
 -5.83993234e-02  2.29075924e-02  3.41364443e-02 -8.99180323e-02
  1.66449491e-02 -1.43602313e-02 -5.30686416e-03 -8.00435524e-03
  3.10133081e-02 -1.43503118e-02  1.76291969e-02  1.02187097e-01
  2.38791313e-02  2.98658125e-02  5.33754053e-03 -4.38501835e-02
 -9.82541940e-04  5.90925403e-02 -3.80416885e-02  4.44665998e-02
 -4.70937639e-02 -3.23326699e-02  4.50042039e-02 -7.17460737e-03
 -4.80507798e-02  8.32001562e-04  4.42930683e-02  9.23881680e-02
 -3.79743949e-02  3.16183567e-02 -5.05726486e-02 -2.31086202e-02
 -5.19801192e-02  2.21811272e-02 -6.72413707e-02 -1.65052675e-02
 -1.99897289e-02  8.93092453e-02  4.23249565e-02  1.14146426e-01
 -2.23090332e-02  5.71282730e-02 -6.07445315e-02  2.93521248e-02
  4.86489944e-02  3.22356522e-02 -1.56210661e-01  3.99610512e-02]</t>
        </is>
      </c>
    </row>
    <row r="756">
      <c r="A756" s="1" t="n">
        <v>754</v>
      </c>
      <c r="B756" t="n">
        <v>755</v>
      </c>
      <c r="C756" t="inlineStr">
        <is>
          <t>Craft Your Art: Open Print Session</t>
        </is>
      </c>
      <c r="D756" t="inlineStr">
        <is>
          <t>Sunday, 23 February</t>
        </is>
      </c>
      <c r="E756" t="inlineStr">
        <is>
          <t>co.up community space</t>
        </is>
      </c>
      <c r="F756" t="inlineStr">
        <is>
          <t>Adalbertstraße 8 10999 Berlin, Show map</t>
        </is>
      </c>
      <c r="G756" t="inlineStr">
        <is>
          <t>arts</t>
        </is>
      </c>
      <c r="H756" t="inlineStr">
        <is>
          <t>€39 – €49</t>
        </is>
      </c>
      <c r="I756" t="inlineStr">
        <is>
          <t>https://www.eventbrite.de/e/craft-your-art-open-print-session-registration-1117868929059?aff=ebdssbdestsearch</t>
        </is>
      </c>
      <c r="J756" t="inlineStr">
        <is>
          <t>Craft Your Art: Open Print Session
Join us for a unique creative woodblock print experience!
(Workshop in English: German assistance available. Keine weitreichenden Englischkenntnisse nötig. Deutsche Unterstützung vor Ort bei Bedarf.)
About This Session
Step into a space where creativity flows! This Open Print Session invites you to explore the art of block printing at your own pace, using traditional tools and techniques with a modern design twist.
Whether you’re a seasoned artist or a beginner looking for inspiration, this session provides everything you need to design, print, and create with confidence.
It’s not just a workshop and print session—it’s an opportunity to reconnect with your creativity, explore sustainable crafting, and make something you will love.
What You'll Do:
Experiment with existing print techniques using hand-carved woodblocks.
Print with eco-friendly inks, which we especially mixed for the workshops.
Explore various fabrics and print surfaces.
Create prints with personalised guidance.
Enjoy the freedom to work independently if you wish.
Revamp old clothes or print new textiles.
Bring your creativity to the community.
Print as much as you like in the permitted time.
What You'll Work With:
All materials and tools for the workshop are provided.
Feel free to also bring your own tools and print surfaces.
A variety of hand-carved woodblocks featuring traditional and modern designs.
Non-toxic, biodegradable inks, that we love.
You can choose one of our print surfaces, an organic cotton maxi tote or tea towel.
Test print fabric for you to explore.
Additional print surfaces will be available for purchase.
What You'll Take Home:
Your own custom-printed creations.
Hands-on experience with sustainable textile printing techniques.
A deeper connection to the art of block printing.
Finding your own creative flow.
Lots of inspiration to continue your explorations.
You will be part of a growing community.
Some works that were created in the last workshop!
I wonder if Sima has decided to sell me that bag yet? 😊 Oh and the jacket...
Creative shout out to Sima
Sima just crafted the most fabulous denim jacket in Berlin! She created an authentic one-of-a-kind jacket by recycling her beloved piece and giving it a new life it with her unique artistic flair.
This is precisely what our workshops are all about—sustainability, creativity, and self-expression. Sima, your jacket is pure inspiration! And how cool is that low-key posing in this hot fashion accessory?
What our participants say
" I want to learn about the technique, experiment, get inspired, and have fun. I want to do it more. Thanks!" Ania
"To get to know this craft and make an art piece. It was GREAT &lt;3" Sima
"LOVED IT. PLAYFUL, INFORMATIVE, FUN!" Kathleen
Personalised Guidance:
Small group size (up to 8 participants) for individual instruction.
A beautiful community space with Tea + Cofee + Milk (+ Almond Milk) for self service.
A collection of books on block printing, African and Indian textiles for inspiration.
Why this session is so special?
We let creativity flow freely.
No strict schedule; you can find your flow.
Work at your own pace with as much or as little guidance as you need.
We do eco-conscious crafting.
We use sustainable materials that align with your values.
We are building an inclusive and welcoming community.
Our sessions are perfect for all skill levels and ages.
We have a community vibe: we work in a relaxed and supportive atmosphere.
You can connect with fellow creatives.
"Seeing the inspiring work of our participants reminds me why I’m so committed to sustainable printmaking and creative exploration. I’m excited to build a community that values creativity and sustainability just as much as I do. If you’re ready to make impactful art, join me on this journey of creativity!"
Lizane Louw, Founder and Creative Director, Māya.
Ready to Craft Your Art? Register now and secure your spot!
For more information, get in touch with us at: lizane@ateliermaya.eu
Discover more about Māya: Māya Instagram
Discover more about Lizane: Lizane Louw - Visual Artist I Journalist I Designer
Māya workshops are available in #OfflineMode only.</t>
        </is>
      </c>
      <c r="K756" t="inlineStr">
        <is>
          <t>Māya</t>
        </is>
      </c>
      <c r="L756" t="inlineStr">
        <is>
          <t>Refund Policy
Refunds up to 7 days before event</t>
        </is>
      </c>
      <c r="M756" t="inlineStr">
        <is>
          <t>Dauer nicht verfügbar</t>
        </is>
      </c>
      <c r="N756" t="inlineStr">
        <is>
          <t>Germany Events, Berlin Events, Things to do in Berlin, Berlin Classes, Berlin Arts Classes, #sustainability, #crafts, #design, #textiles, #printing, #handmade, #textiledesign, #textile_art, #handmade_crafts, #printing_workshops</t>
        </is>
      </c>
      <c r="O756" t="inlineStr">
        <is>
          <t xml:space="preserve">
    The event titled "Craft Your Art: Open Print Session" is scheduled to take place on Sunday, 23 February at co.up community space, 
    specifically at Adalbertstraße 8 10999 Berlin, Show map. This event falls under the "arts" category. 
    Description: Craft Your Art: Open Print Session
Join us for a unique creative woodblock print experience!
(Workshop in English: German assistance available. Keine weitreichenden Englischkenntnisse nötig. Deutsche Unterstützung vor Ort bei Bedarf.)
About This Session
Step into a space where creativity flows! This Open Print Session invites you to explore the art of block printing at your own pace, using traditional tools and techniques with a modern design twist.
Whether you’re a seasoned artist or a beginner looking for inspiration, this session provides everything you need to design, print, and create with confidence.
It’s not just a workshop and print session—it’s an opportunity to reconnect with your creativity, explore sustainable crafting, and make something you will love.
What You'll Do:
Experiment with existing print techniques using hand-carved woodblocks.
Print with eco-friendly inks, which we especially mixed for the workshops.
Explore various fabrics and print surfaces.
Create prints with personalised guidance.
Enjoy the freedom to work independently if you wish.
Revamp old clothes or print new textiles.
Bring your creativity to the community.
Print as much as you like in the permitted time.
What You'll Work With:
All materials and tools for the workshop are provided.
Feel free to also bring your own tools and print surfaces.
A variety of hand-carved woodblocks featuring traditional and modern designs.
Non-toxic, biodegradable inks, that we love.
You can choose one of our print surfaces, an organic cotton maxi tote or tea towel.
Test print fabric for you to explore.
Additional print surfaces will be available for purchase.
What You'll Take Home:
Your own custom-printed creations.
Hands-on experience with sustainable textile printing techniques.
A deeper connection to the art of block printing.
Finding your own creative flow.
Lots of inspiration to continue your explorations.
You will be part of a growing community.
Some works that were created in the last workshop!
I wonder if Sima has decided to sell me that bag yet? 😊 Oh and the jacket...
Creative shout out to Sima
Sima just crafted the most fabulous denim jacket in Berlin! She created an authentic one-of-a-kind jacket by recycling her beloved piece and giving it a new life it with her unique artistic flair.
This is precisely what our workshops are all about—sustainability, creativity, and self-expression. Sima, your jacket is pure inspiration! And how cool is that low-key posing in this hot fashion accessory?
What our participants say
" I want to learn about the technique, experiment, get inspired, and have fun. I want to do it more. Thanks!" Ania
"To get to know this craft and make an art piece. It was GREAT &lt;3" Sima
"LOVED IT. PLAYFUL, INFORMATIVE, FUN!" Kathleen
Personalised Guidance:
Small group size (up to 8 participants) for individual instruction.
A beautiful community space with Tea + Cofee + Milk (+ Almond Milk) for self service.
A collection of books on block printing, African and Indian textiles for inspiration.
Why this session is so special?
We let creativity flow freely.
No strict schedule; you can find your flow.
Work at your own pace with as much or as little guidance as you need.
We do eco-conscious crafting.
We use sustainable materials that align with your values.
We are building an inclusive and welcoming community.
Our sessions are perfect for all skill levels and ages.
We have a community vibe: we work in a relaxed and supportive atmosphere.
You can connect with fellow creatives.
"Seeing the inspiring work of our participants reminds me why I’m so committed to sustainable printmaking and creative exploration. I’m excited to build a community that values creativity and sustainability just as much as I do. If you’re ready to make impactful art, join me on this journey of creativity!"
Lizane Louw, Founder and Creative Director, Māya.
Ready to Craft Your Art? Register now and secure your spot!
For more information, get in touch with us at: lizane@ateliermaya.eu
Discover more about Māya: Māya Instagram
Discover more about Lizane: Lizane Louw - Visual Artist I Journalist I Designer
Māya workshops are available in #OfflineMode only.
    It is organized by Māya and will last for Dauer nicht verfügbar. 
    Key topics and themes include: Germany Events, Berlin Events, Things to do in Berlin, Berlin Classes, Berlin Arts Classes, #sustainability, #crafts, #design, #textiles, #printing, #handmade, #textiledesign, #textile_art, #handmade_crafts, #printing_workshops.
    </t>
        </is>
      </c>
      <c r="P756" t="inlineStr">
        <is>
          <t>[-2.39477996e-02  3.98125425e-02 -1.97295118e-02  6.12246916e-02
  4.36042659e-02  4.08854112e-02 -2.87944488e-02  1.12030348e-02
 -3.97815816e-02 -4.06139530e-02 -6.37176782e-02 -8.11054371e-03
 -6.20467700e-02  1.83754470e-02  1.14713646e-02  2.37542801e-02
  5.67470714e-02 -7.11383671e-03  3.59066762e-02  2.19090935e-02
  1.58060696e-02 -6.91411495e-02  2.80160271e-02 -4.58389670e-02
 -7.43886083e-03  3.62835638e-02 -3.16057950e-02 -1.32217107e-03
  8.52190480e-02 -4.94650193e-02  5.14685698e-02  1.96052901e-02
  2.49066297e-03 -1.82538442e-02  1.50836304e-01  1.93437636e-02
  6.01324067e-02 -3.87598015e-02  7.23770186e-02 -3.66715342e-02
 -6.75354851e-03 -1.88350305e-02 -5.95352724e-02  6.94649294e-02
  6.47887774e-03 -7.78081222e-03 -3.73266451e-02  1.97789203e-02
 -4.81338240e-02  2.80398894e-02  1.86070558e-02 -5.39927743e-02
 -2.34335437e-02 -1.31376058e-01  6.04995936e-02 -4.43956181e-02
  9.65869520e-03 -4.17282619e-02  1.25943981e-02 -2.46142540e-02
 -5.74480258e-02  5.96421659e-02 -1.14628568e-01  2.05405708e-02
  9.75690968e-03 -1.23271234e-02 -9.63225365e-02  1.29276380e-01
 -3.26646748e-03 -4.94269431e-02  3.37112434e-02  1.86294932e-02
  6.56076381e-03  3.26012596e-02  1.13762856e-01 -8.20113569e-02
 -5.94049506e-02 -2.53758989e-02 -5.47906347e-02 -5.55580519e-02
 -4.91731837e-02  5.53837232e-02 -7.58649334e-02  4.42513749e-02
 -8.24244469e-02 -3.44919451e-02 -7.16390833e-03  9.92717519e-02
  7.03336149e-02  2.01088153e-02  2.52750684e-02  6.76136464e-02
 -7.91758373e-02 -4.03417367e-03 -1.88804865e-02 -1.02607831e-02
  4.07584198e-02  1.59723293e-02  3.67395133e-02  5.24684824e-02
  3.31518501e-02  1.30327465e-02 -2.50975695e-03 -7.28817359e-02
 -4.65239249e-02 -8.57467502e-02 -6.74827322e-02  6.92368904e-03
 -3.74730788e-02 -5.39863892e-02  9.59129480e-04 -3.58060487e-02
  8.99065752e-03 -2.37888601e-02 -8.37456249e-03 -5.74028455e-02
  1.48711214e-03 -7.07429275e-02  6.95519894e-02  3.54481079e-02
  1.56395305e-02  2.64523346e-02  1.10450806e-02 -1.60598122e-02
 -1.00316785e-01  3.28941979e-02  7.94157088e-02  2.27064954e-33
  2.54652426e-02  2.62274034e-03 -3.97882760e-02  8.48775953e-02
  1.40295774e-01  3.07734348e-02 -4.71588559e-02 -1.31968390e-02
 -2.61858646e-02  8.89602229e-02  3.30082178e-02 -3.47567424e-02
  8.97744298e-03  1.17317177e-01  2.96134909e-04 -1.24110673e-02
  6.14104234e-03 -2.11556330e-02 -3.77719514e-02  4.47665043e-02
 -4.93244715e-02 -6.48748353e-02  7.45981410e-02  5.38112633e-02
 -6.37018413e-04  7.81458020e-02  1.43682575e-02 -2.42591165e-02
 -1.12040257e-02  1.87340435e-02  6.14910666e-03  2.86802426e-02
 -1.11243399e-02 -5.54636307e-02 -6.56413808e-02  2.65295133e-02
  2.28628702e-02 -8.79072994e-02 -3.32563021e-03 -1.55151403e-02
 -5.58750406e-02 -2.00703330e-02 -4.77935448e-02  8.66308436e-03
  4.80838344e-02  4.75954674e-02  4.88712266e-02  2.67283227e-02
  4.06604214e-03 -3.06026898e-02 -2.97970492e-02  3.24838310e-02
 -1.76228548e-03  4.66410294e-02 -1.12770721e-02 -3.26387696e-02
  2.91011669e-02 -6.83417320e-02  1.62168853e-02 -5.63835949e-02
  3.80671173e-02  1.39084429e-01 -4.42832783e-02  1.90783925e-02
 -4.56330925e-02  2.94973645e-02  3.04532442e-02 -5.71046444e-03
  1.09654320e-02 -7.85918385e-02 -8.98163691e-02 -4.65087369e-02
  2.66407393e-02 -7.58687258e-02 -3.43511477e-02  1.07441470e-01
  2.80389152e-02  1.11335907e-02  2.86957659e-02  2.93383840e-02
 -3.80003937e-02  6.41602799e-02 -8.25363845e-02 -5.55823334e-02
 -6.96953386e-03 -1.12110535e-02  3.54115069e-02  8.75040609e-03
 -4.96740676e-02  3.59088331e-02 -5.42647690e-02 -6.12732917e-02
  5.61103672e-02  5.20226778e-03 -8.03669449e-03 -4.71205212e-33
  1.34123219e-02 -5.31016514e-02 -2.51967106e-02 -1.96351130e-02
  2.20996812e-02 -2.70515289e-02 -2.86335126e-02 -3.31437141e-02
  9.95837245e-03  1.11148041e-02  1.46124708e-02  8.79012235e-03
  4.16459627e-02  9.17719603e-02 -1.61518343e-02 -4.89702784e-02
 -1.14272479e-02  1.42649606e-01 -5.94631582e-02  4.95660398e-03
 -1.47258053e-02  2.44539529e-02  3.39552504e-03  3.27304974e-02
 -1.11087337e-02  8.44943970e-02  5.59100136e-02 -3.37895453e-02
  2.15389393e-02  1.10618779e-02 -2.36111637e-02 -7.01079443e-02
  5.79817481e-02 -2.45659184e-02  6.49312586e-02  4.74610031e-02
  6.97575435e-02 -2.61799358e-02  1.26868170e-02 -2.79852301e-02
  3.95906456e-02  1.08642494e-02 -6.28964826e-02  1.65726002e-02
 -2.84638163e-02 -1.22561576e-02 -1.45331919e-01 -1.66475903e-02
 -1.57936681e-02  4.20939829e-03  6.29018769e-02  1.82151645e-02
 -2.39818934e-02 -1.21476024e-01  1.27842724e-02 -4.41236310e-02
 -2.39480790e-02 -6.15944080e-02  2.72441679e-03  1.15718901e-01
 -5.42968735e-02  8.96760449e-02 -5.18456697e-02  5.05619217e-03
  3.20027284e-02 -9.92264152e-02 -7.37873372e-03  2.65845899e-02
 -4.95559387e-02 -6.78361719e-03 -5.28089926e-02  1.04103610e-01
  2.75033731e-02  3.29082198e-02  1.24432091e-02  4.01824676e-02
  9.78934690e-02  3.33764590e-02  1.44043295e-02  1.01704365e-02
 -3.28009725e-02  3.31285298e-02 -2.14840472e-02  2.11498644e-02
  4.65709865e-02  5.83226234e-02 -9.18319896e-02  4.61225072e-03
  1.25364512e-02 -5.70706965e-04  1.05818063e-02  7.83539265e-02
  5.20743662e-03  9.49874446e-02  2.23503467e-02 -5.44138885e-08
 -2.78911404e-02 -6.90872269e-03  9.65674371e-02 -6.09338209e-02
 -1.72653794e-02 -6.19722866e-02  4.94824760e-02 -1.08296297e-01
 -1.12414218e-01 -2.07386389e-02  9.65642706e-02 -5.85420690e-02
 -3.81064005e-02 -1.14977229e-02  3.16830724e-02  1.56468768e-02
  2.03598086e-02 -3.30898762e-02 -4.40410525e-02 -8.16360116e-02
  4.35108542e-02 -6.18370734e-02  1.07053466e-01 -1.04855457e-02
 -8.85569081e-02 -6.13483973e-02 -1.30874217e-02 -4.16733511e-03
  2.77122557e-02 -5.69239482e-02  1.16908713e-03  9.70786214e-02
  1.44603932e-02  7.91519731e-02  2.97909919e-02 -5.40388264e-02
 -7.84552172e-02 -6.79178312e-02 -5.64504340e-02  8.06760788e-02
 -3.63017991e-02 -4.20228392e-02 -2.85390429e-02 -3.47769670e-02
 -4.30952646e-02 -1.23604052e-02  3.17489505e-02  3.35299526e-03
 -7.42459521e-02  1.02769874e-01 -5.83964549e-02 -4.58301678e-02
  8.83452371e-02  5.92179559e-02  3.90511416e-02  9.49817244e-03
 -5.63382916e-02  3.18813771e-02  7.60191306e-02  2.71358676e-02
  2.60562748e-02 -5.69441207e-02 -7.27675930e-02  5.79354875e-02]</t>
        </is>
      </c>
    </row>
    <row r="757">
      <c r="A757" s="1" t="n">
        <v>755</v>
      </c>
      <c r="B757" t="n">
        <v>756</v>
      </c>
      <c r="C757" t="inlineStr">
        <is>
          <t>"Never Too Late" Standup Comedy Show in English</t>
        </is>
      </c>
      <c r="D757" t="inlineStr">
        <is>
          <t>Friday, February 28</t>
        </is>
      </c>
      <c r="E757" t="inlineStr">
        <is>
          <t>Art.City.People. - CreativeSpace&amp;CraftCoffee</t>
        </is>
      </c>
      <c r="F757" t="inlineStr">
        <is>
          <t>Oranienburger Straße 32 10117 Berlin, Show map</t>
        </is>
      </c>
      <c r="G757" t="inlineStr">
        <is>
          <t>arts</t>
        </is>
      </c>
      <c r="H757" t="inlineStr">
        <is>
          <t>€0 – €10.77</t>
        </is>
      </c>
      <c r="I757" t="inlineStr">
        <is>
          <t>https://www.eventbrite.de/e/never-too-late-standup-comedy-show-in-english-tickets-1148564590609?aff=ebdssbdestsearch</t>
        </is>
      </c>
      <c r="J757" t="inlineStr">
        <is>
          <t>"Never Too Late" – A Comedy Show at Art City People! 🎤
This Friday, join us at Art City People in Berlin Mitte for a night of laughter and surprises! "Never Too Late" is all about the wild and funny side of trying new things in Berlin, as top comedians from Berlin and beyond take the stage. With a rotating lineup of the city's best talent, some of whom have been featured on TV and in other major projects, you’ll experience a night full of hilarious stories, unforgettable moments, and plenty of Berlin flavor!
Limited donation based ticket available online or you could donate immediately to save the hustle at the door!
Don’t miss out on a one-of-a-kind comedy night in the heart of the city! 🎉</t>
        </is>
      </c>
      <c r="K757" t="inlineStr">
        <is>
          <t>Comedy Berlin</t>
        </is>
      </c>
      <c r="L757" t="inlineStr">
        <is>
          <t>Refund Policy
No Refunds</t>
        </is>
      </c>
      <c r="M757" t="inlineStr">
        <is>
          <t>Dauer nicht verfügbar</t>
        </is>
      </c>
      <c r="N757" t="inlineStr">
        <is>
          <t>Germany Events, Berlin Events, Things to do in Berlin, Berlin Performances, Berlin Arts Performances, #comedy, #event, #donation, #laughter, #show, #friday, #standup_comedy</t>
        </is>
      </c>
      <c r="O757" t="inlineStr">
        <is>
          <t xml:space="preserve">
    The event titled ""Never Too Late" Standup Comedy Show in English" is scheduled to take place on Friday, February 28 at Art.City.People. - CreativeSpace&amp;CraftCoffee, 
    specifically at Oranienburger Straße 32 10117 Berlin, Show map. This event falls under the "arts" category. 
    Description: "Never Too Late" – A Comedy Show at Art City People! 🎤
This Friday, join us at Art City People in Berlin Mitte for a night of laughter and surprises! "Never Too Late" is all about the wild and funny side of trying new things in Berlin, as top comedians from Berlin and beyond take the stage. With a rotating lineup of the city's best talent, some of whom have been featured on TV and in other major projects, you’ll experience a night full of hilarious stories, unforgettable moments, and plenty of Berlin flavor!
Limited donation based ticket available online or you could donate immediately to save the hustle at the door!
Don’t miss out on a one-of-a-kind comedy night in the heart of the city! 🎉
    It is organized by Comedy Berlin and will last for Dauer nicht verfügbar. 
    Key topics and themes include: Germany Events, Berlin Events, Things to do in Berlin, Berlin Performances, Berlin Arts Performances, #comedy, #event, #donation, #laughter, #show, #friday, #standup_comedy.
    </t>
        </is>
      </c>
      <c r="P757" t="inlineStr">
        <is>
          <t>[-7.80398306e-03 -5.13889864e-02  2.38224561e-03  1.97033267e-02
  6.81163371e-02  9.85716879e-02  2.66611762e-02 -5.22479974e-02
 -3.85364518e-02 -8.82777572e-02  4.82035801e-03 -7.24266469e-02
 -2.70588566e-02  1.18077137e-02 -1.35449143e-02 -1.04302568e-02
  7.93112814e-02 -8.87776092e-02 -1.62515324e-02 -2.44430974e-02
  1.61695220e-02 -3.01212482e-02  4.30335179e-02 -1.07155861e-02
 -2.61346325e-02 -7.08320141e-02 -5.49438335e-02 -8.75253454e-02
 -7.79393241e-02 -2.45688800e-02  1.84923224e-02  5.70910722e-02
 -2.48535089e-02 -1.67783722e-03  7.92827159e-02 -3.57989930e-02
  4.78211641e-02  4.37227003e-02 -1.07845766e-02  1.16805539e-01
 -3.31794918e-02 -2.15233536e-04 -9.69305709e-02  5.53606413e-02
  4.24402021e-02 -5.70540465e-02  2.38670073e-02 -4.24203351e-02
 -1.42516252e-02  4.41206135e-02 -3.00648045e-02  8.33276939e-03
  3.16949002e-02 -4.53446805e-02 -2.87956372e-02  8.81750043e-03
 -1.43327946e-02  1.16375107e-02  1.41430506e-02 -3.49235982e-02
 -1.92559175e-02 -1.20400332e-01 -3.60649382e-03 -2.75151208e-02
  1.86694320e-02 -4.85517643e-02  4.35942709e-02  4.61088754e-02
  2.25939248e-02  5.47448732e-02  3.06836888e-03 -6.49719983e-02
 -7.65616000e-02  8.66198391e-02  2.25154106e-02 -1.35523127e-02
 -4.57851477e-02 -5.27784973e-02 -3.86773958e-03 -5.34019545e-02
 -2.49590725e-02 -2.82071903e-02 -1.13574145e-02 -1.34999892e-02
  3.99548048e-03 -6.57657012e-02  2.46140864e-02  1.87634695e-02
  2.83192154e-02 -1.55876696e-05 -5.90702742e-02  1.61062349e-02
 -7.00150207e-02  2.29219049e-02  5.36490493e-02 -1.07884416e-02
  4.33722064e-02 -3.51824518e-03  2.44829766e-02  6.18213043e-02
  2.42909659e-02  1.97663102e-02  6.22603260e-02  3.72682163e-03
  3.95975299e-02 -2.50127316e-02 -2.99348142e-02  4.69767600e-02
  3.50602972e-03 -2.98064761e-02 -7.68867228e-03  1.97551362e-02
  1.11057185e-01 -4.19807024e-02  1.27405273e-02  5.52397314e-03
  1.91563200e-02 -5.25572114e-02  1.48586296e-02  3.37081670e-04
  6.05592988e-02  4.35160846e-02  2.93909945e-02  6.53082132e-03
 -1.93389021e-02 -8.26733187e-03 -2.36532395e-03  1.23986764e-33
 -3.37121524e-02 -7.75889605e-02 -2.86022667e-02  8.41168966e-03
 -1.69150196e-02  1.08132213e-02  1.05115920e-02  5.25033139e-02
 -4.97711897e-02 -2.39990745e-03 -4.14706804e-02 -1.07590906e-01
 -4.93010581e-02 -3.31997052e-02 -4.50679064e-02  7.74563178e-02
  1.60457904e-03 -6.68333173e-02  2.83618700e-02  3.97973545e-02
  3.65474112e-02 -2.62358766e-02 -2.70816442e-02 -8.54859054e-02
 -2.86179725e-02  1.80495847e-02  1.32249206e-01 -6.22281693e-02
  9.35433879e-02  3.73723521e-03 -6.39036074e-02  6.92990273e-02
  3.21822613e-02 -9.51270312e-02  3.75765264e-02 -2.97911149e-02
 -5.40521555e-02 -3.02449428e-02 -1.70802027e-02  1.77481696e-02
  2.60036602e-03 -9.47323104e-04 -1.32796228e-01 -4.76990361e-03
  7.24328011e-02  7.13663921e-02  2.46581882e-02  4.79417443e-02
  2.46932171e-02  5.00981212e-02  2.94699688e-02  1.38988812e-02
 -1.07988715e-02  6.14671707e-02  1.80920959e-02  7.09303468e-02
  1.68884937e-02 -1.07689820e-01  1.56896096e-02 -8.83438140e-02
  1.24372905e-02  1.50145385e-02 -4.45889384e-02 -8.49098805e-03
 -1.99045427e-03 -1.52436057e-02 -1.02264741e-02 -2.47194879e-02
 -9.23713110e-03 -1.73471514e-02  8.95717274e-03 -4.12080213e-02
  4.30561453e-02 -4.68513556e-02 -3.35106552e-02  6.31408319e-02
 -5.11050746e-02 -2.86535025e-02  1.10340655e-01  3.99761014e-02
 -3.15586478e-02 -1.07399765e-02 -3.61391157e-02 -6.01427406e-02
  8.02631974e-02 -3.66831645e-02  1.13961443e-01 -9.66572762e-02
 -3.47078182e-02  3.34946178e-02  4.47945260e-02 -7.46703222e-02
  1.82060953e-02  4.38362546e-03  1.77862141e-02 -2.75124857e-33
  1.58833280e-01 -5.31201139e-02 -6.24000803e-02 -8.08553770e-03
  6.73068166e-02  5.34033813e-02 -1.00486003e-01  3.02932393e-02
  1.00654297e-01  3.66059020e-02  3.06543242e-02 -1.02587618e-01
  4.28993702e-02  1.22597795e-02  9.03348252e-02 -1.38959074e-02
  7.21087456e-02  3.85973044e-02 -1.18030183e-01  6.66186884e-02
  5.25084473e-02 -4.43676449e-02 -5.00142910e-02  3.63457166e-02
 -1.11601375e-01  5.42430952e-02  4.21470404e-02  3.55004296e-02
 -1.19903699e-01  2.92438436e-02 -6.53112233e-02 -9.63122491e-03
  2.26947200e-02 -1.87216625e-02  6.25512972e-02  7.38580599e-02
  3.59658971e-02 -5.09799272e-02 -5.09410761e-02 -2.93557309e-02
 -9.91710834e-03  7.60206440e-03 -2.76927929e-02  5.19201113e-03
 -4.41570580e-03  3.25652435e-02 -1.30924374e-01 -3.71452719e-02
 -4.11245897e-02 -1.57815684e-02 -2.58445810e-03 -6.22035973e-02
 -5.71719371e-02 -2.98680775e-02  4.14707102e-02  8.52063298e-03
 -6.61943527e-03 -2.74231117e-02  1.63723826e-02  1.18029853e-02
 -6.94889948e-02 -5.17984591e-02  9.36300978e-02 -3.51509638e-02
 -1.42004257e-02 -4.18773480e-02 -2.02319324e-02  1.45825353e-02
  6.24809489e-02  3.93923856e-02 -3.71546037e-02  3.77352946e-02
 -8.00254866e-02 -1.31627396e-02 -4.47452366e-02  5.80774695e-02
  8.68912265e-02  7.15799257e-02  7.79155567e-02 -6.53444380e-02
 -1.91985238e-02  4.42852378e-02 -1.12073841e-02  5.13590798e-02
 -1.28160100e-02  7.92012662e-02  6.90648034e-02  4.52285856e-02
  1.11253206e-02  1.37156636e-01  3.34865861e-02  5.41370735e-02
  3.21633592e-02 -3.11377775e-02  3.92794646e-02 -5.14467509e-08
 -2.43348982e-02  7.87123367e-02 -5.63107543e-02 -3.47981863e-02
  2.44614352e-02 -1.10663414e-01  1.10875992e-02 -2.52185892e-02
 -1.37194116e-02  6.99242996e-03  1.26193479e-01  3.07018235e-02
  4.89620902e-02 -3.17206047e-02  5.22629321e-02 -2.48151589e-02
 -1.24400519e-02 -5.20546623e-02 -2.52994541e-02 -3.67388385e-03
  1.77195519e-02  6.73133284e-02  9.10471380e-02 -3.41635346e-02
 -4.19735312e-02  2.42743324e-02  6.85546082e-04  2.65460964e-02
  5.92662878e-02 -2.27800608e-02 -1.97954606e-02  1.54346284e-02
 -3.16133350e-02  4.89501394e-02  2.15339288e-02 -7.38397017e-02
  3.62691209e-02 -6.79622171e-03 -5.06668389e-02  6.25325441e-02
 -7.56114796e-02 -1.27987683e-01  1.75565742e-02 -1.95647068e-02
  5.61549813e-02 -1.36788760e-03 -1.65356491e-02 -7.11525185e-03
 -5.38250245e-02  2.77791079e-02 -1.24701329e-01 -5.43739758e-02
 -6.83252811e-02  5.57524040e-02  5.32211661e-02  6.49607554e-03
 -6.87056035e-02  9.28957760e-02 -6.02235161e-02  7.24176988e-02
  7.81397428e-03 -4.80619399e-03 -4.72384021e-02  5.67505024e-02]</t>
        </is>
      </c>
    </row>
    <row r="758">
      <c r="A758" s="1" t="n">
        <v>756</v>
      </c>
      <c r="B758" t="n">
        <v>757</v>
      </c>
      <c r="C758" t="inlineStr">
        <is>
          <t>Costume Figure Drawing / Painting Workshop</t>
        </is>
      </c>
      <c r="D758" t="inlineStr">
        <is>
          <t>Tuesday, February 25</t>
        </is>
      </c>
      <c r="E758" t="inlineStr">
        <is>
          <t>Art.City.People. - CreativeSpace&amp;CraftCoffee</t>
        </is>
      </c>
      <c r="F758" t="inlineStr">
        <is>
          <t>Oranienburger Straße 32 10117 Berlin, Show map</t>
        </is>
      </c>
      <c r="G758" t="inlineStr">
        <is>
          <t>arts</t>
        </is>
      </c>
      <c r="H758" t="inlineStr">
        <is>
          <t>€20 – €60</t>
        </is>
      </c>
      <c r="I758" t="inlineStr">
        <is>
          <t>https://www.eventbrite.de/e/costume-figure-drawing-painting-workshop-tickets-1095041030199?aff=ebdssbdestsearch</t>
        </is>
      </c>
      <c r="J758" t="inlineStr">
        <is>
          <t>🚨 Special Announcement! 🚨 Our final session on February 25th will take place at Studio Ambra Fiorenza, Rungestraße 20, 10179 Berlin.
Join us every Monday from 7:30 PM to 9:30 PM at Art.City.People. @artcitypeople_berlin, Oranienburger Str. 32, 10117 Berlin Join us every Monday from 7:30 PM to 9:30 PM, in collaboration with Kunstraum Heartspace.
for a unique Life Drawing Workshop featuring a costumed model! Open to all skill levels, this session focuses on capturing long poses and detailed costume sketches. Participants can also request guidance on various drawing and painting techniques.
Session Overview:
Start with short warm-up poses to loosen up, followed by a focused 1-hour long pose to refine your skills.
Materials Provided:
All you need is included! Brushes, boards, paper, pencils, and gouache are ready for you to dive in.
Pricing:
Single Session: €20
4-Session Package: €60 (Save €20 )</t>
        </is>
      </c>
      <c r="K758" t="inlineStr">
        <is>
          <t>Saman Art Session</t>
        </is>
      </c>
      <c r="L758" t="inlineStr">
        <is>
          <t>Refund Policy
No Refunds</t>
        </is>
      </c>
      <c r="M758" t="inlineStr">
        <is>
          <t>Dauer nicht verfügbar</t>
        </is>
      </c>
      <c r="N758" t="inlineStr">
        <is>
          <t>Germany Events, Berlin Events, Things to do in Berlin, Berlin Classes, Berlin Arts Classes, #painting, #drawing, #artclass, #figuredrawing, #painting_workshop, #artistic_event, #creative_session, #model_pose, #costume_figure_drawing</t>
        </is>
      </c>
      <c r="O758" t="inlineStr">
        <is>
          <t xml:space="preserve">
    The event titled "Costume Figure Drawing / Painting Workshop" is scheduled to take place on Tuesday, February 25 at Art.City.People. - CreativeSpace&amp;CraftCoffee, 
    specifically at Oranienburger Straße 32 10117 Berlin, Show map. This event falls under the "arts" category. 
    Description: 🚨 Special Announcement! 🚨 Our final session on February 25th will take place at Studio Ambra Fiorenza, Rungestraße 20, 10179 Berlin.
Join us every Monday from 7:30 PM to 9:30 PM at Art.City.People. @artcitypeople_berlin, Oranienburger Str. 32, 10117 Berlin Join us every Monday from 7:30 PM to 9:30 PM, in collaboration with Kunstraum Heartspace.
for a unique Life Drawing Workshop featuring a costumed model! Open to all skill levels, this session focuses on capturing long poses and detailed costume sketches. Participants can also request guidance on various drawing and painting techniques.
Session Overview:
Start with short warm-up poses to loosen up, followed by a focused 1-hour long pose to refine your skills.
Materials Provided:
All you need is included! Brushes, boards, paper, pencils, and gouache are ready for you to dive in.
Pricing:
Single Session: €20
4-Session Package: €60 (Save €20 )
    It is organized by Saman Art Session and will last for Dauer nicht verfügbar. 
    Key topics and themes include: Germany Events, Berlin Events, Things to do in Berlin, Berlin Classes, Berlin Arts Classes, #painting, #drawing, #artclass, #figuredrawing, #painting_workshop, #artistic_event, #creative_session, #model_pose, #costume_figure_drawing.
    </t>
        </is>
      </c>
      <c r="P758" t="inlineStr">
        <is>
          <t>[-2.92643774e-02  4.66850884e-02  1.51776606e-02 -2.19692681e-02
  1.50811886e-02  9.90749225e-02 -4.04806659e-02 -3.64099862e-03
 -6.62807375e-02  1.71503460e-03 -3.49823907e-02 -5.59062213e-02
 -1.31724384e-02  6.91613555e-02  1.11818314e-02  4.68259677e-02
  2.60012038e-02 -2.31020786e-02 -1.07243570e-04  7.30640441e-02
  3.76915783e-02 -1.35165110e-01  5.60050048e-02 -4.20673154e-02
  2.26143468e-02 -3.80327343e-03 -8.96028336e-03 -5.13094477e-02
  3.67957279e-02 -4.03336994e-02 -2.17144825e-02 -1.58935990e-02
  1.70019213e-02 -3.19547346e-03  1.19787589e-01  3.10584046e-02
  4.09109816e-02  4.24565142e-03 -6.63888976e-02  2.84630377e-02
 -8.73801857e-02 -1.76695045e-02 -1.30250797e-01  7.94654638e-02
  5.38032800e-02  1.05136083e-02  2.78777443e-02  1.46015259e-02
 -3.44419517e-02  4.75163423e-02 -2.40106210e-02 -7.51369745e-02
  2.96670105e-02 -6.38609752e-02  5.58756385e-03  2.68337987e-02
 -1.82622317e-02 -5.97043410e-02  4.04166915e-02 -5.14474660e-02
 -3.19003798e-02 -1.64062418e-02 -5.58630563e-02  3.98354270e-02
 -3.94396745e-02 -3.62944193e-02 -8.71404354e-03  8.49711299e-02
  3.55533101e-02 -6.22964427e-02  5.14230505e-02 -6.94156289e-02
 -2.37277653e-02  1.12211918e-02  1.07892364e-01 -1.40865287e-02
 -3.14115137e-02 -4.64481376e-02 -2.38080770e-02 -1.11518256e-01
 -8.55857332e-04  4.33696015e-03 -5.20985387e-02  4.84014042e-02
 -3.81328203e-02 -1.52181033e-02 -3.55069637e-02  4.54244092e-02
  4.29656841e-02  2.00686716e-02  4.72872658e-03  3.63402776e-02
 -8.34685862e-02 -2.25964636e-02  2.16267467e-03  2.97620036e-02
  7.78331459e-02  8.68979245e-02  5.06026670e-02  2.70674396e-02
 -1.39902346e-02 -4.21242826e-02  7.15701431e-02 -4.30021547e-02
 -1.24845104e-02 -6.60240799e-02 -2.25799289e-02 -6.65516499e-03
 -4.25750017e-02 -6.00333288e-02 -9.73582081e-03 -8.25996995e-02
  4.00497168e-02 -3.79491085e-03  2.94711236e-02  4.02941406e-02
  1.10112149e-02 -9.28867515e-03  8.08710791e-03 -1.81485468e-03
  6.70552999e-02  3.84370983e-02  6.71882629e-02  1.35493120e-02
 -9.35638547e-02  2.13119742e-02 -1.69730932e-02  7.41947202e-33
  5.51873036e-02  6.82275463e-03 -8.35737865e-03  1.37080148e-01
  2.61391662e-02 -6.95424341e-03 -3.07534565e-03  7.21900538e-02
 -2.50521656e-02  5.49402349e-02 -9.67287284e-04 -1.13684617e-01
 -1.56503245e-02  9.32454020e-02 -7.06518143e-02 -1.42171532e-02
  4.42548059e-02 -8.37292522e-03 -6.95780814e-02  4.74648997e-02
  1.76338758e-02 -3.77678424e-02 -2.23506205e-02  1.43243801e-02
  2.82372404e-02  1.59100220e-01  6.15924783e-02  8.77151266e-03
  2.08067428e-02  5.24936942e-03  1.98641997e-02  1.32793197e-02
 -1.25209307e-02 -7.39220083e-02 -2.36013811e-02 -6.85495976e-03
  4.55304272e-02 -5.02190143e-02 -3.14197466e-02 -2.24706195e-02
  3.14357355e-02 -3.57992798e-02 -1.00825608e-01 -5.89586981e-03
  8.86510685e-02  1.54818492e-02  6.71151131e-02  7.57610127e-02
  3.70357223e-02  6.78116754e-02  2.00683810e-02  7.53898248e-02
 -1.34987636e-02  2.67882664e-02 -6.21322542e-03  5.72716445e-02
 -3.18124471e-03 -8.88352022e-02 -1.77445430e-02 -1.24457534e-02
  1.68226212e-02  1.32762894e-01 -5.06857894e-02  2.52311677e-02
  5.42914087e-04 -2.27279551e-02 -1.05640525e-02 -1.52832493e-02
  2.80759446e-02 -1.91697814e-02 -7.66053125e-02  1.08976034e-03
  2.73110159e-02 -6.80081248e-02 -6.90838834e-03  2.93588694e-02
 -1.89984199e-02  2.24011224e-02 -3.14801224e-02  2.98508089e-02
 -8.84395018e-02  7.25604147e-02 -1.86350271e-02 -5.87023273e-02
  3.55004296e-02 -8.80040228e-02  5.75510040e-02 -3.31662558e-02
 -8.80174935e-02 -1.20819826e-02  1.21691935e-02 -2.77892705e-02
 -2.27273591e-02  3.22382301e-02 -2.34402511e-02 -7.52419534e-33
  6.34421110e-02 -1.61500499e-02 -2.40522046e-02  4.21144441e-02
  7.04090968e-02 -4.26475657e-03 -1.99269168e-02  4.58759516e-02
  3.02417353e-02  3.71494219e-02 -4.37053433e-03 -4.16221283e-02
  1.83657277e-02 -3.59536037e-02  7.98160210e-02  1.09681790e-03
  5.93837649e-02  5.71537688e-02 -1.27191603e-01  2.25521568e-02
  1.56065747e-02  4.08517458e-02 -2.58327313e-02 -7.23455846e-02
 -1.22667238e-01  1.10025592e-01  7.78348222e-02 -1.67876314e-02
  4.70255455e-03  9.15464237e-02 -5.05009145e-02 -6.65114596e-02
 -3.16766789e-03  2.36358102e-02  1.64313298e-02 -1.58894844e-02
  1.81460734e-02 -2.94785481e-02 -1.84485677e-03 -2.07266733e-02
 -4.91872476e-03 -2.54938714e-02 -5.58457077e-02  4.92699966e-02
 -2.14905981e-02 -7.15958551e-02 -1.13425493e-01 -4.29536514e-02
  1.27033312e-02 -9.66568384e-03 -5.65932468e-02 -5.06378338e-02
 -3.32771130e-02 -1.04425974e-01  5.73646277e-02 -2.43623070e-02
 -2.47296114e-02 -1.04995847e-01  3.69468108e-02  7.44202808e-02
  1.57678558e-03  3.42276543e-02 -1.45291882e-02  5.30077377e-03
  1.76921748e-02 -3.64202298e-02 -3.70443389e-02 -4.11365973e-03
 -2.86799818e-02  2.10365988e-02  3.76742221e-02  6.74569979e-02
 -3.67395096e-02  1.30969863e-02 -4.57317419e-02 -4.61375862e-02
  1.15240023e-01  7.20464364e-02  8.13985392e-02 -4.87993583e-02
 -5.71175106e-02 -2.16010101e-02 -1.05843751e-03  5.50917052e-02
  6.43770844e-02  1.36627913e-01 -6.76506981e-02  7.47324154e-02
  2.53860578e-02  2.17884015e-02  1.36465337e-02  7.97658563e-02
  3.24918330e-02  8.08101073e-02  1.43593745e-02 -5.75304213e-08
 -2.20081247e-02  8.38878378e-02  5.62588088e-02 -3.98767740e-02
  2.58882139e-02 -4.59148698e-02 -1.05202990e-02 -5.81717938e-02
 -8.26005489e-02  1.63949337e-02  1.02895744e-01  2.65159272e-03
  2.22326647e-02  4.12300322e-03  4.10945527e-02 -7.57138431e-02
 -2.44937502e-02  4.59349627e-04 -7.95116276e-02 -9.10255760e-02
  3.00874375e-03 -1.89464614e-02  5.99603076e-03 -3.47201377e-02
 -3.76147814e-02 -5.11972085e-02 -3.66780385e-02  7.24808425e-02
 -3.32410187e-02 -1.84243470e-02 -3.87827642e-02  5.60775325e-02
 -1.03778969e-02  5.23824692e-02  6.27327990e-03 -8.80975723e-02
 -6.24625795e-02 -1.71106476e-02 -3.79760154e-02  3.66175883e-02
 -4.65450948e-03 -2.52508782e-02  5.65912910e-02  3.57233128e-03
  3.04608792e-02 -2.08485182e-02  3.41089368e-02 -8.85832459e-02
 -5.41491657e-02  4.76567820e-02 -1.22845814e-01 -8.90547112e-02
 -2.28521656e-02  3.45956869e-02  1.58537962e-02  4.86064926e-02
 -2.65338048e-02  7.23990053e-02  1.97554920e-02  7.63236657e-02
 -2.98977811e-02 -1.33152576e-02 -1.48524225e-01  9.53668915e-03]</t>
        </is>
      </c>
    </row>
    <row r="759">
      <c r="A759" s="1" t="n">
        <v>757</v>
      </c>
      <c r="B759" t="n">
        <v>758</v>
      </c>
      <c r="C759" t="inlineStr">
        <is>
          <t>Leibarbeit ~ the Art of Being</t>
        </is>
      </c>
      <c r="D759" t="inlineStr">
        <is>
          <t>Thursday, February 20</t>
        </is>
      </c>
      <c r="E759" t="inlineStr">
        <is>
          <t>Im Baum - Kurs- und Seminarraum in Berlin</t>
        </is>
      </c>
      <c r="F759" t="inlineStr">
        <is>
          <t>Belziger Straße 53 10823 Berlin, Show map</t>
        </is>
      </c>
      <c r="G759" t="inlineStr">
        <is>
          <t>health</t>
        </is>
      </c>
      <c r="H759" t="inlineStr">
        <is>
          <t>From €33.14</t>
        </is>
      </c>
      <c r="I759" t="inlineStr">
        <is>
          <t>https://www.eventbrite.com/e/leibarbeit-the-art-of-being-tickets-1122289711739?aff=ebdssbdestsearch</t>
        </is>
      </c>
      <c r="J759" t="inlineStr">
        <is>
          <t>Leibarbeit ~ The Art of Being
Explore the transformative practice of Leibarbeit (Initiatic Therapy) ~ a psychology- and spirituality-rooted approach that fosters a deep, genuine connection to the many layers of your Being through mindful touch and embodied awareness.
In this workshop, we’ll dive into the interplay of the physical, emotional, intellectual, and spiritual bodies ~ the “Body you are” (“Leib” in German) ~ offering a safe space to (re)connect with yourself and the world around you.
Together, we’ll navigate the rhythm of presence, discovering how mindful attention can gently reshape your perspective and deepen your sense of self.
What you’ll experience:
Grounding practices to stay present in your body
Gentle, intuitive exercises emphasizing mindful touch and connection
Sensing and recognizing the physical, emotional, and spiritual processes alive within you
Tools to bring presence into daily life, fostering balance and harmony
Why join?
For anyone seeking deeper awareness, trust in life’s flow, and authentic connection. Together, we’ll create a safe space where presence becomes a process and your greatest ally in every moment.
Practical details:
Duration: 2 hours
Location: Im Baum, Belziger Str. 53, 10823 Berlin-Schöneberg
Bring: Comfortable clothing, an open mind
Note: No sexual contact is involved.</t>
        </is>
      </c>
      <c r="K759" t="inlineStr">
        <is>
          <t>Heilpraktikerin Camille Jaeglé</t>
        </is>
      </c>
      <c r="L759" t="inlineStr">
        <is>
          <t>Refund Policy
Refunds up to 7 days before event</t>
        </is>
      </c>
      <c r="M759" t="inlineStr">
        <is>
          <t>Dauer nicht verfügbar</t>
        </is>
      </c>
      <c r="N759" t="inlineStr">
        <is>
          <t>Germany Events, Berlin Events, Things to do in Berlin, Berlin Classes, Berlin Health Classes, #art, #creativity, #growth, #mindfulness, #alternative, #freedom, #experience, #presence, #being, #leibarbeit</t>
        </is>
      </c>
      <c r="O759" t="inlineStr">
        <is>
          <t xml:space="preserve">
    The event titled "Leibarbeit ~ the Art of Being" is scheduled to take place on Thursday, February 20 at Im Baum - Kurs- und Seminarraum in Berlin, 
    specifically at Belziger Straße 53 10823 Berlin, Show map. This event falls under the "health" category. 
    Description: Leibarbeit ~ The Art of Being
Explore the transformative practice of Leibarbeit (Initiatic Therapy) ~ a psychology- and spirituality-rooted approach that fosters a deep, genuine connection to the many layers of your Being through mindful touch and embodied awareness.
In this workshop, we’ll dive into the interplay of the physical, emotional, intellectual, and spiritual bodies ~ the “Body you are” (“Leib” in German) ~ offering a safe space to (re)connect with yourself and the world around you.
Together, we’ll navigate the rhythm of presence, discovering how mindful attention can gently reshape your perspective and deepen your sense of self.
What you’ll experience:
Grounding practices to stay present in your body
Gentle, intuitive exercises emphasizing mindful touch and connection
Sensing and recognizing the physical, emotional, and spiritual processes alive within you
Tools to bring presence into daily life, fostering balance and harmony
Why join?
For anyone seeking deeper awareness, trust in life’s flow, and authentic connection. Together, we’ll create a safe space where presence becomes a process and your greatest ally in every moment.
Practical details:
Duration: 2 hours
Location: Im Baum, Belziger Str. 53, 10823 Berlin-Schöneberg
Bring: Comfortable clothing, an open mind
Note: No sexual contact is involved.
    It is organized by Heilpraktikerin Camille Jaeglé and will last for Dauer nicht verfügbar. 
    Key topics and themes include: Germany Events, Berlin Events, Things to do in Berlin, Berlin Classes, Berlin Health Classes, #art, #creativity, #growth, #mindfulness, #alternative, #freedom, #experience, #presence, #being, #leibarbeit.
    </t>
        </is>
      </c>
      <c r="P759" t="inlineStr">
        <is>
          <t>[ 2.45275870e-02 -1.42270597e-02  8.63770097e-02  3.38131711e-02
 -1.81399025e-02 -7.13483756e-03  8.50629061e-02  2.40620673e-02
  1.06480403e-03 -4.74792868e-02  4.68709925e-03 -4.75742482e-02
 -7.49850795e-02 -6.56330511e-02  6.87949359e-02 -2.76382227e-04
  4.86011766e-02  2.97365543e-02 -7.18848184e-02  1.24306925e-01
 -4.61519584e-02 -2.62685623e-02  4.93634678e-02  1.41238691e-02
 -6.96277693e-02  1.70996301e-02  3.44691835e-02 -1.23440914e-01
  2.23832745e-02 -5.44550829e-02  1.89618859e-02  2.73965038e-02
 -5.63955419e-02 -2.51662284e-02 -7.72445202e-02  8.38538334e-02
  5.98029643e-02 -5.88269234e-02 -7.75378477e-03 -4.96104211e-02
 -7.15923160e-02 -5.54854423e-02  5.85439755e-03  3.47284228e-02
  1.06091559e-01  2.92027853e-02  4.21194918e-02  1.37302466e-02
 -5.44055551e-03 -1.62589271e-02 -5.22671593e-03 -3.65608605e-03
 -1.48896212e-02  7.28811622e-02  1.11621059e-01 -1.62688904e-02
  1.47372922e-02 -6.75056968e-03 -5.07511497e-02  2.68936399e-02
  5.02949767e-02  8.02366436e-02  4.87622619e-02  1.02308393e-03
  1.12538124e-02 -9.66988727e-02  6.83364794e-02  8.88293311e-02
  1.37963770e-02 -5.97110987e-02 -1.62810329e-02 -9.50534865e-02
 -1.18236952e-02  4.17628027e-02  5.10083586e-02  6.11015921e-03
 -5.28107844e-02 -6.56379685e-02  2.69483775e-02 -2.08012052e-02
  5.27942516e-02  5.82739525e-02  6.76582679e-02  4.42620106e-02
 -7.26161152e-02 -3.01477369e-02  1.84596907e-02  8.42426345e-02
  3.01213171e-02  3.31591442e-02 -3.69093195e-02 -6.53683953e-03
 -9.88018289e-02  1.80926304e-02  1.24888308e-02 -4.55381759e-02
 -4.36168835e-02  3.64164971e-02 -9.33282077e-03  5.73566146e-02
  4.83630560e-02  5.70739359e-02  3.44347879e-02  6.98538348e-02
 -8.36924836e-02 -5.40860184e-02 -1.02589361e-01 -5.60571030e-02
 -5.01442875e-04  1.86256412e-02  1.43949157e-02 -9.91596282e-02
 -5.40804379e-02 -5.29150181e-02  3.22604668e-03  5.26233763e-02
  2.65381839e-02  8.12861323e-03  6.64160252e-02 -6.31169751e-02
  1.60587616e-02 -1.31288618e-02  1.33055881e-01  2.84247636e-03
 -3.06050163e-02 -3.50764506e-02  5.31751476e-02  1.12767836e-33
  3.70947048e-02 -4.95966896e-02  1.10156961e-01  9.92022976e-02
  9.79526667e-04 -8.42184052e-02 -5.51405735e-02 -3.99340726e-02
 -5.52057810e-02  2.93119624e-02  5.68139516e-02  3.62516120e-02
  4.56527844e-02  5.44202477e-02 -4.36793007e-02 -3.39045823e-02
 -1.39985204e-01 -5.28614558e-02  2.92025506e-02  1.42844683e-02
 -1.29390368e-02 -2.42022853e-02 -5.80115989e-02  2.85205860e-02
 -1.96169745e-02  5.80885410e-02  9.95233431e-02  6.61825249e-03
 -5.32795712e-02  2.12256494e-03 -5.96880317e-02  3.16248350e-02
  1.49470111e-02 -8.51392522e-02 -1.15762204e-02 -3.57603631e-03
  4.77803685e-03 -5.67283705e-02 -3.76029611e-02 -4.16169167e-02
  6.97256774e-02 -5.18735461e-02 -3.04587074e-02 -1.05219269e-02
  1.63566377e-02  4.25168052e-02  2.23346557e-02 -3.69053446e-02
 -4.26426753e-02  2.40661502e-02 -6.69319602e-03 -1.20221023e-02
  2.78578717e-02 -2.77713444e-02 -2.09217425e-02  3.22551392e-02
 -4.00345623e-02  3.77496816e-02 -2.34370399e-03 -2.93048639e-02
  2.13787798e-02 -2.23673061e-02 -6.24642931e-02  4.18488355e-03
 -5.76851591e-02 -6.79577794e-03 -9.55443680e-02  4.00065072e-03
  9.31922253e-03 -3.32447514e-02 -1.24095149e-01  3.23886015e-02
  4.98898067e-02 -2.67204735e-02  3.79054155e-03  6.15117431e-04
 -2.01733727e-02 -2.32379772e-02 -1.42000034e-01  3.87627371e-02
  2.05882732e-02  9.19879079e-02 -1.75146889e-02  4.33806926e-02
  9.00079980e-02 -3.26153263e-02 -1.29220467e-02 -5.52686937e-02
 -1.15201376e-01  2.77307909e-02  3.12254522e-02  2.62753740e-02
  6.26972690e-02 -9.65208188e-03 -7.78990239e-02 -3.45678358e-33
  5.16479239e-02 -2.43170373e-02 -8.22810978e-02  1.53184971e-02
  6.25983551e-02 -1.40565559e-01 -5.85070858e-03  5.85283302e-02
 -5.57857379e-03  1.85953677e-02 -4.79133613e-02 -3.02408300e-02
  4.83022854e-02  6.82564154e-02 -3.96313891e-02  2.41769981e-02
 -2.28560194e-02  3.40820178e-02 -1.25940830e-01  5.82188778e-02
  4.59126681e-02  1.38789073e-01  1.75229311e-02 -4.77935113e-02
 -9.10107195e-02  5.87433614e-02  9.97109339e-02  2.29576305e-02
  4.07567881e-02 -6.00009970e-02  4.23780121e-02  2.34241653e-02
  1.46595491e-02 -6.48876131e-02 -6.39418066e-02  1.31038781e-02
  4.84729894e-02 -7.32061639e-03 -6.79663345e-02  1.35660600e-02
  1.93263311e-02  2.43255552e-02 -3.43296900e-02 -1.09978765e-02
 -2.86775120e-02  5.67138894e-03 -9.82633829e-02 -4.59584314e-03
 -4.41325344e-02  7.40479678e-03  4.17438429e-03 -1.92001648e-02
 -3.00867315e-02 -5.04536480e-02  9.36707109e-02  2.25809999e-02
 -2.38232389e-02 -4.02679369e-02  1.12232082e-02  1.34328483e-02
  3.14755575e-03  1.00954814e-04  2.47997213e-02 -1.42942704e-02
  9.99022089e-03  8.55645910e-03 -3.53145339e-02  1.06249973e-01
 -5.35070151e-02  1.36386482e-02 -7.43665248e-02  4.18570153e-02
 -1.87340449e-03 -1.34382769e-02  1.87995955e-02 -3.13561112e-02
  5.04850969e-02 -5.64498939e-02  1.94438323e-02 -1.37153780e-03
 -8.84659812e-02 -1.00461081e-01  2.27625631e-02 -1.36114368e-02
  1.11895846e-02  5.30930832e-02 -8.23501498e-02  6.31315783e-02
 -3.33303325e-02 -3.85964513e-02 -6.04689270e-02  5.40785454e-02
 -9.40011293e-02  1.13196615e-02  2.35313759e-03 -5.52101476e-08
  1.40833985e-02 -2.53427904e-02 -2.22830363e-02  6.21986669e-03
  1.32095097e-02  5.86510375e-02  2.82944515e-02 -3.45015153e-02
 -8.14525113e-02  5.12809940e-02  1.27238445e-02  1.97847113e-02
 -1.64691685e-03  3.27599607e-02  5.46720773e-02 -6.16109697e-03
  1.51826367e-02  5.17022517e-03 -8.58914033e-02 -8.10144395e-02
  3.68570467e-03 -1.68380106e-03  5.00855930e-02 -5.30988090e-02
 -2.56257188e-02  1.42686516e-02  1.60737671e-02 -8.35201796e-03
 -5.06280996e-02 -4.25297134e-02 -1.68953091e-02  8.07613358e-02
 -5.85563434e-03 -4.72122133e-02 -8.67846161e-02 -3.07299923e-02
  1.31607903e-02 -1.19670006e-02  1.44503005e-02  9.14548188e-02
  2.25013420e-02 -2.89549287e-02  1.93736777e-02  6.19872771e-02
 -8.22741073e-03 -4.20299210e-02  6.09117970e-02  5.44744134e-02
  3.23864147e-02  5.87743409e-02  3.56484987e-02 -1.88918058e-02
  3.15405391e-02  7.33829215e-02  1.74557827e-02  1.26129761e-01
 -8.55580345e-02  1.01113990e-01 -1.46415923e-02  3.97348218e-02
  3.06641310e-02  3.63903004e-03 -5.35574965e-02  7.52500119e-03]</t>
        </is>
      </c>
    </row>
    <row r="760">
      <c r="A760" s="1" t="n">
        <v>758</v>
      </c>
      <c r="B760" t="n">
        <v>759</v>
      </c>
      <c r="C760" t="inlineStr">
        <is>
          <t>cancelled! 26.01.25 Lazy Sundays Lino Print Workshop</t>
        </is>
      </c>
      <c r="D760" t="inlineStr">
        <is>
          <t>Sunday, February 23</t>
        </is>
      </c>
      <c r="E760" t="inlineStr">
        <is>
          <t>Impact Hub Berlin - Elephant Room (On the side of the road</t>
        </is>
      </c>
      <c r="F760" t="inlineStr">
        <is>
          <t>wooden door), Rollbergstraße 28A 12053 Berlin, Show map</t>
        </is>
      </c>
      <c r="G760" t="inlineStr">
        <is>
          <t>arts</t>
        </is>
      </c>
      <c r="H760" t="inlineStr">
        <is>
          <t>Kostenlos</t>
        </is>
      </c>
      <c r="I760" t="inlineStr">
        <is>
          <t>https://www.eventbrite.de/e/cancelled-260125-lazy-sundays-lino-print-workshop-tickets-1140714029369?aff=ebdssbdestsearch</t>
        </is>
      </c>
      <c r="J760" t="inlineStr"/>
      <c r="K760" t="inlineStr">
        <is>
          <t>Amirah</t>
        </is>
      </c>
      <c r="L760" t="inlineStr">
        <is>
          <t>Refund Policy
Refunds up to 7 days before event</t>
        </is>
      </c>
      <c r="M760" t="inlineStr">
        <is>
          <t>Free venue parking</t>
        </is>
      </c>
      <c r="N760" t="inlineStr">
        <is>
          <t>Germany Events, Berlin Events, Things to do in Berlin, Berlin Classes, Berlin Arts Classes, #workshop, #art, #creative, #printing, #relaxing, #lino, #carving, #art_class, #lino_print, #lazy_sundays</t>
        </is>
      </c>
      <c r="O760" t="inlineStr">
        <is>
          <t xml:space="preserve">
    The event titled "cancelled! 26.01.25 Lazy Sundays Lino Print Workshop" is scheduled to take place on Sunday, February 23 at Impact Hub Berlin - Elephant Room (On the side of the road, 
    specifically at wooden door), Rollbergstraße 28A 12053 Berlin, Show map. This event falls under the "arts" category. 
    Description: nan
    It is organized by Amirah and will last for Free venue parking. 
    Key topics and themes include: Germany Events, Berlin Events, Things to do in Berlin, Berlin Classes, Berlin Arts Classes, #workshop, #art, #creative, #printing, #relaxing, #lino, #carving, #art_class, #lino_print, #lazy_sundays.
    </t>
        </is>
      </c>
      <c r="P760" t="inlineStr">
        <is>
          <t>[ 1.11537231e-02  3.87287028e-02  2.96643898e-02  5.02776727e-02
  5.79291321e-02  1.20500378e-01 -2.64344532e-02 -6.54192939e-02
 -7.50051960e-02 -1.87774338e-02 -1.25476727e-02  1.89442765e-02
 -2.95731667e-02  1.64953545e-02  7.53897475e-03 -9.87729058e-04
  4.24749404e-02 -2.59493254e-02  6.29837450e-05  2.02684104e-02
  4.88577038e-02 -1.75802000e-02 -8.45293456e-04  1.88710485e-02
 -2.50940882e-02  5.78825176e-02 -5.01887407e-03 -5.43440208e-02
  3.96534801e-02 -2.64388938e-02 -3.45656686e-02  5.49683571e-02
 -1.65548585e-02 -8.48133210e-03  1.64590597e-01 -2.21532788e-02
  7.23950639e-02 -3.35598588e-02  2.28101704e-02  8.85475613e-03
 -6.43577101e-03 -4.33358736e-02  2.85007223e-03 -5.30488901e-02
  3.50648761e-02 -2.31736060e-03  8.17980152e-03 -6.80458024e-02
 -3.18199658e-04  1.24377562e-02  5.28438762e-02 -8.60258788e-02
  1.73165498e-03 -2.00616065e-02  6.95831850e-02  4.59630266e-02
 -5.06734848e-03 -6.77421689e-02  4.17300649e-02 -3.28459032e-02
 -1.48949418e-02 -4.45433371e-02 -9.44932997e-02  2.73843743e-02
  2.67449953e-02  2.81755757e-02 -1.95571706e-02  6.03483357e-02
  2.67587695e-03 -3.60554233e-02  5.16696982e-02 -7.99681917e-02
  5.98679185e-02  7.17685148e-02  6.74751773e-02 -3.22643220e-02
 -3.81976143e-02 -6.23464771e-02  1.50951836e-02 -1.10385671e-01
 -7.58330971e-02 -4.60440591e-02  2.44074501e-02  4.21660617e-02
 -4.38821353e-02  3.42086032e-02 -4.40452397e-02  3.71016748e-02
  9.88223329e-02  3.39560769e-02 -1.56781804e-02  2.23982260e-02
 -1.99563224e-02  1.28998384e-02 -6.49864227e-02 -9.56793316e-03
  3.06797568e-02  1.99896786e-02  4.95147370e-02  7.66180903e-02
 -1.18898787e-02  7.23757148e-02  3.83786522e-02 -9.80642289e-02
 -2.73866747e-02 -4.71257120e-02 -5.49527183e-02 -1.74147971e-02
 -5.36573566e-02 -2.57425476e-02 -2.04437226e-02 -2.83637736e-02
  2.75961589e-02 -1.04168616e-02 -6.97024614e-02 -5.96977910e-03
  7.23967701e-02 -4.24435511e-02 -8.25523213e-02 -3.23278755e-02
  2.63952073e-02  1.73920337e-02  1.23142628e-02  2.03112811e-02
 -1.42029807e-01  2.18337048e-02  2.09016167e-02  2.03804065e-34
 -2.02543866e-02 -9.83251035e-02 -2.40822211e-02  1.62841380e-02
  1.49360269e-01 -3.16449963e-02 -7.55370082e-03 -4.01475758e-04
  3.34130065e-03 -1.04893446e-02 -2.70487834e-02  5.84489480e-03
 -8.46541673e-03 -3.17484178e-02 -1.09579936e-02 -8.68112687e-03
  3.16346847e-02  4.89071459e-02 -5.37149496e-02  2.16522422e-02
  3.54081136e-03 -1.10045355e-02 -2.97723953e-02 -3.22718099e-02
  4.94538024e-02  9.95483622e-02  3.70485224e-02 -2.32613683e-02
  7.04744235e-02  3.11141014e-02 -1.66275520e-02  2.79798768e-02
  3.57392356e-02 -4.65381704e-02  2.52008196e-02 -4.30891290e-02
  5.89751406e-03  2.05585756e-03 -5.91490231e-02 -4.96249981e-02
  2.14690231e-02 -4.34799492e-02 -1.61984757e-01 -1.20289288e-02
  6.79123774e-02  5.49924783e-02  9.96593311e-02  3.11514102e-02
  1.91166326e-01 -4.24143150e-02  3.12620699e-02  9.94401425e-03
 -4.47726324e-02  3.79292294e-02  9.38327052e-03  4.72831465e-02
  1.98075268e-02 -1.14798836e-01  1.56675559e-02 -3.50201204e-02
  5.23472615e-02  1.38440832e-01  7.34425522e-03 -3.72574441e-02
  1.30266212e-02 -5.17028160e-02 -4.17125113e-02  1.10705961e-02
 -4.49038483e-03 -5.23414649e-02  1.87758042e-03 -3.29562798e-02
  4.40731272e-02 -5.64190447e-02  1.30743943e-02  3.56626995e-02
 -8.29175338e-02 -3.19901146e-02  3.28419916e-02  2.45248005e-02
  5.66110131e-04 -3.60361822e-02  3.53376791e-02 -6.59621283e-02
  6.38665929e-02  2.68110670e-02  2.34830193e-03  2.84810062e-03
 -9.10865515e-02 -2.92054787e-02 -3.33482921e-02 -1.98540129e-02
 -5.68867214e-02  2.42262464e-02 -4.56049070e-02 -2.96945246e-33
  5.94870038e-02 -5.82860745e-02 -7.49479383e-02  6.46850234e-03
  3.79720517e-02  2.09713932e-02 -5.92135862e-02 -1.46370651e-02
  4.58839647e-02  1.00399204e-01  3.48629504e-02 -4.52591553e-02
  4.10603322e-02  3.48919369e-02  4.59737480e-02 -6.68023080e-02
  4.09549586e-02  4.07093577e-02 -1.26619354e-01  3.68030109e-02
  2.94164401e-02 -3.27193253e-02 -1.10273110e-02 -2.74672043e-02
 -4.02154252e-02  9.46675315e-02  4.67592590e-02  7.20508471e-02
  3.65686528e-02  7.59814531e-02 -6.16609827e-02 -1.05921008e-01
 -2.72765905e-02 -2.96221171e-02  8.63418356e-02  1.10858586e-02
  1.98117346e-02  1.05199246e-02 -5.99880069e-02 -7.16847330e-02
  8.77833460e-03 -1.07938508e-02 -6.42119348e-02  7.08879828e-02
  4.11747769e-02 -4.94565070e-03 -1.00026511e-01  2.64542848e-02
  1.49329267e-02 -3.92828546e-02  1.63560789e-02 -3.62087451e-02
 -9.70581826e-03 -1.36636542e-02  4.69686873e-02  4.92061563e-02
 -1.34820053e-02 -6.68822527e-02 -1.63320862e-02  1.01423457e-01
 -1.22026373e-02 -8.29469692e-03 -4.73438613e-02  1.19188717e-02
  3.83800901e-02 -6.39960170e-02 -3.84524576e-02  4.91612870e-03
 -2.42546666e-02  5.78895910e-03  1.93620808e-02  1.17603347e-01
 -3.87418643e-02 -5.13046794e-02 -1.07790209e-01  6.08927049e-02
  1.56773239e-01  4.09954302e-02  5.07806838e-02 -4.88702767e-02
 -2.86668167e-02  6.21582679e-02  1.25607932e-02  4.72885370e-02
 -4.44985777e-02  6.81613460e-02 -1.31528275e-02  1.18199755e-02
  4.75782678e-02  6.53660670e-02  1.28935315e-02  1.14408899e-02
 -6.07955037e-03  8.73102918e-02 -4.89776060e-02 -4.80552202e-08
 -5.14305606e-02  3.41965072e-02 -5.07200928e-03 -5.02989627e-02
  3.35350968e-02 -1.18690968e-01  2.02249289e-02 -5.47160693e-02
  6.32913969e-03  1.12672523e-02  8.83154869e-02 -4.54214886e-02
 -4.33614850e-03  5.07930368e-02  1.63708441e-02 -4.94352132e-02
 -1.53412791e-02 -8.71968083e-03 -3.19239013e-02 -6.57933354e-02
  5.87072968e-02 -9.69147235e-02  7.52953067e-02 -1.59856696e-02
 -1.05584776e-02 -3.67744826e-02 -1.97031610e-02  5.50886914e-02
  5.25706969e-02 -5.94833940e-02 -6.61411807e-02  2.12560613e-02
 -1.63346156e-02  4.56255898e-02 -1.03129232e-02 -4.37117852e-02
 -6.46034777e-02 -2.29728911e-02 -8.58217198e-03  3.87979187e-02
 -2.22962480e-02 -7.74998516e-02  1.48357498e-02  1.65578686e-02
  6.89662397e-02 -1.58052295e-02  2.95736045e-02 -3.77946980e-02
 -6.20039133e-03  5.16142994e-02 -1.43185139e-01 -7.25611299e-02
 -1.56176044e-03  3.25277932e-02  1.53689366e-02 -1.46454014e-03
 -2.60664411e-02 -2.58342046e-02 -7.54247280e-03  6.16864301e-02
  1.23386551e-02 -4.82608005e-02 -1.00682855e-01  9.28693116e-02]</t>
        </is>
      </c>
    </row>
    <row r="761">
      <c r="A761" s="1" t="n">
        <v>759</v>
      </c>
      <c r="B761" t="n">
        <v>760</v>
      </c>
      <c r="C761" t="inlineStr">
        <is>
          <t>Introduction to Tantra - a workshop for beginners</t>
        </is>
      </c>
      <c r="D761" t="inlineStr">
        <is>
          <t>Sunday, March 2</t>
        </is>
      </c>
      <c r="E761" t="inlineStr">
        <is>
          <t>Praxis Köpi</t>
        </is>
      </c>
      <c r="F761" t="inlineStr">
        <is>
          <t>Köpenicker Straße 175 10997 Berlin, Show map</t>
        </is>
      </c>
      <c r="G761" t="inlineStr">
        <is>
          <t>spirituality</t>
        </is>
      </c>
      <c r="H761" t="inlineStr">
        <is>
          <t>€45</t>
        </is>
      </c>
      <c r="I761" t="inlineStr">
        <is>
          <t>https://www.eventbrite.com/e/introduction-to-tantra-a-workshop-for-beginners-tickets-1069138344569?aff=ebdssbdestsearch</t>
        </is>
      </c>
      <c r="J761" t="inlineStr">
        <is>
          <t>What is Tantra? How does Tantra differ from other spiritual or personal development practices? What is the role of sexuality in Tantra? What are the core principles of Tantra? Can Tantra be practiced alone, or is it mainly for couples? How does Tantra enhance personal and spiritual growth?
This 4-hour workshop is designed specifically for beginners who are curious about Tantra and want to get a first taste of its profound teachings. With the aim to demystify, we’ll address common questions and misconceptions through both discourse and direct experience.
After the introduction round and discourse, you’ll be invited to practice a series of guided exercises designed to deepen your comprehension of Tantra's core principles. These practices will include meditation, breathing techniques, and both solo and partnered exercises, allowing you to feel and embody the teachings directly. Through these activities, you will gain tools that can be applied in your daily life, enhancing both your personal and spiritual growth.
What to expect
Discourse and Q&amp;A: learn about Tantra through discourse and ask your questions
Guided practice: experience Tantra through guided embodiment and meditation practices, both solo and with partners
Conscious connection: Explore yourself through the meeting with others. Learn new tools and skills to initiate deep intimacy.
Sharing: Integrate your experience through sharing with others.
Cozy studio setting: enjoy a comfortable and intimate environment.
By the end of the session, you are likely to leave with a renewed sense of peace, a deeper connection to yourself and others, and a more profound understanding of Tantra. This workshop serves as a gentle yet powerful introduction, equipping you with the knowledge and experience needed to explore Tantra further.
Please take note: This event takes place at a beautiful studio located on the 5th floor. There is no elevator so please only buy a ticket if you are able to walk the up and down the stairs. You’ll find the studio in the second backyard. Take the outdoor stairs up to the front door of the building.
About the facilitator
Sophie’s passion for Tantra is rooted in a deep spiritual yearning with an inner knowing that Tantra is her path. It is fueled by having witnessed her own growth and healing as a result of these practices, which sparked a desire to share them with others, and it is inspired by a vision of a more beautiful world.
She creates a space that is loving and nurturing, with a strong emphasis on ensuring you feel save and supported. Her approach is to meet you where you are at, guiding you from that place with care and sensitivity. With an intuitive ability to attune to the needs of the group, she offers practices in a way that allows everyone to engage and grow together. She’s passionate about bridging the wisdom of ancient Tantra with modern-day practices.
www.sophieheldens.com</t>
        </is>
      </c>
      <c r="K761" t="inlineStr">
        <is>
          <t>Sophie Heldens</t>
        </is>
      </c>
      <c r="L761" t="inlineStr">
        <is>
          <t>Refund Policy
Refunds up to 7 days before event</t>
        </is>
      </c>
      <c r="M761" t="inlineStr">
        <is>
          <t>Dauer nicht verfügbar</t>
        </is>
      </c>
      <c r="N761" t="inlineStr">
        <is>
          <t>Germany Events, Berlin Events, Things to do in Berlin, Berlin Classes, Berlin Spirituality Classes, #tantra, #meditation, #spirituality, #beginners, #tantraworkshop, #tantra_workshop, #tantra_events, #tantra_workshops, #tantra_for_singles, #tantra_seminar</t>
        </is>
      </c>
      <c r="O761" t="inlineStr">
        <is>
          <t xml:space="preserve">
    The event titled "Introduction to Tantra - a workshop for beginners" is scheduled to take place on Sunday, March 2 at Praxis Köpi, 
    specifically at Köpenicker Straße 175 10997 Berlin, Show map. This event falls under the "spirituality" category. 
    Description: What is Tantra? How does Tantra differ from other spiritual or personal development practices? What is the role of sexuality in Tantra? What are the core principles of Tantra? Can Tantra be practiced alone, or is it mainly for couples? How does Tantra enhance personal and spiritual growth?
This 4-hour workshop is designed specifically for beginners who are curious about Tantra and want to get a first taste of its profound teachings. With the aim to demystify, we’ll address common questions and misconceptions through both discourse and direct experience.
After the introduction round and discourse, you’ll be invited to practice a series of guided exercises designed to deepen your comprehension of Tantra's core principles. These practices will include meditation, breathing techniques, and both solo and partnered exercises, allowing you to feel and embody the teachings directly. Through these activities, you will gain tools that can be applied in your daily life, enhancing both your personal and spiritual growth.
What to expect
Discourse and Q&amp;A: learn about Tantra through discourse and ask your questions
Guided practice: experience Tantra through guided embodiment and meditation practices, both solo and with partners
Conscious connection: Explore yourself through the meeting with others. Learn new tools and skills to initiate deep intimacy.
Sharing: Integrate your experience through sharing with others.
Cozy studio setting: enjoy a comfortable and intimate environment.
By the end of the session, you are likely to leave with a renewed sense of peace, a deeper connection to yourself and others, and a more profound understanding of Tantra. This workshop serves as a gentle yet powerful introduction, equipping you with the knowledge and experience needed to explore Tantra further.
Please take note: This event takes place at a beautiful studio located on the 5th floor. There is no elevator so please only buy a ticket if you are able to walk the up and down the stairs. You’ll find the studio in the second backyard. Take the outdoor stairs up to the front door of the building.
About the facilitator
Sophie’s passion for Tantra is rooted in a deep spiritual yearning with an inner knowing that Tantra is her path. It is fueled by having witnessed her own growth and healing as a result of these practices, which sparked a desire to share them with others, and it is inspired by a vision of a more beautiful world.
She creates a space that is loving and nurturing, with a strong emphasis on ensuring you feel save and supported. Her approach is to meet you where you are at, guiding you from that place with care and sensitivity. With an intuitive ability to attune to the needs of the group, she offers practices in a way that allows everyone to engage and grow together. She’s passionate about bridging the wisdom of ancient Tantra with modern-day practices.
www.sophieheldens.com
    It is organized by Sophie Heldens and will last for Dauer nicht verfügbar. 
    Key topics and themes include: Germany Events, Berlin Events, Things to do in Berlin, Berlin Classes, Berlin Spirituality Classes, #tantra, #meditation, #spirituality, #beginners, #tantraworkshop, #tantra_workshop, #tantra_events, #tantra_workshops, #tantra_for_singles, #tantra_seminar.
    </t>
        </is>
      </c>
      <c r="P761" t="inlineStr">
        <is>
          <t>[ 4.06166352e-02  8.34340677e-02 -3.17719467e-02  4.99433056e-02
 -6.11496605e-02  5.04678898e-02  5.84231056e-02 -8.48436207e-02
  3.01387664e-02 -3.76928039e-02 -8.01500026e-03 -8.34780652e-03
 -5.48237264e-02 -3.84959690e-02  1.00808315e-01 -4.86689657e-02
  1.15101356e-02  9.61208809e-03  5.15215006e-03  3.00939810e-02
 -1.86360311e-02 -2.47768145e-02  3.55018750e-02 -5.13333315e-03
 -2.36114413e-02 -3.80000658e-02 -5.44956280e-03 -1.05063111e-01
  4.18212526e-02 -3.59917767e-02 -1.23023223e-02  5.29719777e-02
 -4.06773016e-02 -5.74446544e-02 -5.11477143e-02  9.00037959e-02
  1.60760991e-02 -4.95962240e-02  1.56280622e-02  6.64740242e-03
 -4.53408202e-03 -6.29795492e-02 -2.93996725e-02 -5.39608337e-02
  4.59788144e-02 -3.59185115e-02 -2.41372945e-05 -5.37539944e-02
 -3.91027471e-03 -6.05267584e-02 -4.31029648e-02 -2.64074709e-02
  1.77725591e-02  2.07040440e-02 -7.87065029e-02 -1.31041668e-02
 -6.30098358e-02  1.22310463e-02  2.13788301e-02 -2.67796451e-03
  5.59484139e-02 -2.85366625e-02 -6.35993108e-02  5.23729213e-02
  8.44557770e-03 -6.75079450e-02  2.30790135e-02  3.90889943e-02
  4.64199819e-02 -6.02247305e-02 -8.24469328e-02 -5.48864773e-04
 -2.25002207e-02  1.23496383e-01 -4.37186174e-02 -5.17248698e-02
 -2.12031323e-02  1.36741446e-02 -8.34647864e-02 -4.58899103e-02
  6.72063753e-02  1.57644704e-01  5.12505360e-02  3.85120623e-02
 -6.20909743e-02  3.00629735e-02  9.75252222e-03  6.75650164e-02
 -2.61431877e-02 -1.75229106e-02 -5.21305017e-02  9.00716931e-02
 -7.05512464e-02 -3.06120724e-03  5.89965321e-02  3.65657657e-02
 -8.87679309e-02 -1.15289111e-02 -1.89511143e-02  7.02872723e-02
  4.06659842e-02  8.17163959e-02 -1.65089779e-02 -2.43398417e-02
 -1.13140427e-01 -3.73802669e-02 -1.31780252e-01 -1.18277781e-01
  2.29765791e-02 -1.90932378e-02 -2.73144096e-02 -3.10835093e-02
  1.93683784e-02 -5.14230095e-02  6.72815144e-02  8.10308084e-02
  3.68261784e-02  1.62251294e-02  5.74726872e-02  1.60707142e-02
  4.03090268e-02 -5.30928075e-02  9.20141861e-02  4.73790476e-03
  3.58985029e-02 -6.93344772e-02  2.40768008e-02  5.22629307e-33
  8.24571177e-02 -6.68962672e-03  1.38091585e-02  1.58499584e-01
  1.66945867e-02 -1.46936933e-02  6.83523808e-03 -1.14602491e-01
 -6.93756118e-02  3.37739252e-02  2.68536564e-02  4.43848558e-02
  1.63414720e-02  2.89775450e-02  6.30615000e-03 -4.61136810e-02
 -9.22146160e-03 -4.90212208e-03  2.16890089e-02 -5.94969541e-02
 -1.66590640e-03  5.98524436e-02 -1.91918798e-02  1.61030199e-02
 -3.97798978e-02  1.15738936e-01  8.02758783e-02 -2.03012247e-02
 -1.91872921e-02  2.02734228e-02  2.69920584e-02  1.52617851e-02
 -6.23134058e-03 -2.46575084e-02  6.23648316e-02  3.33487941e-03
  3.19905169e-02 -9.31099523e-03  3.40399370e-02 -2.06251759e-02
 -5.54103032e-02  9.57622565e-03 -2.75696684e-02  5.55219501e-02
 -2.77894493e-02  3.50315496e-02  5.74894063e-02 -1.17289145e-02
  7.90136978e-02  2.53535789e-02 -1.01249076e-01  3.36665474e-02
 -1.66133102e-02 -1.96296684e-02 -2.57860217e-02  1.69554539e-03
 -3.06979939e-03 -4.18323614e-02 -3.35291550e-02 -1.09214569e-02
 -3.22942473e-02  8.52304883e-03 -8.21541995e-02 -3.77685507e-03
 -1.23782545e-01 -6.91880565e-03 -5.72711229e-02 -3.20894197e-02
  6.88311979e-02 -3.87147255e-02 -9.35318246e-02  8.93627256e-02
  2.39171740e-02 -1.04866950e-02  9.33677554e-02 -2.99377665e-02
 -1.18703526e-02 -1.52232242e-04 -3.91703798e-03  4.47491184e-02
 -1.00630159e-02  5.99945821e-02  5.14620133e-02  3.13293897e-02
 -4.23711389e-02 -7.15413094e-02  9.23285075e-03  2.26692818e-02
 -2.86509302e-02  2.93616429e-02  6.76072482e-03  8.03942904e-02
  5.00110276e-02 -4.70786840e-02  8.04295391e-03 -5.62638873e-33
  7.69681633e-02  5.10918559e-04 -1.33640245e-01  9.34355054e-03
  4.29174751e-02 -5.90156997e-03 -7.34883249e-02 -3.55427973e-02
  2.09190752e-02  3.47541422e-02  2.13563107e-02 -3.79070416e-02
  9.05134380e-02  5.48312776e-02 -2.40331832e-02 -1.96922179e-02
  6.85637724e-03  5.54226935e-02 -8.58006701e-02  1.72952842e-02
  6.50611660e-03  6.00657538e-02 -1.10646829e-01 -8.49241763e-02
 -1.44492658e-02  7.44235888e-02  7.68797919e-02  1.50064174e-02
  2.73267347e-02  4.15682141e-03  9.65386909e-03  4.83237067e-03
 -2.27773730e-02 -2.77769007e-02  1.88072231e-02  1.64678472e-03
  1.00341942e-02 -1.08398227e-02 -2.04972569e-02 -4.74362895e-02
  7.28873163e-02  1.81542560e-02  2.34167520e-02 -9.32344273e-02
  1.71467047e-02 -3.87787744e-02 -3.98842245e-02  4.67432523e-03
 -7.16545060e-02 -1.10152848e-02  7.07352208e-03 -5.38419224e-02
 -5.12630586e-03 -1.08825490e-01  7.10354149e-02 -4.13643345e-02
 -1.09687727e-02 -2.82755848e-02 -1.38591360e-02  4.42198515e-02
  6.26689941e-02  2.62361001e-02  1.28470762e-02  9.92975235e-02
 -6.11910596e-03 -2.73398925e-02  1.27262464e-02  3.13974321e-02
 -3.12029105e-02  8.96363631e-02 -1.00829475e-01 -1.97100267e-02
 -6.91927457e-03 -9.27262753e-02 -1.51894754e-02  1.57108251e-02
  3.96885769e-03 -4.56410274e-02  3.50473262e-02 -4.09311093e-02
 -4.79834639e-02 -2.49057692e-02 -3.78229134e-02 -5.56740202e-02
  5.55346198e-02  1.24744907e-01 -4.06706035e-02  6.50556758e-02
 -3.27541493e-02  3.72730792e-02 -8.70833769e-02  1.28654642e-02
 -4.68999259e-02  2.19570566e-03  5.03838249e-02 -5.78329242e-08
 -2.31498084e-03 -1.26500772e-02 -1.12091370e-01  5.92243001e-02
  1.88554600e-02  6.90846071e-02  1.84083469e-02 -1.73104703e-02
 -8.04665461e-02  4.41892482e-02 -2.00751070e-02  1.43177705e-02
  8.03246051e-02  6.27115415e-03  3.10906302e-02  2.07725801e-02
  6.87635094e-02 -8.04229174e-03 -2.51976103e-02 -4.92016412e-02
  1.30550042e-01 -1.65405087e-02  4.64245863e-02 -2.65157297e-02
 -5.51299490e-02  3.19474339e-02  2.49278098e-02  1.07879423e-01
  1.11331074e-02 -6.45759478e-02  4.22513671e-02  4.05782424e-02
 -7.63174519e-02  4.22102995e-02 -5.58301583e-02 -6.81249285e-03
 -7.89602399e-02  3.55890803e-02  8.23086724e-02  5.56977578e-02
 -6.35581613e-02  9.40721668e-03  2.61265151e-02  4.79866005e-02
 -8.20984691e-02 -7.03516230e-03 -1.02650570e-02 -3.53890844e-02
 -3.37862186e-02  2.10581464e-03 -6.77994341e-02  1.96700767e-02
  4.32945117e-02  2.26585194e-02  2.76287347e-02  8.84896368e-02
  2.12798174e-02  8.64326507e-02 -7.07891211e-02 -1.09746428e-02
 -3.06169898e-03  1.83927175e-02 -1.08314916e-01  1.12196775e-02]</t>
        </is>
      </c>
    </row>
    <row r="762">
      <c r="A762" s="1" t="n">
        <v>760</v>
      </c>
      <c r="B762" t="n">
        <v>761</v>
      </c>
      <c r="C762" t="inlineStr">
        <is>
          <t>A Night Out in Berlin | Dinner with Strangers</t>
        </is>
      </c>
      <c r="D762" t="inlineStr">
        <is>
          <t>Saturday, February 22</t>
        </is>
      </c>
      <c r="E762" t="inlineStr">
        <is>
          <t>Berlin</t>
        </is>
      </c>
      <c r="F762" t="inlineStr">
        <is>
          <t>Berlin 10115 Berlin, Show map</t>
        </is>
      </c>
      <c r="G762" t="inlineStr">
        <is>
          <t>community</t>
        </is>
      </c>
      <c r="H762" t="inlineStr">
        <is>
          <t>Kostenlos</t>
        </is>
      </c>
      <c r="I762" t="inlineStr">
        <is>
          <t>https://www.eventbrite.com/e/a-night-out-in-berlin-dinner-with-strangers-tickets-1149784238609?aff=ebdssbdestsearch</t>
        </is>
      </c>
      <c r="J762" t="inlineStr">
        <is>
          <t>Hey, Berlin!
When was the last time you did something completely spontaneous? Our series groups together complete strangers for a fun night out. That's right, you sign up, and we book the restaurant. All walks of life welcome! Don't do big city life alone and build your community with us.
Brought to you by event series Ermantourage by Erman Baradi.
You can also take a look at our main event calendar via Posh for coffee meets, evening hangouts, and more!
How does it work?
1. Register and you'll be added to our membership database through December 31st, 2025. We will connect with members continuously to organize dates and times to host our dinner meetups.
2. After you register, you'll be emailed an introduction message including a quick questionnaire regarding dietary restrictions that we use to select restaurants.
3. Since we're all strangers from the beginning, we'd like to get to know you first before you join us for outings. Let's schedule a quick Zoom chat to get acquainted!
*Your membership ticket does not include your individual food and drink purchases.
*The pin on the map is not the location for dinners, but simply a default placeholder Eventbrite gives us when we select your city as a location.
*These outings are intended to help people make friends. These aren't singles gatherings.
*An ideal evening consists of 4 diners minimum.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What else can you enjoy from us?
Good Night/Life - monthly bar socials in various major cities.
Coffee with the Community - monthly coffee meets in various major cities.
Coffee for Creatives - monthly coffee meets for entertainment scene in various major cities.
Hollywood Chills - film &amp; music industry nights for members of our Patreon set in various major cities.
Geek Out &amp; Grub - Saturday brunch with strangers centered on a certain fandom or quirk (ie. a favorite tv show, music genre, or sport)
We're not here to break anyone's banks. We charge tickets to ensure you commit to showing up and not flaking, which impacts the overall experience of other registrants.</t>
        </is>
      </c>
      <c r="K762" t="inlineStr">
        <is>
          <t>BarCada</t>
        </is>
      </c>
      <c r="L762" t="inlineStr">
        <is>
          <t>Refund Policy
Refunds up to 7 days before event
Eventbrite's fee is nonrefundable.</t>
        </is>
      </c>
      <c r="M762" t="inlineStr">
        <is>
          <t>Dauer nicht verfügbar</t>
        </is>
      </c>
      <c r="N762" t="inlineStr">
        <is>
          <t>Germany Events, Berlin Events, Things to do in Berlin, Berlin Parties, Berlin Community Parties, #social, #food, #dinner, #community, #meetup, #nightlife, #connections, #nightout, #meetnewfriends, #newfriends</t>
        </is>
      </c>
      <c r="O762" t="inlineStr">
        <is>
          <t xml:space="preserve">
    The event titled "A Night Out in Berlin | Dinner with Strangers" is scheduled to take place on Saturday, February 22 at Berlin, 
    specifically at Berlin 10115 Berlin, Show map. This event falls under the "community" category. 
    Description: Hey, Berlin!
When was the last time you did something completely spontaneous? Our series groups together complete strangers for a fun night out. That's right, you sign up, and we book the restaurant. All walks of life welcome! Don't do big city life alone and build your community with us.
Brought to you by event series Ermantourage by Erman Baradi.
You can also take a look at our main event calendar via Posh for coffee meets, evening hangouts, and more!
How does it work?
1. Register and you'll be added to our membership database through December 31st, 2025. We will connect with members continuously to organize dates and times to host our dinner meetups.
2. After you register, you'll be emailed an introduction message including a quick questionnaire regarding dietary restrictions that we use to select restaurants.
3. Since we're all strangers from the beginning, we'd like to get to know you first before you join us for outings. Let's schedule a quick Zoom chat to get acquainted!
*Your membership ticket does not include your individual food and drink purchases.
*The pin on the map is not the location for dinners, but simply a default placeholder Eventbrite gives us when we select your city as a location.
*These outings are intended to help people make friends. These aren't singles gatherings.
*An ideal evening consists of 4 diners minimum.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What else can you enjoy from us?
Good Night/Life - monthly bar socials in various major cities.
Coffee with the Community - monthly coffee meets in various major cities.
Coffee for Creatives - monthly coffee meets for entertainment scene in various major cities.
Hollywood Chills - film &amp; music industry nights for members of our Patreon set in various major cities.
Geek Out &amp; Grub - Saturday brunch with strangers centered on a certain fandom or quirk (ie. a favorite tv show, music genre, or sport)
We're not here to break anyone's banks. We charge tickets to ensure you commit to showing up and not flaking, which impacts the overall experience of other registrants.
    It is organized by BarCada and will last for Dauer nicht verfügbar. 
    Key topics and themes include: Germany Events, Berlin Events, Things to do in Berlin, Berlin Parties, Berlin Community Parties, #social, #food, #dinner, #community, #meetup, #nightlife, #connections, #nightout, #meetnewfriends, #newfriends.
    </t>
        </is>
      </c>
      <c r="P762" t="inlineStr">
        <is>
          <t>[ 2.58876886e-02 -3.12908180e-02  1.95360277e-02  5.18107153e-02
 -4.13591154e-02  3.61342728e-02  3.45184766e-02 -5.18663712e-02
  1.45761399e-02 -9.46780667e-02 -3.69751789e-02 -6.94944412e-02
 -8.24860409e-02  6.05050847e-03  1.06752947e-01 -9.96999219e-02
  1.37450382e-01 -9.53266099e-02  1.67910885e-02 -2.22459529e-02
 -5.80005161e-02 -1.18385270e-01  2.45990586e-02  7.13294256e-04
 -2.74703261e-02 -3.12799066e-02  7.42660537e-02 -1.83901116e-02
 -2.11503468e-02  2.76349057e-02  4.21811119e-02  3.36455666e-02
  3.31931785e-02 -1.28639145e-02  7.45682567e-02 -2.10893359e-02
  1.21461652e-01 -6.15861192e-02 -1.73804685e-02  6.60892576e-02
 -9.95622296e-03 -5.78176044e-02  1.11617288e-02  1.80309471e-02
  3.43560148e-03  8.55783466e-03 -1.84034910e-02  1.78842098e-02
 -6.15910515e-02  7.55708143e-02  4.47403900e-02  4.64016311e-02
  3.76944058e-02  5.92085272e-02  4.71387245e-02  2.26148702e-02
 -7.22148120e-02 -4.35488969e-02  2.73860078e-02 -8.37449171e-03
 -1.56601006e-03 -5.42708263e-02 -8.39555115e-02  1.27414698e-02
 -5.57231419e-02 -5.07492125e-02 -2.32969169e-02  9.69518051e-02
  9.68738273e-02 -5.18179759e-02 -3.30233425e-02 -3.58417071e-02
 -3.87784503e-02  5.80655783e-02  9.57914814e-03 -1.41885625e-02
  2.58403607e-02 -7.50433058e-02  2.54975464e-02 -8.75796250e-04
 -4.68250290e-02  1.55037940e-02  1.49598699e-02 -2.66270973e-02
 -1.60448402e-02 -5.00942431e-02 -1.30677968e-02  6.03710972e-02
 -2.76579726e-02  6.98134303e-02 -6.17100038e-02  5.22854701e-02
 -3.94274779e-02 -6.15965240e-02 -5.73124588e-02  4.81157145e-03
 -2.05086507e-02  9.49573983e-03  8.64136741e-02  7.33941123e-02
 -4.83506322e-02  7.89479837e-02  4.69834283e-02  2.28469353e-02
 -2.42430735e-02 -4.33841720e-02 -5.64782917e-02  3.13285217e-02
  7.85743296e-02 -8.87560993e-02 -6.72673136e-02  1.11950794e-02
  8.27846974e-02 -2.50096153e-02 -1.71137601e-02  1.97136067e-02
  1.11812033e-01 -1.66395120e-02  5.87264299e-02 -7.66509911e-03
  7.28797109e-04  8.16734359e-02  3.27655971e-02 -1.69313326e-02
 -4.58276942e-02  1.35201663e-02  6.11000955e-02  6.96558739e-34
 -1.92798711e-02 -4.97200973e-02  2.84730550e-03  6.80829361e-02
  9.06720683e-02  1.48155401e-02 -7.45524466e-02  3.04458593e-03
  9.57620272e-04  3.78338397e-02  2.19078809e-02 -6.36016428e-02
  3.86837721e-02 -4.22887579e-02  4.66610566e-02  5.74468747e-02
  4.20136750e-02  4.01083119e-02  2.92361039e-03 -2.03266763e-03
  2.89722979e-02 -7.45868385e-02  3.36539745e-02  2.90479437e-02
  3.98728363e-02  8.96320641e-02  4.88410667e-02 -2.85344366e-02
  9.34682637e-02 -4.63941041e-03  3.90209886e-03 -2.60882010e-03
  2.80119944e-03 -3.13910581e-02  2.95113064e-02 -1.30298007e-02
  1.97562184e-02 -1.68318786e-02 -3.35600004e-02 -9.89442989e-02
 -4.69774455e-02 -1.98972560e-02 -9.92592126e-02 -1.48550700e-02
  7.45208049e-03  7.57243335e-02  5.54526644e-03 -3.19703482e-02
  7.73562267e-02 -3.42214890e-02 -2.30507310e-02 -3.58567536e-02
  9.72059276e-03  4.02761847e-02 -6.03500009e-02  3.43735926e-02
  2.25248262e-02 -5.45754768e-02  4.09257784e-02 -3.50388810e-02
  5.12910783e-02  7.27661848e-02 -1.45960571e-02 -2.36209482e-02
  9.95120499e-03 -3.01690511e-02  5.32657094e-03 -3.43333818e-02
 -4.65213284e-02 -4.41024033e-03  2.61345133e-02  3.18162143e-02
  4.41087820e-02 -2.86744349e-03  1.90266445e-02  6.30508363e-02
  2.60769371e-02 -3.40815708e-02  6.48094490e-02  2.75043137e-02
  3.13546099e-02  3.20453048e-02  4.70616035e-02 -1.40161114e-02
 -4.46852809e-03  2.67025381e-02  2.16942057e-02 -3.50220501e-02
 -2.59563252e-02  1.38771078e-02 -8.02175999e-02 -1.96249858e-02
  1.13952504e-02  7.08097443e-02 -5.07585518e-02 -2.19247164e-33
  9.87627879e-02 -6.21303916e-02 -7.96544179e-02 -6.61236346e-02
  3.43684852e-02  4.48244344e-03 -7.27161542e-02  7.27366481e-04
  7.00150952e-02  3.20890695e-02 -3.15176919e-02  8.69375467e-03
  5.49279861e-02  4.16334085e-02  2.18963437e-02 -2.02690419e-02
  7.24431649e-02  6.28647581e-02 -8.79062936e-02  2.40064375e-02
 -3.30055356e-02  3.16854455e-02 -3.83467898e-02 -5.58321029e-02
 -6.66553602e-02  5.97402193e-02  1.18974276e-01  5.67754805e-02
 -1.07255869e-01 -2.35268883e-02 -9.63837877e-02 -2.85439081e-02
  1.92056678e-03 -3.83176655e-02  6.68223426e-02  1.12528175e-01
 -3.88634950e-02 -3.96926105e-02 -6.43417388e-02 -3.09394263e-02
  2.96832584e-02  1.59041714e-02 -1.04715034e-01  4.81049307e-02
  5.47053106e-02  3.67301404e-02 -8.19431618e-02 -3.71716060e-02
 -5.76826520e-02 -1.46051962e-02 -9.02535394e-03 -7.38826767e-02
 -3.82316746e-02 -2.63661947e-02  5.65047190e-03  4.26001139e-02
  2.88551580e-02 -4.05446738e-02 -9.81604308e-03 -1.18751824e-03
 -7.23943934e-02  1.63967535e-02  3.11738905e-02  8.26337934e-02
  3.26234177e-02 -9.63652134e-02 -4.21563610e-02  9.59572091e-04
  5.11180647e-02 -1.91742331e-02 -2.40296237e-02  5.07288426e-03
 -6.14623912e-02  2.76291072e-02 -8.78242180e-02  1.37966210e-02
  5.41044921e-02 -3.80474627e-02 -2.50941068e-02 -6.03814535e-02
 -8.33157226e-02  3.99443954e-02  1.88469049e-02  8.25933088e-03
  7.12517872e-02  2.88998801e-02  1.51557885e-02  8.16109702e-02
  4.37692106e-02  9.52580050e-02 -1.69880539e-02  9.80118942e-03
 -2.63544228e-02  3.91705334e-02  6.26401696e-03 -5.69117340e-08
  1.03941991e-03  2.14282125e-02 -2.78486125e-02  8.12081993e-02
  4.69205044e-02 -9.32661071e-02 -4.47500646e-02 -7.29859918e-02
  5.83698088e-03  6.22244067e-02  3.40646692e-02  1.58251338e-02
 -1.59452744e-02  6.98975613e-03  9.19279084e-03  1.34790000e-02
  1.15959975e-03 -4.20239009e-02 -6.46084696e-02  2.85445116e-02
 -1.49314161e-02  5.20672044e-03  2.94838436e-02 -1.75260357e-04
  4.61490862e-02  9.65529680e-03 -5.60707897e-02  1.30672529e-01
  2.56430358e-02 -7.02781379e-02  1.40717411e-02  3.37359048e-02
 -6.96770549e-02  5.83036318e-02 -9.83638573e-04 -7.63178468e-02
 -9.49812159e-02 -8.21644347e-03  9.02811810e-03 -3.33605777e-03
 -9.34119821e-02 -1.20123453e-01 -5.62382750e-02  3.48048247e-02
 -3.98903042e-02  7.99861848e-02 -9.33768600e-02 -2.99164224e-02
 -2.54038572e-02  6.81433380e-02 -1.08290523e-01 -7.23779425e-02
  3.34905125e-02 -3.56754102e-02  1.13155805e-02  1.73781738e-02
 -9.62045323e-03  3.00660618e-02  1.09691940e-01 -2.82425154e-02
  1.37396948e-02  9.63243097e-03 -1.69669017e-01 -5.79714170e-03]</t>
        </is>
      </c>
    </row>
    <row r="763">
      <c r="A763" s="1" t="n">
        <v>761</v>
      </c>
      <c r="B763" t="n">
        <v>762</v>
      </c>
      <c r="C763" t="inlineStr">
        <is>
          <t>Tokyo Drift Berlin - Asian Party</t>
        </is>
      </c>
      <c r="D763" t="inlineStr">
        <is>
          <t>Saturday, March 22</t>
        </is>
      </c>
      <c r="E763" t="inlineStr">
        <is>
          <t>The Cloud</t>
        </is>
      </c>
      <c r="F763" t="inlineStr">
        <is>
          <t>Alexanderstraße 7 10178 Berlin, Show map</t>
        </is>
      </c>
      <c r="G763" t="inlineStr">
        <is>
          <t>music</t>
        </is>
      </c>
      <c r="H763" t="inlineStr">
        <is>
          <t>€15 – €20</t>
        </is>
      </c>
      <c r="I763" t="inlineStr">
        <is>
          <t>https://www.eventbrite.de/e/tokyo-drift-berlin-asian-party-tickets-1244874014689?aff=ebdssbdestsearch</t>
        </is>
      </c>
      <c r="J763" t="inlineStr">
        <is>
          <t>🔥 TOKYO DRIFT @ The Cloud Berlin – Ignite The Night! 🔥
Erlebe die ultimative Asian Club Night mit House, Tech House &amp; EDM! Inspiriert von Tokyo Drift, erwartet dich eine explosive Mischung aus High-Speed-Beats, Special Visuals &amp; Next-Level Sound.
🎧 Line-up: Subcadia, Ichagai, Yabai &amp; Yokai – die besten DJs der Szene!
🏎️ Asia Street-Racing Flair – Clubbing trifft auf Fast &amp; Furious Vibes
🍜 Asiatische Drinks &amp; Specials für das perfekte Erlebnis
💃 Feiere mit der Community, die Musik &amp; asiatische Clubkultur liebt
📍 Location: The Cloud Berlin – Alexander Str. 7, 10178 Berlin (Eingang: Otto-Braun-Straße)
🕛 Einlass: 23:00 | Datum: Samstag, 22.03.25
🎟 Tickets:
Early Bird: 15 € | Abendkasse: 20 €
🔹 VIP-Tisch? WhatsApp: +49 176 36630137
🔥 IGNITE THE NIGHT – Let’s drift! 🚀🏎️</t>
        </is>
      </c>
      <c r="K763" t="inlineStr">
        <is>
          <t>Bacchus - Party Events</t>
        </is>
      </c>
      <c r="L763" t="inlineStr">
        <is>
          <t>Refund Policy
No Refunds</t>
        </is>
      </c>
      <c r="M763" t="inlineStr">
        <is>
          <t>Dauer nicht verfügbar</t>
        </is>
      </c>
      <c r="N763" t="inlineStr">
        <is>
          <t>Germany Events, Berlin Events, Things to do in Berlin, Berlin Parties, Berlin Music Parties, #party, #event, #techhouse, #edm, #berlin, #housemusic, #asian_party, #tokyo_drift_berlin</t>
        </is>
      </c>
      <c r="O763" t="inlineStr">
        <is>
          <t xml:space="preserve">
    The event titled "Tokyo Drift Berlin - Asian Party" is scheduled to take place on Saturday, March 22 at The Cloud, 
    specifically at Alexanderstraße 7 10178 Berlin, Show map. This event falls under the "music" category. 
    Description: 🔥 TOKYO DRIFT @ The Cloud Berlin – Ignite The Night! 🔥
Erlebe die ultimative Asian Club Night mit House, Tech House &amp; EDM! Inspiriert von Tokyo Drift, erwartet dich eine explosive Mischung aus High-Speed-Beats, Special Visuals &amp; Next-Level Sound.
🎧 Line-up: Subcadia, Ichagai, Yabai &amp; Yokai – die besten DJs der Szene!
🏎️ Asia Street-Racing Flair – Clubbing trifft auf Fast &amp; Furious Vibes
🍜 Asiatische Drinks &amp; Specials für das perfekte Erlebnis
💃 Feiere mit der Community, die Musik &amp; asiatische Clubkultur liebt
📍 Location: The Cloud Berlin – Alexander Str. 7, 10178 Berlin (Eingang: Otto-Braun-Straße)
🕛 Einlass: 23:00 | Datum: Samstag, 22.03.25
🎟 Tickets:
Early Bird: 15 € | Abendkasse: 20 €
🔹 VIP-Tisch? WhatsApp: +49 176 36630137
🔥 IGNITE THE NIGHT – Let’s drift! 🚀🏎️
    It is organized by Bacchus - Party Events and will last for Dauer nicht verfügbar. 
    Key topics and themes include: Germany Events, Berlin Events, Things to do in Berlin, Berlin Parties, Berlin Music Parties, #party, #event, #techhouse, #edm, #berlin, #housemusic, #asian_party, #tokyo_drift_berlin.
    </t>
        </is>
      </c>
      <c r="P763" t="inlineStr">
        <is>
          <t>[-2.91368291e-02  8.14869767e-04  2.58707702e-02  3.60796340e-02
  2.02643108e-02  1.05402276e-01  4.29571941e-02 -3.21160518e-02
 -4.81917057e-03 -6.28805906e-02  3.05056549e-03 -9.30179209e-02
 -2.43247859e-02 -1.25752771e-02  4.74460833e-02 -5.69498613e-02
  8.97863656e-02 -4.80020568e-02 -4.23042243e-03  4.00943821e-03
 -9.38714966e-02 -1.00683399e-01  6.20055245e-03  8.15044865e-02
  3.82858282e-03  6.59894645e-02  1.67675894e-02  2.83168275e-02
 -2.09658369e-02 -6.00141734e-02  1.56055875e-02  6.53227121e-02
 -4.37973887e-02  5.94786517e-02  8.18144381e-02 -7.06230775e-02
 -6.62850623e-04 -3.83143499e-02  1.60371978e-02  6.03820346e-02
 -2.21257247e-02 -1.02137486e-02  6.00000145e-03  4.83179539e-02
  5.61505780e-02  3.93499956e-02  5.27432421e-03 -5.39316945e-02
 -3.03133689e-02  5.55020049e-02 -1.08156810e-02 -1.99725702e-02
  6.95836246e-02  2.19415296e-02  4.73595271e-03 -1.42431222e-02
 -3.68067101e-02  5.62873147e-02  8.75421539e-02 -1.65199880e-02
 -1.38279209e-02 -8.08198377e-02  1.23961102e-02 -3.43129076e-02
 -4.52387519e-02 -3.71520892e-02 -5.93849048e-02  8.81127343e-02
  1.18174590e-01 -2.69016121e-02  8.33000690e-02  9.10072494e-03
 -3.17000109e-03  1.96825955e-02 -6.84470870e-03 -1.94316134e-02
 -2.21112259e-02 -2.33390369e-02 -1.83244497e-02 -5.77380843e-02
 -3.89976450e-03 -4.11094613e-02  5.64230932e-03 -6.01677112e-02
 -1.95822380e-02 -1.30220661e-02  2.57565007e-02 -1.59051102e-02
 -2.46576834e-02  3.63807864e-02  3.57948779e-03  1.02820940e-01
 -1.70941302e-03 -2.97344867e-02  9.78322234e-03  3.68152186e-02
 -1.73365958e-02  6.24061516e-03  8.86611193e-02  2.39796992e-02
  5.03940061e-02  9.79393348e-02 -1.65412854e-03  7.97628332e-03
  9.21807345e-03 -9.35965776e-02 -3.44940461e-02  3.15935276e-02
 -2.61116419e-02 -2.59661023e-02 -2.67498009e-02 -1.30535550e-02
  1.76366121e-02 -2.75246520e-02 -2.89363600e-02  7.07139745e-02
  4.14337683e-03  5.24774194e-02 -9.26546380e-02  2.68262881e-03
 -3.34457979e-02 -4.55046780e-02  7.18853250e-03  3.22606303e-02
 -7.56915212e-02  3.70449722e-02 -2.77447179e-02  9.23353237e-33
 -6.95569150e-04 -8.28442946e-02 -5.67464158e-02 -1.33246919e-02
  6.16585054e-02 -5.58575019e-02 -7.95114264e-02  1.73607208e-02
 -7.41483942e-02  6.12137541e-02 -1.24796852e-01 -3.53009142e-02
 -4.86900359e-02 -8.40186104e-02  4.35995795e-02 -5.82614504e-02
 -2.13808864e-02 -2.57548727e-02 -7.36988783e-02 -5.97020052e-02
 -1.54227680e-02  1.39092291e-02 -7.49025354e-03 -7.75222033e-02
  9.59904958e-03  1.28112316e-01  5.90142012e-02  6.77028252e-03
  8.80589336e-02  3.36401798e-02 -1.55843375e-02 -3.43965180e-02
 -2.86049638e-02  2.06340849e-02  1.45608149e-02 -5.78022841e-03
 -4.65703793e-02 -2.63388306e-02 -3.55975032e-02 -6.23095036e-02
  3.33485417e-02 -4.95889820e-02 -1.91486225e-01  1.60735715e-02
  1.50814326e-03  6.81458414e-02 -1.34542433e-03 -2.75168335e-03
  1.56833544e-01  2.22125207e-03 -8.01596791e-02 -1.73325129e-02
  2.58282907e-02  6.24122657e-02  7.98942149e-02  7.26988539e-02
  9.99094993e-02 -5.57665825e-02  5.60292369e-03 -8.69502022e-04
 -2.94039324e-02  6.59730136e-02 -6.35361820e-02 -3.70016731e-02
 -1.72012858e-02  2.33514998e-02 -1.79674234e-02 -2.77908929e-02
 -4.68079410e-02 -1.44780390e-02  5.02218753e-02 -6.65894374e-02
  7.82155693e-02 -2.19162330e-02  2.24411339e-02 -1.25989439e-02
 -7.84071088e-02  3.74552459e-02  5.56515120e-02  1.82018913e-02
 -1.24821126e-01  2.19587684e-02  2.30579153e-02  3.99905182e-02
  3.23543176e-02  3.31378728e-02  6.16629384e-02  9.06645227e-03
 -3.12837549e-02  2.66278889e-02 -7.29730353e-02 -4.24291678e-02
  3.35022621e-02  1.74404383e-02 -6.00603186e-02 -8.71425774e-33
  8.46070871e-02 -2.98284478e-02 -5.16358390e-02  3.74145666e-03
  4.36468720e-02  5.12154177e-02 -7.86272064e-03  5.47844023e-02
  7.45975003e-02  9.36893076e-02 -1.09862303e-02  5.63158607e-03
 -1.10217677e-02  5.88722108e-03  1.19550936e-02 -5.66743240e-02
  6.07654341e-02  7.41820112e-02 -5.56241795e-02  5.45488149e-02
 -2.01641284e-02 -7.45558590e-02  1.35298513e-04  7.76048889e-03
 -8.66499469e-02  7.79137313e-02  1.70560002e-01  7.28453323e-02
 -3.81596498e-02  5.03458083e-02 -4.50614691e-02 -3.66976485e-03
 -6.62914366e-02 -4.81202826e-02  4.13574316e-02  2.12414674e-02
 -2.85282522e-03  1.15950210e-02 -8.56063366e-02 -6.82171807e-02
 -1.14521191e-01 -4.04945714e-03 -1.82500519e-02  4.88380715e-02
  4.96319346e-02  7.22212298e-03 -1.31344929e-01  5.91505989e-02
 -6.41947389e-02 -5.32092340e-02  3.30306888e-02 -4.43169028e-02
  2.18605027e-02  1.88638121e-02 -1.49677508e-02  1.80142187e-02
 -2.19165105e-02 -2.57568229e-02 -3.23495567e-02  2.83334050e-02
  1.46009186e-02 -3.00607048e-02  2.26657800e-02  1.28961913e-02
 -3.65955569e-02 -7.41458684e-02  1.35227134e-02 -3.54103791e-03
  7.88431168e-02 -3.04770423e-03  1.82994995e-02  1.80834848e-02
 -7.03779981e-02  4.61873077e-02 -7.56653324e-02 -4.75353263e-02
 -1.27321053e-02  8.57982188e-02  1.04892470e-01 -1.23711221e-03
  2.31575035e-03  1.25088319e-01 -4.93453778e-02  8.21050443e-03
  1.71658192e-02  1.59204174e-02  3.14611830e-02  2.78877728e-02
  5.49317040e-02  2.13924814e-02  3.67881395e-02  3.92793380e-02
 -1.70894489e-02  9.14334431e-02 -8.87535065e-02 -6.17249967e-08
 -2.64631584e-02  2.05420088e-02  3.84487100e-02  4.27700058e-02
  3.39137428e-02 -6.83728829e-02 -2.46395059e-02 -4.34097834e-02
 -1.39498189e-02  2.04700176e-02  1.09878451e-01 -5.23046367e-02
  1.00983893e-02  2.17074119e-02 -7.56660923e-02 -7.46374950e-02
 -5.67737743e-02  3.52285765e-02 -1.67788714e-02  4.35352419e-03
  3.97411585e-02  3.60880159e-02  9.98475328e-02 -6.11701682e-02
  7.80977160e-02  1.58949513e-02 -1.53362006e-02  3.79617549e-02
 -2.68456731e-02 -8.14337954e-02 -4.04346399e-02 -1.84767395e-02
 -4.70467814e-04  4.28272635e-02 -8.15506966e-04 -9.93888639e-03
 -7.98980892e-03  1.17368158e-02 -2.93314550e-03  5.28492108e-02
 -5.52585833e-02 -8.77475366e-02 -1.10033754e-04 -2.51884712e-03
 -1.89582985e-02 -2.11282335e-02 -6.22542715e-03 -3.83060463e-02
 -7.52056018e-03  6.15303479e-02 -2.87766010e-02 -7.31936619e-02
 -7.26151019e-02  1.82295069e-02 -1.38337472e-02  8.32888857e-03
 -7.04588220e-02  1.70657169e-02 -1.46586681e-02  5.55168279e-02
 -5.46959974e-03 -1.96953099e-02 -1.17979728e-01  4.90015335e-02]</t>
        </is>
      </c>
    </row>
    <row r="764">
      <c r="A764" s="1" t="n">
        <v>762</v>
      </c>
      <c r="B764" t="n">
        <v>763</v>
      </c>
      <c r="C764" t="inlineStr">
        <is>
          <t>Sündenbabel Berlin (Stadtführung)</t>
        </is>
      </c>
      <c r="D764" t="inlineStr">
        <is>
          <t>Saturday, February 22</t>
        </is>
      </c>
      <c r="E764" t="inlineStr">
        <is>
          <t>Nollendorfpl. 3-4</t>
        </is>
      </c>
      <c r="F764" t="inlineStr">
        <is>
          <t>Nollendorfplatz 3-4 10777 Berlin, Show map</t>
        </is>
      </c>
      <c r="G764" t="inlineStr">
        <is>
          <t>community</t>
        </is>
      </c>
      <c r="H764" t="inlineStr">
        <is>
          <t>Kostenlos</t>
        </is>
      </c>
      <c r="I764" t="inlineStr">
        <is>
          <t>https://www.eventbrite.com/e/sundenbabel-berlin-stadtfuhrung-tickets-926453365957?aff=ebdssbdestsearch</t>
        </is>
      </c>
      <c r="J764" t="inlineStr"/>
      <c r="K764" t="inlineStr">
        <is>
          <t>culti sightseeing tours</t>
        </is>
      </c>
      <c r="L764" t="inlineStr">
        <is>
          <t>Refund Policy
Refunds up to 7 days before event</t>
        </is>
      </c>
      <c r="M764" t="inlineStr">
        <is>
          <t>Dauer nicht verfügbar</t>
        </is>
      </c>
      <c r="N764" t="inlineStr">
        <is>
          <t>Germany Events, Berlin Events, Things to do in Berlin, Berlin Tours, Berlin Community Tours, #tour, #event, #berlin, #stadtführung, #sündenbabel</t>
        </is>
      </c>
      <c r="O764" t="inlineStr">
        <is>
          <t xml:space="preserve">
    The event titled "Sündenbabel Berlin (Stadtführung)" is scheduled to take place on Saturday, February 22 at Nollendorfpl. 3-4, 
    specifically at Nollendorfplatz 3-4 10777 Berlin, Show map. This event falls under the "community" category. 
    Description: nan
    It is organized by culti sightseeing tours and will last for Dauer nicht verfügbar. 
    Key topics and themes include: Germany Events, Berlin Events, Things to do in Berlin, Berlin Tours, Berlin Community Tours, #tour, #event, #berlin, #stadtführung, #sündenbabel.
    </t>
        </is>
      </c>
      <c r="P764" t="inlineStr">
        <is>
          <t>[ 8.50450695e-02  4.17864621e-02 -3.11076678e-02  2.30544619e-02
 -6.36830507e-03  3.67517658e-02 -4.59361561e-02 -6.51591495e-02
 -7.27054721e-04 -7.81788304e-02  1.11736041e-02 -1.06974266e-01
 -4.60219979e-02 -3.06804758e-02  3.00444923e-02 -4.89296168e-02
  2.59000771e-02  5.39871082e-02  1.94189616e-03 -4.17522639e-02
  2.51384042e-02 -8.80427733e-02  2.85521541e-02 -3.19658332e-02
 -4.83826399e-02  3.14709730e-02  6.02296926e-03 -6.62901551e-02
 -4.11073538e-03 -1.87995769e-02  5.33309840e-02  1.32071525e-02
 -2.68325228e-02  1.87282953e-02  1.18765794e-01  1.00440963e-03
  5.68834273e-03 -8.67955834e-02  9.88024287e-03  3.01561747e-02
 -5.13926335e-02 -6.86737150e-02  3.20590357e-03  1.50133623e-02
 -1.69720091e-02  3.09636630e-02  6.24866448e-02 -2.36665010e-02
 -2.28237435e-02 -4.55881767e-02  6.28138185e-02 -3.91812809e-02
 -1.86675391e-03  3.83557603e-02  3.16952281e-02  8.30466226e-02
 -8.04204568e-02 -8.90740827e-02  6.65501356e-02 -3.57972682e-02
  1.90762132e-02 -9.55307914e-04 -7.03877360e-02 -2.37576943e-02
  2.92074475e-02  7.50878127e-03 -2.90412866e-02  2.42318418e-02
  1.05583943e-01 -2.32403725e-02  4.13384847e-02 -3.43611874e-02
  3.51143144e-02  5.00261504e-03 -3.33784185e-02 -3.37691116e-03
 -4.78756577e-02  7.13035278e-03  5.73775591e-03 -7.69250542e-02
 -1.62074883e-02 -1.00666229e-02  7.83860534e-02  2.86178142e-02
  1.03343250e-02 -5.51457889e-02 -8.77031684e-02  6.84552714e-02
  5.87973259e-02  5.20176105e-02 -6.86137527e-02  7.70796686e-02
 -1.13580607e-01 -3.70382285e-03 -1.04072273e-01 -4.40213233e-02
 -1.13746459e-02  3.81074660e-02  9.85650271e-02  4.89762425e-02
  4.56981473e-02  5.80125786e-02 -1.23317232e-02  2.38120072e-02
 -2.26879343e-02 -2.66064387e-02 -3.14109027e-02 -4.31817584e-02
 -2.32095513e-02 -3.76522243e-02 -4.59128805e-02  8.76753707e-04
  3.04848012e-02 -6.46544471e-02 -6.31176233e-02  2.95715071e-02
  5.69047779e-02  1.87682640e-02 -1.01081543e-01 -2.01774351e-02
  7.98564032e-03  1.53005933e-02  4.73840013e-02  2.33929548e-02
 -2.39035003e-02  1.20181814e-02  2.05905251e-02  4.11515336e-33
 -1.24954479e-02 -6.12361506e-02 -4.20476086e-02  2.82950066e-02
  9.42561328e-02  1.35508878e-02 -2.07491089e-02 -6.81984797e-03
 -3.51825170e-02 -3.94679904e-02 -2.41033640e-02 -8.64059106e-02
 -3.19196694e-02 -3.81440222e-02  1.43911252e-02 -3.49471830e-02
  2.23223120e-03 -2.90140882e-02 -4.95862290e-02 -3.95324267e-02
  3.29473764e-02  3.50909941e-02  1.57694705e-02 -1.48068799e-03
  4.56488952e-02  4.46979702e-02  7.39910603e-02  6.04686234e-03
  6.18200377e-02  5.58598377e-02  1.76332593e-02 -3.78398784e-02
  1.17663704e-02 -1.78016908e-02  1.00000657e-01  4.53526564e-02
 -5.43829054e-02 -1.74212884e-02  4.65305299e-02 -6.10512011e-02
 -1.24852648e-02 -2.81512346e-02 -1.50133207e-01  1.59928463e-02
  3.98188531e-02  8.23969468e-02  7.52708688e-02  3.40585485e-02
  1.66406482e-01 -4.34736125e-02 -4.59873956e-03 -3.01271044e-02
 -2.24554129e-02  2.72540580e-02  4.02144119e-02  9.08181518e-02
  7.35288933e-02 -4.71879952e-02 -1.95628195e-03  2.21017078e-02
  2.60585248e-02  6.45515844e-02 -3.19371000e-02 -1.49153103e-03
  4.56126742e-02  6.92585558e-02 -2.78667845e-02  5.14129736e-02
  2.48972489e-03 -3.89907844e-02 -3.33342552e-02  2.45240368e-02
  4.16820124e-02 -5.58803566e-02  3.05989608e-02  7.57132471e-02
 -5.48895970e-02 -1.71253756e-02  2.25599185e-02  9.23025832e-02
 -4.64546978e-02 -2.49249823e-02  2.72243228e-02 -2.98276395e-02
  7.78126493e-02 -2.63850708e-02 -4.32276651e-02  2.50214711e-02
 -7.48885050e-02 -7.19093457e-02  5.82179949e-02 -8.47586337e-03
 -5.86217009e-02  4.45294976e-02  5.86306117e-03 -6.49149049e-33
  3.13482918e-02 -4.20763232e-02 -3.02273221e-02 -3.18740797e-03
  1.09241391e-02 -9.11701645e-05 -1.20182224e-01  2.08324250e-02
  1.03326710e-02  5.36991358e-02 -1.37253450e-02 -3.83243263e-02
 -1.34208342e-02  3.75945009e-02 -6.87124953e-02  2.66090054e-02
  3.14560868e-02  8.07763338e-02 -1.32913068e-01  6.34265170e-02
 -6.54466078e-02  3.02103795e-02 -9.05440971e-02 -3.46557349e-02
 -6.28673807e-02  5.36638424e-02  1.50298148e-01 -3.75835299e-02
  3.91839668e-02 -1.06206620e-02 -4.89933901e-02 -2.42872331e-02
 -5.66589348e-02 -1.00459166e-01  5.44106029e-02  5.51212765e-02
  6.61479384e-02  1.80789437e-02  4.85333009e-03 -1.33303134e-02
  3.61636691e-02 -1.33161135e-02 -8.52981508e-02 -7.92319328e-02
  1.10159907e-02  7.69985188e-03 -1.37485117e-01  9.16187316e-02
  2.52065528e-02  5.75884478e-03 -4.44721282e-02 -5.61200157e-02
  5.23099769e-03 -1.15276389e-02  8.51125047e-02 -2.64070672e-03
  2.79356004e-03 -4.27026190e-02  1.98438503e-02  5.90864196e-03
 -3.65255326e-02 -1.39980577e-03  2.49311682e-02  9.46852937e-02
  1.69816951e-03 -9.03062895e-02 -2.62947492e-02  1.10915918e-02
  8.95413309e-02  4.01309207e-02  7.95670040e-03  2.88696680e-02
 -1.07511885e-01 -4.87212799e-02 -7.07506314e-02  6.19270392e-02
  8.42009485e-02  8.36875737e-02  3.53143811e-02  4.42370452e-04
 -1.53964907e-02  4.45849523e-02  1.45479850e-02  2.55007390e-02
  4.05415893e-02  3.44998911e-02  5.12496009e-02  4.28924933e-02
 -3.17928344e-02  4.31612618e-02 -4.36897911e-02  6.86264485e-02
 -2.09737234e-02  3.50840837e-02 -5.03849350e-02 -4.98063990e-08
 -1.76047944e-02  3.04681640e-02 -1.69967450e-02 -1.74414390e-03
  8.80494490e-02  1.92722853e-03 -2.59730201e-02 -3.58307324e-02
 -2.28926074e-02  8.95987675e-02  5.64631373e-02  4.20294479e-02
 -1.07041812e-02 -3.98567431e-02 -7.97505379e-02 -1.42500577e-02
 -2.69019306e-02 -7.58831352e-02  3.92936915e-02 -5.60075119e-02
  1.46726693e-03 -3.55169736e-02  8.19730908e-02  1.83507986e-02
  3.26108858e-02 -7.53522431e-03 -3.24459281e-03  7.89805427e-02
  2.35810783e-03 -7.99050033e-02 -6.84295874e-03  1.62101649e-02
 -2.47462150e-02 -2.37522591e-02 -1.07946852e-02  4.91969399e-02
 -7.61228129e-02 -1.29214311e-02  7.43234009e-02 -2.53644865e-02
 -2.43997443e-02 -9.98271536e-03  3.15710716e-02  7.58557022e-02
  7.62250973e-03  3.33107486e-02  3.54634901e-03 -1.35151036e-02
 -2.91681904e-02 -1.25882709e-02 -1.40913844e-01 -4.25349027e-02
 -8.03527609e-02  3.87792587e-02 -1.08430879e-02  8.84759873e-02
 -7.33975023e-02  9.88613535e-03  2.12038923e-02  1.22439479e-02
  3.44463885e-02 -6.67209178e-02 -1.78166062e-01  4.25030617e-03]</t>
        </is>
      </c>
    </row>
    <row r="765">
      <c r="A765" s="1" t="n">
        <v>763</v>
      </c>
      <c r="B765" t="n">
        <v>764</v>
      </c>
      <c r="C765" t="inlineStr">
        <is>
          <t>SCHNACK Stand-Up x DOWNSTAIRS Comedy Club</t>
        </is>
      </c>
      <c r="D765" t="inlineStr">
        <is>
          <t>Donnerstag, 20. Februar</t>
        </is>
      </c>
      <c r="E765" t="inlineStr">
        <is>
          <t>Downstairs Comedy Club</t>
        </is>
      </c>
      <c r="F765" t="inlineStr">
        <is>
          <t>Oranienburger Straße 67 10117 Berlin</t>
        </is>
      </c>
      <c r="G765" t="inlineStr">
        <is>
          <t>arts</t>
        </is>
      </c>
      <c r="H765" t="inlineStr">
        <is>
          <t>27,82 €</t>
        </is>
      </c>
      <c r="I765" t="inlineStr">
        <is>
          <t>https://www.eventbrite.de/e/schnack-stand-up-x-downstairs-comedy-club-tickets-940292258457?aff=ebdssbdestsearch</t>
        </is>
      </c>
      <c r="J765" t="inlineStr">
        <is>
          <t>LIVE Stand-Up Comedy aus dem Herzen Hamburgs, direkt ins DOWNSTAIRS nach Berlin. SCHNACK STAND-UP - Hamburgs beliebtester Comedy Club, mit einem Gastspiel im DOWNSTAIRS Comedy Club.
Bei unserer Stand-Up Show erwartet euch eine Mischung aus erfahrenen Profi-Comedians und den heißesten NewcomerInnen der deutschsprachigen Comedy-Szene. Aber ganz egal wer dabei ist: bei unseren liebevoll gemachten Comedy Shows ist Lachen garantiert. Vielleicht seht ihr die Geburt eines Stars, oder sogar euren lieblings Comedian.
Unsere Comedians sind bekannt aus u.a. Falsch aber Lustig, NDR Comedy Contest, Night Wash, Comedy Central Roast Battle, Stand Up 44, 4Feinde, Comedy Studio Berlin uvm.
Für euer leibliches Wohl ist im Meininger Hotel gesorgt! Im Restaurant, an der Bar und am Kiosk könnt ihr in Ruhe essen, euch mit Snacks eindecken oder beste Drinks genießen.
Hinweis: Solltet ihr für größere Gruppen buchen wollen, oder eine Rechnung mit ausgewiesener MwSt. brauchen, schreibt uns gerne eine Email an office@schnackstandup.de vor Eurem Kauf!
+++ Wir empfehlen ein Mindestalter von 18 Jahren +++
Wir freuen uns auf euch!
Euer SCHNACK Stand-Up Team
SCHNACK bei Instagram
SCHNACK Website</t>
        </is>
      </c>
      <c r="K765" t="inlineStr">
        <is>
          <t>SCHNACK Stand-Up</t>
        </is>
      </c>
      <c r="L765" t="inlineStr">
        <is>
          <t>Rückerstattungsrichtlinie
Rückerstattungen bis zu 1 Tag vor dem Event</t>
        </is>
      </c>
      <c r="M765" t="inlineStr">
        <is>
          <t>Dauer nicht verfügbar</t>
        </is>
      </c>
      <c r="N765" t="inlineStr">
        <is>
          <t>Events in Deutschland, Events in Berlin, Events in Berlin, Berlin Performances, Berlin Kunst Performances, #comedy, #standup, #club, #afterwork, #hamburg, #berlin, #standupcomedy, #felix_lobrecht, #schnack, #downstairs</t>
        </is>
      </c>
      <c r="O765" t="inlineStr">
        <is>
          <t xml:space="preserve">
    The event titled "SCHNACK Stand-Up x DOWNSTAIRS Comedy Club" is scheduled to take place on Donnerstag, 20. Februar at Downstairs Comedy Club, 
    specifically at Oranienburger Straße 67 10117 Berlin. This event falls under the "arts" category. 
    Description: LIVE Stand-Up Comedy aus dem Herzen Hamburgs, direkt ins DOWNSTAIRS nach Berlin. SCHNACK STAND-UP - Hamburgs beliebtester Comedy Club, mit einem Gastspiel im DOWNSTAIRS Comedy Club.
Bei unserer Stand-Up Show erwartet euch eine Mischung aus erfahrenen Profi-Comedians und den heißesten NewcomerInnen der deutschsprachigen Comedy-Szene. Aber ganz egal wer dabei ist: bei unseren liebevoll gemachten Comedy Shows ist Lachen garantiert. Vielleicht seht ihr die Geburt eines Stars, oder sogar euren lieblings Comedian.
Unsere Comedians sind bekannt aus u.a. Falsch aber Lustig, NDR Comedy Contest, Night Wash, Comedy Central Roast Battle, Stand Up 44, 4Feinde, Comedy Studio Berlin uvm.
Für euer leibliches Wohl ist im Meininger Hotel gesorgt! Im Restaurant, an der Bar und am Kiosk könnt ihr in Ruhe essen, euch mit Snacks eindecken oder beste Drinks genießen.
Hinweis: Solltet ihr für größere Gruppen buchen wollen, oder eine Rechnung mit ausgewiesener MwSt. brauchen, schreibt uns gerne eine Email an office@schnackstandup.de vor Eurem Kauf!
+++ Wir empfehlen ein Mindestalter von 18 Jahren +++
Wir freuen uns auf euch!
Euer SCHNACK Stand-Up Team
SCHNACK bei Instagram
SCHNACK Website
    It is organized by SCHNACK Stand-Up and will last for Dauer nicht verfügbar. 
    Key topics and themes include: Events in Deutschland, Events in Berlin, Events in Berlin, Berlin Performances, Berlin Kunst Performances, #comedy, #standup, #club, #afterwork, #hamburg, #berlin, #standupcomedy, #felix_lobrecht, #schnack, #downstairs.
    </t>
        </is>
      </c>
      <c r="P765" t="inlineStr">
        <is>
          <t>[-1.72032472e-02 -1.15930969e-02 -9.46838781e-02 -5.34435846e-02
  6.07885160e-02  1.10122137e-01 -4.11383361e-02  2.99437456e-02
 -4.29522432e-02 -3.81205641e-02 -3.73118650e-03 -4.10691388e-02
  2.34582424e-02 -8.27892032e-03  1.08287316e-02 -8.65778849e-02
  5.65304086e-02 -7.49463886e-02  2.27188058e-02  1.21554881e-02
  3.93394418e-02 -2.22294163e-02  2.66321637e-02  3.97210345e-02
 -3.22727449e-02 -7.97600299e-02 -1.71099696e-02 -3.01234834e-02
 -1.87660549e-02  3.94544676e-02  2.64728013e-02 -1.70069486e-02
 -2.31906995e-02 -2.42036767e-03  6.02375232e-02 -2.06632819e-02
  6.89908862e-02  4.53415923e-02 -1.98559538e-02  1.01504408e-01
 -5.38537651e-02 -5.50657623e-02 -9.93784666e-02 -8.11539516e-02
  5.62642403e-02  1.29898384e-04  6.75405338e-02 -9.50613804e-03
 -1.02513447e-01  4.08598110e-02  6.46290928e-02  9.88269411e-03
  1.03109322e-01  1.60454046e-02  9.94451996e-03  8.53102729e-02
 -7.58703649e-02 -5.07414937e-02  5.94864152e-02  2.23912508e-03
  1.87125467e-02 -9.63164866e-02 -2.27667689e-02  1.18486378e-02
 -4.50113416e-02 -5.26768453e-02  2.81001814e-02  7.31774494e-02
  1.60018373e-02  8.07946827e-03  2.62729805e-02 -5.07510267e-02
 -1.20060248e-02  9.26946476e-02  6.49610162e-02  5.13838371e-03
 -3.73764965e-03 -3.67590599e-02  7.75333792e-02 -1.03895716e-01
 -4.55187820e-03 -4.39160354e-02 -4.17857058e-03 -3.83840525e-03
 -5.54319434e-02 -8.13340694e-02  1.01906685e-02  2.39105448e-02
 -3.12636383e-02  1.53740821e-02 -5.12261987e-02  3.21992002e-02
 -5.19793034e-02  2.93092262e-02 -2.08190223e-03 -7.09109604e-02
  1.43007608e-02  2.34658942e-02  1.12410463e-01  5.06626815e-02
  3.08311600e-02  4.30657975e-02  8.05810317e-02  5.54989930e-03
  3.94579917e-02 -3.56136709e-02  4.67273369e-02 -8.63187201e-03
  4.57984395e-02 -1.83220319e-02 -2.41150968e-02 -5.58922948e-05
  7.21075013e-02 -9.72570255e-02  4.76083606e-02  3.53050977e-02
  3.47442403e-02 -5.07138371e-02 -1.08631644e-02 -1.07363701e-01
  1.50127992e-01  4.57208790e-02  7.50650242e-02  3.52268517e-02
 -1.74079544e-03  5.40349260e-02  3.49479821e-03  1.30053095e-32
 -3.15662809e-02 -1.07824288e-01 -8.30087513e-02  1.61046665e-02
  1.02123924e-01  3.46385092e-02 -4.06692438e-02  4.93869595e-02
 -4.51252982e-02  2.80835517e-02  3.76487430e-03 -2.51311697e-02
 -3.67606208e-02 -1.02133870e-01 -1.93485282e-02  8.11684877e-02
  7.90409297e-02 -9.43549573e-02 -3.76581363e-02 -5.25482036e-02
  2.02977899e-02  3.92053872e-02  2.77163815e-02 -8.49598739e-03
 -5.50903119e-02  5.25532886e-02  2.85673961e-02 -8.91338736e-02
  1.13446275e-02  2.40644459e-02  2.33287290e-02 -5.63519448e-03
 -3.40960957e-02 -6.32736832e-02  5.47445267e-02 -6.21222099e-03
 -5.17107956e-02 -9.28474497e-03 -4.50663604e-02 -4.81209047e-02
  1.71162523e-02 -6.11723214e-02 -1.09868199e-01 -2.87377369e-02
  3.18339542e-02  9.55434814e-02 -3.77339087e-02  2.92590465e-02
  3.12913470e-02  3.60909402e-02 -6.51787873e-03  5.95049076e-02
 -3.58062983e-02  3.60786691e-02  1.74290836e-02  7.61099830e-02
 -2.44515240e-02 -7.26215765e-02  7.18433410e-02 -4.94440757e-02
 -5.83633333e-02  7.17263445e-02 -2.91065350e-02  3.48909013e-02
 -1.97491944e-02 -1.72343180e-02 -3.20138559e-02 -4.12946716e-02
 -3.57052796e-02 -1.17249899e-02  4.17770864e-03  2.43321992e-02
  5.28170429e-02 -3.81028205e-02 -4.84765060e-02  5.11439890e-02
 -5.37202731e-02  3.89326401e-02 -4.57571000e-02  8.18428770e-02
 -5.53154945e-03  6.97268778e-03 -2.87391338e-02 -7.14052543e-02
  1.11100525e-02 -8.34032670e-02  3.13268676e-02 -8.79746526e-02
 -4.63675000e-02  7.74739217e-03 -2.23490652e-02 -7.85281584e-02
  8.49781632e-02  9.30182170e-03  3.27427313e-02 -1.26931584e-32
  9.40144211e-02  9.13260039e-03 -1.19035408e-01  7.43166637e-03
  2.67256517e-02  2.98726913e-02 -2.18556244e-02 -1.52177885e-02
 -1.71995331e-02 -7.57743558e-03 -4.93982174e-02 -9.97378025e-03
 -4.68353555e-02 -6.66438267e-02  8.50611702e-02  3.90743203e-02
  5.73666766e-02  3.90588045e-02 -3.94227505e-02  8.14973284e-03
  7.27368742e-02  3.93193997e-02 -7.63858631e-02  5.60416374e-03
 -5.91828413e-02  6.41792193e-02  1.02391720e-01  9.26400870e-02
 -2.97561213e-02  1.66905411e-02 -4.83384542e-02  7.01774377e-03
 -2.07350887e-02  2.76685208e-02  3.23854829e-03  3.83453481e-02
 -4.52845655e-02 -3.26477038e-03 -5.11233136e-02 -2.38675494e-02
  3.03288437e-02  5.02091423e-02 -5.66416644e-02  1.10247126e-02
  7.72377998e-02  3.00417114e-02 -1.32132590e-01 -4.95848060e-02
 -6.42346069e-02 -5.70727177e-02 -6.31995574e-02 -2.87943389e-02
 -4.14427221e-02 -2.49891705e-03  7.31099844e-02  2.74204854e-02
 -3.74152735e-02  3.04292832e-02 -4.46109250e-02 -7.34776910e-03
 -1.48671754e-02 -4.65789111e-03 -4.55543734e-02 -1.64365806e-02
  3.84783670e-02 -3.93960178e-02 -5.02167717e-02  2.65038610e-02
  3.99759933e-02  1.30653027e-02 -1.50879025e-02 -1.84272118e-02
  2.14683600e-02 -3.50507982e-02 -5.73600307e-02  6.07856810e-02
  3.65170576e-02  1.02635652e-01  1.29666384e-02 -1.68844163e-02
 -4.05186787e-02 -2.00796966e-02  3.82682160e-02  3.51750851e-02
 -7.02051865e-03  2.41418239e-02  2.37695351e-02  8.13852996e-02
  2.57329270e-02  7.72801936e-02  1.00087941e-01  5.36871888e-02
  5.25315441e-02 -1.57028176e-02  1.07263193e-01 -5.97043623e-08
 -4.68498804e-02 -1.82172135e-02 -4.74664308e-02 -1.73988733e-02
  3.85731645e-02 -1.00386180e-01 -5.36618894e-03 -5.95636256e-02
 -3.88196819e-02 -5.20954141e-03 -5.18743182e-04 -3.33000943e-02
  7.63456151e-02 -2.53988020e-02 -4.97345477e-02  9.97225940e-03
 -9.18178260e-02 -2.02274080e-02 -5.98369539e-02  3.16310786e-02
 -4.65915464e-02 -9.82043985e-03  3.84378061e-02  9.07262228e-03
 -8.71858671e-02 -1.89155340e-02 -3.57860178e-02 -8.12047976e-04
  1.27611328e-02 -5.41235171e-02 -3.24252844e-02  9.30797458e-02
 -5.56701794e-02 -2.11615651e-03  7.26612508e-02 -1.83581766e-02
 -6.05074177e-03  6.00543804e-03  4.27374169e-02  4.61279154e-02
 -6.74050450e-02 -1.25227854e-01  7.93776587e-02 -2.05326527e-02
  3.70541625e-02  3.00333761e-02 -5.53949028e-02  4.35345545e-02
  5.12113832e-02  2.66289953e-02 -1.17995702e-01 -5.94835263e-03
 -1.39836886e-03  2.93314736e-03 -7.22303241e-03 -4.87953285e-03
 -6.37241378e-02  9.91920307e-02 -2.86243018e-02  6.34189770e-02
  1.47816318e-04 -2.25256793e-02 -1.01075344e-01  4.80577024e-03]</t>
        </is>
      </c>
    </row>
    <row r="766">
      <c r="A766" s="1" t="n">
        <v>764</v>
      </c>
      <c r="B766" t="n">
        <v>765</v>
      </c>
      <c r="C766" t="inlineStr">
        <is>
          <t>Nicole Travolta is Doing Alright</t>
        </is>
      </c>
      <c r="D766" t="inlineStr">
        <is>
          <t>Sunday, March 23</t>
        </is>
      </c>
      <c r="E766" t="inlineStr">
        <is>
          <t>800A Bar &amp; Cabaret</t>
        </is>
      </c>
      <c r="F766" t="inlineStr">
        <is>
          <t>Stettiner Straße 19 13357 Berlin, Show map</t>
        </is>
      </c>
      <c r="G766" t="inlineStr">
        <is>
          <t>arts</t>
        </is>
      </c>
      <c r="H766" t="inlineStr">
        <is>
          <t>Kostenlos</t>
        </is>
      </c>
      <c r="I766" t="inlineStr">
        <is>
          <t>https://www.eventbrite.com/e/nicole-travolta-is-doing-alright-tickets-1243693042369?aff=ebdssbdestsearch</t>
        </is>
      </c>
      <c r="J766" t="inlineStr">
        <is>
          <t>Nicole Travolta's solo show spotlighting her journey from financial struggles to personal triumph.
Nicole Travolta shines in Doing Alright, a captivating solo performance detailing her journey from financial struggles to personal liberation, tackling debt, divorce, and the weight of her famous surname through the lens of shocking spray tanning escapades. Unveiling Hollywood's hidden world of spray tanning, Travolta, a master storyteller, introduces audiences to her clients by way of her spot on impressions, navigating the repercussions of her past reckless spending. Praised by LA Times for her candidness on money matters, and hailed by Broadway Baby for her authenticity, 'Doing Alright' hits 800A Bar &amp; Cabaret after successful engagements in Los Angeles, Las Vegas, Pittsburgh, the Edinburgh Festival Fringe, San Francisco, and most recently making her New York Off-Broadway debut at the Soho Playhouse.</t>
        </is>
      </c>
      <c r="K766" t="inlineStr">
        <is>
          <t>Unbekannt</t>
        </is>
      </c>
      <c r="L766" t="inlineStr">
        <is>
          <t>Refund Policy
Refunds up to 7 days before event</t>
        </is>
      </c>
      <c r="M766" t="inlineStr">
        <is>
          <t>Event lasts 1 hour 30 minutes</t>
        </is>
      </c>
      <c r="N766" t="inlineStr">
        <is>
          <t>Germany Events, Berlin Events, Things to do in Berlin, Berlin Performances, Berlin Arts Performances, #comedy, #celebration, #event, #germany, #storytelling, #berlin, #standupcomedy, #travolta, #nicole_travolta, #doing_alright</t>
        </is>
      </c>
      <c r="O766" t="inlineStr">
        <is>
          <t xml:space="preserve">
    The event titled "Nicole Travolta is Doing Alright" is scheduled to take place on Sunday, March 23 at 800A Bar &amp; Cabaret, 
    specifically at Stettiner Straße 19 13357 Berlin, Show map. This event falls under the "arts" category. 
    Description: Nicole Travolta's solo show spotlighting her journey from financial struggles to personal triumph.
Nicole Travolta shines in Doing Alright, a captivating solo performance detailing her journey from financial struggles to personal liberation, tackling debt, divorce, and the weight of her famous surname through the lens of shocking spray tanning escapades. Unveiling Hollywood's hidden world of spray tanning, Travolta, a master storyteller, introduces audiences to her clients by way of her spot on impressions, navigating the repercussions of her past reckless spending. Praised by LA Times for her candidness on money matters, and hailed by Broadway Baby for her authenticity, 'Doing Alright' hits 800A Bar &amp; Cabaret after successful engagements in Los Angeles, Las Vegas, Pittsburgh, the Edinburgh Festival Fringe, San Francisco, and most recently making her New York Off-Broadway debut at the Soho Playhouse.
    It is organized by Unbekannt and will last for Event lasts 1 hour 30 minutes. 
    Key topics and themes include: Germany Events, Berlin Events, Things to do in Berlin, Berlin Performances, Berlin Arts Performances, #comedy, #celebration, #event, #germany, #storytelling, #berlin, #standupcomedy, #travolta, #nicole_travolta, #doing_alright.
    </t>
        </is>
      </c>
      <c r="P766" t="inlineStr">
        <is>
          <t>[ 1.45465918e-02 -5.94745651e-02  1.77557804e-02  3.15508782e-03
 -4.75613512e-02  1.16211753e-02  8.42404515e-02 -1.74660161e-02
 -5.43134287e-02 -9.14591327e-02  5.94803952e-02  1.65507142e-02
 -4.47533317e-02 -4.51072864e-03 -1.84768671e-03  2.00033486e-02
  1.34651482e-01 -1.81655083e-02 -4.59071398e-02  6.85296804e-02
  2.07694992e-03 -1.08457647e-01  2.00812425e-02 -1.26842670e-02
 -6.22065552e-02  4.31106519e-03 -2.49650236e-02 -4.97025326e-02
 -3.27406824e-02  1.22167049e-02 -1.53649915e-02  6.42950386e-02
 -1.20529324e-01  2.05186335e-03 -1.10274963e-02  2.44733077e-02
  2.36873724e-03  1.64624155e-02  2.66392231e-02  6.25807717e-02
 -4.04419191e-02 -9.45256576e-02 -9.65206176e-02 -4.91094179e-02
  6.13039695e-02 -8.18148553e-02  7.40894452e-02 -1.48659088e-02
  1.64020695e-02 -2.35875305e-02 -8.53937212e-03  3.84430750e-03
  9.57439095e-03 -4.58758771e-02 -2.18190788e-03  5.98629098e-03
  6.54989034e-02  1.76763046e-03  2.20163073e-02  3.11971158e-02
 -6.80922419e-02 -6.28934940e-03  5.21942526e-02  1.12426037e-03
  8.29823613e-02 -2.86283456e-02 -2.83915945e-03  6.99793994e-02
  3.22474502e-02  5.84546253e-02 -5.67517756e-03  1.96528044e-02
 -6.70199767e-02  1.89192537e-02  2.06004288e-02  3.65510546e-02
 -1.54737290e-02  2.66733766e-02 -5.30008711e-02 -3.00313849e-02
  1.38085052e-01 -1.41663533e-02 -1.31823951e-02  1.35660013e-02
  4.80093900e-03 -1.23420767e-02 -7.92259648e-02  4.43573445e-02
  5.57357259e-02  7.73799932e-03 -1.40855297e-01  9.48783308e-02
 -1.17295094e-01 -5.60040213e-02  4.80794758e-02 -4.31564860e-02
 -3.97570543e-02 -3.04932892e-02  1.26404222e-02  4.81364168e-02
  4.10060659e-02 -1.17545677e-02 -5.69479801e-02  5.17516211e-03
 -5.73183596e-03 -6.50961250e-02  1.07351087e-01  4.67508733e-02
 -6.89015090e-02  3.19458870e-03 -3.65668871e-02 -3.77600119e-02
  6.74079210e-02 -2.46454906e-02  5.16124293e-02  1.15083950e-02
  2.52526179e-02  8.37318599e-03  3.27712223e-02 -1.33942738e-01
  7.22758025e-02  7.25436285e-02  6.57246634e-02  8.47938880e-02
 -4.30364124e-02  6.27726316e-02  3.31152533e-03  6.66854639e-33
  4.69588973e-02 -3.64426672e-02  2.33614575e-02 -1.15742255e-02
  1.12930425e-01  6.45226762e-02  1.78974569e-02 -3.19952480e-02
 -2.27663796e-02  8.71146917e-02  1.38924606e-02 -6.61502257e-02
 -7.41887391e-02 -2.64846953e-03  7.52204508e-02  3.64855714e-02
  7.38105699e-02  2.80845203e-02  1.43657031e-04  4.15675789e-02
  1.03055695e-02 -3.01387850e-02 -1.28474692e-02  3.50075029e-02
 -8.45838487e-02  1.25276312e-01  1.29582621e-02  9.82197523e-02
 -6.90335780e-02  5.50367311e-03 -3.55295986e-02  2.56008487e-02
  7.07871467e-02 -1.01795293e-01  2.98023932e-02 -6.65433705e-02
 -3.64636965e-02 -6.52629742e-03  4.13836092e-02  7.93167204e-03
 -1.19328991e-01  2.46629175e-02  1.22279385e-02 -6.90787882e-02
 -1.40887901e-01  7.40121603e-02 -9.45068747e-02  2.68620681e-02
  1.03369327e-02  2.57363264e-02 -1.00520179e-02  8.50720853e-02
  3.24898958e-02  3.06367478e-03 -1.07867658e-01  4.25076336e-02
 -4.39132340e-02 -6.74492419e-02  3.72048207e-02 -2.26839278e-02
 -3.49426852e-03  5.79387620e-02 -8.29899162e-02 -2.44653616e-02
 -1.06889658e-01  4.33526970e-02  6.34083748e-02  2.23276652e-02
 -5.40694036e-02  6.08095154e-02 -1.80491284e-02  5.45322038e-02
  2.90806275e-02 -3.76739427e-02  9.74757150e-02 -7.94602465e-03
  2.07643993e-02  5.42244408e-03 -4.43453826e-02  4.93461601e-02
  2.89583355e-02  2.77263615e-02  4.03732806e-02 -2.57015135e-02
 -9.71597712e-03 -1.10086605e-01  4.57746759e-02  2.70952228e-02
 -6.74078837e-02  6.99051470e-02  3.78305726e-02  9.19237826e-03
 -3.14060673e-02 -4.05257605e-02 -3.96446176e-02 -8.74165117e-33
  1.07416876e-01  5.85568100e-02 -7.48420227e-03 -3.30725014e-02
  6.34768158e-02  4.14393581e-02 -7.73930475e-02 -1.68456323e-02
  3.30196768e-02  3.50914896e-02 -5.44102378e-02 -3.61424834e-02
 -6.57975972e-02 -3.94681059e-02  4.68085855e-02 -2.37438362e-02
  4.69454611e-03  1.01593323e-01 -2.02168059e-02 -1.49256662e-02
  8.80595520e-02  1.32905617e-02 -1.97314527e-02  8.18238854e-02
 -1.68175381e-02 -3.93978469e-02  3.38923857e-02  9.75889936e-02
 -1.26281947e-01 -3.62737887e-02 -4.29017246e-02  1.40591329e-02
 -9.61074233e-03 -1.34691410e-02 -1.62264146e-02  1.46439895e-02
 -7.16526387e-03 -8.95618126e-02 -6.11493364e-02 -2.50760689e-02
  6.26548985e-03 -2.37768739e-02 -8.01340416e-02  8.16187710e-02
 -5.01897512e-03  2.06330288e-02 -5.18436059e-02  7.40719540e-03
  3.63534200e-03  1.77944489e-02  2.20627151e-02  3.20815993e-03
 -5.50813042e-03  4.02074791e-02  7.92508647e-02 -2.52226694e-03
 -3.56641375e-02 -3.28868739e-02  1.71600317e-03  2.66772341e-02
  2.09666993e-02 -3.75410989e-02 -6.89104572e-02 -3.05127501e-02
  6.39304146e-02 -9.12033767e-02  1.80837512e-02 -3.05896578e-03
 -5.77747747e-02 -3.43449153e-02 -2.12024190e-02 -1.08763250e-02
 -4.26259339e-02  1.90607663e-02 -7.36478642e-02 -1.96631439e-02
 -5.45505472e-02 -4.05722158e-03  6.33064052e-03  5.49214007e-03
  2.19949782e-02 -4.40838151e-02  4.62220609e-02 -3.34368050e-02
  5.04677184e-02  1.14103615e-01  1.19132549e-02  5.19595444e-02
 -1.02954872e-01  2.03766953e-02  7.44971931e-02  1.60488300e-02
 -6.92147091e-02 -4.57723392e-03  4.55243280e-03 -6.58124222e-08
 -3.61358784e-02 -3.10670566e-02  5.51074836e-03 -6.71426505e-02
 -3.78073901e-02 -6.75043929e-03  2.66022573e-04  6.94907457e-02
  9.08355322e-03 -8.43657330e-02  1.50348581e-02 -5.64181395e-02
  3.61480601e-02  3.26920711e-02 -5.55256903e-02 -7.35426024e-02
 -8.42339452e-03  5.11849783e-02 -6.03166707e-02  9.05597731e-02
 -1.82254370e-02  2.54769828e-02  1.36751384e-02 -4.24418338e-02
 -1.83158200e-02 -6.48561567e-02  4.93323011e-03  9.60298926e-02
  1.31599056e-02 -5.25036976e-02  2.42783944e-03 -6.10768311e-02
 -7.25150621e-03  3.11757568e-02 -7.68676028e-02 -7.85005614e-02
 -5.98833023e-04 -2.60264892e-02 -4.42214236e-02 -7.39949942e-03
 -2.98438855e-02  1.51152387e-02  7.40092844e-02  9.71593149e-03
 -5.56958513e-03 -2.17802562e-02 -4.69649844e-02 -6.77438676e-02
  2.06714086e-02  3.64406942e-03 -2.58464217e-02  3.30186114e-02
  2.38968860e-02  4.70523350e-03 -2.37828026e-05 -4.98212948e-02
  2.23594252e-03  8.43807235e-02 -2.14776900e-02  2.74125449e-02
  5.52475639e-02 -3.38156894e-02  4.08083620e-03  2.89818160e-02]</t>
        </is>
      </c>
    </row>
    <row r="767">
      <c r="A767" s="1" t="n">
        <v>765</v>
      </c>
      <c r="B767" t="n">
        <v>766</v>
      </c>
      <c r="C767" t="inlineStr">
        <is>
          <t>Kambo Ceremony</t>
        </is>
      </c>
      <c r="D767" t="inlineStr">
        <is>
          <t>Thursday, February 20</t>
        </is>
      </c>
      <c r="E767" t="inlineStr">
        <is>
          <t>Almstadtstraße 51</t>
        </is>
      </c>
      <c r="F767" t="inlineStr">
        <is>
          <t>Almstadtstraße 51 10119 Berlin, Show map</t>
        </is>
      </c>
      <c r="G767" t="inlineStr">
        <is>
          <t>health</t>
        </is>
      </c>
      <c r="H767" t="inlineStr">
        <is>
          <t>Kostenlos</t>
        </is>
      </c>
      <c r="I767" t="inlineStr">
        <is>
          <t>https://www.eventbrite.de/e/kambo-ceremony-tickets-1135358109669?aff=ebdssbdestsearch</t>
        </is>
      </c>
      <c r="J767" t="inlineStr">
        <is>
          <t>**Experience a Transformative Kambo Ceremony**
As an Advanced Kambo Practitioner certified by the International Association of Kambo Practitioners, I offer profound and transformative Kambo Ceremonies. My rigorous training, coupled with deep immersion in the sacred traditions of Peru, equips me with the expertise to guide you through a healing journey rooted in respect and profound understanding of Kambo's medicinal properties.
**Contact Information:**
Email: HatunNunaKambo@gmail.com
Phone: +39 3429144442
Telegram Group: https://t.me/+i4uibJahwTY1NTQ0
Instagram: @hatun_nuna_kambo
Website: www.hatunnunakambo.com
**Important Notice:**
Each ceremony is conducted one-on-one, ensuring a personalized and focused experience. Couples wishing to share the ceremony are also welcome.
Before your session, you will receive a comprehensive PDF guide detailing preparation, integration, contraindications, scientific aspects, and curiosities about the medicine.
Completing a medical form is mandatory to ensure your safety.
https://form.jotform.com/222203081176041
Additionally, I offer a pre-ceremony call to clarify any questions you may have. In the following days, I am always available to provide integration support, ensuring you fully benefit from your Kambo experience.
Looking forward to meet you!
Aho
Alessandra
To have a little taste of who gonna hold your hand during this transformative journey...
Here Alessandra—a sister, a friend, a daughter, and a tireless seeker of knowledge. With 10 years of experience in body movement, including dance, yoga, pilates, guided autogenous training, and stretching, I have cultivated a deep connection to the physical world. Yet, despite my grounded roots, I felt an irresistible pull to expand upward.
My ascent led me to an unexpected encounter: a giant frog that initiated me into the world of plant medicine. From that moment, the spirit of Sapo became my master guide, opening doors to profound happiness and liberation. This magical journey sparked an insatiable curiosity and a will to live fully, leading me to connect with the spirits of Ayahuasca, Huachuma, Magic Mushrooms, and Bufo.
Through these experiences, my purpose became clear: to guide my brothers and sisters toward the liberation of their souls. Join me as we climb these metaphorical trees and discover realms once distant, yet reachable with the flap of our wings.</t>
        </is>
      </c>
      <c r="K767" t="inlineStr">
        <is>
          <t>Alessandra Sparano</t>
        </is>
      </c>
      <c r="L767" t="inlineStr">
        <is>
          <t>Refund Policy
Refunds up to 7 days before event</t>
        </is>
      </c>
      <c r="M767" t="inlineStr">
        <is>
          <t>Dauer nicht verfügbar</t>
        </is>
      </c>
      <c r="N767" t="inlineStr">
        <is>
          <t>Germany Events, Berlin Events, Things to do in Berlin, Berlin Other, Berlin Health Other, #healing, #ritual, #ceremony, #cleansing, #purification, #loveyourself, #kambo, #frog_medicine</t>
        </is>
      </c>
      <c r="O767" t="inlineStr">
        <is>
          <t xml:space="preserve">
    The event titled "Kambo Ceremony" is scheduled to take place on Thursday, February 20 at Almstadtstraße 51, 
    specifically at Almstadtstraße 51 10119 Berlin, Show map. This event falls under the "health" category. 
    Description: **Experience a Transformative Kambo Ceremony**
As an Advanced Kambo Practitioner certified by the International Association of Kambo Practitioners, I offer profound and transformative Kambo Ceremonies. My rigorous training, coupled with deep immersion in the sacred traditions of Peru, equips me with the expertise to guide you through a healing journey rooted in respect and profound understanding of Kambo's medicinal properties.
**Contact Information:**
Email: HatunNunaKambo@gmail.com
Phone: +39 3429144442
Telegram Group: https://t.me/+i4uibJahwTY1NTQ0
Instagram: @hatun_nuna_kambo
Website: www.hatunnunakambo.com
**Important Notice:**
Each ceremony is conducted one-on-one, ensuring a personalized and focused experience. Couples wishing to share the ceremony are also welcome.
Before your session, you will receive a comprehensive PDF guide detailing preparation, integration, contraindications, scientific aspects, and curiosities about the medicine.
Completing a medical form is mandatory to ensure your safety.
https://form.jotform.com/222203081176041
Additionally, I offer a pre-ceremony call to clarify any questions you may have. In the following days, I am always available to provide integration support, ensuring you fully benefit from your Kambo experience.
Looking forward to meet you!
Aho
Alessandra
To have a little taste of who gonna hold your hand during this transformative journey...
Here Alessandra—a sister, a friend, a daughter, and a tireless seeker of knowledge. With 10 years of experience in body movement, including dance, yoga, pilates, guided autogenous training, and stretching, I have cultivated a deep connection to the physical world. Yet, despite my grounded roots, I felt an irresistible pull to expand upward.
My ascent led me to an unexpected encounter: a giant frog that initiated me into the world of plant medicine. From that moment, the spirit of Sapo became my master guide, opening doors to profound happiness and liberation. This magical journey sparked an insatiable curiosity and a will to live fully, leading me to connect with the spirits of Ayahuasca, Huachuma, Magic Mushrooms, and Bufo.
Through these experiences, my purpose became clear: to guide my brothers and sisters toward the liberation of their souls. Join me as we climb these metaphorical trees and discover realms once distant, yet reachable with the flap of our wings.
    It is organized by Alessandra Sparano and will last for Dauer nicht verfügbar. 
    Key topics and themes include: Germany Events, Berlin Events, Things to do in Berlin, Berlin Other, Berlin Health Other, #healing, #ritual, #ceremony, #cleansing, #purification, #loveyourself, #kambo, #frog_medicine.
    </t>
        </is>
      </c>
      <c r="P767" t="inlineStr">
        <is>
          <t>[-2.50632633e-02  2.52134260e-02 -4.07962613e-02  5.75667359e-02
 -7.45074302e-02  5.36095910e-02 -3.11721507e-02 -1.68747958e-02
  2.10768525e-02  8.82721599e-03 -2.39304099e-02 -3.18693295e-02
 -3.12785394e-02 -6.05564676e-02  1.93650536e-02  3.43289636e-02
  2.35764012e-02 -2.71992572e-02 -4.41985503e-02  5.49227558e-02
 -1.81272179e-02  1.89038720e-02  4.26565344e-03  1.48593644e-02
 -8.73333663e-02  6.41575605e-02 -5.32446615e-02 -1.13896415e-01
  5.17012887e-02 -2.21178420e-02  5.19033782e-02 -8.52960721e-03
  3.74474796e-03 -1.58991702e-02  5.89147629e-03  5.84746711e-02
  2.29262542e-02 -4.14726353e-04 -6.40169680e-02  5.37360124e-02
  4.98325117e-02 -2.88998708e-02  6.02559512e-03 -3.81526654e-03
  9.14035216e-02  3.07332892e-02 -1.20845651e-02 -5.38996905e-02
  3.34302448e-02 -8.32058955e-03 -6.17196336e-02 -6.93795830e-02
  5.75877260e-04  5.55812754e-02 -4.62194234e-02 -8.90939161e-02
 -4.98059765e-02 -5.25037013e-02 -3.47314030e-03  5.68622574e-02
 -3.79823186e-02  8.24651569e-02 -2.10824749e-03  9.03075561e-03
  9.70377936e-04 -1.02435939e-01 -8.10991228e-03  6.48500724e-03
  6.52428493e-02 -1.21413218e-02  4.15288359e-02 -5.77550679e-02
  2.72646663e-03  5.96643463e-02 -1.16715275e-01 -2.80442629e-02
  1.19225243e-02 -4.89885546e-03 -3.10332067e-02 -8.14213790e-03
 -2.09839921e-02  8.47075693e-03  1.25326499e-01  6.05674572e-02
 -3.76920663e-02  6.71577081e-02 -6.45178184e-02 -1.73829570e-02
 -4.69088629e-02  2.83383410e-02  4.87725101e-02 -4.00012685e-03
 -3.52921942e-03 -2.81337090e-02 -3.61594222e-02 -2.29187794e-02
 -5.10917380e-02  6.83096983e-03 -1.59212872e-02  5.92379682e-02
 -5.69889322e-03 -1.63480118e-02 -8.71524811e-02 -1.16746567e-01
 -5.46574071e-02 -1.74547788e-02 -1.06391467e-01 -9.71595012e-03
 -1.50394635e-02  1.07741877e-02 -3.45892273e-02  8.84246361e-03
 -6.00122362e-02  2.70763095e-02 -6.05773926e-03  1.00805990e-01
  2.62568798e-02 -3.22689563e-02  2.69902498e-03 -1.41322715e-02
 -2.22774148e-02 -4.29317169e-02  1.13565616e-01 -5.57930507e-02
 -1.02465443e-01 -6.75574169e-02  6.24097027e-02  6.11430264e-33
  5.22514395e-02 -5.94024472e-02  6.55355975e-02  3.37482356e-02
  2.47570425e-02  2.45316811e-02 -2.63085384e-02 -1.13845676e-01
 -3.92467082e-02 -1.61100756e-02  2.30462663e-02  7.87659958e-02
  1.68651678e-02 -4.25679833e-02 -6.46465644e-02  5.52868377e-03
 -8.35401714e-02  1.08612934e-02 -4.64649918e-03 -6.42637303e-03
 -1.00742094e-02 -2.19114646e-02 -2.05595158e-02  3.68329994e-02
 -8.48364159e-02  7.97056183e-02  2.05263104e-02 -5.26244007e-02
 -3.00372951e-02  2.99862269e-02 -8.43021944e-02  3.11142765e-02
 -3.26952375e-02 -8.08915198e-02 -5.00449501e-02  2.09325738e-03
  4.78515178e-02 -2.54350640e-02 -4.93134931e-02 -2.31700428e-02
  1.83417518e-02 -8.94980505e-02 -1.16510488e-01  3.57867703e-02
  4.15389165e-02  5.63746318e-02  1.14639416e-01  1.38225602e-02
  8.49774852e-02 -5.93649149e-02 -6.92947209e-02  1.07136331e-02
  3.49615403e-02 -2.67801546e-02  1.89880598e-02  6.01869412e-02
  3.09086889e-02  4.66331607e-03  3.30975913e-02  1.79943927e-02
  5.51163219e-02 -2.09688433e-02 -2.40650252e-02 -1.56987794e-02
 -5.56916818e-02 -1.42246589e-01 -3.63547616e-02 -3.35156582e-02
  4.81576622e-02 -5.99372387e-02 -4.59948182e-02  4.89959605e-02
  4.10834476e-02 -9.09898151e-03  1.37582365e-02 -6.05050065e-02
  3.48023511e-02  9.54689980e-02 -8.18851870e-03  7.16748983e-02
  1.18148290e-02  7.45531693e-02  4.98744249e-02  9.46878418e-02
  6.24921434e-02  7.03272596e-02  6.35382608e-02  6.02813251e-03
 -1.92627981e-01  1.72505137e-02  4.10709530e-02  5.98202161e-02
  6.91890046e-02 -6.23088256e-02  2.55519943e-03 -8.06740965e-33
  7.22954571e-02 -2.77229380e-02 -5.99559359e-02  7.97220096e-02
  1.08755276e-01 -2.50674561e-02 -5.25390133e-02  1.12250950e-02
  2.87440997e-02 -8.38157069e-03  3.81714180e-02 -5.58455586e-02
  4.29731719e-02 -2.97005456e-02 -4.41342257e-02 -5.33336699e-02
 -6.10987805e-02  1.37933105e-01 -5.97147681e-02 -2.21750960e-02
  1.84242129e-02  8.45171586e-02 -7.93124898e-04 -3.87980826e-02
 -8.51416662e-02  2.73084175e-02  2.58214120e-02  3.78588326e-02
  2.68045440e-02  2.76169050e-02 -2.21150983e-02  2.98017543e-02
 -8.52633715e-02 -3.26832458e-02 -6.30773455e-02  2.44525652e-02
  8.72609392e-03 -1.79243516e-02 -1.04364741e-03 -3.24366917e-03
  3.52307372e-02  5.24820723e-02 -2.98365932e-02  3.26664671e-02
  2.75887996e-02  1.22831333e-02 -6.22513518e-02 -2.32481174e-02
  8.60914309e-03 -4.52985279e-02  3.64740156e-02 -3.95542346e-02
 -6.58215284e-02  1.24321552e-02  6.14607148e-02 -6.30722800e-03
 -5.21412343e-02 -3.65334228e-02 -8.98962244e-02 -4.90428461e-03
 -2.49276310e-02  2.60212049e-02 -1.98033825e-02  8.16935524e-02
  4.96551171e-02  4.60593551e-02  1.25887990e-01  1.40224630e-02
 -6.09026887e-02  4.59390059e-02 -3.53078917e-02 -2.77183894e-02
 -1.66398361e-02  2.45988369e-02  7.90345967e-02 -2.95542143e-02
  5.72428433e-03 -4.40158509e-02  2.96538845e-02 -8.75957869e-03
 -7.67842606e-02  3.81233683e-03 -4.16363264e-03 -1.67560186e-02
  5.87260611e-02  5.52883334e-02  8.88747221e-04 -9.73472837e-03
 -1.58098228e-02  7.56548494e-02 -8.02249238e-02  4.53010638e-04
 -6.75952360e-02 -1.74906719e-02  6.72819093e-02 -6.13850304e-08
  4.38180417e-02 -9.88394488e-04 -3.18788290e-02  3.02074873e-03
 -1.09824841e-03 -2.96502337e-02 -5.90443313e-02 -5.54501489e-02
 -7.98095688e-02  4.52851020e-02 -1.16156526e-02  5.45132980e-02
  6.60249665e-02  3.62005159e-02  1.68063696e-02 -5.89495432e-03
  8.49500969e-02  4.80267406e-02 -2.14758981e-02 -7.21575990e-02
  1.15966396e-02 -3.46496180e-02  1.49857834e-01 -9.12275463e-02
 -1.28309093e-02  3.98750491e-02 -2.73571946e-02  7.32085332e-02
  1.96158588e-02 -2.83581894e-02  6.68704044e-03  2.14835905e-04
 -1.33952443e-02 -4.08236235e-02 -2.68698041e-03 -4.31066826e-02
 -5.14355451e-02 -5.73273040e-02  1.92275308e-02  3.51358727e-02
 -4.02570628e-02  1.46712111e-02 -8.24715418e-04  8.39799941e-02
 -2.86853742e-02  3.20324562e-02  3.77108492e-02  7.28914328e-03
 -5.57915755e-02  2.85135955e-02  6.23987429e-03 -2.02594716e-02
  6.40603080e-02 -1.85420364e-02 -6.91399798e-02  1.61603898e-01
  1.52644720e-02 -4.42784317e-02  6.35837615e-02 -4.11568349e-03
 -9.14363656e-03 -8.62589385e-03 -1.06010854e-01 -7.00600399e-03]</t>
        </is>
      </c>
    </row>
    <row r="768">
      <c r="A768" s="1" t="n">
        <v>766</v>
      </c>
      <c r="B768" t="n">
        <v>767</v>
      </c>
      <c r="C768" t="inlineStr">
        <is>
          <t>keys &amp; screws</t>
        </is>
      </c>
      <c r="D768" t="inlineStr">
        <is>
          <t>Sunday, March 23</t>
        </is>
      </c>
      <c r="E768" t="inlineStr">
        <is>
          <t>Industriesalon Schöneweide</t>
        </is>
      </c>
      <c r="F768" t="inlineStr">
        <is>
          <t>Reinbeckstraße 9 12459 Berlin, Show map</t>
        </is>
      </c>
      <c r="G768" t="inlineStr">
        <is>
          <t>music</t>
        </is>
      </c>
      <c r="H768" t="inlineStr">
        <is>
          <t>Kostenlos</t>
        </is>
      </c>
      <c r="I768" t="inlineStr">
        <is>
          <t>https://www.eventbrite.de/e/keys-screws-tickets-1231283826069?aff=ebdssbdestsearch</t>
        </is>
      </c>
      <c r="J768" t="inlineStr">
        <is>
          <t>Saxophon trifft Drums trifft Bass – und das mit aller Wucht. In langen, häufig fließenden Stücken erschaffen Thomas Borgmann, Willi Kellers und Jan Roder eine Musik, die sich zwischen lyrisch friedlichen und ekstatischen Phasen, zwischen weiträumigem und dichtem Spiel hin und her bewegt.</t>
        </is>
      </c>
      <c r="K768" t="inlineStr">
        <is>
          <t>Jazzkeller 69 e.V.</t>
        </is>
      </c>
      <c r="L768" t="inlineStr">
        <is>
          <t>Refund Policy
Refunds up to 7 days before event</t>
        </is>
      </c>
      <c r="M768" t="inlineStr">
        <is>
          <t>Event lasts 2 hours</t>
        </is>
      </c>
      <c r="N768" t="inlineStr">
        <is>
          <t>Germany Events, Berlin Events, Things to do in Berlin, Berlin Performances, Berlin Music Performances, #jazzconcert</t>
        </is>
      </c>
      <c r="O768" t="inlineStr">
        <is>
          <t xml:space="preserve">
    The event titled "keys &amp; screws" is scheduled to take place on Sunday, March 23 at Industriesalon Schöneweide, 
    specifically at Reinbeckstraße 9 12459 Berlin, Show map. This event falls under the "music" category. 
    Description: Saxophon trifft Drums trifft Bass – und das mit aller Wucht. In langen, häufig fließenden Stücken erschaffen Thomas Borgmann, Willi Kellers und Jan Roder eine Musik, die sich zwischen lyrisch friedlichen und ekstatischen Phasen, zwischen weiträumigem und dichtem Spiel hin und her bewegt.
    It is organized by Jazzkeller 69 e.V. and will last for Event lasts 2 hours. 
    Key topics and themes include: Germany Events, Berlin Events, Things to do in Berlin, Berlin Performances, Berlin Music Performances, #jazzconcert.
    </t>
        </is>
      </c>
      <c r="P768" t="inlineStr">
        <is>
          <t>[-4.96985801e-02 -1.30456071e-02  1.53548717e-02 -3.08649298e-02
 -9.65609774e-02  1.64345220e-01 -2.05323845e-02 -1.31771499e-02
  2.50287820e-02 -5.24241701e-02 -5.46660647e-02 -4.42116633e-02
  8.84970371e-03 -6.30599409e-02 -1.63451955e-02 -7.22797140e-02
  5.00456803e-02 -3.45399044e-02 -5.65399118e-02 -2.75674406e-02
 -5.60835823e-02 -8.98980424e-02 -1.31083429e-02 -2.82768928e-03
 -2.72542424e-02  2.55937185e-02 -4.13930230e-02 -1.54954409e-02
 -3.58564332e-02 -3.57237086e-03  1.22271469e-02  1.31308269e-02
 -3.02310605e-02  3.17299627e-02  1.89048443e-02  4.04174551e-02
  1.60664264e-02 -4.89975847e-02  2.86638662e-02  6.96879849e-02
 -2.06909347e-02 -2.39661825e-03 -2.91921590e-02  3.20096277e-02
  1.44481380e-02  6.91483915e-02  2.07498539e-02 -1.29140886e-02
 -6.15575314e-02  9.29820687e-02 -1.32985739e-02  1.03672389e-02
  7.61155039e-02 -1.14616957e-02  1.71203762e-02  1.86395515e-02
  3.37435082e-02 -5.11565525e-03  8.92704576e-02 -2.03250740e-02
  4.21400480e-02 -5.56560494e-02 -9.17776600e-02  1.93187594e-03
 -3.64977717e-02  3.96919809e-02  9.40981414e-03  1.70658678e-02
  6.75167218e-02 -2.79504359e-02  7.62905553e-02 -7.00222999e-02
 -4.74469736e-02 -2.88814269e-02  6.39555827e-02 -9.92153864e-03
 -8.50664154e-02 -5.51379919e-02 -4.36743125e-02 -9.75096896e-02
 -3.94738913e-02 -2.45367084e-02  4.85239886e-02 -2.61670854e-02
  2.51310575e-03  1.25887301e-02 -2.31704507e-02  5.96594214e-02
 -2.38317694e-03  6.76440373e-02 -7.62338042e-02 -2.81234179e-02
 -2.23120535e-03 -3.03989649e-02 -8.24590120e-03  3.59079577e-02
  2.94875093e-02  1.80545729e-02  4.41761911e-02  4.16620187e-02
  3.67131224e-03 -4.07032948e-03 -1.92064862e-03 -2.33252104e-02
  1.31125282e-02 -6.09902181e-02 -4.84361649e-02  7.82824680e-03
 -9.27556753e-02 -7.57535622e-02  5.49326129e-02 -1.12646548e-02
  6.92636296e-02 -3.96888219e-02 -5.85334115e-02  4.68604118e-02
  6.23219237e-02  4.28296812e-02 -6.96489122e-03 -5.55067032e-04
  4.78141159e-02 -3.86247560e-02 -4.26910296e-02 -2.35396367e-03
 -1.51979581e-01  4.59714234e-02 -1.57615691e-02  8.29097692e-33
 -2.48492863e-02 -1.12288013e-01 -2.87934281e-02  2.05804016e-02
  7.24792182e-02 -1.00005865e-02 -1.48779880e-02  6.18477948e-02
 -1.19735543e-02  1.57837626e-02  8.89695599e-04  8.40733387e-03
 -1.84306048e-03 -3.42974290e-02 -3.00209876e-02 -4.47689518e-02
  5.32448590e-02  9.09360219e-03 -4.32145484e-02 -8.52532610e-02
 -3.85491201e-03  1.22038573e-02  1.87493884e-03  3.90126035e-02
  1.01845443e-01  1.05481066e-01  7.11588785e-02  1.16059799e-02
  3.18125561e-02  5.51868649e-03 -1.45284040e-02  1.52095910e-02
 -2.92499438e-02 -7.39734024e-02 -5.44217219e-05  1.15924822e-02
 -2.47021001e-02 -1.01323682e-03 -4.03878801e-02 -1.31211832e-01
  4.73912098e-02 -4.25578132e-02 -1.68511525e-01 -4.03966345e-02
  5.13476618e-02  6.99442625e-02  1.82225816e-02  4.36472930e-02
  1.85571581e-01 -4.55652438e-02  2.62425598e-02  1.80749316e-02
  2.39531230e-02  3.26977447e-02  3.58046442e-02  9.27053243e-02
  4.47612405e-02 -3.37847881e-02  3.89184356e-02  3.81384529e-02
 -2.13205088e-02  9.90992039e-02  3.15486491e-02  4.15190570e-02
  4.05864604e-02  1.96542833e-02  1.81296505e-02 -4.29263413e-02
 -4.13367338e-03 -4.01085354e-02 -4.76280488e-02 -2.05215495e-02
  8.51725936e-02 -4.58770134e-02 -2.34812591e-02  5.39741702e-02
 -3.33150886e-02 -5.45470417e-02  5.63703403e-02  1.37828691e-02
 -4.39912863e-02  1.88799277e-02  8.04416761e-02 -3.13630328e-02
  3.64225060e-02 -2.92143673e-02  8.15252401e-03 -1.70433428e-02
 -4.42531444e-02 -1.54304504e-02 -6.73021302e-02  2.04147995e-02
 -7.08280876e-02  3.89915295e-02 -5.07574640e-02 -9.90653448e-33
  8.09621438e-02 -7.39564821e-02 -3.14115500e-03  3.16564515e-02
  5.14639542e-02  6.71062320e-02 -1.07495420e-01  1.58200525e-02
  5.61318062e-02  5.02282344e-02  7.87754543e-03 -2.32609008e-02
  5.82871623e-02  9.01312102e-03 -3.34210731e-02 -3.69401798e-02
  1.22847715e-02  3.31338122e-02 -6.27364665e-02  3.73071842e-02
  1.40025362e-03 -4.96608987e-02 -5.92885092e-02  4.26955856e-02
 -1.08529471e-01  2.35471819e-02  7.38945231e-02  2.57151760e-02
 -6.68465272e-02  4.18944694e-02 -6.88479990e-02 -4.38073538e-02
 -4.57056984e-02 -5.91473319e-02  9.30781104e-03  5.16573228e-02
  4.43302058e-02  3.88319418e-02 -4.78843525e-02 -2.41882596e-02
  5.37758402e-04 -3.58315557e-02 -2.24800222e-02  4.13016565e-02
  1.71939079e-02 -7.41653098e-03 -8.54410529e-02  2.47102901e-02
 -2.80121993e-02  7.23126018e-03  1.52320480e-02 -4.54814471e-02
 -1.18863033e-02 -2.80757137e-02  1.42834112e-02  6.24891371e-02
 -5.67899644e-02 -9.66512263e-02  4.06738743e-02  2.26456542e-02
  2.63332613e-02  1.72036495e-02  6.33891150e-02  6.56031147e-02
  4.49337717e-03 -5.98044433e-02 -1.06504075e-02 -3.28914300e-02
  2.59897709e-02  6.44331146e-03  9.72681418e-02  5.90443648e-02
 -4.36055027e-02 -4.40158136e-02 -7.59693757e-02  1.51520716e-02
  2.96383984e-02  1.24252103e-02  3.42038483e-03 -3.37917416e-04
  5.94583713e-02  4.57867645e-02 -8.02576356e-03  6.66232854e-02
  1.21900430e-02  1.42599776e-01  4.67064865e-02  5.86284623e-02
  2.94034928e-02  5.38418330e-02 -6.68101828e-04  7.89368525e-03
 -7.23786512e-03  4.22884151e-02  6.14918359e-02 -5.28673816e-08
  2.26663575e-02  1.28330678e-01 -2.31673159e-02 -6.06755577e-02
 -5.57771549e-02 -1.13014594e-01  2.71295812e-02 -5.85461631e-02
 -1.79222003e-02  1.71059202e-02  6.55837581e-02 -6.09745905e-02
 -2.62507629e-02  1.08095761e-02 -5.67010194e-02 -3.31426561e-02
 -7.30783641e-02 -8.03836528e-03 -4.47216555e-02  3.76041345e-02
  8.40600803e-02 -1.12274662e-02  1.97728604e-01 -6.22056089e-02
  9.70041007e-03 -6.17649732e-03 -2.56524403e-02  4.49228995e-02
  1.33125121e-02 -2.65789181e-02 -2.01324131e-02 -1.64696062e-03
  1.44572770e-02  1.19995547e-03 -2.86075491e-02 -6.36684746e-02
 -3.90050635e-02 -3.22675845e-03  3.02960500e-02  3.22696380e-02
 -8.59237164e-02 -6.43239468e-02 -6.01090901e-02  5.26121557e-02
 -8.01157355e-02 -1.89530570e-02 -2.29855049e-02  4.93933856e-02
 -1.71630811e-02  6.93579242e-02 -1.09586410e-01 -3.03475484e-02
 -4.82532233e-02  5.62224165e-03 -7.49287196e-03  1.24165066e-01
 -2.51822788e-02  7.77765140e-02  1.91809591e-02 -2.10799649e-03
 -3.51414606e-02 -3.65433767e-02 -1.29168585e-01  1.88060675e-03]</t>
        </is>
      </c>
    </row>
    <row r="769">
      <c r="A769" s="1" t="n">
        <v>767</v>
      </c>
      <c r="B769" t="n">
        <v>768</v>
      </c>
      <c r="C769" t="inlineStr">
        <is>
          <t>Fotokurs in Berlin: Moderne Architektur &amp; Spiegelungen</t>
        </is>
      </c>
      <c r="D769" t="inlineStr">
        <is>
          <t>Sonntag, 23. März</t>
        </is>
      </c>
      <c r="E769" t="inlineStr">
        <is>
          <t>Berlin Hauptbahnhof &amp; Regierungsviertel</t>
        </is>
      </c>
      <c r="F769" t="inlineStr">
        <is>
          <t>Washingtonplatz 10557 Berlin</t>
        </is>
      </c>
      <c r="G769" t="inlineStr">
        <is>
          <t>hobbies</t>
        </is>
      </c>
      <c r="H769" t="inlineStr">
        <is>
          <t>99 €</t>
        </is>
      </c>
      <c r="I769" t="inlineStr">
        <is>
          <t>https://www.eventbrite.de/e/fotokurs-in-berlin-moderne-architektur-spiegelungen-tickets-1025069780307?aff=ebdssbdestsearch</t>
        </is>
      </c>
      <c r="J769" t="inlineStr">
        <is>
          <t>Bei diesem Fotoworkshop in der Gegend um den Berliner Hauptbahnhof und das Regierungsviertel konzentrieren wir uns hauptsächlich auf Stadt-, Architektur- und Streetfotografie. Die modernen Gebäude bieten uns dabei ideale Vorraussetzungen, um fotografisch mit Licht und Schatten, Reflexionen und Perspektive zu spielen.
Besonders das Inszenieren von Spiegelungen an Gebäudefassaden und -fenstern werden wir uns auf dieser Fototour genauer ansehen. Außerdem lernt ihr, wie ihr einen Pol-Filter in der Architekturfotografie effektiv einsetzen könnt.
Wir wollen nicht nur den Umgang mit der eigenen Kamera üben und optimieren, sondern auch unseren "fotografischen Blick" schärfen und uns Zeit für bewussten Bildaufbau nehmen.
Persönliche Betreuung in der Kleingruppe
Bei diesem Architektur-Fotoworkshop liegt mir besonders die individuelle Betreuung jedes einzelnen Teilnehmers sehr am Herzen. Ihr werdet genau dort abgeholt, wo ihr gerade steht - sowohl auf der kreativen als auch auf der technischen Seite.
Außerdem helfe ich dabei, Blickwinkel und Details herauszuarbeiten und erkläre Grundlagen zur Bildgestaltung und den Umgang mit stürzenden Linien.
Themen &amp; Inhalte
Motive in der Stadt finden und in Szene setzen
Bildkomposition und -Aufbau
Perspektive und Standpunkt als Gestaltungsmittel
Die Wirkung verschiedener Brennweiten
Pol-Filter: effektvoll Spiegelungen kontrollieren
viel frische Inspiration für neue Bildideen
Ausrüstung
Spiegelreflex- oder System-/Kompakt-Kamera
Objektive vom Weitwinkel bis zum Tele, so vorhanden
optional: Pol-Filter
optional: Stativ
Max. Teilnehmer-Anzahl: 8
________________________________
Gern könnt ihr euch auch in meinen Inspirations-Newsletter eintragen und ihr bekommt regelmäßig eine Ladung kreative Energie, Foto-Ideen, Tips und abwechslungsreiche Fototour/-Shooting-Berichte per E-Mail zugeschickt.</t>
        </is>
      </c>
      <c r="K769" t="inlineStr">
        <is>
          <t>Sabine Grossbauer</t>
        </is>
      </c>
      <c r="L769" t="inlineStr">
        <is>
          <t>Rückerstattungsrichtlinie
Rückerstattungen bis zu 30 Tage vor dem Event</t>
        </is>
      </c>
      <c r="M769" t="inlineStr">
        <is>
          <t>Eventdauer: 3 Stunden</t>
        </is>
      </c>
      <c r="N769" t="inlineStr">
        <is>
          <t>Events in Deutschland, Events in Berlin, Events in Berlin, Berlin Kurse, Berlin Hobbys Kurse, #kreativität, #fotografie, #fotoworkshop, #architektur, #fotokurs, #fotografieren, #fotografieworkshop, #kreativworkshop, #photography_workshop</t>
        </is>
      </c>
      <c r="O769" t="inlineStr">
        <is>
          <t xml:space="preserve">
    The event titled "Fotokurs in Berlin: Moderne Architektur &amp; Spiegelungen" is scheduled to take place on Sonntag, 23. März at Berlin Hauptbahnhof &amp; Regierungsviertel, 
    specifically at Washingtonplatz 10557 Berlin. This event falls under the "hobbies" category. 
    Description: Bei diesem Fotoworkshop in der Gegend um den Berliner Hauptbahnhof und das Regierungsviertel konzentrieren wir uns hauptsächlich auf Stadt-, Architektur- und Streetfotografie. Die modernen Gebäude bieten uns dabei ideale Vorraussetzungen, um fotografisch mit Licht und Schatten, Reflexionen und Perspektive zu spielen.
Besonders das Inszenieren von Spiegelungen an Gebäudefassaden und -fenstern werden wir uns auf dieser Fototour genauer ansehen. Außerdem lernt ihr, wie ihr einen Pol-Filter in der Architekturfotografie effektiv einsetzen könnt.
Wir wollen nicht nur den Umgang mit der eigenen Kamera üben und optimieren, sondern auch unseren "fotografischen Blick" schärfen und uns Zeit für bewussten Bildaufbau nehmen.
Persönliche Betreuung in der Kleingruppe
Bei diesem Architektur-Fotoworkshop liegt mir besonders die individuelle Betreuung jedes einzelnen Teilnehmers sehr am Herzen. Ihr werdet genau dort abgeholt, wo ihr gerade steht - sowohl auf der kreativen als auch auf der technischen Seite.
Außerdem helfe ich dabei, Blickwinkel und Details herauszuarbeiten und erkläre Grundlagen zur Bildgestaltung und den Umgang mit stürzenden Linien.
Themen &amp; Inhalte
Motive in der Stadt finden und in Szene setzen
Bildkomposition und -Aufbau
Perspektive und Standpunkt als Gestaltungsmittel
Die Wirkung verschiedener Brennweiten
Pol-Filter: effektvoll Spiegelungen kontrollieren
viel frische Inspiration für neue Bildideen
Ausrüstung
Spiegelreflex- oder System-/Kompakt-Kamera
Objektive vom Weitwinkel bis zum Tele, so vorhanden
optional: Pol-Filter
optional: Stativ
Max. Teilnehmer-Anzahl: 8
________________________________
Gern könnt ihr euch auch in meinen Inspirations-Newsletter eintragen und ihr bekommt regelmäßig eine Ladung kreative Energie, Foto-Ideen, Tips und abwechslungsreiche Fototour/-Shooting-Berichte per E-Mail zugeschickt.
    It is organized by Sabine Grossbauer and will last for Eventdauer: 3 Stunden. 
    Key topics and themes include: Events in Deutschland, Events in Berlin, Events in Berlin, Berlin Kurse, Berlin Hobbys Kurse, #kreativität, #fotografie, #fotoworkshop, #architektur, #fotokurs, #fotografieren, #fotografieworkshop, #kreativworkshop, #photography_workshop.
    </t>
        </is>
      </c>
      <c r="P769" t="inlineStr">
        <is>
          <t>[ 2.43054908e-02  7.13265464e-02 -5.00985347e-02 -4.29745764e-02
  6.25505820e-02  5.54295629e-02 -4.56141308e-02  5.39622046e-02
 -9.03802887e-02 -4.38567763e-03 -3.96195147e-03 -5.95256649e-02
  1.51366852e-02  8.17794912e-03 -1.23984953e-02  3.26652429e-03
 -7.33016804e-03 -1.97173469e-02 -4.57090847e-02  8.91573206e-02
  3.40109207e-02 -1.64118081e-01  5.78517327e-04 -3.95957716e-02
 -3.78541313e-02  1.76068787e-02 -1.18862204e-02 -4.63729836e-02
 -3.01691722e-02  4.10522446e-02 -3.29405861e-03 -1.98774412e-02
  1.24094710e-02  5.19175418e-02  8.90261084e-02  4.32312936e-02
  3.27850617e-02 -5.12271747e-02  1.02152722e-02  4.87002581e-02
 -6.70527145e-02  4.02991049e-04 -9.13254917e-02  2.21040528e-02
 -1.70927532e-02  2.22269353e-02  7.42871314e-02 -3.99167053e-02
 -1.33395568e-01  3.42902169e-02 -2.50083860e-02 -1.11530686e-03
  2.03764979e-02 -2.67327465e-02  4.66474555e-02 -7.41268098e-02
 -4.31574099e-02 -3.46000046e-02  7.04997107e-02 -9.00584366e-03
  2.36440804e-02 -7.50387311e-02 -4.88780253e-02 -2.60302909e-02
 -1.07070142e-02 -1.22390979e-03 -3.60010266e-02 -8.22362490e-03
  7.52827674e-02 -4.62770723e-02  6.87919632e-02 -2.61813980e-02
 -1.10959951e-02 -2.45322324e-02 -1.56928822e-02 -4.02127653e-02
 -4.36840057e-02  3.25543359e-02 -4.02653590e-02 -1.29099980e-01
  9.36060771e-02 -5.60251027e-02  4.04668674e-02 -1.44740101e-02
  3.50467972e-02 -1.93934459e-02 -7.62583017e-02  1.55237457e-02
  2.12169010e-02  4.58951332e-02 -9.18039754e-02  3.45579255e-03
 -4.80563380e-02 -4.57346775e-02 -3.89644168e-02 -5.21879047e-02
 -2.30475748e-03  2.32539997e-02  1.37933895e-01  2.32040994e-02
  4.21881191e-02 -1.26914941e-02 -1.74083468e-02  2.15856731e-02
  3.24301906e-02 -2.27850322e-02 -2.24842429e-02  6.03932552e-02
 -9.16252732e-02  3.48744430e-02 -1.92102157e-02 -4.01929813e-03
  2.06362810e-02 -1.13882981e-01 -3.38115282e-02 -2.29141936e-02
  4.84694615e-02 -8.01170021e-02 -5.82382130e-03 -6.37719482e-02
  4.16714847e-02 -3.32933702e-02  3.33696641e-02  1.61241610e-02
 -4.37138863e-02  1.84854660e-02 -3.87544706e-02  1.12924019e-32
 -2.36463975e-02 -6.58397973e-02 -2.56654695e-02  2.24284288e-02
  3.12612914e-02  2.40227152e-02  1.24122687e-02  9.63931680e-02
  2.29485873e-02  5.00555988e-03 -1.32803165e-03  2.14703456e-02
 -5.13797998e-02 -5.13468683e-02  6.23065531e-02 -8.81377887e-03
 -1.69690233e-02 -3.59063409e-02 -3.42121944e-02 -2.07222793e-02
 -2.91266036e-03  3.76677625e-02  1.79766584e-02  3.61115299e-02
  3.31432708e-02  1.02558658e-01  8.02932382e-02 -4.87716049e-02
 -5.78181744e-02  6.28673136e-02  2.97779702e-02  1.80243626e-02
  1.30389724e-02 -2.42228452e-02  4.06988896e-02 -1.06128315e-02
  1.42385662e-02 -2.15168539e-02 -3.35160159e-02 -6.70443997e-02
  2.99180076e-02 -2.72250921e-02 -1.06113456e-01 -4.17169780e-02
  6.25510663e-02  1.11378565e-01 -3.29867117e-02  8.27511474e-02
  5.32272980e-02  3.14162532e-03  6.33616224e-02 -4.26837709e-03
 -7.05899820e-02 -9.40546393e-03  1.28111253e-02  8.17827880e-02
 -5.46174794e-02 -6.07198253e-02  2.37049423e-02 -2.07062922e-02
  3.79165709e-02  9.05686393e-02 -8.39492492e-03  8.23924467e-02
  9.18298028e-03  3.74452099e-02  5.48862442e-02  5.98149337e-02
 -1.84554607e-02  4.59823199e-02 -4.25052382e-02 -1.94628425e-02
  1.13841174e-02 -3.20395008e-02  1.75999645e-02  1.14132933e-01
 -2.09064186e-02 -1.78027786e-02 -7.04816952e-02  6.89752996e-02
 -9.32960734e-02  1.89888850e-02  5.82239889e-02 -6.31082579e-02
  2.02575736e-02 -1.42348669e-02  2.59334110e-02 -2.42253058e-02
 -9.06133801e-02 -1.11851320e-02 -1.12100709e-02  2.75707375e-02
 -4.24988493e-02  9.19888020e-02 -5.74099310e-02 -1.42463244e-32
  6.93323463e-02 -6.72809631e-02 -4.91815023e-02 -5.14236763e-02
  2.54472457e-02  4.52043451e-02 -5.30416295e-02 -1.70750190e-02
  1.83736440e-02  2.55441517e-02  6.14601513e-03 -1.25661902e-02
 -2.67794356e-02  1.36524513e-02 -3.70353162e-02 -1.16412621e-02
  2.22917795e-02 -4.09821011e-02 -1.39754862e-01  3.56174372e-02
 -5.02830669e-02 -1.82048883e-02  2.98920386e-02 -1.91347348e-03
 -8.95258337e-02  1.00118510e-01  6.52965531e-02 -1.65460110e-02
  8.47304612e-03  3.98182794e-02 -6.64078817e-02  6.24488853e-03
  2.35419236e-02  1.28811803e-02  1.81793664e-02  3.40794027e-02
  1.87003911e-02 -2.88157165e-02  4.49176187e-05 -3.10691260e-02
 -1.85351726e-02  5.66477217e-02 -1.34724090e-02  3.65657322e-02
 -4.90856357e-02 -5.11484668e-02 -9.09439102e-02 -5.96485175e-02
  1.47518972e-02 -4.92387377e-02 -1.01240007e-02  1.19958902e-02
 -3.17499861e-02  1.14740003e-02 -2.36503556e-02  7.73791000e-02
 -4.79083583e-02 -3.20494547e-02  8.73889681e-03  8.79806653e-02
  1.44485217e-02  7.53941014e-02 -8.71348232e-02  5.62202893e-02
  2.86371466e-02 -5.91087863e-02 -6.47817925e-02  2.25045569e-02
  2.00554952e-02  2.65662353e-02  7.76888207e-02  5.49724251e-02
 -2.87982710e-02  6.09760396e-02 -4.05127630e-02 -8.78653396e-03
  1.04512900e-01  1.28374889e-01  6.34780303e-02  7.39945695e-02
 -3.55403200e-02  7.47682825e-02 -4.33808900e-02  2.47216672e-02
 -1.55536849e-02  2.29543895e-02 -8.54382440e-02 -1.75462551e-02
  5.64464228e-03 -5.47003411e-02  2.85944771e-02  6.17907941e-02
 -5.11467643e-02  2.74161063e-02  1.33472669e-04 -6.28754648e-08
 -2.67466884e-02  8.46171975e-02 -1.72606632e-02 -2.72048134e-02
 -2.49632653e-02 -1.17026173e-01 -5.93183413e-02  4.49439026e-02
 -9.74436551e-02 -2.66456250e-02  3.44374217e-02  7.24275038e-02
 -3.63048799e-02  1.61418077e-02 -7.88901597e-02 -1.21348329e-01
  1.41895926e-02 -2.40189843e-02 -4.15272489e-02  4.06972542e-02
  1.88445337e-02 -9.88384262e-02  2.83183437e-02 -2.06372701e-02
 -9.91558433e-02 -3.64627540e-02 -1.10774718e-01 -7.73268491e-02
  5.32223135e-02 -1.31834326e-02 -2.80685183e-02  6.36306182e-02
  6.33376651e-03  5.37537830e-03 -2.75743399e-02 -1.55547680e-02
 -5.49379289e-02 -6.70369565e-02 -8.31551924e-02 -6.55585378e-02
  3.16033885e-02 -9.51925144e-02  3.01064327e-02  2.52382867e-02
  4.47166711e-02  4.38408181e-02  8.50219056e-02  2.36149672e-02
  1.15054112e-03  1.09432310e-01 -1.10543840e-01 -3.59298952e-04
 -3.62184234e-02  4.58705910e-02 -5.80678657e-02 -1.86291952e-02
  5.05699515e-02  3.07990052e-03  8.15716106e-03 -2.68071629e-02
  3.80079411e-02 -2.29162872e-02 -8.53787437e-02  6.41325489e-02]</t>
        </is>
      </c>
    </row>
    <row r="770">
      <c r="A770" s="1" t="n">
        <v>768</v>
      </c>
      <c r="B770" t="n">
        <v>769</v>
      </c>
      <c r="C770" t="inlineStr">
        <is>
          <t>10. Berliner Impro Marathon</t>
        </is>
      </c>
      <c r="D770" t="inlineStr">
        <is>
          <t>Saturday, March 22</t>
        </is>
      </c>
      <c r="E770" t="inlineStr">
        <is>
          <t>Brotfabrik</t>
        </is>
      </c>
      <c r="F770" t="inlineStr">
        <is>
          <t>Caligariplatz 1 13086 Berlin, Show map</t>
        </is>
      </c>
      <c r="G770" t="inlineStr">
        <is>
          <t>Keine Kategorie</t>
        </is>
      </c>
      <c r="H770" t="inlineStr">
        <is>
          <t>From €14.27</t>
        </is>
      </c>
      <c r="I770" t="inlineStr">
        <is>
          <t>https://www.eventbrite.de/e/10-berliner-impro-marathon-tickets-1226089449549?aff=ebdssbdestsearch</t>
        </is>
      </c>
      <c r="J770" t="inlineStr">
        <is>
          <t>Es wird wieder die Vielfalt der größten europäischen Improszene zu sehen sein. So finden sich ein großes Match mit wechselnden Games, schnelle Comedy, theatrale Langformate, Film- und Theatergenres, Musik und vieles mehr im Programm. Ebenso vielfältig sind die Muttersprachen der Spieler*innen, und so wird auf deutsch und einfachem english eine gemeinsame Sprache gefunden.</t>
        </is>
      </c>
      <c r="K770" t="inlineStr">
        <is>
          <t>Unbekannt</t>
        </is>
      </c>
      <c r="L770" t="inlineStr">
        <is>
          <t>Refund Policy
Refunds up to 7 days before event</t>
        </is>
      </c>
      <c r="M770" t="inlineStr">
        <is>
          <t>Dauer nicht verfügbar</t>
        </is>
      </c>
      <c r="N770" t="inlineStr">
        <is>
          <t>Germany Events, Berlin Events, Things to do in Berlin</t>
        </is>
      </c>
      <c r="O770" t="inlineStr">
        <is>
          <t xml:space="preserve">
    The event titled "10. Berliner Impro Marathon" is scheduled to take place on Saturday, March 22 at Brotfabrik, 
    specifically at Caligariplatz 1 13086 Berlin, Show map. This event falls under the "Keine Kategorie" category. 
    Description: Es wird wieder die Vielfalt der größten europäischen Improszene zu sehen sein. So finden sich ein großes Match mit wechselnden Games, schnelle Comedy, theatrale Langformate, Film- und Theatergenres, Musik und vieles mehr im Programm. Ebenso vielfältig sind die Muttersprachen der Spieler*innen, und so wird auf deutsch und einfachem english eine gemeinsame Sprache gefunden.
    It is organized by Unbekannt and will last for Dauer nicht verfügbar. 
    Key topics and themes include: Germany Events, Berlin Events, Things to do in Berlin.
    </t>
        </is>
      </c>
      <c r="P770" t="inlineStr">
        <is>
          <t>[-1.70248635e-02  1.07962766e-03  2.65404079e-02 -3.74457128e-02
 -3.31592746e-02  1.42827511e-01 -6.07625917e-02  5.01135625e-02
 -2.18903515e-02 -7.44561851e-02 -5.26780002e-02 -5.80948628e-02
 -7.78377578e-02  3.75360399e-02  1.03410948e-02 -6.59373030e-02
 -7.51948543e-03 -1.99323595e-02 -5.61927184e-02 -1.46878865e-02
  4.70932424e-02 -1.30940661e-01 -2.18958668e-02  4.81138602e-02
 -6.26402721e-02  3.07795815e-02 -1.66485719e-02 -4.74751517e-02
 -4.94425893e-02  5.74772693e-02  2.47419104e-02 -5.14034666e-02
  2.62966864e-02  4.47216369e-02  6.56418279e-02 -3.44501175e-02
  9.85458307e-03 -9.71988067e-02  2.52163340e-03  8.80926028e-02
 -6.86643794e-02 -6.78183436e-02 -9.07401666e-02  5.94645143e-02
  3.48134302e-02  1.94702309e-03  2.66283145e-03  4.71954681e-02
 -8.22236538e-02  6.55220002e-02 -1.88834034e-02  5.38486317e-02
  6.79809973e-02 -2.06624810e-02  1.21320914e-02  2.70724222e-02
 -6.78289011e-02 -4.09096852e-02  9.13285390e-02 -5.17425947e-02
 -1.56069659e-02 -5.98506257e-02 -3.00808474e-02  2.94225775e-02
 -1.35653362e-01 -1.77875143e-02 -7.67272431e-03  9.35356244e-02
  8.49436298e-02 -2.21821833e-02  1.02869377e-01 -7.14706630e-02
 -2.41258573e-02  6.57746987e-03  3.06978486e-02 -2.33584875e-03
 -6.98689297e-02 -3.28684822e-02 -9.68749747e-02 -5.62388413e-02
 -3.01804859e-03 -4.10629399e-02  2.23441459e-02 -2.53629200e-02
  5.19792065e-02 -4.03252654e-02 -6.99428190e-03  1.61092244e-02
 -2.70864218e-02  1.32093076e-02 -8.88367593e-02 -5.03575569e-03
 -3.77546102e-02  2.46824436e-02 -1.46611743e-02  7.22559169e-02
  3.29574868e-02  4.16211262e-02  8.91789645e-02  3.53928320e-02
  4.95828362e-03 -7.88073521e-03  1.16818352e-02  3.92585844e-02
  6.83942391e-03 -9.25459266e-02  2.82983594e-02  6.51308745e-02
 -2.22039204e-02 -1.01952352e-01  2.96248309e-02 -7.16982558e-02
  9.52207968e-02 -3.43604945e-03  1.33221671e-02  4.27081101e-02
  9.90519524e-02  1.09959370e-03  4.19022888e-02  3.43242772e-02
  3.33282002e-03 -2.18818448e-02  2.09387485e-02  1.39665222e-02
 -9.47791412e-02  4.34547812e-02  3.80995683e-02  1.23945050e-32
 -5.22418618e-02 -1.37417600e-01 -3.26330811e-02  3.06545943e-02
  2.72357441e-03 -2.92678997e-02 -6.91788122e-02  4.09702845e-02
 -1.15798721e-02 -4.72549684e-02 -2.55345739e-03 -4.36969250e-02
 -2.47062873e-02 -4.18848135e-02  1.38200801e-02 -1.04814125e-02
  9.98503435e-03  4.47910931e-03 -3.32189165e-02  5.28928917e-03
  2.64996178e-02  1.36881666e-02  1.27564007e-02 -1.85699051e-03
  5.99165037e-02  8.11988860e-02  2.13425159e-02 -2.93039493e-02
  2.15389468e-02  2.56597791e-02  1.14872418e-02 -1.73409581e-02
 -4.43238206e-02 -4.42382172e-02  2.09026970e-02  2.03538835e-02
 -1.43906018e-02  2.41715331e-02 -4.58453856e-02  1.51839424e-02
  2.78520142e-03 -9.27899554e-02 -1.29763901e-01 -5.85407987e-02
  7.27655366e-02  3.77595909e-02  4.97661717e-02  8.94292444e-02
  1.67722344e-01 -3.37634049e-02 -2.30122544e-02  5.59256077e-02
 -1.52072748e-02  2.46992465e-02  4.93903980e-02  1.37318417e-01
  6.14914559e-02 -4.37644310e-02  5.36139868e-02  2.81101651e-03
  2.10574288e-02  5.29482067e-02 -9.29080974e-03  1.42699508e-02
 -7.17985583e-03 -6.31029904e-02 -2.34669261e-02 -4.93124872e-02
  1.88637413e-02  1.97300911e-02 -7.85233825e-02 -6.82227081e-03
  6.94538057e-02 -2.45422926e-02  6.07454963e-02  6.59695789e-02
  2.85959505e-02 -1.89587884e-02 -3.52481119e-02  4.02410738e-02
 -3.21921147e-02 -3.94893996e-03  9.33207124e-02 -6.33779466e-02
  1.54054994e-02  1.52190018e-03  1.58826169e-02 -4.12470996e-02
 -3.56140397e-02 -6.26014844e-02  1.79757737e-02 -2.77733635e-02
 -1.20683223e-01  5.64099848e-03 -3.58148888e-02 -1.37439960e-32
  1.05603673e-01 -6.36945292e-02 -6.62014936e-04 -2.20370889e-02
  3.28310058e-02  1.10472545e-01 -7.70789906e-02 -4.51210793e-03
  5.60491160e-02  2.68002674e-02 -2.46256758e-02 -2.36412231e-02
  8.90987366e-02  4.89113517e-02 -6.83529302e-02  1.44848414e-02
  5.25137633e-02 -5.25274500e-03 -7.60722533e-02  3.32519561e-02
  2.07369924e-02 -2.21868400e-02 -5.47750667e-02 -8.77419636e-02
 -6.04000874e-02  1.91246085e-02  1.04800127e-01  6.48892066e-03
 -4.66469899e-02  3.79682082e-04 -3.52808498e-02 -5.24682924e-02
 -6.53815866e-02 -4.33746092e-02  7.27941142e-03  6.80749863e-02
  3.15080769e-02 -1.48581876e-03 -5.26133180e-02 -3.18149291e-02
 -1.71309281e-02 -4.21579555e-02 -1.10881232e-01  2.89866906e-02
  5.04209697e-02  3.94830629e-02 -9.37270373e-02  9.63689946e-03
 -3.64422835e-02 -5.98738575e-03  1.83707736e-02 -2.69128811e-02
 -3.36198322e-02  4.77805734e-03  7.65969455e-02 -3.19341607e-02
 -6.48085997e-02 -6.18119128e-02 -1.59616247e-02  3.92071158e-02
 -5.45839518e-02  2.36990582e-02 -6.37057936e-03  1.06581338e-02
  1.57583412e-02 -1.14011727e-01 -4.23522964e-02  7.56982714e-03
  2.93541960e-02  1.16761227e-03  1.20274015e-02  5.26163280e-02
 -9.96440947e-02  6.83711609e-04 -3.96973640e-02  2.68978942e-02
  2.94650327e-02  4.01673503e-02  1.57816950e-02  2.98566222e-02
  1.22138141e-02  3.40470448e-02 -3.05787660e-03  1.41530642e-02
  1.43513568e-02  9.12019759e-02  2.91831009e-02  6.15711026e-02
  4.71907109e-03  3.99084426e-02  6.14984035e-02  6.69402480e-02
  3.99821326e-02  2.14688461e-02 -4.21850185e-04 -6.08185857e-08
  3.93296517e-02  8.39120075e-02 -9.10414159e-02 -1.14829023e-03
  2.37496886e-02 -1.45886406e-01 -5.51869683e-02 -5.42231724e-02
 -8.63555297e-02  5.35049364e-02  2.66880188e-02 -6.24253452e-02
 -6.27815425e-02  2.81083044e-02 -5.92754036e-03 -3.01383063e-02
 -3.04846223e-02 -7.94096570e-03 -1.44962566e-02  9.29535031e-02
  1.30000915e-02  3.08135394e-02  4.84380424e-02 -2.35888790e-02
  1.19513832e-02  4.24290672e-02 -3.46619710e-02  2.12203022e-02
  1.03956638e-02 -4.29588445e-02 -3.11194845e-02  4.39302363e-02
 -7.34239444e-02  1.64790787e-02 -4.47007865e-02  1.12213362e-02
 -6.18774518e-02  5.14127277e-02 -4.90662120e-02 -1.29594048e-03
  2.42221057e-02 -6.16645701e-02 -1.12476470e-02  4.93013151e-02
  3.88099775e-02  8.60349275e-03 -9.21135396e-02 -2.26800740e-02
  8.15078150e-03 -6.21463452e-03 -1.26261964e-01 -1.81648452e-02
 -1.42609570e-02  6.93988055e-02  1.86671806e-03  8.68940875e-02
 -2.13704146e-02  7.55943824e-03 -2.79753772e-03  6.01763427e-02
  1.11513948e-02  4.53555733e-02 -7.55942389e-02  1.46039873e-02]</t>
        </is>
      </c>
    </row>
    <row r="771">
      <c r="A771" s="1" t="n">
        <v>769</v>
      </c>
      <c r="B771" t="n">
        <v>770</v>
      </c>
      <c r="C771" t="inlineStr">
        <is>
          <t>Fotokurs: Makro-Fotografie</t>
        </is>
      </c>
      <c r="D771" t="inlineStr">
        <is>
          <t>Freitag, 18. April</t>
        </is>
      </c>
      <c r="E771" t="inlineStr">
        <is>
          <t>Rosengarten</t>
        </is>
      </c>
      <c r="F771" t="inlineStr">
        <is>
          <t>Rosengarten 10785 Berlin</t>
        </is>
      </c>
      <c r="G771" t="inlineStr">
        <is>
          <t>hobbies</t>
        </is>
      </c>
      <c r="H771" t="inlineStr">
        <is>
          <t>99 €</t>
        </is>
      </c>
      <c r="I771" t="inlineStr">
        <is>
          <t>https://www.eventbrite.de/e/fotokurs-makro-fotografie-tickets-1105851273929?aff=ebdssbdestsearch</t>
        </is>
      </c>
      <c r="J771" t="inlineStr">
        <is>
          <t>Ganz gleich ob Blume, Insekt oder Wassertropfen: durch die Makrofotografie können wir kleinste Details sichtbar machen, die mit bloßem Auge gar nicht mehr wahrnehmbar sind. Diese wunderschön und auch manchmal fremd anmutenden Bildwelten werden bei diesem Fotoworkshop unsere Spielwiese sein.
Nach einem kurzen Theorieteil zur Einführung und den technischen und fotografischen Besonderheiten bei der Makrofotografie sehen wir uns die Vor- und Nachteile unterschiedlicher Makro-Hardware an. Wer selbst (noch) kein eigenes Makroobjektiv oder Zwischenringe besitzt, kann gerne während des Fotokurses leihweise entsprechende Ausrüstung testen.
Danach geht es direkt zum Hauptteil des Fotokurses und wir begeben uns mit der Kamera auf die Suche nach interessanten Pflanzen, Insekten und anderen Details, um das Gelernte auszuprobieren und zu vertiefen. Viele nützliche Hinweise, Anregungen und Tricks helfen euch dabei, Motive zu finden, Licht als Gestaltungsmittel einzusetzen und eure Technik zu verfeinern.
Wir arbeiten hauptsächlich mit natürlichem Umgebungslicht, Reflektoren und portablem Licht. Außerdem werden kleine Hilfsmittel und Werkzeuge vorgestellt, die in keiner Makrofotografen-Tasche fehlen sollten. Dabei lernt ihr auch, wie ihr die verschiedenen Aufnahmetechniken mit günstigem Zubehör zuhause im Garten oder am Balkon nachstellen könnt.
Der Kurs richtet sich sowohl an Einsteiger als auch an fortgeschrittene Fotografen, die ihre Fähigkeiten in der Makrofotografie noch weiter ausbauen oder den einen oder anderen Trick kennenlernen möchten.
Persönliche Betreuung in der Kleingruppe
Mir liegt die individuelle Betreuung jedes einzelnen Teilnehmers sehr am Herzen und ihr werdet genau da abgeholt, wo ihr gerade steht. Ihr bekommt sofort on location Feedback und Anregungen und wir nehmen uns die Zeit, in die Tiefe gehend an unseren Bildern zu arbeiten.
Ich helfe euch dabei, die Technik zu meistern, interessante Ausschnitte zu finden und neue Bildideen herauszuarbeiten.
Die Themen im Makro-Fotoworkshop
Einführung in die Outdoor-Makro-Fotografie
Schärfentiefe und Naheinstell-Grenze
Makro-Objektive, Zwischenringe und Nahlinsen
Autofokus vs. manueller Fokus
Einsatz von Reflektoren und Kunstlicht
kleine Hilfsmittel und Werkzeuge in der Outdoor-Makro-Fotografie
Bildaufbau und Perspektive
Weißabgleich, perfekte Farben
Fokus-Stacking
Ausrüstung
Spiegelreflex- oder System-/Kompakt-Kamera, manuell einstellbar
Makro-Objektiv bzw. Zwischenringe, so vorhanden ODER
Standard-Objektiv (Zoom oder Festbrennweite) oder leichtes Teleobjektiv
Makro-Hardware für die gängigsten Kamerahersteller (Standard-Bajonett-Anschlüsse für Canon, Nikon, Sony, Panasonic, Olympus) bekommt ihr gerne leihweise während des Workshops zur Verfügung gestellt.
Max. Teilnehmer: 8
(Nicht im Ticketpreis enthalten ist der Eintritt in den Botanischen Garten)
_______________________________
Gern könnt ihr euch auch in meinen Inspirations-Newsletter eintragen und ihr bekommt regelmäßig eine Ladung kreative Energie, Foto-Ideen &amp; Tips und abwechslungsreiche Fototour/-Shooting-Berichte per E-Mail zugeschickt.
&gt;&gt; Mehr Infos</t>
        </is>
      </c>
      <c r="K771" t="inlineStr">
        <is>
          <t>Sabine Grossbauer</t>
        </is>
      </c>
      <c r="L771" t="inlineStr">
        <is>
          <t>Rückerstattungsrichtlinie
Rückerstattungen bis zu 30 Tage vor dem Event</t>
        </is>
      </c>
      <c r="M771" t="inlineStr">
        <is>
          <t>Eventdauer: 3 Stunden</t>
        </is>
      </c>
      <c r="N771" t="inlineStr">
        <is>
          <t>Events in Deutschland, Events in Berlin, Events in Berlin, Berlin Kurse, Berlin Hobbys Kurse, #nature, #fotografie, #foto, #fotoworkshop, #fotokurs, #fotografieworkshop, #fotoseminar, #naturfotografie, #makrofotografie, #photography_workshop</t>
        </is>
      </c>
      <c r="O771" t="inlineStr">
        <is>
          <t xml:space="preserve">
    The event titled "Fotokurs: Makro-Fotografie" is scheduled to take place on Freitag, 18. April at Rosengarten, 
    specifically at Rosengarten 10785 Berlin. This event falls under the "hobbies" category. 
    Description: Ganz gleich ob Blume, Insekt oder Wassertropfen: durch die Makrofotografie können wir kleinste Details sichtbar machen, die mit bloßem Auge gar nicht mehr wahrnehmbar sind. Diese wunderschön und auch manchmal fremd anmutenden Bildwelten werden bei diesem Fotoworkshop unsere Spielwiese sein.
Nach einem kurzen Theorieteil zur Einführung und den technischen und fotografischen Besonderheiten bei der Makrofotografie sehen wir uns die Vor- und Nachteile unterschiedlicher Makro-Hardware an. Wer selbst (noch) kein eigenes Makroobjektiv oder Zwischenringe besitzt, kann gerne während des Fotokurses leihweise entsprechende Ausrüstung testen.
Danach geht es direkt zum Hauptteil des Fotokurses und wir begeben uns mit der Kamera auf die Suche nach interessanten Pflanzen, Insekten und anderen Details, um das Gelernte auszuprobieren und zu vertiefen. Viele nützliche Hinweise, Anregungen und Tricks helfen euch dabei, Motive zu finden, Licht als Gestaltungsmittel einzusetzen und eure Technik zu verfeinern.
Wir arbeiten hauptsächlich mit natürlichem Umgebungslicht, Reflektoren und portablem Licht. Außerdem werden kleine Hilfsmittel und Werkzeuge vorgestellt, die in keiner Makrofotografen-Tasche fehlen sollten. Dabei lernt ihr auch, wie ihr die verschiedenen Aufnahmetechniken mit günstigem Zubehör zuhause im Garten oder am Balkon nachstellen könnt.
Der Kurs richtet sich sowohl an Einsteiger als auch an fortgeschrittene Fotografen, die ihre Fähigkeiten in der Makrofotografie noch weiter ausbauen oder den einen oder anderen Trick kennenlernen möchten.
Persönliche Betreuung in der Kleingruppe
Mir liegt die individuelle Betreuung jedes einzelnen Teilnehmers sehr am Herzen und ihr werdet genau da abgeholt, wo ihr gerade steht. Ihr bekommt sofort on location Feedback und Anregungen und wir nehmen uns die Zeit, in die Tiefe gehend an unseren Bildern zu arbeiten.
Ich helfe euch dabei, die Technik zu meistern, interessante Ausschnitte zu finden und neue Bildideen herauszuarbeiten.
Die Themen im Makro-Fotoworkshop
Einführung in die Outdoor-Makro-Fotografie
Schärfentiefe und Naheinstell-Grenze
Makro-Objektive, Zwischenringe und Nahlinsen
Autofokus vs. manueller Fokus
Einsatz von Reflektoren und Kunstlicht
kleine Hilfsmittel und Werkzeuge in der Outdoor-Makro-Fotografie
Bildaufbau und Perspektive
Weißabgleich, perfekte Farben
Fokus-Stacking
Ausrüstung
Spiegelreflex- oder System-/Kompakt-Kamera, manuell einstellbar
Makro-Objektiv bzw. Zwischenringe, so vorhanden ODER
Standard-Objektiv (Zoom oder Festbrennweite) oder leichtes Teleobjektiv
Makro-Hardware für die gängigsten Kamerahersteller (Standard-Bajonett-Anschlüsse für Canon, Nikon, Sony, Panasonic, Olympus) bekommt ihr gerne leihweise während des Workshops zur Verfügung gestellt.
Max. Teilnehmer: 8
(Nicht im Ticketpreis enthalten ist der Eintritt in den Botanischen Garten)
_______________________________
Gern könnt ihr euch auch in meinen Inspirations-Newsletter eintragen und ihr bekommt regelmäßig eine Ladung kreative Energie, Foto-Ideen &amp; Tips und abwechslungsreiche Fototour/-Shooting-Berichte per E-Mail zugeschickt.
&gt;&gt; Mehr Infos
    It is organized by Sabine Grossbauer and will last for Eventdauer: 3 Stunden. 
    Key topics and themes include: Events in Deutschland, Events in Berlin, Events in Berlin, Berlin Kurse, Berlin Hobbys Kurse, #nature, #fotografie, #foto, #fotoworkshop, #fotokurs, #fotografieworkshop, #fotoseminar, #naturfotografie, #makrofotografie, #photography_workshop.
    </t>
        </is>
      </c>
      <c r="P771" t="inlineStr">
        <is>
          <t>[-6.14850484e-02  6.18078932e-02 -3.61626185e-02 -2.24057417e-02
  2.58550309e-02  3.54807936e-02 -7.28446096e-02  5.55318370e-02
 -5.52875102e-02 -2.05529835e-02  6.57093227e-02 -1.52245499e-02
  1.40200928e-02 -2.30364725e-02 -1.12133976e-02  5.24410456e-02
  7.25673791e-03  4.33644326e-03 -6.55630678e-02  4.58079986e-02
  4.34306152e-02 -1.64369211e-01  5.04765362e-02 -2.25576442e-02
 -3.89166921e-02 -2.28917766e-02  2.21229792e-02 -1.28184473e-02
 -3.23045924e-02  4.52909898e-03  2.69241687e-02  5.23582213e-02
 -2.14082543e-02  5.14058629e-03  7.11498410e-02  8.50688145e-02
 -1.16153182e-02 -6.14032745e-02 -2.95034591e-02  3.59766334e-02
 -4.55489755e-02 -3.81747298e-02 -5.02980277e-02 -1.30120311e-02
  2.35210676e-02  4.53269780e-02  4.92982455e-02 -1.10865827e-03
 -8.92146975e-02  6.04278501e-03 -4.06425856e-02 -4.08902206e-03
 -3.08279097e-02 -4.13796268e-02  2.03165971e-02 -5.49092703e-02
 -1.00546691e-03 -2.65073543e-03  9.14056823e-02 -7.33617693e-03
  1.95008833e-02 -2.34030634e-02 -1.73436210e-03  4.82200943e-02
  1.41612324e-03  2.25472404e-03 -4.58912365e-02 -7.40071237e-02
  2.48980261e-02 -6.41122758e-02  6.76041171e-02 -4.79674190e-02
  1.88724231e-02 -1.11150024e-02 -3.33246998e-02 -1.59196965e-02
 -3.36749144e-02  5.05508017e-03 -7.99194202e-02 -8.16642493e-02
  9.09687132e-02 -1.00304164e-01  5.28202616e-02 -1.78619195e-02
  6.60836995e-02 -2.28519160e-02 -9.50341150e-02  3.84567566e-02
 -4.40807641e-02  3.42050381e-02 -9.27341655e-02 -1.06314523e-02
 -1.04825757e-01 -3.03445049e-02 -1.28348889e-02 -8.06791410e-02
 -4.12668698e-02  3.62006165e-02  9.25727487e-02  1.59381516e-02
  1.13592586e-02  5.23986435e-03 -3.91326053e-03  6.75669611e-02
  2.69865827e-03 -2.25096513e-02 -3.67490128e-02  7.44644844e-04
 -4.24057618e-02 -1.00274626e-02 -1.73470154e-02 -2.37609036e-02
  2.65247189e-02 -1.51939124e-01 -2.14321241e-02 -2.73747575e-02
  1.40837964e-03 -6.55420683e-03  1.95036847e-02  2.08057649e-02
  6.71529248e-02  1.04447361e-02  4.23053727e-02 -9.19745676e-03
 -1.51840718e-02  1.34677952e-02 -1.40963756e-02  1.24260229e-32
 -5.52662322e-03 -1.33202886e-02  2.99691483e-02 -3.72852269e-03
  5.34899672e-03 -4.46716994e-02  4.01634052e-02 -8.06070492e-03
  5.61270230e-02 -3.15099582e-02  1.91251803e-02 -5.38363634e-03
 -4.37469929e-02 -4.79361080e-02  1.00393087e-01 -6.51553571e-02
  2.26605255e-02 -6.45252690e-02 -1.55013253e-03 -1.94062607e-03
  1.06025897e-02 -7.18374830e-03 -3.93857434e-02  9.65993404e-02
 -2.83310376e-03  1.19298913e-01  7.63694718e-02 -3.15491632e-02
 -3.86507772e-02  7.25614280e-02 -2.52971798e-02  7.18192309e-02
 -2.31861603e-02 -8.35034624e-02  8.21799971e-03 -3.41802575e-02
 -3.31059769e-02 -7.54820183e-02 -4.32655066e-02 -4.48405072e-02
  1.62553843e-02 -1.60364509e-02 -1.26643836e-01 -5.89724444e-02
  3.34277749e-02  4.71260808e-02 -7.24195540e-02  8.33996981e-02
  1.17449366e-01  3.06822043e-02  1.02099730e-02 -3.58131751e-02
  9.52646323e-03  6.06085127e-03  7.28043690e-02  1.07970722e-02
 -5.55291995e-02 -1.03244513e-01  4.11637351e-02  1.63210952e-03
  1.10663801e-01  4.52673547e-02  1.75061617e-02  4.86494713e-02
 -5.66688515e-02 -2.43752617e-02  6.52325004e-02  1.26550468e-02
 -1.19859874e-02  4.22135033e-02 -3.17072086e-02  3.53059880e-02
  2.70950049e-02 -1.17129505e-01  9.39335898e-02  9.61341411e-02
 -3.42084989e-02 -4.24069837e-02 -8.35726112e-02  1.04926236e-01
 -1.11039616e-02  5.10536283e-02  4.58224043e-02 -1.24501616e-01
 -3.60386632e-02 -3.70069221e-03 -2.46568378e-02  2.30978765e-02
 -4.73389588e-02  2.56252103e-02  2.39261016e-02  6.47260156e-03
 -4.75037284e-02  5.43964095e-02 -4.42623568e-04 -1.42826737e-32
  5.95787317e-02  3.79872620e-02 -3.71929891e-02  1.43555691e-04
  2.51194555e-02  7.80565199e-03 -4.10847813e-02  2.57647894e-02
 -6.09416608e-03  1.23809874e-02 -2.24251077e-02 -4.86926660e-02
 -7.91116655e-02 -6.46872669e-02 -3.95083725e-02  3.66028026e-02
  1.11123025e-02  7.30829034e-03 -6.65522963e-02  1.75398532e-02
  1.37263089e-02  1.67217199e-03  5.37411729e-03  7.73205934e-03
  1.56756490e-02  8.79293159e-02  2.03957576e-02  4.21436951e-02
  1.35143213e-02  3.27082537e-02 -4.13206927e-02 -3.43512259e-02
  4.88147896e-04  1.02352940e-01 -3.50040644e-02  5.37441261e-02
  5.00607789e-02  3.38925421e-03  1.33294817e-02 -1.61954369e-02
  7.34949782e-02  5.90490401e-02 -3.09711024e-02  2.52025351e-02
 -9.76464078e-02 -1.95923746e-02 -4.66549471e-02 -2.80451421e-02
  1.18586399e-01 -9.27132592e-02 -2.86996961e-02  1.87273007e-02
 -3.64866368e-02 -3.78905311e-02 -1.23457331e-02  6.83760941e-02
 -3.89571860e-02 -5.35435900e-02 -2.55064424e-02  5.83497770e-02
  6.90896362e-02  4.56446689e-03 -4.75204624e-02 -8.99415277e-03
 -1.97593998e-02 -4.66856733e-03  4.46759537e-02  4.79921624e-02
 -1.31760370e-02  1.83284655e-02  4.71282043e-02  6.13202527e-02
  3.08597945e-02  3.60308252e-02  4.46990617e-02  2.80602905e-03
  6.07524589e-02  1.00962676e-01  8.44263751e-03  1.15812803e-02
 -5.40473834e-02  3.56206149e-02 -5.73659614e-02  2.73355935e-02
  9.47423093e-03  1.32453097e-02 -1.18330926e-01 -5.34909926e-02
 -2.23206989e-02 -8.73408765e-02 -3.80501002e-02  6.89984933e-02
 -4.82254807e-04  1.97207276e-02 -2.88975332e-02 -6.23656433e-08
  2.62367539e-02  9.86068323e-03 -3.13960984e-02 -9.84658673e-02
  3.42566743e-02 -1.10155299e-01 -4.39816304e-02  3.72465365e-02
 -1.41068064e-02  1.73102450e-02  9.77960508e-03  6.93798587e-02
  2.37776153e-02  2.98937000e-02 -3.36635336e-02 -3.85972857e-02
  5.52774221e-02  6.46434631e-03  1.24506271e-02 -3.13305818e-02
  2.23497152e-02 -8.84146467e-02  2.56696548e-02 -5.26504405e-02
 -1.36305258e-01  3.45511474e-02 -1.67329267e-01 -4.62190397e-02
  3.90379094e-02  1.01527683e-02 -2.16948539e-02  6.12487458e-02
  2.71312930e-02 -2.55150925e-02 -7.57472590e-02 -5.04012741e-02
 -7.82095194e-02  1.75574776e-02 -1.02105506e-01 -2.93597654e-02
  1.09960837e-02 -5.14304787e-02  2.76003275e-02  5.43726832e-02
  7.02513978e-02  3.90306115e-02  6.23936355e-02 -4.39020433e-02
 -9.20273066e-02  9.71920863e-02 -8.85956660e-02 -6.47834130e-03
 -8.51516798e-03  5.41668460e-02 -4.84781675e-02 -1.14185400e-02
  1.22730978e-01 -6.00549057e-02  4.13628481e-02 -6.02929704e-02
 -2.07914058e-02 -7.42096901e-02 -4.05467786e-02  5.46468049e-02]</t>
        </is>
      </c>
    </row>
    <row r="772">
      <c r="A772" s="1" t="n">
        <v>770</v>
      </c>
      <c r="B772" t="n">
        <v>771</v>
      </c>
      <c r="C772" t="inlineStr">
        <is>
          <t>Kiezpoeten Slam Show</t>
        </is>
      </c>
      <c r="D772" t="inlineStr">
        <is>
          <t>Mittwoch, 26. Februar</t>
        </is>
      </c>
      <c r="E772" t="inlineStr">
        <is>
          <t>ART Stalker - Kunst + Bar + Events</t>
        </is>
      </c>
      <c r="F772" t="inlineStr">
        <is>
          <t>Kaiser-Friedrich-Straße 67 10627 Berlin</t>
        </is>
      </c>
      <c r="G772" t="inlineStr">
        <is>
          <t>arts</t>
        </is>
      </c>
      <c r="H772" t="inlineStr">
        <is>
          <t>Kostenlos</t>
        </is>
      </c>
      <c r="I772" t="inlineStr">
        <is>
          <t>https://www.eventbrite.de/e/kiezpoeten-slam-show-tickets-1126821105259?aff=ebdssbdestsearch</t>
        </is>
      </c>
      <c r="J772" t="inlineStr">
        <is>
          <t>Die Kiezpoeten Slam Show ist die großartigste Lesebühne, die die Berliner Poetry Slam Szene hervorgebracht hat – sagen die Kiezpoeten. Einmal im Monat bringen sie euch die Tränen in die Augen (wegen Lachen und aber auch wegen Rührung). Außerdem machen sie bescheuerte Bühnen-Spiele, als wären sie eine sehr unterhaltsame Fernsehshow, denn eigentlich sind sie das, nur halt ohne Kameras. Viel intimer und nahbarer nämlich: Hier lernst du die Poetry Slammer*innen des umtriebigen Berliner Kollektives einmal richtig kennen: Mit noch unveröffentlichten Texten. Und mit einem Glas Bier an der Bar.
VVK 13,-€ / AK 15 € (sofern noch Tickets verfügbar sind wird es eine Abendkasse geben)
Wir empfehlen den Vorverkauf zu nutzen.
Tickets gibt es auch zu den Öffnungszeiten an der Bar im ART Stalker, hier fallen keine zusätzlichen online Gebühren an
ART Stalker - Kunst+Bar+Events - Kaiser - Friedrich - Str. 67, 10627 Berlin / art-stalker.de / mail@art-stalker.de / Büro 10 - 16 Uhr: 0163 7374 229 / Office (EN)10AM - 4PM: 0152 2644 2625 / Bar ab 19 Uhr: 030 - 220 529 60 / aktuelle Öffnungszeiten der Bar: DI - SA ab 19 Uhr</t>
        </is>
      </c>
      <c r="K772" t="inlineStr">
        <is>
          <t>ART Stalker</t>
        </is>
      </c>
      <c r="L772" t="inlineStr">
        <is>
          <t>Rückerstattungsrichtlinie
Rückerstattungen bis zu 7 Tage vor dem Event</t>
        </is>
      </c>
      <c r="M772" t="inlineStr">
        <is>
          <t>Dauer nicht verfügbar</t>
        </is>
      </c>
      <c r="N772" t="inlineStr">
        <is>
          <t>Events in Deutschland, Events in Berlin, Events in Berlin, Berlin Performances, Berlin Kunst Performances, #comedy, #event, #poetry, #slam, #show, #kiezpoeten</t>
        </is>
      </c>
      <c r="O772" t="inlineStr">
        <is>
          <t xml:space="preserve">
    The event titled "Kiezpoeten Slam Show" is scheduled to take place on Mittwoch, 26. Februar at ART Stalker - Kunst + Bar + Events, 
    specifically at Kaiser-Friedrich-Straße 67 10627 Berlin. This event falls under the "arts" category. 
    Description: Die Kiezpoeten Slam Show ist die großartigste Lesebühne, die die Berliner Poetry Slam Szene hervorgebracht hat – sagen die Kiezpoeten. Einmal im Monat bringen sie euch die Tränen in die Augen (wegen Lachen und aber auch wegen Rührung). Außerdem machen sie bescheuerte Bühnen-Spiele, als wären sie eine sehr unterhaltsame Fernsehshow, denn eigentlich sind sie das, nur halt ohne Kameras. Viel intimer und nahbarer nämlich: Hier lernst du die Poetry Slammer*innen des umtriebigen Berliner Kollektives einmal richtig kennen: Mit noch unveröffentlichten Texten. Und mit einem Glas Bier an der Bar.
VVK 13,-€ / AK 15 € (sofern noch Tickets verfügbar sind wird es eine Abendkasse geben)
Wir empfehlen den Vorverkauf zu nutzen.
Tickets gibt es auch zu den Öffnungszeiten an der Bar im ART Stalker, hier fallen keine zusätzlichen online Gebühren a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Dauer nicht verfügbar. 
    Key topics and themes include: Events in Deutschland, Events in Berlin, Events in Berlin, Berlin Performances, Berlin Kunst Performances, #comedy, #event, #poetry, #slam, #show, #kiezpoeten.
    </t>
        </is>
      </c>
      <c r="P772" t="inlineStr">
        <is>
          <t>[-4.27481458e-02  1.30157815e-02  8.60994868e-03 -3.67803425e-02
 -5.20857461e-02  1.17488280e-01 -1.53452614e-02 -6.73506558e-02
  3.84293799e-03 -3.33803222e-02 -1.65234078e-02 -5.32735474e-02
  8.87364615e-03 -3.03207841e-02 -1.99318808e-02  1.22374343e-02
 -5.28335664e-03 -4.66635339e-02 -2.94590034e-02  7.98808634e-02
  9.57872346e-02 -1.02549240e-01  2.28912849e-02  5.26758842e-03
 -5.01045678e-03  2.62068510e-02 -5.88301197e-02 -4.00820263e-02
  1.41333481e-02  1.00881960e-02  6.92035956e-03 -7.38753602e-02
 -8.13442692e-02  4.44453619e-02  1.14396892e-01  2.11653095e-02
  3.97922564e-03 -4.22310866e-02 -5.06897718e-02  8.87063816e-02
 -2.80452706e-03 -1.18266642e-02 -1.29391178e-01  3.44757922e-02
  6.69843554e-02  3.04489426e-04 -1.35380821e-03  1.46419033e-02
 -7.61396512e-02  3.81688327e-02 -3.65704075e-02 -6.61739781e-02
  3.66201438e-02 -7.05574155e-02  3.39584090e-02  1.34340422e-02
 -3.43179926e-02 -6.10253625e-02  1.35310456e-01 -4.89988700e-02
  4.75473627e-02 -6.53320104e-02 -2.32826434e-02  1.23093193e-02
 -2.71763131e-02 -4.58558127e-02 -6.31012842e-02  4.06443737e-02
  1.22597136e-01  1.92109719e-02  9.44510028e-02 -6.97450191e-02
  7.81977456e-03  7.02427402e-02  7.17978701e-02 -2.47044601e-02
 -9.99862328e-02 -2.54181158e-02 -1.36585951e-01 -1.40463397e-01
  3.80547345e-02 -9.61352214e-02  1.86145939e-02  1.12031726e-02
  5.91890002e-03 -4.42043804e-02 -1.16220713e-02 -2.82509066e-02
  6.43397272e-02  3.05863135e-02 -2.83269398e-02 -2.54245177e-02
 -8.24897662e-02 -1.69505272e-02  5.14090061e-02 -8.13887715e-02
 -3.42439711e-02  2.50647473e-03  8.58113617e-02  2.83518936e-02
  1.00795731e-01  4.93679158e-02 -1.37926899e-02 -9.46656056e-03
  7.24398578e-03 -3.62627879e-02  3.83553188e-03 -3.08924485e-02
 -1.49722248e-01 -1.73396301e-02 -1.03439530e-03 -2.30896417e-02
  5.62323518e-02  2.13161111e-03 -6.33672439e-03  1.27214054e-02
  7.20520988e-02 -6.53146058e-02 -3.45345885e-02 -4.05591764e-02
  3.44590191e-03 -5.49790226e-02  9.44866799e-03 -2.10294928e-02
 -1.13732867e-01  9.77468342e-02  1.19544221e-02  1.16494400e-32
  3.12587023e-02 -5.31802215e-02 -2.26179715e-02 -5.66960685e-02
  8.13350156e-02  8.23805388e-03 -8.52851346e-02 -3.63286659e-02
 -1.09167742e-02 -4.17772643e-02 -1.70409903e-02 -7.73957893e-02
 -9.90131591e-03  9.70530044e-03  8.06792527e-02  4.13022526e-02
  7.25951567e-02 -6.42427430e-03 -3.42828743e-02 -2.21216734e-02
 -1.59429125e-02  2.94691194e-02  3.65794115e-02 -4.81137075e-02
 -2.07701791e-02  1.09404489e-01  2.06247251e-02 -2.05166154e-02
 -2.54232083e-02 -5.23844920e-03  4.10789587e-02 -5.34558203e-03
  1.51497480e-02 -2.20246445e-02 -6.07135380e-03  1.52459135e-04
 -5.12316730e-03 -3.91135812e-02  4.14209180e-02 -1.18770953e-02
  4.02164366e-03 -8.75865072e-02 -1.33007199e-01 -8.55917707e-02
  2.54937243e-02  5.31047322e-02 -3.34358141e-02  7.03836828e-02
  1.56784043e-01 -5.93560562e-03  8.89385343e-02  3.45301293e-02
 -3.91504318e-02  2.28829659e-03  9.71269161e-02  7.25496858e-02
  4.10492755e-02 -6.79473579e-02  4.09029499e-02 -7.23660141e-02
  2.78374795e-02  3.71121839e-02  8.84394795e-02  2.24712584e-02
  5.90096824e-02 -2.79535837e-02  5.38884550e-02  3.50412391e-02
 -1.19427289e-03 -2.64125001e-02 -8.50591734e-02 -2.03225669e-02
  8.28685760e-02 -1.21143134e-02  8.00669342e-02  5.17177843e-02
 -1.07863069e-01 -9.95146856e-03 -8.58662836e-03  1.43829137e-01
 -1.72078665e-02 -1.03696072e-02  8.67278036e-03 -4.47881967e-02
 -3.47122028e-02 -3.74725945e-02  9.95348790e-04 -3.14218774e-02
 -5.13715930e-02  5.68456687e-02 -6.83206180e-03  4.59826179e-02
 -9.78064984e-02 -4.26099589e-03 -8.34700465e-02 -1.32981119e-32
  6.59705773e-02  3.12485881e-02 -5.23104938e-03  6.54062629e-02
  1.13999406e-02  8.85996222e-03 -4.83798608e-02  3.48765142e-02
  8.67946260e-03  6.90808594e-02 -3.67222866e-03 -4.92363945e-02
  4.27469388e-02  9.15870070e-03  6.59062862e-02  3.41091417e-02
  1.90376828e-03  4.88701314e-02 -7.22809732e-02  2.94036581e-03
  5.52480631e-02 -3.77298854e-02 -4.30211872e-02  1.20636644e-02
 -2.53927466e-02  5.50824739e-02  8.75728056e-02  5.83695546e-02
 -3.86854671e-02 -5.70330285e-02  7.24890409e-03 -2.95803160e-03
 -5.33931190e-03 -3.93401049e-02  1.77561287e-02  4.59183641e-02
  8.10721740e-02 -1.23667549e-02 -3.18356380e-02 -1.90390870e-02
  2.76582669e-02  1.75761860e-02 -4.46899049e-02 -2.52106804e-02
 -1.15809506e-02 -4.43009064e-02 -6.29676655e-02  9.28044226e-03
 -7.47378590e-03 -7.57986158e-02 -1.34979906e-02  1.51659083e-02
  3.19902636e-02 -1.17046982e-02  7.23270550e-02  1.42157311e-02
 -7.00377971e-02 -3.60721424e-02 -6.80340528e-02  9.91686527e-03
 -4.44012247e-02  8.27089045e-03 -8.92513618e-03 -3.79461842e-03
  3.95348258e-02 -3.25776786e-02 -1.30542936e-02  4.57280781e-03
 -8.28969181e-02 -6.95081893e-03  3.52549180e-02  2.71205027e-02
 -8.55004787e-03 -5.52869961e-03 -6.40687495e-02  5.23774438e-02
  7.62898400e-02  1.06416129e-01  7.95626268e-03 -3.58346477e-02
 -3.04103624e-02  1.69937890e-02 -4.39995481e-03  4.72577587e-02
  9.46790725e-03  1.35497674e-01 -3.62545885e-02 -5.06087393e-02
  1.55922230e-02  2.37582065e-02  1.03921279e-01 -1.38254743e-02
 -3.18425111e-02  1.16121564e-02  1.12481136e-02 -6.02668564e-08
 -2.31550932e-02  2.59555709e-02 -1.83479078e-02 -1.00551754e-01
  6.45683846e-03 -8.96237567e-02  2.76423302e-02  1.00671072e-02
 -1.08069323e-01 -4.17637726e-04  5.87369092e-02 -4.12765183e-02
 -1.55703612e-02  2.13506799e-02 -6.39142841e-02 -7.01400414e-02
  5.40108327e-03 -1.72521491e-02 -3.12675796e-02 -6.01724302e-03
  3.17310658e-03  6.15597330e-03  4.92623672e-02 -3.27524133e-02
 -3.93138565e-02  3.03624421e-02 -3.59255224e-02 -9.02328081e-03
  1.69748031e-02 -9.80696753e-02  1.71580352e-02 -3.00396932e-03
  9.90864821e-03  4.68512699e-02 -1.60020997e-03 -2.41707936e-02
 -2.43575275e-02  2.30827332e-02 -1.61152333e-02 -4.77876572e-04
 -3.00031863e-02 -1.66065918e-04  5.22350296e-02  2.38439869e-02
  8.46259482e-03  8.94361734e-03  3.12301912e-04 -9.63510294e-03
 -2.14805324e-02  6.92336857e-02 -1.33152172e-01 -2.69102007e-02
 -3.81909288e-03 -1.57756507e-02 -3.30986753e-02  6.01248816e-02
 -3.62584628e-02 -2.81314878e-03 -1.88315604e-02  8.72090980e-02
  1.68042034e-02 -2.50689443e-02 -1.02335252e-01  3.12321559e-02]</t>
        </is>
      </c>
    </row>
    <row r="773">
      <c r="A773" s="1" t="n">
        <v>771</v>
      </c>
      <c r="B773" t="n">
        <v>772</v>
      </c>
      <c r="C773" t="inlineStr">
        <is>
          <t>Dal Vivo - Fabian Zeller</t>
        </is>
      </c>
      <c r="D773" t="inlineStr">
        <is>
          <t>Dienstag, 25. März</t>
        </is>
      </c>
      <c r="E773" t="inlineStr">
        <is>
          <t>Kulturhaus Spandau</t>
        </is>
      </c>
      <c r="F773" t="inlineStr">
        <is>
          <t>Mauerstraße 6 13597 Berlin</t>
        </is>
      </c>
      <c r="G773" t="inlineStr">
        <is>
          <t>other</t>
        </is>
      </c>
      <c r="H773" t="inlineStr">
        <is>
          <t>0 € – 17,17 €</t>
        </is>
      </c>
      <c r="I773" t="inlineStr">
        <is>
          <t>https://www.eventbrite.de/e/dal-vivo-fabian-zeller-tickets-1031033407677?aff=ebdssbdestsearch</t>
        </is>
      </c>
      <c r="J773" t="inlineStr">
        <is>
          <t>Gitarrenmusik im Kulturhaus Spandau
Als Grenzgänger zwischen den Welten verbindet der deutsch-portugiesische Gitarrist und Komponist Fabian Zeller südländische Spielfreude und die emotionale Intensität des Fado mit der soliden Struktur populärer und klassischer Musiktraditionen.
Ob als Solist, mit dem „Duo Resonado“, der Band „Flowin Tension“ oder mit anderen Projekten - der junge Künstler ist ein virtuoser Magier auf seinem Instrument und hat sich sowohl bei bedeutenden Festivals als auch in Konzertsälen der Welt außerordentliche Anerkennung erworben.
Seine Konzerte gelten bei Publikum und Presse als „Gitarrenfeuer“ (Ostseezeitung).
Ermäßigte Karten gelten für Schüler/Studenten, Empfänger von Ersatzleistungen und Schwerbehinderte ab GdB 50 (mit "B" erhält die Begleitperson freien Eintritt).
Restkarten erhalten Sie gegeben falls noch an der Abendkasse.
Kartentelefon: 030 – 333 40 22</t>
        </is>
      </c>
      <c r="K773" t="inlineStr">
        <is>
          <t>Kulturhaus Spandau</t>
        </is>
      </c>
      <c r="L773" t="inlineStr">
        <is>
          <t>Rückerstattungsrichtlinie
Rückerstattungen bis zu 7 Tage vor dem Event</t>
        </is>
      </c>
      <c r="M773" t="inlineStr">
        <is>
          <t>Eventdauer: 2 Stunden</t>
        </is>
      </c>
      <c r="N773" t="inlineStr">
        <is>
          <t>Events in Deutschland, Events in Berlin, Events in Berlin, Berlin Performances, Berlin Sonstige Performances, #konzert, #spandau, #theatersaal, #kulturhaus_spandau</t>
        </is>
      </c>
      <c r="O773" t="inlineStr">
        <is>
          <t xml:space="preserve">
    The event titled "Dal Vivo - Fabian Zeller" is scheduled to take place on Dienstag, 25. März at Kulturhaus Spandau, 
    specifically at Mauerstraße 6 13597 Berlin. This event falls under the "other" category. 
    Description: Gitarrenmusik im Kulturhaus Spandau
Als Grenzgänger zwischen den Welten verbindet der deutsch-portugiesische Gitarrist und Komponist Fabian Zeller südländische Spielfreude und die emotionale Intensität des Fado mit der soliden Struktur populärer und klassischer Musiktraditionen.
Ob als Solist, mit dem „Duo Resonado“, der Band „Flowin Tension“ oder mit anderen Projekten - der junge Künstler ist ein virtuoser Magier auf seinem Instrument und hat sich sowohl bei bedeutenden Festivals als auch in Konzertsälen der Welt außerordentliche Anerkennung erworben.
Seine Konzerte gelten bei Publikum und Presse als „Gitarrenfeuer“ (Ostseezeitung).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konzert, #spandau, #theatersaal, #kulturhaus_spandau.
    </t>
        </is>
      </c>
      <c r="P773" t="inlineStr">
        <is>
          <t>[-5.27039878e-02 -1.00802043e-02 -6.03434332e-02  3.07917304e-04
 -5.15974276e-02  5.06245531e-02 -2.14272998e-02  1.69021431e-02
  2.56192801e-03  7.70049449e-03  5.01338691e-02 -2.40836088e-02
 -9.03538801e-03 -3.18477452e-02  7.18086213e-02 -1.11993458e-02
 -4.64927778e-03 -3.58012924e-03 -2.48192661e-02  7.87262917e-02
 -8.00932664e-03 -1.34342805e-01 -2.24770624e-02  2.86283065e-02
 -6.55286163e-02  1.09696044e-02 -9.90586579e-02  1.77862006e-04
 -2.87407748e-02  3.30765732e-02 -3.00293453e-02  4.28121164e-02
 -8.68529305e-02 -5.11279888e-03  7.96831921e-02  1.35829952e-02
  1.01561733e-02 -9.37901214e-02 -9.26537961e-02  8.65801796e-02
  1.35591105e-02 -1.52524859e-02 -1.09579638e-01 -6.19651377e-02
  4.26753005e-03 -3.64050269e-02 -3.68039981e-02 -5.70309386e-02
 -1.04577474e-01  1.62934493e-02  6.01476654e-02 -5.07732816e-02
  9.53641906e-02  1.39090084e-02  4.24906425e-02 -1.23696709e-02
 -3.73704620e-02 -1.06874136e-02  8.88440907e-02  2.89242771e-02
 -4.13448662e-02  3.25374641e-02 -7.21751451e-02 -4.96494286e-02
 -4.51776423e-02 -8.51550475e-02 -2.85145245e-03  8.58019143e-02
  4.20782156e-02 -2.32303441e-02  1.18144944e-01 -6.59278855e-02
 -7.24075735e-03 -1.73021667e-02  2.71975957e-02  2.30930895e-02
 -5.18190935e-02  6.91359863e-02 -6.60833940e-02 -6.77219406e-02
  3.20162512e-02 -6.27021417e-02 -9.29908943e-04 -6.99612871e-02
  3.26538384e-02  1.47482716e-02  6.27717283e-03  9.30771455e-02
 -7.90644437e-02  5.38359359e-02 -6.77362308e-02  9.13442820e-02
 -3.58732902e-02  3.94086167e-02  5.93322515e-02 -4.89605358e-03
  2.03881096e-02  2.67466288e-02  1.14718296e-01  1.89294834e-02
  5.89301661e-02 -6.09634398e-03  4.11179475e-02  5.68535849e-02
  3.77822854e-02 -8.52205306e-02  1.47492681e-02  3.78856435e-02
 -4.77485657e-02  1.50732128e-02 -3.53926048e-02 -2.78502074e-03
  4.19788882e-02 -5.80440164e-02  7.32358405e-03  1.12576038e-01
  1.06838299e-02  6.16773851e-02  2.94699930e-02  2.56484305e-03
  7.24493712e-02 -4.39122170e-02  3.39469798e-02  2.57604960e-02
  2.63780188e-02  5.39844371e-02 -1.78670865e-02  1.40516185e-32
  6.23104759e-02 -1.07957639e-01 -1.40479058e-02 -1.02242921e-02
  6.61674365e-02  3.46970148e-02 -1.24157861e-01 -3.41842845e-02
  8.30887929e-02 -4.26247157e-02 -7.32780173e-02  5.19052483e-02
 -4.93858615e-03 -6.26215860e-02 -8.67248699e-03 -3.81959081e-02
 -6.35098740e-02 -5.65233715e-02  6.17553256e-02 -6.38561547e-02
 -7.89699182e-02  3.27096917e-02 -2.89065316e-02  4.68314067e-02
 -7.55486498e-03  7.61056542e-02 -2.14650817e-02 -7.55897686e-02
 -5.71496375e-02  5.18440008e-02  7.33294263e-02 -6.46483675e-02
 -4.78614215e-03  9.01198015e-03 -4.71168123e-02  2.72898767e-02
  1.66657940e-03 -5.08869952e-03 -8.85787159e-02 -4.70737778e-02
 -8.14684294e-03 -6.17013425e-02 -1.01197839e-01  1.25545021e-02
  5.37777655e-02  3.85030061e-02  2.91500445e-02  1.72407106e-02
  1.58104450e-01 -5.54630049e-02  5.73921902e-03  8.52056369e-02
 -4.19616811e-02 -8.79929587e-03  2.30405387e-03  1.32306159e-01
  1.02537703e-02 -2.65405606e-02  1.70345176e-02 -1.55745111e-02
  4.32860292e-02  1.02698117e-01  1.84906311e-02  2.27711517e-02
  2.24831663e-02  9.63138323e-03 -6.29905462e-02 -7.28374124e-02
 -1.10933334e-02 -5.54327704e-02 -9.41584706e-02 -5.50763831e-02
  4.38517630e-02 -5.06623648e-02  1.13844484e-01 -1.67991258e-02
  2.70211957e-02  4.33872081e-02 -6.20630905e-02 -5.15426788e-03
 -4.01421227e-02 -2.81232204e-02  4.03924473e-02  3.78994718e-02
 -2.43613925e-02 -2.83623058e-02  1.62807126e-02  1.26969246e-02
 -7.88881108e-02  6.33565113e-02  4.08159494e-02 -1.80782285e-03
 -1.74383819e-03 -1.62536800e-02 -7.04036420e-03 -1.64520132e-32
  3.24782617e-02 -4.71132062e-03  1.83664616e-02 -1.46341687e-02
  1.47101507e-01  1.19504926e-03 -4.53642718e-02 -7.22418725e-02
 -2.55025160e-02  4.04251479e-02  6.14795983e-02 -1.47903701e-02
 -3.44732441e-02 -1.23928664e-02 -1.77942701e-02  5.59819378e-02
 -2.36665849e-02  4.14323583e-02  1.51728904e-02  1.58946533e-02
 -4.85966215e-03 -2.67609581e-02  4.08990495e-02 -3.06423586e-02
 -7.16784075e-02  1.00686643e-02  3.12350690e-02 -5.51255308e-02
 -2.85694413e-02 -6.54958412e-02  1.04894687e-03  4.75104107e-03
 -4.96050343e-02 -3.18068154e-02  6.02175966e-02  2.61043627e-02
 -2.23464910e-02 -3.12522501e-02 -6.37452826e-02 -3.10254586e-03
 -3.92177328e-02  6.50121123e-02  4.97701205e-03 -7.73725612e-03
  4.26774062e-02  3.05484775e-02 -3.10868174e-02 -8.27010274e-02
 -4.38134633e-02 -5.63905016e-02  9.14760027e-03  3.26637477e-02
 -2.81371195e-02 -1.57396253e-02  1.09248921e-01  5.16226180e-02
 -1.16766514e-02 -2.44243480e-02 -4.92415614e-02  3.44083570e-02
  7.73544461e-02  2.74199657e-02 -3.79119925e-02 -4.12618704e-02
  1.18825801e-01 -1.33600291e-02  1.23076830e-02 -1.22301606e-02
  1.56428199e-02  3.06816753e-02  4.34605964e-02  5.38931414e-02
 -3.71906441e-03 -1.66079570e-02 -4.82344478e-02 -2.52035018e-02
 -4.40116525e-02  1.71980169e-02 -1.81012508e-02 -4.38531674e-02
 -6.20138869e-02  4.72197719e-02 -2.17737667e-02 -2.57349648e-02
 -6.91849589e-02  4.72012945e-02  6.11377321e-02  2.47001648e-02
 -2.27805693e-02  6.88393076e-04  7.85138458e-02  6.32300181e-03
 -4.07375917e-02  4.77110595e-02  5.61290644e-02 -7.33002992e-08
  2.55991593e-02  3.73173282e-02 -1.40389815e-01 -9.61296335e-02
  1.33051220e-02 -6.86946884e-02 -2.16112826e-02 -2.47682817e-02
 -4.61894907e-02  6.63612708e-02  4.11855280e-02  5.91534376e-02
  4.77438420e-02 -1.64823420e-02 -3.87892202e-02 -4.72870581e-02
 -8.55375677e-02 -5.81313260e-02 -6.75568655e-02  1.03619639e-02
  2.25295424e-02  3.33130104e-03 -3.05780079e-02 -1.08335942e-01
 -4.63028550e-02 -2.75021754e-02 -5.11112139e-02 -8.36982951e-03
  2.53594294e-03 -6.67019635e-02  2.14559268e-02  5.07813171e-02
 -8.09517279e-02 -7.60977119e-02 -6.22283109e-02 -3.36691067e-02
 -1.84658021e-02 -2.34751105e-02 -2.03963481e-02  4.09285203e-02
  2.90862601e-02 -7.10922927e-02  1.00961104e-02  4.95287403e-02
  6.59385994e-02 -1.82286017e-02  3.41558754e-02 -3.11373337e-03
 -1.01958420e-02  1.14158519e-01 -1.06197760e-01  1.90342609e-02
 -1.79603172e-03  2.06435863e-02  4.22742683e-03  1.07786739e-02
 -8.67373124e-02  4.44028676e-02 -1.44136110e-02 -2.01854222e-02
 -4.37992848e-02 -4.19361657e-03  2.08840263e-03  6.48266450e-02]</t>
        </is>
      </c>
    </row>
    <row r="774">
      <c r="A774" s="1" t="n">
        <v>772</v>
      </c>
      <c r="B774" t="n">
        <v>773</v>
      </c>
      <c r="C774" t="inlineStr">
        <is>
          <t>Spirit Breath - shamanic Breathwork / schamanische Atemarbeit / März 25</t>
        </is>
      </c>
      <c r="D774" t="inlineStr">
        <is>
          <t>Montag, 24. März</t>
        </is>
      </c>
      <c r="E774" t="inlineStr">
        <is>
          <t>Frei und Sein</t>
        </is>
      </c>
      <c r="F774" t="inlineStr">
        <is>
          <t>Zwinglistraße 5 10555 Berlin</t>
        </is>
      </c>
      <c r="G774" t="inlineStr">
        <is>
          <t>health</t>
        </is>
      </c>
      <c r="H774" t="inlineStr">
        <is>
          <t>Kostenlos</t>
        </is>
      </c>
      <c r="I774" t="inlineStr">
        <is>
          <t>https://www.eventbrite.de/e/spirit-breath-shamanic-breathwork-schamanische-atemarbeit-marz-25-tickets-1203888235119?aff=ebdssbdestsearch</t>
        </is>
      </c>
      <c r="J774" t="inlineStr">
        <is>
          <t>Mit der Geburt beginnen wir zu atmen und mit dem Tod hören wir auf. Der Atem ist die Schwelle zwischen willkürlicher Handlung und vegetativer Funktion. In unserem persönlichen Atemmuster ist unsere Lebensgeschichte gespeichert. Durch den verbundenen Atem können wir Erinnerungen und gefrorene Gefühle aus dem Unbewussten ins Bewusstsein holen, um sie zu heilen.
Ich biete Breathwork nach der BBTRS-Methode (Biodynamic Breathwork and Trauma Release System) an. Dabei nutze ich neben der verbundenen Atmung (die auch beim Holotropen Atmen und anderen Atemtherapien benutzt wird) Bewegung, Stimme und Berührung. Basierend auf Prinzipien der Bioenergetik kannst Du dabei Deinen Körperpanzer Schicht für Schicht abtragen, um Dich nachhaltig lebendiger zu fühlen.
Weiterhin öffne ich für die Zeremonie einen schamanischen Heilungsraum, in dem Du auch energetisch-spirituelle Heilung erfahren wirst. Dein Energiefeld wird nach der Zeremonie gereinigt sein und lichter in allen Regenbogenfarben strahlen.
Diese Session ist für Dich, wenn Du
Dich von alten Mustern befreien willst
nachhaltig mehr Lebendigkeit in Dein Leben einladen willst
chronische körperliche Beschwerden hast
Dein Energiefeld reinigen willst
freier atmen willst / das Leben in vollen (Atem-)zügen genießen willst
Wir werden zu beginn und am Ende der Zeremonie gemeinsam Singen.
Es gibt maximal 12 Plätze. D.h. wir (Assistentin Melanie und ich) können jedem einzelnen genügend Aufmerksamkeit schenken.
Testimonials:
Lieber Jakob,
auf diesem Weg wollte ich mich einmal für die Zeremonie am Dienstag bei dir bedanken. Ich habe das erste Mal mitgemacht und es war für mich ein wunderschönes Erlebnis, das mir wirklich Frieden geschenkt hat. Vielen Dank, dass du diese Arbeit machst und damit solche Erfahrungen ermöglichst.
Liebe Grüße und bis bald
Hanna Lauter, Berlin
Lieber Jakob,
ich möchte mich noch mal ganz herzlich bei dir bedanken für diese wundervolle Zeremonie mit dir. Deine warmherzige Art und deine Expertise haben mich voll und ganz von deiner Arbeit überzeugt. Ich fühlte mich die ganze Zeit über sehr wohl und verstanden. Ich werde dich auf jeden Fall wieder kontaktieren und dich weiterempfehlen.
Denise Clauß, Bad Münstereifel
Hallo Lieber Jakob,
ich bin Dir zutiefst dankbar für die Zeremonie und für Deine unglaublich liebevolle und gefühlvolle und gute Arbeit. Es hat sich bei mir extrem viel aufgelöst und getan. Ich spüre die Nachwirkungen noch immer sehr sehr stark. Irgendwas hat sich da bei mir gelöst und befreit. In der Session hat sich eine gefühlt uralte sehr schmerzhafte und einengende Energie in meinem Becken aufgelöst und hat meinen Körper verlassen. Ich fühle mich befreit. Dieser völlig neue Raum und wohlig entspannte Wärme in meiner Mitte verströmt tiefen Frieden und Freude in jeder einzelnen Zelle meines Körpers. Dafür wollte ich mich noch mal ganz herzlich bei Dir bedanken und ich hoffe bis zum nächsten mal.
Georg Tedeschi, Hamburg
Ich habe mich bei Euch sehr sicher und begleitet gefühlt. Euer Team ist klasse!
Die Reise war ein körperlicher Trip. So etwas intensives kannte ich nicht und es blieb mir auch erst mal nicht ersichtlich, was es gebracht hat. Nach 3 Tagen kann ich aber mit Freude sagen, dass ich mir dabei „die Maske“ raus gebrüllt habe. Mein Körper übernimmt jetzt ziemlich souverän, wo ich früher ewig drüber nachgedacht hätte.
Ich freue mich sehr, über diese „neu oder wieder gefunden“ menschliche Sicherheit in mir… es darf wachsen
Danke für diese tolle Arbeit!
Miriam Weizsäcker, Berlin
Bitte bringe bequeme Wechselkleidung und eine Trinkflasche mit. Und wenn Du magst ein Kraftobjekt für den Altar.
PREIS:
25,- € plus VVK. Bitte buche ein Ticket hier online.
Maximal 12 Plätze
https://schwitzhuettenrituale.de/event/spirit-breath-frei-und-sein-maerz-2025</t>
        </is>
      </c>
      <c r="K774" t="inlineStr">
        <is>
          <t>Jakob Recklinghausen</t>
        </is>
      </c>
      <c r="L774" t="inlineStr">
        <is>
          <t>Rückerstattungsrichtlinie
Keine Rückerstattungen</t>
        </is>
      </c>
      <c r="M774" t="inlineStr">
        <is>
          <t>Dauer nicht verfügbar</t>
        </is>
      </c>
      <c r="N774" t="inlineStr">
        <is>
          <t>Events in Deutschland, Events in Berlin, Events in Berlin, Berlin Kurse, Berlin Gesundheit Kurse, #therapy, #shamanism, #breathwork, #schamanismus, #atemarbeit</t>
        </is>
      </c>
      <c r="O774" t="inlineStr">
        <is>
          <t xml:space="preserve">
    The event titled "Spirit Breath - shamanic Breathwork / schamanische Atemarbeit / März 25" is scheduled to take place on Montag, 24. März at Frei und Sein, 
    specifically at Zwinglistraße 5 10555 Berlin. This event falls under the "health" category. 
    Description: Mit der Geburt beginnen wir zu atmen und mit dem Tod hören wir auf. Der Atem ist die Schwelle zwischen willkürlicher Handlung und vegetativer Funktion. In unserem persönlichen Atemmuster ist unsere Lebensgeschichte gespeichert. Durch den verbundenen Atem können wir Erinnerungen und gefrorene Gefühle aus dem Unbewussten ins Bewusstsein holen, um sie zu heilen.
Ich biete Breathwork nach der BBTRS-Methode (Biodynamic Breathwork and Trauma Release System) an. Dabei nutze ich neben der verbundenen Atmung (die auch beim Holotropen Atmen und anderen Atemtherapien benutzt wird) Bewegung, Stimme und Berührung. Basierend auf Prinzipien der Bioenergetik kannst Du dabei Deinen Körperpanzer Schicht für Schicht abtragen, um Dich nachhaltig lebendiger zu fühlen.
Weiterhin öffne ich für die Zeremonie einen schamanischen Heilungsraum, in dem Du auch energetisch-spirituelle Heilung erfahren wirst. Dein Energiefeld wird nach der Zeremonie gereinigt sein und lichter in allen Regenbogenfarben strahlen.
Diese Session ist für Dich, wenn Du
Dich von alten Mustern befreien willst
nachhaltig mehr Lebendigkeit in Dein Leben einladen willst
chronische körperliche Beschwerden hast
Dein Energiefeld reinigen willst
freier atmen willst / das Leben in vollen (Atem-)zügen genießen willst
Wir werden zu beginn und am Ende der Zeremonie gemeinsam Singen.
Es gibt maximal 12 Plätze. D.h. wir (Assistentin Melanie und ich) können jedem einzelnen genügend Aufmerksamkeit schenken.
Testimonials:
Lieber Jakob,
auf diesem Weg wollte ich mich einmal für die Zeremonie am Dienstag bei dir bedanken. Ich habe das erste Mal mitgemacht und es war für mich ein wunderschönes Erlebnis, das mir wirklich Frieden geschenkt hat. Vielen Dank, dass du diese Arbeit machst und damit solche Erfahrungen ermöglichst.
Liebe Grüße und bis bald
Hanna Lauter, Berlin
Lieber Jakob,
ich möchte mich noch mal ganz herzlich bei dir bedanken für diese wundervolle Zeremonie mit dir. Deine warmherzige Art und deine Expertise haben mich voll und ganz von deiner Arbeit überzeugt. Ich fühlte mich die ganze Zeit über sehr wohl und verstanden. Ich werde dich auf jeden Fall wieder kontaktieren und dich weiterempfehlen.
Denise Clauß, Bad Münstereifel
Hallo Lieber Jakob,
ich bin Dir zutiefst dankbar für die Zeremonie und für Deine unglaublich liebevolle und gefühlvolle und gute Arbeit. Es hat sich bei mir extrem viel aufgelöst und getan. Ich spüre die Nachwirkungen noch immer sehr sehr stark. Irgendwas hat sich da bei mir gelöst und befreit. In der Session hat sich eine gefühlt uralte sehr schmerzhafte und einengende Energie in meinem Becken aufgelöst und hat meinen Körper verlassen. Ich fühle mich befreit. Dieser völlig neue Raum und wohlig entspannte Wärme in meiner Mitte verströmt tiefen Frieden und Freude in jeder einzelnen Zelle meines Körpers. Dafür wollte ich mich noch mal ganz herzlich bei Dir bedanken und ich hoffe bis zum nächsten mal.
Georg Tedeschi, Hamburg
Ich habe mich bei Euch sehr sicher und begleitet gefühlt. Euer Team ist klasse!
Die Reise war ein körperlicher Trip. So etwas intensives kannte ich nicht und es blieb mir auch erst mal nicht ersichtlich, was es gebracht hat. Nach 3 Tagen kann ich aber mit Freude sagen, dass ich mir dabei „die Maske“ raus gebrüllt habe. Mein Körper übernimmt jetzt ziemlich souverän, wo ich früher ewig drüber nachgedacht hätte.
Ich freue mich sehr, über diese „neu oder wieder gefunden“ menschliche Sicherheit in mir… es darf wachsen
Danke für diese tolle Arbeit!
Miriam Weizsäcker, Berlin
Bitte bringe bequeme Wechselkleidung und eine Trinkflasche mit. Und wenn Du magst ein Kraftobjekt für den Altar.
PREIS:
25,- € plus VVK. Bitte buche ein Ticket hier online.
Maximal 12 Plätze
https://schwitzhuettenrituale.de/event/spirit-breath-frei-und-sein-maerz-2025
    It is organized by Jakob Recklinghausen and will last for Dauer nicht verfügbar. 
    Key topics and themes include: Events in Deutschland, Events in Berlin, Events in Berlin, Berlin Kurse, Berlin Gesundheit Kurse, #therapy, #shamanism, #breathwork, #schamanismus, #atemarbeit.
    </t>
        </is>
      </c>
      <c r="P774" t="inlineStr">
        <is>
          <t>[-3.87048535e-02  8.92244056e-02 -2.67605558e-02  1.59536377e-02
  5.85175343e-02 -2.31290944e-02 -2.24735197e-02 -1.85797061e-03
 -5.64867444e-02 -1.06057972e-02  1.42631810e-02 -5.90636432e-02
 -2.50847340e-02 -4.78039589e-03  4.96946238e-02 -6.13829726e-03
  3.99209047e-03 -1.65392160e-02 -3.72580662e-02  7.17864484e-02
  5.37531003e-02  9.79159214e-03  4.33687456e-02  2.90721618e-02
  1.60563067e-02 -2.88765263e-02 -6.22768290e-02 -7.58035854e-02
  1.31276846e-02  5.18166088e-02  1.04048088e-01  1.38148796e-02
  4.78666537e-02 -6.77617639e-02 -5.58637269e-03  3.24636586e-02
  9.74678397e-02  1.99427884e-02 -9.49513316e-02  2.47552227e-02
 -2.61281636e-02  1.58357807e-02 -6.33956641e-02  1.08228475e-02
 -1.59031879e-02  1.89046897e-02 -7.18375742e-02 -2.37985868e-02
 -7.05725402e-02  2.41171643e-02 -1.48821948e-02 -2.91539766e-02
  8.19141418e-02 -6.74698129e-02 -9.90604516e-03 -8.19949210e-02
 -2.48783566e-02 -5.70911765e-02 -3.64249684e-02 -3.03239040e-02
 -5.91875091e-02 -3.28621641e-02 -3.97406220e-02 -8.57765786e-03
  1.70482621e-02  1.14885019e-02  1.61453744e-03  8.47561657e-03
  9.27572623e-02 -8.16099439e-03 -2.21849643e-02 -9.71536711e-02
 -2.92410348e-02 -1.21305929e-02 -2.77007408e-02  8.34290087e-02
 -3.49886417e-02 -4.59413454e-02 -4.62903120e-02 -7.27030411e-02
  3.42283696e-02 -4.47232947e-02  5.82161266e-03  1.10805770e-02
  2.07310598e-02  1.29248351e-02 -8.24134275e-02  9.44319069e-02
 -2.67864042e-03  4.39845771e-02 -3.78703997e-02  3.37911285e-02
 -3.48468609e-02 -1.69394948e-02  1.33345544e-01 -5.00581190e-02
 -1.70382578e-02  1.11096829e-01  7.80554116e-02 -3.82488361e-03
  4.10152897e-02  8.37354455e-03 -8.80420059e-02 -6.42955583e-03
 -1.60825346e-02 -5.56296222e-02 -2.87026428e-02 -6.72467649e-02
  6.04070202e-02  4.73912470e-02  6.44065486e-03  2.11002268e-02
  8.52075815e-02 -9.35913995e-02  4.24461551e-02  6.72600642e-02
 -1.97453126e-02 -4.01735380e-02 -2.69044787e-02  1.83508564e-02
  5.03354846e-03  1.17656235e-02  6.71329796e-02 -6.39001131e-02
  1.22928759e-02  4.20619408e-03  1.84837133e-02  1.08701445e-32
  8.75940081e-03 -6.65898621e-02 -4.74142656e-03  3.29405330e-02
  4.09863107e-02  2.46517509e-02 -5.99135906e-02 -4.11268808e-02
  1.11514114e-01  1.29249040e-02 -5.95989823e-02 -3.07770874e-02
 -1.91622693e-02 -2.73786429e-02 -5.70340306e-02 -6.62470087e-02
 -4.89911810e-02  1.79007384e-05 -7.56738558e-02 -3.13950405e-02
 -1.35940751e-02  1.81559520e-03 -9.40767229e-02  4.75227647e-02
 -3.44303995e-02  1.93255786e-02 -1.04087824e-03  9.10442136e-03
  2.67570000e-02  3.86824310e-02  5.55888675e-02 -1.12536512e-01
 -1.32838944e-02 -8.27341452e-02 -1.95953716e-02 -2.06165612e-02
  5.37610147e-03  4.13674749e-02 -4.72384803e-02 -1.14597708e-01
  4.44329977e-02 -1.92536656e-02 -3.57492939e-02 -2.56446768e-02
  3.69284153e-02  4.70698532e-03 -8.09518769e-02  8.26059878e-02
  1.28228724e-01 -2.20451821e-02  3.15525085e-02 -3.91525887e-02
  2.46949140e-02 -8.71041697e-03 -1.89047121e-02  9.06702802e-02
  4.13136818e-02 -4.50510457e-02  7.58110732e-03  4.63161953e-02
 -2.40907278e-02  7.99131244e-02  3.08910245e-03 -3.53602581e-02
 -6.71638697e-02 -1.64552182e-02 -3.55668031e-02 -7.42933303e-02
 -1.18900826e-02  3.47756292e-03 -9.55689885e-03  6.26003072e-02
 -2.12505665e-02 -5.87566430e-03  3.88712399e-02  7.39306137e-02
  3.85266170e-02  5.17240055e-02 -1.34121820e-01  8.75936076e-02
  3.04375775e-02  3.44750546e-02 -3.07100117e-02  4.92013246e-02
 -8.32892116e-03 -5.97930253e-02 -5.04083596e-02  1.24558415e-02
 -9.35964957e-02 -8.46669544e-03  2.59338655e-02 -5.48426732e-02
  5.93353920e-02  2.01068707e-02  2.60048565e-02 -1.25971735e-32
  3.78907360e-02  7.15530589e-02  3.59996818e-02 -8.90272018e-03
  7.72811249e-02  7.41278306e-02  1.36736259e-02  2.32896097e-02
 -3.88188511e-02 -5.04192859e-02  4.63428125e-02 -1.06919045e-02
  3.11479215e-02  3.84578630e-02  4.08769920e-02  6.73599094e-02
 -1.11799724e-02  4.35231030e-02 -8.58263150e-02  5.96600547e-02
 -9.49558523e-03 -1.66104343e-02 -1.66927781e-02 -1.87375303e-02
 -1.01995431e-02  1.16372883e-01  8.88807774e-02  5.20564150e-03
  6.84212595e-02 -4.00301479e-02 -3.30243520e-02  1.15802266e-01
 -2.49100327e-02  3.85793522e-02  1.96951441e-02  1.11292573e-02
 -2.27434635e-02 -2.17713173e-02 -1.16281167e-01 -1.27799228e-01
 -2.90291589e-02  1.42228827e-02 -4.52218466e-02 -2.94265011e-03
  8.60168785e-03  3.55549604e-02 -3.27341668e-02 -1.16752408e-01
 -3.12444102e-02 -2.80401986e-02  5.72911985e-02  1.33280200e-03
 -7.42639787e-03  8.88776779e-02  1.17861040e-01  5.67790531e-02
 -7.96052814e-03 -1.05656773e-01 -8.46933424e-02 -6.29484132e-02
  2.06667185e-02  2.92451475e-02 -5.14056394e-03 -1.80268697e-02
 -2.25623930e-03 -2.04653144e-02 -9.79037490e-03  6.57839403e-02
 -3.09193116e-02 -1.58099029e-02 -3.19115557e-02  6.12008013e-02
  7.30854459e-03  2.22246274e-02  4.97556571e-03  5.82204498e-02
 -2.24152161e-03 -1.54003436e-02 -3.75147276e-02  2.46919878e-03
 -1.35070607e-01  5.27669154e-02 -7.07951933e-02  1.87082887e-02
 -6.10157894e-03  1.05168065e-02 -4.76579554e-02 -1.69374440e-02
  4.93619638e-03  5.27716652e-02 -9.88861844e-02  1.27010614e-01
 -1.27194833e-03  5.14365062e-02  9.31161642e-02 -6.02533348e-08
 -5.04959980e-03 -2.13601906e-02  6.49366081e-02 -1.28981890e-02
 -8.99619609e-02 -6.88135847e-02 -2.95216739e-02  2.45958008e-03
 -5.97970560e-02  1.05185680e-01  6.57156110e-04  4.76269200e-02
  2.36110855e-02 -2.95508057e-02 -5.86415790e-02 -1.08613722e-01
 -5.28315380e-02 -2.30497103e-02 -4.97947969e-02 -8.71810615e-02
  3.76015417e-02 -5.43143451e-02  4.27472033e-02 -6.95332810e-02
 -2.19784491e-03 -5.55749722e-02 -6.10169284e-02  4.75695357e-02
  3.04998029e-02 -2.27941442e-02 -1.67180616e-02  5.54916188e-02
 -1.11625381e-01 -3.56952995e-02 -1.25556067e-01 -3.82445492e-02
  1.04808547e-02 -3.60388272e-02 -1.83496084e-02  1.87259428e-02
  2.19271705e-02 -3.79440598e-02  2.37318571e-03  2.21442915e-02
  5.33558726e-02 -6.82836249e-02  9.61095851e-04  3.93936485e-02
 -1.02076167e-02  4.91730534e-02 -7.27695823e-02  5.83795644e-02
  1.36592127e-02  4.92132902e-02 -9.71279573e-03  5.29072210e-02
 -4.95510735e-02 -1.27934432e-02  8.31562728e-02 -1.92933902e-02
  2.90482342e-02 -2.09735315e-02 -4.18081656e-02  5.51532023e-02]</t>
        </is>
      </c>
    </row>
    <row r="775">
      <c r="A775" s="1" t="n">
        <v>773</v>
      </c>
      <c r="B775" t="n">
        <v>774</v>
      </c>
      <c r="C775" t="inlineStr">
        <is>
          <t>Malarathon - Benefizlauf gegen Malaria/Charity run against Malaria</t>
        </is>
      </c>
      <c r="D775" t="inlineStr">
        <is>
          <t>Sunday, April 27</t>
        </is>
      </c>
      <c r="E775" t="inlineStr">
        <is>
          <t>Paradestr.</t>
        </is>
      </c>
      <c r="F775" t="inlineStr">
        <is>
          <t>Paradestr. 12101 Berlin, Show map</t>
        </is>
      </c>
      <c r="G775" t="inlineStr">
        <is>
          <t>charity-and-causes</t>
        </is>
      </c>
      <c r="H775" t="inlineStr">
        <is>
          <t>Kostenlos</t>
        </is>
      </c>
      <c r="I775" t="inlineStr">
        <is>
          <t>https://www.eventbrite.de/e/malarathon-benefizlauf-gegen-malariacharity-run-against-malaria-tickets-891585475157?aff=ebdssbdestsearch</t>
        </is>
      </c>
      <c r="J775" t="inlineStr">
        <is>
          <t>For English see below
--
Es ist wieder Zeit für den Benefizlauf "MALARATHON" auf dem Tempelhofer Feld!
Am Sonntag, dem 27. April, freuen wir uns, Sie alle mit dem gemeinsamen Ziel - eines Malaria freien Kameruns - zu treffen. Zusammen können wir es schaffen!
Start des Laufs ist um 10:00 Uhr!
Last-Minute-Registrierung und Startnummernvergabe startet um 9:00 Uhr.
Laufen Sie für den guten Zweck! Sie haben die Wahl zwischen der 10 km, 5 km oder 3 km langen Strecken sowie der 500 m langen Bambini-Strecke für Kinder.
Egal ob leidenschaftliche*r Läufer*in oder Anfänger*in, für jeden ist etwas dabei! Sehr empfehlenswert für Familien mit kleinen oder größeren Kindern!
Der Erlös fließt in das Malaria Free Cameroon-Projekt, das Mückennetze kostenlos bereitstellt, Seminare organisiert und die lokale Bevölkerung über Malaria informiert und sensibilisiert.
Die Startgebühr beträgt 15 €, was dem Preis eines Mückennetzes entspricht. Kinder unter 10 Jahren können kostenlos teilnehmen!
Lasst uns alle auf dem Tempelhofer Feld treffen und gemeinsam handeln!
Falls Sie weiter Fragen haben, können Sie uns per E-Mail unter office@hope-found.org oder telefonisch unter 030 29007192 erreichen.
__________________________________________________________________________________________________________
English:
It is time for our charity run "MALARATHON" on the Tempelhofer Feld!
On Sunday, April 27, we look forward to meeting you all with the common goal - a malaria free Cameroon. Together we can do it!
The run starts at 10:00 am!
The last-minute registration and running number collection is at 9:00 am.
Start of the Bambini-Run: 9: 50 am.
Run for the good cause! You have the choice between the 10 km, 5 km or 3 km long distances, as well as the 500 m long Bambini distance for children.
No matter if you are a passionate runner or a beginner, there is something for everyone! Highly recommended for families with young or older children!
The proceeds will go to the Malaria Free Cameroon project, which provides insecticide-treated nets, organizes seminars and raises awareness among the local population.
The entry fee is only €15, which is the price of a net.
Children under the age of 10 participate for free!
Let's all meet at Tempelhofer Feld and act together!
If you have further questions, you can reach us by email at office@hope-found.org or by phone at 030 29007192.</t>
        </is>
      </c>
      <c r="K775" t="inlineStr">
        <is>
          <t>Hope Foundation</t>
        </is>
      </c>
      <c r="L775" t="inlineStr">
        <is>
          <t>Refund Policy
Contact the organizer to request a refund.</t>
        </is>
      </c>
      <c r="M775" t="inlineStr">
        <is>
          <t>Event lasts 2 hours</t>
        </is>
      </c>
      <c r="N775" t="inlineStr">
        <is>
          <t>Germany Events, Berlin Events, Things to do in Berlin, Berlin Races, Berlin Charity &amp; Causes Races</t>
        </is>
      </c>
      <c r="O775" t="inlineStr">
        <is>
          <t xml:space="preserve">
    The event titled "Malarathon - Benefizlauf gegen Malaria/Charity run against Malaria" is scheduled to take place on Sunday, April 27 at Paradestr., 
    specifically at Paradestr. 12101 Berlin, Show map. This event falls under the "charity-and-causes" category. 
    Description: For English see below
--
Es ist wieder Zeit für den Benefizlauf "MALARATHON" auf dem Tempelhofer Feld!
Am Sonntag, dem 27. April, freuen wir uns, Sie alle mit dem gemeinsamen Ziel - eines Malaria freien Kameruns - zu treffen. Zusammen können wir es schaffen!
Start des Laufs ist um 10:00 Uhr!
Last-Minute-Registrierung und Startnummernvergabe startet um 9:00 Uhr.
Laufen Sie für den guten Zweck! Sie haben die Wahl zwischen der 10 km, 5 km oder 3 km langen Strecken sowie der 500 m langen Bambini-Strecke für Kinder.
Egal ob leidenschaftliche*r Läufer*in oder Anfänger*in, für jeden ist etwas dabei! Sehr empfehlenswert für Familien mit kleinen oder größeren Kindern!
Der Erlös fließt in das Malaria Free Cameroon-Projekt, das Mückennetze kostenlos bereitstellt, Seminare organisiert und die lokale Bevölkerung über Malaria informiert und sensibilisiert.
Die Startgebühr beträgt 15 €, was dem Preis eines Mückennetzes entspricht. Kinder unter 10 Jahren können kostenlos teilnehmen!
Lasst uns alle auf dem Tempelhofer Feld treffen und gemeinsam handeln!
Falls Sie weiter Fragen haben, können Sie uns per E-Mail unter office@hope-found.org oder telefonisch unter 030 29007192 erreichen.
__________________________________________________________________________________________________________
English:
It is time for our charity run "MALARATHON" on the Tempelhofer Feld!
On Sunday, April 27, we look forward to meeting you all with the common goal - a malaria free Cameroon. Together we can do it!
The run starts at 10:00 am!
The last-minute registration and running number collection is at 9:00 am.
Start of the Bambini-Run: 9: 50 am.
Run for the good cause! You have the choice between the 10 km, 5 km or 3 km long distances, as well as the 500 m long Bambini distance for children.
No matter if you are a passionate runner or a beginner, there is something for everyone! Highly recommended for families with young or older children!
The proceeds will go to the Malaria Free Cameroon project, which provides insecticide-treated nets, organizes seminars and raises awareness among the local population.
The entry fee is only €15, which is the price of a net.
Children under the age of 10 participate for free!
Let's all meet at Tempelhofer Feld and act together!
If you have further questions, you can reach us by email at office@hope-found.org or by phone at 030 29007192.
    It is organized by Hope Foundation and will last for Event lasts 2 hours. 
    Key topics and themes include: Germany Events, Berlin Events, Things to do in Berlin, Berlin Races, Berlin Charity &amp; Causes Races.
    </t>
        </is>
      </c>
      <c r="P775" t="inlineStr">
        <is>
          <t>[-1.24248900e-02  2.57428959e-02 -3.37086171e-02 -8.26902688e-02
  1.19269632e-01  7.96210170e-02 -3.40962820e-02  7.28076696e-02
  2.70904368e-03  5.95517419e-02 -3.49131133e-03 -3.91558446e-02
 -6.67852387e-02  1.04587674e-02 -1.51747698e-02  1.71474162e-02
 -8.75310004e-02 -3.35225202e-02 -9.14238021e-02 -2.37093633e-03
  1.70292296e-02 -9.83957574e-03  5.89085482e-02  4.30856012e-02
 -4.81172614e-02  4.58029052e-03 -5.89997433e-02 -4.13921326e-02
  4.41705845e-02  1.26594901e-01  2.95640808e-02 -7.87846819e-02
 -4.47594710e-02  2.86862478e-02  2.37438399e-02  6.27699196e-02
  6.29874542e-02 -3.46306488e-02 -1.27204582e-01  1.01528935e-01
  4.27952334e-02 -5.29884510e-02 -9.42629129e-02 -6.53559044e-02
 -3.38467682e-04 -3.21433097e-02 -1.62208807e-02  8.27448666e-02
  1.20883193e-02  3.67186405e-02  4.31019068e-02 -9.36221257e-02
  2.36216616e-02 -4.23525125e-02 -2.78473459e-03 -2.58302465e-02
 -4.58933376e-02 -8.76500681e-02  7.10722506e-02 -2.75364257e-02
 -2.20046435e-02  9.47018154e-03 -3.23742703e-02  3.36007681e-03
  4.69983043e-03 -1.64390299e-02 -1.57370195e-02  2.01916546e-02
  6.33151978e-02 -3.50997932e-02  5.73192909e-02 -8.70980099e-02
 -4.19958821e-03  1.40827075e-02 -7.15097114e-02  6.63748607e-02
 -2.16413029e-02  5.03691584e-02 -6.66035414e-02 -1.07449166e-01
  1.66391488e-02 -2.37706192e-02  1.22233637e-01  7.11893104e-03
  4.61045876e-02  1.10636372e-02 -7.53234047e-03  6.55955970e-02
  1.01825781e-01  2.29978915e-02 -1.94631554e-02  6.00934727e-03
  7.72244716e-03  4.33178395e-02 -8.73397812e-02 -9.85979196e-03
  2.64088586e-02 -5.50259463e-03  7.22249150e-02  8.32938105e-02
  8.99889041e-03 -1.54141299e-02 -5.25072124e-03 -2.73374151e-02
 -4.44180183e-02 -6.67032301e-02 -6.48146421e-02 -9.26528312e-03
 -4.71728109e-02 -1.61651876e-02 -8.89225490e-03  2.33362950e-02
  6.08997941e-02 -2.93581970e-02 -3.84276807e-02 -4.89865243e-03
 -1.92358403e-03 -5.63869290e-02 -3.24591286e-02  3.33209746e-02
  5.19154705e-02 -2.07306575e-02 -4.98514250e-02 -7.09244907e-02
  4.08027880e-02  7.44963735e-02  2.20556706e-02  1.18017032e-32
 -1.40249310e-02 -6.57621771e-02  1.06096737e-01 -2.86931489e-02
  6.21544831e-02 -3.53059247e-02 -1.59529373e-02  3.55482548e-02
  5.24025336e-02 -1.06681949e-02 -7.37133846e-02 -4.99136411e-02
  3.13889165e-03 -1.15840964e-01 -3.10875922e-02 -2.63035242e-02
  3.25678103e-02 -6.62830472e-02 -4.48761880e-02  7.38158682e-03
 -3.15551236e-02 -3.29888761e-02 -1.30853122e-02 -5.21820225e-02
  5.19826859e-02  2.89583672e-02 -3.17444578e-02  6.50091469e-03
  5.46306334e-02  3.86268198e-02  6.31844997e-02 -4.31169346e-02
 -2.18279343e-02 -6.67806640e-02  4.27400582e-02 -2.17007566e-02
 -1.24185449e-02 -5.49228340e-02 -6.82968646e-03 -5.59692681e-02
  7.04175280e-03 -7.38574117e-02 -6.18582256e-02 -8.23392766e-04
  1.86058749e-02  4.46650665e-03  5.67891560e-02 -1.30542489e-02
  1.11698732e-01 -6.15707748e-02  1.21362414e-02  6.08428046e-02
 -4.25491482e-02  1.03318673e-02  1.17014069e-02  6.24098368e-02
 -6.09481987e-03 -5.67614362e-02  1.11305397e-02  1.79951247e-02
  7.39195198e-02 -2.16686409e-02  3.58477533e-02  8.17228982e-04
  2.90675461e-02 -1.07700288e-01  5.55159226e-02 -4.05486226e-02
 -2.48540025e-02 -3.19309905e-02  5.77693526e-03  3.11624613e-02
  7.47291744e-03 -7.99964927e-03  6.94652721e-02  4.51612696e-02
  5.96439950e-02  4.58338149e-02 -7.75867468e-03  4.59185429e-02
 -6.96743131e-02 -2.87324395e-02  4.70716283e-02 -1.53315375e-02
 -4.47968915e-02  6.93775574e-03 -1.18939606e-02 -1.74484663e-02
 -9.00521800e-02 -1.10190563e-01  4.82385018e-04  2.35622618e-02
 -2.34032422e-02  1.31386342e-02 -4.60858084e-02 -1.27366135e-32
  6.00515269e-02  1.45598268e-02  4.14689369e-02 -7.68781826e-02
  4.86152358e-02  7.66527429e-02 -1.16806468e-02 -3.08199227e-02
 -2.86393501e-02  1.13255441e-01  5.03662936e-02 -1.62601471e-02
  1.30676161e-02  1.62767880e-02 -5.53089194e-02  2.15325747e-02
  5.31964973e-02  7.27042705e-02 -4.84103709e-02 -4.15310562e-02
  1.54313946e-03  6.32712394e-02  1.87894213e-03 -6.84308708e-02
 -6.37177825e-02  4.31088964e-03  1.02091417e-01  1.64446086e-02
 -1.71048269e-02 -9.12025478e-03 -2.02341378e-02  9.16709658e-03
 -6.04631118e-02 -5.32108210e-02  2.11318377e-02  2.36496739e-02
  7.22102299e-02 -6.34988174e-02 -4.31383215e-03  1.43301217e-02
  5.14299721e-02  4.98186015e-02 -4.84385341e-02  1.09458966e-02
 -8.85412656e-03  7.24110752e-02 -2.89281197e-02 -1.71162765e-02
  1.79811530e-02 -1.03630297e-01  3.09556033e-02  1.38524873e-02
  2.88179275e-02  6.47900254e-02  9.82979238e-02  3.33928168e-02
 -5.14478013e-02 -1.06246665e-01 -1.07179411e-01 -3.92945521e-02
 -3.18019316e-02  6.66991025e-02 -8.66485089e-02  5.05813025e-03
  7.49775916e-02 -1.00082651e-01 -3.11188437e-02  5.88152371e-02
  6.47946000e-02 -7.50666782e-02 -4.49614972e-02 -4.35816264e-03
 -6.29453883e-02 -2.61591859e-02 -1.51329964e-01 -1.32629350e-02
  5.80344275e-02 -2.13300902e-02  2.47758608e-02 -1.57480929e-02
  9.20713414e-04  2.14619748e-02 -2.14829650e-02 -2.03685332e-02
 -2.53000986e-02  4.81488928e-02  8.55344161e-02  4.46938863e-03
 -2.18796190e-02  3.68644744e-02  6.31115073e-03  5.60288653e-02
  4.17546257e-02  1.41211063e-01  5.38730100e-02 -6.13786497e-08
  8.89255106e-02  3.28352302e-02 -5.13709150e-02 -2.93843914e-02
  1.78880710e-02 -1.28843084e-01 -5.49270548e-02  1.02570932e-03
 -6.01061285e-02  1.06445141e-01 -3.00054299e-03  5.94706498e-02
 -6.68459684e-02  2.59967428e-02 -5.78048229e-02 -9.15633980e-03
 -8.81373659e-02  2.09705345e-02 -2.80566905e-02 -8.41406360e-03
  2.45394558e-02  1.12240268e-02 -2.92722154e-02 -8.69957805e-02
  4.41801213e-02 -6.71526417e-03 -9.96618066e-03  3.13776061e-02
 -2.65898206e-03 -7.11599216e-02 -4.52211266e-03  2.67164204e-02
 -1.21876687e-01 -1.22136092e-02 -6.97065592e-02  2.34279800e-02
 -9.58691984e-02 -2.58493926e-02  4.72539365e-02  3.51651013e-02
  9.86795351e-02  1.36466911e-02  4.68100421e-02  4.52135466e-02
 -1.07461708e-02  3.50611284e-02 -5.41154481e-02  3.61036696e-02
  5.40160807e-03 -6.43690974e-02 -3.10231168e-02 -6.95585390e-04
  5.99552356e-02 -2.13638637e-02  1.66175216e-02 -7.40207825e-03
 -3.65228243e-02 -2.95116771e-02  1.12863975e-02  4.52055708e-02
  5.11167869e-02 -6.26924187e-02 -3.74557860e-02  3.48598845e-02]</t>
        </is>
      </c>
    </row>
    <row r="776">
      <c r="A776" s="1" t="n">
        <v>774</v>
      </c>
      <c r="B776" t="n">
        <v>775</v>
      </c>
      <c r="C776" t="inlineStr">
        <is>
          <t>REGGAETON - DANCE CLASS</t>
        </is>
      </c>
      <c r="D776" t="inlineStr">
        <is>
          <t>Tuesday, March 4</t>
        </is>
      </c>
      <c r="E776" t="inlineStr">
        <is>
          <t>DNA. Art House</t>
        </is>
      </c>
      <c r="F776" t="inlineStr">
        <is>
          <t>Wrangelstraße 25 10997 Berlin, Show map</t>
        </is>
      </c>
      <c r="G776" t="inlineStr">
        <is>
          <t>arts</t>
        </is>
      </c>
      <c r="H776" t="inlineStr">
        <is>
          <t>Kostenlos</t>
        </is>
      </c>
      <c r="I776" t="inlineStr">
        <is>
          <t>https://www.eventbrite.com/e/reggaeton-dance-class-tickets-1136081914589?aff=ebdssbdestsearch</t>
        </is>
      </c>
      <c r="J776" t="inlineStr">
        <is>
          <t>DNA. Art Club present ''REGGAETON''
‍
Andrea Medina is a berlin-based dancer and instructs this class. fell in love with dancing at an early age of 9 years old. Since she likes to surround her life with art not only as a hobby but as a way of living, she studied musical language and performing arts. Combining her knowledge with the experience of various dance styles (such as ballet, contemporary, HipHop, afro, popping, bachata, salsa, twerk, etc.):
‍
''I ensure an exhilarating and enjoyable training session that connects You with Your body and inner strength, all set to the infectious rhythms."
‍
In each Workshop we will explore different exercises as well as choreographies that will be adapted to the level of each person.
‍
Join Us for a class full of rhythm, passion &amp; positive energy.
‍
WHEN:
Every Tuesday
7.15 - 8.15 pm
‍
DURATION:
1 h
‍
WHERE:
DNA. Art House
Wrangelstr. 25, 10997 Berlin
‍
WHAT DO YOU NEED:
Good Vibez.
‍
LEVEL:
Open Level.
‍
INCLUDED IN PRIZE:
- Dance Class
- Water
‍
available: Online Tickets / Box Office
LIMITED SPOTS. SAVE YOUR TICKET NOW
‍
See You Soon.
Love.
Andrea Medina &amp; DNA.
For more info see: www.dna-artclub.com / follow us on IG: @nightart.club :)
NOTE: By purchasing a ticket for this event, you grant us permission to integrate your contact data into our Database. This allows us to securely save and utilize your contact information to keep you updated about event details, relevant communications and future events. Your privacy and data security are important to us, and we assure you that your information will be handled with the utmost care and in accordance with our privacy policy = see https://www.dna-artclub.com/privacy-policy.
Thank You for Your understanding and support.</t>
        </is>
      </c>
      <c r="K776" t="inlineStr">
        <is>
          <t>DNA.</t>
        </is>
      </c>
      <c r="L776" t="inlineStr">
        <is>
          <t>Refund Policy
No Refunds</t>
        </is>
      </c>
      <c r="M776" t="inlineStr">
        <is>
          <t>Dauer nicht verfügbar</t>
        </is>
      </c>
      <c r="N776" t="inlineStr">
        <is>
          <t>Germany Events, Berlin Events, Things to do in Berlin, Berlin Classes, Berlin Arts Classes, #music, #fun, #reggaeton, #movement, #dance_class</t>
        </is>
      </c>
      <c r="O776" t="inlineStr">
        <is>
          <t xml:space="preserve">
    The event titled "REGGAETON - DANCE CLASS" is scheduled to take place on Tuesday, March 4 at DNA. Art House, 
    specifically at Wrangelstraße 25 10997 Berlin, Show map. This event falls under the "arts" category. 
    Description: DNA. Art Club present ''REGGAETON''
‍
Andrea Medina is a berlin-based dancer and instructs this class. fell in love with dancing at an early age of 9 years old. Since she likes to surround her life with art not only as a hobby but as a way of living, she studied musical language and performing arts. Combining her knowledge with the experience of various dance styles (such as ballet, contemporary, HipHop, afro, popping, bachata, salsa, twerk, etc.):
‍
''I ensure an exhilarating and enjoyable training session that connects You with Your body and inner strength, all set to the infectious rhythms."
‍
In each Workshop we will explore different exercises as well as choreographies that will be adapted to the level of each person.
‍
Join Us for a class full of rhythm, passion &amp; positive energy.
‍
WHEN:
Every Tuesday
7.15 - 8.15 pm
‍
DURATION:
1 h
‍
WHERE:
DNA. Art House
Wrangelstr. 25, 10997 Berlin
‍
WHAT DO YOU NEED:
Good Vibez.
‍
LEVEL:
Open Level.
‍
INCLUDED IN PRIZE:
- Dance Class
- Water
‍
available: Online Tickets / Box Office
LIMITED SPOTS. SAVE YOUR TICKET NOW
‍
See You Soon.
Love.
Andrea Medina &amp; DNA.
For more info see: www.dna-artclub.com / follow us on IG: @nightart.club :)
NOTE: By purchasing a ticket for this event, you grant us permission to integrate your contact data into our Database. This allows us to securely save and utilize your contact information to keep you updated about event details, relevant communications and future events. Your privacy and data security are important to us, and we assure you that your information will be handled with the utmost care and in accordance with our privacy policy = see https://www.dna-artclub.com/privacy-policy.
Thank You for Your understanding and support.
    It is organized by DNA. and will last for Dauer nicht verfügbar. 
    Key topics and themes include: Germany Events, Berlin Events, Things to do in Berlin, Berlin Classes, Berlin Arts Classes, #music, #fun, #reggaeton, #movement, #dance_class.
    </t>
        </is>
      </c>
      <c r="P776" t="inlineStr">
        <is>
          <t>[-2.23837849e-02 -2.97553930e-02  4.87213442e-03  1.04698678e-03
 -5.39350435e-02  7.16853216e-02 -1.36332691e-03 -6.54338002e-02
 -8.26641992e-02 -9.36738551e-02 -1.03807505e-02  2.97702961e-02
 -6.26987815e-02 -2.19344087e-02  4.34029847e-02  5.11397533e-02
  3.86429466e-02  4.26144265e-02 -1.71898790e-02  1.31142084e-02
  2.13512871e-03 -1.09324977e-01  5.01684956e-02  5.33683710e-02
 -4.09125723e-02  4.24468853e-02  4.43548746e-02  1.47241168e-02
  3.23850960e-02 -3.94659862e-02 -3.66282798e-02  7.39855096e-02
 -3.43796127e-02  4.45169471e-02  4.40494269e-02  4.86055017e-02
 -1.32144743e-03 -2.27360222e-02 -3.72402966e-02  6.93831146e-02
 -8.61393567e-03 -1.13088526e-02 -2.14129351e-02  8.09063986e-02
  3.67028154e-02 -4.83734608e-02  1.69740152e-02 -4.36025560e-02
 -3.26791848e-03 -1.13454387e-02 -9.56599861e-02 -7.68781453e-02
  2.17304770e-02 -1.00580780e-02  1.11981407e-02 -8.97593889e-03
  1.37526654e-02 -1.18298931e-02  1.06192216e-01 -5.65117858e-02
  4.62832600e-02  4.76703644e-02 -4.95886914e-02  6.68316474e-03
 -3.42981257e-02 -7.49986842e-02  3.73078254e-03  1.21218659e-01
  6.82225227e-02 -2.88016582e-03  5.00904843e-02 -7.09924251e-02
  5.45835914e-03  1.10932425e-01  1.05911335e-02  5.80210090e-02
 -4.29866984e-02 -9.38946307e-02 -7.94569999e-02 -1.99124068e-02
  2.77741905e-03 -4.70207222e-02 -2.78599318e-02 -2.66405977e-02
  8.98534153e-03 -1.04520936e-02 -1.77897105e-03  8.72524753e-02
 -3.90177034e-02  3.09854653e-02 -4.97393087e-02  4.40782197e-02
 -6.95989206e-02 -8.10339674e-02  4.09665443e-02  2.96412408e-02
 -3.54117528e-03 -6.63555693e-05  3.36651243e-02  5.73033541e-02
 -1.73950996e-02  6.78292215e-02  3.94478180e-02  3.97693366e-02
 -6.31165579e-02 -7.38223046e-02  2.98441941e-04  9.87446681e-02
 -9.08218324e-04 -2.47885715e-02 -6.15830161e-02 -3.50095816e-02
 -2.55018417e-02 -6.27555978e-03 -1.55814644e-02  5.49098030e-02
  3.85687351e-02  4.72123548e-02 -3.52093689e-02  5.02140708e-02
  8.69453773e-02 -3.00345942e-02  6.46252707e-02 -4.61798571e-02
 -6.76346272e-02 -9.51014310e-02 -3.42153534e-02  2.25477688e-33
  2.07738169e-02 -4.02322300e-02 -1.11731468e-02  3.88327725e-02
  6.93996996e-02 -4.31473330e-02 -5.93861863e-02  3.26128816e-03
 -4.10577618e-02  7.90700465e-02  4.10992913e-02 -6.57996386e-02
  1.55483782e-02  1.64173115e-02 -1.87148992e-02  4.56556864e-02
 -3.50536704e-02 -3.13023850e-02 -1.89167354e-02  6.83031306e-02
  4.20653410e-02  1.61716063e-02 -2.14388743e-02  4.34503742e-02
 -4.79764119e-02  7.18377009e-02  1.62269976e-02 -2.07869783e-02
  4.28274497e-02  1.29831405e-02 -1.12967128e-02 -1.65788662e-02
 -4.42066714e-02 -8.61210823e-02  5.23701571e-02 -4.05319184e-02
  5.21813445e-02 -4.58950289e-02  3.01538059e-03 -6.23273011e-03
  4.16604690e-02 -8.42793584e-02 -4.76587843e-03  2.75396486e-03
  8.81430507e-02  8.24220106e-02  1.00849554e-01 -2.19667628e-02
  5.42543866e-02  2.54625697e-02  1.74917839e-02 -3.21346801e-03
  1.97829981e-03 -1.29622472e-02  3.52152735e-02  3.86639349e-02
  2.46564224e-02  4.03269976e-02 -1.96927246e-02 -3.45646846e-03
  8.61713812e-02  2.45626997e-02 -2.97497250e-02  8.22718721e-03
 -3.44947353e-02 -5.89799695e-02 -1.11799138e-02 -6.70197159e-02
  7.59061575e-02 -3.96242663e-02 -3.51897888e-02 -5.81930764e-02
 -2.65009496e-02 -3.07465233e-02  2.09733956e-02  1.73203666e-02
 -2.68355254e-02 -7.00008348e-02 -4.29281928e-02  7.50544295e-03
 -8.03591460e-02 -2.05436591e-02 -1.03479177e-02  1.84208490e-02
  6.05003443e-03  4.47386764e-02  3.89443822e-02 -6.39905361e-03
 -5.58658056e-02  5.68193607e-02 -1.11640180e-02  2.00777445e-02
  2.09799539e-02  3.51395756e-02  5.21020917e-03 -4.18106076e-33
  4.66077030e-02  7.77593255e-03 -1.72084775e-02  3.31502631e-02
  3.12808007e-02 -3.59752588e-02 -5.87570779e-02  3.55083719e-02
  5.78689948e-02  4.71831821e-02  9.40953419e-02 -1.02936350e-01
 -3.22443917e-02 -5.19898683e-02  1.65310632e-02  1.02759469e-02
 -2.06089932e-02  3.16262208e-02 -7.68031105e-02  6.36723861e-02
 -5.58514446e-02  1.84286386e-01  4.59781513e-02 -6.46780133e-02
 -5.01391813e-02  6.10129014e-02  1.10573448e-01  7.77371526e-02
  3.98531258e-02  9.69145522e-02 -2.18742732e-02 -5.59108257e-02
 -1.51001187e-02 -4.73073199e-02 -6.04587421e-02  7.26474598e-02
 -6.10236498e-03 -2.43688673e-02 -4.23694104e-02  1.07159883e-01
  3.98015305e-02  8.88268836e-03 -1.06542729e-01  2.92845964e-02
 -3.12740020e-02  7.22657749e-03 -3.13441008e-02  8.22599754e-02
  3.84450667e-02 -4.87838872e-02  5.32919243e-02 -1.72659904e-02
 -2.01467127e-02 -5.44417575e-02  1.03713699e-01  2.22434700e-02
  7.67118633e-02 -5.84107228e-02 -5.96080609e-02  7.70186260e-02
 -2.82923095e-02  3.81453261e-02 -5.38267680e-02 -1.50211798e-02
  5.11533534e-03  3.93147282e-02 -5.30459061e-02  1.04739759e-02
 -3.86050642e-02  3.53607051e-02 -4.73819338e-02  9.62277502e-02
 -6.00696243e-02  4.38931696e-02 -1.15794301e-01 -9.09802038e-03
  2.40185224e-02  1.28612611e-02  7.50191882e-02 -7.33108744e-02
 -1.41014591e-01 -1.35587640e-02 -8.43502358e-02 -1.79987913e-03
  3.74366641e-02  2.05167662e-02 -7.94856548e-02  2.92942114e-02
  7.60329291e-02  2.58386768e-02  6.36607558e-02  1.51583664e-02
  1.03997914e-02 -2.18272042e-02 -5.25311045e-02 -5.78021009e-08
 -8.56386870e-03 -1.24444794e-02  4.14046757e-02 -1.40117584e-02
  7.99269825e-02  1.05427913e-02 -1.59132713e-03 -5.05551733e-02
  2.48511229e-02  1.01012863e-01  3.62534933e-02  3.25674824e-02
  7.00640827e-02 -5.19480323e-03  2.85727847e-02 -3.21475267e-02
  5.22093736e-02  1.33059975e-02 -7.47796819e-02 -4.86932509e-02
  9.40195918e-02 -8.36146176e-02  2.84710247e-03 -1.64618418e-02
 -8.41291994e-02 -9.48327407e-02 -9.42620856e-04  9.70794782e-02
 -6.86343685e-02 -2.13968717e-02 -2.73530558e-02 -6.63571525e-03
 -2.70638745e-02 -2.04968043e-02 -4.41955291e-02 -7.81172812e-02
 -2.59324107e-02 -6.16086982e-02 -4.97879535e-02  2.58988887e-02
 -3.16485241e-02 -1.27996758e-01 -9.18954238e-03  8.06711614e-03
 -3.56458351e-02 -5.78288250e-02  2.72379816e-02 -5.85162491e-02
  5.24510033e-02  7.87300617e-02 -5.03356084e-02 -6.62093535e-02
 -1.07066054e-02 -1.95951629e-02  4.17345203e-02  2.33113132e-02
 -5.13159037e-02  7.44056478e-02 -2.81866267e-02  3.07357293e-02
 -5.46150245e-02  2.60255504e-02 -5.92059083e-02 -1.08027771e-01]</t>
        </is>
      </c>
    </row>
    <row r="777">
      <c r="A777" s="1" t="n">
        <v>775</v>
      </c>
      <c r="B777" t="n">
        <v>776</v>
      </c>
      <c r="C777" t="inlineStr">
        <is>
          <t>❤️ LOVE is in the AIR - Ecstatic Dance and Celebrating Connection &amp; Touch ✨</t>
        </is>
      </c>
      <c r="D777" t="inlineStr">
        <is>
          <t>Sonntag, 11. Mai</t>
        </is>
      </c>
      <c r="E777" t="inlineStr">
        <is>
          <t>Life Artists Creators Hub</t>
        </is>
      </c>
      <c r="F777" t="inlineStr">
        <is>
          <t>Milastraße 4 10437 Berlin</t>
        </is>
      </c>
      <c r="G777" t="inlineStr">
        <is>
          <t>health</t>
        </is>
      </c>
      <c r="H777" t="inlineStr">
        <is>
          <t>Ab 28,02 €</t>
        </is>
      </c>
      <c r="I777" t="inlineStr">
        <is>
          <t>https://www.eventbrite.de/e/love-is-in-the-air-ecstatic-dance-and-celebrating-connection-touch-tickets-1095024651209?aff=ebdssbdestsearch</t>
        </is>
      </c>
      <c r="J777" t="inlineStr">
        <is>
          <t>❓ Sehnst Du Dich nach tieferen Verbindungen in Deinem Leben und nach echter Nähe, aber Small Talk und oberflächliches Gerede an der Kaffeemaschine frustrieren dich? 💞🤝
❓ Willst du gerne tanzen gehen, aber die Berliner Clubs machen dir zu spät auf – oder sind dir zu laut und alkohollastig? 🎶🌙
❓ Fühlst du dich manchmal unsicher dabei, zwischenmenschliche Nähe zuzulassen oder dich authentisch zu zeigen? 🧘‍♂️💫
❓ Hast du das Gefühl, du bist oft im Kopf – und suchst eine Möglichkeit, wieder mehr ins Spüren und Fühlen zu kommen? 🌀❤️
❓ Liebst du Ecstatic Dance, aber hast Lust auf eine Session OHNE Elekto-Musik - dafür mit den Smash Hits der 80er? 💃🎵
.
🔥 Dann sei dabei bei unserem "LOVE IS IN THE AIR" Event. 🔥
💖 LOVE IS IN THE AIR – Ein Tag für Verbindung, Liebe &amp; Wildes Tanzen 💃✨
📅 So., 11. Mai 2025 | 14:30 – 20:00 Uhr
📍 Life Artists Creators Hub, Berlin Prenzlauer Berg
🌟 Fühlst du dich bereit für echte Verbindungen, spielerische Begegnungen und ein ekstatisches Tanzerlebnis? "Love is in the Air" ist mehr als nur ein Event – es ist eine Einladung, tiefer zu fühlen, bewusster zu berühren und Deine Hüften zu den Hits der 80er Jahre zum Schwingen zu bringen! 🎶💃
🔥 Erlebe eine Mischung aus inspirierenden Workshop-Formaten und einem Ecstatic Dance-Finale:
🗣 Authentic Relating – Begegne anderen auf spielerische, ehrliche Art und Weise
💫 Conscious Touch – Elebe die Magie achtsamer Berührung &amp; Verbindung (u.a. The Human Touch Experience = eine mega schöne Übung für deep connection 🔥)
🎸 Sing your Soul Song - wir singen Mantras und berührende Lieder
🎵 Ecstatic Dance mit DJ Namasté – Flipp aus zu den besten 80er-Jahre-Hymnen und zelebriere das beste Jahrzehnt aller Zeiten!
💛 Bei diesem Event geht es nicht um Small Talk oder Oberflächlichkeit – sondern um tiefe, lebendige Verbindung zwischen den Menschen. Tauche ein in einen Raum, in dem du dich fallen lassen, lachen, tanzen und ganz du selbst sein kannst. Erlebe, wie sich Herz, Körper und Geist entspannen und Du endlich mal wieder pure Leichtigkeit und Lebensfreude spürst! 🌈✨
🚀 Sei dabei und sichere dir dein Ticket! 🎟
🔗 [Ticket-Link einfügen]
📩 Fragen? Schreib uns direkt!
Let's spread the love – LOVE IS IN THE AIR! 💖🎶
Wer ich bin:
Ich bin Single Coach und EMDR Practitioner. EMDR ist eine Methode, um traumatische Erfahrungen zu transformieren und Blockaden aufzulösen. Damit helfe ich Singles auf ihrem Weg zu einer erfüllten Beziehung mit einem Partner der wirklich passt.
Außerdem unterrichte ich leidenschaftlich gern Yin Yoga und leite emotionale Gruppenprozesse an. Mit Formaten wie Kuschel-Workshops und Dating-Events bringe ich die Teilnehmer:innen in einen heilsamen Kontakt mit ihren Ängsten, aber auch mit ihren tiefsten Wünschen und ihrer innewohnenden Lebendigkeit.
Ich bin seit 20 Jahren Wahlberlinerin und immer noch verliebt in diese Stadt. Mein Kiez ist der Prenzlauer Berg.
Ablauf – Was genau passiert?
🌀 Ankommen &amp; Check-in (Erwartungen, Wünsche, Bedürfnisse)
🌀 Ice Breaker Übungen: niedrigschwellige Übungen für ein erstes Kennenlernen
🌀 Übungen zu Authentic Relating, Radical Honesty &amp; Deep Connection
🌀 Kleine Pause mit veganen Snacks &amp; Drinks
🌀 The Human Touch Experience - achtsame Berührung im Konsens
🌀 Ecstatic Dance - 80ies Edition mit DJ Namasté
🌀 Sharing zu unseren Eindrücken &amp; Erlebnissen
🌀 Etwas Zeit zum integrieren und Abschied
❤️ Love is in the Air Event:
DATUM
Sonntag ┃11.05.2025 ┃ 14 :30 - 20:00 Uhr
ORT
Life Artists Creators Hub┃Milastr. 4 - 10437 Berlin ┃ S-Bahn Schönhauser Allee ┃Tram Milastr.
(Hinterhof - Glastür rechts, Klingel "Life Artist", Raum Pyramid Floor, 4. OG)
INVESTITION
ab 35,- €
ANMELDUNG
über Eventbrite ┃
Wegen der begrenzten Teilnehmer:innenzahl ist eine verbindliche Anmeldung erforderlich.
🌿 Ich freue mich auf unsere gemeinsame Zeit, aufs Abtanzen und berührende Momente. 🌿
👉 Sprache/Language:
Dieses Event wird in deutscher Sprache angeleitet.
⚠️ This event will be facilitated in German language.
Noch Fragen oder Unsicherheiten?
Wenn Du Fragen hast, melde Dich super gern per PN an baum.mandy@gmx.de. Bei Bedarf können wir gerne auch telefonieren und ich beantworte Dir alle Fragen.
Einige Eindrücke von Teilnehmer:innen:
"Ich möchte mich von ganzem Herzen bedanken. Ich hatte gestern bei dem Workshop so viele schöne Begegnungen und habe mich sehr sehr wohl gefühlt.
Die Ankommensatmosphäre war wunderschön mit Kerzen und Musik, die zum runter kommen einlädt. Das hat mir sehr geholfen, nach und nach anzukommen.
Und ich habe auch im Nachhinein noch so viel Wertschätzung für Dich und Deine 2 Assistentinnen gespürt. Ihr habt mir wirklich das Gefühl gegeben, dass ich an einem sicheren Platz bin und mich frei fühlen kann. Oder dass ich eben zu einem von Euch kommen kann, wenn irgendetwas wäre.
Ich freue mich so richtig auf weitere Veranstaltungen mit Dir und habe Lust da noch mehr einzutauchen. Schön, dass es Dich gibt."
Rahel W., Kuschel-Workshop am 7. Mai 2023
---
Thank you for a wonderful workshop. Extremely well facilitated (I’m a workshop junkie, so I’ve experienced many different facilitators). You held the space beautifully. And definitely could not tell it was the first time in English - very impressed!!
Emma M., Conscious Cuddling Event on 14th January 2024 (English Edition)
- --
"Ich war zum ersten Mal in meinem ganzen Leben bei einem "Conscious Cuddling Seminar".
Mein Wunsch und Ziel war es, aus meiner Komfortzone auszusteigen, um neue „nährende“ Erfahrungen zu sammeln.
Mandy , die Seminarleiterin, sprüht voller positiver Energie, ist mit vollem Herzen dabei und leitet die Gruppe professionell an.
Das Seminar mit den wertvollen "Ice Breaker- Übungen“ am Anfang, war für mich sehr hilfreich. Ich traute mich, Schritt für Schritt, mehr Kontakt zu den Teilnehmern aufzubauen, um mich zu öffnen.
Mandy hat mir ein gutes Gefühl der Sicherheit vermittelt und hielt den Raum „Container“ der Gruppe sicher.
Die Werbetrommel habe ich auch schon in meinem näheren Umfeld gerührt.
Ich komme gerne wieder und kann das Seminar mit Mandy absolut weiterempfehlen!
Vielen herzlichen Dank!“
Katja Lotz von Berzbach, Kuschel-Workshop am 26. Juni 2023
Coachin-Aerialyogalehrerin-Masseurin
- --
Erstaunliche Lage, großartiger Rahmen, sorgfältig ausgewählte Musik, Sonnenuntergang, Kerzen, gemütliche Atmosphäre, jedes Detail wurde sorgfältig geplant, damit man sich wie zu Hause fühlt, sicher und gelassen.
Mandy hat die Gabe, Übungen und Spiele zu entwerfen, die einem helfen, mehr über sich und den anderen zu erfahren, in einer spielerischen und doch sicheren und angenehmen Atmosphäre.
Ein Abend voller Vergnügen, Zufriedenheit und Ausgelassenheit.
Omar D. Kuschelworkshop am 7. Mai 2023
- --
Liebe Mandy,
Vielen herzlichen Dank für deine Mail, ich hätte das gar nicht erwartet, dass Du so ausführlich und auch auf die Gruppe ausgerichtet Feedback gibst. Aber genau dort und eigentlich überall merkt man, dass es für dich nicht nur ein Job ist, der Dir Spaß macht, sondern dass Du ganz bei den Menschen bist und auch im Austausch.
Mir hat an dem Abend alles sehr gut gefallen, die Gruppenenergie und Offenheit zum ehrlichen Austausch u.a.
An Deiner Art hat mir gefallen, dass Du sehr professionell warst und doch authentisch und natürlich. Dabei fühlte ich mich sehr sicher und trotzdem nicht strikt geführt, sondern auch unbeschwert und frei. Du hast einen großen, freien Raum aufgemacht, ohne dass man darin verloren ging. Wow! Diese Ausgewogenheit v.a. vor einer so großen Gruppe muss man erstmal hinbekommen.
Vielen Dank nochmal!
Ich bin beim nächsten Mal super gern wieder dabei!
Anita H. Kuschelworkshop am 7. Mai 2023</t>
        </is>
      </c>
      <c r="K777" t="inlineStr">
        <is>
          <t>Love Coach &amp; Emotionale Gruppenprozesse Mandy Baum</t>
        </is>
      </c>
      <c r="L777" t="inlineStr">
        <is>
          <t>Rückerstattungsrichtlinie
Rückerstattungen bis zu 7 Tage vor dem Event</t>
        </is>
      </c>
      <c r="M777" t="inlineStr">
        <is>
          <t>Eventdauer: 5 Stunden 30 Minuten</t>
        </is>
      </c>
      <c r="N777" t="inlineStr">
        <is>
          <t>Events in Deutschland, Events in Berlin, Events in Berlin, Berlin Kurse, Berlin Gesundheit Kurse, #tantra, #authenticity, #boundaries, #cuddle, #ecstaticdance, #grenzen, #kuscheln, #authentic_relating, #radicalhonesty, #kuschelparty</t>
        </is>
      </c>
      <c r="O777" t="inlineStr">
        <is>
          <t xml:space="preserve">
    The event titled "❤️ LOVE is in the AIR - Ecstatic Dance and Celebrating Connection &amp; Touch ✨" is scheduled to take place on Sonntag, 11. Mai at Life Artists Creators Hub, 
    specifically at Milastraße 4 10437 Berlin. This event falls under the "health" category. 
    Description: ❓ Sehnst Du Dich nach tieferen Verbindungen in Deinem Leben und nach echter Nähe, aber Small Talk und oberflächliches Gerede an der Kaffeemaschine frustrieren dich? 💞🤝
❓ Willst du gerne tanzen gehen, aber die Berliner Clubs machen dir zu spät auf – oder sind dir zu laut und alkohollastig? 🎶🌙
❓ Fühlst du dich manchmal unsicher dabei, zwischenmenschliche Nähe zuzulassen oder dich authentisch zu zeigen? 🧘‍♂️💫
❓ Hast du das Gefühl, du bist oft im Kopf – und suchst eine Möglichkeit, wieder mehr ins Spüren und Fühlen zu kommen? 🌀❤️
❓ Liebst du Ecstatic Dance, aber hast Lust auf eine Session OHNE Elekto-Musik - dafür mit den Smash Hits der 80er? 💃🎵
.
🔥 Dann sei dabei bei unserem "LOVE IS IN THE AIR" Event. 🔥
💖 LOVE IS IN THE AIR – Ein Tag für Verbindung, Liebe &amp; Wildes Tanzen 💃✨
📅 So., 11. Mai 2025 | 14:30 – 20:00 Uhr
📍 Life Artists Creators Hub, Berlin Prenzlauer Berg
🌟 Fühlst du dich bereit für echte Verbindungen, spielerische Begegnungen und ein ekstatisches Tanzerlebnis? "Love is in the Air" ist mehr als nur ein Event – es ist eine Einladung, tiefer zu fühlen, bewusster zu berühren und Deine Hüften zu den Hits der 80er Jahre zum Schwingen zu bringen! 🎶💃
🔥 Erlebe eine Mischung aus inspirierenden Workshop-Formaten und einem Ecstatic Dance-Finale:
🗣 Authentic Relating – Begegne anderen auf spielerische, ehrliche Art und Weise
💫 Conscious Touch – Elebe die Magie achtsamer Berührung &amp; Verbindung (u.a. The Human Touch Experience = eine mega schöne Übung für deep connection 🔥)
🎸 Sing your Soul Song - wir singen Mantras und berührende Lieder
🎵 Ecstatic Dance mit DJ Namasté – Flipp aus zu den besten 80er-Jahre-Hymnen und zelebriere das beste Jahrzehnt aller Zeiten!
💛 Bei diesem Event geht es nicht um Small Talk oder Oberflächlichkeit – sondern um tiefe, lebendige Verbindung zwischen den Menschen. Tauche ein in einen Raum, in dem du dich fallen lassen, lachen, tanzen und ganz du selbst sein kannst. Erlebe, wie sich Herz, Körper und Geist entspannen und Du endlich mal wieder pure Leichtigkeit und Lebensfreude spürst! 🌈✨
🚀 Sei dabei und sichere dir dein Ticket! 🎟
🔗 [Ticket-Link einfügen]
📩 Fragen? Schreib uns direkt!
Let's spread the love – LOVE IS IN THE AIR! 💖🎶
Wer ich bin:
Ich bin Single Coach und EMDR Practitioner. EMDR ist eine Methode, um traumatische Erfahrungen zu transformieren und Blockaden aufzulösen. Damit helfe ich Singles auf ihrem Weg zu einer erfüllten Beziehung mit einem Partner der wirklich passt.
Außerdem unterrichte ich leidenschaftlich gern Yin Yoga und leite emotionale Gruppenprozesse an. Mit Formaten wie Kuschel-Workshops und Dating-Events bringe ich die Teilnehmer:innen in einen heilsamen Kontakt mit ihren Ängsten, aber auch mit ihren tiefsten Wünschen und ihrer innewohnenden Lebendigkeit.
Ich bin seit 20 Jahren Wahlberlinerin und immer noch verliebt in diese Stadt. Mein Kiez ist der Prenzlauer Berg.
Ablauf – Was genau passiert?
🌀 Ankommen &amp; Check-in (Erwartungen, Wünsche, Bedürfnisse)
🌀 Ice Breaker Übungen: niedrigschwellige Übungen für ein erstes Kennenlernen
🌀 Übungen zu Authentic Relating, Radical Honesty &amp; Deep Connection
🌀 Kleine Pause mit veganen Snacks &amp; Drinks
🌀 The Human Touch Experience - achtsame Berührung im Konsens
🌀 Ecstatic Dance - 80ies Edition mit DJ Namasté
🌀 Sharing zu unseren Eindrücken &amp; Erlebnissen
🌀 Etwas Zeit zum integrieren und Abschied
❤️ Love is in the Air Event:
DATUM
Sonntag ┃11.05.2025 ┃ 14 :30 - 20:00 Uhr
ORT
Life Artists Creators Hub┃Milastr. 4 - 10437 Berlin ┃ S-Bahn Schönhauser Allee ┃Tram Milastr.
(Hinterhof - Glastür rechts, Klingel "Life Artist", Raum Pyramid Floor, 4. OG)
INVESTITION
ab 35,- €
ANMELDUNG
über Eventbrite ┃
Wegen der begrenzten Teilnehmer:innenzahl ist eine verbindliche Anmeldung erforderlich.
🌿 Ich freue mich auf unsere gemeinsame Zeit, aufs Abtanzen und berührende Momente. 🌿
👉 Sprache/Language:
Dieses Event wird in deutscher Sprache angeleitet.
⚠️ This event will be facilitated in German language.
Noch Fragen oder Unsicherheiten?
Wenn Du Fragen hast, melde Dich super gern per PN an baum.mandy@gmx.de. Bei Bedarf können wir gerne auch telefonieren und ich beantworte Dir alle Fragen.
Einige Eindrücke von Teilnehmer:innen:
"Ich möchte mich von ganzem Herzen bedanken. Ich hatte gestern bei dem Workshop so viele schöne Begegnungen und habe mich sehr sehr wohl gefühlt.
Die Ankommensatmosphäre war wunderschön mit Kerzen und Musik, die zum runter kommen einlädt. Das hat mir sehr geholfen, nach und nach anzukommen.
Und ich habe auch im Nachhinein noch so viel Wertschätzung für Dich und Deine 2 Assistentinnen gespürt. Ihr habt mir wirklich das Gefühl gegeben, dass ich an einem sicheren Platz bin und mich frei fühlen kann. Oder dass ich eben zu einem von Euch kommen kann, wenn irgendetwas wäre.
Ich freue mich so richtig auf weitere Veranstaltungen mit Dir und habe Lust da noch mehr einzutauchen. Schön, dass es Dich gibt."
Rahel W., Kuschel-Workshop am 7. Mai 2023
---
Thank you for a wonderful workshop. Extremely well facilitated (I’m a workshop junkie, so I’ve experienced many different facilitators). You held the space beautifully. And definitely could not tell it was the first time in English - very impressed!!
Emma M., Conscious Cuddling Event on 14th January 2024 (English Edition)
- --
"Ich war zum ersten Mal in meinem ganzen Leben bei einem "Conscious Cuddling Seminar".
Mein Wunsch und Ziel war es, aus meiner Komfortzone auszusteigen, um neue „nährende“ Erfahrungen zu sammeln.
Mandy , die Seminarleiterin, sprüht voller positiver Energie, ist mit vollem Herzen dabei und leitet die Gruppe professionell an.
Das Seminar mit den wertvollen "Ice Breaker- Übungen“ am Anfang, war für mich sehr hilfreich. Ich traute mich, Schritt für Schritt, mehr Kontakt zu den Teilnehmern aufzubauen, um mich zu öffnen.
Mandy hat mir ein gutes Gefühl der Sicherheit vermittelt und hielt den Raum „Container“ der Gruppe sicher.
Die Werbetrommel habe ich auch schon in meinem näheren Umfeld gerührt.
Ich komme gerne wieder und kann das Seminar mit Mandy absolut weiterempfehlen!
Vielen herzlichen Dank!“
Katja Lotz von Berzbach, Kuschel-Workshop am 26. Juni 2023
Coachin-Aerialyogalehrerin-Masseurin
- --
Erstaunliche Lage, großartiger Rahmen, sorgfältig ausgewählte Musik, Sonnenuntergang, Kerzen, gemütliche Atmosphäre, jedes Detail wurde sorgfältig geplant, damit man sich wie zu Hause fühlt, sicher und gelassen.
Mandy hat die Gabe, Übungen und Spiele zu entwerfen, die einem helfen, mehr über sich und den anderen zu erfahren, in einer spielerischen und doch sicheren und angenehmen Atmosphäre.
Ein Abend voller Vergnügen, Zufriedenheit und Ausgelassenheit.
Omar D. Kuschelworkshop am 7. Mai 2023
- --
Liebe Mandy,
Vielen herzlichen Dank für deine Mail, ich hätte das gar nicht erwartet, dass Du so ausführlich und auch auf die Gruppe ausgerichtet Feedback gibst. Aber genau dort und eigentlich überall merkt man, dass es für dich nicht nur ein Job ist, der Dir Spaß macht, sondern dass Du ganz bei den Menschen bist und auch im Austausch.
Mir hat an dem Abend alles sehr gut gefallen, die Gruppenenergie und Offenheit zum ehrlichen Austausch u.a.
An Deiner Art hat mir gefallen, dass Du sehr professionell warst und doch authentisch und natürlich. Dabei fühlte ich mich sehr sicher und trotzdem nicht strikt geführt, sondern auch unbeschwert und frei. Du hast einen großen, freien Raum aufgemacht, ohne dass man darin verloren ging. Wow! Diese Ausgewogenheit v.a. vor einer so großen Gruppe muss man erstmal hinbekommen.
Vielen Dank nochmal!
Ich bin beim nächsten Mal super gern wieder dabei!
Anita H. Kuschelworkshop am 7. Mai 2023
    It is organized by Love Coach &amp; Emotionale Gruppenprozesse Mandy Baum and will last for Eventdauer: 5 Stunden 30 Minuten. 
    Key topics and themes include: Events in Deutschland, Events in Berlin, Events in Berlin, Berlin Kurse, Berlin Gesundheit Kurse, #tantra, #authenticity, #boundaries, #cuddle, #ecstaticdance, #grenzen, #kuscheln, #authentic_relating, #radicalhonesty, #kuschelparty.
    </t>
        </is>
      </c>
      <c r="P777" t="inlineStr">
        <is>
          <t>[-2.18578503e-02  3.51099633e-02  1.26269460e-03  2.22143512e-02
  5.11773787e-02 -4.94226022e-03  2.44591478e-02 -2.33807433e-02
 -1.27325272e-02 -6.08907007e-02  2.82118917e-02 -1.07537255e-01
 -2.42522005e-02 -3.28077339e-02  2.87302658e-02 -2.82640476e-02
  7.65193813e-03 -9.31223854e-02 -1.03474416e-01  1.47789046e-01
 -4.05200496e-02 -1.22540824e-01  2.50846185e-02  7.42650032e-02
 -7.46880025e-02 -3.78793441e-02  1.72413625e-02 -6.83460012e-03
 -1.33808088e-02  2.66646054e-02  5.43557368e-02  4.55046259e-02
 -3.95156778e-02  2.10282914e-02  7.28531703e-02 -1.30870880e-03
  6.36493489e-02 -6.59610629e-02 -1.08159140e-01  8.80940706e-02
 -2.92190313e-02 -8.00104365e-02 -2.83011068e-02  2.73100771e-02
  5.56356870e-02  2.62355283e-02  7.99760781e-03 -1.05427420e-02
 -8.85953084e-02  5.42096458e-02 -1.20450752e-02  2.94742584e-02
  8.01268145e-02  1.17321741e-02  8.17657113e-02 -4.38540988e-02
 -8.40620250e-02 -3.55730578e-02 -1.73327904e-02  3.66209671e-02
  4.32233326e-02  1.84325445e-02  2.91862395e-02 -6.63695671e-03
 -3.83434445e-02 -3.52367945e-02  6.69598905e-03  3.39809731e-02
  9.56565440e-02  1.11487489e-02  3.02745588e-02 -1.31036714e-01
  3.61512415e-02  2.09731013e-02  3.73541266e-02  7.44841546e-02
 -5.67282364e-02 -1.25475749e-02 -1.17275238e-01 -1.09986603e-01
  5.87134063e-02 -8.54101777e-02 -2.49731494e-03 -6.42750114e-02
 -3.14156115e-02 -2.20991559e-02 -1.66144297e-02 -7.67070875e-02
 -5.25356233e-02  3.54383998e-02 -3.54138352e-02  5.45344837e-02
 -1.11083917e-01 -4.01755981e-02  4.47320826e-02 -6.86808350e-03
 -2.95841936e-02  4.94178049e-02  4.72277664e-02  2.45149136e-02
  1.85068580e-03  5.62434644e-02 -6.15987182e-02  6.09177388e-02
 -5.61323613e-02 -9.68546271e-02 -5.96617982e-02  6.87215179e-02
 -5.25789745e-02 -6.85175182e-04 -4.69585508e-02 -1.01002663e-01
  8.83029550e-02 -8.48710388e-02 -1.51754962e-03  4.07260396e-02
 -2.75887717e-02 -4.88300025e-02  5.40066957e-02  1.99874993e-02
  5.90667091e-02 -5.31032123e-02  5.47466660e-03  1.66439693e-02
 -4.98213992e-02 -2.13303119e-02 -4.04430889e-02  1.51289370e-32
  2.88867243e-02 -4.08781432e-02 -5.69748809e-04 -5.22627085e-02
  1.93928294e-02  3.13101187e-02 -5.62050045e-02 -6.59632236e-02
 -1.21353823e-03  2.81702541e-02 -1.97763909e-02  1.88025106e-02
  3.82190421e-02 -1.15218967e-01 -7.56918341e-02 -4.91774566e-02
 -6.13125302e-02 -3.67087685e-02 -4.88769859e-02 -8.90294090e-03
  1.29637122e-02  6.80607855e-02 -5.03067002e-02  2.27878056e-02
 -2.55184639e-02  1.28190115e-01 -1.99751463e-02  2.86442190e-02
  5.27546704e-02  3.05901226e-02 -2.93093212e-02 -4.38312516e-02
 -2.84132939e-02 -7.88169950e-02 -3.40061150e-02 -4.18259948e-03
 -1.30193075e-02 -5.63636981e-02 -1.82039570e-02 -2.58188508e-02
 -1.69598348e-02 -8.93798694e-02 -4.84426059e-02 -1.97830088e-02
  1.85855050e-02  1.16215296e-01 -2.80462448e-02  1.57986544e-02
  1.37312815e-01 -1.04073547e-01  2.76974682e-02 -2.67597288e-02
  3.31639014e-02 -4.74890834e-03  7.11334720e-02  4.58357297e-02
 -4.24199291e-02 -3.20543423e-02 -1.54610705e-02  2.68825833e-02
  2.27680206e-02  5.10194153e-02 -2.56011374e-02 -1.97635349e-02
  3.27476999e-03 -3.11694369e-02 -6.45499816e-03 -6.89349249e-02
 -1.64317200e-03  2.61040404e-02 -5.87033331e-02  7.55291209e-02
  1.25787752e-02 -2.25732252e-02  4.68905978e-02 -1.23673249e-02
 -2.25796625e-02  6.10524528e-02 -4.17106077e-02  5.23089841e-02
 -4.27859686e-02 -8.94164518e-02  5.71427234e-02  8.14979523e-03
  3.85907963e-02 -7.42337704e-02 -2.67711282e-02  4.67641745e-03
 -1.18480422e-01  1.69984084e-02 -1.02058515e-01  4.35183831e-02
  9.01302770e-02  1.88829452e-02 -3.67645472e-02 -1.65779204e-32
  8.83788466e-02  6.48636594e-02 -3.30610946e-02  2.25138236e-02
  3.94185074e-02  7.97662660e-02 -2.40823627e-02 -4.50054556e-02
 -7.08048372e-03  5.21533974e-02  6.42713457e-02 -4.68051732e-02
  7.82517623e-03  2.96654901e-03 -2.64227781e-02  3.77022225e-04
  4.21241559e-02 -2.96559813e-03 -3.73707935e-02  6.18866459e-02
  6.56371331e-03  1.16072875e-02 -1.63442250e-02 -2.27711145e-02
 -1.22846656e-01  4.17029969e-02  1.40122712e-01  7.60926213e-03
  5.63388132e-03  1.70954298e-02 -3.12052574e-02  9.90852118e-02
 -6.20511360e-02 -2.18433887e-02  8.87978356e-03  1.25975003e-02
 -9.01332125e-03 -1.18046422e-02 -6.27240464e-02 -8.28762278e-02
 -1.76520664e-02  1.64529756e-02 -4.23047133e-02  2.71800105e-02
  1.71113852e-02  6.14783205e-02 -9.65651274e-02 -6.17676694e-03
 -1.32644391e-02 -3.62741165e-02  2.32406463e-02 -2.89750751e-02
 -1.42495399e-02 -4.96397540e-03  4.78724465e-02  1.08417273e-01
  4.08716034e-03 -1.10713832e-01 -2.52723340e-02  1.02037319e-03
  4.63118367e-02  2.35035680e-02 -2.92582680e-02 -5.62417954e-02
  4.68920358e-03 -1.88060664e-03 -4.36439877e-03 -2.31435820e-02
  2.26016622e-02  8.38276371e-02 -2.03411784e-02  3.41689624e-02
 -3.07160467e-02  4.16789278e-02 -7.56572410e-02  6.86417073e-02
  2.45013535e-02  4.17913198e-02  3.42651568e-02  5.17939068e-02
 -5.79006113e-02  4.63529453e-02  2.32399423e-02 -3.25449836e-03
 -4.58309846e-03  7.64352456e-02 -1.94240641e-02  2.23089457e-02
  5.41536487e-04  6.04597665e-02  6.45630760e-03 -5.94208483e-03
  2.89090779e-02  1.44792870e-02  1.43994419e-02 -7.71138033e-08
  1.76339149e-02 -5.22851944e-03 -6.18724898e-02 -6.99976012e-02
  6.21310109e-03 -2.70121656e-02 -3.19349878e-02 -5.26994281e-02
  8.53478163e-03  5.88957258e-02 -3.07995398e-02  8.79611149e-02
 -1.46850264e-02  6.77832142e-02 -5.55728152e-02 -3.05058956e-02
 -4.06975113e-02 -4.65737507e-02 -4.87303808e-02  2.38256156e-02
  8.86000469e-02 -7.82177597e-02 -1.84075721e-03 -4.32198271e-02
 -6.63737720e-03  2.33404292e-03 -4.16408069e-02  2.24775467e-02
 -8.05811062e-02 -5.79193048e-02 -3.12828831e-02 -7.35135749e-02
 -2.58207861e-02  9.75698885e-03 -5.86144291e-02 -2.79069506e-02
 -1.84396505e-02  1.64812943e-03 -6.23789765e-02  4.24872339e-02
  7.30462819e-02 -4.03021127e-02  1.76028237e-02  8.13899934e-03
  3.68754007e-02 -9.20120701e-02  1.07412897e-02  2.71599721e-02
 -1.01658457e-03  1.31266057e-01 -7.24164173e-02 -7.26086367e-03
 -2.93734185e-02  2.83641322e-03 -1.10686282e-02  2.42355955e-03
 -3.52305099e-02  1.02631308e-01  5.72274514e-02  4.27651368e-02
  2.08862089e-02  3.64797786e-02 -5.06412499e-02  4.32929993e-02]</t>
        </is>
      </c>
    </row>
    <row r="778">
      <c r="A778" s="1" t="n">
        <v>776</v>
      </c>
      <c r="B778" t="n">
        <v>777</v>
      </c>
      <c r="C778" t="inlineStr">
        <is>
          <t>Kuscheln &amp; Kakao bei Live-Musik</t>
        </is>
      </c>
      <c r="D778" t="inlineStr">
        <is>
          <t>Mittwoch, 23. April</t>
        </is>
      </c>
      <c r="E778" t="inlineStr">
        <is>
          <t>Schliemannstraße 41</t>
        </is>
      </c>
      <c r="F778" t="inlineStr">
        <is>
          <t>Schliemannstraße 41 10437 Berlin</t>
        </is>
      </c>
      <c r="G778" t="inlineStr">
        <is>
          <t>health</t>
        </is>
      </c>
      <c r="H778" t="inlineStr">
        <is>
          <t>Ab 20,33 €</t>
        </is>
      </c>
      <c r="I778" t="inlineStr">
        <is>
          <t>https://www.eventbrite.de/e/kuscheln-kakao-bei-live-musik-tickets-1241850411009?aff=ebdssbdestsearch</t>
        </is>
      </c>
      <c r="J778" t="inlineStr">
        <is>
          <t>Jeder Mensch braucht körperliche Nähe: Kuscheln ist ein menschliches Urbedürfnis und ist ein wichtiger Bestandteil der psychischen und körperlichen Gesundheit. Doch körperliche Berührung ist bei vielen Menschen mit viel Frust verbunden.
❌ Frauen sind frustriert, weil Männer Berührung sexualisieren, und
❌ Männer sind frustriert weil sie sich abgelehnt fühlen.
Die eigentliche Ursachen für diesen Frust sind fehlendes Bewusstsein für die eigenen Bedürfnisse und fehlende Transparenz in der Kommunikation.
Am 23. April geben wir ein Kuschel-Event, in dem du den richtigen Rahmen findest, Menschen körperlich-kuschelig in einem nicht-sexuellen Rahmen zu begegnen und
✅ dabei Gefühle tiefer Verbindung in einen nicht-sexuellen Rahmen erleben
✅ deine Bedürfnisse und Grenzen besser kennenzulernen
✅ deine Kommunikation nach innen und außen zu stärken
Kuscheln eine fantastische Gelegenheit, spielerisch deine Grenzen und Bedürfnisse zu erkunden, herauszufinden, was du willst und was du magst und das Ganze auch Anderen noch besser zu kommunizieren. Deswegen gestalten wir einen Safe-Space, in dem Berührung um der Berührung willen stattfinden kann - ohne Drama, ohne Erwartung, ohne verdeckte Hintergedanken. Kuscheln und Berührungen finden daher ausschließlich im nicht-sexuellen Rahmen statt.
Hier findest du ein Video, in dem wir über das letzte Event sprechen: [Instragram-Video]
So läuft das Event ab:
Die Grundidee für das Event ist, dass wir achtsames Kuscheln im Konsens mit berührenden Gitarrenklängen verbinden. Wir starten mit ein paar Kennenlernspielen. Diese legen gleichzeitig die Regeln und Grenzen für das Event fest und helfen dir herauszufinden, wie du gern berührt werden möchtest und wie du das deinem Gegenüber noch besser verständlich machen kannst.
Währenddessen bringen wir uns in einer Kakao-Zeremonie in die richtige Stimmung für achtsame und liebevolle Berührungen.
Den größten Teil des Abends verbringen wir jedoch in einer Kuschelzeremonie, in der du einen oder mehrere Menschen finden kannst, mit denen du dich verbinden und Berührungen austauschen kannst. Während der Kuschel-Zeremonie begleiten wir mit Klangschalen, Gitarre und sanften Gesängen den Raum, so dass du dich noch tiefer in die Berührungen fallen lassen kannst.
Hinweis
Wir achten bei der Vergabe der Tickets darauf, dass das Männer-Frauen-Verhältnis einigermaßen ausgeglichen bleibt. Daher schalten wir die Tickets je nach Buchungen erst nach und nach frei. Es gibt jedoch eine Warteliste. Sollte das Männer- oder Frauenticket also gerade ausverkauft sein, trag dich doch gern darauf ein. Wenn ein Platz frei wird, bekommst du eine automatisch Nachricht und hast dann 24 Stunden Zeit, dein Ticket zu buchen.
Wann:
23. April2025, 19-22 Uhr
Plane gern eine Viertelstunde früher ein, dass du in Ruhe ankommen kannst.
Teilnehmer-Feedback:
Natürlich müssen wir schwärmen von unserem Event und davon begeistert sein. Doch manchmal finden ehemalige Teilnehmer unserer Events die viel besseren Worte, die Stimmung des Events einzufangen:
“Die Atmosphäre war unglaublich herzlich, und ich konnte so viele wertvolle Begegnungen erleben. Ich habe die Nähe und Berührungen als etwas ganz Besonderes empfunden – jede Begegnung hatte ihre eigene Magie.
Euer Engagement und die Wärme, die ihr ausstrahlt, sind einzigartig. Ich spüre bei euch wirklich Herzblut. Danke auch für das viele Lob, das ich von euch und den Teilnehmer:innen erhalten habe – dabei bin ich es, der von eurer Arbeit so inspiriert ist.
Daniel, deine musikalische Darbietung war ein Highlight! Dein Spiel auf der Gitarre, besonders „Imagine“ von John Lennon, hat mich tief bewegt. Deine Musik hat das Potenzial, viele Menschen zu erreichen.
Danke für alles, was ihr gebt – und bitte macht weiter so. Ich hoffe sehr, dass ihr noch viele solcher Events veranstaltet.”
Luca Scheffler, Kaufmännischer Mitarbeiter, Teilnehmer beim Kuschel-Event am 25.01.25</t>
        </is>
      </c>
      <c r="K778" t="inlineStr">
        <is>
          <t>Fabi und Daniel</t>
        </is>
      </c>
      <c r="L778" t="inlineStr">
        <is>
          <t>Rückerstattungsrichtlinie
Rückerstattungen bis zu 7 Tage vor dem Event</t>
        </is>
      </c>
      <c r="M778" t="inlineStr">
        <is>
          <t>Eventdauer: 3 Stunden</t>
        </is>
      </c>
      <c r="N778" t="inlineStr">
        <is>
          <t>Events in Deutschland, Events in Berlin, Events in Berlin, Berlin Kurse, Berlin Gesundheit Kurse, #livemusic, #gesang, #kakaozeremonie, #kuscheln, #kuschelparty, #kuschel_gitarre</t>
        </is>
      </c>
      <c r="O778" t="inlineStr">
        <is>
          <t xml:space="preserve">
    The event titled "Kuscheln &amp; Kakao bei Live-Musik" is scheduled to take place on Mittwoch, 23. April at Schliemannstraße 41, 
    specifically at Schliemannstraße 41 10437 Berlin. This event falls under the "health" category. 
    Description: Jeder Mensch braucht körperliche Nähe: Kuscheln ist ein menschliches Urbedürfnis und ist ein wichtiger Bestandteil der psychischen und körperlichen Gesundheit. Doch körperliche Berührung ist bei vielen Menschen mit viel Frust verbunden.
❌ Frauen sind frustriert, weil Männer Berührung sexualisieren, und
❌ Männer sind frustriert weil sie sich abgelehnt fühlen.
Die eigentliche Ursachen für diesen Frust sind fehlendes Bewusstsein für die eigenen Bedürfnisse und fehlende Transparenz in der Kommunikation.
Am 23. April geben wir ein Kuschel-Event, in dem du den richtigen Rahmen findest, Menschen körperlich-kuschelig in einem nicht-sexuellen Rahmen zu begegnen und
✅ dabei Gefühle tiefer Verbindung in einen nicht-sexuellen Rahmen erleben
✅ deine Bedürfnisse und Grenzen besser kennenzulernen
✅ deine Kommunikation nach innen und außen zu stärken
Kuscheln eine fantastische Gelegenheit, spielerisch deine Grenzen und Bedürfnisse zu erkunden, herauszufinden, was du willst und was du magst und das Ganze auch Anderen noch besser zu kommunizieren. Deswegen gestalten wir einen Safe-Space, in dem Berührung um der Berührung willen stattfinden kann - ohne Drama, ohne Erwartung, ohne verdeckte Hintergedanken. Kuscheln und Berührungen finden daher ausschließlich im nicht-sexuellen Rahmen statt.
Hier findest du ein Video, in dem wir über das letzte Event sprechen: [Instragram-Video]
So läuft das Event ab:
Die Grundidee für das Event ist, dass wir achtsames Kuscheln im Konsens mit berührenden Gitarrenklängen verbinden. Wir starten mit ein paar Kennenlernspielen. Diese legen gleichzeitig die Regeln und Grenzen für das Event fest und helfen dir herauszufinden, wie du gern berührt werden möchtest und wie du das deinem Gegenüber noch besser verständlich machen kannst.
Währenddessen bringen wir uns in einer Kakao-Zeremonie in die richtige Stimmung für achtsame und liebevolle Berührungen.
Den größten Teil des Abends verbringen wir jedoch in einer Kuschelzeremonie, in der du einen oder mehrere Menschen finden kannst, mit denen du dich verbinden und Berührungen austauschen kannst. Während der Kuschel-Zeremonie begleiten wir mit Klangschalen, Gitarre und sanften Gesängen den Raum, so dass du dich noch tiefer in die Berührungen fallen lassen kannst.
Hinweis
Wir achten bei der Vergabe der Tickets darauf, dass das Männer-Frauen-Verhältnis einigermaßen ausgeglichen bleibt. Daher schalten wir die Tickets je nach Buchungen erst nach und nach frei. Es gibt jedoch eine Warteliste. Sollte das Männer- oder Frauenticket also gerade ausverkauft sein, trag dich doch gern darauf ein. Wenn ein Platz frei wird, bekommst du eine automatisch Nachricht und hast dann 24 Stunden Zeit, dein Ticket zu buchen.
Wann:
23. April2025, 19-22 Uhr
Plane gern eine Viertelstunde früher ein, dass du in Ruhe ankommen kannst.
Teilnehmer-Feedback:
Natürlich müssen wir schwärmen von unserem Event und davon begeistert sein. Doch manchmal finden ehemalige Teilnehmer unserer Events die viel besseren Worte, die Stimmung des Events einzufangen:
“Die Atmosphäre war unglaublich herzlich, und ich konnte so viele wertvolle Begegnungen erleben. Ich habe die Nähe und Berührungen als etwas ganz Besonderes empfunden – jede Begegnung hatte ihre eigene Magie.
Euer Engagement und die Wärme, die ihr ausstrahlt, sind einzigartig. Ich spüre bei euch wirklich Herzblut. Danke auch für das viele Lob, das ich von euch und den Teilnehmer:innen erhalten habe – dabei bin ich es, der von eurer Arbeit so inspiriert ist.
Daniel, deine musikalische Darbietung war ein Highlight! Dein Spiel auf der Gitarre, besonders „Imagine“ von John Lennon, hat mich tief bewegt. Deine Musik hat das Potenzial, viele Menschen zu erreichen.
Danke für alles, was ihr gebt – und bitte macht weiter so. Ich hoffe sehr, dass ihr noch viele solcher Events veranstaltet.”
Luca Scheffler, Kaufmännischer Mitarbeiter, Teilnehmer beim Kuschel-Event am 25.01.25
    It is organized by Fabi und Daniel and will last for Eventdauer: 3 Stunden. 
    Key topics and themes include: Events in Deutschland, Events in Berlin, Events in Berlin, Berlin Kurse, Berlin Gesundheit Kurse, #livemusic, #gesang, #kakaozeremonie, #kuscheln, #kuschelparty, #kuschel_gitarre.
    </t>
        </is>
      </c>
      <c r="P778" t="inlineStr">
        <is>
          <t>[ 5.46038561e-02  7.80750066e-02  1.48926172e-02  1.35498680e-02
 -6.10439740e-02  8.03820491e-02 -2.81469822e-02 -1.69946899e-04
 -4.30859625e-03  1.11680664e-03  1.74241755e-02 -5.36880381e-02
 -3.20399255e-02 -3.51401954e-03  3.73919308e-02 -4.94768023e-02
  6.20311908e-02 -2.06679851e-02 -9.88325030e-02  7.59230405e-02
  4.47228998e-02 -8.03060979e-02 -1.48006128e-02  2.16868650e-02
 -8.07274729e-02 -2.21675262e-02 -2.51382962e-02 -9.74277630e-02
 -2.82101389e-02 -7.74976797e-03 -5.68124987e-02  1.72459334e-02
 -6.26209304e-02 -4.41458300e-02  2.89782770e-02  1.65448319e-02
  9.75763798e-03 -5.17627038e-02 -3.23443599e-02  9.78993550e-02
 -5.48506156e-02 -8.38979408e-02 -8.47431570e-02  2.38445532e-02
 -3.14514302e-02  1.39202857e-02 -2.27435101e-02 -1.39857056e-02
 -9.95250270e-02  3.51336114e-02 -4.26304005e-02 -1.73354130e-02
  4.23895158e-02  5.54129668e-02  4.39643152e-02 -3.23892087e-02
 -4.09630574e-02  2.81342156e-02  4.75150160e-02  7.55709335e-02
 -2.72391737e-02 -4.04526219e-02  5.18755168e-02  4.66394052e-03
 -4.68794741e-02 -6.20874017e-02 -7.61118997e-03  4.41850396e-03
  3.72050293e-02  2.04779170e-02  4.82133627e-02 -9.91288498e-02
  9.30319633e-03  5.32540977e-02  6.80634379e-02 -1.43822271e-03
 -7.65798837e-02  1.51887024e-02 -8.14451724e-02 -1.08258031e-01
  4.80932295e-02 -5.08105941e-02  4.07121480e-02 -6.08837344e-02
  7.95344263e-03 -5.07846996e-02 -6.20760731e-02  1.89023037e-02
 -1.14281783e-02  4.50926572e-02 -3.60610187e-02  6.84403405e-02
 -7.88389221e-02 -6.73423037e-02  4.50664610e-02 -1.72341324e-03
 -6.44885525e-02  1.15947323e-02  1.18621863e-01  1.91932302e-02
 -1.59040838e-02  2.86473874e-02 -3.29520516e-02  9.15272981e-02
  4.58775135e-03 -8.90080631e-02 -4.17836979e-02  2.83345133e-02
 -9.79122221e-02  2.29812618e-02 -2.78478861e-02 -2.31496170e-02
  7.19002858e-02 -5.34499623e-02  5.34687415e-02  4.04830910e-02
  3.73211801e-02 -3.49398777e-02  3.07671987e-02 -1.81076303e-02
  1.22880220e-01 -5.26075587e-02  4.51562479e-02  7.37101398e-03
 -6.74384013e-02  6.76507130e-02  1.10644668e-01  1.33277990e-32
  3.28758582e-02 -3.29868644e-02 -9.44639649e-03 -5.00465631e-02
  6.95370287e-02 -4.30043600e-02 -2.67479997e-02 -3.19207981e-02
  4.60372828e-02 -8.78139138e-02 -4.49382365e-02 -3.04475185e-02
 -2.68119406e-02 -1.21446483e-01 -2.25191265e-02  1.25815219e-03
 -3.57026793e-03  5.92197403e-02 -1.33885778e-02 -3.38564217e-02
  6.60545081e-02  2.44478919e-02  1.40828853e-02  3.26579623e-02
 -8.12960044e-02  9.69192237e-02  2.74909064e-02 -5.43255098e-02
 -5.74702583e-03 -2.93127331e-03  5.74195571e-02 -6.89126318e-03
  2.28511970e-02 -9.70056430e-02 -1.89806093e-02  1.38264382e-02
 -1.88371036e-02 -3.39928479e-03 -6.20589107e-02 -2.08404269e-02
 -1.29882488e-02 -3.76614183e-02 -5.84090054e-02 -5.12727760e-02
  4.69165109e-02  1.05655693e-01 -5.80930002e-02  6.05691150e-02
  8.61765295e-02  3.54662538e-03 -3.47278677e-02  4.59849499e-02
  3.79715040e-02  1.98758617e-02  4.28638831e-02  1.39318809e-01
  1.58536229e-02 -1.26553506e-01 -3.93606983e-02 -1.42528499e-02
 -2.30295211e-02  4.81702127e-02  1.72536597e-02 -5.94406538e-02
 -6.31696507e-02 -1.09016202e-01  3.81420366e-02 -6.28099516e-02
 -9.82546341e-03 -2.74877623e-02 -1.82886589e-02  5.65861277e-02
  3.07428520e-02  4.54259478e-03  1.18292663e-02  1.95485894e-02
 -6.04000762e-02 -5.97492419e-03 -6.70436993e-02  2.50792429e-02
  1.19562494e-02 -7.65257748e-04  2.93200146e-02 -1.33036831e-02
  4.90896553e-02 -6.52105827e-03 -1.26728276e-02 -3.76666151e-02
 -3.09649892e-02  3.72992381e-02 -5.58133908e-02 -2.34445115e-03
  2.00894233e-02  2.66727135e-02 -1.72532946e-02 -1.44565469e-32
  1.35221705e-01  3.72559875e-02  4.45003947e-03  9.04815197e-02
  6.81674704e-02  7.18785301e-02 -4.29141112e-02  2.65716836e-02
  2.15804745e-02  9.34975222e-02  5.64728305e-02 -8.25005323e-02
  9.62275732e-03 -5.56182899e-02 -1.36129530e-02  2.53052004e-02
 -2.91611790e-03  9.58880931e-02 -5.22420853e-02 -6.24495093e-03
 -6.16591163e-02 -2.71714740e-02 -6.72527626e-02  2.72558369e-02
 -4.78965715e-02  6.30887300e-02  4.92633320e-02 -1.11101745e-02
 -1.00247413e-01 -1.11735174e-02  5.46087790e-03 -5.17757889e-03
 -1.05164170e-01 -2.48059779e-02  9.44300517e-02  5.14991321e-02
 -2.04417612e-02 -2.43255473e-03 -5.02699055e-02 -7.39856856e-03
 -1.48861110e-02  5.76855130e-02 -3.16542909e-02  1.98369827e-02
  1.91157516e-02 -1.44074345e-02 -6.73685446e-02 -1.24352286e-03
  6.40324503e-02 -9.73046720e-02  5.56605682e-02  1.81780197e-02
 -3.68462019e-02 -1.53930672e-02 -1.22971656e-02  8.39935765e-02
 -3.29111218e-02 -1.49540789e-03 -1.03094757e-01  2.53945868e-02
  1.82306692e-02 -4.80517000e-02 -3.07051782e-02 -3.20523977e-02
  5.23182489e-02 -7.17967004e-02 -2.38419184e-03  2.69118720e-03
  2.50729620e-02  8.19078013e-02 -1.45971198e-02 -5.48136346e-02
  2.18856875e-02  1.62110236e-02 -3.38632427e-02 -4.91536185e-02
  4.99740839e-02  6.28389418e-02 -3.28942724e-02  1.03995763e-01
 -3.56387049e-02  3.85151505e-02 -1.12521946e-02 -3.50014009e-02
 -2.90133455e-03  2.90407706e-02  2.74672173e-02 -6.12662453e-03
  9.90650617e-04 -4.04495467e-03 -8.64665434e-02  7.22818077e-02
 -4.54938114e-02  1.00684604e-02  5.04313745e-02 -6.68542413e-08
  9.18100700e-02 -2.65727639e-02 -1.21584766e-01 -3.23717594e-02
  5.50034316e-03 -1.27960846e-01 -1.54314144e-02  2.44506053e-03
 -3.58413048e-02  6.96957558e-02 -7.31724501e-02  8.10717493e-02
  3.50232422e-02  5.52574396e-02 -7.82308578e-02 -2.67345943e-02
 -2.39155665e-02  3.43079232e-02 -3.48939374e-02 -2.38405243e-02
  4.00273092e-02 -4.13626321e-02  2.77706143e-02 -7.08510652e-02
 -3.21433805e-02  4.25443463e-02  1.42782470e-02  1.43662114e-02
  2.57044262e-03  4.22690101e-02  4.31265775e-03 -4.74909972e-03
 -3.77163403e-02 -7.10722245e-03 -1.86784081e-02  1.76131465e-02
 -2.18704287e-02  5.95883094e-02 -5.15002310e-02  7.95801952e-02
  2.36808565e-02 -7.97497332e-02  4.17112671e-02  5.83585612e-02
  7.81918317e-02 -4.81404848e-02 -4.69031967e-02  1.07751824e-01
  1.55302952e-03  6.93580210e-02 -1.35372132e-01  1.06590567e-02
 -1.48694925e-02 -2.84353662e-02 -5.04898727e-02 -1.51224912e-03
  2.21165568e-02  5.16799800e-02  5.98647632e-03 -3.12581025e-02
  5.02583496e-02  7.40076881e-03  2.29366450e-03  1.04279360e-02]</t>
        </is>
      </c>
    </row>
    <row r="779">
      <c r="A779" s="1" t="n">
        <v>777</v>
      </c>
      <c r="B779" t="n">
        <v>778</v>
      </c>
      <c r="C779" t="inlineStr">
        <is>
          <t>MAGNUS HIRSCHFELD SUPERSTAR</t>
        </is>
      </c>
      <c r="D779" t="inlineStr">
        <is>
          <t>Freitag, 25. April</t>
        </is>
      </c>
      <c r="E779" t="inlineStr">
        <is>
          <t>Bar Zum schmutzigen Hobby</t>
        </is>
      </c>
      <c r="F779" t="inlineStr">
        <is>
          <t>Revaler Straße 99 10245 Berlin</t>
        </is>
      </c>
      <c r="G779" t="inlineStr">
        <is>
          <t>community</t>
        </is>
      </c>
      <c r="H779" t="inlineStr">
        <is>
          <t>Kostenlos</t>
        </is>
      </c>
      <c r="I779" t="inlineStr">
        <is>
          <t>https://www.eventbrite.de/e/magnus-hirschfeld-superstar-tickets-1243677375509?aff=ebdssbdestsearch</t>
        </is>
      </c>
      <c r="J779" t="inlineStr">
        <is>
          <t>Magnus Hirschfeld ist tot.
Freunde und Weggefährten des berühmten Sexualwissenschaftlers finden sich zur Beerdigung ein. Mit großem Tamtam, riesigen Hüten und ihren noch aufgetakelteren Erinnerungen lassen sie das Leben ihres Mentors, Liebhabers und Zeitgenossen Revue passieren.
Magnus Hirschfeld ein Queerer Pionier. Doch über sein Erbe lässt sich streiten - wollte er Homosexuellen helfen oder sie heilen? Ist das Wissenschaft oder kann das Weg, fragen wir uns und das Publikum.
Mit und von: Fitim Qenaj, Marcella Midnight, Ludwig Uebe, Olga Wodka, Brigitte Skrothum
Einlass 20:00 Uhr | Start 20:30 Uhr
Bitte die Hinweise der Bar Zum schmutzigen Hobby beachten:
Der Besuch ist nur für Personen ab 18 Jahre.
Ein Ausweisdokument ist vorzuzeigen.
Das Ticket ist ein One Way Ticket, es verliert beim Verlassen der Location seine Gültigkeit.
Das Hausrecht liegt beim Personal der Bar Zum schmutzigen Hobby, d.h. insbesondere angetrunkenen Personen kann der Einlass verwehrt werden. Verboten sind Waffen, Drogen, eigene Getränke.
Die Bar Zum schmutzigen Hobby ist ein LGBTQ Safe Space. Jegliche Handlungen die das friedliche Miteinander unserer Besucher:innen stört, werden mit Hausverweis oder Hausverbot geahndet.</t>
        </is>
      </c>
      <c r="K779" t="inlineStr">
        <is>
          <t>Bar Zum schmutzigen Hobby</t>
        </is>
      </c>
      <c r="L779" t="inlineStr">
        <is>
          <t>Rückerstattungsrichtlinie
Keine Rückerstattungen</t>
        </is>
      </c>
      <c r="M779" t="inlineStr">
        <is>
          <t>Eventdauer: 2 Stunden</t>
        </is>
      </c>
      <c r="N779" t="inlineStr">
        <is>
          <t>Events in Deutschland, Events in Berlin, Events in Berlin, Berlin Attractions, Berlin Community Attractions, #theater, #lgbtq, #drama, #lgbtqia, #dragqueen, #dragshow, #dragqueenshow, #berlin_events</t>
        </is>
      </c>
      <c r="O779" t="inlineStr">
        <is>
          <t xml:space="preserve">
    The event titled "MAGNUS HIRSCHFELD SUPERSTAR" is scheduled to take place on Freitag, 25. April at Bar Zum schmutzigen Hobby, 
    specifically at Revaler Straße 99 10245 Berlin. This event falls under the "community" category. 
    Description: Magnus Hirschfeld ist tot.
Freunde und Weggefährten des berühmten Sexualwissenschaftlers finden sich zur Beerdigung ein. Mit großem Tamtam, riesigen Hüten und ihren noch aufgetakelteren Erinnerungen lassen sie das Leben ihres Mentors, Liebhabers und Zeitgenossen Revue passieren.
Magnus Hirschfeld ein Queerer Pionier. Doch über sein Erbe lässt sich streiten - wollte er Homosexuellen helfen oder sie heilen? Ist das Wissenschaft oder kann das Weg, fragen wir uns und das Publikum.
Mit und von: Fitim Qenaj, Marcella Midnight, Ludwig Uebe, Olga Wodka, Brigitte Skrothum
Einlass 20:00 Uhr | Start 20:30 Uhr
Bitte die Hinweise der Bar Zum schmutzigen Hobby beachten:
Der Besuch ist nur für Personen ab 18 Jahre.
Ein Ausweisdokument ist vorzuzeigen.
Das Ticket ist ein One Way Ticket, es verliert beim Verlassen der Location seine Gültigkeit.
Das Hausrecht liegt beim Personal der Bar Zum schmutzigen Hobby, d.h. insbesondere angetrunkenen Personen kann der Einlass verwehrt werden. Verboten sind Waffen, Drogen, eigene Getränke.
Die Bar Zum schmutzigen Hobby ist ein LGBTQ Safe Space. Jegliche Handlungen die das friedliche Miteinander unserer Besucher:innen stört, werden mit Hausverweis oder Hausverbot geahndet.
    It is organized by Bar Zum schmutzigen Hobby and will last for Eventdauer: 2 Stunden. 
    Key topics and themes include: Events in Deutschland, Events in Berlin, Events in Berlin, Berlin Attractions, Berlin Community Attractions, #theater, #lgbtq, #drama, #lgbtqia, #dragqueen, #dragshow, #dragqueenshow, #berlin_events.
    </t>
        </is>
      </c>
      <c r="P779" t="inlineStr">
        <is>
          <t>[-2.21882798e-02  2.63820533e-02 -7.91058168e-02  4.76060733e-02
  7.49357627e-04  1.12090908e-01 -2.69175991e-02  1.52198719e-02
 -3.07846349e-02 -2.43954621e-02 -2.02068593e-02 -3.12982388e-02
 -6.33454174e-02 -3.70675902e-04 -3.85798253e-02 -8.42385367e-02
  6.08050358e-03 -2.42565311e-02 -4.83597144e-02  3.88375819e-02
 -2.04436649e-02 -1.13759451e-01 -5.46523603e-03  3.66700925e-02
 -2.11610310e-02 -3.99809936e-03 -2.24589538e-02 -2.68341973e-02
 -7.86567852e-03  4.00016177e-03  4.16205749e-02  3.14620845e-02
  1.15556512e-02  1.60987619e-02  6.60237297e-02  7.06641749e-02
  8.35622102e-02 -1.11676849e-01 -3.58389653e-02  1.21564291e-01
  4.05890197e-02 -3.31063680e-02 -6.38504028e-02  9.97173414e-03
 -2.48054322e-02  3.39364968e-02 -1.28875235e-02 -3.21931802e-02
 -7.26707652e-02  4.66027409e-02 -3.90048921e-02 -3.08952611e-02
  1.15576498e-01 -7.66213909e-02 -3.18760909e-02 -3.09851449e-02
  2.41722539e-03 -6.62519559e-02  7.69591853e-02 -5.28611019e-02
  4.31022383e-02 -7.35937878e-02 -4.35063615e-02  3.84749323e-02
 -2.67060362e-02 -4.84040119e-02 -8.07589740e-02  2.34372485e-02
  1.50537351e-02 -4.43045050e-02  5.67829832e-02 -4.30702120e-02
 -4.79556397e-02  5.04781678e-03  3.31401937e-02  2.25696224e-03
 -2.82952301e-02 -2.42768917e-02 -1.68186873e-02 -4.24281359e-02
  6.14040568e-02 -9.36171860e-02  8.95630475e-03 -5.61148264e-02
 -3.31520028e-02 -3.76260914e-02  2.58732261e-03  1.16548324e-02
 -1.93331465e-02  5.61438911e-02 -9.66969952e-02  4.73546758e-02
 -2.51239780e-02 -3.36786024e-02 -4.53951433e-02  1.88391225e-03
 -1.53019801e-02 -8.58725572e-04  1.25203460e-01  4.47266214e-02
 -1.84988696e-02  2.86451355e-02  4.46884967e-02  1.54028079e-02
 -2.21801959e-02 -2.04667225e-02 -6.82362914e-02  6.92080781e-02
 -4.45730388e-02 -7.70976255e-03 -4.47224565e-02  7.15157250e-03
  6.91380799e-02 -7.45263174e-02  8.23768005e-02  4.02211435e-02
  8.72696191e-02 -4.24617436e-03  3.62847783e-02 -5.93872666e-02
  6.65579066e-02  3.68045419e-02  7.79480860e-02  4.09601405e-02
 -5.33399470e-02  9.41807330e-02 -8.71924013e-02  1.49125315e-32
 -2.84348931e-02 -9.00370777e-02 -7.17808083e-02 -2.03617057e-03
  4.97017801e-02  2.56055631e-02 -1.62154790e-02 -6.22299546e-03
  3.05705220e-02 -6.46836832e-02 -1.38527565e-02  2.29092315e-02
  2.78224610e-02 -1.00334980e-01 -4.09801975e-02  3.83403152e-02
  4.83600236e-02 -4.11933213e-02 -4.98326272e-02 -5.95872775e-02
  8.47315192e-02  8.26649666e-02 -7.32121943e-03  4.27721366e-02
 -1.15419514e-02  3.75644714e-02  3.30628119e-02 -6.73665330e-02
  1.50146717e-02  1.32459477e-02  1.05573284e-02  1.76326167e-02
  7.21492153e-03 -5.72696701e-02  9.38560739e-02  8.68932977e-02
  3.34373377e-02 -5.01463413e-02  1.97984222e-02 -8.72540027e-02
  5.93166947e-02 -8.20690244e-02 -6.36172965e-02 -6.01485148e-02
 -2.92128883e-02  8.76856223e-02  2.49913521e-02  3.25285569e-02
  1.35454819e-01 -3.19981836e-02 -6.85278652e-03  4.68787551e-03
 -3.50259361e-03  2.25638971e-02 -3.04146844e-04  4.37886156e-02
 -3.82483862e-02 -4.41623330e-02  2.35762801e-02 -1.77702848e-02
  7.86631331e-02  1.07897051e-01 -3.29899155e-02  3.39884795e-02
 -3.63189541e-02 -1.06416553e-01  7.23226294e-02  4.49316688e-02
  1.01064313e-02  9.21400264e-02 -5.15820161e-02  2.80945543e-02
  4.64706868e-02 -7.36094788e-02  3.74341011e-02 -1.76053271e-02
 -8.15931484e-02  6.66826516e-02 -3.42316031e-02  9.14932415e-02
 -2.45049056e-02  2.79850257e-03  2.34104339e-02 -4.13266085e-02
 -1.75806563e-02 -8.60044733e-02  8.13042149e-02  5.41977584e-02
 -3.75630632e-02  1.21060591e-02 -7.08302297e-03 -6.22832216e-02
  4.29630280e-02  7.44469836e-02 -6.30356893e-02 -1.78647106e-32
  7.12137818e-02 -7.52703249e-02 -1.39671536e-02  4.70455959e-02
  9.37237889e-02  2.03354731e-02 -5.73013872e-02  1.79799665e-02
 -2.40154695e-02  7.27275328e-04  7.98124671e-02 -5.67630865e-02
  2.07976233e-02 -5.27017824e-02  5.47885336e-02 -4.92860489e-02
 -3.14920805e-02  4.21114787e-02 -1.22319818e-01  8.52051750e-03
 -4.21015359e-02 -2.30305959e-02 -4.93827276e-02 -6.97038649e-03
 -4.98643890e-03  4.78296354e-03  1.15876913e-01  1.26313930e-02
 -1.19065858e-01  3.72111686e-02 -1.16587490e-01  2.34591253e-02
 -8.80030617e-02 -6.55647134e-03  5.47470823e-02  8.79344344e-02
 -2.39171763e-03 -4.90082800e-03  1.49805890e-02 -2.13291757e-02
  3.30300517e-02  1.03197736e-03 -1.08022429e-01  5.31796962e-02
  3.88663635e-02  6.25679642e-02 -9.64424759e-02 -8.02381081e-04
  4.31778235e-03 -4.22172025e-02 -3.74376737e-02  2.34311279e-02
 -1.82022993e-03  2.80981548e-02  3.86832561e-03  3.83867212e-02
 -2.53269151e-02 -4.19772789e-02 -3.07217669e-02  1.08071230e-01
 -2.77335998e-02 -3.39097343e-03 -3.62058170e-02  2.24685371e-02
  3.45260501e-02 -1.28462061e-01 -3.78469415e-02 -4.17454503e-02
 -1.23250699e-02  4.44117822e-02  1.51001634e-02  3.78125757e-02
 -1.73174851e-02  4.62438203e-02 -5.05249090e-02  1.42717902e-02
 -1.67185273e-02  8.69779438e-02 -6.33743079e-03 -4.08778340e-03
  1.11802891e-02 -2.83163972e-03 -2.82782074e-02  7.17444569e-02
  9.41076875e-02  1.94198433e-02  2.69253012e-02  1.07992915e-02
 -4.53470200e-02 -2.96289730e-03  4.38188836e-02 -2.10599173e-02
  3.82755557e-03 -6.37656637e-03  5.74726537e-02 -7.32590095e-08
 -3.43048722e-02  4.43717018e-02 -7.57006332e-02 -3.94682214e-02
  3.17591690e-02 -5.11493385e-02 -4.70896028e-02 -5.10384440e-02
 -2.86873300e-02  1.31148502e-01 -1.18407402e-02  4.30364273e-02
 -2.57108565e-02 -7.10717216e-03 -7.42451400e-02 -8.88544247e-02
 -7.17994943e-02 -2.31817942e-02  5.13798976e-03  4.61072847e-02
  3.05721480e-02 -9.13214013e-02  8.51083826e-03 -8.99905339e-02
 -3.85241099e-02 -1.19724721e-02 -1.93852615e-02  2.06743572e-02
 -3.81138339e-03 -1.14710405e-01 -3.84152792e-02  3.85972001e-02
 -9.68787372e-02 -8.17578658e-03 -9.87646170e-03  3.18442471e-02
 -3.51066552e-02  1.01875216e-02 -2.13191304e-02  2.99323280e-03
  1.72873121e-02 -3.84428203e-02 -6.43375982e-03 -1.18117137e-02
 -6.75003277e-03  4.19960953e-02 -3.12837809e-02 -1.32816005e-02
  1.17820688e-02  5.21473326e-02 -9.63520855e-02 -1.81738252e-03
 -1.84959208e-03 -1.95537970e-04 -5.06673940e-02 -1.65899172e-02
 -4.38746028e-02  3.33142579e-02 -3.96311507e-02 -6.41058292e-03
  7.23970756e-02 -2.62972079e-02 -6.66011944e-02 -2.04212666e-02]</t>
        </is>
      </c>
    </row>
    <row r="780">
      <c r="A780" s="1" t="n">
        <v>778</v>
      </c>
      <c r="B780" t="n">
        <v>779</v>
      </c>
      <c r="C780" t="inlineStr">
        <is>
          <t>Um Mitternacht - die Musical-Deutschlandpremiere (Premiere)</t>
        </is>
      </c>
      <c r="D780" t="inlineStr">
        <is>
          <t>Donnerstag, 1. Mai</t>
        </is>
      </c>
      <c r="E780" t="inlineStr">
        <is>
          <t>ATZE Musiktheater</t>
        </is>
      </c>
      <c r="F780" t="inlineStr">
        <is>
          <t>Luxemburger Straße 20 13353 Berlin</t>
        </is>
      </c>
      <c r="G780" t="inlineStr">
        <is>
          <t>arts</t>
        </is>
      </c>
      <c r="H780" t="inlineStr">
        <is>
          <t>Ab 18,44 €</t>
        </is>
      </c>
      <c r="I780" t="inlineStr">
        <is>
          <t>https://www.eventbrite.de/e/um-mitternacht-die-musical-deutschlandpremiere-premiere-tickets-1243923993149?aff=ebdssbdestsearch</t>
        </is>
      </c>
      <c r="J780" t="inlineStr">
        <is>
          <t>Die Berliner Stage Company bringt 2025 mit Um Mitternacht (When Midnight Strikes) die nächste Musical-Deutschlandpremiere auf die Bühne des ATZE Musiktheaters.
Silvester 1999 – während sich die Welt fragt, ob zum Jahrtausendwechsel Computer abstürzen und das Chaos ausbricht, gerät in einem schicken New Yorker Apartment eine ganz andere Welt ins Wanken.
Jennifer West hat sich den letzten Abend des Jahres anders vorgestellt. Als selbsternannte Little Miss Perfect wollte sie die Party der Partys schmeißen – doch dann erfährt sie, dass ihr Mann sie betrügt. Die Kontrolle verlieren? Keine Option. The show must go on... Also wahrt sie die Fassade der perfekten Gastgeberin, während ihr Apartment sich mit einem bunten Mix an skurrilen Gästen füllt.
Vom selbstverliebten Aufreißer über die männerfastende Freundin der Familie bis hin zum nerdigen Boss mit Sozialphobie – jeder bringt seine eigene Geschichte und Dynamik mit. Doch je mehr die Nacht voranschreitet, der Champagner fließt und die Stimmung steigt, desto mehr bröckelt die Fassade – und Jennifer erkennt, dass sich die Affäre ihres Mannes unter den Gästen befinden muss.
🎭 Um Mitternacht (When Midnight Strikes) ist ein vielschichtiges Musical von Kevin Hammonds &amp; Charles Miller, das pointierte Dialoge und humorvolle Eskalationen meisterhaft verbindet. Die liebevoll gezeichneten Figuren, die zunächst wie Karikaturen erscheinen, entwickeln sich zu facettenreichen Persönlichkeiten, die berühren, unterhalten und zum Nachdenken anregen. Charles Millers mitreißende Musik kombiniert große Balladen, freche Comedy-Nummern und feinfühlige Ensemblesongs. So entfaltet sich nach und nach eine Geschichte voller Spannung, Humor und unerwarteter Emotionen.
✨ Erlebt mit uns eine unvergessliche Silvesternacht in New York - voller Geheimnisse, Wendungen und mitreißender Musik - wo sich bei einer exklusiven Dinnerparty die Wege und Schicksale von zwölf Menschen kreuzen 🎶🥂
Buch und Liedtexte von Kevin Hammonds
Musik von Charles Miller
Deutsch von Wolfgang Adenberg
Die Berliner Stage Company e.V. ist ein gemeinnütziger Verein und freut sich, möglichst vielen Mitgliedern die Chance zu geben, ihr Talent auf der Bühne zu zeigen. Daher sind die Rollen in „Um Mitternacht (When Midnight Strikes)“ doppelt besetzt. Bitte achtet beim Ticketkauf darauf, welche Besetzung an eurem gewählten Termin spielt, damit ihr genau die Vorstellung erlebt, die ihr sehen möchtet. 🎭✨
Triggerwarnung
Das Musical „Um Mitternacht (When Midnight Strikes)“ behandelt erwachsene Themen, darunter Beziehungsdramen, Untreue, psychische Belastungen und den Umgang mit persönlichem Verlust, einschließlich der Thematik einer Fehlgeburt. Zudem enthält die Inszenierung starke Sprache, Anspielungen auf Alkohol- und Drogenkonsum sowie implizite Darstellungen von Sexualität.
Da das Stück emotionale und ernste Themen anspricht, empfehlen wir den Besuch für Zuschauer:innen ab 12 Jahren.
Falls ihr unsicher seid, ob bestimmte Inhalte für euch oder Begleitpersonen geeignet sind, kontaktiert uns gerne vorab. Wir möchten, dass sich alle wohl und sicher fühlen.</t>
        </is>
      </c>
      <c r="K780" t="inlineStr">
        <is>
          <t>Berliner Stage Company e.V.</t>
        </is>
      </c>
      <c r="L780" t="inlineStr">
        <is>
          <t>Rückerstattungsrichtlinie
Keine Rückerstattungen</t>
        </is>
      </c>
      <c r="M780" t="inlineStr">
        <is>
          <t>Dauer nicht verfügbar</t>
        </is>
      </c>
      <c r="N780" t="inlineStr">
        <is>
          <t>Events in Deutschland, Events in Berlin, Events in Berlin, Berlin Performances, Berlin Kunst Performances, #theater, #musical, #musicals, #musical_theatre, #deutschlandpremiere</t>
        </is>
      </c>
      <c r="O780" t="inlineStr">
        <is>
          <t xml:space="preserve">
    The event titled "Um Mitternacht - die Musical-Deutschlandpremiere (Premiere)" is scheduled to take place on Donnerstag, 1. Mai at ATZE Musiktheater, 
    specifically at Luxemburger Straße 20 13353 Berlin. This event falls under the "arts" category. 
    Description: Die Berliner Stage Company bringt 2025 mit Um Mitternacht (When Midnight Strikes) die nächste Musical-Deutschlandpremiere auf die Bühne des ATZE Musiktheaters.
Silvester 1999 – während sich die Welt fragt, ob zum Jahrtausendwechsel Computer abstürzen und das Chaos ausbricht, gerät in einem schicken New Yorker Apartment eine ganz andere Welt ins Wanken.
Jennifer West hat sich den letzten Abend des Jahres anders vorgestellt. Als selbsternannte Little Miss Perfect wollte sie die Party der Partys schmeißen – doch dann erfährt sie, dass ihr Mann sie betrügt. Die Kontrolle verlieren? Keine Option. The show must go on... Also wahrt sie die Fassade der perfekten Gastgeberin, während ihr Apartment sich mit einem bunten Mix an skurrilen Gästen füllt.
Vom selbstverliebten Aufreißer über die männerfastende Freundin der Familie bis hin zum nerdigen Boss mit Sozialphobie – jeder bringt seine eigene Geschichte und Dynamik mit. Doch je mehr die Nacht voranschreitet, der Champagner fließt und die Stimmung steigt, desto mehr bröckelt die Fassade – und Jennifer erkennt, dass sich die Affäre ihres Mannes unter den Gästen befinden muss.
🎭 Um Mitternacht (When Midnight Strikes) ist ein vielschichtiges Musical von Kevin Hammonds &amp; Charles Miller, das pointierte Dialoge und humorvolle Eskalationen meisterhaft verbindet. Die liebevoll gezeichneten Figuren, die zunächst wie Karikaturen erscheinen, entwickeln sich zu facettenreichen Persönlichkeiten, die berühren, unterhalten und zum Nachdenken anregen. Charles Millers mitreißende Musik kombiniert große Balladen, freche Comedy-Nummern und feinfühlige Ensemblesongs. So entfaltet sich nach und nach eine Geschichte voller Spannung, Humor und unerwarteter Emotionen.
✨ Erlebt mit uns eine unvergessliche Silvesternacht in New York - voller Geheimnisse, Wendungen und mitreißender Musik - wo sich bei einer exklusiven Dinnerparty die Wege und Schicksale von zwölf Menschen kreuzen 🎶🥂
Buch und Liedtexte von Kevin Hammonds
Musik von Charles Miller
Deutsch von Wolfgang Adenberg
Die Berliner Stage Company e.V. ist ein gemeinnütziger Verein und freut sich, möglichst vielen Mitgliedern die Chance zu geben, ihr Talent auf der Bühne zu zeigen. Daher sind die Rollen in „Um Mitternacht (When Midnight Strikes)“ doppelt besetzt. Bitte achtet beim Ticketkauf darauf, welche Besetzung an eurem gewählten Termin spielt, damit ihr genau die Vorstellung erlebt, die ihr sehen möchtet. 🎭✨
Triggerwarnung
Das Musical „Um Mitternacht (When Midnight Strikes)“ behandelt erwachsene Themen, darunter Beziehungsdramen, Untreue, psychische Belastungen und den Umgang mit persönlichem Verlust, einschließlich der Thematik einer Fehlgeburt. Zudem enthält die Inszenierung starke Sprache, Anspielungen auf Alkohol- und Drogenkonsum sowie implizite Darstellungen von Sexualität.
Da das Stück emotionale und ernste Themen anspricht, empfehlen wir den Besuch für Zuschauer:innen ab 12 Jahren.
Falls ihr unsicher seid, ob bestimmte Inhalte für euch oder Begleitpersonen geeignet sind, kontaktiert uns gerne vorab. Wir möchten, dass sich alle wohl und sicher fühlen.
    It is organized by Berliner Stage Company e.V. and will last for Dauer nicht verfügbar. 
    Key topics and themes include: Events in Deutschland, Events in Berlin, Events in Berlin, Berlin Performances, Berlin Kunst Performances, #theater, #musical, #musicals, #musical_theatre, #deutschlandpremiere.
    </t>
        </is>
      </c>
      <c r="P780" t="inlineStr">
        <is>
          <t>[ 2.11734436e-02  9.62904305e-04  3.91266234e-02 -9.43873301e-02
 -6.82408339e-04  1.23546138e-01 -3.02565470e-02  2.69035585e-02
  5.48951812e-02 -6.32983074e-02 -1.54283941e-02 -1.54842893e-02
  3.37306075e-02 -5.91210611e-02  8.02501198e-03 -1.85465757e-02
  7.13957623e-02 -8.21726099e-02 -3.62063833e-02  1.31860441e-02
  2.49010883e-02 -9.56327096e-02 -5.15306666e-02 -2.23600515e-03
  5.33996932e-02 -4.00722139e-02 -2.45993696e-02 -3.87293100e-02
 -2.44257264e-02 -2.60742866e-02  3.23057137e-02  2.59366836e-02
 -9.95663628e-02  3.19484398e-02  6.44867495e-02 -1.48226228e-02
  4.97052222e-02 -4.52090725e-02 -5.38507774e-02  9.16291922e-02
 -1.15956757e-02  1.87490266e-02 -1.10345013e-01  1.98718421e-02
 -2.77551897e-02  1.46272196e-03 -2.25114301e-02 -2.75195967e-02
 -1.30293831e-01  7.18336701e-02  4.85560149e-02  1.93799753e-02
  9.49377045e-02 -1.12244452e-03 -1.80318356e-02  3.83037366e-02
  1.43007440e-02  1.30486004e-02  5.39490581e-02  3.19125354e-02
 -6.47704676e-02 -7.45429248e-02 -8.61041993e-03 -1.29356068e-02
 -3.88004519e-02 -3.44923399e-02 -4.60273074e-03  8.19329917e-02
  1.52468216e-02 -1.84707791e-02  8.02870095e-02 -9.52331945e-02
  1.55983130e-02  2.31648069e-02  6.06865212e-02 -3.43193077e-02
 -7.15188682e-02  7.65022822e-03 -4.98223603e-02 -6.89023659e-02
 -2.18565180e-03 -4.91629094e-02 -2.20645759e-02 -7.31666461e-02
 -1.37376757e-02 -3.03316358e-02 -3.88020761e-02  9.24041271e-02
  4.62605208e-02  1.59533564e-02 -1.10705823e-01  4.76235151e-02
 -1.17259212e-01  2.28035189e-02  4.30245027e-02  9.49466787e-03
  1.48927961e-02  6.59898063e-03  1.25985086e-01  5.01764491e-02
  3.76286954e-02  3.24307792e-02  5.80698214e-02  1.16185257e-02
  4.84388461e-03 -9.46470350e-02  5.40283322e-02  1.59468204e-02
 -2.61674523e-02 -7.77160227e-02  1.23156523e-02 -2.08545141e-02
  1.18494771e-01 -6.55122176e-02  1.10867405e-02  2.58994903e-02
  5.07565551e-02 -5.42775588e-03  6.11177683e-02 -9.89717543e-02
  8.80728513e-02  2.97013782e-02 -1.78756204e-03  6.00932948e-02
 -6.54439554e-02  4.54522632e-02 -1.19622732e-02  1.56443751e-32
 -2.80653127e-02 -1.39605343e-01 -3.87529507e-02  4.35528433e-04
  1.09412082e-01 -1.05761420e-02 -1.82837863e-02  7.07889050e-02
 -4.58140559e-02 -6.30804077e-02  7.63110677e-03 -1.59710214e-01
 -6.49214014e-02 -7.71860033e-02  2.57852133e-02 -2.29913238e-02
  4.65704687e-02 -2.31362339e-02 -2.48421188e-02 -5.64733259e-02
 -2.23497365e-04  2.89927721e-02  1.48205766e-02 -2.48095207e-02
 -1.09368553e-02  8.75277892e-02  4.05985676e-02 -6.60552531e-02
  4.01197486e-02  2.84585133e-02  3.87661479e-04 -3.27136144e-02
  5.01397939e-04 -6.24173954e-02 -1.56194856e-02  3.88409235e-02
 -5.87920919e-02  2.18323395e-02 -9.56846215e-03 -6.77806139e-02
  3.03841773e-02  4.27084323e-03 -1.22311197e-01 -5.18068969e-02
  5.03632091e-02  4.19207737e-02  1.46695720e-02  7.11987093e-02
  1.35209441e-01  3.12430840e-02  1.60107631e-02  1.80702023e-02
 -2.84740776e-02  3.84198241e-02  4.77421917e-02  7.70922080e-02
 -3.23293242e-03 -6.25501722e-02  4.87799710e-03 -2.56163180e-02
  1.59634557e-02  4.45545241e-02 -5.92694022e-02 -9.94700287e-03
  3.44419628e-02 -1.27647929e-02  1.29677542e-02 -3.04346755e-02
  6.76697344e-02 -2.37544701e-02 -8.42179134e-02 -4.30488139e-02
  5.83100468e-02  7.49267219e-03  2.66790930e-02  3.92325297e-02
 -5.02557382e-02 -4.34882101e-03  6.15710132e-02  9.34123807e-03
 -3.12545188e-02 -3.72547144e-03  1.78490113e-02 -1.55809000e-02
  9.23662782e-02 -5.09971231e-02  3.90169136e-02 -3.82308774e-02
 -8.60614926e-02  2.31455341e-02  3.95334549e-02 -2.42503025e-02
 -4.54552025e-02  7.94439539e-02 -4.13682200e-02 -1.60468629e-32
  8.41328576e-02  1.38645228e-02 -6.34052455e-02  2.88544595e-02
  4.15984914e-02  5.66755235e-02 -6.71519786e-02  5.96281551e-02
  4.44740243e-02  3.33696790e-02  5.07820025e-03 -4.14155051e-02
 -2.12223679e-02  2.41968129e-02  8.75955075e-03 -2.12573409e-02
  4.22806852e-02  6.59384802e-02  2.18360070e-02  5.00694066e-02
 -1.19577330e-02 -7.43393600e-02 -3.42340358e-02  6.17682352e-04
 -5.84843270e-02  3.00397575e-02  5.61456233e-02  5.74420914e-02
 -7.55235702e-02  7.10468320e-03 -3.21558900e-02 -3.88343930e-02
 -4.38013598e-02 -3.58054489e-02  6.45951480e-02 -2.62205042e-02
  3.70205492e-02  3.70415710e-02 -4.89655137e-02 -1.77091472e-02
 -5.28002344e-02 -6.02468848e-03 -7.34811649e-02  4.46025617e-02
 -8.24842975e-03  1.25647997e-02 -1.21742986e-01  2.24036071e-02
  1.16788223e-02 -4.68734652e-02 -3.48221287e-02 -6.06664866e-02
  4.16332409e-02 -9.97215286e-02  2.37235762e-02 -6.11101231e-03
 -1.09278616e-02 -1.99399833e-02 -1.55260169e-03  1.10145006e-02
  6.53345929e-03  4.45750132e-02 -3.43278260e-03 -5.79067133e-02
  3.45608369e-02 -1.23565700e-02 -9.01231840e-02  4.85198833e-02
  1.93128549e-02  8.53061453e-02  3.57933529e-03  9.99655947e-02
 -7.08101317e-02 -6.45853132e-02 -7.85622001e-02 -8.79869144e-03
  5.29555269e-02  8.77966732e-02  2.08879802e-02  2.63160723e-03
 -6.87844008e-02  6.22816198e-02 -3.91216502e-02 -5.99789061e-02
  3.53381294e-03  7.02135935e-02  8.77484903e-02  3.11895385e-02
 -2.02389210e-02  5.34512848e-02  1.45183429e-02  1.15104541e-01
  2.13994626e-02  1.25050126e-02  4.79208585e-03 -7.02293121e-08
 -2.37981826e-02  3.61888185e-02 -7.09994584e-02 -6.09053597e-02
 -1.53328117e-03 -1.14350297e-01  6.03061076e-03 -2.43138764e-02
 -4.64501828e-02  2.98712235e-02  4.56485972e-02 -3.27443145e-02
  1.31674334e-02 -3.49016003e-02 -8.81199166e-02 -3.49225849e-02
 -3.29906382e-02 -3.58802490e-02 -5.44482693e-02  4.34877463e-02
  1.88015029e-02  1.21055655e-02  6.65970519e-02 -5.40408380e-02
  1.77369565e-02  1.23970862e-02 -3.89937684e-02  5.61173633e-02
  3.20082307e-02 -9.32426099e-03 -5.36412047e-03  5.74845681e-03
 -7.91588724e-02 -2.03844123e-02 -4.42957841e-02 -3.99286933e-02
 -5.53621426e-02 -4.68707308e-02  4.83610034e-02  8.71869829e-03
  1.39319403e-02 -3.79524268e-02  2.46533640e-02 -4.88445978e-04
  8.01711082e-02 -4.04755361e-02 -1.26100623e-03 -1.83010325e-02
  2.93519832e-02  6.15624636e-02 -1.65343419e-01 -4.02778052e-02
 -8.87882784e-02  1.53656909e-02  2.24270951e-02  5.20311622e-03
 -4.58429866e-02  6.72084540e-02 -3.06884591e-02 -9.29200649e-03
 -8.46828613e-03  5.40038347e-02 -3.11860032e-02  4.25686091e-02]</t>
        </is>
      </c>
    </row>
    <row r="781">
      <c r="A781" s="1" t="n">
        <v>779</v>
      </c>
      <c r="B781" t="n">
        <v>780</v>
      </c>
      <c r="C781" t="inlineStr">
        <is>
          <t>Breathwork Deep Dive: Journey Into Yourself</t>
        </is>
      </c>
      <c r="D781" t="inlineStr">
        <is>
          <t>Thursday, February 20</t>
        </is>
      </c>
      <c r="E781" t="inlineStr">
        <is>
          <t>Institut Für Yoga Psychologie</t>
        </is>
      </c>
      <c r="F781" t="inlineStr">
        <is>
          <t>Taborstr. 17 10997 Berlin, Show map</t>
        </is>
      </c>
      <c r="G781" t="inlineStr">
        <is>
          <t>health</t>
        </is>
      </c>
      <c r="H781" t="inlineStr">
        <is>
          <t>From €16.82</t>
        </is>
      </c>
      <c r="I781" t="inlineStr">
        <is>
          <t>https://www.eventbrite.de/e/breathwork-deep-dive-journey-into-yourself-tickets-1140408395209?aff=ebdssbdestsearch</t>
        </is>
      </c>
      <c r="J781" t="inlineStr">
        <is>
          <t>A guided breathwork session for those curious to explore new states of mind.
This is a live event in an intimate setting - where you will be taken on a journey using just your breath. We will be a small group, to create a safe and comfortable environment.
In this transformative breathwork journey, you'll dive into the depths of your being, embarking on a journey of inner reflection and self-connection through the vast landscape of your subconscious mind.
The breath is your mirror, reflecting the untapped potential and wisdom residing within your subconscious. With intention as your guide, or by simply surrendering to the wisdom of your breath, you'll explore the unexplored facets of yourself.
Through a series of guided breathwork techniques going beyond connected breath, you'll connect to your body, mind, and spirit, facilitating a powerful release of stress, tension, and emotion. As you breathe, you'll connect with your innermost parts.
You’ll be supported every step of the way, creating a safe and nurturing space for your journey of self-discovery. Whether you arrive with a specific intention or are open to whatever revelations the breath may bring, this breathwork session invites you to embrace your authenticity and step into the light of your true self.
Victoria, who will be guiding you, is a certified coach with in depth understanding of the physiological, as well as psychological impact of breath. She has curated this journey to allow you to safely tap into different states of mind, allowing you to explore yourself more deeply.
The journey is accompanied by drums and music to deepen the experience and state shift.
You can work with an intention for this journey or just allow yourself to surrender to the experience.
Urban Sports Club is possible with the additional contribution. See the specified ticket. Or contact me in case of any questions.
What to bring:
Comfortable clothes
Water bottle
Warm blanket (we have some, but you may want your own. Hands and feet can get cold during more intense breathing)
Yoga mat (we have some but you might like to have your own / an extra layer)
Open heart and mind
Avoid coming on a full stomach, best would be to have at least 30 minutes from your last meal when you come to the session.
We will provide:
Warming tea
The session will be guided in English.
About your guide:
Hi, I am Victoria! I am a personal coach (Co-Active trained and ICF certified), as well as a trauma informed integration coach supporting people in the preparation and integration of psychedelic experiences, as well as a certified breath coach (Breathwork Masterclass - Level 3).
My own journey with breathwork and plant medicines over the last years has brought profound changes to my life. These powerful modalities allowed me to connect to myself in a new way, and helped me to re-establish my connection to the people in my life, and the world in a way that feels more aligned and from a space of joy. I share them with the intention to support others on that same path back to themselves.
I work with effective science backed methodologies both in my breathwork practice, as well as coaching. And I place great value on creating a safe environment to support people in their inner process. Drawing from Zen Buddhism, Western philosophers and indigenous leaders for inspiration, I weave teachings, meditations and other supporting practices into my work.
You can find out more about me here: victoriastruth.com
Instagram: www.instagram.com/victoriastruth_
Stay up to date with Berlin events on Telegram:
Breathwork: t.me/spirebreath
Women's Circles: t.me/lionessgatherings
Looking forward to meet you soon!</t>
        </is>
      </c>
      <c r="K781" t="inlineStr">
        <is>
          <t>Victoria Etherington</t>
        </is>
      </c>
      <c r="L781" t="inlineStr">
        <is>
          <t>Refund Policy
Refunds up to 7 days before event</t>
        </is>
      </c>
      <c r="M781" t="inlineStr">
        <is>
          <t>Dauer nicht verfügbar</t>
        </is>
      </c>
      <c r="N781" t="inlineStr">
        <is>
          <t>Germany Events, Berlin Events, Things to do in Berlin, Berlin Classes, Berlin Health Classes, #stress, #consciousness, #breathwork, #psychedelic, #holotropic, #health_and_wellness, #breathwork_meditation, #breathwork_class, #breathwork_session</t>
        </is>
      </c>
      <c r="O781" t="inlineStr">
        <is>
          <t xml:space="preserve">
    The event titled "Breathwork Deep Dive: Journey Into Yourself" is scheduled to take place on Thursday, February 20 at Institut Für Yoga Psychologie, 
    specifically at Taborstr. 17 10997 Berlin, Show map. This event falls under the "health" category. 
    Description: A guided breathwork session for those curious to explore new states of mind.
This is a live event in an intimate setting - where you will be taken on a journey using just your breath. We will be a small group, to create a safe and comfortable environment.
In this transformative breathwork journey, you'll dive into the depths of your being, embarking on a journey of inner reflection and self-connection through the vast landscape of your subconscious mind.
The breath is your mirror, reflecting the untapped potential and wisdom residing within your subconscious. With intention as your guide, or by simply surrendering to the wisdom of your breath, you'll explore the unexplored facets of yourself.
Through a series of guided breathwork techniques going beyond connected breath, you'll connect to your body, mind, and spirit, facilitating a powerful release of stress, tension, and emotion. As you breathe, you'll connect with your innermost parts.
You’ll be supported every step of the way, creating a safe and nurturing space for your journey of self-discovery. Whether you arrive with a specific intention or are open to whatever revelations the breath may bring, this breathwork session invites you to embrace your authenticity and step into the light of your true self.
Victoria, who will be guiding you, is a certified coach with in depth understanding of the physiological, as well as psychological impact of breath. She has curated this journey to allow you to safely tap into different states of mind, allowing you to explore yourself more deeply.
The journey is accompanied by drums and music to deepen the experience and state shift.
You can work with an intention for this journey or just allow yourself to surrender to the experience.
Urban Sports Club is possible with the additional contribution. See the specified ticket. Or contact me in case of any questions.
What to bring:
Comfortable clothes
Water bottle
Warm blanket (we have some, but you may want your own. Hands and feet can get cold during more intense breathing)
Yoga mat (we have some but you might like to have your own / an extra layer)
Open heart and mind
Avoid coming on a full stomach, best would be to have at least 30 minutes from your last meal when you come to the session.
We will provide:
Warming tea
The session will be guided in English.
About your guide:
Hi, I am Victoria! I am a personal coach (Co-Active trained and ICF certified), as well as a trauma informed integration coach supporting people in the preparation and integration of psychedelic experiences, as well as a certified breath coach (Breathwork Masterclass - Level 3).
My own journey with breathwork and plant medicines over the last years has brought profound changes to my life. These powerful modalities allowed me to connect to myself in a new way, and helped me to re-establish my connection to the people in my life, and the world in a way that feels more aligned and from a space of joy. I share them with the intention to support others on that same path back to themselves.
I work with effective science backed methodologies both in my breathwork practice, as well as coaching. And I place great value on creating a safe environment to support people in their inner process. Drawing from Zen Buddhism, Western philosophers and indigenous leaders for inspiration, I weave teachings, meditations and other supporting practices into my work.
You can find out more about me here: victoriastruth.com
Instagram: www.instagram.com/victoriastruth_
Stay up to date with Berlin events on Telegram:
Breathwork: t.me/spirebreath
Women's Circles: t.me/lionessgatherings
Looking forward to meet you soon!
    It is organized by Victoria Etherington and will last for Dauer nicht verfügbar. 
    Key topics and themes include: Germany Events, Berlin Events, Things to do in Berlin, Berlin Classes, Berlin Health Classes, #stress, #consciousness, #breathwork, #psychedelic, #holotropic, #health_and_wellness, #breathwork_meditation, #breathwork_class, #breathwork_session.
    </t>
        </is>
      </c>
      <c r="P781" t="inlineStr">
        <is>
          <t>[ 1.42366858e-02  4.74174414e-03  4.13166136e-02  3.78475413e-02
  2.88598984e-02 -2.24440079e-02  5.70761226e-03 -4.22001332e-02
  5.77392876e-02 -5.16248047e-02 -2.48619374e-02 -1.63777526e-02
 -8.55307356e-02  1.37218786e-02  5.76840639e-02  1.24936616e-02
  1.46770291e-02  2.01370008e-02 -1.11389630e-01  5.48872538e-02
  7.23954290e-02  4.02302947e-03 -6.42914791e-03 -2.84349099e-02
 -4.68168594e-02  3.72757018e-02  1.26295229e-02 -1.08084045e-01
  6.78598955e-02  3.27307656e-02  6.63405210e-02  1.78505946e-02
 -1.84504632e-02  1.00670895e-02 -3.24528143e-02  8.38416368e-02
 -1.29901776e-02  3.12838219e-02  3.68213723e-03 -2.39865147e-02
 -3.22340950e-02 -1.65992007e-02  2.05984637e-02  7.47453123e-02
  3.50489579e-02  6.35193884e-02 -4.95010316e-02  5.69844060e-03
  1.65888779e-02 -4.04049046e-02 -9.45027173e-02 -2.80009117e-02
 -1.77222006e-02  7.09369488e-04 -3.45356613e-02  4.50174026e-02
 -4.37040590e-02 -1.85350422e-03 -6.17047176e-02  3.56867127e-02
  5.04167303e-02 -3.74187119e-02 -6.60508405e-03  1.84032321e-02
  1.27853379e-02  1.77100655e-02  2.67905202e-02  6.96015805e-02
  1.78889167e-02 -5.03638126e-02 -2.89009772e-02 -1.02351703e-01
 -2.17083041e-02 -1.67377759e-02  5.74240554e-03 -1.12573113e-02
  1.83500221e-03 -1.37332529e-01 -1.97090488e-02  9.27893911e-03
  1.07167423e-01  5.31990677e-02  1.22220814e-02  5.34188300e-02
 -1.04998508e-02 -2.57954244e-02  2.82118637e-02  5.55230631e-03
  1.01648327e-02  4.78139520e-02 -1.06077939e-01 -8.85244012e-02
 -1.11438982e-01  3.68583091e-02  2.24936008e-02 -2.77827624e-02
 -4.77557853e-02  9.11254510e-02  1.42037850e-02  3.16802450e-02
  4.43163477e-02  3.22422236e-02 -2.17255000e-02 -1.19266473e-02
 -4.81884293e-02 -4.43851240e-02 -7.19805136e-02 -4.20699157e-02
  5.04821204e-02  1.20811840e-03  1.03230923e-02  4.66184178e-03
  3.91201079e-02 -4.08215821e-02  4.55302633e-02  1.03452325e-01
 -4.38669138e-02  3.96093726e-02 -1.06085045e-03  7.59603903e-02
 -3.18892896e-02 -4.29018587e-02  6.42096475e-02 -1.95111837e-02
 -6.04112670e-02 -5.65874428e-02 -3.01997904e-02 -9.14512932e-34
  3.61539833e-02 -3.13475542e-02  5.85824437e-02  8.19406509e-02
 -1.67193208e-02 -7.91862980e-02 -2.83504743e-02 -8.63768235e-02
 -2.35915575e-02  9.02170315e-02 -1.88980289e-02 -4.91823070e-03
 -1.39765004e-02  3.39209549e-02 -9.75992903e-02 -3.45301330e-02
 -1.31143689e-01  2.50665620e-02  6.12668646e-03  6.44813292e-03
  7.48540834e-02  1.22651299e-02 -3.60643752e-02 -7.34002814e-02
  1.56138465e-02 -8.93176440e-03  2.38400139e-02 -2.44162120e-02
 -2.51682345e-02  3.11295614e-02 -1.11679226e-01 -7.46478187e-03
 -4.99481410e-02 -8.28461424e-02  4.79271524e-02  7.62037560e-02
  5.13049476e-02 -7.99159240e-03  1.50805116e-02 -4.28409353e-02
 -2.15209164e-02 -6.80565555e-03 -5.73113300e-02 -5.25757410e-02
  1.35672255e-03 -2.06461437e-02 -4.62382250e-02  2.40411591e-02
  3.68677564e-02 -1.41325695e-02 -3.44655477e-02 -1.60792451e-02
  1.14933411e-02 -3.46512087e-02 -7.17247054e-02  2.14563421e-04
  2.16505993e-02 -3.76236737e-02 -3.66287380e-02  2.94806492e-02
 -3.78385708e-02 -2.88712531e-02 -1.20048910e-01  4.53252681e-02
 -7.05902055e-02  5.26984502e-03 -4.93550673e-02 -4.47691903e-02
  6.28879145e-02 -3.54261324e-03 -1.06440447e-01  4.27534655e-02
 -5.27766682e-02 -8.10720474e-02  3.38862790e-03  6.45442633e-03
  4.04226780e-02  2.18261890e-02 -3.07705570e-02  8.60367939e-02
  6.16550669e-02  1.12976447e-01 -1.27316667e-02  5.33307679e-02
  5.86574003e-02  1.37762483e-02 -7.46763125e-02 -7.46770799e-02
 -7.62138069e-02 -1.01205911e-02  3.73578556e-02 -9.10120178e-03
  8.72920603e-02 -2.81608924e-02 -1.70939825e-02 -2.64861175e-33
  9.46194753e-02 -4.41463850e-03 -6.11981051e-03  1.08950562e-03
  1.23787604e-01  1.58594977e-02  9.58821084e-03  3.41269635e-02
 -4.61091362e-02  4.89726365e-02 -2.92182490e-02  2.74820272e-02
  8.04803893e-02  4.83399592e-02 -2.35310267e-03 -2.08537877e-02
  4.14196104e-02  3.56221944e-02 -1.42066538e-01  1.76943876e-02
  9.09783132e-03  8.24706256e-02  5.02003394e-02 -7.03953505e-02
 -3.33552398e-02  2.76637617e-02  1.01071239e-01  4.29297984e-02
  8.98657441e-02 -5.77847362e-02  8.50707665e-03  3.82744893e-02
 -7.73479939e-02  3.69048789e-02 -1.17008816e-02  8.69121552e-02
 -9.68805421e-03 -7.58536533e-02 -1.01566315e-01 -9.73971337e-02
 -3.25999372e-02  2.69538499e-02 -1.74101144e-02  1.65557805e-02
 -7.88689330e-02 -2.02846453e-02 -3.23007777e-02 -5.47801405e-02
 -7.27828443e-02 -7.02114962e-03  2.10227445e-03  2.42398754e-02
 -2.15553585e-02  2.56948974e-02  6.58710152e-02  2.06602179e-02
 -3.91982831e-02 -3.01261665e-03  6.01706933e-03  2.33085752e-02
 -2.97775888e-03  6.84628710e-02 -8.00328851e-02 -3.58828083e-02
 -1.86158884e-02 -6.55959453e-03 -4.71082702e-02  7.13450238e-02
  5.41719957e-04  4.24087271e-02 -5.72883636e-02  1.15941251e-02
 -5.41616641e-02 -9.11226682e-03  4.38595414e-02 -1.35104246e-02
  1.48811564e-02 -1.19117042e-02 -4.80952822e-02 -1.23358611e-02
 -5.43233566e-02 -9.81525891e-03 -1.83966979e-02  3.07625141e-02
  9.23400819e-02  1.78835690e-02 -5.70273176e-02  6.91595525e-02
 -2.25223154e-02  1.88517552e-02 -7.98505768e-02  4.26328517e-02
 -8.76031741e-02  4.91154054e-03  4.32025082e-02 -5.65918832e-08
 -5.83894216e-02 -7.75636639e-04  3.67789082e-02  4.47480828e-02
 -1.25699462e-02 -1.55947404e-02  2.77512725e-02  2.79776044e-02
 -9.15669203e-02  8.82060602e-02  4.90643419e-02 -3.04129217e-02
  2.27604732e-02  4.71347347e-02  3.07879243e-02 -2.13248506e-02
  3.42557207e-02  4.48291888e-03 -1.66310873e-02 -9.24735069e-02
  1.42823122e-02 -5.63008301e-02  7.79758301e-03 -1.63489636e-02
  9.01704282e-03 -1.84735586e-03 -1.05995677e-01  6.82127625e-02
 -7.15789571e-02 -2.18372955e-03  1.86964553e-02  8.95223543e-02
 -7.97966942e-02 -4.53873305e-03 -9.83355939e-02  3.15156728e-02
  3.91125977e-02 -2.75909044e-02 -4.34704730e-03  1.59652252e-02
 -1.37098376e-02  7.66543895e-02  7.07512498e-02  1.25229552e-01
 -5.77896982e-02 -2.76478268e-02  7.00770393e-02  3.05094727e-04
  1.89345386e-02  8.20315555e-02  6.49273675e-03 -1.98076628e-02
  4.85310443e-02  6.11406714e-02  2.36091483e-02  1.40631527e-01
 -7.96774253e-02  3.19464952e-02 -3.53979990e-02  7.34041482e-02
  8.28440115e-02  3.51836458e-02 -1.41793147e-01 -3.03996038e-02]</t>
        </is>
      </c>
    </row>
    <row r="782">
      <c r="A782" s="1" t="n">
        <v>780</v>
      </c>
      <c r="B782" t="n">
        <v>781</v>
      </c>
      <c r="C782" t="inlineStr">
        <is>
          <t>Milla's Place 3-Course Plant-Based Dining</t>
        </is>
      </c>
      <c r="D782" t="inlineStr">
        <is>
          <t>Thursday, February 20</t>
        </is>
      </c>
      <c r="E782" t="inlineStr">
        <is>
          <t>MILLA'S PLACE/ RAUM SCHWALBE</t>
        </is>
      </c>
      <c r="F782" t="inlineStr">
        <is>
          <t>Winsstraße 9 10405 Berlin, Show map</t>
        </is>
      </c>
      <c r="G782" t="inlineStr">
        <is>
          <t>food-and-drink</t>
        </is>
      </c>
      <c r="H782" t="inlineStr">
        <is>
          <t>Kostenlos</t>
        </is>
      </c>
      <c r="I782" t="inlineStr">
        <is>
          <t>https://www.eventbrite.de/e/millas-place-3-course-plant-based-dining-tickets-1127532874179?aff=ebdssbdestsearch</t>
        </is>
      </c>
      <c r="J782" t="inlineStr">
        <is>
          <t>Discover the Art of Plant-Based Dining at Milla’s Place
Every Thursday and Friday, Milla’s Place transforms into a haven for plant-based culinary exploration. Beginning January 2025, we invite you to experience our thoughtfully curated 3-course set menus. Each month brings a new creation, designed to highlight the finest ingredients, harmonious flavors, and seasonal inspiration.
With care and creativity, we craft dishes that are as nourishing as they are memorable, honoring the bounty of nature and the joy of shared meals. Whether you’re a devoted plant-based foodie or simply seeking a meaningful dining experience, these evenings promise a journey of discovery.
Join us for an intimate and delicious evening in the heart of our café, where every detail—from the welcoming atmosphere to the artistry on the plate—invites you to savor the moment.
€29 per person • Every Thursday &amp; Friday evening
Please check the week's Set Menu at our website! www.millasplace.de/set-menu</t>
        </is>
      </c>
      <c r="K782" t="inlineStr">
        <is>
          <t>Milla's Place</t>
        </is>
      </c>
      <c r="L782" t="inlineStr">
        <is>
          <t>Refund Policy
Refunds up to 1 day before event</t>
        </is>
      </c>
      <c r="M782" t="inlineStr">
        <is>
          <t>Dauer nicht verfügbar</t>
        </is>
      </c>
      <c r="N782" t="inlineStr">
        <is>
          <t>Germany Events, Berlin Events, Things to do in Berlin, Berlin Galas, Berlin Food &amp; Drink Galas, #event, #dining, #plantbased, #chefstable, #veganevents, #veganberlin, #plant_based, #vegan_food, #3_course_menu, #vegan_dining</t>
        </is>
      </c>
      <c r="O782" t="inlineStr">
        <is>
          <t xml:space="preserve">
    The event titled "Milla's Place 3-Course Plant-Based Dining" is scheduled to take place on Thursday, February 20 at MILLA'S PLACE/ RAUM SCHWALBE, 
    specifically at Winsstraße 9 10405 Berlin, Show map. This event falls under the "food-and-drink" category. 
    Description: Discover the Art of Plant-Based Dining at Milla’s Place
Every Thursday and Friday, Milla’s Place transforms into a haven for plant-based culinary exploration. Beginning January 2025, we invite you to experience our thoughtfully curated 3-course set menus. Each month brings a new creation, designed to highlight the finest ingredients, harmonious flavors, and seasonal inspiration.
With care and creativity, we craft dishes that are as nourishing as they are memorable, honoring the bounty of nature and the joy of shared meals. Whether you’re a devoted plant-based foodie or simply seeking a meaningful dining experience, these evenings promise a journey of discovery.
Join us for an intimate and delicious evening in the heart of our café, where every detail—from the welcoming atmosphere to the artistry on the plate—invites you to savor the moment.
€29 per person • Every Thursday &amp; Friday evening
Please check the week's Set Menu at our website! www.millasplace.de/set-menu
    It is organized by Milla's Place and will last for Dauer nicht verfügbar. 
    Key topics and themes include: Germany Events, Berlin Events, Things to do in Berlin, Berlin Galas, Berlin Food &amp; Drink Galas, #event, #dining, #plantbased, #chefstable, #veganevents, #veganberlin, #plant_based, #vegan_food, #3_course_menu, #vegan_dining.
    </t>
        </is>
      </c>
      <c r="P782" t="inlineStr">
        <is>
          <t>[ 1.47561822e-02 -4.75167111e-02  9.01851989e-03  6.63240626e-02
 -4.47297394e-02  5.93886375e-02 -4.99332286e-02 -5.92102744e-02
 -4.00268063e-02 -5.19211926e-02  3.27831656e-02 -1.24307252e-01
 -3.59878242e-02 -6.15528747e-02  2.91767158e-02 -9.43300650e-02
  1.62131652e-01 -4.10397649e-02  1.89449117e-02 -2.59245094e-02
  9.20114946e-03 -4.53779921e-02  3.45060714e-02  6.92116155e-04
  3.95114720e-02  4.71965112e-02 -9.39637423e-03 -1.30000478e-02
 -3.01149469e-02 -1.80144459e-02  2.23731976e-02  1.77897066e-01
  1.49480542e-02 -2.92767845e-02  7.16232657e-02  5.68184704e-02
  4.27516364e-02 -1.14842437e-01  6.29209280e-02  1.01420730e-02
  5.38262865e-03 -1.64952166e-02  1.75301619e-02 -2.20890213e-02
 -4.39781956e-02 -1.79112668e-03  4.76516671e-02 -4.06274199e-02
  2.45243963e-02 -2.83135846e-02 -3.77193056e-02 -1.48239816e-02
  2.29942612e-03 -2.57098339e-02  1.26496349e-02  1.29276365e-02
 -1.46882785e-02  6.18056627e-03  3.09510306e-02  8.27862471e-02
 -4.59617656e-03 -3.85069922e-02 -8.92149135e-02  2.82989871e-02
  3.54853459e-02 -1.06479913e-01 -1.11867055e-01  5.41711971e-02
  3.37750539e-02 -4.73484583e-02  5.17649017e-02 -4.69216071e-02
  4.36490327e-02  4.31009084e-02  1.98072791e-02  5.01909032e-02
 -4.32213955e-03 -4.60209139e-02 -3.06906775e-02 -3.74001823e-02
 -4.09037061e-02  4.41988520e-02  2.18198709e-02  1.28645012e-02
 -3.87350172e-02 -5.05454168e-02 -2.93212831e-02  4.08821627e-02
  9.11206007e-02  9.32432245e-03 -1.89421736e-02 -3.54144047e-03
 -9.00587514e-02 -4.50345278e-02 -4.43119789e-03  4.54675220e-02
 -2.57521421e-02 -9.24422666e-02  3.64740267e-02  6.16670884e-02
 -4.67340015e-02  7.23773092e-02  2.36185696e-02 -1.81338117e-02
 -5.97322965e-03 -2.80273762e-02 -8.38488415e-02  7.69710215e-03
 -1.94068328e-02 -9.92818037e-04  8.90625815e-04  4.23198268e-02
 -1.78309064e-02 -3.04945279e-02 -8.17946643e-02  1.43124275e-02
  1.22283980e-01 -9.82934013e-02  4.80031259e-02 -2.38775611e-02
 -1.29088080e-02 -9.31170210e-03 -2.67233793e-02 -3.78648080e-02
 -3.18307504e-02 -1.94148179e-02 -9.62562859e-03  3.43005303e-34
 -6.90393895e-02 -5.19028939e-02  1.02134766e-02  6.00207932e-02
  1.28155634e-01 -1.20952278e-02 -1.66953262e-02 -3.38776857e-02
  2.36707814e-02  3.57113741e-02  5.17533049e-02 -1.35495020e-02
 -4.61963490e-02  2.36413125e-02  1.63864251e-02 -3.80110294e-02
  9.82235279e-03 -7.84946978e-03  1.23370830e-02 -1.67654231e-02
 -5.37844561e-02 -8.30468759e-02  7.50422198e-03 -5.64803556e-02
  6.44127792e-03  3.75817902e-02  1.12636529e-01 -4.12394963e-02
  4.81401645e-02 -8.56081769e-03  1.56535991e-02  4.97346371e-02
 -2.35496741e-02 -6.09445758e-02 -4.49690521e-02  1.76464301e-02
 -5.20090461e-02 -4.85486910e-02 -3.12383678e-02 -2.16337554e-02
 -2.77085211e-02  1.42529346e-02 -4.08371128e-02  2.56481376e-02
  6.66470360e-03  7.22867250e-02 -3.41360159e-02 -4.45725443e-03
  6.88829124e-02 -1.61823351e-03  6.41885623e-02 -1.01110758e-02
  6.45105690e-02  6.62172437e-02 -1.18691493e-02  2.01117042e-02
  1.56743713e-02 -3.63821052e-02  2.15993971e-02 -4.84129302e-02
  2.73236874e-02  7.33369067e-02 -4.65888046e-02  2.44422108e-02
  1.89579446e-02  1.30208693e-02 -8.93599764e-02 -1.89064909e-02
  2.27179509e-02  3.89400125e-02  7.42369378e-03 -4.37155068e-02
  2.66789217e-02  1.07975006e-02  3.70058306e-02  4.70173219e-03
  1.40847573e-02  4.93233874e-02  3.89534570e-02  3.98571901e-02
  9.00525823e-02  5.77425510e-02 -3.63768637e-02  4.84656766e-02
 -2.13367976e-02  1.63723677e-02 -3.35813165e-02 -7.13585466e-02
 -1.04313279e-02 -1.72446277e-02  4.67231572e-02 -1.34386355e-02
  1.88140851e-02  8.29056129e-02 -1.10006690e-01 -2.36337419e-33
  1.38389934e-02 -1.34045603e-02  8.42789747e-03  3.14816274e-02
  3.36255841e-02 -2.43453719e-02 -1.07483946e-01 -3.12807560e-02
  1.72435585e-02  6.71225414e-02 -1.73611231e-02  6.08043745e-02
 -7.26843672e-03 -2.75990237e-02 -3.07959504e-02  3.01030055e-02
  8.42766911e-02  6.88060448e-02 -6.81672916e-02  6.44583488e-03
 -4.62219231e-02  9.21414793e-02 -1.81355774e-02 -2.72862222e-02
 -6.73912242e-02  4.51273378e-03  8.13689828e-02  6.47196025e-02
 -1.33221522e-01 -7.07761571e-02 -1.10036740e-03 -1.28629148e-01
  3.27310641e-03 -1.60846747e-02  4.90443222e-02  5.82959689e-02
 -2.36511510e-02 -2.02413294e-02 -7.23545393e-03  1.32277831e-01
  4.87904400e-02 -1.74063370e-02 -3.16594765e-02  1.19159453e-01
 -9.56591871e-03 -2.71411575e-02 -4.39963229e-02 -4.36335616e-02
  3.37471217e-02  5.57879582e-02  4.54760157e-02 -4.18327376e-02
 -5.83092757e-02 -8.74061584e-02  6.72580600e-02  4.44794968e-02
  7.17720613e-02 -3.97576988e-02 -1.61049701e-02  2.39922740e-02
  4.34410647e-02  1.04701035e-01  1.51998783e-02  6.08495213e-02
  3.57767530e-02  2.43788324e-02 -5.03423996e-02 -2.65696198e-02
 -4.85439226e-02  7.65136182e-02 -1.08766742e-02  3.87758836e-02
 -1.47195961e-02 -2.16446668e-02 -4.19027060e-02  3.66887301e-02
  7.13952333e-02  4.35617492e-02 -6.19886443e-02 -4.03609350e-02
 -3.41609903e-02 -3.31652537e-02 -1.45020271e-02  4.24432755e-02
  6.38699308e-02  1.98807269e-02 -2.46881116e-02  5.54131577e-03
  5.65120466e-02  1.10880427e-01  1.17129842e-02  1.96684152e-02
 -1.44938461e-03  5.10215908e-02  9.34958830e-02 -5.34341780e-08
 -1.23207821e-02 -4.66838330e-02 -6.51925206e-02  7.84598570e-03
  1.59787517e-02 -9.20522287e-02  9.84304817e-04 -8.28526318e-02
  1.51871331e-02  7.23298639e-02  1.65399201e-02  5.43199852e-03
 -4.91739027e-02  3.81668261e-03  6.54846989e-03  1.47116818e-02
  4.06085774e-02 -2.92364862e-02 -8.57255459e-02  7.69117055e-03
  4.52996641e-02 -1.60364471e-02  6.38102740e-02  3.39851918e-04
  1.18633499e-03 -5.28225526e-02 -6.72374889e-02  1.06288604e-01
  3.19967717e-02 -2.56146118e-02  5.79731688e-02  2.92018317e-02
 -2.43688375e-03  5.02877012e-02 -6.34829551e-02 -9.95148271e-02
 -9.62340087e-02 -5.58375791e-02 -2.82374006e-02 -9.82933771e-03
 -1.25368178e-01 -9.23259854e-02  5.01123071e-03  2.18664426e-02
 -8.59570652e-02  7.52645284e-02 -6.73126057e-02  3.01650334e-02
 -5.01383469e-03  1.10026702e-01 -1.07107379e-01  2.66776799e-04
  6.79632798e-02 -1.36330500e-02  2.02997811e-02  1.76611394e-02
 -2.03491990e-02  4.17211726e-02  6.82202876e-02 -7.19957752e-03
 -1.11003807e-02 -3.01076993e-02 -1.33274972e-01  1.75531525e-02]</t>
        </is>
      </c>
    </row>
    <row r="783">
      <c r="A783" s="1" t="n">
        <v>781</v>
      </c>
      <c r="B783" t="n">
        <v>782</v>
      </c>
      <c r="C783" t="inlineStr">
        <is>
          <t>Trance und Erneuerung</t>
        </is>
      </c>
      <c r="D783" t="inlineStr">
        <is>
          <t>Donnerstag, 20. Februar</t>
        </is>
      </c>
      <c r="E783" t="inlineStr">
        <is>
          <t>Studio SoniC UG (haftungsbeschränkt)</t>
        </is>
      </c>
      <c r="F783" t="inlineStr">
        <is>
          <t>Reichenberger Straße 124 #2.Hinterhof rechts, Haus C 10999 Berlin</t>
        </is>
      </c>
      <c r="G783" t="inlineStr">
        <is>
          <t>health</t>
        </is>
      </c>
      <c r="H783" t="inlineStr">
        <is>
          <t>Kostenlos</t>
        </is>
      </c>
      <c r="I783" t="inlineStr">
        <is>
          <t>https://www.eventbrite.de/e/trance-und-erneuerung-tickets-1128164884539?aff=ebdssbdestsearch</t>
        </is>
      </c>
      <c r="J783" t="inlineStr">
        <is>
          <t>In diesem Zyklus tauchen wir in die faszinierende Welt der Trance ein und erforschen, wie Biodanza und die transformative Kraft des Tanzes uns noch tiefer mit dem Leben verbinden können. Durch die intensive Erfahrung uralter Trance-Tänze entsteht ein Raum für tiefgehende Selbsterfahrung und innere Wandlung. Du hast die Möglichkeit, eine nährende Verbindung zu deinem Selbst zu erleben, deine Vielfalt als Einheit zu spüren und diesen Zustand nachhaltig in deinen Alltag zu integrieren.
Im geschützten Kreis der Gruppe finden wir Halt und Unterstützung, um unserem individuellen Rhythmus der Erneuerung zu folgen. Durch gegenseitige Wertschätzung und Unterstützung erfahren wir innere Stärke, Vertrauen und die Ressourcen, die uns auf unserem persönlichen Weg tragen.
Leitung: Giovanna Saccullo und Eleonora Caielli
Wann: Immer donnerstags, vom 09.01. bis zum 20.02.2025, 20-22 Uhr
Ort: Studio Sonic, Reichenberger Str. 124, 10999 Berlin-Kreuzberg
Beitrag: Ganzer Kurs von 7 Sessions 140 Euro - Einzelsessions/Probestunde 25 Euro
Infos/Anmeldung: www.biodanza-berlino.com / eleonora.caielli@outlook.com
www.tanz-natur.com / info@tanz-natur.com</t>
        </is>
      </c>
      <c r="K783" t="inlineStr">
        <is>
          <t>Eleonora Caielli</t>
        </is>
      </c>
      <c r="L783" t="inlineStr">
        <is>
          <t>Rückerstattungsrichtlinie
Rückerstattungen bis zu 7 Tage vor dem Event</t>
        </is>
      </c>
      <c r="M783" t="inlineStr">
        <is>
          <t>Dauer nicht verfügbar</t>
        </is>
      </c>
      <c r="N783" t="inlineStr">
        <is>
          <t>Events in Deutschland, Events in Berlin, Events in Berlin, Berlin Kurse, Berlin Gesundheit Kurse, #music, #event, #spirituality, #selflove, #trance, #gatherings, #biodanza, #encounters, #dance_class, #erneuerung</t>
        </is>
      </c>
      <c r="O783" t="inlineStr">
        <is>
          <t xml:space="preserve">
    The event titled "Trance und Erneuerung" is scheduled to take place on Donnerstag, 20. Februar at Studio SoniC UG (haftungsbeschränkt), 
    specifically at Reichenberger Straße 124 #2.Hinterhof rechts, Haus C 10999 Berlin. This event falls under the "health" category. 
    Description: In diesem Zyklus tauchen wir in die faszinierende Welt der Trance ein und erforschen, wie Biodanza und die transformative Kraft des Tanzes uns noch tiefer mit dem Leben verbinden können. Durch die intensive Erfahrung uralter Trance-Tänze entsteht ein Raum für tiefgehende Selbsterfahrung und innere Wandlung. Du hast die Möglichkeit, eine nährende Verbindung zu deinem Selbst zu erleben, deine Vielfalt als Einheit zu spüren und diesen Zustand nachhaltig in deinen Alltag zu integrieren.
Im geschützten Kreis der Gruppe finden wir Halt und Unterstützung, um unserem individuellen Rhythmus der Erneuerung zu folgen. Durch gegenseitige Wertschätzung und Unterstützung erfahren wir innere Stärke, Vertrauen und die Ressourcen, die uns auf unserem persönlichen Weg tragen.
Leitung: Giovanna Saccullo und Eleonora Caielli
Wann: Immer donnerstags, vom 09.01. bis zum 20.02.2025, 20-22 Uhr
Ort: Studio Sonic, Reichenberger Str. 124, 10999 Berlin-Kreuzberg
Beitrag: Ganzer Kurs von 7 Sessions 140 Euro - Einzelsessions/Probestunde 25 Euro
Infos/Anmeldung: www.biodanza-berlino.com / eleonora.caielli@outlook.com
www.tanz-natur.com / info@tanz-natur.com
    It is organized by Eleonora Caielli and will last for Dauer nicht verfügbar. 
    Key topics and themes include: Events in Deutschland, Events in Berlin, Events in Berlin, Berlin Kurse, Berlin Gesundheit Kurse, #music, #event, #spirituality, #selflove, #trance, #gatherings, #biodanza, #encounters, #dance_class, #erneuerung.
    </t>
        </is>
      </c>
      <c r="P783" t="inlineStr">
        <is>
          <t>[-2.19176151e-02  3.83144878e-02 -5.15695252e-02  2.46723765e-03
 -5.04102930e-02  9.31924861e-03  5.01321703e-02  2.06392091e-02
 -1.33045670e-02 -8.59804451e-02  2.72323694e-02 -3.64145562e-02
 -6.69864789e-02 -1.97488964e-02  6.58976585e-02 -1.67298783e-02
  8.76412913e-03 -1.98566932e-02 -4.93205301e-02  3.32894139e-02
  5.59292026e-02 -4.55523059e-02  5.28928824e-02 -1.30398106e-03
 -5.41201383e-02 -4.03394848e-02 -1.42727708e-02 -1.03508338e-01
  1.57583877e-02 -2.85233893e-02  1.74316093e-02 -2.94518024e-02
 -7.25278705e-02 -8.44391063e-03  1.19425572e-01 -1.38829630e-02
  3.05318702e-02 -7.50037581e-02 -3.58483382e-02  1.04241915e-01
 -7.44844042e-03  4.62818472e-03 -1.08239353e-01  5.16601140e-03
 -8.87846854e-03 -2.54871603e-02 -1.64085105e-02 -6.88774809e-02
 -1.13818653e-01 -5.68970526e-03  2.88485978e-02  1.76812597e-02
  8.60210210e-02 -2.38361172e-02  1.89354997e-02  4.76443022e-03
 -6.74152076e-02  2.76493113e-02 -2.74951439e-02  2.92212032e-02
  5.99744022e-02 -2.64986306e-02 -3.97313247e-03 -6.95124045e-02
 -3.12910452e-02 -1.70510113e-02  2.49610953e-02  4.17828634e-02
  8.86086226e-02 -5.44947991e-03 -4.08600420e-02 -1.37328029e-01
 -6.26453571e-03  5.73483296e-02  2.35591903e-02 -6.88336976e-03
 -1.66973267e-02  3.27152312e-02 -8.59292373e-02 -1.14647284e-01
  4.70142104e-02 -8.31130967e-02  6.81755692e-02 -4.30523939e-02
  7.03210011e-02 -8.30522086e-03  1.73471253e-02  6.41867295e-02
 -4.90168333e-02  4.77869362e-02  2.00978410e-03 -1.16499346e-02
 -9.51927379e-02 -1.66411307e-02  1.48637086e-01 -2.99888421e-02
 -4.86607328e-02  3.72009873e-02  1.12143166e-01 -6.00631232e-04
  1.01292029e-01  1.83839705e-02 -5.42764850e-02  7.70077929e-02
 -2.35418957e-02 -4.11892645e-02 -1.45160845e-02  3.07566747e-02
  1.81277525e-02 -4.72080186e-02 -1.76185872e-02  5.73215224e-02
  8.35291743e-02 -7.57950842e-02 -6.54455693e-03  7.92867318e-02
  1.71246268e-02  2.24051941e-02  4.88322489e-02 -5.57440706e-03
  7.31207728e-02 -4.33985665e-02  3.80020291e-02  4.88521084e-02
 -1.80336572e-02  3.05448044e-02 -1.07965060e-02  1.36381648e-32
  8.53113364e-03 -1.02276811e-02 -6.69111758e-02 -8.79266039e-02
  2.97568478e-02  4.42453027e-02 -8.96401033e-02 -1.50800850e-02
  2.38893162e-02  4.81479662e-03 -2.92115118e-02 -3.78779322e-02
  4.73553920e-03 -7.32709244e-02 -4.10625860e-02 -6.00554384e-02
  2.29699463e-02  7.24150911e-02 -8.85014459e-02 -1.01248547e-01
 -1.53260352e-02  6.49087206e-02  1.05257947e-02 -5.40614035e-03
 -7.25842044e-02  1.11685701e-01 -3.64577807e-02 -3.78265269e-02
  6.35059103e-02  2.43292600e-02  7.64810964e-02 -9.05713290e-02
  1.15101542e-02 -2.11517699e-02  5.97150065e-02 -5.74685913e-03
 -1.56097198e-02  3.56721207e-02  2.46164724e-02 -7.82188773e-02
  4.26241234e-02 -1.22658946e-02 -4.19822894e-02 -3.51203606e-02
  2.91047711e-02  2.65933778e-02 -8.97874497e-03  6.74523264e-02
  7.26813152e-02 -3.91087197e-02 -4.12525460e-02 -1.27743743e-02
 -4.22068909e-02 -7.22431019e-02  2.72292439e-02  9.57956910e-02
  1.01800580e-02 -3.80640179e-02 -1.23542650e-02  3.55809182e-02
  4.69406582e-02  2.61167791e-02 -1.51834674e-02 -8.14898983e-02
 -1.26211648e-03  5.80328749e-04  6.66558836e-03 -4.32669744e-02
 -4.16207165e-02  3.27188373e-02 -6.74059689e-02  3.18775475e-02
 -6.66173361e-03 -1.81601122e-02  8.06543306e-02  2.19623893e-02
 -8.90855566e-02  7.41837025e-02 -1.50547415e-01  1.96969137e-03
 -7.37528428e-02 -1.09906895e-02  2.62265708e-02  1.24963075e-02
 -4.35142126e-03 -1.31665710e-02 -3.69275734e-02 -5.43610775e-04
 -6.06204532e-02  6.88822120e-02 -4.45472682e-03  6.70650005e-02
 -1.77785717e-02 -9.90942214e-03 -1.15249734e-02 -1.46338335e-32
  7.34454766e-02  2.89277975e-02 -5.84239922e-02 -6.64102286e-03
  7.05954358e-02  1.93980876e-02  1.52864298e-02  2.13869177e-02
 -4.60015349e-02  3.57895084e-02  1.22873090e-01 -2.00263970e-02
 -2.97591258e-02  1.93828121e-02 -4.42571267e-02  2.65725814e-02
  1.22751389e-02  4.72783111e-02 -7.10815983e-03  4.19468582e-02
 -3.75928394e-02 -3.27042900e-02  3.84007022e-03  2.85889022e-02
 -3.74752358e-02  1.05897821e-01  7.23327622e-02 -1.48796453e-03
 -5.92794828e-03 -5.90377524e-02 -3.29887564e-03  7.39661008e-02
 -2.35335510e-02 -5.64031675e-02 -3.06073605e-04  6.62681758e-02
  1.58489924e-02  9.78551712e-03 -1.45257831e-01 -1.01464145e-01
 -7.57137127e-03  4.02413830e-02 -5.13205417e-02 -3.75216990e-03
  6.39673993e-02  8.80400185e-03 -8.96461084e-02  9.42221284e-03
 -1.02196261e-01 -3.34254582e-03  9.40541103e-02  6.46956544e-03
  8.54670107e-02 -5.43549806e-02  2.08847448e-02  4.82340939e-02
 -7.20318332e-02 -1.00968324e-01 -7.01756105e-02  2.47089006e-02
  2.92955805e-02  2.55207792e-02 -2.87274998e-02 -4.26239781e-02
  6.66152388e-02 -4.56773750e-02 -3.15247998e-02  3.41643654e-02
  1.37187038e-02 -5.57723036e-03  6.80102408e-02  7.76579753e-02
 -6.79284558e-02  1.25178294e-02 -8.76841545e-02  4.95690592e-02
 -1.43583957e-02 -3.46339941e-02 -2.92414278e-02  8.25176761e-03
 -1.08900204e-01  3.58176529e-02 -4.37402166e-02  1.83799937e-02
 -7.40522891e-02  4.07030694e-02  4.13709097e-02 -2.55962426e-04
 -5.79767711e-02 -1.73955187e-02  2.81447023e-02  6.89182291e-03
 -5.24126478e-02  1.03549056e-01  4.04067896e-03 -6.82507277e-08
  2.53648162e-02  1.23176025e-02 -7.72143453e-02 -2.83775162e-02
  2.85656527e-02 -9.54184979e-02 -6.99012633e-03  3.93798128e-02
 -6.67086542e-02  6.92838579e-02 -7.59218559e-02 -2.27108691e-02
  4.30179387e-02  3.18005644e-02 -3.17065790e-02 -5.58948666e-02
 -7.82799423e-02  2.91174185e-02 -1.77886132e-02 -2.37618051e-02
  9.21208709e-02 -3.74394469e-02 -1.21791167e-02  6.13469956e-03
  4.05714326e-02 -2.60973927e-02  6.67236652e-03  1.76103003e-02
  6.60676509e-02 -4.95272838e-02  5.58226369e-02 -1.18211349e-02
 -3.09417304e-02  2.48569567e-02 -9.80903357e-02 -8.86555761e-03
 -8.70086402e-02  4.42455243e-03 -3.57859693e-02  2.52337921e-02
  6.84646750e-03  2.41355548e-04  7.88320303e-02  5.36445379e-02
  1.59868561e-02 -8.23859647e-02  2.04223897e-02 -7.48438686e-02
  3.06511410e-02  4.21075337e-02 -3.73411067e-02  1.72151905e-02
  3.63605954e-02  1.76500268e-02 -4.85727079e-02  2.58905329e-02
 -6.55758008e-03  9.03718267e-03 -4.25688885e-02  2.79162880e-02
  1.26631185e-02 -7.27435201e-02 -4.81271744e-02  6.12061881e-02]</t>
        </is>
      </c>
    </row>
    <row r="784">
      <c r="A784" s="1" t="n">
        <v>782</v>
      </c>
      <c r="B784" t="n">
        <v>783</v>
      </c>
      <c r="C784" t="inlineStr">
        <is>
          <t>SONNTAGSBRATEN – SUNDAY ROAST</t>
        </is>
      </c>
      <c r="D784" t="inlineStr">
        <is>
          <t>Sunday, March 23</t>
        </is>
      </c>
      <c r="E784" t="inlineStr">
        <is>
          <t>INNSiDE by Meliá Berlin Mitte</t>
        </is>
      </c>
      <c r="F784" t="inlineStr">
        <is>
          <t>Chausseestraße 33 10115 Berlin, Show map</t>
        </is>
      </c>
      <c r="G784" t="inlineStr">
        <is>
          <t>food-and-drink</t>
        </is>
      </c>
      <c r="H784" t="inlineStr">
        <is>
          <t>€0 – €39</t>
        </is>
      </c>
      <c r="I784" t="inlineStr">
        <is>
          <t>https://www.eventbrite.de/e/sonntagsbraten-sunday-roast-tickets-1246298635769?aff=ebdssbdestsearch</t>
        </is>
      </c>
      <c r="J784" t="inlineStr">
        <is>
          <t>Einmal im Monat – traditionell, köstlich und wie bei Oma!
Am 23. März 2025, von 12:00 bis 14:00 Uhr, servieren wir unseren ersten Sonntagsbraten – ein herzhaftes Menü, das Erinnerungen weckt. Genieße feine Hausmannskost in gemütlicher Atmosphäre. Eine vegetarische Alternative steht auf Anfrage zur Verfügung!
Menü:
🥣 Rinderkraftbrühe mit Wurzelgemüse &amp; Flädle
🍖 Geschmorter Rinderbraten mit Schwarzbierjus, Rahmwirsing &amp; Haselnuss-Kartoffelklößen
🥂 EUR 39,00 pro Person – inkl. einem Glas Prosecco zur Begrüßung
Reserviere jetzt deinen Platz und erlebe den perfekten Sonntag!
**ENGLISH**
Once a month – hearty, traditional &amp; simply delicious!
On March 23, 2025, from 12:00 to 14:00, we are serving our very first Sunday Roast – a comforting meal just like grandma used to make. Enjoy authentic flavors in a cozy atmosphere. A vegetarian alternative is available upon request!
Menu:
🥣 Beef consommé with root vegetables &amp; pancake strips
🍖 Braised beef roast with dark beer jus, creamy savoy cabbage &amp; hazelnut potato dumplings
🥂 EUR 39.00 per person – incl. a welcome glass of Prosecco
Book your table now and make your Sunday special!</t>
        </is>
      </c>
      <c r="K784" t="inlineStr">
        <is>
          <t>Innside Berlin Mitte</t>
        </is>
      </c>
      <c r="L784" t="inlineStr">
        <is>
          <t>Refund Policy
Refunds up to 7 days before event</t>
        </is>
      </c>
      <c r="M784" t="inlineStr">
        <is>
          <t>Event lasts 2 hours</t>
        </is>
      </c>
      <c r="N784" t="inlineStr">
        <is>
          <t>Germany Events, Berlin Events, Things to do in Berlin, Berlin Galas, Berlin Food &amp; Drink Galas, #family, #food, #sunday, #lunch, #berlin, #familien, #sonntag, #sundayroast, #food_and_drink, #sonntagsbraten</t>
        </is>
      </c>
      <c r="O784" t="inlineStr">
        <is>
          <t xml:space="preserve">
    The event titled "SONNTAGSBRATEN – SUNDAY ROAST" is scheduled to take place on Sunday, March 23 at INNSiDE by Meliá Berlin Mitte, 
    specifically at Chausseestraße 33 10115 Berlin, Show map. This event falls under the "food-and-drink" category. 
    Description: Einmal im Monat – traditionell, köstlich und wie bei Oma!
Am 23. März 2025, von 12:00 bis 14:00 Uhr, servieren wir unseren ersten Sonntagsbraten – ein herzhaftes Menü, das Erinnerungen weckt. Genieße feine Hausmannskost in gemütlicher Atmosphäre. Eine vegetarische Alternative steht auf Anfrage zur Verfügung!
Menü:
🥣 Rinderkraftbrühe mit Wurzelgemüse &amp; Flädle
🍖 Geschmorter Rinderbraten mit Schwarzbierjus, Rahmwirsing &amp; Haselnuss-Kartoffelklößen
🥂 EUR 39,00 pro Person – inkl. einem Glas Prosecco zur Begrüßung
Reserviere jetzt deinen Platz und erlebe den perfekten Sonntag!
**ENGLISH**
Once a month – hearty, traditional &amp; simply delicious!
On March 23, 2025, from 12:00 to 14:00, we are serving our very first Sunday Roast – a comforting meal just like grandma used to make. Enjoy authentic flavors in a cozy atmosphere. A vegetarian alternative is available upon request!
Menu:
🥣 Beef consommé with root vegetables &amp; pancake strips
🍖 Braised beef roast with dark beer jus, creamy savoy cabbage &amp; hazelnut potato dumplings
🥂 EUR 39.00 per person – incl. a welcome glass of Prosecco
Book your table now and make your Sunday special!
    It is organized by Innside Berlin Mitte and will last for Event lasts 2 hours. 
    Key topics and themes include: Germany Events, Berlin Events, Things to do in Berlin, Berlin Galas, Berlin Food &amp; Drink Galas, #family, #food, #sunday, #lunch, #berlin, #familien, #sonntag, #sundayroast, #food_and_drink, #sonntagsbraten.
    </t>
        </is>
      </c>
      <c r="P784" t="inlineStr">
        <is>
          <t>[ 3.99801601e-03  3.47418487e-02 -5.66692464e-02  1.11317122e-02
 -4.40969095e-02  3.56311575e-02 -1.02348961e-02 -6.35355664e-03
 -4.15333249e-02 -6.41348213e-02 -1.85613669e-02 -9.91186276e-02
 -9.48811546e-02  2.47958559e-03  4.80146818e-02 -9.22713727e-02
  1.08980164e-01 -3.08911838e-02 -1.86713785e-02 -3.09551246e-02
  9.21089482e-03 -6.11160509e-02  1.08484454e-01  7.65443370e-02
 -1.28709245e-02  1.37205841e-02 -2.05158838e-03  4.36921716e-02
 -1.36997532e-02 -4.26534265e-02  2.46091522e-02 -4.08801325e-02
  9.10557248e-03 -5.58652431e-02  5.90763986e-02 -4.33130004e-02
  1.05206810e-01 -7.09560513e-02 -8.14880431e-03  7.90326819e-02
  5.89130074e-03 -2.89142728e-02 -7.66554698e-02  3.27456854e-02
 -9.66373598e-04  3.37471962e-02 -3.87881547e-02 -2.12470889e-02
 -3.88187952e-02  1.27764106e-01  2.50404757e-02 -4.86745834e-02
  7.57110715e-02 -3.18731181e-02  2.52410360e-02 -1.96950529e-02
 -3.10743996e-03 -5.69148436e-02  5.25373109e-02 -4.99783317e-03
 -1.87955536e-02 -2.52761971e-02 -6.39175922e-02  2.49728523e-02
 -5.03871888e-02 -5.24224527e-02  1.03219608e-02  2.78059044e-03
  7.47329146e-02 -3.82755138e-02  6.34175539e-02 -7.02799484e-02
  3.70088406e-02  5.30589372e-02  8.40526912e-03  4.46821190e-02
  2.49495059e-02 -3.01950444e-02 -2.66329087e-02 -8.88204649e-02
 -8.05402081e-03 -1.40015222e-02  1.72312018e-02  3.26062217e-02
 -4.19465043e-02 -6.87659299e-03  1.38232196e-02 -5.50574576e-03
  6.52260780e-02  7.09581524e-02 -2.97500454e-02  5.04499068e-03
 -5.41506186e-02 -3.26283276e-02  3.51535575e-03 -1.34137766e-02
 -2.06515705e-03 -2.88380366e-02  8.96597058e-02  1.61842816e-02
  1.42103564e-02  2.16999892e-02  4.19213437e-02  7.36287758e-02
 -2.25276537e-02 -3.36465091e-02 -6.49611577e-02  2.57209726e-02
 -2.93783247e-02 -7.90242255e-02 -5.24838679e-02  1.03245806e-02
  8.65443796e-02 -3.96389291e-02 -3.71730179e-02  2.82065161e-02
  6.02042787e-02 -5.58403060e-02 -7.63954921e-03 -5.78553416e-02
 -5.79645159e-03 -1.43927699e-02  4.71733883e-02  1.20467553e-02
 -8.42085406e-02  5.31395786e-02  2.84863147e-03  1.50233086e-32
 -8.12316909e-02 -5.81424087e-02 -4.07077111e-02  1.34376250e-02
  9.37959030e-02  2.51625683e-02 -8.72152150e-02  1.73666645e-02
  6.04044870e-02 -8.58373120e-02 -2.51403917e-02 -5.18729687e-02
  8.64171982e-03 -9.57047567e-02 -4.48191240e-02 -8.02632570e-02
  7.24110901e-02  3.08601707e-02 -8.20440985e-03 -7.02921599e-02
 -7.61130005e-02  2.94884034e-02  3.43951099e-02 -2.36483663e-02
 -1.29151223e-02  1.15384452e-01  9.57123935e-02 -2.32900283e-03
  1.69616584e-02  4.21606516e-03  2.20139306e-02 -1.58697627e-02
  3.91259976e-03 -7.71596581e-02 -2.77909241e-03  5.38368113e-02
  1.57221612e-02 -2.33276468e-02 -3.99658196e-02 -2.67936557e-04
 -3.70891355e-02 -6.27800748e-02 -3.73203903e-02 -9.25930683e-03
 -1.11541469e-02  9.24194604e-03 -4.45738845e-02  8.40320364e-02
  1.75127864e-01 -8.75960663e-02  3.56913097e-02  1.73630603e-02
  3.32547352e-02 -6.90888241e-02 -1.79654807e-02  9.88055691e-02
  8.09436068e-02 -1.51904020e-02 -4.63138428e-03 -1.24747589e-01
 -2.64148973e-03  4.32457812e-02  2.73271184e-02 -5.32679595e-02
 -4.88161705e-02 -1.02335839e-02 -8.78716856e-02 -4.24319096e-02
  7.48871546e-03 -5.70858875e-03 -1.51772972e-03  2.76484266e-02
  8.41639116e-02 -8.29069167e-02  6.75889850e-02  6.47443309e-02
  9.47051123e-03  4.07198407e-02  2.13788860e-02  2.24100705e-02
 -1.25366105e-02  1.60928499e-02 -4.85952245e-03 -2.71876119e-02
  8.45045410e-03 -6.04343750e-02 -3.18110436e-02 -3.23262028e-02
  2.07290612e-02  4.41722125e-02 -9.66042504e-02 -1.69963427e-02
  1.41271744e-02  4.54852842e-02  2.17219889e-02 -1.60712794e-32
  5.11028133e-02  2.35135015e-02 -6.00269362e-02  8.22336376e-02
  2.63622645e-02 -4.79152193e-03 -1.83292087e-02  7.84057602e-02
 -3.69804166e-02 -2.07137931e-02  3.43662016e-02 -4.38025258e-02
 -4.35551256e-02 -7.11817518e-02 -4.55334112e-02  8.58427435e-02
  8.19338765e-03  1.18953668e-01 -2.37760395e-02 -4.81085590e-04
  2.29353830e-02  7.89129548e-03 -4.92739193e-02  3.12956125e-02
 -3.14012729e-02  3.88119742e-02  8.11351910e-02  5.37438598e-03
 -4.44400720e-02 -6.01771660e-02 -2.38593761e-02 -3.38432230e-02
 -1.85992364e-02  2.00436320e-02  3.80765088e-02  9.08144489e-02
  4.01333161e-02  6.47981614e-02 -8.91664550e-02  2.16482896e-02
  6.90294523e-03  1.79682560e-02 -2.71774139e-02  4.69173007e-02
  4.04360667e-02  5.24439737e-02 -2.90952697e-02 -2.28383839e-02
  2.11371910e-02  1.47556495e-02  1.68179832e-02 -1.02530442e-01
 -2.53413077e-02  6.02328517e-02  9.75780413e-02  1.09565817e-01
  7.36703500e-02 -8.01816657e-02 -3.35578881e-02  3.50372978e-02
 -5.83343534e-03  1.71765815e-02  3.55880428e-03 -3.14762071e-02
  6.91475580e-03 -4.35322188e-02 -6.15143925e-02 -2.49066465e-02
  7.66806975e-02  1.97943021e-03  2.40939427e-02 -6.07837103e-02
 -2.80841105e-02 -4.79918309e-02 -7.06398636e-02  4.68605496e-02
  7.85733461e-02  6.89407066e-03 -3.09835859e-02 -3.47665418e-03
 -5.18557318e-02  7.72124389e-03 -1.96067113e-02  4.50948663e-02
 -5.27588557e-03 -4.07254435e-02  1.70282405e-02 -4.04035859e-02
  2.22587064e-02  1.05648316e-01  4.20498885e-02  7.84502700e-02
  9.99261532e-03  4.49693389e-02  7.97928050e-02 -7.05414891e-08
  6.86345026e-02 -5.58448769e-02 -2.87157856e-02  3.24086361e-02
  3.66190150e-02 -1.45548582e-01 -4.20881025e-02 -1.37452155e-01
 -5.08439429e-02  4.50754836e-02 -1.62073448e-02  2.78260652e-02
 -2.46006367e-03 -2.14427114e-02 -4.82693277e-02 -3.83644812e-02
 -1.54705821e-02 -2.64113080e-02 -4.98219989e-02 -1.57556199e-02
 -1.05176577e-02 -4.07001041e-02  7.83730894e-02 -2.32360568e-02
  4.74717095e-03 -3.18175815e-02 -3.92033756e-02  7.68702254e-02
  3.14964913e-02 -6.14379160e-02 -6.30163476e-02  5.62048070e-02
 -6.53249696e-02 -4.19991165e-02  1.73528194e-02 -2.45485436e-02
 -6.78832233e-02  5.36101945e-02  1.36475684e-02  4.56367619e-02
 -1.41257718e-02 -1.09526500e-01 -2.11435109e-02  2.70548072e-02
 -3.55936922e-02 -2.07567811e-02 -8.80974233e-02  4.87081669e-02
 -2.68914942e-02  1.54573530e-01 -1.05717435e-01 -6.16799993e-03
  3.38729136e-02  1.50790401e-02 -8.41007978e-02  3.51102725e-02
 -8.34885053e-03 -1.69606251e-03  2.89084036e-02 -3.63603933e-03
  6.88342452e-02 -6.61359876e-02 -1.03714187e-02 -7.55266845e-02]</t>
        </is>
      </c>
    </row>
    <row r="785">
      <c r="A785" s="1" t="n">
        <v>783</v>
      </c>
      <c r="B785" t="n">
        <v>784</v>
      </c>
      <c r="C785" t="inlineStr">
        <is>
          <t>Training Workshop on Strategic Management &amp; Effective Leadership</t>
        </is>
      </c>
      <c r="D785" t="inlineStr">
        <is>
          <t>Monday, March 24</t>
        </is>
      </c>
      <c r="E785" t="inlineStr">
        <is>
          <t>Alexanderplatz</t>
        </is>
      </c>
      <c r="F785" t="inlineStr">
        <is>
          <t>4th Floor GontardstraBe 11 10178 Berlin, Show map</t>
        </is>
      </c>
      <c r="G785" t="inlineStr">
        <is>
          <t>business</t>
        </is>
      </c>
      <c r="H785" t="inlineStr">
        <is>
          <t>Kostenlos</t>
        </is>
      </c>
      <c r="I785" t="inlineStr">
        <is>
          <t>https://www.eventbrite.co.uk/e/training-workshop-on-strategic-management-effective-leadership-tickets-1146949289199?aff=ebdssbdestsearch</t>
        </is>
      </c>
      <c r="J785" t="inlineStr"/>
      <c r="K785" t="inlineStr">
        <is>
          <t>BGM Ministries Ltd</t>
        </is>
      </c>
      <c r="L785" t="inlineStr">
        <is>
          <t>Refund Policy
Refunds up to 7 days before event
Eventbrite's fee is nonrefundable.</t>
        </is>
      </c>
      <c r="M785" t="inlineStr">
        <is>
          <t>Event lasts 2 days 2 hours</t>
        </is>
      </c>
      <c r="N785" t="inlineStr">
        <is>
          <t>Germany Events, Berlin Events, Things to do in Berlin, Berlin Classes, Berlin Business Classes, #professional_development, #training_workshop, #strategic_management, #effective_leadership, #skills_enhancement</t>
        </is>
      </c>
      <c r="O785" t="inlineStr">
        <is>
          <t xml:space="preserve">
    The event titled "Training Workshop on Strategic Management &amp; Effective Leadership" is scheduled to take place on Monday, March 24 at Alexanderplatz, 
    specifically at 4th Floor GontardstraBe 11 10178 Berlin, Show map. This event falls under the "business" category. 
    Description: nan
    It is organized by BGM Ministries Ltd and will last for Event lasts 2 days 2 hours. 
    Key topics and themes include: Germany Events, Berlin Events, Things to do in Berlin, Berlin Classes, Berlin Business Classes, #professional_development, #training_workshop, #strategic_management, #effective_leadership, #skills_enhancement.
    </t>
        </is>
      </c>
      <c r="P785" t="inlineStr">
        <is>
          <t>[-7.21245678e-03  1.18328342e-02 -4.37585004e-02  2.35188194e-02
  7.23598432e-03  9.90961120e-02 -5.82158044e-02 -3.31614092e-02
 -5.46984226e-02 -3.68385054e-02 -1.47042023e-02  2.57141236e-02
 -6.01483509e-02  5.11373952e-02 -7.72582320e-03 -4.20731083e-02
  1.24314884e-02 -2.68640481e-02 -8.98290519e-03 -7.59696960e-02
 -3.97786461e-02 -8.21012333e-02  5.31856902e-02  5.00924960e-02
 -8.65598619e-02  2.12788694e-02  2.79775057e-02 -6.97897300e-02
  3.91180068e-02  1.39198406e-02  3.62600503e-03 -5.13137579e-02
  5.37949055e-02  4.35053259e-02  7.80750364e-02  8.45535696e-02
  2.13199090e-02 -7.05687655e-03 -3.48043628e-03 -1.34868538e-02
 -6.66705593e-02 -5.00480644e-02 -2.56885905e-02 -1.31486384e-02
  3.77318263e-02  2.70904284e-02  4.27896902e-02 -8.49744827e-02
 -8.70772898e-02  1.15581171e-03 -2.08402425e-02 -6.89967945e-02
  3.57834063e-02  1.00214025e-02  3.38362642e-02  9.14771408e-02
 -3.79895121e-02 -6.88328594e-02  7.51372799e-02 -3.48210074e-02
 -3.93310711e-02 -2.80282609e-02 -1.25071853e-01 -5.57465106e-02
  1.13713527e-02  2.82768207e-03 -6.52920746e-04  1.33533344e-01
  5.67846745e-02 -6.96306303e-02  7.23080114e-02 -1.01757541e-01
 -1.11964233e-02  1.82505418e-02  8.71204946e-04  3.49312983e-02
 -4.79300739e-03  2.68489379e-03  2.03317218e-02 -7.39376247e-02
  1.24438582e-02  1.25941494e-02  6.63015246e-02  3.12240031e-02
 -4.77913115e-03 -1.15298266e-02 -6.75445795e-02  1.02981897e-02
  4.55890596e-02  4.77657318e-02 -1.43023347e-02  5.22874631e-02
 -5.00619039e-02  2.96831951e-02 -9.57044214e-02  3.37748453e-02
 -4.83627059e-02  3.43394056e-02  1.08935520e-01  6.20710924e-02
  4.05033156e-02  5.83394505e-02 -5.04382700e-02 -2.38011051e-02
 -7.20935538e-02 -3.47137861e-02 -4.75455355e-03  1.44273210e-02
  1.87479127e-02 -7.48221530e-03  1.85096432e-02 -9.31144413e-03
 -2.80722510e-02 -4.52901460e-02 -5.15619814e-02  9.25767645e-02
  1.00305853e-02  4.03148420e-02 -7.74394125e-02  2.48180293e-02
  1.49335237e-02  1.68540571e-02  2.42376998e-02 -2.80944910e-02
 -9.82598811e-02 -1.38621442e-02 -1.86083335e-02  1.00948975e-33
  2.63255741e-03 -9.95411202e-02 -3.86335626e-02  8.43062699e-02
  5.60040735e-02  2.16589477e-02  6.43120408e-02 -1.54843507e-03
  5.61813591e-03 -1.18904104e-02 -6.26153052e-02  1.32540027e-02
 -7.50008924e-03 -3.83283780e-03 -7.11857677e-02 -8.02976936e-02
  1.50019154e-02  2.37525515e-02 -3.25021222e-02 -1.18674701e-02
  6.12128079e-02  3.74579919e-03 -1.53438449e-02 -5.34311421e-02
  1.47376865e-01  7.22730979e-02  5.21816462e-02  4.96462807e-02
  7.44723901e-02  5.54691479e-02  2.65405197e-02 -2.36311797e-02
 -5.45264184e-02 -6.10433407e-02  5.06581999e-02  2.39955261e-02
 -6.35587201e-02  1.26269190e-02  3.35228927e-02 -2.64116209e-02
 -1.27520403e-02 -5.73035106e-02 -1.06056876e-01  5.68010786e-04
  5.76977506e-02  4.46953736e-02  8.90088379e-02 -3.12818540e-03
  1.57225117e-01 -5.37596531e-02 -5.15188985e-02 -5.17046638e-02
  4.16985191e-02 -6.74097314e-02  4.36687171e-02  9.83399227e-02
  3.48178260e-02 -2.72661503e-02  1.16758700e-03  2.05385294e-02
  7.53954053e-02  1.19391859e-01 -1.17333233e-01  5.66927157e-02
  4.56180871e-02 -8.34527537e-02 -2.16023922e-02 -1.26381302e-02
  1.90673452e-02 -7.38448575e-02  1.41005488e-02 -1.95637085e-02
  7.05630854e-02 -6.29242286e-02 -5.03612962e-03  6.15897868e-03
 -1.35777090e-02  4.20206077e-02 -1.33488588e-02  4.93291058e-02
 -8.29830915e-02 -3.52146141e-02  5.68634309e-02  2.99960538e-03
  2.91614421e-02  3.67300883e-02  2.21452005e-02 -1.71437804e-02
 -2.11602096e-02  4.52550650e-02 -5.56378551e-02 -2.35412847e-02
 -5.99140786e-02  1.19106002e-01 -4.07895930e-02 -3.20683638e-33
  1.02848805e-01  3.80903818e-02 -6.15911670e-02  4.21974901e-03
  5.48129380e-02  2.36672536e-02 -1.08380783e-02  1.39989899e-02
 -6.77288622e-02  6.28307909e-02  2.78228987e-02 -6.86781928e-02
  1.27087431e-02  1.96607653e-02  2.70072091e-02 -1.37817976e-03
  2.69268509e-02  9.43806302e-03 -6.77524656e-02  4.27280590e-02
  2.07940694e-02  4.68052551e-02 -5.95810749e-02 -1.60659198e-02
 -4.78129499e-02  1.96469445e-02  1.13015406e-01  3.76805924e-02
  1.88526548e-02  3.79579738e-02 -1.10254101e-01 -8.22787285e-02
 -4.19511311e-02 -4.34641400e-03 -6.65326137e-03  3.04744896e-02
  3.70863788e-02 -8.79551098e-02 -1.28611196e-02  7.22675305e-03
  2.49899141e-02  2.48697028e-02 -9.78982225e-02  3.77349555e-02
  3.03160194e-02  3.15365233e-02 -5.66247627e-02 -1.88304875e-02
  1.98749565e-02 -2.53916364e-02 -4.87619415e-02 -2.44864319e-02
 -2.09202506e-02 -4.56619412e-02  8.65782201e-02  5.50306402e-03
 -1.69176310e-02 -6.31697625e-02 -1.32485665e-02  6.16449937e-02
  1.53580392e-02 -1.46240341e-02  1.81428958e-02  2.71008387e-02
  3.78074050e-02 -4.84960675e-02 -1.74923111e-02  5.87954223e-02
  4.00170013e-02  3.19542512e-02  1.21972235e-02  5.76240346e-02
 -3.38104367e-02 -4.49364297e-02 -1.51504502e-01  4.43657376e-02
  5.72877675e-02 -1.22699048e-02 -1.55591350e-02 -5.55653349e-02
  1.66618149e-03  4.47632484e-02 -3.15954536e-02  2.63262261e-02
  3.42206955e-02  1.43010154e-01  7.18617886e-02  8.26394334e-02
  1.59264449e-02  2.54900064e-02 -2.71743108e-02 -8.10922682e-02
  1.53803583e-02  6.06844351e-02 -1.30890170e-02 -4.88999667e-08
 -2.55852006e-02  3.06022875e-02 -9.28546488e-03 -2.42577679e-02
  5.06136119e-02 -7.68669024e-02 -6.81928173e-02 -8.64565372e-03
  3.51569876e-02  6.51369691e-02 -2.36557778e-02 -1.61818862e-02
 -6.58174679e-02 -1.04801413e-02 -4.28996943e-02  6.67172391e-03
 -8.40991586e-02  2.98910420e-02 -2.06679404e-02 -7.32519031e-02
  5.29621914e-02 -5.82615659e-03  3.28691900e-02  6.04393845e-03
  2.92386394e-02 -2.22081076e-02 -9.08788666e-02  9.71597284e-02
  8.12544581e-03 -7.15190768e-02  9.22962185e-03  1.21277047e-03
 -8.42403993e-03  8.54545459e-03  1.12986257e-02  6.07606070e-03
 -7.36793429e-02 -1.82358790e-02  1.79504715e-02 -3.09029762e-02
 -5.81042692e-02 -4.85093109e-02  6.54366612e-02  4.79222760e-02
 -1.62070729e-02  3.39963175e-02 -7.26001561e-02  1.25587499e-02
 -2.59862933e-02  5.79221100e-02 -8.81478637e-02 -3.93605903e-02
 -1.68454535e-02  5.93924988e-03  3.72073166e-02  7.06064925e-02
  1.89754777e-02 -7.99191296e-02 -4.11395021e-02  2.00313330e-02
 -2.41470151e-02 -3.41153778e-02 -1.53223023e-01  2.38706842e-02]</t>
        </is>
      </c>
    </row>
    <row r="786">
      <c r="A786" s="1" t="n">
        <v>784</v>
      </c>
      <c r="B786" t="n">
        <v>785</v>
      </c>
      <c r="C786" t="inlineStr">
        <is>
          <t>Chakra Yoga for Body,Mind &amp; Soul: Activate your Energy &amp; find inner Balance</t>
        </is>
      </c>
      <c r="D786" t="inlineStr">
        <is>
          <t>Mittwoch, 26. März</t>
        </is>
      </c>
      <c r="E786" t="inlineStr">
        <is>
          <t>Saccidananda Yoga</t>
        </is>
      </c>
      <c r="F786" t="inlineStr">
        <is>
          <t>Jungstraße 14 Vorderhaus Erdgeschoss 10247 Berlin</t>
        </is>
      </c>
      <c r="G786" t="inlineStr">
        <is>
          <t>health</t>
        </is>
      </c>
      <c r="H786" t="inlineStr">
        <is>
          <t>Ab 26,29 €</t>
        </is>
      </c>
      <c r="I786" t="inlineStr">
        <is>
          <t>https://www.eventbrite.de/e/chakra-yoga-for-bodymind-soul-activate-your-energy-find-inner-balance-tickets-1235733615509?aff=ebdssbdestsearch</t>
        </is>
      </c>
      <c r="J786" t="inlineStr">
        <is>
          <t>Do feel overwhelmed in your daily life and are looking for a way to relesae stress and relax more? Do you want to finally overcome the tension and pain in your body? Do you feel unresolved emotional blockages and finally want to find your inner peace again? Do you have difficulties to relax and are longing to bring more mindfulness, peace and harmony in your life? Do you want to feel energized and more balanced again in your everyday?
🌟 Discover the Power of Your Chakras – Chakra Yoga Course 🌟
The perfect work - life - balance for your lunch break!
Are you ready to nourish your body and mind? Our 7-Week Chakra Yoga Course is exactly what you need! Immerse yourself in a transformative journey that helps you find inner balance and harmony.
In this course, you will learn about the seven chakras and how they are connected to your physical and emotional well-being. Through targeted yoga exercises, breathing techniques, and meditations, you will activate your energy centers and release blockages that hold you back in daily life.
Whether you feel stressed, restless, or simply seek more mindfulness, our course provides a safe space to relax and discover your inner strength. In a loving community of like-minded individuals, you can share experiences and receive support.
Take this opportunity to align your body, mind, and soul. Sign up today and start your journey toward greater vitality and self-confidence. Your new, harmonious self is waiting for you!
What is chakra yoga?
Chakra yoga is a type of yoga practice that focuses on balancing and aligning the body's seven main energy centers, known as "chakras." The word "chakra" comes from the Sanskrit word for "wheel" or "disk," symbolizing the spinning energy vortexes throughout the body. Each chakra is thought to govern different aspects of physical, emotional, and spiritual well-being.
The seven chakras, starting from the base of the spine and moving upwards, are:
Root Chakra (Muladhara) – Located at the base of the spine, it is associated with grounding, stability, and security.
Sacral Chakra (Svadhisthana) – Located in the lower abdomen, it governs creativity, pleasure, and emotional balance.
Solar Plexus Chakra (Manipura) – Located around the navel, it is connected to personal power, self-confidence, and willpower.
Heart Chakra (Anahata) – Located at the center of the chest, it relates to love, compassion, and relationships.
Throat Chakra (Vishuddha) – Located at the throat, it is associated with communication, expression, and truth.
Third Eye Chakra (Ajna) – Located between the eyebrows, it governs intuition, wisdom, and insight.
Crown Chakra (Sahasrara) – Located at the top of the head, it represents spiritual connection, enlightenment, and higher consciousness.
In chakra yoga, practitioners perform specific asanas (yoga poses), pranayama (breathing techniques), and meditation to open, cleanse, and balance these chakras. The goal is to improve the flow of energy throughout the body, leading to a harmonious and healthy state of being.
Chakra yoga also includes working with specific colors, sounds, and affirmations that resonate with each chakra to further enhance their balance and healing. The idea is that when all the chakras are in alignment, physical, emotional, and spiritual health are optimized.
WHO IS THE WORKSHOP FOR?
EVERYONE who wants to learn about and experience chakra yoga.. It doesn't matter what level of experience, gender identity, orientation, relationship status, age, religion, ethnicity, etc., you are welcome. Singles welcome. Minimum age 18 years.
IMPORTANT: You should be able to understand and speak English at a very good level. Unfortunately I can NOT handle other languages.
WHO IS THE YOGA COURSE NOT FOR?
if you...
- are looking for a quick fix of your problems
- do not want to get involved with new things
- do not want to get involved with yoga asanas, breathwork, meditation, visualisations, chanting
- do not want to deal with yourself and your shadows
- are thinking this would replace a private therapy
WHAT WILL THE WORKSHOP DO FOR ME?
- Energy balancing: Chakra yoga helps to balance the energy centers in the body, which can lead to a better flow of energy and more vitality
- Stress reduction: The exercises and meditations promote relaxation and help to reduce stress, which improves overall well-being.
- Emotional healing: by working with the chakras, emotional blockages can be released, leading to more inner peace and emotional stability.
- Body awareness: The practices promote a better awareness of one's own body and help to recognize tensions and blockages.
- Improved concentration: Chakra yoga supports mental clarity and concentration through breathing exercises and meditation.
- Spiritual development: Many people experience a deeper connection to themselves and their spirituality through chakra yoga.
- Physical fitness: The physical exercises strengthen the body, improve flexibility and promote better posture.
WHEN?
every wednesday starting 26.03.2025 until 07.05.2025 at 12pm-13 pm
26.03.2025 Root Chakra
02.04.2025 Sacral Chakra
09.04.2025 Manipura Chakra
16.04.2025 Heart Chakra
23.04.2025 Throat Chakra
30.04.2025 3rd Eye Chakra
07.05.2025 Crown Chakra
WHERE?
This event will take place as a presence event at Saccidananda Yoga Studio Jungstraße 14, 10247 Berlin in Berlin Friedrichshain.
HOW?
You will go on this journey of chakra yoga in practicing by yourself in a group setting live at the yoga studio. I will guide and support you all the way.
I will stream via google meet and record each session. So you can join in online, if you are not able to be there in person. I will send the video to you afterwards for later reference and practice at home. So you also have it, if you miss a class.
If there is still free spots, I will open the class for one timers, who are interested in 1 specific chakra. These will only be available for online booking from 1 week before the class.
PRICE
The number of participants is limited to 16 beautiful people. Please secure your place by buying a ticket. VAT + Eventbrite fees additional
Early Bird until 22.02.25 at 23:59
Single 105€ net | bring a friend 154€ net (2 people, so 77€ net each)
JUST IN TIME from 23.02.25 to 10.03.25 at 23:59
Single 123€ net | bring a friend 182€ net (2 people, so 91€ net each)
LAST MINUTE from 11.03.25 until 26.03.25 at 1pm
Single 140€ net | bring a friend 210€ net (2 people, so 105€ net each)
Only one Session is 20€ net
BRING LIST
- Water bottle for yourself, if you need
BOOKING
Your booking is binding. There are no refunds. Rebookings to other events are excluded. Rebookings to another person are possible up to 24h before the start of the event and have a handling fee of 5€.
The 7-week course "CHAKRA YOGA for Body, Mind &amp; Soul: Activate your Energy &amp; find inner Balance" is hosted by Jenny Kieshauer.
If you have any questions, please feel free to contact me.
CONTACT
Jenny Kieshauer (Facebook)
015736706959 (telegram, whatsapp, SMS, call)
DISCLAIMER
Everyone comes on their own health responsibility. This is not a substitute for a therapy.
The event can be cancelled by the organiser at short notice, e.g. if the minimum number of participants is not reached. All booked event tickets will then be refunded minus the Eventbrite booking fee.</t>
        </is>
      </c>
      <c r="K786" t="inlineStr">
        <is>
          <t>Transforming Journey</t>
        </is>
      </c>
      <c r="L786" t="inlineStr">
        <is>
          <t>Rückerstattungsrichtlinie
Keine Rückerstattungen</t>
        </is>
      </c>
      <c r="M786" t="inlineStr">
        <is>
          <t>Dauer nicht verfügbar</t>
        </is>
      </c>
      <c r="N786" t="inlineStr">
        <is>
          <t>Events in Deutschland, Events in Berlin, Events in Berlin, Berlin Kurse, Berlin Gesundheit Kurse, #meditation, #presence</t>
        </is>
      </c>
      <c r="O786" t="inlineStr">
        <is>
          <t xml:space="preserve">
    The event titled "Chakra Yoga for Body,Mind &amp; Soul: Activate your Energy &amp; find inner Balance" is scheduled to take place on Mittwoch, 26. März at Saccidananda Yoga, 
    specifically at Jungstraße 14 Vorderhaus Erdgeschoss 10247 Berlin. This event falls under the "health" category. 
    Description: Do feel overwhelmed in your daily life and are looking for a way to relesae stress and relax more? Do you want to finally overcome the tension and pain in your body? Do you feel unresolved emotional blockages and finally want to find your inner peace again? Do you have difficulties to relax and are longing to bring more mindfulness, peace and harmony in your life? Do you want to feel energized and more balanced again in your everyday?
🌟 Discover the Power of Your Chakras – Chakra Yoga Course 🌟
The perfect work - life - balance for your lunch break!
Are you ready to nourish your body and mind? Our 7-Week Chakra Yoga Course is exactly what you need! Immerse yourself in a transformative journey that helps you find inner balance and harmony.
In this course, you will learn about the seven chakras and how they are connected to your physical and emotional well-being. Through targeted yoga exercises, breathing techniques, and meditations, you will activate your energy centers and release blockages that hold you back in daily life.
Whether you feel stressed, restless, or simply seek more mindfulness, our course provides a safe space to relax and discover your inner strength. In a loving community of like-minded individuals, you can share experiences and receive support.
Take this opportunity to align your body, mind, and soul. Sign up today and start your journey toward greater vitality and self-confidence. Your new, harmonious self is waiting for you!
What is chakra yoga?
Chakra yoga is a type of yoga practice that focuses on balancing and aligning the body's seven main energy centers, known as "chakras." The word "chakra" comes from the Sanskrit word for "wheel" or "disk," symbolizing the spinning energy vortexes throughout the body. Each chakra is thought to govern different aspects of physical, emotional, and spiritual well-being.
The seven chakras, starting from the base of the spine and moving upwards, are:
Root Chakra (Muladhara) – Located at the base of the spine, it is associated with grounding, stability, and security.
Sacral Chakra (Svadhisthana) – Located in the lower abdomen, it governs creativity, pleasure, and emotional balance.
Solar Plexus Chakra (Manipura) – Located around the navel, it is connected to personal power, self-confidence, and willpower.
Heart Chakra (Anahata) – Located at the center of the chest, it relates to love, compassion, and relationships.
Throat Chakra (Vishuddha) – Located at the throat, it is associated with communication, expression, and truth.
Third Eye Chakra (Ajna) – Located between the eyebrows, it governs intuition, wisdom, and insight.
Crown Chakra (Sahasrara) – Located at the top of the head, it represents spiritual connection, enlightenment, and higher consciousness.
In chakra yoga, practitioners perform specific asanas (yoga poses), pranayama (breathing techniques), and meditation to open, cleanse, and balance these chakras. The goal is to improve the flow of energy throughout the body, leading to a harmonious and healthy state of being.
Chakra yoga also includes working with specific colors, sounds, and affirmations that resonate with each chakra to further enhance their balance and healing. The idea is that when all the chakras are in alignment, physical, emotional, and spiritual health are optimized.
WHO IS THE WORKSHOP FOR?
EVERYONE who wants to learn about and experience chakra yoga.. It doesn't matter what level of experience, gender identity, orientation, relationship status, age, religion, ethnicity, etc., you are welcome. Singles welcome. Minimum age 18 years.
IMPORTANT: You should be able to understand and speak English at a very good level. Unfortunately I can NOT handle other languages.
WHO IS THE YOGA COURSE NOT FOR?
if you...
- are looking for a quick fix of your problems
- do not want to get involved with new things
- do not want to get involved with yoga asanas, breathwork, meditation, visualisations, chanting
- do not want to deal with yourself and your shadows
- are thinking this would replace a private therapy
WHAT WILL THE WORKSHOP DO FOR ME?
- Energy balancing: Chakra yoga helps to balance the energy centers in the body, which can lead to a better flow of energy and more vitality
- Stress reduction: The exercises and meditations promote relaxation and help to reduce stress, which improves overall well-being.
- Emotional healing: by working with the chakras, emotional blockages can be released, leading to more inner peace and emotional stability.
- Body awareness: The practices promote a better awareness of one's own body and help to recognize tensions and blockages.
- Improved concentration: Chakra yoga supports mental clarity and concentration through breathing exercises and meditation.
- Spiritual development: Many people experience a deeper connection to themselves and their spirituality through chakra yoga.
- Physical fitness: The physical exercises strengthen the body, improve flexibility and promote better posture.
WHEN?
every wednesday starting 26.03.2025 until 07.05.2025 at 12pm-13 pm
26.03.2025 Root Chakra
02.04.2025 Sacral Chakra
09.04.2025 Manipura Chakra
16.04.2025 Heart Chakra
23.04.2025 Throat Chakra
30.04.2025 3rd Eye Chakra
07.05.2025 Crown Chakra
WHERE?
This event will take place as a presence event at Saccidananda Yoga Studio Jungstraße 14, 10247 Berlin in Berlin Friedrichshain.
HOW?
You will go on this journey of chakra yoga in practicing by yourself in a group setting live at the yoga studio. I will guide and support you all the way.
I will stream via google meet and record each session. So you can join in online, if you are not able to be there in person. I will send the video to you afterwards for later reference and practice at home. So you also have it, if you miss a class.
If there is still free spots, I will open the class for one timers, who are interested in 1 specific chakra. These will only be available for online booking from 1 week before the class.
PRICE
The number of participants is limited to 16 beautiful people. Please secure your place by buying a ticket. VAT + Eventbrite fees additional
Early Bird until 22.02.25 at 23:59
Single 105€ net | bring a friend 154€ net (2 people, so 77€ net each)
JUST IN TIME from 23.02.25 to 10.03.25 at 23:59
Single 123€ net | bring a friend 182€ net (2 people, so 91€ net each)
LAST MINUTE from 11.03.25 until 26.03.25 at 1pm
Single 140€ net | bring a friend 210€ net (2 people, so 105€ net each)
Only one Session is 20€ net
BRING LIST
- Water bottle for yourself, if you need
BOOKING
Your booking is binding. There are no refunds. Rebookings to other events are excluded. Rebookings to another person are possible up to 24h before the start of the event and have a handling fee of 5€.
The 7-week course "CHAKRA YOGA for Body, Mind &amp; Soul: Activate your Energy &amp; find inner Balance" is hosted by Jenny Kieshauer.
If you have any questions, please feel free to contact me.
CONTACT
Jenny Kieshauer (Facebook)
015736706959 (telegram, whatsapp, SMS, call)
DISCLAIMER
Everyone comes on their own health responsibility. This is not a substitute for a therapy.
The event can be cancelled by the organiser at short notice, e.g. if the minimum number of participants is not reached. All booked event tickets will then be refunded minus the Eventbrite booking fee.
    It is organized by Transforming Journey and will last for Dauer nicht verfügbar. 
    Key topics and themes include: Events in Deutschland, Events in Berlin, Events in Berlin, Berlin Kurse, Berlin Gesundheit Kurse, #meditation, #presence.
    </t>
        </is>
      </c>
      <c r="P786" t="inlineStr">
        <is>
          <t>[-2.79460121e-02 -2.54642479e-02 -1.65488534e-02  2.76846085e-02
  2.82407049e-02 -4.01316173e-02  2.55849697e-02 -3.96365412e-02
  5.40086254e-02 -6.72545657e-02  3.07766553e-02 -1.69147039e-03
 -1.26957633e-02 -5.51301241e-02  1.15508445e-01 -1.91324018e-02
  3.04110441e-02  2.25184653e-02 -6.88314810e-02  3.26333754e-02
 -1.17386552e-02 -2.21082773e-02  4.49872855e-03  2.91766040e-02
 -7.80305192e-02  6.36892542e-02  6.26241863e-02 -5.89143634e-02
  2.69182436e-02 -6.01644628e-02  4.74175550e-02  2.56358143e-02
 -6.57590404e-02  3.94757353e-02 -5.31821661e-02  9.81840193e-02
 -7.04921037e-02 -3.90291363e-02  6.71610143e-03 -1.81579664e-02
 -5.29253334e-02 -7.98015390e-04  3.02524883e-02 -9.95207764e-03
  3.60219032e-02  3.05357315e-02 -5.63264862e-02 -7.30158091e-02
  4.13664058e-02 -5.75519949e-02 -2.91838907e-02 -2.35009678e-02
  1.83557365e-02  6.99138269e-02  1.50677543e-02 -6.36236370e-02
 -2.82906964e-02 -1.21896043e-02 -4.19939831e-02  1.39969178e-02
  2.96649951e-02 -3.51401828e-02  3.97267044e-02 -2.35842373e-02
 -9.79747158e-03 -5.81692047e-02  4.39486615e-02  2.58935075e-02
  2.77863815e-02 -3.48397493e-02 -6.84333295e-02 -3.36494930e-02
  2.08475906e-02 -9.72988084e-03 -5.79377578e-04  1.37208374e-02
 -3.51098552e-02 -5.69258630e-02 -2.31987778e-02  1.86605658e-02
  2.09760182e-02  1.23721048e-01  8.65322053e-02  3.65659110e-02
 -2.26680599e-02 -2.36833487e-02  2.54758224e-02  1.08206116e-01
  4.37658802e-02  5.15055656e-03  5.09894006e-02  7.54121989e-02
 -7.02546537e-02  2.33209394e-02 -5.83542995e-02  4.71130051e-02
 -7.57563859e-02  2.48945393e-02  1.89909879e-02  4.48005870e-02
  3.94053757e-02  3.31837311e-02  1.75640378e-02  1.59429312e-02
 -7.92008713e-02 -5.50611429e-02  1.52986273e-02 -3.36339208e-03
 -1.87317207e-02  1.38034381e-03 -1.05927726e-02  1.89921848e-04
  4.24487628e-02 -4.70027551e-02 -3.48250568e-03  7.79730231e-02
  6.01974614e-02  2.65606865e-02  1.63995065e-02  7.98899606e-02
  2.08792035e-02 -2.46186415e-03  6.70375824e-02 -5.18201627e-02
 -8.44834466e-03  2.48178225e-02 -2.96880715e-02  3.33391357e-33
 -3.68898772e-02 -4.28438634e-02  9.99889150e-02  7.47318342e-02
 -7.27816820e-02 -6.04563765e-02 -8.37146863e-02 -4.56795432e-02
  1.95142571e-02  2.09177788e-02  5.33447135e-03  7.01814471e-03
  5.73407486e-02 -3.04878727e-02 -1.22633882e-01 -5.20786718e-02
 -1.05915129e-01 -2.74675675e-02  1.74688827e-02 -8.67389794e-03
  1.42358774e-02 -2.77294498e-02  7.97703490e-03 -3.13306674e-02
  2.46976828e-03  3.56120616e-02  1.74682885e-01  1.96073251e-03
 -3.43852565e-02 -1.72517076e-02 -4.28180210e-02 -8.19642469e-02
 -3.99755016e-02 -2.71764249e-02 -1.89600289e-02  5.59721477e-02
  5.64457737e-02  2.45569032e-02 -3.02707702e-02 -6.29526526e-02
  4.53618802e-02 -8.27352866e-04 -2.90724076e-02 -1.42987622e-02
  8.20478126e-02  3.13329063e-02  4.92879264e-02 -5.24502574e-03
  1.67154670e-02 -6.10791259e-02 -5.25569022e-02  1.25850840e-02
 -1.33338571e-02 -7.39735067e-02 -5.88200912e-02 -1.28712328e-02
  3.12938401e-03  1.50714386e-02 -2.27111136e-03  5.27304448e-02
  9.97011084e-03 -1.09253123e-01 -1.09987289e-01 -6.55212775e-02
  1.65051930e-02  3.72303873e-02 -9.87181291e-02 -4.16246280e-02
  9.76867788e-03 -2.34393515e-02 -5.47027849e-02  1.89404655e-02
  4.73143272e-02  6.06438890e-02  4.71682772e-02  7.74813816e-03
  8.23582464e-04 -1.28308926e-02 -1.16991661e-01  8.64664391e-02
  5.75681297e-05  7.26770908e-02  1.56299975e-02  1.12125777e-01
  4.89791371e-02 -1.87917165e-02 -6.51420727e-02 -7.89438412e-02
 -7.85113350e-02  1.16562098e-02 -2.68970989e-02  6.10522926e-02
  9.01753455e-02  6.51313141e-02 -1.46034276e-02 -4.40225022e-33
  6.07733503e-02 -1.39974514e-02 -8.53468850e-02  5.20986458e-03
  1.20428652e-01  7.84736220e-03 -4.11124825e-02  2.18464136e-02
 -3.97260934e-02  7.06670200e-03  4.58363146e-02 -2.27443818e-02
  3.22471969e-02  2.37166658e-02  3.18153732e-04  5.52778803e-02
  8.76116659e-03  3.87742706e-02 -1.20496526e-01  6.31266311e-02
  5.94769046e-03  1.70980707e-01  3.96998748e-02 -3.37867290e-02
 -5.13770198e-03  6.48513734e-02  6.52266964e-02  7.36171976e-02
  7.59494156e-02  5.73842116e-02 -4.25489759e-03 -7.38199726e-02
  2.00188365e-02  4.26187292e-02 -2.83218566e-02 -3.76682021e-02
 -2.60866601e-02 -4.02572751e-02 -4.87163253e-02  5.05156405e-02
  1.84290726e-02 -9.24407877e-03 -1.81152392e-02 -1.44470613e-02
 -2.41191778e-02 -7.99657479e-02 -2.11145282e-02 -5.22165187e-02
 -7.54750296e-02 -2.54296362e-02  1.69328544e-02 -1.44977029e-02
 -1.01260886e-01 -4.70918156e-02  1.05355069e-01  4.61789742e-02
 -8.52574315e-03 -2.36105341e-02  4.37062047e-02 -1.93245281e-02
 -8.06478783e-02  4.83037792e-02  6.80759642e-03  2.45000906e-02
  1.30276512e-02  5.92101850e-02  2.93410551e-02 -4.30126861e-03
  2.30631474e-02  1.25743924e-02 -8.32901299e-02  4.38114256e-02
 -8.08122829e-02 -4.13050428e-02  6.32515475e-02  3.39347124e-02
  6.40184432e-02 -3.40475235e-03  5.48324687e-03 -1.54660735e-02
 -5.04348688e-02 -4.37358879e-02 -1.86493788e-02 -8.26516561e-03
  1.28007540e-03  4.75758500e-02 -6.62005395e-02  1.71277134e-04
  1.93392150e-02 -2.30050646e-02 -2.40055546e-02 -1.63447857e-02
 -5.16987778e-02  9.28564295e-02  1.65250972e-02 -5.15192617e-08
 -3.86326946e-02 -7.48149380e-02  1.30019877e-02  1.82909984e-02
 -3.60638164e-02 -2.46311687e-02  1.65789053e-02 -2.99906135e-02
 -1.32449746e-01  8.85272250e-02  8.31205919e-02 -1.62127428e-02
  3.65334377e-02  7.85722733e-02 -1.82134397e-02 -9.22963314e-04
  4.73144837e-02  9.03724805e-02 -2.72911545e-02 -1.02792859e-01
  4.12690379e-02 -9.81331244e-02  3.22911777e-02  1.48448376e-02
 -1.99784851e-03 -1.43046230e-02 -5.28673492e-02  7.29554286e-03
  1.89285409e-02 -1.02258846e-01  1.70215555e-02  2.00416204e-02
 -2.06790771e-03 -2.22406555e-02 -6.85236901e-02 -1.58417840e-02
  9.43430513e-03 -7.37982569e-03  3.70800011e-02  1.40906990e-01
 -3.67723629e-02  5.98950638e-03  4.82129417e-02  4.03019264e-02
 -6.93991706e-02 -1.55337667e-03 -9.89839900e-03  2.82614436e-02
  4.80016358e-02  2.12752279e-02  3.26757655e-02 -4.01540808e-02
  7.70965815e-02 -1.12197641e-02 -7.55819455e-02  9.05594900e-02
 -3.26097198e-02  5.63809322e-03 -2.87615377e-02 -1.92364939e-02
  1.08005494e-01 -8.17318540e-03 -1.61658183e-01 -4.35306467e-02]</t>
        </is>
      </c>
    </row>
    <row r="787">
      <c r="A787" s="1" t="n">
        <v>785</v>
      </c>
      <c r="B787" t="n">
        <v>786</v>
      </c>
      <c r="C787" t="inlineStr">
        <is>
          <t>Painting on Paper Workshop - Watercolor, Gouache, Tempera [Color Sketching]</t>
        </is>
      </c>
      <c r="D787" t="inlineStr">
        <is>
          <t>Tuesday, March 25</t>
        </is>
      </c>
      <c r="E787" t="inlineStr">
        <is>
          <t>CISpace Coworking Café</t>
        </is>
      </c>
      <c r="F787" t="inlineStr">
        <is>
          <t>Bugenhagenstraße 9 10551 Berlin, Show map</t>
        </is>
      </c>
      <c r="G787" t="inlineStr">
        <is>
          <t>arts</t>
        </is>
      </c>
      <c r="H787" t="inlineStr">
        <is>
          <t>Kostenlos</t>
        </is>
      </c>
      <c r="I787" t="inlineStr">
        <is>
          <t>https://www.eventbrite.com/e/painting-on-paper-workshop-watercolor-gouache-tempera-color-sketching-tickets-1231242051119?aff=ebdssbdestsearch</t>
        </is>
      </c>
      <c r="J787" t="inlineStr">
        <is>
          <t>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t>
        </is>
      </c>
      <c r="K787" t="inlineStr">
        <is>
          <t>Creative Sessions</t>
        </is>
      </c>
      <c r="L787" t="inlineStr">
        <is>
          <t>Refund Policy
Refunds up to 7 days before event</t>
        </is>
      </c>
      <c r="M787" t="inlineStr">
        <is>
          <t>Event lasts 2 hours</t>
        </is>
      </c>
      <c r="N787" t="inlineStr">
        <is>
          <t>Germany Events, Berlin Events, Things to do in Berlin, Berlin Classes, Berlin Arts Classes, #art, #watercolour, #portraits, #drawing, #sketching, #watercolor, #watercolourworkshop, #watercolourclass, #watercolour_painting, #watercolour_workshop</t>
        </is>
      </c>
      <c r="O787" t="inlineStr">
        <is>
          <t xml:space="preserve">
    The event titled "Painting on Paper Workshop - Watercolor, Gouache, Tempera [Color Sketching]" is scheduled to take place on Tuesday, March 25 at CISpace Coworking Café, 
    specifically at Bugenhagenstraße 9 10551 Berlin, Show map. This event falls under the "arts" category. 
    Description: 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
    It is organized by Creative Sessions and will last for Event lasts 2 hours. 
    Key topics and themes include: Germany Events, Berlin Events, Things to do in Berlin, Berlin Classes, Berlin Arts Classes, #art, #watercolour, #portraits, #drawing, #sketching, #watercolor, #watercolourworkshop, #watercolourclass, #watercolour_painting, #watercolour_workshop.
    </t>
        </is>
      </c>
      <c r="P787" t="inlineStr">
        <is>
          <t>[ 1.63560675e-03  3.73855829e-02 -1.62915010e-02  1.43770650e-02
 -5.62676154e-02  4.09488752e-02  1.37220426e-02  3.18648556e-04
 -4.07822579e-02 -6.12724386e-02 -3.93211506e-02 -8.09962526e-02
  2.40166802e-02  6.13939725e-02 -2.17724568e-03 -3.02573405e-02
  8.41363892e-03 -3.04553807e-02 -4.71139029e-02 -4.06926796e-02
  8.16440862e-03 -1.04621746e-01 -3.66073027e-02 -1.78655311e-02
 -5.88722294e-03  7.18190148e-02  7.92876631e-02  7.10563734e-04
  5.41197993e-02  2.21408699e-02  1.22409388e-02  5.75742200e-02
 -1.35575021e-02 -7.74021074e-02  7.83202127e-02 -8.07841867e-03
  1.20920818e-02 -1.55548770e-02 -6.29589781e-02  5.48617318e-02
 -8.84950832e-02  4.49444950e-02 -5.00587933e-02  2.77789626e-02
  6.28333464e-02  2.14415230e-02  1.63756236e-02 -6.68098358e-03
 -6.13400303e-02  2.16129032e-04 -1.05164181e-02 -1.00468345e-01
 -6.80200681e-02 -6.07018883e-04 -6.80270419e-03 -2.98167709e-02
  3.85379838e-03 -5.83991222e-03  3.41170356e-02 -8.33833776e-03
 -4.40983623e-02 -1.78458598e-02 -1.33073092e-01  1.81844493e-03
 -8.10538512e-03 -6.65684696e-03 -5.01408093e-02  7.04447329e-02
  6.31495938e-02 -2.44440474e-02  1.43371345e-02 -1.31109031e-02
  7.32754394e-02 -1.15361530e-02  4.07770574e-02  3.19307186e-02
 -3.13565060e-02  7.70392967e-03 -1.14120198e-02 -1.22072488e-01
  3.84258106e-02 -3.32538784e-02 -1.57854445e-02  6.74125031e-02
  4.57112230e-02  4.19018138e-03 -3.30852298e-03  2.61631757e-02
  5.74113764e-02  3.15460414e-02  9.42393914e-02  5.58955222e-02
 -1.00131415e-01 -2.45979689e-02  2.95360964e-02  4.71056588e-02
  1.12622157e-02 -6.79518655e-03  8.73741955e-02  1.15873171e-02
 -4.33922280e-03 -1.04546078e-01  5.59317134e-03 -3.93927321e-02
 -2.69721076e-03 -6.28195629e-02  3.73759866e-03  4.13540611e-03
  7.21691549e-02 -9.37108621e-02 -7.43231550e-02 -4.63489555e-02
  1.42297978e-02 -2.07100064e-02  2.37959474e-02  5.09481095e-02
  4.89786081e-02 -8.00771713e-02  9.45519283e-03  1.30565390e-02
  8.81313086e-02  3.80765498e-02  1.36099821e-02  5.10765910e-02
 -4.67392504e-02 -1.03562698e-01 -1.80379022e-02  3.91485941e-33
  8.78156051e-02 -1.91555135e-02  4.60106228e-03  5.71773089e-02
  4.63246405e-02  1.30066201e-02  4.84358147e-03 -1.96651388e-02
 -4.69292589e-02  3.44333053e-02  5.63607737e-02 -1.92992333e-02
 -4.80789058e-02  1.08307630e-01 -1.39812939e-02  2.41016895e-02
  5.86385839e-02 -8.04694928e-03 -2.60521807e-02  4.08540554e-02
 -2.45504011e-03 -4.83153649e-02  4.83397543e-02 -2.33972780e-02
  3.34046073e-02  1.09352343e-01  5.14268726e-02  1.07872691e-02
  6.31233454e-02 -2.48224032e-03 -1.47556337e-02 -4.23917621e-02
 -4.09916528e-02  1.96236130e-02 -5.11582792e-02 -1.76078919e-02
  6.14478393e-03 -2.39803232e-02  3.62199098e-02 -1.74944091e-03
 -8.35666526e-03 -5.04970178e-03 -2.47163195e-02  5.11018559e-02
  1.15057394e-01  6.00826479e-02  5.69021469e-03  5.07930778e-02
  1.80654600e-02  8.39489028e-02 -5.97658977e-02  2.97074933e-02
 -2.69175302e-02  2.12641004e-02 -7.90498257e-02  3.23828310e-02
  2.88737472e-02 -1.38154952e-02 -1.20230985e-03 -2.15790085e-02
 -4.36383858e-02  1.63195014e-01 -3.64101417e-02  2.69164387e-02
  8.63934495e-03  6.21765479e-02 -6.03922568e-02  2.45733783e-02
 -7.67635694e-03 -8.15072805e-02 -1.27961770e-01 -1.58858914e-02
  3.90300713e-02 -5.95839433e-02 -3.17865200e-02 -2.03866549e-02
  8.52838829e-02 -4.20373641e-02 -2.32158471e-02  5.68200462e-02
 -9.47870985e-02  3.67516950e-02 -3.46785113e-02 -3.54435891e-02
 -1.18906356e-01 -4.45391461e-02  5.73947988e-02  3.26486938e-02
 -5.70446551e-02  8.44827387e-03  1.55542111e-02 -5.10701723e-02
  4.66535352e-02  5.19707091e-02 -3.38232890e-02 -4.41684692e-33
  3.93819548e-02 -3.85809205e-02 -8.59437510e-02  1.19438484e-01
  1.16342440e-01 -1.61606390e-02  1.22304342e-03  1.33174248e-02
  6.43266886e-02  5.46580628e-02  1.12289954e-02 -1.73542928e-02
 -2.04869807e-02  6.51820078e-02 -5.33070925e-05 -2.88538467e-02
  2.01944001e-02  1.12213254e-01 -2.28717774e-02  3.58622149e-02
 -3.88483517e-03  3.98126356e-02  5.46078481e-05 -4.50381860e-02
 -1.04282536e-01  9.38839614e-02  7.34999627e-02 -4.29185256e-02
 -1.28837489e-02  1.00407526e-01 -3.45876291e-02 -7.91277364e-02
 -1.88398659e-02 -2.78454553e-02  1.07119568e-02 -4.06786241e-03
  6.40059188e-02 -1.97268724e-02 -3.54950572e-03  6.83372691e-02
  4.32948656e-02 -9.20627117e-02  6.85231201e-03  1.71895549e-02
 -6.54553529e-03  6.17135726e-02 -2.82550622e-02 -3.02845668e-02
  2.75342409e-02  1.04303444e-02  5.62690720e-02 -6.48019016e-02
 -5.23889028e-02 -3.32168490e-02  5.49000390e-02 -1.13383748e-01
  5.38377874e-02 -8.00821930e-02 -4.89529073e-02  1.46129653e-01
  3.13439779e-02  3.20892222e-02 -6.58407062e-02 -3.33278463e-03
 -2.02792156e-02  1.58095174e-02 -8.24175552e-02  2.10930947e-02
 -5.47953474e-04  4.27467786e-02  2.91180350e-02  3.58741619e-02
 -1.70606689e-03 -4.06310223e-02 -1.66408103e-02 -4.51533161e-02
  7.33150020e-02  3.29603292e-02  1.50068058e-02 -2.35717222e-02
 -3.23876664e-02  3.67354639e-02 -1.90435629e-02  3.45097929e-02
  7.89939314e-02  3.54998782e-02 -4.65622395e-02  2.22214144e-02
  4.97588217e-02  1.89587511e-02  4.28745076e-02  1.32596819e-02
  8.86687636e-02  2.22244300e-02 -1.00092054e-03 -5.09639797e-08
 -5.21960631e-02 -3.11839599e-02  8.19279626e-02 -2.30534989e-02
  3.37774120e-02 -8.49222466e-02  7.20486566e-02 -2.74225064e-02
 -5.75111434e-02  6.40763715e-02  4.29226868e-02 -6.64966330e-02
 -1.56274694e-03 -2.67400686e-02 -3.24553140e-02 -6.33460609e-03
  3.57662886e-02 -4.92111593e-02 -4.60747369e-02 -1.03710316e-01
 -1.46598835e-02 -8.50172564e-02 -1.93649996e-02 -3.43305431e-02
 -4.01625596e-02  1.78381875e-02  4.80878651e-02  8.05409923e-02
  2.52164938e-02 -4.70736474e-02 -6.55109659e-02  4.08212319e-02
  1.79235376e-02  3.99074927e-02  1.88554991e-02 -8.80551860e-02
 -1.00044489e-01  5.89304380e-02 -6.99714795e-02  3.77436392e-02
 -1.30236655e-01  3.08400150e-02 -4.37628990e-03 -1.66638521e-03
  5.68411425e-02 -5.19250855e-02 -3.82519625e-02 -5.43277524e-02
 -1.37309348e-02  1.00747563e-01 -6.82217404e-02 -3.35150510e-02
  1.38532929e-02  4.23363224e-02  2.65083164e-02  2.83800475e-02
 -1.60050411e-02  3.13882753e-02 -1.46875652e-02  7.41732568e-02
 -7.19519779e-02 -4.79033142e-02 -1.16617121e-01  2.84295734e-02]</t>
        </is>
      </c>
    </row>
    <row r="788">
      <c r="A788" s="1" t="n">
        <v>786</v>
      </c>
      <c r="B788" t="n">
        <v>787</v>
      </c>
      <c r="C788" t="inlineStr">
        <is>
          <t>Bollyhop Workshop</t>
        </is>
      </c>
      <c r="D788" t="inlineStr">
        <is>
          <t>Tuesday, March 25</t>
        </is>
      </c>
      <c r="E788" t="inlineStr">
        <is>
          <t>Kopenhagener Straße</t>
        </is>
      </c>
      <c r="F788" t="inlineStr">
        <is>
          <t>Kopenhagener Straße 10437 Berlin, Show map</t>
        </is>
      </c>
      <c r="G788" t="inlineStr">
        <is>
          <t>arts</t>
        </is>
      </c>
      <c r="H788" t="inlineStr">
        <is>
          <t>Kostenlos</t>
        </is>
      </c>
      <c r="I788" t="inlineStr">
        <is>
          <t>https://www.eventbrite.de/e/bollyhop-workshop-tickets-1248830257919?aff=ebdssbdestsearch</t>
        </is>
      </c>
      <c r="J788" t="inlineStr">
        <is>
          <t>🚦Open level (beginner -intermediate)
This is going to be a high-energy session where Bollywood meets urban, freestyle essence of Hip-Hop.
📢Workshop details
🗓️Date - 23 February
⏰Time - 17:00 - 18:30
📍Venue - studio Kohlenquelle, Kopenhagener Str. 16, 10437 Berlin
💃Instructor - @devna_vijay
#berlin #bollywoodlehren #bollyhopgermany #bollyhopberlin #bollywoodtanzkurse
#berlinbollywood #bollywoodberlin
#bollywoodtanz #bollywoodtanzen #indianeventsinberlin #indiandancersingermany #indiantanz #danceworkshopgermany #danceberlin</t>
        </is>
      </c>
      <c r="K788" t="inlineStr">
        <is>
          <t>StepUp Germany</t>
        </is>
      </c>
      <c r="L788" t="inlineStr">
        <is>
          <t>Refund Policy
No Refunds</t>
        </is>
      </c>
      <c r="M788" t="inlineStr">
        <is>
          <t>Dauer nicht verfügbar</t>
        </is>
      </c>
      <c r="N788" t="inlineStr">
        <is>
          <t>Germany Events, Berlin Events, Things to do in Berlin, Berlin Classes, Berlin Arts Classes, #dance, #workshop, #music, #hiphop, #bollywood, #dancers, #indian, #inidianevents, #dancemeetup</t>
        </is>
      </c>
      <c r="O788" t="inlineStr">
        <is>
          <t xml:space="preserve">
    The event titled "Bollyhop Workshop" is scheduled to take place on Tuesday, March 25 at Kopenhagener Straße, 
    specifically at Kopenhagener Straße 10437 Berlin, Show map. This event falls under the "arts" category. 
    Description: 🚦Open level (beginner -intermediate)
This is going to be a high-energy session where Bollywood meets urban, freestyle essence of Hip-Hop.
📢Workshop details
🗓️Date - 23 February
⏰Time - 17:00 - 18:30
📍Venue - studio Kohlenquelle, Kopenhagener Str. 16, 10437 Berlin
💃Instructor - @devna_vijay
#berlin #bollywoodlehren #bollyhopgermany #bollyhopberlin #bollywoodtanzkurse
#berlinbollywood #bollywoodberlin
#bollywoodtanz #bollywoodtanzen #indianeventsinberlin #indiandancersingermany #indiantanz #danceworkshopgermany #danceberlin
    It is organized by StepUp Germany and will last for Dauer nicht verfügbar. 
    Key topics and themes include: Germany Events, Berlin Events, Things to do in Berlin, Berlin Classes, Berlin Arts Classes, #dance, #workshop, #music, #hiphop, #bollywood, #dancers, #indian, #inidianevents, #dancemeetup.
    </t>
        </is>
      </c>
      <c r="P788" t="inlineStr">
        <is>
          <t>[-2.35063322e-02 -1.94156691e-02 -1.19357966e-02 -5.30981924e-03
 -8.79826862e-03  6.07474335e-02 -1.81891229e-02 -4.58226502e-02
 -5.31077795e-02 -9.76758897e-02 -4.51628044e-02 -2.78471261e-02
 -2.13226676e-02 -8.00609812e-02  2.21462287e-02  4.52693962e-02
  7.61548579e-02  2.27095075e-02 -6.58039656e-03 -8.24306458e-02
 -1.23917852e-02 -1.01557098e-01  7.35048279e-02  6.99036568e-02
 -2.89179869e-02  5.39649092e-03  1.00612477e-03  2.18561217e-02
  1.17183328e-02  3.64459003e-03  3.01474445e-02  5.59701659e-02
 -1.74039099e-02  1.18338000e-02  6.82792589e-02  5.67881390e-02
  2.35539414e-02 -3.42647284e-02  6.81932026e-04  5.31498827e-02
 -3.34517621e-02 -3.59819829e-02 -3.71410809e-02  2.04139147e-02
  5.52400425e-02  4.68321517e-03 -2.36359495e-03 -1.29046012e-02
 -1.03254236e-01  5.48721254e-02  4.65031639e-02 -5.12377620e-02
  8.56405720e-02  3.07439249e-02  1.56927817e-02  9.26412176e-03
 -1.54531784e-02 -3.35737243e-02  9.65586230e-02  9.40575451e-03
 -1.55273248e-02  5.88067295e-03 -7.98771754e-02 -7.70294517e-02
 -2.90379990e-02 -1.10285945e-01 -3.26238689e-03  1.25231147e-01
  1.21619053e-01 -3.53009254e-02  5.45567125e-02 -9.23767537e-02
  1.19869458e-02  6.32764921e-02  1.90566760e-02 -6.08114935e-02
 -7.80058503e-02 -2.66572200e-02 -2.59832349e-02 -1.20695017e-01
  5.58456732e-03 -6.57679960e-02  1.30928690e-02 -3.36907506e-02
 -3.26969735e-02 -3.58703509e-02 -2.04171948e-02  2.69772541e-02
  6.55135559e-03  1.35248927e-02 -4.41410914e-02  5.03461249e-02
 -9.69754308e-02 -6.16885372e-04 -1.72701403e-02  1.03362817e-02
  4.41892669e-02 -1.35545963e-02  7.96215907e-02  7.25149438e-02
 -4.44086604e-02  5.36320033e-03  6.41120449e-02  3.85425449e-03
 -7.57735893e-02 -1.79501057e-01  5.08828759e-02  4.37096059e-02
 -1.91731527e-02 -2.77342107e-02  1.56397708e-02 -8.13683495e-02
  8.03886726e-02 -2.53105294e-02 -2.66746879e-02  4.48236875e-02
 -8.23705923e-03  7.14047067e-03 -6.03528768e-02 -3.15932445e-02
  1.26887700e-02  8.39725807e-02  3.16665359e-02 -2.47037131e-02
 -1.07314564e-01 -9.01021715e-03  1.91907808e-02  7.13639608e-33
  6.41878769e-02 -3.37616019e-02  1.67763121e-02  8.52482542e-02
  7.02332407e-02 -4.16948460e-02 -2.15140842e-02 -2.00082250e-02
 -1.81273818e-02  4.41939384e-02  1.80093255e-02 -1.12864792e-01
 -2.79940348e-02  3.37958448e-02  2.94658970e-02 -3.83227021e-02
 -2.25874688e-02 -4.94914465e-02 -1.67632103e-02  1.17804185e-02
  2.47230604e-02  1.67715549e-02 -5.70639074e-02  5.00287861e-02
  5.53154340e-03  1.08245112e-01  7.36774877e-02  2.32620649e-02
  3.28357704e-02  4.29779589e-02  5.34419753e-02 -5.24623599e-03
 -4.07570526e-02 -8.47438425e-02 -1.88433174e-02 -4.68927920e-02
  1.60262943e-03 -6.07638471e-02 -1.74357574e-02 -6.64118305e-02
  5.68736605e-02 -7.21970126e-02 -1.39705136e-01  7.85763189e-03
  1.86059717e-02  9.92805958e-02  8.28884542e-02 -1.13472035e-02
  1.29056767e-01  1.95070840e-02  1.41002983e-02  1.23442558e-03
  3.19971852e-02  1.10482816e-02  3.47702317e-02  6.30657077e-02
  1.09868459e-02 -7.58261234e-02  7.83843920e-02  6.48543462e-02
  2.72000730e-02  8.30878019e-02 -3.06999628e-02  5.81694767e-03
  4.79497463e-02 -4.89913858e-02  1.75291691e-02 -2.54172850e-02
 -7.08590436e-04 -6.51053935e-02 -9.26625952e-02 -1.26554240e-02
  5.44249713e-02 -1.39245801e-02  1.95191633e-02  5.17614856e-02
 -3.04791629e-02 -1.56275695e-03 -1.03670545e-02 -1.60058048e-02
 -1.36411056e-01 -2.46910919e-02  5.77357449e-02 -1.63813252e-02
  1.10487742e-02  1.79441124e-02  6.84155617e-03 -3.52002718e-02
 -5.08396626e-02  4.97197621e-02 -1.09398089e-01 -1.51604563e-02
 -2.94865333e-02  5.05837090e-02 -1.25062568e-02 -7.65357539e-33
  8.11952651e-02  4.01250878e-03 -2.30830126e-02  2.53375750e-02
  7.85749033e-02  3.05555798e-02 -1.13113830e-02 -3.15394327e-02
  8.54117051e-02  5.37408106e-02  3.01928800e-02 -1.52223697e-02
  1.90789159e-02  1.13473013e-02  9.72579718e-02  2.81848665e-02
 -2.92858691e-03  2.83489171e-02 -6.82075024e-02  9.58635211e-02
 -4.25488688e-02  3.13325711e-02 -7.33987316e-02 -3.69785987e-02
 -1.16397940e-01  8.27139616e-02  6.78510070e-02  5.92167862e-03
  1.92533601e-02  9.80673656e-02  1.43063739e-02 -8.62224549e-02
 -3.35026905e-02  1.09113557e-02 -3.39346565e-02  3.71008404e-02
  3.50634158e-02 -2.83375476e-02 -8.75198841e-02 -3.71688697e-03
 -1.50677515e-02 -4.22645472e-02 -1.05860703e-01  3.26321684e-02
  1.36194769e-02 -2.99540143e-02 -1.31150812e-01  9.77008231e-03
 -4.04588096e-02 -5.55808134e-02  7.10416352e-03  4.67893761e-03
 -1.16200075e-02 -1.06000692e-01  8.82633626e-02  1.16647920e-02
 -9.70993284e-03 -6.50315136e-02 -7.56561430e-03 -1.76149178e-02
 -1.09040765e-02  6.70294836e-02  1.88709646e-02  5.31483777e-02
  2.98399031e-02 -3.70887294e-02 -1.25329196e-02  3.03782243e-03
  4.52045947e-02 -1.89794898e-02 -3.02256141e-02  9.45133939e-02
 -2.37690881e-02 -1.32492362e-02 -7.16424957e-02  5.72938398e-02
  7.61591047e-02  5.52764684e-02  5.94113916e-02 -4.71325256e-02
 -3.05933319e-02  5.44610620e-02 -1.46683073e-02  9.81852505e-03
  2.10276768e-02  1.09615169e-01 -4.12735939e-02  9.42482427e-02
  6.16540052e-02 -9.35908873e-03  2.09216401e-02 -4.90251137e-03
  3.02069318e-02  2.31153183e-02  2.62276176e-02 -5.38061862e-08
 -5.19548729e-02  5.49468063e-02 -4.03284691e-02 -7.08003994e-03
 -3.57779115e-03 -5.90081187e-03 -4.83183526e-02  2.96353642e-02
  1.65673494e-02  1.28820855e-02  2.70282291e-02  3.84493358e-02
  3.24250478e-03  1.61491204e-02 -5.26608229e-02 -5.61942309e-02
 -6.51044399e-02  1.17185228e-02 -6.68790191e-02 -2.32682303e-02
  4.61678300e-03  1.40308924e-02  2.06558295e-02 -1.53350998e-02
 -4.00406448e-03 -3.38213705e-02 -1.58083607e-02  5.56503721e-02
 -4.54328489e-03 -7.01316744e-02  5.95923550e-02  4.04822081e-03
 -1.15350410e-02  6.76324442e-02  1.45141417e-02 -2.22408138e-02
 -6.57304972e-02  2.90733092e-02 -1.40355807e-02  2.93020289e-02
 -2.04342697e-03 -9.81252640e-02  2.12786552e-02  8.58099386e-03
 -4.41468582e-02 -9.54100955e-03 -3.71035673e-02 -5.02225594e-04
  5.03592892e-03  5.71572408e-02 -1.43777162e-01 -4.76020500e-02
  1.33855063e-02  2.98841503e-02  5.63795641e-02  7.77666271e-02
 -1.02257967e-01  2.07807254e-02  1.35509893e-02 -2.48251320e-03
  1.34613439e-02 -3.63789424e-02 -7.78638124e-02  2.25184243e-02]</t>
        </is>
      </c>
    </row>
    <row r="789">
      <c r="A789" s="1" t="n">
        <v>787</v>
      </c>
      <c r="B789" t="n">
        <v>788</v>
      </c>
      <c r="C789" t="inlineStr">
        <is>
          <t>NASCHMARKT INTERNATIONAL 2025!</t>
        </is>
      </c>
      <c r="D789" t="inlineStr">
        <is>
          <t>Sonntag, 13. April</t>
        </is>
      </c>
      <c r="E789" t="inlineStr">
        <is>
          <t>Markthalle Neun</t>
        </is>
      </c>
      <c r="F789" t="inlineStr">
        <is>
          <t>Eisenbahnstraße 42/43 10997 Berlin</t>
        </is>
      </c>
      <c r="G789" t="inlineStr">
        <is>
          <t>food-and-drink</t>
        </is>
      </c>
      <c r="H789" t="inlineStr">
        <is>
          <t>Kostenlos</t>
        </is>
      </c>
      <c r="I789" t="inlineStr">
        <is>
          <t>https://www.eventbrite.de/e/naschmarkt-international-2025-tickets-1245907475799?aff=ebdssbdestsearch</t>
        </is>
      </c>
      <c r="J789" t="inlineStr">
        <is>
          <t>Der Naschmarkt ist zurück!
Die besten Lebensmittelhandwerker*innen der Stadt versammeln sich am Sonntag den 13.04.2025 in der Markthalle Neun und verwöhnen euch mit Leckereien aus aller Welt: Alfajores und Amaretti, Baklava und Brigadeiros, Churros und Cheesecake, Ladoo und Lokma, Mochi und Marzipan – hier ist für alle was dabei!
Wie jedes Mal gibt es einen großen Markt - mit mehr als 30 Aussteller*innen, einem Kinderprogramm und einer süßen Bühne, auf unsere süßen Handwerker*innen zeigen, wie's geht! Viel Spaß beim Naschen!
Mit dem Kauf eines digitalen Tickets spart ihr euch die Schlange am Eingang.
Tickets können auch an der Tageskasse erworben werden.
Nachbar*innen (10997), Berlinpass-Inhaber*innen, Kinder und Jugendliche zahlen wie immer keinen Eintritt.
https://markthalleneun.de/kalender/sonder-maerkte/naschmarkt</t>
        </is>
      </c>
      <c r="K789" t="inlineStr">
        <is>
          <t>Markthalle Neun</t>
        </is>
      </c>
      <c r="L789" t="inlineStr">
        <is>
          <t>Rückerstattungsrichtlinie
Rückerstattungen bis zu 1 Tag vor dem Event</t>
        </is>
      </c>
      <c r="M789" t="inlineStr">
        <is>
          <t>Eventdauer: 7 Stunden</t>
        </is>
      </c>
      <c r="N789" t="inlineStr">
        <is>
          <t>Events in Deutschland, Events in Berlin, Events in Berlin, Berlin Festivals, Berlin Essen und Trinken Festivals, #berlin, #patisserie, #markthalleneun</t>
        </is>
      </c>
      <c r="O789" t="inlineStr">
        <is>
          <t xml:space="preserve">
    The event titled "NASCHMARKT INTERNATIONAL 2025!" is scheduled to take place on Sonntag, 13. April at Markthalle Neun, 
    specifically at Eisenbahnstraße 42/43 10997 Berlin. This event falls under the "food-and-drink" category. 
    Description: Der Naschmarkt ist zurück!
Die besten Lebensmittelhandwerker*innen der Stadt versammeln sich am Sonntag den 13.04.2025 in der Markthalle Neun und verwöhnen euch mit Leckereien aus aller Welt: Alfajores und Amaretti, Baklava und Brigadeiros, Churros und Cheesecake, Ladoo und Lokma, Mochi und Marzipan – hier ist für alle was dabei!
Wie jedes Mal gibt es einen großen Markt - mit mehr als 30 Aussteller*innen, einem Kinderprogramm und einer süßen Bühne, auf unsere süßen Handwerker*innen zeigen, wie's geht! Viel Spaß beim Naschen!
Mit dem Kauf eines digitalen Tickets spart ihr euch die Schlange am Eingang.
Tickets können auch an der Tageskasse erworben werden.
Nachbar*innen (10997), Berlinpass-Inhaber*innen, Kinder und Jugendliche zahlen wie immer keinen Eintritt.
https://markthalleneun.de/kalender/sonder-maerkte/naschmarkt
    It is organized by Markthalle Neun and will last for Eventdauer: 7 Stunden. 
    Key topics and themes include: Events in Deutschland, Events in Berlin, Events in Berlin, Berlin Festivals, Berlin Essen und Trinken Festivals, #berlin, #patisserie, #markthalleneun.
    </t>
        </is>
      </c>
      <c r="P789" t="inlineStr">
        <is>
          <t>[-5.63840419e-02  3.95263024e-02  1.45436171e-02 -3.51538695e-02
  5.20857330e-03  1.90032646e-02 -3.32887620e-02 -7.14782579e-03
 -6.29244894e-02 -6.31757975e-02 -2.34012678e-02 -9.61505920e-02
 -2.13226527e-02  3.21188942e-02 -2.34220065e-02 -4.14869525e-02
  7.97011107e-02 -8.21887404e-02 -9.22841206e-03 -7.09886849e-02
 -1.27483113e-02 -6.00113496e-02  2.37150639e-02  1.18623441e-02
 -3.74727207e-03  1.43124834e-02 -4.58495393e-02 -7.24457484e-03
 -3.74234328e-03 -1.21682072e-02  4.10739072e-02 -3.13600861e-02
 -1.37207955e-01 -2.31283922e-02  6.84999973e-02 -2.20577605e-02
  4.69775572e-02 -7.85837322e-02  9.41167772e-02  9.08003282e-03
  4.69421484e-02 -4.96936142e-02 -6.39080703e-02 -5.61089069e-03
  3.62002514e-02  2.68664882e-02 -1.91356800e-02  5.78262173e-02
 -5.73276505e-02  1.13321440e-02 -1.00494716e-02 -2.57699862e-02
  1.11717574e-01 -7.41513073e-02  2.34932080e-02 -7.34152347e-02
  6.12975238e-03 -9.55639854e-02  1.74474856e-03  5.37566543e-02
 -5.02863489e-02 -3.53831872e-02  1.93605886e-03 -2.03801375e-02
  4.63100225e-02 -6.58195242e-02 -4.13728431e-02  3.47501524e-02
  2.51502562e-02  2.95568909e-03  4.54926863e-02 -8.48088861e-02
  3.19690481e-02  3.56211476e-02  1.64931267e-02  8.55102856e-03
 -7.01097995e-02  5.50981387e-02 -3.01784575e-02 -1.10291906e-01
  9.89040267e-03 -1.79972146e-02  8.39344561e-02 -6.17168657e-03
  3.21252756e-02 -6.00796640e-02  1.16235297e-02  4.42062989e-02
  5.60916290e-02 -3.65609233e-03 -4.91947159e-02  7.85268750e-03
 -6.64488524e-02 -8.61894514e-04 -6.66736960e-02 -3.77648845e-02
 -1.45428805e-02  5.97125664e-02  2.36425810e-02  2.73094438e-02
  1.83485374e-02  4.46362719e-02 -6.75115511e-02 -3.85093242e-02
 -8.01949389e-03 -3.99221294e-02  8.56639072e-03  2.05173828e-02
 -3.43581922e-02 -4.34152111e-02 -4.75634038e-02 -1.46246534e-02
  4.85581420e-02 -7.14173242e-02 -9.31802839e-02 -1.10207275e-02
  3.46242003e-02 -4.58760820e-02  1.95306540e-02 -8.74414444e-02
 -1.99482143e-02  2.02116780e-02 -1.41075263e-02  2.44541131e-02
 -4.91583087e-02  1.00324392e-01  1.29070384e-02  1.48897034e-32
 -7.25059956e-02 -7.44326487e-02 -6.66906461e-02  1.24302628e-02
  5.22541367e-02  1.83929186e-02 -4.00489904e-02  3.06519680e-02
  4.56629228e-03 -1.90408528e-03  6.13150522e-02 -9.86708850e-02
 -4.01531160e-02 -5.83317168e-02  3.54500152e-02 -3.57299000e-02
  2.12956257e-02 -7.44555071e-02 -3.44675817e-02 -5.18016964e-02
 -3.41812037e-02  7.76464343e-02 -3.48709114e-02  2.88312621e-02
  2.76827868e-02  1.47595897e-01  2.11973228e-02 -2.65040640e-02
  4.88545652e-03  3.55929062e-02  3.74939144e-02  3.13236862e-02
 -4.77507450e-02 -1.50004653e-02 -2.27671601e-02  5.07336110e-02
 -4.51497398e-02 -5.09923249e-02 -4.75623868e-02 -1.99799612e-02
  5.42604886e-02 -5.57103753e-02 -6.02759197e-02 -3.46364006e-02
 -2.03073118e-02  7.00637549e-02 -1.14941988e-02  7.88864195e-02
  1.23096414e-01 -9.42698866e-02 -1.24674318e-02  1.19091803e-02
 -2.41492745e-02  1.59343649e-02  2.03793100e-03  2.43184008e-02
 -3.03759612e-02 -7.00316802e-02  2.48028021e-02 -7.76019972e-03
  1.35808503e-02  5.22077270e-02 -4.56323959e-02  3.20151844e-03
 -4.68670316e-02 -1.32626509e-02  4.10481021e-02  7.12990575e-03
  3.79044302e-02  6.71033561e-02  3.24669071e-02  1.74366273e-02
  8.87322351e-02  3.64781655e-02  2.54257377e-02  3.10420915e-02
  4.14229669e-02  1.39156561e-02  1.96902757e-03  1.43794175e-02
 -3.44524207e-03 -4.49120142e-02  8.78444612e-02 -4.68902104e-02
  2.48166453e-02 -7.34104142e-02  9.38456226e-03 -2.85674464e-02
 -1.91405620e-02 -1.46812396e-02 -4.49966751e-02 -2.44409870e-02
  4.51448699e-03  6.36744425e-02 -8.64359215e-02 -1.52995321e-32
  8.48857984e-02  2.37495564e-02 -4.46714237e-02 -2.34022108e-03
 -2.82023586e-02 -2.07062811e-02  5.22062602e-03  1.19735580e-02
 -1.73921660e-02  3.41886431e-02  2.59148423e-02  2.46809386e-02
  2.46001873e-02  4.14866582e-02 -5.48994094e-02  5.51714860e-02
  2.54029427e-02  5.27742766e-02 -8.84754024e-03 -8.09704587e-02
  1.53731089e-02  1.64313372e-02 -2.15518493e-02  6.73269704e-02
  1.29384166e-02  7.65504539e-02  1.51329175e-01 -1.36224162e-02
 -2.93273944e-02 -3.34586836e-02 -4.86195683e-02  1.65004004e-02
  2.18043514e-02  4.80025169e-03  1.50078405e-02  1.18863489e-03
  5.81656285e-02  1.82956569e-02 -5.71990386e-02  4.26218174e-02
 -1.00814912e-03  4.43754233e-02 -8.40246156e-02  1.29182309e-01
  2.41757222e-02 -1.32344654e-02 -1.20406367e-01 -1.99619457e-02
 -2.87304167e-03 -1.93793476e-02  2.59029530e-02 -5.19360974e-02
  5.21175936e-02 -5.59565239e-02 -3.20595019e-02  1.15960494e-01
  1.84804089e-02 -9.96599868e-02  4.29697596e-02  7.99816847e-03
  6.53436854e-02  1.31272390e-01 -3.35621694e-03 -1.24287046e-03
  5.22635244e-02 -1.15272567e-01 -4.56230827e-02 -8.27191118e-03
  3.19093019e-02  2.07260419e-02  3.76105644e-02  5.49825281e-02
 -3.31113152e-02 -1.16609288e-02 -7.98949003e-02  4.13175821e-02
  7.20630810e-02  1.10577926e-01  8.41417909e-03 -2.20913794e-02
 -7.39845708e-02  3.73971276e-02 -2.78781578e-02  3.83276679e-02
  2.06048209e-02  5.01650833e-02  4.55684029e-03  3.22073139e-02
 -9.28223040e-03  3.49924155e-02  3.95055674e-02  7.59360939e-02
  8.52082018e-03  6.51796162e-02  3.87962647e-02 -6.62780550e-08
  1.15076609e-01  2.31353231e-02 -1.03106603e-01  2.23645810e-02
  1.18770674e-02 -7.81129822e-02 -8.04985687e-02 -4.88156676e-02
 -3.59259173e-02  9.38744247e-02 -1.33592542e-02  4.86713126e-02
 -1.03534557e-01  6.84267143e-04 -1.25989839e-01  2.55111940e-02
 -2.45531630e-02 -7.02431798e-02 -6.86116889e-02  5.56886429e-03
  4.80817407e-02 -1.50113599e-02  3.02150417e-02 -3.67360748e-03
 -5.36523461e-02 -3.40177268e-02 -3.64437886e-02  8.70946199e-02
  1.59530509e-02 -1.00165099e-01 -6.98056519e-02  3.20241787e-02
 -1.54104866e-02 -1.14683798e-02 -1.37871178e-02  5.62199540e-02
 -8.07980374e-02  3.22003034e-03  1.47921219e-02  1.76364966e-02
 -7.23832753e-03 -8.88640955e-02  5.59970364e-02 -2.75796670e-02
  2.75949165e-02 -7.87547380e-02 -8.60502869e-02  6.91804942e-03
  5.66768534e-02  5.99465743e-02 -1.17256068e-01 -1.25402054e-02
  1.61248806e-03  8.59224275e-02  4.70838808e-02  5.75078605e-03
 -8.45962986e-02 -3.02087124e-02  6.55582175e-02  3.23557891e-02
  1.18881293e-01 -3.87678482e-02 -7.03168288e-02  5.78566939e-02]</t>
        </is>
      </c>
    </row>
    <row r="790">
      <c r="A790" s="1" t="n">
        <v>788</v>
      </c>
      <c r="B790" t="n">
        <v>789</v>
      </c>
      <c r="C790" t="inlineStr">
        <is>
          <t>Trance Dance* mit Anne, in Bernau - go within</t>
        </is>
      </c>
      <c r="D790" t="inlineStr">
        <is>
          <t>Saturday, March 1</t>
        </is>
      </c>
      <c r="E790" t="inlineStr">
        <is>
          <t>Praxis Wohlklang</t>
        </is>
      </c>
      <c r="F790" t="inlineStr">
        <is>
          <t>Klementstraße 7 16321 Bernau bei Berlin, Show map</t>
        </is>
      </c>
      <c r="G790" t="inlineStr">
        <is>
          <t>spirituality</t>
        </is>
      </c>
      <c r="H790" t="inlineStr">
        <is>
          <t>€19 – €34</t>
        </is>
      </c>
      <c r="I790" t="inlineStr">
        <is>
          <t>https://www.eventbrite.de/e/trance-dance-mit-anne-in-bernau-go-within-tickets-1238539518039?aff=ebdssbdestsearch</t>
        </is>
      </c>
      <c r="J790" t="inlineStr">
        <is>
          <t>Über Trance Dance:
Trance Dance – Eine Einladung, nach innen zu gehen und deiner Seele zu lauschen.
Trance Dance ist eine Methode, um durch Tanz, Atemtechniken und gezielte Intentionen tiefere Bewusstseinsebenen zu erreichen. Dies ermöglicht es, Antworten auf persönliche Fragen zu erhalten oder der eigenen Seele näher zu kommen.
Trance Dance bietet dir die Möglichkeit, dich nach innen zu wenden und der Weisheit deiner Seele zu lauschen. Musik und die verbundenen Augen unterstützen dich dabei, tief in dein Inneres einzutauchen.
Ich bin davon überzeugt, dass unsere Seele auf viele unserer Fragen bereits kluge Antworten bereithält. Es liegt an uns, wieder zu lernen, sie zu hören. Trance Dance kann dir dabei helfen, bei dir selbst anzukommen.
Über mich:
Anne Walz
Ich bin Trance-Dance Facilitator,Integraler Coach,Ergotherapeutin mit Spezialisierung auf psychische Gesundheit und qualifiziert in Traumapsychotherapie.
Seit mehr als 13 Jahren widme ich mich beruflich und persönlich intensiv der Erforschung der menschlichen Psyche sowie den inneren Beweggründen, die Menschen in der Tiefe prägen.
In meiner therapeutischen Arbeit begegnen mir häufig die existenziellen menschlichen Fragen und Sehnsüchte. Immer wieder erlebe ich, dass viele Antworten und Lösungen bereits in uns selbst vorhanden sind.
Trance Dance ist für mich eine der schönsten Methoden, um mit dieser inneren Weisheit in Kontakt zu treten und eine der wundervollsten Weisen, Spiritualität, Psyche, Meditation und Bewegung miteinander zu verbinden. Hier überzeugte mich auch die Nachhaltigkeit der Erfahrungen beim Tanzen.
Sollten während des Tanzes unerwartete oder herausfordernde Erlebnisse auftauchen, stehe ich gerne mit meiner langjährigen therapeutischen Erfahrung traumasensibel zur Seite.
Ablauf des Angebots:
Hier ein kurzer Einblick in den konkreten Ablauf und den Inhalt des Angebots, das insgesamt eine Länge von ca. 2,5 - 3 stunden hat:
Ankommen 17:45 Uhr
Doors Close 18:00 Uhr
Willkommenskreis und kurze Einführung zu:
1. Was wir tun
2. Wie wir es tun
3. Welche Phänomene dir begegnen können
4. Wie diese Antworten auf deine Intention aussehen können.
Angeleitete Meditation, um die eigene Frage oder Intention zu finden: „Wofür bin ich heute hier?“
Tanzphase (ca. 60 Minuten)
Integrationsphase mit ruhiger Musik,
Abschlusskreis
Während des Tanzes tragen die Teilnehmenden Augenbinden. Ich selbst und Janine, wir halten den Raum für euch und achten darauf das du save bist.
Alles Liebe
Anne</t>
        </is>
      </c>
      <c r="K790" t="inlineStr">
        <is>
          <t>Trance Dance mit Anne Walz</t>
        </is>
      </c>
      <c r="L790" t="inlineStr">
        <is>
          <t>Refund Policy
Refunds up to 3 days before event</t>
        </is>
      </c>
      <c r="M790" t="inlineStr">
        <is>
          <t>Dauer nicht verfügbar</t>
        </is>
      </c>
      <c r="N790" t="inlineStr">
        <is>
          <t>Germany Events, Brandenburg Events, Things to do in Bernau bei Berlin, Bernau bei Berlin Classes, Bernau bei Berlin Spirituality Classes, #event, #trance, #inside, #trancedance, #bewusstseinserweiterung, #bernau, #spiritualevents</t>
        </is>
      </c>
      <c r="O790" t="inlineStr">
        <is>
          <t xml:space="preserve">
    The event titled "Trance Dance* mit Anne, in Bernau - go within" is scheduled to take place on Saturday, March 1 at Praxis Wohlklang, 
    specifically at Klementstraße 7 16321 Bernau bei Berlin, Show map. This event falls under the "spirituality" category. 
    Description: Über Trance Dance:
Trance Dance – Eine Einladung, nach innen zu gehen und deiner Seele zu lauschen.
Trance Dance ist eine Methode, um durch Tanz, Atemtechniken und gezielte Intentionen tiefere Bewusstseinsebenen zu erreichen. Dies ermöglicht es, Antworten auf persönliche Fragen zu erhalten oder der eigenen Seele näher zu kommen.
Trance Dance bietet dir die Möglichkeit, dich nach innen zu wenden und der Weisheit deiner Seele zu lauschen. Musik und die verbundenen Augen unterstützen dich dabei, tief in dein Inneres einzutauchen.
Ich bin davon überzeugt, dass unsere Seele auf viele unserer Fragen bereits kluge Antworten bereithält. Es liegt an uns, wieder zu lernen, sie zu hören. Trance Dance kann dir dabei helfen, bei dir selbst anzukommen.
Über mich:
Anne Walz
Ich bin Trance-Dance Facilitator,Integraler Coach,Ergotherapeutin mit Spezialisierung auf psychische Gesundheit und qualifiziert in Traumapsychotherapie.
Seit mehr als 13 Jahren widme ich mich beruflich und persönlich intensiv der Erforschung der menschlichen Psyche sowie den inneren Beweggründen, die Menschen in der Tiefe prägen.
In meiner therapeutischen Arbeit begegnen mir häufig die existenziellen menschlichen Fragen und Sehnsüchte. Immer wieder erlebe ich, dass viele Antworten und Lösungen bereits in uns selbst vorhanden sind.
Trance Dance ist für mich eine der schönsten Methoden, um mit dieser inneren Weisheit in Kontakt zu treten und eine der wundervollsten Weisen, Spiritualität, Psyche, Meditation und Bewegung miteinander zu verbinden. Hier überzeugte mich auch die Nachhaltigkeit der Erfahrungen beim Tanzen.
Sollten während des Tanzes unerwartete oder herausfordernde Erlebnisse auftauchen, stehe ich gerne mit meiner langjährigen therapeutischen Erfahrung traumasensibel zur Seite.
Ablauf des Angebots:
Hier ein kurzer Einblick in den konkreten Ablauf und den Inhalt des Angebots, das insgesamt eine Länge von ca. 2,5 - 3 stunden hat:
Ankommen 17:45 Uhr
Doors Close 18:00 Uhr
Willkommenskreis und kurze Einführung zu:
1. Was wir tun
2. Wie wir es tun
3. Welche Phänomene dir begegnen können
4. Wie diese Antworten auf deine Intention aussehen können.
Angeleitete Meditation, um die eigene Frage oder Intention zu finden: „Wofür bin ich heute hier?“
Tanzphase (ca. 60 Minuten)
Integrationsphase mit ruhiger Musik,
Abschlusskreis
Während des Tanzes tragen die Teilnehmenden Augenbinden. Ich selbst und Janine, wir halten den Raum für euch und achten darauf das du save bist.
Alles Liebe
Anne
    It is organized by Trance Dance mit Anne Walz and will last for Dauer nicht verfügbar. 
    Key topics and themes include: Germany Events, Brandenburg Events, Things to do in Bernau bei Berlin, Bernau bei Berlin Classes, Bernau bei Berlin Spirituality Classes, #event, #trance, #inside, #trancedance, #bewusstseinserweiterung, #bernau, #spiritualevents.
    </t>
        </is>
      </c>
      <c r="P790" t="inlineStr">
        <is>
          <t>[-1.17489891e-02 -3.14190760e-02 -2.84742620e-02  1.22112194e-02
 -4.05094177e-02  2.49752142e-02 -1.09541360e-02 -8.58147815e-02
 -1.36594856e-02 -6.89315349e-02 -6.08824193e-02 -2.05106456e-02
  2.67785452e-02 -9.64242369e-02  4.75075319e-02  4.29658219e-02
 -9.67365503e-03  2.06727209e-03  3.37790884e-02  6.92998692e-02
  3.34624536e-02 -1.22531474e-01  4.78016697e-02  2.16353945e-02
 -1.96898598e-02  2.32779458e-02  5.07292487e-02 -5.41482531e-02
  4.47760988e-03 -7.45199760e-03  1.24384966e-02  6.60843328e-02
 -1.12864465e-01 -7.81707466e-04  1.87266618e-02  4.97171916e-02
  3.87217924e-02 -6.27254695e-02 -6.80494159e-02  8.33910108e-02
 -4.45449055e-04  3.03476434e-02 -6.27623051e-02 -1.28414426e-02
 -1.31966164e-02 -2.94910502e-02 -4.29964595e-04 -1.00637592e-01
 -1.00009829e-01 -1.71728153e-02 -3.37379724e-02 -1.77591741e-02
  5.01544476e-02  1.48875942e-03 -5.45435399e-03 -2.97230836e-02
 -2.60896254e-02  6.04753233e-02  1.15712313e-02  3.50417313e-03
  1.03871733e-01  8.12430307e-03  3.30877975e-02 -3.21606621e-02
 -2.47053485e-02  3.71225029e-02  4.58696479e-04  1.90781094e-02
  4.85594980e-02 -6.03924058e-02 -1.10204844e-02 -1.16127275e-01
  3.06832697e-02  1.17968395e-03  6.09194161e-03 -2.63401289e-02
 -1.84967974e-03 -1.39835477e-02 -1.41375244e-01 -6.85208291e-02
 -1.27058774e-02 -5.10149635e-02  3.10748983e-02 -8.30283090e-02
  3.76787297e-02  2.64169350e-02  7.78619526e-03  4.89178039e-02
 -2.70882063e-02  5.90746887e-02 -6.90356344e-02  2.53284853e-02
 -1.53123260e-01 -5.84063232e-02  1.41017407e-01 -5.99250421e-02
 -1.95021480e-02  5.40743843e-02  1.14614367e-01  1.17046107e-02
  1.17224157e-01  5.96655533e-02 -4.94285114e-02  2.06545927e-02
 -4.06853333e-02 -6.32473081e-02  1.01468943e-01  2.52728462e-02
  4.32494981e-03  4.12223116e-02 -3.32637280e-02  2.93661811e-04
  7.78379142e-02 -6.51130900e-02 -3.96397002e-02  9.26604867e-02
  6.13151267e-02  8.12049769e-03  5.80135249e-02  3.34773883e-02
  9.28348899e-02 -1.93674769e-02  7.97083676e-02  4.79940400e-02
 -1.31503092e-02  3.22519131e-02 -3.48146558e-02  1.27929947e-32
 -4.06400710e-02 -8.17069486e-02  4.21693511e-02 -8.30328986e-02
  1.05035551e-01  7.75515335e-03 -6.79015890e-02 -9.08330977e-02
  1.20653762e-02  5.96852833e-03 -5.22049069e-02 -1.70460474e-02
  3.05706114e-02 -2.06150245e-02 -3.79953696e-03 -6.56781644e-02
  2.33684294e-02 -3.55893299e-02 -3.01799867e-02 -6.20861873e-02
  6.87587634e-03  3.12659889e-02 -1.62983723e-02  4.19843793e-02
 -5.24299331e-02  1.07735321e-01  2.05757823e-02  1.33984582e-03
  3.04234214e-02  1.66964829e-02  3.56683508e-02 -1.19987331e-01
 -3.30774710e-02 -1.46294916e-02  3.12870592e-02  3.93194444e-02
  3.31409834e-02  4.34390046e-02  2.65881568e-02 -6.16967008e-02
  1.69193819e-02 -5.57698719e-02 -8.67332891e-03 -2.06985511e-02
  9.31109767e-03  5.59803210e-02  4.50121686e-02  1.33783286e-02
  1.49435010e-02 -1.95117593e-02 -1.43087106e-02  6.39934978e-03
 -3.60378027e-02 -4.37990464e-02  2.23948974e-02  5.93015850e-02
 -2.15344615e-02 -1.88837871e-02 -3.26918513e-02  8.92310217e-03
  8.69398117e-02  2.00840123e-02  2.78037041e-02 -7.50414580e-02
 -1.56309102e-02  2.59138234e-02  2.44001430e-02 -3.96568924e-02
  6.50374265e-03 -2.28185747e-02 -1.27965108e-01  4.54651043e-02
  2.57104132e-02  9.79484990e-03  7.56530017e-02  4.71907444e-02
 -1.10619180e-01 -4.38658670e-02 -3.78431864e-02  1.40281171e-02
 -3.25284339e-02 -9.91599783e-02  4.75263409e-02  3.20536527e-03
  1.24976328e-02  9.05015506e-03 -1.71290375e-02 -5.23032795e-04
 -1.07157290e-01  1.59210302e-02  3.35560739e-02  5.99197745e-02
  5.89122735e-02 -7.18408078e-03 -2.83646807e-02 -1.40346796e-32
  2.59968396e-02  1.50198974e-02  3.83875743e-02 -5.56510873e-02
  6.69053644e-02 -2.27476433e-02 -2.25584302e-02 -3.20714451e-02
 -1.45596536e-02  3.86440009e-02  7.56481811e-02 -7.41850138e-02
 -1.01635968e-02  1.76024251e-02 -1.54811237e-02 -4.70638834e-03
  7.47952191e-03  5.36362939e-02  3.70924585e-02  5.67134172e-02
 -1.16026541e-02  1.88328717e-02 -2.21314467e-02 -6.00959398e-02
 -6.32469207e-02  6.78013116e-02  1.53360099e-01  6.59320280e-02
  6.93087094e-03 -2.11836547e-02  1.63098853e-02  2.46323980e-02
 -5.65178283e-02 -7.14574978e-02  4.04901169e-02  9.89693031e-02
 -2.46269652e-03 -5.24768345e-02 -6.66511059e-02 -2.67403703e-02
 -6.96943998e-02 -8.22263211e-03 -4.76051271e-02  5.12067275e-03
  2.74394527e-02  5.58217950e-02 -1.59737855e-01  4.40534614e-02
 -7.60960057e-02 -6.57554045e-02  1.61981136e-02  5.08705229e-02
  5.47818691e-02 -7.06115440e-02  5.69123961e-02  2.33494360e-02
 -8.49316716e-02 -3.82232554e-02  1.86389089e-02  1.72534417e-02
  3.58056352e-02  5.27476706e-02 -3.30233052e-02 -2.10954025e-02
  6.03397116e-02 -2.00157091e-02 -4.94772196e-02  4.19998392e-02
 -2.84859575e-02  5.61585985e-02  7.26694241e-02  4.53507490e-02
 -9.58567336e-02  7.68237561e-02 -1.17275074e-01  2.88544390e-02
  6.46123290e-02  1.13779437e-02  2.31067464e-02  4.23704693e-03
 -7.11761490e-02  1.95351876e-02 -4.13135998e-02 -3.95767689e-02
 -3.30603123e-02  7.53318593e-02  5.91064133e-02 -1.57672111e-02
 -1.00009292e-01 -1.39658740e-02  4.85927761e-02 -1.48387235e-02
 -6.54839277e-02  1.94002632e-02 -5.83634339e-03 -6.06969763e-08
 -1.24157351e-02 -6.25445321e-02 -6.15547523e-02 -1.05075268e-02
  3.33143659e-02 -2.65825558e-02  6.19211420e-03  5.39530534e-03
 -7.09685683e-02  2.17170287e-02  4.16459143e-03 -4.64331992e-02
  6.19393885e-02  2.38610543e-02 -2.45663300e-02 -2.77873091e-02
 -5.85657135e-02  1.07078291e-02 -3.51944298e-04 -2.85425410e-03
  9.26661864e-02 -7.24928230e-02 -9.58960131e-03 -4.50268798e-02
  1.83996651e-02  6.43429486e-03 -3.33912782e-02  6.40097037e-02
 -1.57448985e-02 -3.50604355e-02  3.27271372e-02  3.10766324e-03
 -1.82197206e-02  5.63446712e-03 -9.46155563e-02 -5.07433787e-02
 -6.08974099e-02  6.97647035e-03 -1.38373971e-02  2.81799156e-02
  2.68939678e-02 -2.54432168e-02  1.03671521e-01 -3.81465117e-03
  4.78588650e-03 -7.00587705e-02  5.83987236e-02 -5.48635125e-02
  5.24452552e-02  8.83267894e-02 -1.49969384e-03  2.14530043e-02
  4.15267721e-02  9.41360556e-03  2.38040499e-02  3.40094194e-02
 -7.39137605e-02  3.75050828e-02 -8.72787461e-02  5.39255552e-02
 -3.89305688e-02  8.84579960e-03 -6.41800240e-02 -2.62487940e-02]</t>
        </is>
      </c>
    </row>
    <row r="791">
      <c r="A791" s="1" t="n">
        <v>789</v>
      </c>
      <c r="B791" t="n">
        <v>790</v>
      </c>
      <c r="C791" t="inlineStr">
        <is>
          <t>(Bier-) Pong Turnier - Karneval // Bar Gelb POTSDAM // (beerpong/bierpong)</t>
        </is>
      </c>
      <c r="D791" t="inlineStr">
        <is>
          <t>Donnerstag, 27. Februar</t>
        </is>
      </c>
      <c r="E791" t="inlineStr">
        <is>
          <t>Bar Gelb</t>
        </is>
      </c>
      <c r="F791" t="inlineStr">
        <is>
          <t>Charlottenstraße 29 14467 Potsdam</t>
        </is>
      </c>
      <c r="G791" t="inlineStr">
        <is>
          <t>sports-and-fitness</t>
        </is>
      </c>
      <c r="H791" t="inlineStr">
        <is>
          <t>18 €</t>
        </is>
      </c>
      <c r="I791" t="inlineStr">
        <is>
          <t>https://www.eventbrite.de/e/bier-pong-turnier-karneval-bar-gelb-potsdam-beerpongbierpong-tickets-936441530827?aff=ebdssbdestsearch</t>
        </is>
      </c>
      <c r="J791" t="inlineStr">
        <is>
          <t>Einlass 19:00
Anpfiff 19:30 spätestens
Bitte seid pünktlich - spätestens 20:00 müssen wir zum Wohle des Turniers eure Teilnahme streichen! Das will ja keiner.
Man kann aber IMMER über alles sprechen - wenn wir es zusammen absprechen und ihr es vielleicht etwas später erst schafft (@pong.atzen).
Eigene Getränke sind nicht gestattet - ihr könnt in der Bar Gelb Getränke erwerben. Essen ist allerdings erlaubt! Getränke sind nicht im Ticketkauf inkludiert.
Für das Regelwerk und Updates - folgt doch unserem Kanal @pong.atzen auf Instagram!
______________________________________________________________________________________________________
TLDR:
Turniersystem:
3 Vorrundenspiele
Top 8 kommen ins Viertelfinale
Gewinner bekommen Hall of Fame-Beer Pong Ringe
Füllwasser in den Bechern, außer ihr wollt Bier drin haben - kein Team ist verpflichtet aus den Bechern zu trinken. Sport ist im Vordergrund!
Pong League Potsdam:
Turnierübergreifendes Ligasystem
Mit jeder Teilnahme an unseren Turnieren sammelt ihr Punkte für die Saisonwertung
Teilnahme ist unverbindlich und keine Bedingung ein Turnier zu spielen
Top 10 bekommen Preise am Jahresende (check @pong.atzen)
______________________________________________________________________________________________________
FAQ:
Q: Muss ich mit Bier in den Bechern spielen und es trinken?
A: Nein, Du kannst auch einfach mit Leitungswasser als Füllmenge spielen! Ob Du heute Alkohol trinkst oder nicht - das bleibt Dir überlassen.
Q: Darf ich mit Bier in den Bechern spielen und es trinken?
A: Natürlich! Jeder darf selbst entscheiden, bestell Dir eins! Prost! :)
Q: Kann ich ein Team-Ticket kaufen, auch wenn ich noch nicht fest weiß, wer mein*e Partner*in ist?
A: Nie ohne Dein Team! Na klar! Dein Teamticket ist auf jeden Fall für 2 Einlässe (also für Dein Team) gültig.
Q: Ich habe ein Einzelticket - kann ich trotzdem noch meine*n Partner*in wählen?
A: Na klar! Dein*e Wunschpartner*in kann sich einfach auch ein Einzelticket kaufen - schreibt uns einfach vor dem Event, dass ihr ein Team seid!
Q: Kann ich auch ohne Partner*in ein Einzelticket kaufen?
A: Na klar! Du bekommst eine/n Partner/in gestell! :) Du bist immer willkommen!
______________________________________________________________________________________________________
Wir freuen uns wirklich sehr auf Euch - so klischee es klingt! :)
Eure @pong.atzen,
Erik &amp; Domenic
____________________________________________________________________________________________________________________________________________________________________________________________________________
Es gelten bei Ticketkauf und beim Event unsere AGBs und unsere Datenschutzbestimmungen, unter Anderem:
Mit Kauf eines Tickets stimmt der Ticketkäufer automatisch auch den Haus- und Nutzungsordnungen sowie Allgemeinen Geschäftsbedingungen der jeweiligen Event-Location zu.
Mit dem Betreten der Veranstaltungslocation willigt der Besucher unwiderruflich ein, dass er/ sie als Besucher der Veranstaltung in Form von Bild, Ton und Video aufgenommen werden darf. Die Aufnahmen werden auf den sozialen Kanälen und der Website des Veranstalters veröffentlich.
Der Veranstalter hat grundsätzlich das Recht den Zugang zur Veranstaltung aus wichtigem Grund zu verweigern oder einen Veranstaltungsverweis auszusprechen. Zu den wichtigen Gründen zählen insbesondere ein stark alkoholisierter Zustand, offensichtlicher Drogeneinfluss und/ oder aggressives Verhalten. Liegt dabei das Verschulden bei dem Ticketkäufer, entfällt der Anspruch auf Rückzahlung des Ticketpreises.
// English Version
Our terms and conditions and our privacy policy apply to ticket purchases and the event, among other things:
By purchasing a ticket, the ticket buyer automatically agrees to the house and usage rules as well as the general terms and conditions of the respective event location.
By entering the event location, the visitor irrevocably agrees that he/she may be recorded as a visitor to the event in the form of images, sound, and video. The recordings will be published on the organizer's social channels and website.
The organizer fundamentally has the right to refuse access to the event or to issue an event expulsion for good reason. Important reasons include a heavily intoxicated condition, obvious drug influence, and/or aggressive behavior. If the fault lies with the ticket buyer, the right to a refund of the ticket price is waived.
______________________________________________________________________________________________________</t>
        </is>
      </c>
      <c r="K791" t="inlineStr">
        <is>
          <t>pong.atzen</t>
        </is>
      </c>
      <c r="L791" t="inlineStr">
        <is>
          <t>Rückerstattungsrichtlinie
Keine Rückerstattungen</t>
        </is>
      </c>
      <c r="M791" t="inlineStr">
        <is>
          <t>Dauer nicht verfügbar</t>
        </is>
      </c>
      <c r="N791" t="inlineStr">
        <is>
          <t>Events in Deutschland, Events in Brandenburg, Events in Potsdam, Potsdam Games, Potsdam Sport und Fitness Games, #potsdam, #pongatzen, #pongturnier, #bargelb</t>
        </is>
      </c>
      <c r="O791" t="inlineStr">
        <is>
          <t xml:space="preserve">
    The event titled "(Bier-) Pong Turnier - Karneval // Bar Gelb POTSDAM // (beerpong/bierpong)" is scheduled to take place on Donnerstag, 27. Februar at Bar Gelb, 
    specifically at Charlottenstraße 29 14467 Potsdam. This event falls under the "sports-and-fitness" category. 
    Description: Einlass 19:00
Anpfiff 19:30 spätestens
Bitte seid pünktlich - spätestens 20:00 müssen wir zum Wohle des Turniers eure Teilnahme streichen! Das will ja keiner.
Man kann aber IMMER über alles sprechen - wenn wir es zusammen absprechen und ihr es vielleicht etwas später erst schafft (@pong.atzen).
Eigene Getränke sind nicht gestattet - ihr könnt in der Bar Gelb Getränke erwerben. Essen ist allerdings erlaubt! Getränke sind nicht im Ticketkauf inkludiert.
Für das Regelwerk und Updates - folgt doch unserem Kanal @pong.atzen auf Instagram!
______________________________________________________________________________________________________
TLDR:
Turniersystem:
3 Vorrundenspiele
Top 8 kommen ins Viertelfinale
Gewinner bekommen Hall of Fame-Beer Pong Ringe
Füllwasser in den Bechern, außer ihr wollt Bier drin haben - kein Team ist verpflichtet aus den Bechern zu trinken. Sport ist im Vordergrund!
Pong League Potsdam:
Turnierübergreifendes Ligasystem
Mit jeder Teilnahme an unseren Turnieren sammelt ihr Punkte für die Saisonwertung
Teilnahme ist unverbindlich und keine Bedingung ein Turnier zu spielen
Top 10 bekommen Preise am Jahresende (check @pong.atzen)
______________________________________________________________________________________________________
FAQ:
Q: Muss ich mit Bier in den Bechern spielen und es trinken?
A: Nein, Du kannst auch einfach mit Leitungswasser als Füllmenge spielen! Ob Du heute Alkohol trinkst oder nicht - das bleibt Dir überlassen.
Q: Darf ich mit Bier in den Bechern spielen und es trinken?
A: Natürlich! Jeder darf selbst entscheiden, bestell Dir eins! Prost! :)
Q: Kann ich ein Team-Ticket kaufen, auch wenn ich noch nicht fest weiß, wer mein*e Partner*in ist?
A: Nie ohne Dein Team! Na klar! Dein Teamticket ist auf jeden Fall für 2 Einlässe (also für Dein Team) gültig.
Q: Ich habe ein Einzelticket - kann ich trotzdem noch meine*n Partner*in wählen?
A: Na klar! Dein*e Wunschpartner*in kann sich einfach auch ein Einzelticket kaufen - schreibt uns einfach vor dem Event, dass ihr ein Team seid!
Q: Kann ich auch ohne Partner*in ein Einzelticket kaufen?
A: Na klar! Du bekommst eine/n Partner/in gestell! :) Du bist immer willkommen!
______________________________________________________________________________________________________
Wir freuen uns wirklich sehr auf Euch - so klischee es klingt! :)
Eure @pong.atzen,
Erik &amp; Domenic
____________________________________________________________________________________________________________________________________________________________________________________________________________
Es gelten bei Ticketkauf und beim Event unsere AGBs und unsere Datenschutzbestimmungen, unter Anderem:
Mit Kauf eines Tickets stimmt der Ticketkäufer automatisch auch den Haus- und Nutzungsordnungen sowie Allgemeinen Geschäftsbedingungen der jeweiligen Event-Location zu.
Mit dem Betreten der Veranstaltungslocation willigt der Besucher unwiderruflich ein, dass er/ sie als Besucher der Veranstaltung in Form von Bild, Ton und Video aufgenommen werden darf. Die Aufnahmen werden auf den sozialen Kanälen und der Website des Veranstalters veröffentlich.
Der Veranstalter hat grundsätzlich das Recht den Zugang zur Veranstaltung aus wichtigem Grund zu verweigern oder einen Veranstaltungsverweis auszusprechen. Zu den wichtigen Gründen zählen insbesondere ein stark alkoholisierter Zustand, offensichtlicher Drogeneinfluss und/ oder aggressives Verhalten. Liegt dabei das Verschulden bei dem Ticketkäufer, entfällt der Anspruch auf Rückzahlung des Ticketpreises.
// English Version
Our terms and conditions and our privacy policy apply to ticket purchases and the event, among other things:
By purchasing a ticket, the ticket buyer automatically agrees to the house and usage rules as well as the general terms and conditions of the respective event location.
By entering the event location, the visitor irrevocably agrees that he/she may be recorded as a visitor to the event in the form of images, sound, and video. The recordings will be published on the organizer's social channels and website.
The organizer fundamentally has the right to refuse access to the event or to issue an event expulsion for good reason. Important reasons include a heavily intoxicated condition, obvious drug influence, and/or aggressive behavior. If the fault lies with the ticket buyer, the right to a refund of the ticket price is waived.
______________________________________________________________________________________________________
    It is organized by pong.atzen and will last for Dauer nicht verfügbar. 
    Key topics and themes include: Events in Deutschland, Events in Brandenburg, Events in Potsdam, Potsdam Games, Potsdam Sport und Fitness Games, #potsdam, #pongatzen, #pongturnier, #bargelb.
    </t>
        </is>
      </c>
      <c r="P791" t="inlineStr">
        <is>
          <t>[-6.52601048e-02  4.31169830e-02  4.69772331e-02 -4.44593579e-02
 -3.77588235e-02  4.50941399e-02  5.40551543e-02  6.61853105e-02
  5.54497242e-02 -1.87771227e-02  9.67411511e-03 -4.93425503e-02
 -4.31728698e-02  9.98123642e-03  9.96001810e-03 -3.27136703e-02
 -4.70473617e-02 -7.35651031e-02 -1.10922186e-02  1.14474921e-02
 -3.22734825e-02 -8.10572356e-02 -4.35982123e-02  6.98244572e-02
 -3.80185917e-02  1.56417284e-02 -4.13675793e-02 -5.29039167e-02
 -3.07815634e-02 -6.45588478e-03  2.58833580e-02 -2.93932925e-03
  1.13684069e-02 -1.02464147e-02  5.62703758e-02  1.76229235e-02
  4.77709286e-02 -3.35961282e-02  1.93757284e-02  6.51655868e-02
  1.67535339e-02 -1.09111564e-03 -6.10921159e-02 -2.19344851e-02
  1.77885685e-02  8.12388286e-02  4.39520441e-02 -1.83506869e-02
 -1.32554084e-01  3.60567532e-02  2.29273178e-03 -1.55905122e-02
  7.39131346e-02 -9.18662921e-02  9.98884290e-02  2.08758321e-02
 -4.19354104e-02 -2.61048805e-02  9.55833644e-02 -1.50505705e-02
 -3.23294438e-02 -8.22257623e-02 -3.56941409e-02  1.09765222e-02
 -5.73402420e-02 -8.77801776e-02  4.92847338e-03  4.08406779e-02
  3.43868285e-02 -4.41970676e-02  7.01937303e-02 -8.34941864e-02
 -1.37981940e-02 -2.44955327e-02  2.49218084e-02 -8.23168177e-03
 -6.07305393e-02  5.41957654e-02 -2.77428720e-02 -1.06933229e-01
 -3.14534530e-02 -1.02975219e-01  4.10475023e-02 -2.02919394e-02
  7.25342929e-02 -4.77929264e-02 -7.17973802e-03  3.50379311e-02
  1.15378544e-01  7.80648366e-02 -9.01041701e-02  6.24659546e-02
 -6.09244481e-02  1.78389195e-02 -1.64198689e-02  2.58162133e-02
 -6.68523461e-02  1.70527119e-02  1.01751149e-01  8.83045122e-02
  6.07191883e-02  9.32972580e-02  5.13099469e-02  5.34042949e-03
  2.02110186e-02 -6.41412437e-02 -2.58955322e-02  3.11885923e-02
  1.58252995e-02  6.62114248e-02  2.95049828e-02  4.63803252e-03
  1.30306080e-01 -7.96225220e-02 -1.54004889e-02  4.31347601e-02
  5.84682673e-02  1.73564106e-02 -6.34272862e-03 -7.70678818e-02
 -1.19018159e-03  3.59179638e-02  2.28298712e-03  5.80683053e-02
 -8.04490522e-02  8.03272650e-02  1.99023616e-02  1.49361442e-32
 -4.23261151e-02 -1.25948533e-01 -3.28486636e-02 -1.63895711e-02
  2.23307516e-02 -2.28813123e-02 -4.21968363e-02 -5.53311445e-02
 -1.88090245e-03 -9.14365128e-02  4.46493179e-02 -5.60946614e-02
  8.29377770e-03 -1.06517240e-01  4.80706468e-02 -4.80387025e-02
  3.12996171e-02 -2.23384649e-02 -2.55563073e-02 -4.56929021e-02
  1.91186294e-02 -2.14001704e-02 -3.18828337e-02  1.38140852e-02
  1.29560521e-02  3.57691348e-02  2.70274207e-02 -7.57974759e-02
 -2.37887651e-02 -5.95596991e-03  8.27304199e-02 -4.96233180e-02
 -2.50407439e-02 -4.57715578e-02  6.39104471e-02 -6.64515272e-02
 -2.90022511e-02 -1.58326849e-02 -3.94302532e-02 -4.17264961e-02
 -1.61331985e-02 -9.97622386e-02 -5.79509176e-02 -2.65116021e-02
  6.53475672e-02  6.11420535e-02  1.71610136e-02  9.25594345e-02
  9.74289030e-02  1.19384788e-02 -2.54349895e-02 -1.02755884e-02
  1.95646714e-02  4.68305647e-02 -2.66153067e-02  1.46022037e-01
  1.67634115e-02 -3.02887447e-02  1.60985701e-02 -9.76036116e-03
 -4.33088318e-02  1.15775570e-01 -1.34336166e-02 -3.58676016e-02
  8.84403661e-03 -6.80118501e-02 -1.48776006e-02 -6.92582875e-02
  2.66059395e-02 -1.11103393e-02 -3.20950057e-03  2.83066779e-02
 -3.95751111e-02 -3.32375914e-02  3.22597250e-02 -9.58836079e-03
  2.90329871e-03  5.50200939e-02 -4.98684794e-02  5.78456447e-02
 -4.08146083e-02 -9.06455680e-04  3.16750109e-02 -4.47105989e-02
  8.84893350e-03 -6.66324496e-02  1.03312023e-01 -6.55745640e-02
 -6.27864748e-02  6.69354796e-02 -3.11494302e-02 -7.36343786e-02
 -1.02555685e-01  1.02742851e-01 -4.97955047e-02 -1.39118170e-32
  6.51426017e-02 -1.27519937e-02  3.80890705e-02  4.03293855e-02
  3.14402767e-02 -3.85200343e-04  1.31618390e-02  4.23269160e-03
 -3.63389053e-03 -5.23835085e-02 -3.00273653e-02  1.97775792e-02
  9.37486626e-03  1.28647825e-02 -2.61414126e-02  6.77613392e-02
  6.67167678e-02  9.29086879e-02 -5.64372391e-02 -1.11321323e-02
 -1.07636419e-03 -3.07162153e-03 -3.94343324e-02  4.97921966e-02
 -1.14990495e-01  1.03755362e-01  1.20814681e-01  5.79010975e-03
 -2.08842773e-02 -2.08394788e-02 -3.79945599e-02  6.20089332e-03
  2.07970068e-02 -2.31200811e-02 -1.28314551e-02  2.05992851e-02
  3.35564204e-02  5.36758453e-02 -4.31923978e-02 -1.59669388e-02
  3.41718048e-02  2.08614748e-02 -5.27860485e-02  4.69938107e-02
  1.41738178e-02  2.34369356e-02 -3.10173072e-03 -3.34563403e-04
 -1.07536547e-01 -1.73966642e-02  1.84044670e-02  1.71565190e-02
  1.06328875e-02  3.43355760e-02  4.66588326e-02 -3.85094136e-02
 -1.29017630e-03 -1.00890703e-01 -1.10603176e-01 -1.51992012e-02
  2.87512839e-02  3.72232683e-02  3.82484980e-02  3.93477175e-03
  8.01230073e-02 -1.07055850e-01 -4.69453633e-02 -3.49424854e-02
  1.29347257e-02 -1.00542419e-02 -1.54775176e-02  5.21495640e-02
 -5.54866567e-02 -7.86788538e-02  9.84951272e-04 -1.27920217e-03
  2.57834401e-02  9.04214904e-02  1.52918743e-02 -3.39667760e-02
 -1.35082051e-01  3.02309133e-02  4.45866585e-03  1.48698781e-02
  2.72192229e-02  3.82026955e-02  7.30306208e-02 -2.47028992e-02
  4.88471426e-02  2.12640166e-02  3.57629061e-02  5.13769612e-02
  5.92763796e-02  5.73088303e-02  2.56516580e-02 -6.57042989e-08
 -3.22038797e-03  3.25569175e-02 -8.25537071e-02  3.49596404e-02
  2.84772534e-02 -1.17392085e-01  2.73194052e-02 -6.29751012e-02
 -1.07145861e-01  7.02823848e-02  6.24573696e-03 -2.64119062e-05
 -5.49379475e-02 -2.95260688e-03 -3.97918280e-03 -1.19728418e-02
 -6.61750808e-02 -2.14564288e-03 -8.25580060e-02 -1.48977051e-02
  2.90232562e-02 -5.14545441e-02 -1.81491068e-03 -3.02354451e-02
  1.28243247e-03 -4.27560974e-03 -3.91865931e-02  2.00831722e-02
  2.64783669e-02 -7.84181654e-02 -8.42740946e-03  1.29359597e-02
 -2.63166949e-02  3.07736732e-03 -8.89332127e-03  1.78032946e-02
 -3.29673588e-02 -2.83675287e-02  6.02834253e-03  6.70612380e-02
 -5.57018854e-02 -6.98343366e-02  3.85080762e-02  4.66947891e-02
 -1.74012650e-02  2.91348975e-02 -7.00293258e-02  6.72773421e-02
  5.06646670e-02  2.48096623e-02 -7.05158934e-02  2.23087166e-02
  1.13371601e-02  2.89047752e-02 -6.54009804e-02  1.05659425e-01
  7.66383903e-03 -1.46374656e-02  2.67703626e-02  2.99333297e-02
  5.83893768e-02 -2.47534737e-02 -1.26041651e-01  3.53576504e-02]</t>
        </is>
      </c>
    </row>
    <row r="792">
      <c r="A792" s="1" t="n">
        <v>790</v>
      </c>
      <c r="B792" t="n">
        <v>791</v>
      </c>
      <c r="C792" t="inlineStr">
        <is>
          <t>Steyer / Borges / von Wrochem / Stolyar // #PANDAjazz</t>
        </is>
      </c>
      <c r="D792" t="inlineStr">
        <is>
          <t>Wednesday, March 26</t>
        </is>
      </c>
      <c r="E792" t="inlineStr">
        <is>
          <t>PANDA platforma</t>
        </is>
      </c>
      <c r="F792" t="inlineStr">
        <is>
          <t>Knaackstraße 97 (im kleinen Hof der Kulturbrauerei) 10435 Berlin, Show map</t>
        </is>
      </c>
      <c r="G792" t="inlineStr">
        <is>
          <t>music</t>
        </is>
      </c>
      <c r="H792" t="inlineStr">
        <is>
          <t>Kostenlos</t>
        </is>
      </c>
      <c r="I792" t="inlineStr">
        <is>
          <t>https://www.eventbrite.com/e/steyer-borges-von-wrochem-stolyar-pandajazz-tickets-1232888024269?aff=ebdssbdestsearch</t>
        </is>
      </c>
      <c r="J792" t="inlineStr">
        <is>
          <t>Edith Steyer - clarinet, saxophone
Sofia Borges - percussion, composition
Johannes von Wrochem - strings
Roman Stolyar - piano, composition
Edith Steyer is a free improvising clarinet and saxophone player with her roots in jazz and classical music of the 20th century. As a former student of social anthropology she is also interested in ethnic music. She is dedicated to the exploration of her instruments and works with different preparations and elements like drum skins, water and wind and lately also with electronic devices. Aside from working on a solo concept, her foremost interest is to create intelligently woven interactions and sound scales with other artists. For that she is
using timbre, noises and tonal or melodic fragments. She is currently also working on expanding the technical possibilities that are inherent to the awkward fingerings of the „old fashioned“ German clarinet system. The challenge to the motor skills acts as a source for inspiration to develop ideas for tonal and instrumental deconstruction and compositional constructions. She is also working in different musical theater groups and has a great interest in using the space as an element in her work.
Sofia Borges is a percussionist, composer and improviser who has gained prominence through a wide range of international projects. As a solo performer, and in collaboration with the most diverse international artists in the fields of contemporary music, improvised
music, free jazz and global music, she has performed in a variety of international festivals, including the Jazzfest Berlin (Germany), CTM Festival Berlin, Klangwerkstatt (Berlin), Hamburger Klangwerktage, Jazz no Parque (Portugal), WOMAD — World of Music, Arts and Dance (Spain, Australia, the UK and New Zealand), Percpan — Panorama Percussivo Mundial (Brazil), Women Voices (Taiwan), Cork Choral Festival (Ireland) and many others in Switzerland, Estonia, Netherlands, France, Poland, Macau and U.S.A. For her compositions and performances, she brings together traditional and custom-made
instruments and electronics configurations.
Coming from a family of musicians, Johannes von Wrochem first played violin, followed by electric guitar. After a period of song-oriented music with different groups he decided in 2003 to concentrate solely on Free Improvisation, without genre limitations, and often in
combination with other art forms such as dance or mise-en-scene. He has played extended range guitars in 2016(8string) and added a 10string in 2022. His set usually comes with dynamically driven fx. In the last twenty years, he performed on several open stages, concerts and international festivals with interchanging partners. He also appeared as a co-organizer at international festivals and curated a small series of monthly concerts in Berlin. Since 1995 he has worked as an event technician for bands, ensembles, and soloists in art music, entertainment, and other cultural environments. He has always
interpreted his work as an activity of art and values the different perspective, that of technical realization and intuitive musical work…. and beyond.
Berlin-based Russian composer and pianist Roman Stolyar has performed in 27 countries collaborating with a number of internationally renowned improvisers, including Dominic Duval, William Parker, Vinny Golya, Oliver Lake, Susan Allen, Thomas Buckner, Weasel Walter, Assif Tsahar, Martin Kuchen, Glen Hall, and many others. His improvisational
workshops have garnered him an international reputation, and have led to many invitations to create and implement workshops for organizations and universities around the world, including the University of Michigan, Mannes College NY, the California Institute of the Arts, Music Academy Basel, Chateu d’Oex Music School in Switzerland, Frescobaldi State Conservatory in Ferrara, Italy and the Versailles Conservatory, France. Moved in Berlin in 2023, he is active as an improviser and an initiator of number of music and theater projects, including Ukrainian – Swiss – Russian Peacemakers improv ensemble, multinational Identities Quintet, and an antiwar multimedia performance LIBERA ME created together with Bosnian actress Maja Zeco.</t>
        </is>
      </c>
      <c r="K792" t="inlineStr">
        <is>
          <t>PANDA platforma e.V.</t>
        </is>
      </c>
      <c r="L792" t="inlineStr">
        <is>
          <t>Refund Policy
Refunds up to 1 day before event</t>
        </is>
      </c>
      <c r="M792" t="inlineStr">
        <is>
          <t>Event lasts 2 hours 30 minutes</t>
        </is>
      </c>
      <c r="N792" t="inlineStr">
        <is>
          <t>Germany Events, Berlin Events, Things to do in Berlin, Berlin Performances, Berlin Music Performances, #borges, #steyer, #pandajazz, #von_wrochem, #stolyar</t>
        </is>
      </c>
      <c r="O792" t="inlineStr">
        <is>
          <t xml:space="preserve">
    The event titled "Steyer / Borges / von Wrochem / Stolyar // #PANDAjazz" is scheduled to take place on Wednesday, March 26 at PANDA platforma, 
    specifically at Knaackstraße 97 (im kleinen Hof der Kulturbrauerei) 10435 Berlin, Show map. This event falls under the "music" category. 
    Description: Edith Steyer - clarinet, saxophone
Sofia Borges - percussion, composition
Johannes von Wrochem - strings
Roman Stolyar - piano, composition
Edith Steyer is a free improvising clarinet and saxophone player with her roots in jazz and classical music of the 20th century. As a former student of social anthropology she is also interested in ethnic music. She is dedicated to the exploration of her instruments and works with different preparations and elements like drum skins, water and wind and lately also with electronic devices. Aside from working on a solo concept, her foremost interest is to create intelligently woven interactions and sound scales with other artists. For that she is
using timbre, noises and tonal or melodic fragments. She is currently also working on expanding the technical possibilities that are inherent to the awkward fingerings of the „old fashioned“ German clarinet system. The challenge to the motor skills acts as a source for inspiration to develop ideas for tonal and instrumental deconstruction and compositional constructions. She is also working in different musical theater groups and has a great interest in using the space as an element in her work.
Sofia Borges is a percussionist, composer and improviser who has gained prominence through a wide range of international projects. As a solo performer, and in collaboration with the most diverse international artists in the fields of contemporary music, improvised
music, free jazz and global music, she has performed in a variety of international festivals, including the Jazzfest Berlin (Germany), CTM Festival Berlin, Klangwerkstatt (Berlin), Hamburger Klangwerktage, Jazz no Parque (Portugal), WOMAD — World of Music, Arts and Dance (Spain, Australia, the UK and New Zealand), Percpan — Panorama Percussivo Mundial (Brazil), Women Voices (Taiwan), Cork Choral Festival (Ireland) and many others in Switzerland, Estonia, Netherlands, France, Poland, Macau and U.S.A. For her compositions and performances, she brings together traditional and custom-made
instruments and electronics configurations.
Coming from a family of musicians, Johannes von Wrochem first played violin, followed by electric guitar. After a period of song-oriented music with different groups he decided in 2003 to concentrate solely on Free Improvisation, without genre limitations, and often in
combination with other art forms such as dance or mise-en-scene. He has played extended range guitars in 2016(8string) and added a 10string in 2022. His set usually comes with dynamically driven fx. In the last twenty years, he performed on several open stages, concerts and international festivals with interchanging partners. He also appeared as a co-organizer at international festivals and curated a small series of monthly concerts in Berlin. Since 1995 he has worked as an event technician for bands, ensembles, and soloists in art music, entertainment, and other cultural environments. He has always
interpreted his work as an activity of art and values the different perspective, that of technical realization and intuitive musical work…. and beyond.
Berlin-based Russian composer and pianist Roman Stolyar has performed in 27 countries collaborating with a number of internationally renowned improvisers, including Dominic Duval, William Parker, Vinny Golya, Oliver Lake, Susan Allen, Thomas Buckner, Weasel Walter, Assif Tsahar, Martin Kuchen, Glen Hall, and many others. His improvisational
workshops have garnered him an international reputation, and have led to many invitations to create and implement workshops for organizations and universities around the world, including the University of Michigan, Mannes College NY, the California Institute of the Arts, Music Academy Basel, Chateu d’Oex Music School in Switzerland, Frescobaldi State Conservatory in Ferrara, Italy and the Versailles Conservatory, France. Moved in Berlin in 2023, he is active as an improviser and an initiator of number of music and theater projects, including Ukrainian – Swiss – Russian Peacemakers improv ensemble, multinational Identities Quintet, and an antiwar multimedia performance LIBERA ME created together with Bosnian actress Maja Zeco.
    It is organized by PANDA platforma e.V. and will last for Event lasts 2 hours 30 minutes. 
    Key topics and themes include: Germany Events, Berlin Events, Things to do in Berlin, Berlin Performances, Berlin Music Performances, #borges, #steyer, #pandajazz, #von_wrochem, #stolyar.
    </t>
        </is>
      </c>
      <c r="P792" t="inlineStr">
        <is>
          <t>[ 1.08599775e-02 -2.37758886e-02 -1.37389051e-02 -6.23505376e-02
 -1.57772213e-01  5.76156378e-02 -5.90007827e-02  1.69448555e-02
 -2.91548353e-02 -6.38326034e-02 -4.09181044e-02 -8.95882621e-02
 -8.61214846e-02 -1.35645986e-01  3.10945529e-02 -1.64181199e-02
  1.71135291e-02 -1.78980231e-02 -1.85450632e-02 -1.01482533e-02
 -1.39239088e-01 -1.26436763e-02 -2.13599820e-02 -7.76171535e-02
  2.86733024e-02  8.84066150e-02  2.36385670e-02  4.94540809e-03
  1.20230131e-01  2.59209122e-03  2.88890302e-02  5.77148981e-02
 -1.99812781e-02  1.40882079e-02 -2.41541378e-02  7.34944940e-02
 -2.52883658e-02 -5.83001934e-02 -1.69813018e-02  9.79393274e-02
 -4.54778485e-02 -8.85147694e-03 -7.18101561e-02 -5.12960404e-02
 -6.07052408e-02 -4.96151410e-02 -4.20833118e-02  5.67381941e-02
 -1.27733827e-01 -7.50096049e-03 -3.49578522e-02 -4.65400331e-02
 -4.52478305e-02  1.62163265e-02 -3.64548303e-02 -2.53286846e-02
  5.90171069e-02  5.77839352e-02  9.05207172e-03  4.78576031e-03
 -5.15986159e-02  2.17794515e-02 -1.31837083e-02  5.65000903e-03
 -6.89446032e-02  9.15179698e-05  3.38940322e-02  9.73185897e-03
  5.88397589e-03  2.36598426e-03  2.35522892e-02 -1.78723428e-02
 -9.21290964e-02  1.08379342e-01  7.79142305e-02 -1.77477300e-02
 -1.20090018e-03 -8.90207887e-02 -5.70369931e-03 -2.81149466e-02
  1.93549991e-02  5.04276417e-02  4.92462888e-03 -2.12654490e-02
 -1.92682520e-02  9.83805209e-03 -1.22180365e-01  1.51582027e-03
  1.89540517e-02  1.31507283e-02 -4.58562700e-03 -3.45863253e-02
  1.11526879e-03  3.09416316e-02  4.82816845e-02  3.56735587e-02
  6.98166415e-02  9.77374762e-02  4.59759422e-02  3.86759043e-02
 -3.38714421e-02 -4.30454081e-03  8.53150710e-03  7.30182901e-02
 -3.54729667e-02 -4.86868136e-02  3.53817269e-02  2.24996600e-02
 -1.09153800e-01 -5.39680310e-02  3.99940163e-02 -5.84033988e-02
 -1.25943758e-02 -3.16947773e-02  6.27022749e-03 -7.51166567e-02
  4.29835282e-02  3.13361138e-02 -3.99489738e-02  2.80973269e-03
  1.65631510e-02 -1.85655840e-02  1.24661038e-02  6.65458338e-03
 -5.46197928e-02 -3.76726431e-03 -2.45043822e-02  4.52407184e-33
  8.68641213e-03 -3.69181111e-02  5.08916639e-02 -2.17902008e-02
  6.14583343e-02 -5.77703528e-02 -2.99778637e-02 -4.35396703e-03
  4.08726335e-02  1.58947650e-02 -4.54250909e-02  4.83750403e-02
 -5.82110249e-02 -1.02504585e-02  5.12931012e-02 -5.27446978e-02
  2.46504135e-02  8.56009051e-02 -4.26862342e-03  3.66398878e-02
  8.18218514e-02  1.68636069e-02  3.77318673e-02 -4.35548276e-02
  3.59818563e-02 -8.89850967e-03  9.03770030e-02 -5.70553578e-02
 -2.35991552e-02 -1.11548603e-02 -5.80002032e-02 -6.80218115e-02
 -6.12025447e-02 -1.08468361e-01  2.17091162e-02  1.47790927e-03
 -3.01026832e-02 -3.46702710e-02 -4.03138585e-02 -4.31244522e-02
  2.28727851e-02 -1.62576530e-02 -1.65503025e-02 -7.49623461e-04
  2.12185737e-02  8.72924775e-02  6.96436837e-02  4.24071513e-02
  7.19060004e-02 -2.80137490e-02  3.89429294e-02  1.96393039e-02
 -3.60164493e-02  8.67310539e-02  9.29455906e-02  7.23682716e-02
  6.76797256e-02 -2.26845592e-02  1.00509021e-02  3.10255140e-02
 -2.83475555e-02  1.03468858e-01  3.84789109e-02  7.18979612e-02
  2.86778864e-02 -6.70939032e-03  4.46807221e-03 -5.46015762e-02
  3.23290899e-02 -6.14529662e-02 -9.52680185e-02 -1.46661904e-02
  2.52092686e-02 -4.53654230e-02  2.41524279e-02  3.95850092e-02
 -6.97098067e-03 -7.24553317e-02  1.08480966e-02 -1.06793649e-01
 -3.90548073e-02  1.22571737e-03 -1.17802969e-03  5.33032231e-03
 -4.22844328e-02 -2.02753637e-02  1.09342514e-02 -4.10504416e-02
 -3.91821191e-02  2.09722891e-02 -5.10084331e-02  3.58935967e-02
 -7.21198544e-02 -1.93090979e-02 -2.16765199e-02 -6.24987938e-33
 -7.51744583e-03 -6.39787614e-02  4.15295502e-03 -1.33356759e-02
  6.40569553e-02  5.48949726e-02 -1.62128601e-02  7.13457540e-02
  3.09307082e-03  8.81506596e-04  7.74283707e-02 -2.92437081e-03
  6.02381956e-03 -6.73377886e-03 -9.61285606e-02 -6.28705486e-04
 -9.70520675e-02  8.62110481e-02  1.69848185e-02 -6.10245392e-02
 -6.49601519e-02  9.91717912e-03  4.48095240e-02 -1.36548914e-02
 -6.00664429e-02  2.49826647e-02  9.40369740e-02 -1.39632663e-02
 -1.72788650e-02  6.44100085e-02  3.76335606e-02 -3.84629630e-02
  1.11236768e-02 -6.88580796e-02  3.72606888e-02  5.95545135e-02
  1.05529726e-01 -2.53530592e-02 -1.79951601e-02 -1.06197499e-01
 -4.01244871e-02  1.08159170e-03  4.99992445e-03  1.60463024e-02
  1.58557887e-04  1.94484014e-02 -9.01219845e-02  1.79473814e-02
 -4.87644449e-02 -1.75785813e-02  8.72586295e-02 -2.19450872e-02
  7.70345181e-02 -3.93915921e-03 -2.49725813e-03  3.18084192e-03
  1.62791461e-02 -1.22409664e-01  4.29586731e-02  3.35679762e-02
 -3.20705073e-03  1.60147771e-02 -9.35711339e-03 -1.69396773e-02
  1.14979945e-01 -6.54665753e-02  1.14145027e-02 -4.59197685e-02
  9.30171460e-03 -3.77607867e-02  3.92295718e-02  6.02972545e-02
 -3.92607935e-02 -4.76308260e-03 -1.01441648e-02 -2.20855437e-02
  2.16925819e-03 -6.40755799e-03  2.49438100e-02  4.74700965e-02
 -5.23526035e-02 -4.47638752e-03 -1.17230872e-02  6.41246215e-02
 -4.92861262e-04  5.24758510e-02  7.00238300e-03  2.77713570e-03
  4.86024469e-03  1.50520146e-01  4.52333987e-02  7.46883824e-02
  9.21331998e-03  2.81817820e-02  7.07854927e-02 -5.98474941e-08
 -3.96338291e-02  8.18160251e-02 -4.83352505e-02 -2.94640325e-02
 -6.37150779e-02 -2.31221095e-02 -1.64306760e-02 -1.38066381e-01
 -3.90455984e-02 -2.19890964e-03  2.75876652e-02 -4.54164967e-02
  2.41426956e-02  1.51901841e-02  8.01144838e-02 -3.57598327e-02
 -9.66976397e-03  1.11258915e-03 -4.54605110e-02 -1.73404124e-02
  1.40931860e-01 -1.32183377e-02  1.00601025e-01 -3.37580778e-02
 -4.64065820e-02 -1.09635647e-02 -1.24129336e-02  2.82584075e-02
 -1.55839147e-02  5.34599051e-02 -3.89506593e-02  6.88989758e-02
  2.30216254e-02  7.10458234e-02 -5.80913574e-03 -3.43836620e-02
 -3.94721031e-02 -1.10574462e-01 -7.91058540e-02  1.07874744e-01
 -3.95090617e-02  6.34555286e-03 -3.59646119e-02  3.15456316e-02
  4.60700989e-02 -5.59809245e-02  7.01960549e-02  1.38266897e-02
  3.26465108e-02  6.21118993e-02 -2.96278168e-02 -3.15210246e-03
  7.69032072e-03  3.51277553e-02  2.62064319e-02  7.58727342e-02
 -1.31198257e-01  1.20230876e-01 -3.77430245e-02  8.56399015e-02
  1.70977134e-03  2.00945716e-02  1.52971717e-02  2.31528636e-02]</t>
        </is>
      </c>
    </row>
    <row r="793">
      <c r="A793" s="1" t="n">
        <v>791</v>
      </c>
      <c r="B793" t="n">
        <v>792</v>
      </c>
      <c r="C793" t="inlineStr">
        <is>
          <t>Kein Titel verfügbar</t>
        </is>
      </c>
      <c r="D793" t="inlineStr">
        <is>
          <t>Datum nicht verfügbar</t>
        </is>
      </c>
      <c r="E793" t="inlineStr">
        <is>
          <t>Ort nicht verfügbar</t>
        </is>
      </c>
      <c r="F793" t="inlineStr">
        <is>
          <t>Adresse nicht verfügbar</t>
        </is>
      </c>
      <c r="G793" t="inlineStr">
        <is>
          <t>health</t>
        </is>
      </c>
      <c r="H793" t="inlineStr">
        <is>
          <t>Kostenlos</t>
        </is>
      </c>
      <c r="I793" t="inlineStr">
        <is>
          <t>https://www.eventbrite.com/e/berlin-system-reset-experiencetm-breathe-dance-meditate-biohack-tickets-1146180098529?aff=ebdssbdestsearch</t>
        </is>
      </c>
      <c r="J793" t="inlineStr">
        <is>
          <t>Keine Beschreibung verfügbar</t>
        </is>
      </c>
      <c r="K793" t="inlineStr">
        <is>
          <t>Unbekannt</t>
        </is>
      </c>
      <c r="L793" t="inlineStr">
        <is>
          <t>Keine Rückerstattungsrichtlinie</t>
        </is>
      </c>
      <c r="M793" t="inlineStr">
        <is>
          <t>Dauer nicht verfügbar</t>
        </is>
      </c>
      <c r="N793" t="inlineStr"/>
      <c r="O793" t="inlineStr">
        <is>
          <t xml:space="preserve">
    The event titled "Kein Titel verfügbar" is scheduled to take place on Datum nicht verfügbar at Ort nicht verfügbar, 
    specifically at Adresse nicht verfügbar. This event falls under the "health" category. 
    Description: Keine Beschreibung verfügbar
    It is organized by Unbekannt and will last for Dauer nicht verfügbar. 
    Key topics and themes include: nan.
    </t>
        </is>
      </c>
      <c r="P793" t="inlineStr">
        <is>
          <t>[-4.80755381e-02  3.65946852e-02  5.31735905e-02 -2.47442047e-03
  2.53736433e-02  3.58998142e-02 -3.32464352e-02  5.06019685e-03
  2.26383116e-02 -5.21201752e-02  4.07406874e-02 -7.07820952e-02
 -2.42421627e-02 -2.00270433e-02 -3.84298675e-02 -1.92919020e-02
 -2.60786706e-04 -4.27046791e-03 -8.50145239e-03  3.36027355e-03
  2.71089189e-02  3.97970267e-02  4.09361497e-02 -4.10964293e-03
 -6.45428374e-02  3.27650867e-02  3.29156592e-02 -2.10656729e-02
  1.47100613e-02 -9.97418910e-03  6.38392270e-02 -6.12656027e-02
 -1.23291342e-02 -1.81163624e-02 -5.78423366e-02 -1.41235786e-02
  1.92042105e-02 -7.27408985e-03 -6.18548803e-02  6.79845586e-02
 -4.03023176e-02 -8.75459835e-02 -4.38071527e-02 -1.77686792e-02
  7.37243295e-02  1.53377862e-03  2.87981816e-02 -5.87132908e-02
 -2.25569028e-02  1.88375674e-02  3.47368531e-02 -7.05835074e-02
  6.40939996e-02  8.20312242e-04  8.01593736e-02 -7.48605803e-02
  2.07691337e-03 -9.33975801e-02 -1.12330867e-02  6.81113899e-02
  4.97621531e-03  2.18750238e-02 -2.40158997e-02  2.71371230e-02
  4.13746573e-03  3.62724029e-02 -4.78642173e-02  1.37211502e-01
  5.38039468e-02 -4.45515551e-02  5.78861907e-02 -6.53455555e-02
 -2.69677467e-03  4.65840176e-02 -2.60926993e-03 -4.08463031e-02
  4.62436583e-03  1.83763988e-02  2.74605714e-02 -8.68080631e-02
 -6.58603385e-02 -8.65213387e-03  5.47113866e-02 -3.04955915e-02
  6.95769191e-02 -1.00567443e-02 -7.04705715e-02  3.59058455e-02
  2.35704593e-02  3.81536409e-02 -4.21756692e-02  6.39137924e-02
 -6.61874712e-02  6.23483807e-02 -2.30015405e-02  3.26198675e-02
  4.88462485e-03  2.65202690e-02  1.15168057e-02  6.98529482e-02
  3.58144939e-02  6.47650957e-02 -1.15537144e-01  1.08600415e-01
  1.05305845e-02 -8.00812617e-02 -1.34418784e-02 -4.67094369e-02
 -5.97390831e-02 -2.80331983e-03  7.32449023e-03 -2.91407891e-02
  3.15448940e-02  8.66170973e-03 -6.79890960e-02 -8.58473883e-04
 -5.52633405e-03  2.20861007e-02 -2.17928383e-02 -7.19586089e-02
 -1.88225713e-02  1.21262725e-02 -5.15947267e-02  1.05895940e-02
  1.49260126e-02 -1.93840973e-02  3.38939428e-02  8.35066411e-33
  4.11840342e-02 -8.41209590e-02 -3.86729799e-02  7.30096772e-02
  7.90577009e-02  1.13552222e-02 -1.11343935e-01  1.07847824e-04
  3.14766318e-02 -7.14751706e-02 -5.63287642e-03 -6.24561347e-02
 -3.74863036e-02 -2.30174828e-02 -2.81666480e-02 -7.80326575e-02
 -3.01626306e-02  1.77986417e-02  2.16043796e-02 -3.77732627e-02
  8.66844493e-04 -3.03532369e-02 -2.06213072e-02 -2.96273101e-02
 -3.10536120e-02  8.19103643e-02  6.35279119e-02  1.00054154e-02
 -3.81990634e-02  4.18057889e-02 -2.08723955e-02 -3.36341783e-02
  1.76127572e-02 -1.03867188e-01 -4.87508625e-02  1.89796593e-02
 -2.89584547e-02  2.36180704e-02 -3.66876945e-02  3.88560146e-02
  6.80679455e-02 -8.67360085e-03 -1.30265400e-01 -3.65845002e-02
  1.65669750e-02  4.35205661e-02  8.15819576e-02  4.43260372e-02
  9.12630260e-02 -2.52033770e-02 -1.79712791e-02 -1.67576987e-02
  1.90860555e-02 -1.35020956e-01  2.65378878e-02  1.21338619e-02
  4.58308905e-02  7.67609337e-03  2.73228344e-03  3.31079736e-02
  6.85850298e-03  2.00082436e-02  4.08240547e-03 -2.87250103e-03
 -1.43321482e-02 -4.75794449e-02 -5.77026680e-02 -7.99773633e-02
  4.03198376e-02 -9.08023939e-02 -2.72681583e-02  1.00419149e-01
  3.04781329e-02 -5.70885837e-02 -5.81354573e-02  5.80941029e-02
 -6.33458123e-02 -1.03615243e-02 -1.36994347e-01  8.50976482e-02
  2.38541812e-02 -3.55861597e-02  8.15528482e-02  1.59062375e-03
  7.19916895e-02  9.46292654e-03  5.33721261e-02 -3.77416760e-02
 -9.32589024e-02 -2.40549073e-02  2.91456897e-02 -2.26378404e-02
 -3.72952931e-02  1.31064269e-03  7.73351714e-02 -8.72020427e-33
  8.45636241e-03  2.12458968e-02 -4.31773029e-02 -7.47080101e-03
  6.05885237e-02 -5.52564748e-02 -6.56179860e-02  3.48423645e-02
  3.86120416e-02  4.85081412e-02 -2.77500991e-02 -1.00670651e-01
  8.54226574e-02 -4.39674966e-02  6.30537942e-02  8.44119415e-02
 -9.02669970e-03  1.72200650e-02 -1.05480179e-01 -4.10822639e-03
 -8.19314644e-02 -1.68124568e-02 -6.57643005e-02 -1.68734621e-02
 -4.43521254e-02  8.70117396e-02  7.68092051e-02  1.41077461e-02
 -8.43171850e-02 -1.00563139e-01 -5.70504926e-02 -1.01809479e-01
 -5.16482294e-02  4.10887785e-02  2.48462148e-02  1.10668883e-01
  6.70750067e-02 -6.53602183e-02 -5.45694716e-02 -1.90283477e-04
  9.76712778e-02  1.60117541e-02 -1.35665625e-01  1.35406945e-02
 -9.23228115e-02  3.82099673e-02 -8.37213695e-02  4.14388478e-02
  6.44818470e-02 -5.34539856e-02  5.84907383e-02 -3.46405730e-02
  6.59696246e-03  3.27172764e-02  1.02853797e-01  3.50977480e-02
 -2.65438203e-02  3.60046909e-03 -7.36516044e-02  4.58330556e-04
  1.33767072e-02 -3.54400687e-02 -3.34393419e-02 -1.09582476e-03
 -4.60004620e-03 -3.33745480e-02  1.56389773e-02  2.16895583e-04
  5.73083805e-03  2.98137013e-02  4.41152751e-02  1.95466280e-02
 -8.47451165e-02 -1.03888638e-01 -5.02308682e-02  4.76615923e-03
  1.08608738e-01 -1.15306620e-02 -8.01979676e-02  1.12703517e-02
  1.76912900e-02 -5.45478985e-02  3.03956643e-02 -2.36366801e-02
  1.76681206e-02  6.16315491e-02  4.82909419e-02  8.41734856e-02
 -2.20968537e-02  5.55958040e-02 -4.83744312e-04  3.99213172e-02
 -5.74551746e-02  6.01590499e-02  5.93206547e-02 -4.94253740e-08
  1.97333656e-02 -6.94132969e-02 -4.70170677e-02 -2.90554576e-02
  4.10712585e-02 -3.95887271e-02  3.10953446e-02  8.07236228e-03
 -2.19020285e-02  1.02885216e-01  3.72457951e-02  5.33196889e-02
 -1.25824884e-02 -3.61389145e-02  4.50734012e-02  1.09923044e-02
 -1.54740205e-02  2.86751185e-02 -1.56178363e-02 -2.41482886e-03
 -1.51042026e-02 -1.49373822e-02  4.89382222e-02 -5.65379970e-02
 -3.02791921e-03  1.38169853e-02 -4.41183560e-02  4.00780477e-02
  1.05546460e-01 -6.46539107e-02 -4.14627083e-02 -1.39616057e-03
 -2.17463188e-02 -2.80784573e-02 -2.78566889e-02  3.05378828e-02
 -2.72148587e-02  5.81452921e-02  5.04094623e-02  1.69358701e-02
  6.76728860e-02 -5.54051809e-02 -1.03122406e-02  1.03550926e-01
  1.41874347e-02  5.53245544e-02 -7.25316778e-02  7.34466016e-02
  6.31082579e-02 -4.04266603e-02 -1.09169930e-01 -4.02051061e-02
  1.17889538e-01  9.23382957e-03 -3.73400412e-02  1.12657405e-01
 -6.92917928e-02  2.38306224e-02  1.02403881e-02  3.12360935e-02
  8.62643216e-03  5.03326282e-02 -2.12786272e-02 -4.49554389e-03]</t>
        </is>
      </c>
    </row>
    <row r="794">
      <c r="A794" s="1" t="n">
        <v>792</v>
      </c>
      <c r="B794" t="n">
        <v>793</v>
      </c>
      <c r="C794" t="inlineStr">
        <is>
          <t>Google Tag Manager Seminar für Fortgeschrittene 2 Tage</t>
        </is>
      </c>
      <c r="D794" t="inlineStr">
        <is>
          <t>Mittwoch, 26. März</t>
        </is>
      </c>
      <c r="E794" t="inlineStr">
        <is>
          <t>Suchmeisterei GmbH</t>
        </is>
      </c>
      <c r="F794" t="inlineStr">
        <is>
          <t>Edisonstraße 63 Aufgang E 12459 Berlin</t>
        </is>
      </c>
      <c r="G794" t="inlineStr">
        <is>
          <t>business</t>
        </is>
      </c>
      <c r="H794" t="inlineStr">
        <is>
          <t>Ab 1.303,82 €</t>
        </is>
      </c>
      <c r="I794" t="inlineStr">
        <is>
          <t>https://www.eventbrite.de/e/google-tag-manager-seminar-fur-fortgeschrittene-2-tage-tickets-1098890173089?aff=ebdssbdestsearch</t>
        </is>
      </c>
      <c r="J794" t="inlineStr">
        <is>
          <t>Google Tag Manager für Fortgeschrittene
D﻿as Online-Marketing-Seminar findet an zwei aufeinander folgenden Tagen statt.
Alle unsere Seminare finden wahlweise vor Ort oder online statt.
In unserem zweitägigen Google Tag Manager Seminar für Fortgeschrittene vermitteln wir Ihnen einen tieferen technischen Einblick in den Umgang mit Tag Management Systemen. Im Fokus stehen hierbei insbesondere die Möglichkeiten des E-Commerce-Trackings, die Implementierung von dynamischem Remarketing sowie die Verwendung von JavaScript für komplexere Tracking-Umsetzungen.
Das Schulungsangebot richtet sich insbesondere an Personen aus dem IT- und Digital-Bereich, die bereits über Vorerfahrung im Umgang mit dem Google Tag Manager verfügen oder diesen in Ihrem Arbeitsalltag bereits verwenden, z.B. Inhouse-Entwickler oder IT-Dienstleister.
Inhalt der Schulung
Formular-Tracking: Trackingmöglichkeiten unterschiedlicher Online-Formulare
JavaScript: JavaScript für individuelle Tracking-Lösungen
E-Commerce-Tracking: Deep Dive in die Umsetzungsmöglichkeiten des E-Commerce-Trackings
DataLayer: Aufbau und Nutzung des DataLayers im Bereich E-Commerce-Conversion Tracking
Ereignis-Tracking: Messung unterschiedlicher Events auf der Website
Debugging: Debugging-Funktionalität im Google Tag Manager
Remarketing: Implementierung von dynamischem Remarketing
Frage &amp; Antwort Session: Während und nach dem Seminar beantworten wir Ihnen selbstverständlich alle aufkommenden Fragen aus Ihrem Alltag und geben weiterführende Tipps und Tricks zum fehlerfreien Umgang mit dem Google Tag Manager.
Ihre Vorteile auf einen Blick
Lernen von den Profis: Unsere Trainer kommen direkt aus der Praxis und arbeiten tagtäglich mit unseren Kunden an der Optimierung ihrer Online-Präsenz und der Steigerung ihrer Verkäufe und Leads.
Maximaler Lernerfolg: Alle Kurse sind auf eine Maximalanzahl von 8 Teilnehmern beschränkt, um einen optimalen Lernerfolg sicherzustellen.
Maßgeschneiderte Inhalte: Wir arbeiten täglich an optimalen und individuell zugeschnittenen Online-Marketing-Lösungen für unsere Kunden und kennen daher alle Herausforderungen aus dem Berufsalltag.
Termin-Garantie: Ihr gebuchter Schulungstermin findet garantiert statt – es ist keine Mindestteilnehmerzahl erforderlich.
Zertifikat: Im Anschluss an die erfolgreiche Teilnahme erhalten alle Schulungsteilnehmer ein Zertifikat mit Auflistung der erlernten Skills.
Einzigartiger Standort: Stilvolles Loft-Ambiente mit moderner Technik, mehreren Seminarräumen und einer Lounge für das Get-Together nach dem Seminar. Besonderes Highlight: die Dachterrasse direkt an der Spree mit Blick über ganz Berlin.
Seminarteilnehmer
Das Angebot richtet sich sowohl an Einzelpersonen als auch Gruppen, die bereits Vorerfahrung mit Tag Management Systemen haben, resp. diese bereits in der Berufspraxis anwenden, z.B.:
Mitarbeiter aus den Bereichen Marketing, Unternehmenskommunikation oder Web Analytics
Personen mit soliden Kenntnissen in der Anwendung des Google Tag Managers
Referenten
Unsere Referenten arbeiten selbst tagtäglich an maßgeschneiderten Tag-Manager-Lösungen für unsere Kunden. Sie kommen direkt aus der Praxis und verfügen daher über eine große fachspezifische Expertise, mehrjährige Erfahrung und kennen aktuelle Entwicklungen und die neuesten Trends.
Schulungsort
Die Schulungen finden in unseren Seminarräumen in der Leuchtenfabrik in Berlin-Schöneweide mit direktem Blick auf die Spree statt.
Ausgestattet mit modernster Präsentationstechnik und individualisierbarer Tisch- und Sitzaufteilung bieten unsere Räumlichkeiten eine angenehme Atmosphäre zum konzentrierten Lernen und Arbeiten.
Und in den Schulungspausen lädt unsere große Dachterrasse dazu ein, sich auszuruhen, zu netzwerken oder einfach nur den Blick schweifen zu lassen!
Während der gesamten Dauer der Seminare und Workshops stellen wir Ihnen Snacks, Kaffee und alkoholfreie Getränke zur Verfügung. Zusätzlich ist ein gemeinsames Mittagessen direkt an der Spree im Preis enthalten, bei dem Sie zwischen zwei Optionen (vegetarisch oder Fisch/Fleisch) wählen können.
Die genaue Wegbeschreibung finden Sie unter Standort &amp; Anfahrt.
Alternativ bieten wir auch die Möglichkeit an, das Seminar digital zu veranstalten. Die Anmeldung für das Online-Seminar erfolgt ebenfalls über den Buchungsdialog.
Expertise und Qualität
Die Suchmeisterei ist Google Partner, Microsoft Advertising Partner sowie Hubspot Partner.</t>
        </is>
      </c>
      <c r="K794" t="inlineStr">
        <is>
          <t>Suchmeisterei GmbH</t>
        </is>
      </c>
      <c r="L794" t="inlineStr">
        <is>
          <t>Rückerstattungsrichtlinie
Rückerstattungen bis zu 7 Tage vor dem Event</t>
        </is>
      </c>
      <c r="M794" t="inlineStr">
        <is>
          <t>Eventdauer: 1 Tag 8 Stunden</t>
        </is>
      </c>
      <c r="N794" t="inlineStr">
        <is>
          <t>Events in Deutschland, Events in Berlin, Events in Berlin, Berlin Kurse, Berlin Geschäftlich Kurse, #workshop, #marketing, #seminar, #kurs, #webanalytics, #tracking, #onlinemarketing, #gtm, #googletagmanager, #online_marketing</t>
        </is>
      </c>
      <c r="O794" t="inlineStr">
        <is>
          <t xml:space="preserve">
    The event titled "Google Tag Manager Seminar für Fortgeschrittene 2 Tage" is scheduled to take place on Mittwoch, 26. März at Suchmeisterei GmbH, 
    specifically at Edisonstraße 63 Aufgang E 12459 Berlin. This event falls under the "business" category. 
    Description: Google Tag Manager für Fortgeschrittene
D﻿as Online-Marketing-Seminar findet an zwei aufeinander folgenden Tagen statt.
Alle unsere Seminare finden wahlweise vor Ort oder online statt.
In unserem zweitägigen Google Tag Manager Seminar für Fortgeschrittene vermitteln wir Ihnen einen tieferen technischen Einblick in den Umgang mit Tag Management Systemen. Im Fokus stehen hierbei insbesondere die Möglichkeiten des E-Commerce-Trackings, die Implementierung von dynamischem Remarketing sowie die Verwendung von JavaScript für komplexere Tracking-Umsetzungen.
Das Schulungsangebot richtet sich insbesondere an Personen aus dem IT- und Digital-Bereich, die bereits über Vorerfahrung im Umgang mit dem Google Tag Manager verfügen oder diesen in Ihrem Arbeitsalltag bereits verwenden, z.B. Inhouse-Entwickler oder IT-Dienstleister.
Inhalt der Schulung
Formular-Tracking: Trackingmöglichkeiten unterschiedlicher Online-Formulare
JavaScript: JavaScript für individuelle Tracking-Lösungen
E-Commerce-Tracking: Deep Dive in die Umsetzungsmöglichkeiten des E-Commerce-Trackings
DataLayer: Aufbau und Nutzung des DataLayers im Bereich E-Commerce-Conversion Tracking
Ereignis-Tracking: Messung unterschiedlicher Events auf der Website
Debugging: Debugging-Funktionalität im Google Tag Manager
Remarketing: Implementierung von dynamischem Remarketing
Frage &amp; Antwort Session: Während und nach dem Seminar beantworten wir Ihnen selbstverständlich alle aufkommenden Fragen aus Ihrem Alltag und geben weiterführende Tipps und Tricks zum fehlerfreien Umgang mit dem Google Tag Manager.
Ihre Vorteile auf einen Blick
Lernen von den Profis: Unsere Trainer kommen direkt aus der Praxis und arbeiten tagtäglich mit unseren Kunden an der Optimierung ihrer Online-Präsenz und der Steigerung ihrer Verkäufe und Leads.
Maximaler Lernerfolg: Alle Kurse sind auf eine Maximalanzahl von 8 Teilnehmern beschränkt, um einen optimalen Lernerfolg sicherzustellen.
Maßgeschneiderte Inhalte: Wir arbeiten täglich an optimalen und individuell zugeschnittenen Online-Marketing-Lösungen für unsere Kunden und kennen daher alle Herausforderungen aus dem Berufsalltag.
Termin-Garantie: Ihr gebuchter Schulungstermin findet garantiert statt – es ist keine Mindestteilnehmerzahl erforderlich.
Zertifikat: Im Anschluss an die erfolgreiche Teilnahme erhalten alle Schulungsteilnehmer ein Zertifikat mit Auflistung der erlernten Skills.
Einzigartiger Standort: Stilvolles Loft-Ambiente mit moderner Technik, mehreren Seminarräumen und einer Lounge für das Get-Together nach dem Seminar. Besonderes Highlight: die Dachterrasse direkt an der Spree mit Blick über ganz Berlin.
Seminarteilnehmer
Das Angebot richtet sich sowohl an Einzelpersonen als auch Gruppen, die bereits Vorerfahrung mit Tag Management Systemen haben, resp. diese bereits in der Berufspraxis anwenden, z.B.:
Mitarbeiter aus den Bereichen Marketing, Unternehmenskommunikation oder Web Analytics
Personen mit soliden Kenntnissen in der Anwendung des Google Tag Managers
Referenten
Unsere Referenten arbeiten selbst tagtäglich an maßgeschneiderten Tag-Manager-Lösungen für unsere Kunden. Sie kommen direkt aus der Praxis und verfügen daher über eine große fachspezifische Expertise, mehrjährige Erfahrung und kennen aktuelle Entwicklungen und die neuesten Trends.
Schulungsort
Die Schulungen finden in unseren Seminarräumen in der Leuchtenfabrik in Berlin-Schöneweide mit direktem Blick auf die Spree statt.
Ausgestattet mit modernster Präsentationstechnik und individualisierbarer Tisch- und Sitzaufteilung bieten unsere Räumlichkeiten eine angenehme Atmosphäre zum konzentrierten Lernen und Arbeiten.
Und in den Schulungspausen lädt unsere große Dachterrasse dazu ein, sich auszuruhen, zu netzwerken oder einfach nur den Blick schweifen zu lassen!
Während der gesamten Dauer der Seminare und Workshops stellen wir Ihnen Snacks, Kaffee und alkoholfreie Getränke zur Verfügung. Zusätzlich ist ein gemeinsames Mittagessen direkt an der Spree im Preis enthalten, bei dem Sie zwischen zwei Optionen (vegetarisch oder Fisch/Fleisch) wählen können.
Die genaue Wegbeschreibung finden Sie unter Standort &amp; Anfahrt.
Alternativ bieten wir auch die Möglichkeit an, das Seminar digital zu veranstalten. Die Anmeldung für das Online-Seminar erfolgt ebenfalls über den Buchungsdialog.
Expertise und Qualität
Die Suchmeisterei ist Google Partner, Microsoft Advertising Partner sowie Hubspot Partner.
    It is organized by Suchmeisterei GmbH and will last for Eventdauer: 1 Tag 8 Stunden. 
    Key topics and themes include: Events in Deutschland, Events in Berlin, Events in Berlin, Berlin Kurse, Berlin Geschäftlich Kurse, #workshop, #marketing, #seminar, #kurs, #webanalytics, #tracking, #onlinemarketing, #gtm, #googletagmanager, #online_marketing.
    </t>
        </is>
      </c>
      <c r="P794" t="inlineStr">
        <is>
          <t>[-5.93034253e-02 -1.38947014e-02 -1.08903460e-01 -4.46698214e-05
  6.07725196e-02 -6.05868883e-02  3.90133001e-02  2.75624003e-02
 -6.16356321e-02 -7.35540316e-02  4.58567031e-02 -4.08611931e-02
  6.42332137e-02 -2.74079982e-02  4.21591215e-02 -1.87289771e-02
  4.78658006e-02 -3.47767659e-02 -6.41222820e-02 -1.47409085e-02
 -3.77017981e-03 -8.10002238e-02  4.71340381e-02  1.29102180e-02
 -4.76375073e-02  2.21079285e-03 -2.35159621e-02 -7.02811852e-02
 -6.73374347e-03 -6.60391245e-03  2.06755251e-02  2.50360761e-02
 -3.75837795e-02  8.89456347e-02  4.15269732e-02  2.41201650e-02
 -1.98539142e-02  4.61832527e-03  5.17922640e-02  6.06479272e-02
 -1.60303880e-02 -4.70460467e-02 -1.11905962e-01 -4.69466038e-02
  2.11732835e-02  2.40957066e-02 -2.00948641e-02  2.47552041e-02
 -1.23116262e-01  5.89518286e-02 -7.29095116e-02 -4.67890836e-02
  1.10916100e-01 -1.01403054e-02 -1.82043575e-02  1.81462485e-02
 -8.17214027e-02 -1.07362062e-01  3.20781209e-02  4.81284671e-02
 -1.55775622e-02 -6.16249926e-02 -4.51263152e-02  4.86360081e-02
 -6.39041793e-03  2.23049452e-03 -5.80684766e-02  3.63113321e-02
  9.50763281e-03 -5.96874952e-02  1.30996048e-01 -2.09298320e-02
 -6.66513573e-03 -3.46914157e-02  1.10223675e-02 -1.39610423e-02
 -7.15488419e-02  7.30123594e-02  3.10118385e-02 -7.75481239e-02
  2.92079374e-02 -5.56787923e-02  5.52717261e-02  4.30344231e-03
 -5.57326116e-02 -2.39976365e-02 -2.52429955e-02  5.69122434e-02
  3.85643877e-02  6.36031777e-02 -4.17725705e-02  2.03020722e-02
 -4.49000001e-02 -1.31922830e-02 -5.26813045e-02 -3.48703861e-02
 -2.68325415e-02  9.25594289e-03  8.00793320e-02  4.70386185e-02
  1.13759376e-02  2.53494065e-02 -5.50330430e-02 -6.24713907e-03
 -2.19418909e-02 -1.71292946e-02 -6.52371570e-02  6.66172281e-02
  5.38080670e-02  1.64475236e-02  1.22370822e-02  6.71271747e-03
 -3.34144682e-02 -1.00892425e-01 -2.06172466e-02  1.75571535e-02
  7.81918019e-02 -2.60486435e-02  6.16814420e-02  1.90818254e-02
  4.01851237e-02  2.56787669e-02  3.08377139e-06 -1.22987404e-01
 -5.48545830e-02  7.40092918e-02 -5.80802858e-02  8.89581284e-33
 -4.93156817e-03 -4.27242629e-02 -2.42965799e-02 -4.52465862e-02
 -2.31494909e-04  7.26365522e-02 -1.04193687e-01  6.85892953e-03
  1.34891700e-02 -5.54793999e-02  3.85762900e-02  4.49641123e-02
 -4.57573570e-02 -4.32438137e-05  8.16479176e-02 -3.67309079e-02
  2.99361218e-02  3.95235270e-02 -7.94569682e-03 -7.30879083e-02
  3.18274572e-02  2.51102541e-03  5.95442057e-02  3.67847197e-02
  9.54299569e-02  1.74506366e-01 -2.09260453e-02  1.33291660e-02
  1.00234255e-01  6.86464384e-02  7.03739673e-02 -3.01347468e-02
 -2.88746273e-03  6.37502149e-02  3.41276042e-02  3.33796516e-02
 -1.18728220e-01 -5.72374798e-02  4.00145128e-02 -6.44796714e-02
 -6.16031922e-02 -3.64245437e-02 -3.88336033e-02 -1.23491675e-01
 -3.36397365e-02  6.43186569e-02  2.23998241e-02 -3.90085429e-02
  1.39653400e-01  3.66663421e-03 -1.37823485e-02 -8.79950821e-03
  3.41210067e-02 -7.40574375e-02  2.07785238e-02  1.37875937e-02
 -3.68692465e-02 -7.57517144e-02  1.20351533e-03 -6.13289401e-02
 -7.29132965e-02  2.30532195e-02  1.09549565e-02 -1.14705730e-02
  2.33843252e-02 -4.77116853e-02  5.92318028e-02  3.28361951e-02
 -2.20880155e-02  1.46852070e-02  2.99818050e-02  7.31507316e-02
  2.71045770e-02  4.30358574e-02  5.96403554e-02  7.85199273e-03
 -1.69866867e-02  6.05919817e-03 -8.52641910e-02  7.25052655e-02
 -6.61100000e-02 -1.03297934e-01  4.40569893e-02  2.06386335e-02
 -2.33678874e-02 -5.25134290e-03  1.79821886e-02 -2.03101002e-02
  1.94997955e-02  1.03773110e-01  2.67278738e-02  7.28929192e-02
 -1.01233751e-01  9.91198197e-02 -4.00225781e-02 -1.20290085e-32
 -1.68956420e-03  1.70403104e-02 -5.33875600e-02  3.19141969e-02
  3.88511904e-02 -2.52436176e-02 -1.14047434e-02  9.59379598e-02
 -2.96399668e-02  2.17594719e-03 -2.91675585e-03  1.67839658e-02
 -1.30185694e-01  8.58942717e-02  4.70963717e-02  7.39475787e-02
 -2.79879873e-03 -2.10900363e-02 -3.45521495e-02  7.46744452e-03
  6.27554581e-02 -2.11871285e-02 -5.61884120e-02  6.50690198e-02
  3.21819633e-02 -1.91339143e-02  2.04439852e-02 -3.13978158e-02
 -2.42954101e-02 -6.10289760e-02 -2.32776701e-02  1.51942139e-02
 -5.17591797e-02  2.63320450e-02  4.01306525e-02 -3.09243482e-02
  3.97395678e-02 -2.95079174e-03  7.61302039e-02  4.01046127e-02
 -3.01289335e-02  6.62367791e-02 -1.46881435e-02 -5.09954197e-03
 -1.13218790e-02 -5.43367583e-03 -2.87223216e-02 -3.48226912e-02
  9.22311563e-03 -8.25787261e-02 -7.87986908e-03 -2.64717806e-02
 -5.21328934e-02 -7.89030269e-02 -3.97203304e-02  5.95756900e-03
 -2.52250396e-03 -6.94253445e-02 -1.66924804e-01 -5.33127114e-02
 -2.78954916e-02 -7.95993768e-03  6.62160441e-02  4.15735953e-02
  2.80329324e-02 -2.08400376e-02 -2.42585372e-02  2.73234844e-02
 -7.95268714e-02  4.62358259e-02  1.00218564e-01  2.31189653e-02
 -5.16190156e-02 -7.57878786e-03 -7.51244798e-02  4.58769016e-02
  5.18960655e-02 -4.03362047e-03 -5.96889388e-03 -3.60755771e-02
  1.47525240e-02  2.09906921e-02  2.58935597e-02 -3.05322111e-02
  2.81595122e-02  1.50390612e-02  3.51528265e-02  2.24918332e-02
 -9.51597765e-02 -5.29403389e-02 -7.47281825e-03  2.88743749e-02
 -2.57770307e-02  8.23048726e-02 -7.05591813e-02 -5.92107483e-08
 -8.26914534e-02 -3.02758925e-02 -7.92558044e-02 -7.68273324e-02
  4.12298180e-02 -3.80562209e-02  4.13717777e-02  5.49611859e-02
 -3.59593034e-02  4.71456395e-03 -9.70589835e-03  4.76585254e-02
 -7.52789304e-02  7.19759166e-02 -3.22546549e-02 -8.84843692e-02
 -3.22223082e-02 -3.85710113e-02 -2.10859384e-02 -1.37834707e-02
  4.29290906e-02 -2.90110614e-02 -2.33794358e-02  1.02515342e-02
  6.56036735e-02 -4.68657129e-02 -3.59875523e-02 -2.45833100e-04
  3.03444006e-02 -4.09390070e-02 -1.19214104e-02  4.39178273e-02
 -7.15583861e-02 -1.61073022e-02  5.02887592e-02  1.19971810e-02
 -2.30119452e-02 -1.17869571e-01  7.61950528e-03  4.40426543e-02
  7.03656748e-02  9.96146258e-03  1.58016756e-02  3.21287997e-02
  9.56388414e-02  3.40385945e-04  3.34468018e-03 -1.01811290e-02
  3.62443067e-02 -1.62981730e-02 -1.26526371e-01 -8.67432728e-03
 -1.81858558e-02  1.01461038e-02 -9.82433930e-03 -2.64295563e-02
  2.36754678e-02 -8.06915909e-02  3.07855457e-02 -2.72335652e-02
  2.45479271e-02  1.31068788e-02 -4.68279198e-02  6.28058240e-02]</t>
        </is>
      </c>
    </row>
    <row r="795">
      <c r="A795" s="1" t="n">
        <v>793</v>
      </c>
      <c r="B795" t="n">
        <v>794</v>
      </c>
      <c r="C795" t="inlineStr">
        <is>
          <t>Painting Workshop - Oil Colors, Acrylics [Old Masters]</t>
        </is>
      </c>
      <c r="D795" t="inlineStr">
        <is>
          <t>Wednesday, March 26</t>
        </is>
      </c>
      <c r="E795" t="inlineStr">
        <is>
          <t>CISpace Coworking Café</t>
        </is>
      </c>
      <c r="F795" t="inlineStr">
        <is>
          <t>Bugenhagenstraße 9 10551 Berlin, Show map</t>
        </is>
      </c>
      <c r="G795" t="inlineStr">
        <is>
          <t>arts</t>
        </is>
      </c>
      <c r="H795" t="inlineStr">
        <is>
          <t>Kostenlos</t>
        </is>
      </c>
      <c r="I795" t="inlineStr">
        <is>
          <t>https://www.eventbrite.com/e/painting-workshop-oil-colors-acrylics-old-masters-registration-1231294397689?aff=ebdssbdestsearch</t>
        </is>
      </c>
      <c r="J795" t="inlineStr">
        <is>
          <t>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t>
        </is>
      </c>
      <c r="K795" t="inlineStr">
        <is>
          <t>Creative Sessions</t>
        </is>
      </c>
      <c r="L795" t="inlineStr">
        <is>
          <t>Refund Policy
Refunds up to 7 days before event</t>
        </is>
      </c>
      <c r="M795" t="inlineStr">
        <is>
          <t>Event lasts 2 hours 30 minutes</t>
        </is>
      </c>
      <c r="N795" t="inlineStr">
        <is>
          <t>Germany Events, Berlin Events, Things to do in Berlin, Berlin Classes, Berlin Arts Classes, #art, #portraits, #drawing, #acrylic_painting, #oil_painting, #oil_painting_workshop, #painting_class, #painting_workshop, #acrylic_painting_class, #acrylic_painting_workshop</t>
        </is>
      </c>
      <c r="O795" t="inlineStr">
        <is>
          <t xml:space="preserve">
    The event titled "Painting Workshop - Oil Colors, Acrylics [Old Masters]" is scheduled to take place on Wednesday, March 26 at CISpace Coworking Café, 
    specifically at Bugenhagenstraße 9 10551 Berlin, Show map. This event falls under the "arts" category. 
    Description: 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
    It is organized by Creative Sessions and will last for Event lasts 2 hours 30 minutes. 
    Key topics and themes include: Germany Events, Berlin Events, Things to do in Berlin, Berlin Classes, Berlin Arts Classes, #art, #portraits, #drawing, #acrylic_painting, #oil_painting, #oil_painting_workshop, #painting_class, #painting_workshop, #acrylic_painting_class, #acrylic_painting_workshop.
    </t>
        </is>
      </c>
      <c r="P795" t="inlineStr">
        <is>
          <t>[-2.77233720e-02  3.32226716e-02  2.53759921e-02 -1.47112180e-03
 -3.16526857e-03  8.41987282e-02  3.26603763e-02 -2.68137343e-02
 -7.14893043e-02 -7.72268027e-02 -5.18381707e-02 -6.49248622e-03
  1.44368755e-02  4.56306860e-02 -3.81721184e-02  5.20641506e-02
  7.78233036e-02 -2.45004445e-02 -3.07947304e-02  8.41331959e-04
 -3.53038944e-02 -1.01126850e-01  1.20837856e-02 -7.07364008e-02
 -1.84621438e-02  4.64610644e-02  2.76177078e-02 -6.43717647e-02
  9.39964205e-02 -4.04895321e-02  1.55736059e-02  4.03474942e-02
  4.03367635e-03 -7.28310132e-03  7.10281432e-02  1.22558549e-02
 -8.22535343e-03 -1.55236023e-02 -2.10762843e-02  7.81586468e-02
 -7.55032450e-02  3.16131301e-02 -7.69807100e-02 -2.77107805e-02
  4.87603433e-02 -6.82404861e-02  2.19304748e-02 -6.48336625e-03
 -1.66571569e-02  5.03981113e-02 -2.34168768e-03 -5.75360171e-02
 -6.63603544e-02 -5.96412085e-02 -8.49907869e-04 -2.84648668e-02
 -2.18130443e-02 -3.74673642e-02 -2.84364596e-02  1.71948085e-03
 -3.18040252e-02 -9.42276977e-03 -1.04360193e-01  3.89939062e-02
 -3.49071771e-02 -2.83563677e-02 -3.60243917e-02  9.08320099e-02
  4.69591133e-02 -2.80737244e-02  1.05888527e-02 -2.46852878e-02
  1.79097541e-02  7.88610205e-02  9.02666077e-02 -3.10647860e-03
 -5.15529066e-02 -3.71853672e-02 -6.19135983e-02 -1.33617669e-01
 -1.53712770e-02  6.40566880e-03 -3.74952853e-02  2.24543549e-02
  6.17575720e-02 -1.90566219e-02 -2.23924834e-02  6.43937290e-02
 -3.03974617e-02  2.18987204e-02  4.33650315e-02  6.80554882e-02
 -1.12891957e-01  1.03819855e-02  8.25569928e-02  1.47909652e-02
  7.43242130e-02  3.60585116e-02  3.52670513e-02  3.53533961e-02
 -1.41743971e-02 -1.16723431e-02  2.65426934e-03 -8.82396847e-02
 -9.35529247e-02 -8.69870707e-02 -7.76452422e-02 -1.36384359e-02
 -8.86965729e-03 -2.35273559e-02 -2.81767845e-02 -6.48138374e-02
 -4.55930643e-03 -2.74491999e-02 -4.99916859e-02  1.49289584e-02
  2.34225467e-02 -9.20261368e-02  3.07309325e-03  3.91713642e-02
  4.36884128e-02  4.17041071e-02  6.35609552e-02  2.23985258e-02
 -6.02186434e-02 -1.21146552e-01  8.71011429e-03  2.89820208e-33
  8.79939180e-03 -2.77354252e-02 -1.54067241e-02  9.83782560e-02
  5.62259629e-02  5.46570607e-02  1.21593941e-03  3.53767909e-02
 -2.08177138e-02  3.48007381e-02  1.04532614e-01 -1.75996348e-02
 -8.30946025e-03  9.50203761e-02  3.03148106e-03  1.74771494e-03
  5.75780943e-02 -3.43172699e-02 -5.78377675e-03  4.16246243e-02
  1.24667119e-02 -3.03125139e-02 -7.19734281e-03  3.13230567e-02
 -7.15263747e-03  1.32435247e-01  6.50940537e-02  5.46976142e-02
  3.92518844e-03  2.63401978e-02 -3.74666578e-03  7.61151221e-03
 -5.27104475e-02  1.78755093e-02 -4.92175184e-02  3.58659662e-02
  9.07196291e-03 -3.56812291e-02  4.64553684e-02 -2.09434982e-02
 -7.23732403e-03 -1.01951016e-02 -2.98807006e-02 -1.01946555e-02
  8.29331800e-02  5.88741377e-02  2.21573059e-02  4.35649008e-02
 -1.43750934e-02  5.94533011e-02 -3.98699157e-02  3.84076908e-02
  2.40288321e-02  1.42388102e-02  5.11185918e-03  4.40498777e-02
 -1.66371875e-02 -2.21323855e-02 -2.97049135e-02 -6.60986751e-02
  1.15981288e-02  1.30398944e-01 -6.32486343e-02  8.86017680e-02
 -1.57312937e-02  5.58494963e-02 -4.37246002e-02  3.33608501e-03
  8.20530299e-03 -5.09191416e-02 -6.21949546e-02  1.12775993e-02
  4.72354740e-02 -2.78603379e-02  3.28122228e-02  2.70676687e-02
  4.06942889e-02 -2.61148605e-02 -1.76212899e-02  6.29876778e-02
 -8.90359432e-02  1.71123724e-02 -6.28183316e-03 -6.54176474e-02
 -1.25845209e-01 -2.32892912e-02  8.64185989e-02  5.18875383e-02
 -2.99922507e-02 -9.30091087e-03  4.35041375e-02 -2.34583504e-02
 -2.49612033e-02  5.38739488e-02 -3.81257311e-02 -4.24855874e-33
  4.18417417e-02  1.96534712e-02 -6.88322484e-02  6.24895431e-02
  1.19495682e-01 -3.06859687e-02 -8.71532224e-03  3.58179994e-02
 -1.07253180e-03  3.46031897e-02  4.79104742e-02 -4.32971818e-03
 -6.08325899e-02  2.89708041e-02 -1.65557466e-03  1.40225468e-03
  2.77928766e-02  5.87422810e-02 -7.85523206e-02  2.60657351e-02
 -5.64493574e-02  1.08281121e-01 -1.63786914e-02 -5.03746048e-02
 -1.12468861e-01  8.18735212e-02  1.62564013e-02 -3.46229449e-02
 -1.12659507e-03  1.05944186e-01 -1.18781487e-02 -9.99341086e-02
  2.07345970e-02  1.07698590e-02 -1.27884345e-02  1.65044647e-02
  8.87090340e-02 -5.09580523e-02 -6.36295974e-02  8.88186768e-02
  8.61550197e-02 -7.46375248e-02 -5.19575998e-02  5.16863447e-03
  2.37387735e-02  7.61576137e-03 -6.73293844e-02 -1.29472548e-02
  2.37967242e-02 -5.93383946e-02  1.94990467e-02 -5.32850698e-02
 -3.02892504e-03 -1.39870226e-01  1.04791477e-01 -7.01173348e-03
  2.38685776e-02 -1.02672234e-01  2.37430725e-02  8.84563178e-02
  2.74473932e-02  6.10156804e-02 -3.90213281e-02  4.66297418e-02
 -1.86138395e-02 -3.04724462e-02 -8.30890313e-02  5.39982393e-02
 -2.94759031e-02  4.29638326e-02  2.27312893e-02  1.23490639e-01
  9.67834238e-03 -1.29669318e-02  6.83611538e-03 -4.20086794e-02
  1.41592026e-01  5.82603328e-02  1.20070083e-02 -6.81811869e-02
 -7.27700070e-02 -3.04629784e-02 -3.40171829e-02  6.23026229e-02
  4.73440103e-02  1.17438912e-01 -8.66662636e-02 -5.98150678e-03
  3.98199670e-02 -1.54098114e-02  2.97874473e-02  8.67074952e-02
  4.63576429e-02  4.27205600e-02 -1.75293405e-02 -5.37118154e-08
 -3.41206975e-02  4.95783100e-03  6.58454150e-02 -5.48258759e-02
  5.71914017e-03 -3.07616778e-02  2.09228005e-02 -3.79459932e-02
 -5.14230095e-02  6.55631274e-02  2.46727522e-02 -3.46888565e-02
  1.56567674e-02  1.73585508e-02  2.16105431e-02 -2.30419338e-02
  2.09494345e-02 -1.70627423e-02 -4.76751439e-02 -1.12388253e-01
  3.48296054e-02 -2.48693451e-02 -5.99541375e-03 -1.08143659e-02
 -6.51303381e-02 -3.77428718e-02  2.26870161e-02  3.80229540e-02
 -3.98440696e-02  2.63175787e-03 -7.42486194e-02  2.35610791e-02
 -1.88007504e-02  6.04468435e-02 -9.08454880e-03 -8.07886571e-02
 -5.76760769e-02 -5.52846491e-02 -6.90198764e-02  2.60941815e-02
 -8.30439553e-02 -1.35784168e-02  3.72952856e-02  2.58002114e-02
  7.06017613e-02 -2.36296672e-02 -5.60977729e-04 -6.63810223e-02
 -1.76575035e-02  7.22052976e-02 -1.14601448e-01 -3.53401266e-02
  1.15401605e-02 -3.14734168e-02  7.11734742e-02  3.75416353e-02
 -4.90611941e-02  3.27713192e-02  4.20196360e-04  1.64852056e-04
 -5.32666966e-02  3.17162611e-02 -8.60450864e-02  3.51161100e-02]</t>
        </is>
      </c>
    </row>
    <row r="796">
      <c r="A796" s="1" t="n">
        <v>794</v>
      </c>
      <c r="B796" t="n">
        <v>795</v>
      </c>
      <c r="C796" t="inlineStr">
        <is>
          <t>Pronovea Pharma Summit 2025 : Sales Force Effectiveness</t>
        </is>
      </c>
      <c r="D796" t="inlineStr">
        <is>
          <t>Wednesday, March 26</t>
        </is>
      </c>
      <c r="E796" t="inlineStr">
        <is>
          <t>Courtyard Berlin City Center</t>
        </is>
      </c>
      <c r="F796" t="inlineStr">
        <is>
          <t>Axel-Springer-Straße 55 10117 Berlin, Show map</t>
        </is>
      </c>
      <c r="G796" t="inlineStr">
        <is>
          <t>business</t>
        </is>
      </c>
      <c r="H796" t="inlineStr">
        <is>
          <t>Kostenlos</t>
        </is>
      </c>
      <c r="I796" t="inlineStr">
        <is>
          <t>https://www.eventbrite.com/e/pronovea-pharma-summit-2025-sales-force-effectiveness-tickets-1204497938759?aff=ebdssbdestsearch</t>
        </is>
      </c>
      <c r="J796" t="inlineStr">
        <is>
          <t>Pronovea Pharma Summit 2025 – Sales Force Effectiveness
The Pronovea Pharma Summit 2025 is a premier event dedicated to empowering pharma leaders with innovative strategies for enhancing sales force effectiveness. This summit will bring together top industry professionals, thought leaders, and decision-makers to address key challenges, share best practices, and explore advanced tools and technologies driving success in the pharmaceutical sector.
Through engaging sessions, panel discussions, and networking opportunities, attendees will gain actionable insights into optimizing sales strategies, leveraging data-driven approaches, and fostering sustainable growth in a competitive market.
Key Themes:
Sales force optimization in the pharmaceutical industry.
Leveraging AI and data analytics for informed decision-making.
Strategies for enhancing customer engagement and market reach.
Addressing challenges in a rapidly evolving healthcare landscape.
Don’t miss this opportunity to connect with industry pioneers and take your sales strategies to the next level.</t>
        </is>
      </c>
      <c r="K796" t="inlineStr">
        <is>
          <t>Pronovea</t>
        </is>
      </c>
      <c r="L796" t="inlineStr">
        <is>
          <t>Refund Policy
Refunds up to 7 days before event</t>
        </is>
      </c>
      <c r="M796" t="inlineStr">
        <is>
          <t>Event lasts 9 hours</t>
        </is>
      </c>
      <c r="N796" t="inlineStr">
        <is>
          <t>Germany Events, Berlin Events, Things to do in Berlin, Berlin Conferences, Berlin Business Conferences, #conference, #2025, #pharma_industry, #pronovea_pharma_summit, #sales_force_effectiveness</t>
        </is>
      </c>
      <c r="O796" t="inlineStr">
        <is>
          <t xml:space="preserve">
    The event titled "Pronovea Pharma Summit 2025 : Sales Force Effectiveness" is scheduled to take place on Wednesday, March 26 at Courtyard Berlin City Center, 
    specifically at Axel-Springer-Straße 55 10117 Berlin, Show map. This event falls under the "business" category. 
    Description: Pronovea Pharma Summit 2025 – Sales Force Effectiveness
The Pronovea Pharma Summit 2025 is a premier event dedicated to empowering pharma leaders with innovative strategies for enhancing sales force effectiveness. This summit will bring together top industry professionals, thought leaders, and decision-makers to address key challenges, share best practices, and explore advanced tools and technologies driving success in the pharmaceutical sector.
Through engaging sessions, panel discussions, and networking opportunities, attendees will gain actionable insights into optimizing sales strategies, leveraging data-driven approaches, and fostering sustainable growth in a competitive market.
Key Themes:
Sales force optimization in the pharmaceutical industry.
Leveraging AI and data analytics for informed decision-making.
Strategies for enhancing customer engagement and market reach.
Addressing challenges in a rapidly evolving healthcare landscape.
Don’t miss this opportunity to connect with industry pioneers and take your sales strategies to the next level.
    It is organized by Pronovea and will last for Event lasts 9 hours. 
    Key topics and themes include: Germany Events, Berlin Events, Things to do in Berlin, Berlin Conferences, Berlin Business Conferences, #conference, #2025, #pharma_industry, #pronovea_pharma_summit, #sales_force_effectiveness.
    </t>
        </is>
      </c>
      <c r="P796" t="inlineStr">
        <is>
          <t>[-2.96677798e-02 -1.30004548e-02 -3.48412991e-02 -6.15909621e-02
 -2.42816657e-02  4.45156023e-02 -5.42352349e-02  1.37107685e-01
  1.07593816e-02 -7.30899768e-03 -7.41688982e-02  4.68197539e-02
  3.56312543e-02  1.18549271e-02 -2.59425230e-02 -8.71697813e-03
  4.85401005e-02 -4.53326441e-02 -5.28587215e-02 -6.14075065e-02
  1.17666572e-02 -2.46455446e-02  7.39061981e-02  4.01623920e-02
 -8.36361721e-02  8.42787623e-02 -3.53880897e-02  9.86135751e-03
 -8.68715122e-02 -1.71118660e-03  7.58574829e-02  1.27169201e-02
  1.93076413e-02  6.94306754e-03  1.68568976e-02  8.86691809e-02
 -8.17304626e-02  2.30580606e-02  8.12097862e-02  1.38944294e-02
 -2.93651829e-03 -1.15134299e-01 -1.31646857e-01  1.54518234e-02
  1.11182980e-01 -9.37853754e-02 -3.27647068e-02  3.87541577e-02
  5.43950386e-02  6.82341680e-02 -1.03941955e-01 -6.17028549e-02
  3.23271342e-02 -1.36333909e-02 -4.09162007e-02  4.30823863e-02
 -4.50513251e-02 -9.31213275e-02  3.26409154e-02 -9.56905540e-03
  1.64551623e-02 -7.45030642e-02  6.08637277e-03  2.48073763e-03
 -2.93876622e-02  9.51711379e-04  1.83841232e-02  7.69472867e-02
  6.42908318e-03 -3.09505053e-02  3.74418348e-02  1.81633495e-02
  2.48423703e-02  3.44391614e-02  1.87203661e-02  5.01523390e-02
  1.12512335e-02 -3.43468110e-03  3.42097580e-02 -4.24193665e-02
  1.16440512e-01  1.22742960e-02 -3.97577174e-02  6.29684553e-02
 -5.84494025e-02 -2.19161548e-02  4.51203473e-02 -2.73034088e-02
  2.49156468e-02 -3.81114073e-02  5.92403021e-03  4.83350642e-02
 -5.19615933e-02 -5.32938763e-02 -5.36233187e-02  1.00106075e-02
 -8.68418738e-02 -5.32042310e-02  3.61419357e-02  7.32399523e-02
 -1.46124314e-03  4.17599529e-02 -1.43911457e-02 -1.21927373e-01
 -1.04265332e-01 -8.77957791e-02  9.36430041e-03  5.19617386e-02
 -1.16945012e-02  2.60271393e-02 -4.22167033e-02 -9.47615225e-03
 -1.79614704e-02 -1.69329112e-03  3.04735582e-02  8.87010023e-02
 -3.62780429e-02  1.34893432e-02  8.46147910e-03 -2.20954958e-02
 -7.90996570e-03 -7.21979607e-03 -9.22786631e-03 -3.09499856e-02
 -2.04196218e-02  7.84666166e-02 -4.83998880e-02  2.20263415e-33
 -4.30137366e-02 -1.90667398e-02  9.32401344e-02  5.45844659e-02
 -3.00281728e-03  4.21175594e-03 -3.32636200e-02 -6.16246089e-02
 -3.50936204e-02 -4.94598318e-03 -1.49541959e-01  3.67999300e-02
 -4.25044214e-03  1.16005987e-02  2.77024582e-02 -5.90937957e-02
  7.38854986e-03  4.02808785e-02 -4.72722063e-03 -3.06567119e-04
  1.27333915e-02 -1.00811064e-01 -4.94911037e-02  4.93206531e-02
  3.56278084e-02  1.39193073e-01  4.38987724e-02  4.57294136e-02
  9.62717235e-02  1.16888927e-02 -6.00064136e-02  4.38680388e-02
  5.63088199e-03 -7.30807409e-02 -5.72320335e-02 -4.36080918e-02
 -6.51566684e-02 -9.49920341e-02  3.57771404e-02  2.64588166e-02
 -1.00077331e-01  2.29989886e-02 -5.33832200e-02  3.36985812e-02
  2.69001946e-02  5.92751577e-02 -1.15123326e-02  5.31296879e-02
  3.20727192e-02 -2.39064246e-02 -3.29621024e-02 -1.44891453e-03
  1.32357582e-01 -4.84933640e-04 -5.71185201e-02  2.41499301e-02
 -4.01229709e-02 -1.03517979e-01  4.10354994e-02  6.72478825e-02
  1.98845696e-02  6.03411049e-02 -6.31367415e-02  1.73581298e-02
 -4.36990373e-02 -1.55403819e-02 -3.40175815e-02  4.14254935e-03
  3.40615474e-02  5.29619344e-02 -7.95755815e-03  4.80184071e-02
  5.56584075e-02  1.20090842e-02  3.02599557e-02  3.57840657e-02
  1.34382565e-02  4.90183197e-02  6.28916696e-02  2.98323501e-02
 -1.02141656e-01  2.55331700e-03 -1.87047832e-02  1.13069609e-01
  6.49666712e-02 -8.82330816e-03  2.62284055e-02 -3.68804857e-02
 -4.79875654e-02  1.64846368e-02 -7.18484446e-02  2.80817822e-02
 -2.19550151e-02  1.20728873e-01  1.01556536e-03 -4.77829601e-33
  1.06245190e-01  9.36480612e-03 -2.19975673e-02 -2.71418151e-02
  5.79817444e-02  5.31452261e-02 -3.83892208e-02 -5.55138886e-02
  2.95431037e-02  4.02352074e-03  2.23353449e-02 -3.03819007e-03
  1.06953681e-01 -1.18046310e-02 -9.22919344e-03  1.82307623e-02
  2.61491351e-02 -2.89476048e-02 -3.22597809e-02  8.26748181e-03
  7.02732056e-02  9.23201218e-02 -2.90093105e-02 -1.58955306e-02
  4.94842976e-03  2.16268990e-02  5.72425351e-02  1.68799143e-02
 -9.56323929e-03 -2.28080172e-02 -6.17282689e-02 -5.47336601e-02
 -5.04878759e-02  2.86592133e-02  8.30417906e-04  8.94713551e-02
  3.48495394e-02 -1.73421338e-01  3.21118422e-02  1.21362916e-06
  5.14692403e-02 -2.30918415e-02 -7.27982074e-02  1.25864418e-02
  1.63221434e-02 -3.71114500e-02  1.76964365e-02  1.03778020e-02
  5.55511340e-02 -9.50412750e-02 -6.36267662e-02  7.53879547e-02
 -5.48038296e-02 -3.39536518e-02 -1.95249019e-03  4.89359684e-02
  1.55379903e-02 -7.07991049e-02  1.44018373e-02  6.45383745e-02
 -9.91916098e-03 -2.82579921e-02  1.23651028e-02  2.16685720e-02
  6.44860230e-03 -8.62036794e-02  9.38900337e-02  7.78564531e-03
  2.81914566e-02 -3.86489294e-02  2.66497489e-02 -3.88279855e-02
  1.26202330e-02 -1.82019621e-02 -2.43179351e-02 -2.89020259e-02
 -7.04654455e-02 -8.35405961e-02 -6.54301941e-02 -1.02638789e-02
  3.52328941e-02 -1.75810363e-02 -4.41554412e-02  1.79509143e-03
  1.67142581e-02  9.55638587e-02  5.58139570e-02  1.38177751e-02
 -8.61456431e-03  3.80337536e-02 -7.45054185e-02 -6.14990592e-02
 -5.17438799e-02  3.68038118e-02 -3.17320004e-02 -5.06639672e-08
  4.92839441e-02  5.10862768e-02  1.04780681e-01  4.09115180e-02
  3.38070616e-02 -5.26885875e-02 -8.10023248e-02  1.95338242e-02
  1.37120960e-02  1.07186949e-02  2.75949016e-03  4.70085815e-02
 -7.52207264e-02  3.76478583e-02 -6.07135613e-03  5.60579188e-02
 -3.55327018e-02  9.99851897e-02 -3.71948741e-02 -7.02018961e-02
 -5.97669147e-02  9.49346647e-03 -1.21130487e-02 -4.32883017e-02
  6.41270652e-02 -9.27898288e-02  3.33527960e-02  2.95152068e-02
  5.74490149e-03 -8.56598467e-02 -3.64197008e-02 -3.05571426e-02
 -1.01415534e-03  1.20322583e-02  1.31589593e-02 -2.11639125e-02
 -5.27428128e-02  4.32781912e-02 -2.48550083e-02 -1.62772015e-02
 -8.20055827e-02  2.94011813e-02 -5.30925356e-02  5.00604920e-02
 -5.66688888e-02  1.68053582e-02 -5.08553609e-02  2.56998111e-02
  9.77819320e-03 -2.32798383e-02 -2.97233593e-02 -2.54332740e-02
  3.29079889e-02  2.33163275e-02  1.75289251e-02  9.64448228e-02
 -4.63391766e-02 -3.93003896e-02 -1.43178143e-02  6.02178508e-03
  3.25702466e-02 -8.29727352e-02 -6.67234361e-02  5.27951121e-03]</t>
        </is>
      </c>
    </row>
    <row r="797">
      <c r="A797" s="1" t="n">
        <v>795</v>
      </c>
      <c r="B797" t="n">
        <v>796</v>
      </c>
      <c r="C797" t="inlineStr">
        <is>
          <t>Theater: Das leiden des zarten Herzens</t>
        </is>
      </c>
      <c r="D797" t="inlineStr">
        <is>
          <t>Friday, March 28</t>
        </is>
      </c>
      <c r="E797" t="inlineStr">
        <is>
          <t>Russisches Haus</t>
        </is>
      </c>
      <c r="F797" t="inlineStr">
        <is>
          <t>Friedrichstraße 176-179 10117 Berlin, Show map</t>
        </is>
      </c>
      <c r="G797" t="inlineStr">
        <is>
          <t>arts</t>
        </is>
      </c>
      <c r="H797" t="inlineStr">
        <is>
          <t>Kostenlos</t>
        </is>
      </c>
      <c r="I797" t="inlineStr">
        <is>
          <t>https://www.eventbrite.de/e/theater-das-leiden-des-zarten-herzens-tickets-1249296893639?aff=ebdssbdestsearch</t>
        </is>
      </c>
      <c r="J797" t="inlineStr">
        <is>
          <t>Die Aufführung basiert auf dem Stück von Wladimir Sollogub – einem Meister des scharfsinnigen Wortes, einem feinen Beobachter und wahren Kenner des Vaudeville-Genres. Dieser leichte und naive Genre, der ursprunglich aus Frankreich stammt, hat einen besonderen Platz in der russischen Kultur. Große russische Schriftsteller des 19.Jahrhunderts wie Alexander Pissarew, Alexander Gribojedow, Nikolai Nekrassow – alle haben in diesem Genre Werke geschaffen, die durch Ironie, Humor und aufrichtige Lyrik ihre Figuren lebendig machen.
Unter dem weichen Licht der Bühne Rampenlicht erwacht eine Geschichte – leicht, beschwingt und voller Charme. „Das leiden des zarten Herzens“ ist nicht nur ein Vaudeville, sondern ein kleines Theaterwunder, das aus feinem Humor, unterhaltsamen Intrigen und zarten Gefühlen gewoben ist.
Diese Aufführung ist dem Welttheatertag gewidmet, der am 27. März begangen wird – einem Tag. Auf der Bühne entfaltet sich ein farbenfrohes Geschehen: vielfältige Figuren, unerwartete Wendungen der Handlung, spannende Intrigen und musikalische Einlagen – all das, was das Vaudeville-Genre zu einer Quelle der Freude und Inspiration macht.
Aufführung des Berliner Theaters "Russische Bühne" in russischer Sprache nach einem Stück von Wladimir Sollogub
Regie: Inna Sokolova-Gordon
Mit: Michael Lel, Ekaterina Warkentin, Johann Lel, Anna Miskes-Petrenko, Elena Bogoutdinova, Olga Levitskaya. Anastasia Friserger</t>
        </is>
      </c>
      <c r="K797" t="inlineStr">
        <is>
          <t>Russisches Haus in Berlin</t>
        </is>
      </c>
      <c r="L797" t="inlineStr">
        <is>
          <t>Refund Policy
No Refunds</t>
        </is>
      </c>
      <c r="M797" t="inlineStr">
        <is>
          <t>Dauer nicht verfügbar</t>
        </is>
      </c>
      <c r="N797" t="inlineStr">
        <is>
          <t>Germany Events, Berlin Events, Things to do in Berlin, Berlin Arts Events, #theater, #event, #performance, #russisch, #russischesprache, #russisches_theater</t>
        </is>
      </c>
      <c r="O797" t="inlineStr">
        <is>
          <t xml:space="preserve">
    The event titled "Theater: Das leiden des zarten Herzens" is scheduled to take place on Friday, March 28 at Russisches Haus, 
    specifically at Friedrichstraße 176-179 10117 Berlin, Show map. This event falls under the "arts" category. 
    Description: Die Aufführung basiert auf dem Stück von Wladimir Sollogub – einem Meister des scharfsinnigen Wortes, einem feinen Beobachter und wahren Kenner des Vaudeville-Genres. Dieser leichte und naive Genre, der ursprunglich aus Frankreich stammt, hat einen besonderen Platz in der russischen Kultur. Große russische Schriftsteller des 19.Jahrhunderts wie Alexander Pissarew, Alexander Gribojedow, Nikolai Nekrassow – alle haben in diesem Genre Werke geschaffen, die durch Ironie, Humor und aufrichtige Lyrik ihre Figuren lebendig machen.
Unter dem weichen Licht der Bühne Rampenlicht erwacht eine Geschichte – leicht, beschwingt und voller Charme. „Das leiden des zarten Herzens“ ist nicht nur ein Vaudeville, sondern ein kleines Theaterwunder, das aus feinem Humor, unterhaltsamen Intrigen und zarten Gefühlen gewoben ist.
Diese Aufführung ist dem Welttheatertag gewidmet, der am 27. März begangen wird – einem Tag. Auf der Bühne entfaltet sich ein farbenfrohes Geschehen: vielfältige Figuren, unerwartete Wendungen der Handlung, spannende Intrigen und musikalische Einlagen – all das, was das Vaudeville-Genre zu einer Quelle der Freude und Inspiration macht.
Aufführung des Berliner Theaters "Russische Bühne" in russischer Sprache nach einem Stück von Wladimir Sollogub
Regie: Inna Sokolova-Gordon
Mit: Michael Lel, Ekaterina Warkentin, Johann Lel, Anna Miskes-Petrenko, Elena Bogoutdinova, Olga Levitskaya. Anastasia Friserger
    It is organized by Russisches Haus in Berlin and will last for Dauer nicht verfügbar. 
    Key topics and themes include: Germany Events, Berlin Events, Things to do in Berlin, Berlin Arts Events, #theater, #event, #performance, #russisch, #russischesprache, #russisches_theater.
    </t>
        </is>
      </c>
      <c r="P797" t="inlineStr">
        <is>
          <t>[ 1.74727086e-02 -3.38242017e-03 -6.59885556e-02 -5.92531152e-02
 -2.62192674e-02  5.73127083e-02 -8.25950690e-03  2.32985020e-02
 -9.59761366e-02 -3.97548229e-02 -6.69946745e-02 -2.18158439e-02
 -3.77298929e-02 -8.74504074e-03 -4.59013097e-02 -3.53860855e-02
  9.66827199e-02 -4.29332368e-02  1.90008711e-02  3.33707891e-02
  6.07512668e-02 -1.22080505e-01  9.94414017e-02  5.57742687e-03
 -1.81752965e-02  2.32501253e-02  2.74055693e-02 -2.37600170e-02
  4.80128312e-03  4.64103371e-03 -9.11329221e-03 -2.10849382e-02
 -7.03031272e-02 -9.59563255e-03  2.10513640e-02 -9.26666427e-03
  6.09333999e-03 -2.38274336e-02 -7.78622925e-03  7.61771426e-02
 -6.93876296e-03 -8.71688314e-03 -1.52979523e-01  5.62778227e-02
 -5.77200353e-02 -2.13702358e-02 -1.20901847e-02  8.02597404e-03
 -1.08493797e-01  8.08960497e-02 -1.22238593e-02 -9.65236570e-04
  3.87069769e-02 -3.57061028e-02  1.64621565e-02 -1.59103032e-02
 -1.96975544e-02  1.07778222e-04  4.74031083e-02 -3.62598784e-02
 -6.87521026e-02 -1.07256463e-02  8.39768536e-03  1.54904202e-02
 -3.89436632e-02 -2.50908192e-02  5.03650755e-02  3.23219411e-02
 -1.00737216e-03 -1.09210089e-02  7.80528337e-02 -5.84928542e-02
 -1.92909054e-02  2.95293727e-03 -2.44394559e-02  4.66928110e-02
 -3.52738649e-02 -5.16683832e-02 -1.04782298e-01 -1.03633434e-01
  9.33632925e-02 -5.80628179e-02  3.86533439e-02 -2.31933836e-02
  4.89984872e-03 -2.14834753e-02 -1.52469156e-02  1.04467422e-02
  3.48562486e-02  1.03764739e-02 -4.59808484e-02 -1.84709057e-02
 -7.23154470e-02 -1.02897286e-02  6.39734343e-02 -3.72459181e-02
  8.46853852e-03  1.93819571e-02  1.55336648e-01  5.37879504e-02
  3.19946148e-02  2.46882755e-02  6.71118349e-02  4.69697919e-03
 -5.28821908e-02 -2.82149948e-03 -5.65987825e-02  7.81132951e-02
 -1.09611310e-01 -8.83620605e-03  6.50016218e-03 -5.38517907e-03
  8.79380256e-02 -7.82133192e-02  6.12571277e-02  2.06367876e-02
 -1.77135691e-02 -1.90558936e-02 -3.19277905e-02 -2.31894851e-02
  7.66840875e-02  3.45098972e-02  3.72463837e-02  6.26187921e-02
 -5.67999855e-03  2.15198677e-02 -2.31590029e-02  1.45709563e-32
 -1.37127219e-02 -8.75680074e-02 -6.87085912e-02 -2.30224058e-02
  5.35452627e-02 -1.92059148e-02 -3.79228708e-03  4.60249111e-02
 -1.07314065e-02  3.21764499e-02  2.08086502e-02 -7.60685727e-02
 -3.91819850e-02 -8.09988528e-02 -1.75590217e-02  4.19872925e-02
  7.25503042e-02 -9.53500159e-03 -3.14357504e-02 -2.43687890e-02
  2.89182528e-03  6.84541017e-02 -3.74012999e-02 -1.49800964e-02
 -1.05499826e-01  2.00561062e-01  2.28716508e-02  2.02168871e-04
 -4.82409522e-02  1.30576603e-02  2.60433499e-02 -4.64607738e-02
  2.32646544e-03 -3.73393670e-02  1.33148387e-01  1.28338225e-02
 -2.43350267e-02 -8.41688886e-02 -3.40284110e-04 -2.27688849e-02
  3.69299203e-02 -8.42391998e-02 -9.72275585e-02 -1.91677567e-02
  3.94349955e-02  3.54877152e-02  1.57918769e-03  1.74993016e-02
  6.90690205e-02  6.45797094e-03 -3.14034633e-02  6.75594658e-02
 -4.02513519e-03  3.67216941e-04  3.03928200e-02  8.82099271e-02
 -4.36089486e-02 -1.30848393e-01  4.09585536e-02 -6.42393008e-02
  5.56179993e-02  7.68255070e-02 -4.64919060e-02  8.18798970e-03
  1.42921396e-02 -8.50523710e-02 -3.82962301e-02 -1.23734465e-02
  1.84111260e-02  2.28983704e-02 -1.95075553e-02 -1.68589223e-02
  9.94201750e-02 -6.55306801e-02  6.98855221e-02  8.29036981e-02
 -3.50197554e-02 -3.03055551e-02 -3.21528688e-02  6.18334003e-02
 -7.92282820e-02 -9.96471383e-03  2.21181754e-03 -5.75871468e-02
 -4.51304950e-02 -5.18575823e-03  1.74778793e-02 -1.21059828e-02
 -4.56551202e-02 -3.19906743e-03 -1.76218357e-02 -1.62250008e-02
  5.08834142e-03 -2.29001418e-03 -3.42273042e-02 -1.53652481e-32
  3.99617217e-02  6.15946464e-02 -1.01361558e-01  3.27367708e-02
 -5.09331841e-03  1.57860219e-02 -1.58775263e-02  3.54037769e-02
 -2.34298483e-02  1.73969045e-02  2.09225100e-02 -5.47751524e-02
 -5.59167378e-03 -5.75815849e-02  4.26036119e-03  1.08354669e-02
  7.74249509e-02 -2.08447743e-02 -5.25348298e-02  1.66943464e-02
 -2.52149142e-02  1.74368024e-02 -4.01651487e-02 -3.95012833e-02
 -3.70604880e-02  5.23410030e-02  1.22300781e-01 -9.73928999e-03
 -4.70193736e-02  1.04925454e-01 -4.96289171e-02 -9.79904900e-04
  1.99860465e-02  6.18759822e-03  6.56776577e-02  6.24183118e-02
  9.39439088e-02  1.76821335e-03 -7.84576833e-02 -3.79871130e-02
 -4.21267152e-02  3.98391560e-02 -2.21878402e-02  7.74754807e-02
  4.83045205e-02  6.80278689e-02 -1.13766342e-01  1.27429012e-02
  3.26065496e-02 -9.02076736e-02 -3.54308449e-02  8.26530010e-02
 -1.20912381e-02 -6.09335490e-02  1.11605741e-01 -1.00988410e-02
 -5.52387424e-02 -7.75803998e-02 -6.30619423e-03  5.35013415e-02
 -3.99992354e-02  2.40970459e-02 -5.59095852e-02 -2.93832887e-02
  6.02413565e-02 -5.01885824e-02 -1.02001928e-01  2.72261314e-02
 -1.23716351e-02  4.94635152e-03  2.83990130e-02  1.16452510e-02
  1.86280496e-02  3.84780802e-02 -8.46419558e-02  5.04850782e-03
  6.12491705e-02  9.26761553e-02  5.18596731e-02  1.76428612e-02
 -1.19350031e-02  3.58738797e-03 -6.21055327e-02  5.49423788e-03
 -6.39663357e-03  7.94707984e-02 -3.43034230e-02 -2.01240983e-02
 -5.43161705e-02 -1.93655286e-02  7.81063884e-02  4.29746285e-02
  2.67675426e-02  2.63111070e-02  1.15574077e-02 -7.20984374e-08
 -9.28003527e-03  4.45492193e-02 -6.98940456e-02 -2.65956968e-02
  5.27245626e-02 -1.10234544e-01  1.33866034e-02 -2.96079065e-03
 -7.27650300e-02  6.60860613e-02 -2.25608647e-02  2.09009685e-02
  4.21686396e-02  7.56153688e-02  6.70963665e-03 -4.31362353e-02
  2.25673732e-03 -2.71856766e-02 -4.88749854e-02  1.09396754e-02
  3.54471207e-02 -1.74817108e-02  4.70426641e-02 -1.27885714e-01
 -1.07005306e-01  1.34424204e-02 -2.77762692e-02 -4.67377454e-02
 -6.24757400e-03 -1.05516054e-02 -9.48933363e-02  7.51780048e-02
 -8.05868581e-02 -3.73199880e-02  3.64622995e-02 -9.97943920e-04
 -5.33753112e-02  3.22339125e-02 -9.22468584e-03 -2.08371617e-02
 -4.99421470e-02 -7.93880783e-03  1.37285963e-01  1.03284735e-02
  7.49969929e-02  4.15105298e-02  2.34053861e-02 -3.39796729e-02
  3.09975278e-02  1.00176588e-01 -7.58617073e-02  7.36827543e-03
  1.41988620e-02 -6.96820533e-03 -3.28658265e-03 -2.85500903e-02
  1.60142928e-02 -1.24211768e-02 -4.98083383e-02  2.56843902e-02
  1.70728881e-02  2.04964187e-02 -5.09022661e-02 -9.18794144e-03]</t>
        </is>
      </c>
    </row>
    <row r="798">
      <c r="A798" s="1" t="n">
        <v>796</v>
      </c>
      <c r="B798" t="n">
        <v>797</v>
      </c>
      <c r="C798" t="inlineStr">
        <is>
          <t>Rory Scovel: Should I Live Here / 2025 Stand-up Tour (Berlin)</t>
        </is>
      </c>
      <c r="D798" t="inlineStr">
        <is>
          <t>Wednesday, April 30</t>
        </is>
      </c>
      <c r="E798" t="inlineStr">
        <is>
          <t>Cosmic Comedy Club Berlin</t>
        </is>
      </c>
      <c r="F798" t="inlineStr">
        <is>
          <t>Schönhauser Allee 184 10119 Berlin, Show map</t>
        </is>
      </c>
      <c r="G798" t="inlineStr">
        <is>
          <t>arts</t>
        </is>
      </c>
      <c r="H798" t="inlineStr">
        <is>
          <t>Kostenlos</t>
        </is>
      </c>
      <c r="I798" t="inlineStr">
        <is>
          <t>https://www.eventbrite.de/e/rory-scovel-should-i-live-here-2025-stand-up-tour-berlin-tickets-1249186653909?aff=ebdssbdestsearch</t>
        </is>
      </c>
      <c r="J798" t="inlineStr">
        <is>
          <t>East-West Comedy Berlin presents:
RORY SCOVEL: SHOULD I LIVE HERE // 2025 WORLD TOUR
Rory Scovel is an American comedian returning to Europe/UK to perform his sometimes completely improvised style of comedy for a limited number of nights. His latest comedy special RORY SCOVEL: RELIGION, SEX, AND A FEW THINGS IN BETWEEN can currently be streamed on Max.
He can be currently seen alongside Reese Witherspoon and Will Ferrell in the Amazon romantic comedy YOU’RE CORDIALLY INVITED and in the ensemble dark comedy NO GOOD DEED at Netflix.
Scovel appeared in Paramount’s BABYLON directed by Damien Chazelle, which garnered the cast a Screen Actors Guild nomination for Outstanding Performance by a Cast in a Motion Picture. Additional film credits include Voltage Pictures’ I FEEL PRETTY opposite Amy Schumer; Netflix’s OLD DADS alongside Bill Burr, Bobby Cannavale, and Bokeem Woodbine; New Line’s THE HOUSE alongside Will Ferrell and Amy Poehler; THE LEGACY OF A WHITETAIL DEER HUNTER alongside Danny McBride and Josh Brolin; Demetri Martin’s directorial debut DEAN which premiered at the Tribeca Film Festival.
On the small screen, he most recently starred in the Apple TV+ series PHYSICAL opposite Rose Byrne which ran for three seasons; and can be seen in season two of Peacock’s BASED ON A TRUE STORY. Additional TV credits include ROBBIE on Comedy Central; NBC’s SUPERSTORE and UNDATEABLE; ABC’s MODERN FAMILY; FX’s THE COMEDIANS; TBS’s GROUND FLOOR and WRECKED; the TruTv series THOSE WHO CAN’T; and he lent his voice to the DC/Max original series KITE MAN: HELL YEAH!
Rory’s stand up has been featured on Comedy Central, CONAN, and Late Night with Jimmy Fallon. His second album, RORY SCOVEL LIVE AT THIRD MAN RECORDS, was released in 2013 and was recorded live at their studios in Nashville. In 2015 he released RORY SCOVEL: THE CHARLESTON SPECIAL, followed by his Netflix special RORY SCOVEL TRIES STAND-UP FOR THE FIRST TIME in 2017.
Venue: Cosmic Comedy Club / Kookaburra Comedy Club, Schönhauser Allee 184, 10119, Berlin.
Doors open: 6:30 PM
Show: 7:30 - 9:00 PM
PLEASE ARRIVE IN ADVANCE, at least 20-30 minutes before the start of the show proper to order drinks and have a better choice of seats!</t>
        </is>
      </c>
      <c r="K798" t="inlineStr">
        <is>
          <t>East-West Comedy</t>
        </is>
      </c>
      <c r="L798" t="inlineStr">
        <is>
          <t>Refund Policy
Refunds up to 7 days before event</t>
        </is>
      </c>
      <c r="M798" t="inlineStr">
        <is>
          <t>Event lasts 1 hour 30 minutes</t>
        </is>
      </c>
      <c r="N798" t="inlineStr">
        <is>
          <t>Germany Events, Berlin Events, Things to do in Berlin, Berlin Performances, Berlin Arts Performances, #comedy, #comedian, #english, #comedyshow, #standupcomedy, #standup_comedy_show</t>
        </is>
      </c>
      <c r="O798" t="inlineStr">
        <is>
          <t xml:space="preserve">
    The event titled "Rory Scovel: Should I Live Here / 2025 Stand-up Tour (Berlin)" is scheduled to take place on Wednesday, April 30 at Cosmic Comedy Club Berlin, 
    specifically at Schönhauser Allee 184 10119 Berlin, Show map. This event falls under the "arts" category. 
    Description: East-West Comedy Berlin presents:
RORY SCOVEL: SHOULD I LIVE HERE // 2025 WORLD TOUR
Rory Scovel is an American comedian returning to Europe/UK to perform his sometimes completely improvised style of comedy for a limited number of nights. His latest comedy special RORY SCOVEL: RELIGION, SEX, AND A FEW THINGS IN BETWEEN can currently be streamed on Max.
He can be currently seen alongside Reese Witherspoon and Will Ferrell in the Amazon romantic comedy YOU’RE CORDIALLY INVITED and in the ensemble dark comedy NO GOOD DEED at Netflix.
Scovel appeared in Paramount’s BABYLON directed by Damien Chazelle, which garnered the cast a Screen Actors Guild nomination for Outstanding Performance by a Cast in a Motion Picture. Additional film credits include Voltage Pictures’ I FEEL PRETTY opposite Amy Schumer; Netflix’s OLD DADS alongside Bill Burr, Bobby Cannavale, and Bokeem Woodbine; New Line’s THE HOUSE alongside Will Ferrell and Amy Poehler; THE LEGACY OF A WHITETAIL DEER HUNTER alongside Danny McBride and Josh Brolin; Demetri Martin’s directorial debut DEAN which premiered at the Tribeca Film Festival.
On the small screen, he most recently starred in the Apple TV+ series PHYSICAL opposite Rose Byrne which ran for three seasons; and can be seen in season two of Peacock’s BASED ON A TRUE STORY. Additional TV credits include ROBBIE on Comedy Central; NBC’s SUPERSTORE and UNDATEABLE; ABC’s MODERN FAMILY; FX’s THE COMEDIANS; TBS’s GROUND FLOOR and WRECKED; the TruTv series THOSE WHO CAN’T; and he lent his voice to the DC/Max original series KITE MAN: HELL YEAH!
Rory’s stand up has been featured on Comedy Central, CONAN, and Late Night with Jimmy Fallon. His second album, RORY SCOVEL LIVE AT THIRD MAN RECORDS, was released in 2013 and was recorded live at their studios in Nashville. In 2015 he released RORY SCOVEL: THE CHARLESTON SPECIAL, followed by his Netflix special RORY SCOVEL TRIES STAND-UP FOR THE FIRST TIME in 2017.
Venue: Cosmic Comedy Club / Kookaburra Comedy Club, Schönhauser Allee 184, 10119, Berlin.
Doors open: 6:30 PM
Show: 7:30 - 9:00 PM
PLEASE ARRIVE IN ADVANCE, at least 20-30 minutes before the start of the show proper to order drinks and have a better choice of seats!
    It is organized by East-West Comedy and will last for Event lasts 1 hour 30 minutes. 
    Key topics and themes include: Germany Events, Berlin Events, Things to do in Berlin, Berlin Performances, Berlin Arts Performances, #comedy, #comedian, #english, #comedyshow, #standupcomedy, #standup_comedy_show.
    </t>
        </is>
      </c>
      <c r="P798" t="inlineStr">
        <is>
          <t>[-2.76294909e-02 -1.59872621e-01 -2.27141436e-02 -2.74645407e-02
  2.83819828e-02  9.41105559e-02 -1.40058156e-02 -4.46440987e-02
  3.20116766e-02 -7.27753565e-02 -4.04248051e-02 -3.35191078e-02
 -4.28825207e-02  9.80632305e-02 -1.11055002e-03 -3.39109451e-03
  8.92957002e-02 -7.60161802e-02 -5.73002771e-02  8.53909831e-03
  3.33761573e-02  7.69930705e-02  8.84986296e-03  2.16522943e-02
  3.49465199e-03 -1.02275707e-01 -3.09843142e-02 -4.28556129e-02
 -5.57100475e-02  3.49655710e-02  6.65783659e-02  4.98599261e-02
 -1.08289741e-01  1.18286721e-02 -3.28490860e-03  4.45596017e-02
 -3.35482433e-02 -6.13272481e-04 -1.35199502e-02 -5.23995375e-03
 -3.37319449e-02 -6.92431852e-02 -3.87786776e-02 -2.89393868e-02
  2.24779043e-02 -6.03142194e-02  4.20788974e-02 -2.43842676e-02
  2.28158887e-02  3.14475149e-02 -5.37032261e-02 -3.42154168e-02
  3.82527038e-02  1.92421656e-02  5.80273755e-02  9.35017094e-02
 -6.32548286e-03 -3.39139104e-02  4.33851406e-02 -9.93024409e-02
  4.82277237e-02 -1.43227965e-01  5.21992370e-02 -3.24573182e-02
  9.90303885e-03  3.69667821e-02  1.38089713e-02  1.84158497e-02
 -1.24379015e-02  5.45761548e-03 -9.93901640e-02 -1.32699749e-02
 -4.95813154e-02  4.97187339e-02  6.02738224e-02 -4.42041755e-02
 -2.95557026e-02 -4.72088493e-02  1.51136881e-02 -7.46982694e-02
  3.68172750e-02 -2.49863472e-02 -1.34064965e-02 -4.08743955e-02
  1.43989827e-02 -5.75548895e-02  2.07635704e-02 -3.11146665e-04
 -2.05265004e-02  4.71465737e-02 -9.12907124e-02  6.22874126e-02
 -5.06026074e-02 -1.08753117e-02 -1.47335371e-02 -3.45597640e-02
 -5.98370954e-02 -2.47548334e-02 -5.73149472e-02  8.20203200e-02
  4.79725264e-02  5.26221544e-02  3.37278731e-02 -4.77284677e-02
  8.42650384e-02  2.58055739e-02  4.85031269e-02  4.45145443e-02
  9.96040180e-03 -3.29574868e-02 -3.26076783e-02  6.66112988e-04
  1.09612331e-01 -4.57915589e-02  1.01167932e-01 -2.01442488e-03
  4.45741899e-02  2.00846381e-02  6.48653880e-03 -3.39267440e-02
  1.23898841e-01  1.77820120e-02  4.52011079e-02  4.42970321e-02
 -1.12185301e-02 -1.70919299e-02  3.39046717e-02  4.75412748e-33
  4.86513833e-03 -7.43289366e-02  6.48507848e-02  6.53661638e-02
  2.28554569e-02  1.31943505e-02  1.10834409e-02  1.33730620e-01
 -1.02863662e-01 -5.09024188e-02 -1.63716823e-02 -3.32185775e-02
 -3.70922014e-02 -2.16021352e-02 -2.69997008e-02  6.07126430e-02
  1.35508170e-02 -7.01641887e-02  4.66489270e-02  8.05930644e-02
  3.03661497e-03  2.90266890e-02  6.01634325e-04 -2.84007527e-02
 -6.86690584e-02 -4.86424044e-02  8.03483129e-02 -4.02919389e-02
  9.88025218e-02  5.41152526e-03 -7.28620067e-02  6.17168099e-02
 -1.38103431e-02 -6.76021725e-02  5.80685958e-02  4.42613102e-02
 -1.04075514e-01  2.90325657e-02 -3.71336080e-02  5.65705299e-02
  4.20476422e-02  2.00949404e-02 -8.09429064e-02  3.86605901e-03
 -7.25007802e-02  7.52601922e-02  4.41223048e-02  2.34397836e-02
 -1.63178600e-03  7.84909353e-02  4.06306759e-02 -1.72428433e-02
 -2.88408599e-03 -2.27619428e-03 -4.80294861e-02  3.46704312e-02
  6.68545580e-03 -2.40338482e-02  3.16937789e-02  5.37716644e-03
 -5.01144081e-02  2.68032458e-02 -3.98769863e-02  3.01582590e-02
 -4.82256114e-02  1.81938224e-02  5.77776087e-03  1.49645805e-02
 -9.20409411e-02 -3.48149501e-02 -1.81795061e-02  9.15215388e-02
 -1.19747985e-02 -3.54088680e-03 -2.57092845e-02  1.16383564e-03
 -6.76496178e-02 -2.81251371e-02 -1.82740781e-02  7.20764846e-02
 -6.53694421e-02  4.42493707e-02  1.59269162e-02 -2.36909036e-02
 -1.55806448e-02 -1.50717184e-01 -3.58661301e-02 -4.94400710e-02
  5.11568505e-03 -4.63227481e-02 -1.03840884e-02 -5.82206845e-02
  6.46348670e-02  2.49667615e-02  1.29029425e-02 -5.43055578e-33
  8.30547884e-02 -7.75453448e-02 -4.24187742e-02  4.90159914e-02
 -2.35620718e-02  5.08956239e-02 -4.54454534e-02  2.41165776e-02
  9.63869095e-02  5.61178569e-03  4.81532365e-02 -1.48626380e-02
  7.49008311e-03 -1.72647927e-02  6.80665895e-02 -4.43422273e-02
 -7.30675384e-02 -5.21839857e-02 -3.28209065e-03  1.05674258e-02
  1.11532614e-01  9.93447527e-02 -4.01817299e-02  4.54243869e-02
 -4.07842323e-02  9.49506834e-02  4.01337519e-02  6.44659102e-02
 -7.70835727e-02  2.80444045e-02  3.07121277e-02 -1.47939697e-02
 -4.23385352e-02 -1.83616150e-02 -5.09756766e-02  6.91368431e-02
 -8.16201493e-02 -1.44663490e-02 -7.32199550e-02  3.94827165e-02
  1.22264698e-02  5.31562939e-02 -7.59137198e-02  3.22846174e-02
 -1.73627008e-02 -1.69119854e-02 -1.01972453e-01 -2.22704262e-02
 -2.89153848e-02 -3.44523154e-02 -6.68773726e-02  3.28359045e-02
 -1.16273366e-01  3.47572081e-02  4.97360788e-02  2.97354143e-02
 -4.81685326e-02  2.49562931e-04  8.99270400e-02 -4.33364809e-02
 -8.54196697e-02 -1.19382031e-02  2.02839673e-02 -8.40719789e-02
 -1.03019271e-02 -5.61223179e-02  2.06697523e-03  6.02340586e-02
 -7.95419700e-03  2.68033729e-03 -5.89296333e-02 -5.63080385e-02
 -3.81046161e-02 -3.13886702e-02  3.97956669e-02  2.20076554e-02
  1.10029414e-01  2.41425652e-02  2.07888037e-02 -1.21930800e-03
 -1.46545870e-02 -5.04060015e-02  2.59124525e-02  5.79534806e-02
  4.50822189e-02 -9.22086556e-03  7.26648420e-02  4.92472667e-03
  1.44282384e-02  7.74332657e-02  1.31267682e-02  5.24572134e-02
 -1.29382396e-02 -7.19067603e-02  5.07277474e-02 -5.98601488e-08
 -7.90994391e-02  2.50117183e-02 -6.22792169e-02 -4.48035561e-02
 -2.60683149e-02 -6.81478158e-02  3.02517656e-02  4.08337973e-02
  1.76717788e-02  1.11759938e-02 -3.14318831e-03 -8.30300823e-02
  7.12920502e-02 -6.80880174e-02 -1.98109963e-04  5.94271123e-02
 -1.46328267e-02  2.73060445e-02 -1.80007126e-02  7.39293396e-02
 -3.09920050e-02 -1.58273727e-02  7.96985328e-02  2.56796530e-03
  2.14438848e-02 -4.07949723e-02  3.57402451e-02 -3.28428261e-02
  1.30357489e-03  1.64971501e-02 -1.96299087e-02  2.54388414e-02
 -5.68942316e-02  2.01996956e-02 -8.21029302e-03 -4.58327010e-02
 -5.37425801e-02  2.86779646e-02  2.79495735e-02  1.35278195e-01
 -4.67795655e-02 -3.06947939e-02  4.30525094e-02 -3.68090980e-02
  6.74802437e-02 -7.96667673e-03  8.77687111e-02 -3.21444422e-02
  5.14394455e-02  4.26778235e-02 -6.03215769e-02  1.73128210e-03
 -2.33368520e-02  4.56616692e-02  2.69384217e-02  1.01981862e-02
 -2.58893166e-02  6.34353980e-02 -4.69612181e-02  8.74148384e-02
  2.01688483e-02 -7.68187419e-02 -8.08967873e-02 -2.10192148e-02]</t>
        </is>
      </c>
    </row>
    <row r="799">
      <c r="A799" s="1" t="n">
        <v>797</v>
      </c>
      <c r="B799" t="n">
        <v>798</v>
      </c>
      <c r="C799" t="inlineStr">
        <is>
          <t>Painting Workshop - 3D printed ceramics</t>
        </is>
      </c>
      <c r="D799" t="inlineStr">
        <is>
          <t>Donnerstag, 27. März</t>
        </is>
      </c>
      <c r="E799" t="inlineStr">
        <is>
          <t>Migration of Matter 3D Printed Ceramics</t>
        </is>
      </c>
      <c r="F799" t="inlineStr">
        <is>
          <t>Bouchéstraße 12 #Halle 19 12435 Berlin</t>
        </is>
      </c>
      <c r="G799" t="inlineStr">
        <is>
          <t>hobbies</t>
        </is>
      </c>
      <c r="H799" t="inlineStr">
        <is>
          <t>Kostenlos</t>
        </is>
      </c>
      <c r="I799" t="inlineStr">
        <is>
          <t>https://www.eventbrite.co.uk/e/painting-workshop-3d-printed-ceramics-tickets-1249354576169?aff=ebdssbdestsearch</t>
        </is>
      </c>
      <c r="J799" t="inlineStr">
        <is>
          <t>Painting Workshop - 3D printed ceramics
Come join us at Migration of Matter 3D Printed Ceramics for a unique painting workshop! Get hands-on experience painting unique Migration of Matter 3D printed wavy ceramic pieces in a fun and creative environment. You will be able to choose to paint between an organic shape mug and a vase.
This workshop is perfect for anyone looking to enjoy a fun and relaxing evening painting a 3D-printed ceramic piece. Sip on refreshing drinks, coffee, tea, or wine as you unwind after work and connect with a vibrant community of craft lovers.
Check our insta here to know more💥 @migrationofmatter_studio
📅 Duration: 2 to 2.5 hours
👥 Capacity: Maximum of 15 people
🎨 Pieces to choose from: Mug (€49) or Base (€15 extra, paid at the venue)*
*Tax included
*plus 3,69 € Eventbrite fee</t>
        </is>
      </c>
      <c r="K799" t="inlineStr">
        <is>
          <t>Unbekannt</t>
        </is>
      </c>
      <c r="L799" t="inlineStr">
        <is>
          <t>Rückerstattungsrichtlinie
Rückerstattungen bis zu 3 Tage vor dem Event</t>
        </is>
      </c>
      <c r="M799" t="inlineStr">
        <is>
          <t>Eventdauer: 2 Stunden</t>
        </is>
      </c>
      <c r="N799" t="inlineStr">
        <is>
          <t>Events in Deutschland, Events in Berlin, Events in Berlin, Berlin Kurse, Berlin Hobbys Kurse, #workshop, #event, #painting, #3dprinting, #ceramics</t>
        </is>
      </c>
      <c r="O799" t="inlineStr">
        <is>
          <t xml:space="preserve">
    The event titled "Painting Workshop - 3D printed ceramics" is scheduled to take place on Donnerstag, 27. März at Migration of Matter 3D Printed Ceramics, 
    specifically at Bouchéstraße 12 #Halle 19 12435 Berlin. This event falls under the "hobbies" category. 
    Description: Painting Workshop - 3D printed ceramics
Come join us at Migration of Matter 3D Printed Ceramics for a unique painting workshop! Get hands-on experience painting unique Migration of Matter 3D printed wavy ceramic pieces in a fun and creative environment. You will be able to choose to paint between an organic shape mug and a vase.
This workshop is perfect for anyone looking to enjoy a fun and relaxing evening painting a 3D-printed ceramic piece. Sip on refreshing drinks, coffee, tea, or wine as you unwind after work and connect with a vibrant community of craft lovers.
Check our insta here to know more💥 @migrationofmatter_studio
📅 Duration: 2 to 2.5 hours
👥 Capacity: Maximum of 15 people
🎨 Pieces to choose from: Mug (€49) or Base (€15 extra, paid at the venue)*
*Tax included
*plus 3,69 € Eventbrite fee
    It is organized by Unbekannt and will last for Eventdauer: 2 Stunden. 
    Key topics and themes include: Events in Deutschland, Events in Berlin, Events in Berlin, Berlin Kurse, Berlin Hobbys Kurse, #workshop, #event, #painting, #3dprinting, #ceramics.
    </t>
        </is>
      </c>
      <c r="P799" t="inlineStr">
        <is>
          <t>[-1.43370032e-02 -2.43956689e-02 -3.14372219e-02 -2.43926551e-02
 -1.24573773e-02  8.52196757e-03 -3.87951080e-03 -2.94279982e-03
 -8.29228312e-02 -5.99233955e-02 -4.20977324e-02 -1.09177426e-01
 -4.71919775e-02  5.96196130e-02  2.61093527e-02 -8.39544609e-02
  7.54715204e-02 -5.10744043e-02  8.36115517e-03  6.02628477e-02
  2.95720510e-02 -1.30354524e-01  2.54560020e-02 -4.23091128e-02
  9.85119790e-02  7.12267235e-02  3.35592888e-02 -9.78687685e-03
  4.08011377e-02 -1.04001071e-02 -8.56000371e-03  1.03408299e-01
 -2.53234655e-02 -9.66621116e-02  1.88915953e-01 -1.90182831e-02
 -2.88765579e-02 -5.79164131e-03  2.70803110e-04 -3.25102583e-02
  2.23368220e-02 -4.06203754e-02 -4.49368767e-02  1.65476538e-02
  4.28343639e-02  2.44243648e-02  2.42702588e-02 -4.57778089e-02
 -4.20785435e-02  3.04415748e-02 -3.35462466e-02 -8.20785090e-02
  2.58539375e-02 -4.83738557e-02  2.20845677e-02 -3.00893970e-02
 -1.61050167e-02  1.11146197e-02  1.94371976e-02 -2.94530522e-02
 -7.84620363e-03 -1.51601033e-02 -1.11487150e-01 -6.67823420e-04
  9.72834229e-03 -4.42888103e-02 -8.77982751e-02  6.09804541e-02
 -7.05088209e-03 -2.42213719e-02  1.83562040e-02  1.00285700e-02
  2.76679471e-02 -7.16189900e-03  1.17346875e-01 -2.38766745e-02
  2.17817519e-02 -3.81635353e-02 -6.41824007e-02 -3.38078775e-02
  1.56904347e-02  3.47373337e-02 -9.50466171e-02  7.78895244e-02
 -7.78196305e-02 -1.70900468e-02 -4.24277037e-02  3.64618003e-02
  1.83719990e-03  1.46872476e-02  2.84313653e-02  1.04905777e-01
 -8.70131478e-02 -6.18836209e-02 -2.89484765e-03  3.17609906e-02
  5.98535910e-02  9.84227806e-02  7.80445263e-02  4.75409031e-02
 -2.59035490e-02  4.08025319e-03  1.82775445e-02 -2.24327482e-02
 -6.48967475e-02 -2.15255264e-02 -6.11600466e-02 -1.71668723e-03
  3.18581499e-02 -1.85863730e-02 -4.75535691e-02 -1.59125980e-02
  4.01791520e-02 -6.13196976e-02 -4.93938439e-02  3.15060210e-03
  3.91630419e-02 -6.81245774e-02  5.37485443e-02 -8.14570393e-03
  3.14648971e-02  6.19602157e-03  5.77350445e-02 -4.90765311e-02
 -7.82277286e-02 -3.85878421e-02  1.30281681e-02  4.54499197e-33
 -4.89204796e-03  6.73756823e-02 -4.43673879e-02  7.09534809e-02
  5.07323928e-02  4.85999919e-02 -1.86588429e-02  2.10718289e-02
 -3.03503703e-02  4.85598706e-02  2.27249376e-02 -4.00778763e-02
 -4.11331169e-02  6.84615076e-02 -4.54675481e-02 -3.03572100e-02
  8.14674422e-02 -1.22286882e-02 -8.20871145e-02  8.78132880e-03
 -5.19649824e-04 -5.17059043e-02 -4.20731343e-02  1.19666070e-01
 -1.28993392e-02  1.10059254e-01  3.40799838e-02 -3.12832892e-02
  3.81319821e-02  2.71200668e-02  5.67778908e-02  6.20270818e-02
  3.10816010e-03 -3.33702341e-02 -6.65906221e-02  1.51105225e-03
 -5.48164025e-02 -8.00129399e-02 -2.68904511e-02 -3.86010818e-02
 -1.90144833e-02 -1.90532468e-02 -5.28344838e-03  4.77147438e-02
  1.51729425e-02  4.81607802e-02  2.42210142e-02  1.85049996e-02
  1.13038607e-01  4.45247116e-03  1.69498418e-02  4.09033373e-02
 -3.46161909e-02  7.31680840e-02  2.50086095e-02 -6.26134314e-03
 -7.28228223e-03 -4.53591496e-02  2.05540787e-02 -6.31150305e-02
  1.49450009e-03  9.32732448e-02 -1.51458373e-02  9.63632241e-02
 -3.69301811e-03  3.00970506e-02 -3.67646962e-02  2.47868765e-02
  7.22451359e-02 -2.58332863e-02 -6.08747639e-02 -8.22218508e-03
  3.02400347e-02 -5.13864234e-02 -1.18769994e-02  5.42659014e-02
  1.10316901e-02 -1.99648980e-02  5.18198684e-02  1.41553413e-02
 -8.22694600e-02  1.63628478e-02 -4.64720093e-02 -1.33485019e-01
 -1.30370888e-03  4.12829733e-03  3.75854671e-02 -2.51843054e-02
 -3.38594839e-02  7.79006816e-03 -1.58392806e-02 -1.17940553e-01
  5.16645471e-03 -1.46881957e-02 -8.26049894e-02 -6.05000273e-33
  4.24540006e-02 -2.89137568e-02 -4.71616983e-02  1.24812331e-02
  6.49038255e-02 -2.01852005e-02 -1.97205991e-02  2.62249392e-02
  3.51532511e-02  2.34331694e-02 -6.45804917e-04  3.06683872e-02
  7.57368430e-02  6.45319279e-03  5.89621020e-03 -2.74423547e-02
  6.86203390e-02 -9.59632546e-03 -4.11684737e-02  1.50901387e-02
  3.68807241e-02  5.22365840e-03 -2.40028370e-02  1.99355278e-02
 -1.21991895e-01  1.05141595e-01  6.42810836e-02 -5.05427718e-02
  1.55672785e-02  1.03469983e-01 -6.21671528e-02 -5.49124666e-02
 -1.06236979e-03  3.49576958e-02  4.71000746e-02 -2.20792498e-02
  9.12070274e-02  1.77665218e-03 -5.88070005e-02 -4.54968438e-02
 -7.90490583e-03 -3.06516420e-02 -6.20950013e-02  8.44770148e-02
 -1.19543439e-02  8.72550067e-03 -6.36835098e-02 -7.21394131e-03
  7.30501264e-02  6.77537918e-02  4.42377701e-02 -2.99880169e-02
 -1.55856553e-02 -1.08398154e-01  4.18807976e-02 -6.31775558e-02
  2.10659336e-02 -1.06122643e-01  1.85044277e-02  3.86409573e-02
  3.95094976e-02  6.46427125e-02 -6.08829176e-03  1.73091628e-02
  4.89505753e-02  4.07974459e-02 -1.79826282e-02  2.92160232e-02
  2.52864789e-02  4.48009111e-02  2.22778432e-02  7.39358962e-02
  1.00330496e-02 -2.80143023e-02 -2.94241719e-02 -2.13032290e-02
  1.22877575e-01  9.43247005e-02  4.60797474e-02 -5.78916892e-02
 -3.17895859e-02  4.18418348e-02  5.10668084e-02  2.50121988e-02
  3.57137285e-02 -1.32286409e-02 -3.75186875e-02  1.83081236e-02
 -1.72399022e-02  3.39432247e-02 -2.66207643e-02  8.42401460e-02
  7.44128674e-02  1.02056479e-02  3.65391932e-02 -5.43100960e-08
  1.31258722e-02  4.96929437e-02  3.00681330e-02 -2.97508873e-02
  2.44040564e-02 -8.35586935e-02 -5.12123981e-04 -7.77356001e-03
 -1.67181715e-02  4.65654619e-02  1.45869469e-02 -7.92580098e-02
  1.12192165e-02 -6.30151257e-02  6.71766102e-02 -1.82372220e-02
  2.22030003e-02 -4.36226614e-02 -1.05313666e-01 -1.39012635e-01
  5.69667248e-03 -1.72072537e-02  4.10816409e-02 -3.48000438e-04
 -7.52961263e-02  4.61350987e-03 -4.58016396e-02  1.33231208e-02
  1.99070983e-02 -8.76583904e-02 -3.65258567e-02  2.16430686e-02
  3.91497239e-02  1.11981586e-01 -5.34303300e-03 -1.15106709e-01
 -1.06705613e-01 -9.06539708e-02 -6.54654875e-02 -9.46797151e-03
 -2.94640828e-02 -6.59993961e-02 -4.26247455e-02  1.35213835e-02
 -2.66129486e-02 -2.80907750e-02 -1.22911474e-02 -4.38953675e-02
 -5.30075394e-02  1.08239099e-01 -8.23471174e-02 -7.79469730e-03
  1.51350107e-02  3.31367217e-02  1.73441153e-02  4.84571718e-02
 -3.79181392e-02  6.69557229e-02  6.37993813e-02  2.63655186e-02
 -1.88168325e-02 -4.71975803e-02 -8.34266394e-02  4.13225126e-03]</t>
        </is>
      </c>
    </row>
    <row r="800">
      <c r="A800" s="1" t="n">
        <v>798</v>
      </c>
      <c r="B800" t="n">
        <v>799</v>
      </c>
      <c r="C800" t="inlineStr">
        <is>
          <t>Onk Lou - Midnight Tour</t>
        </is>
      </c>
      <c r="D800" t="inlineStr">
        <is>
          <t>Monday, April 21</t>
        </is>
      </c>
      <c r="E800" t="inlineStr">
        <is>
          <t>Privatclub</t>
        </is>
      </c>
      <c r="F800" t="inlineStr">
        <is>
          <t>Skalitzer Straße 85-86 10997 Berlin, Show map</t>
        </is>
      </c>
      <c r="G800" t="inlineStr">
        <is>
          <t>music</t>
        </is>
      </c>
      <c r="H800" t="inlineStr">
        <is>
          <t>Kostenlos</t>
        </is>
      </c>
      <c r="I800" t="inlineStr">
        <is>
          <t>https://www.eventbrite.at/e/onk-lou-midnight-tour-tickets-1228971640259?aff=ebdssbdestsearch</t>
        </is>
      </c>
      <c r="J800" t="inlineStr"/>
      <c r="K800" t="inlineStr">
        <is>
          <t>Unbekannt</t>
        </is>
      </c>
      <c r="L800" t="inlineStr">
        <is>
          <t>Refund Policy
Refunds up to 7 days before event</t>
        </is>
      </c>
      <c r="M800" t="inlineStr">
        <is>
          <t>Event lasts 3 hours</t>
        </is>
      </c>
      <c r="N800" t="inlineStr">
        <is>
          <t>Germany Events, Berlin Events, Things to do in Berlin, Berlin Tours, Berlin Music Tours, #music, #tour, #rock, #event, #nightlife, #pop, #onklou_midnight_tour</t>
        </is>
      </c>
      <c r="O800" t="inlineStr">
        <is>
          <t xml:space="preserve">
    The event titled "Onk Lou - Midnight Tour" is scheduled to take place on Monday, April 21 at Privatclub, 
    specifically at Skalitzer Straße 85-86 10997 Berlin, Show map. This event falls under the "music" category. 
    Description: nan
    It is organized by Unbekannt and will last for Event lasts 3 hours. 
    Key topics and themes include: Germany Events, Berlin Events, Things to do in Berlin, Berlin Tours, Berlin Music Tours, #music, #tour, #rock, #event, #nightlife, #pop, #onklou_midnight_tour.
    </t>
        </is>
      </c>
      <c r="P800" t="inlineStr">
        <is>
          <t>[ 1.45372776e-02  1.53455986e-02 -1.58571880e-02 -5.47908712e-03
  2.59434469e-02  3.59222516e-02  6.45184983e-03  4.88656126e-02
  4.14610244e-02 -5.36549725e-02 -2.04646718e-02 -1.62423979e-02
 -4.43588682e-02 -2.68510021e-02 -2.28369460e-02 -2.81639267e-02
  1.09444097e-01 -3.05493958e-02  2.18494851e-02 -1.56699785e-03
  5.04109729e-03 -6.32522106e-02  6.15550112e-03  4.83222380e-02
 -2.93787979e-02 -1.89244077e-02  5.33204041e-02 -7.75423348e-02
  1.42295158e-03 -4.08027321e-02  1.58506986e-02  2.57334560e-02
 -2.19894908e-02  1.24364924e-02  6.40089065e-02  5.98271973e-02
 -4.74435315e-02 -1.05214110e-02 -6.05525710e-02  4.13226746e-02
  3.24664712e-02 -8.42482522e-02 -1.72424782e-02 -6.42195065e-03
 -9.00292955e-03  1.57151893e-02  3.08935829e-02 -4.85411696e-02
  1.72254313e-02  3.91963795e-02  6.13845475e-02 -2.43858080e-02
  2.16729250e-02  4.86753732e-02  1.24510983e-02  8.74072388e-02
 -7.02147558e-02 -2.43175514e-02  6.65274784e-02  5.53599633e-02
 -7.83785433e-03  1.28733050e-02 -9.50370729e-02 -3.09320353e-02
  3.94029617e-02  3.77195235e-03 -5.81598654e-02  3.87929156e-02
  5.70650771e-02 -1.04615465e-02  8.10491294e-02 -1.41543467e-02
  4.36815768e-02  2.40958910e-02 -1.62557308e-02 -3.66999954e-03
 -6.35290518e-02  6.30995259e-02  1.48284575e-02 -5.19011877e-02
 -1.76157486e-02 -7.02457577e-02  6.95038885e-02 -5.32222092e-02
  1.61127858e-02 -4.07874398e-02 -5.64213581e-02  6.99310452e-02
  2.84824222e-02  5.76752052e-02 -2.92628463e-02  4.85768989e-02
 -3.51316072e-02 -1.40779205e-02 -7.16729909e-02  2.88407598e-02
 -2.18217857e-02  5.88112362e-02  1.17332146e-01  7.25843683e-02
  3.24054398e-02  2.89964434e-02  1.45524489e-02 -1.11441771e-02
 -3.23035195e-02 -5.19260503e-02  3.68203782e-02  2.60799788e-02
 -2.56930646e-02 -4.32142578e-02 -1.32158538e-02 -2.68102307e-02
  9.06025171e-02 -5.68033904e-02 -3.66838798e-02  6.07117340e-02
  3.80661637e-02  2.84454804e-02 -1.22217294e-02 -3.43236588e-02
  1.79011729e-02  5.74842328e-03  6.39407411e-02 -1.17968302e-02
 -4.24208529e-02  8.42669010e-02 -2.44766357e-03  1.50419582e-33
 -2.98225340e-02 -8.42634216e-02 -7.28394464e-02 -6.60852119e-02
  4.31320854e-02 -3.95067334e-02  7.32584018e-03 -1.74274631e-02
  4.23308695e-03  2.16831714e-02  5.13661578e-02 -6.52715787e-02
 -5.23873307e-02 -1.04859598e-01 -2.12274417e-02  6.06915466e-02
  7.63499960e-02 -4.64793704e-02 -8.59576017e-02 -4.95834537e-02
  4.76830862e-02 -3.84381087e-03 -4.66662571e-02 -1.31526049e-02
  5.81371523e-02  8.45996290e-03 -5.42399054e-03 -6.77007884e-02
 -1.40654831e-03  2.81461049e-02 -1.44127114e-02  1.18397279e-02
  7.98259024e-03 -1.64182130e-02  3.72917987e-02  4.20568883e-02
 -1.74556933e-02  1.75342672e-02 -2.69510541e-02 -9.97792333e-02
  5.27216643e-02 -8.05553496e-02 -1.86245829e-01 -9.23153944e-03
  2.39010751e-02  9.55648050e-02  6.88486770e-02  6.81260601e-02
  1.37590513e-01 -4.65678945e-02 -2.65778117e-02 -5.17699271e-02
 -9.68484879e-02 -1.66741665e-02  6.64002597e-02  7.38098696e-02
 -1.57594159e-02 -1.00314617e-01  5.42433374e-02 -2.26555552e-04
  9.26828161e-02  3.72597836e-02 -3.40977348e-02 -6.54889271e-02
  5.55408886e-03 -5.72671853e-02  6.47027232e-03  3.10362852e-03
 -3.44480537e-02 -6.04424104e-02 -1.27996737e-02 -6.25139028e-02
  2.48161014e-02 -5.80872931e-02 -1.89452413e-02  3.59755829e-02
 -7.73096383e-02 -8.27658549e-02  8.23795646e-02  7.48620480e-02
 -4.13888972e-03  1.59936596e-03  2.28456426e-02 -1.02883102e-02
  4.25268486e-02  2.40253620e-02  1.58027597e-02 -3.09689846e-02
 -1.04907207e-01 -4.59688157e-02 -7.70808533e-02 -2.33441982e-02
 -4.47743498e-02  5.66570200e-02 -4.23371568e-02 -3.66322647e-33
  9.70475525e-02 -8.70694220e-03 -4.76224422e-02  1.19450875e-02
  1.19312808e-01  7.78617412e-02 -1.50409425e-02  2.12041233e-02
  2.41923481e-02  6.25604540e-02 -1.56904105e-02 -1.74106248e-02
 -2.04152316e-02 -2.99905203e-02  1.77620780e-02 -2.78778113e-02
  3.85867804e-02  8.92177224e-02 -4.18090187e-02  5.90513386e-02
 -9.89955291e-02  2.55467631e-02 -5.44380508e-02 -3.96662690e-02
 -8.75111446e-02  1.72801558e-02  1.13457516e-01  9.07617509e-02
 -6.19022697e-02  1.23251699e-01 -5.60684353e-02 -5.30554205e-02
 -1.31294178e-02 -3.23341191e-02  8.49907519e-04  1.05533049e-01
  5.28626628e-02 -3.12219914e-02 -8.48148242e-02 -5.48216030e-02
  2.27515176e-02 -5.49855269e-02 -1.99866928e-02 -1.65383685e-02
 -1.71196740e-02  1.56674348e-02 -1.11650407e-01  6.71682581e-02
 -9.99101065e-03 -7.12111890e-02  7.79225975e-02 -3.53843383e-02
  5.63435331e-02  5.21353930e-02  7.63551192e-03  5.59615083e-02
 -5.12199737e-02 -1.71622708e-02  4.50092629e-02 -1.12991976e-02
 -2.04031337e-02 -4.52836789e-02 -5.66285197e-03  9.49295820e-04
  1.41802346e-02 -8.02184194e-02 -2.63265595e-02  5.63289523e-02
 -4.47514690e-02  3.23317684e-02 -8.62747245e-03  4.95967641e-02
 -7.18693733e-02  3.48314270e-03 -6.06297292e-02  1.32224830e-02
  1.05183065e-01  4.68737595e-02  5.42032830e-02 -5.24990149e-02
 -2.47777645e-02  9.79144350e-02 -4.38378491e-02  1.35624604e-02
 -1.58569161e-02  1.14848815e-01  4.10244167e-02  3.02171297e-02
  2.61700414e-02  5.25998957e-02  2.13021152e-02  1.77983083e-02
 -7.72198811e-02  4.66490835e-02 -1.87660642e-02 -4.58669227e-08
 -2.03292109e-02  7.94082060e-02 -1.36767253e-02 -4.41654325e-02
  7.26233274e-02 -1.00137815e-01  5.35955839e-02 -1.48838973e-02
 -5.25521487e-02  9.94879529e-02  9.08006262e-03  4.92437184e-02
  5.54337800e-02 -2.16173194e-02 -3.61809656e-02 -3.31106782e-02
 -3.44700515e-02  4.70733345e-02 -1.93300750e-02 -3.33845802e-02
  2.08095368e-02 -8.46706424e-03  1.13230355e-01 -7.99164921e-02
  5.47393225e-02  1.62175659e-03 -3.61540653e-02  2.19095275e-02
  5.40058091e-02  1.79496873e-02  1.46152880e-02  4.12347689e-02
 -1.35410484e-02  5.00207022e-03  2.57129539e-02 -4.28327583e-02
 -1.08179614e-01 -3.31895612e-02  3.68604846e-02  3.12157851e-02
 -1.83769297e-02 -3.53658162e-02  4.13012765e-02  4.17517908e-02
 -2.63261124e-02 -6.60050602e-04  7.98936281e-03 -3.35875712e-02
 -4.05359119e-02  7.11381361e-02 -1.06038682e-01 -4.50516902e-02
 -5.37371300e-02  1.64322946e-02  4.24342379e-02 -1.81598123e-02
 -1.26520498e-02 -2.00642855e-03 -3.69844511e-02 -8.10519699e-03
  1.95727497e-02 -1.50849652e-02 -1.56155467e-01  1.17914295e-02]</t>
        </is>
      </c>
    </row>
    <row r="801">
      <c r="A801" s="1" t="n">
        <v>799</v>
      </c>
      <c r="B801" t="n">
        <v>800</v>
      </c>
      <c r="C801" t="inlineStr">
        <is>
          <t>SCHLAGERALARM ❤️</t>
        </is>
      </c>
      <c r="D801" t="inlineStr">
        <is>
          <t>Samstag, 15. März</t>
        </is>
      </c>
      <c r="E801" t="inlineStr">
        <is>
          <t>Charlotto</t>
        </is>
      </c>
      <c r="F801" t="inlineStr">
        <is>
          <t>Straße der Jugend 30-32 14974 Ludwigsfelde</t>
        </is>
      </c>
      <c r="G801" t="inlineStr">
        <is>
          <t>music</t>
        </is>
      </c>
      <c r="H801" t="inlineStr">
        <is>
          <t>Kostenlos</t>
        </is>
      </c>
      <c r="I801" t="inlineStr">
        <is>
          <t>https://www.eventbrite.de/e/schlageralarm-tickets-1232203466739?aff=ebdssbdestsearch</t>
        </is>
      </c>
      <c r="J801" t="inlineStr">
        <is>
          <t>Hossa! 🌻
MACHT EUCH TANZKLAR! Komm und feiere mit uns die 45. Ausgabe SCHLAGERALARM! -VERDAMMT ICH LIEB DICH 2025. Es erwartet dich eine unvergessliche Nacht, voller Nr.1 Schlagerhits! Am Samstag den 15.03.2025 im Charlotto Ludwigsfelde Start 21.00 Uhr! Das Original Schlageralarm Event in deiner Stadt! Der Partygarant für eine der Besten und unvergesslichen Schlager Partys in der Region Berlin-Brandenburg!
Freu dich auf eine fantastische Atmosphäre, mitreißende Musik und ein energiegeladenes Publikum. Tanze zu den größten Schlagerhits und singe laut mit, wenn "Er, gehört zu mir" erklingt.;) Hier kannst du deine Liebe zur Schlagermusik voll ausleben! Ob du ein langjähriger Schlagerfan bist oder einfach nur eine gute Zeit haben möchtest, dieses Event ist für alle und jeden Alters geeignet. Lass dich von den mitreißenden Melodien und den eingängigen Texten verzaubern.
SCHLAGERALARM - DIE KULT PARTY bringt eure Herzen zum Träumen, die Füße zum Qualmen, gepaart mit sensationeller Liebe ;). Die Besten Kult,-Pop und Party Schlagerkracher gibt es auf eure Lauscher. ;) Wie immer mit den besten kühlen Drink's, zubereitet von den heißesten Barlady's. Gefeiert &amp; Getanzt wird bis in den frühen Morgenstunden.
Sicher dir hier und jetzt dein Ticket!!! Oder direkt im Charlotto Ludwigsfelde bzw. unter der Tel.: 03378/803567..und Erleb die Dimension! Verpasse nicht die Chance, bei der 45. Ausgabe des Schlageralarm's dabei zu sein. Wir freuen uns auf dich!
Tanzen-Feiern-Flirten.
Wer Nicht dabei ist, ist definitiv auf der falschen Party! .....powered by Dj Chrismen Beginn 21.00 Uhr / See you &amp; Komm nach Ludwigsfelde🥰 💞
Ti Amo ..Chrismen</t>
        </is>
      </c>
      <c r="K801" t="inlineStr">
        <is>
          <t>Dj Chrismen &amp; Charlotto Ludwigsfelde</t>
        </is>
      </c>
      <c r="L801" t="inlineStr">
        <is>
          <t>Rückerstattungsrichtlinie
Keine Rückerstattungen</t>
        </is>
      </c>
      <c r="M801" t="inlineStr">
        <is>
          <t>Eventdauer: 7 Stunden</t>
        </is>
      </c>
      <c r="N801" t="inlineStr">
        <is>
          <t>Events in Deutschland, Events in Brandenburg, Events in Ludwigsfelde, Ludwigsfelde Performances, Ludwigsfelde Musik Performances, #party, #berlin, #schlager, #brandenburg, #potsdam, #charlotto, #ludwigsfelde, #schlageralarm, #schlagerparty, #djchrismen</t>
        </is>
      </c>
      <c r="O801" t="inlineStr">
        <is>
          <t xml:space="preserve">
    The event titled "SCHLAGERALARM ❤️" is scheduled to take place on Samstag, 15. März at Charlotto, 
    specifically at Straße der Jugend 30-32 14974 Ludwigsfelde. This event falls under the "music" category. 
    Description: Hossa! 🌻
MACHT EUCH TANZKLAR! Komm und feiere mit uns die 45. Ausgabe SCHLAGERALARM! -VERDAMMT ICH LIEB DICH 2025. Es erwartet dich eine unvergessliche Nacht, voller Nr.1 Schlagerhits! Am Samstag den 15.03.2025 im Charlotto Ludwigsfelde Start 21.00 Uhr! Das Original Schlageralarm Event in deiner Stadt! Der Partygarant für eine der Besten und unvergesslichen Schlager Partys in der Region Berlin-Brandenburg!
Freu dich auf eine fantastische Atmosphäre, mitreißende Musik und ein energiegeladenes Publikum. Tanze zu den größten Schlagerhits und singe laut mit, wenn "Er, gehört zu mir" erklingt.;) Hier kannst du deine Liebe zur Schlagermusik voll ausleben! Ob du ein langjähriger Schlagerfan bist oder einfach nur eine gute Zeit haben möchtest, dieses Event ist für alle und jeden Alters geeignet. Lass dich von den mitreißenden Melodien und den eingängigen Texten verzaubern.
SCHLAGERALARM - DIE KULT PARTY bringt eure Herzen zum Träumen, die Füße zum Qualmen, gepaart mit sensationeller Liebe ;). Die Besten Kult,-Pop und Party Schlagerkracher gibt es auf eure Lauscher. ;) Wie immer mit den besten kühlen Drink's, zubereitet von den heißesten Barlady's. Gefeiert &amp; Getanzt wird bis in den frühen Morgenstunden.
Sicher dir hier und jetzt dein Ticket!!! Oder direkt im Charlotto Ludwigsfelde bzw. unter der Tel.: 03378/803567..und Erleb die Dimension! Verpasse nicht die Chance, bei der 45. Ausgabe des Schlageralarm's dabei zu sein. Wir freuen uns auf dich!
Tanzen-Feiern-Flirten.
Wer Nicht dabei ist, ist definitiv auf der falschen Party! .....powered by Dj Chrismen Beginn 21.00 Uhr / See you &amp; Komm nach Ludwigsfelde🥰 💞
Ti Amo ..Chrismen
    It is organized by Dj Chrismen &amp; Charlotto Ludwigsfelde and will last for Eventdauer: 7 Stunden. 
    Key topics and themes include: Events in Deutschland, Events in Brandenburg, Events in Ludwigsfelde, Ludwigsfelde Performances, Ludwigsfelde Musik Performances, #party, #berlin, #schlager, #brandenburg, #potsdam, #charlotto, #ludwigsfelde, #schlageralarm, #schlagerparty, #djchrismen.
    </t>
        </is>
      </c>
      <c r="P801" t="inlineStr">
        <is>
          <t>[-2.88272090e-02  4.19133827e-02 -7.07642287e-02  3.79601084e-02
  2.11044326e-02  6.29603267e-02 -4.09096181e-02 -4.68858629e-02
 -4.68892604e-02 -4.73561436e-02  1.69372559e-02 -9.53153744e-02
 -1.91317592e-02 -6.29577711e-02 -1.16192671e-02 -8.65212232e-02
  6.82613105e-02 -9.14603993e-02  3.00074928e-02  3.96298096e-02
 -3.31900604e-02 -1.07363231e-01 -5.53498119e-02  1.60453394e-01
  6.39435276e-02 -8.71077355e-05 -8.66426304e-02 -2.46694796e-02
 -7.88591057e-02  5.23882965e-03  2.85524186e-02  2.33432278e-03
 -6.19671196e-02 -7.40120485e-02  1.18110023e-01  1.83506776e-02
  2.66100746e-03 -4.36017364e-02 -4.45567109e-02  4.11369875e-02
 -2.18377039e-02 -2.29498558e-02 -7.00057074e-02  3.47155742e-02
 -8.44456032e-02  4.53961119e-02 -4.99136075e-02 -1.23343104e-03
 -7.78159350e-02  7.07056746e-02  6.88510807e-03 -1.42301712e-02
  1.34745583e-01 -5.10392860e-02  2.23755762e-02  3.08584608e-02
  1.85820293e-02 -3.45919318e-02  4.33026999e-02  2.49665752e-02
 -5.79944551e-02 -2.10473277e-02 -1.03747047e-01 -3.37501839e-02
  7.47556891e-03 -8.43767449e-03 -2.09730119e-02 -4.81412113e-02
  9.64062139e-02  1.05370721e-03  5.60264066e-02 -1.22676700e-01
 -1.53375510e-03  9.60678142e-03  4.50873524e-02  1.81120690e-02
 -7.11002275e-02 -2.71761753e-02 -2.50731315e-02 -5.12692630e-02
  3.08379866e-02 -1.00809216e-01 -1.56328436e-02 -6.01565354e-02
 -1.98513456e-02  5.54042356e-03 -3.52480859e-02  1.44265359e-02
  7.22378551e-04  5.66963777e-02  2.51764711e-03  3.71292382e-02
 -5.18405251e-02 -8.78788996e-03  4.30946201e-02  8.44642334e-03
 -1.61365420e-02  7.06919879e-02  1.32429495e-01  2.13188361e-02
  1.96619742e-02  1.79382488e-02 -9.82171111e-03  2.97697410e-02
  3.71047715e-03 -7.99586326e-02 -2.03903113e-02 -4.73929159e-02
 -1.40791863e-01 -4.34464328e-02  3.20055895e-02 -2.26715989e-02
  7.65813813e-02 -7.10183308e-02  5.99954985e-02  5.81776425e-02
  9.49818734e-03 -3.65028158e-02 -4.61179838e-02 -3.41763683e-02
  5.99463582e-02  4.08491157e-02  6.85388950e-05 -5.23872161e-03
  1.39998412e-02  6.20397069e-02 -1.24617005e-02  1.37706401e-32
  2.52082366e-02 -6.03770465e-02 -3.29829976e-02 -1.32675935e-02
  5.99021204e-02  7.47642573e-03 -2.40646140e-03  3.20875682e-02
  4.13403511e-02  8.91141314e-03  9.71990079e-03 -7.66257644e-02
 -6.79738540e-03 -1.12513192e-01 -2.02615336e-02 -4.71003093e-02
 -2.63315681e-02 -6.16984535e-03 -5.75105511e-02 -2.75495797e-02
 -6.60251081e-02  1.64025538e-02 -6.05391525e-02  2.77224462e-02
 -1.77143738e-02  7.31128529e-02 -2.94571817e-02 -6.88784719e-02
  2.82672532e-02  6.51195198e-02  2.27851123e-02  5.32452436e-03
 -5.22958860e-02 -7.22675025e-02  3.01450025e-03  2.47096587e-02
 -2.87915990e-02 -6.42132089e-02 -2.54992414e-02 -8.27239305e-02
  1.16521150e-01  2.57241949e-02 -1.05220519e-01  1.49151776e-02
 -2.72934567e-02  1.06516071e-01 -3.54433618e-02  6.15853667e-02
  1.41953960e-01 -7.12088123e-02  2.17013638e-02 -3.17340046e-02
 -3.48533839e-02  7.57068023e-02  3.30048688e-02  1.08192302e-01
  4.80399914e-02 -1.05478533e-01  2.77191456e-02  5.06235566e-03
  3.11436597e-02  1.22744851e-01  6.65340479e-03 -3.41974087e-02
  6.20224774e-02 -2.26322077e-02 -3.23108252e-05 -6.45960569e-02
 -7.28936214e-03 -4.74325605e-02 -9.55327693e-03 -2.45429724e-02
  8.69040638e-02 -1.18669625e-02  2.49840580e-02  3.64564732e-02
 -1.76579487e-02  6.82843775e-02 -3.55854258e-02  5.70418164e-02
 -4.77024615e-02  2.20481604e-02  3.69232483e-02 -3.42329033e-02
  9.39682722e-02 -8.43055099e-02 -1.60860531e-02 -1.70268044e-02
 -4.39369492e-02 -3.10846027e-02 -3.88709866e-02 -4.76335138e-02
  1.85314659e-02  5.09226248e-02 -6.52865469e-02 -1.55819549e-32
  8.87010694e-02 -2.58436557e-02  5.32120764e-02 -5.50572062e-03
 -1.14632193e-02  7.68130049e-02 -5.22376448e-02  3.83118466e-02
  6.87816590e-02  3.39566395e-02  5.06469198e-02  2.06400491e-02
  2.29808744e-02 -3.80299240e-02 -1.73387863e-02  6.45389128e-03
  9.73510265e-04  5.29082343e-02 -2.42576911e-03  3.25388946e-02
 -2.70339288e-02 -4.85640615e-02 -2.68393699e-02  1.45880654e-02
  1.12436451e-02 -2.39051250e-03  1.15640990e-01  3.47731747e-02
  1.50099332e-02 -7.80593231e-03 -2.81206537e-02  1.78642906e-02
 -3.33051160e-02 -3.24138328e-02  1.96715891e-02 -5.89735340e-03
  6.34585321e-02  6.33542016e-02 -4.16439883e-02 -3.59521620e-02
 -5.48358597e-02  3.73752154e-02 -3.50963734e-02  2.08865199e-02
  4.23167162e-02  1.30192218e-02 -7.01360554e-02  1.46760494e-02
 -2.80831684e-03 -5.83541133e-02  1.40574649e-02 -7.33800232e-02
  4.81391214e-02  5.20374626e-02  4.71544545e-03  6.29022047e-02
 -3.98671851e-02 -5.01274057e-02  3.39284390e-02 -1.97785930e-03
  6.34492934e-02  1.22296058e-01 -2.87618283e-02  1.17640262e-02
  6.22351794e-03 -5.44048809e-02 -1.91188827e-02 -3.01598627e-02
  1.76227242e-02  9.01752245e-03 -2.34474745e-02  3.21456790e-02
 -2.18059029e-02  8.69839638e-02 -6.36634901e-02  1.61814783e-02
 -4.19703312e-02  9.58637893e-02  1.02080246e-02  3.66161019e-02
 -3.86778004e-02  1.04841903e-01 -3.50060686e-02 -1.20382179e-02
  9.40762684e-02 -2.24199034e-02  5.34944981e-02  2.88388366e-03
 -3.08536198e-02 -2.78254854e-04 -1.26059791e-02  2.07614079e-02
  5.12595735e-02  5.22032455e-02  1.06225535e-01 -6.35528821e-08
  4.52515222e-02  3.89367826e-02 -4.11287732e-02 -6.58312067e-02
  2.31535137e-02 -1.25167444e-01 -6.09910227e-02 -6.18253164e-02
 -2.76662614e-02  9.46656056e-03  1.13134626e-02 -6.44095056e-03
  8.08120240e-03 -2.24670358e-02 -8.10803175e-02 -1.70996431e-02
 -3.03792283e-02 -3.61798443e-02 -4.54006568e-02  1.17150520e-03
  7.79928863e-02 -5.92534393e-02  7.45042861e-02 -1.09487899e-01
 -3.01876795e-02  2.96741929e-02  7.69104855e-03  3.66795957e-02
 -2.62861941e-02 -6.31743222e-02 -2.94532403e-02  1.59809813e-02
 -4.27708216e-02 -4.63744029e-02 -4.57181595e-03  1.06489444e-02
 -3.22728828e-02 -8.45701769e-02  1.59520358e-02 -1.50622474e-02
  9.98890959e-03 -6.89058900e-02 -1.19684832e-02  1.11320410e-02
  2.73917317e-02 -5.44426106e-02 -6.85810894e-02  1.50752421e-02
  4.89398604e-03  5.85480444e-02 -9.81249213e-02  4.61985357e-02
  3.85921611e-03  4.83736992e-02  5.75189926e-02  3.14580277e-02
  1.62916796e-04  3.01917363e-02  1.31480838e-03 -1.19029228e-02
  8.66039246e-02 -1.61810759e-02 -5.71081042e-02  7.27752075e-02]</t>
        </is>
      </c>
    </row>
    <row r="802">
      <c r="A802" s="1" t="n">
        <v>800</v>
      </c>
      <c r="B802" t="n">
        <v>801</v>
      </c>
      <c r="C802" t="inlineStr">
        <is>
          <t>NexGen Finance Transformation Summit Germany</t>
        </is>
      </c>
      <c r="D802" t="inlineStr">
        <is>
          <t>Donnerstag, 27. März</t>
        </is>
      </c>
      <c r="E802" t="inlineStr">
        <is>
          <t>Park Inn by Radisson Berlin Alexanderplatz</t>
        </is>
      </c>
      <c r="F802" t="inlineStr">
        <is>
          <t>Alexanderplatz 7 10178 Berlin</t>
        </is>
      </c>
      <c r="G802" t="inlineStr">
        <is>
          <t>business</t>
        </is>
      </c>
      <c r="H802" t="inlineStr">
        <is>
          <t>Kostenlos</t>
        </is>
      </c>
      <c r="I802" t="inlineStr">
        <is>
          <t>https://www.eventbrite.com/e/nexgen-finance-transformation-summit-germany-tickets-1112495256259?aff=ebdssbdestsearch</t>
        </is>
      </c>
      <c r="J802" t="inlineStr">
        <is>
          <t>Join us at the NexGen Finance Transformation Summit Germany event on 27th March 2025, at the Park Inn by Radisson Berlin Alexanderplatz, Germany, starting at 09:00 AM CEST. This summit features 12+ expert speakers who will explore how automation technologies, including robotic process automation and intelligent financial analytics, are reshaping the finance industry.
Learn how these innovations are setting new standards for efficiency, accuracy, and decision-making in finance. With expert-led sessions, interactive panels, and valuable networking opportunities, you’ll discover how to leverage automation to streamline workflows and drive business growth.
Whether you're a finance leader or a tech enthusiast, the NexGen Finance Transformation Summit Germany is your chance to gain the insights and connections needed to excel in the rapidly evolving finance landscape.
Reserve Your Spot to Lead the NexGen Finance Revolution!
https://techtrekevents.com/nexgen-finance-transformation-summit-germany
In-Person Delegates - £199
In-Person Solution Provider - £300
Venue: Park Inn by Radisson Berlin Alexanderplatz, Germany
Event Address: Alexanderpl. 7, 10178 Berlin, Germany
Event Date: 27th March 2025
Event Capacity: 150
Event Start Time: 09:00 AM CEST
Event End Time: 5:30 PM
Email: melanie@techtrekevents.com
Phone Number: +442896230055
Website: https://techtrekevents.com/nexgen-finance-transformation-summit-germany/</t>
        </is>
      </c>
      <c r="K802" t="inlineStr">
        <is>
          <t>TechTrek Events</t>
        </is>
      </c>
      <c r="L802" t="inlineStr">
        <is>
          <t>Rückerstattungsrichtlinie
Keine Rückerstattungen</t>
        </is>
      </c>
      <c r="M802" t="inlineStr">
        <is>
          <t>Dauer nicht verfügbar</t>
        </is>
      </c>
      <c r="N802" t="inlineStr">
        <is>
          <t>Events in Deutschland, Events in Berlin, Events in Berlin, Berlin Meetings und Konferenzen, Berlin Geschäftlich Meetings und Konferenzen, #finance, #germany, #transformation, #summit, #nexgen</t>
        </is>
      </c>
      <c r="O802" t="inlineStr">
        <is>
          <t xml:space="preserve">
    The event titled "NexGen Finance Transformation Summit Germany" is scheduled to take place on Donnerstag, 27. März at Park Inn by Radisson Berlin Alexanderplatz, 
    specifically at Alexanderplatz 7 10178 Berlin. This event falls under the "business" category. 
    Description: Join us at the NexGen Finance Transformation Summit Germany event on 27th March 2025, at the Park Inn by Radisson Berlin Alexanderplatz, Germany, starting at 09:00 AM CEST. This summit features 12+ expert speakers who will explore how automation technologies, including robotic process automation and intelligent financial analytics, are reshaping the finance industry.
Learn how these innovations are setting new standards for efficiency, accuracy, and decision-making in finance. With expert-led sessions, interactive panels, and valuable networking opportunities, you’ll discover how to leverage automation to streamline workflows and drive business growth.
Whether you're a finance leader or a tech enthusiast, the NexGen Finance Transformation Summit Germany is your chance to gain the insights and connections needed to excel in the rapidly evolving finance landscape.
Reserve Your Spot to Lead the NexGen Finance Revolution!
https://techtrekevents.com/nexgen-finance-transformation-summit-germany
In-Person Delegates - £199
In-Person Solution Provider - £300
Venue: Park Inn by Radisson Berlin Alexanderplatz, Germany
Event Address: Alexanderpl. 7, 10178 Berlin, Germany
Event Date: 27th March 2025
Event Capacity: 150
Event Start Time: 09:00 AM CEST
Event End Time: 5:30 PM
Email: melanie@techtrekevents.com
Phone Number: +442896230055
Website: https://techtrekevents.com/nexgen-finance-transformation-summit-germany/
    It is organized by TechTrek Events and will last for Dauer nicht verfügbar. 
    Key topics and themes include: Events in Deutschland, Events in Berlin, Events in Berlin, Berlin Meetings und Konferenzen, Berlin Geschäftlich Meetings und Konferenzen, #finance, #germany, #transformation, #summit, #nexgen.
    </t>
        </is>
      </c>
      <c r="P802" t="inlineStr">
        <is>
          <t>[-5.71345277e-02  8.68876092e-03 -4.89174351e-02  1.76084004e-02
 -1.37271117e-02 -5.50039113e-03 -8.01291876e-03  5.57359532e-02
 -2.47996878e-02 -7.77626187e-02 -7.37316832e-02 -4.78966273e-02
  2.51430534e-02  2.64045317e-02  1.81414397e-03 -6.04377314e-03
 -1.57941617e-02 -7.55964518e-02 -4.34229374e-02 -6.67610914e-02
 -3.40441205e-02 -3.89873497e-02  2.83276691e-04 -1.03059821e-01
  2.65061595e-02  2.23951265e-02  6.25479082e-03 -3.39746028e-02
 -4.00449429e-03 -4.03357632e-02  4.12371382e-02  5.63970394e-02
  1.54467504e-02  4.02562739e-03  1.04758352e-01  1.65580548e-02
  3.89014930e-03  5.62799070e-03  3.46835628e-02 -6.41007945e-02
 -2.01352569e-03 -9.65656191e-02 -9.47927311e-03 -1.77793074e-02
  3.38132121e-02  3.93391736e-02  1.53047685e-02 -4.36547771e-02
  2.63252277e-02  6.83088899e-02 -1.31095350e-01 -4.96933609e-02
  9.64521021e-02  9.50324163e-03  2.71121897e-02  1.21375158e-01
  4.38114554e-02 -6.82612658e-02  3.42639834e-02 -6.07074685e-02
  4.11522537e-02 -5.62590361e-02 -4.78640310e-02 -1.72560085e-02
  1.73813140e-03  4.09534499e-02  8.97852704e-03  5.29131256e-02
 -1.17882704e-02  1.72340777e-02  3.99057567e-02 -9.42841023e-02
 -6.10608794e-02 -2.35922821e-02 -2.87909806e-03 -4.54816483e-02
  2.80132033e-02 -3.64154042e-03  5.61907291e-02 -4.52244282e-02
 -7.83497002e-03  3.92765142e-02  1.92439761e-02  2.25872882e-02
 -2.57571097e-02 -1.11998310e-02  1.72487367e-02  2.53311228e-02
  5.03872372e-02  4.27291878e-02 -6.25916496e-02 -1.87128000e-02
  2.43453570e-02 -3.61626074e-02  4.14837338e-02 -8.30810890e-03
  1.19304648e-02 -1.52945388e-02  1.42774984e-01  3.98319550e-02
  7.42646903e-02  5.92459291e-02  1.87734666e-03 -2.17924602e-02
 -1.06648490e-01 -4.86757234e-02  4.90635149e-02  8.20709318e-02
  2.47491729e-02 -1.64943356e-02 -2.25291476e-02  1.19335754e-02
  5.87892532e-02 -8.46832022e-02 -3.53473909e-02  7.54895732e-02
  1.02217775e-02  2.00498309e-02  1.38837639e-02  5.22358343e-02
  8.06542411e-02  3.37740709e-03 -8.04001614e-02  6.02492727e-02
  4.51201610e-02  1.05029099e-01 -1.00539304e-01  3.74913564e-33
 -1.05868138e-01 -2.82339770e-02 -2.73592360e-02  1.22932054e-01
 -3.50057986e-03  5.04713990e-02 -2.63440385e-02  1.09346258e-02
 -1.10384762e-01  7.14665698e-03 -5.39464653e-02  6.66369647e-02
 -4.58033346e-02  6.56139711e-03 -7.36368895e-02 -9.84806493e-02
 -6.47476874e-03 -1.69605464e-02 -1.88422704e-03  2.59220321e-03
  8.85595679e-02 -2.55211294e-02  2.45982483e-02 -1.26028592e-02
  6.67302534e-02  3.36151272e-02  1.12882126e-02 -2.18231231e-02
  9.15496573e-02 -2.74327467e-04 -5.12282476e-02 -7.96186563e-04
 -4.48874570e-02 -7.48128723e-03 -1.45333400e-02  3.73357683e-02
 -7.67879188e-02 -4.91681546e-02 -3.68151888e-02 -1.68498810e-02
 -2.27570515e-02  4.07314487e-02 -9.32645872e-02 -1.08478792e-01
 -2.47067679e-02  1.22865103e-01  6.43907562e-02 -7.45797157e-03
  9.59066525e-02 -6.87222257e-02 -4.42727432e-02  1.42966490e-02
  1.72252301e-02 -8.54152814e-02  3.65338214e-02  4.51748632e-02
  2.69487593e-02 -5.39495125e-02 -1.00624245e-02 -3.61716188e-02
 -1.71448812e-02  1.67732257e-02 -8.89353380e-02  2.67609414e-02
  3.00370269e-02  6.40628412e-02  5.71028702e-02  4.83468845e-02
 -8.56364612e-03  5.92843741e-02 -5.34182228e-02  5.93643412e-02
  2.95676757e-02  2.05050521e-02  1.17695527e-02  4.64795679e-02
 -3.73818874e-02 -1.51364263e-02  9.44902364e-04  1.06141707e-02
 -3.54112610e-02  1.18851643e-02  3.80891678e-03  1.40615748e-02
  7.19197989e-02 -4.20499742e-02 -2.67097875e-02  3.49610262e-02
 -7.11770635e-03 -7.33997226e-02  4.60106973e-03 -8.36403370e-02
 -7.43046701e-02  4.75790501e-02 -4.39712629e-02 -5.51500697e-33
 -2.58698710e-03 -3.92999239e-02 -6.03369027e-02  2.85885874e-02
  2.07630992e-02  7.79120848e-02  4.43147449e-03 -3.39473821e-02
 -1.59316566e-02  8.23183917e-03 -1.44578628e-02  3.62465791e-02
  2.54288092e-02  2.22386848e-02 -1.81636550e-02 -5.42521141e-02
 -1.83582064e-02 -4.83232625e-02 -3.92163917e-02  1.34447375e-02
  4.13842835e-02  1.19418949e-01 -9.43816751e-02 -2.05129106e-02
 -4.24054414e-02  6.99458197e-02  4.17167274e-03  7.82556012e-02
 -6.70377398e-03  1.93074252e-02 -9.52903479e-02  8.44751485e-03
 -1.67168621e-02  1.71036620e-04  6.05804734e-02  8.41378197e-02
  9.74023249e-03 -3.82689871e-02 -1.44887399e-02 -2.32420098e-02
  1.61084775e-02  1.10100387e-02 -7.94768985e-03 -7.86430435e-04
  2.88906675e-02 -2.90100221e-02 -8.39824751e-02  4.67642210e-02
  1.12755150e-02 -5.11660874e-02 -3.45477201e-02  1.75294336e-02
 -1.44326026e-02 -6.05574846e-02 -3.57394740e-02  7.71512911e-02
  6.81348071e-02 -9.14268047e-02 -2.92545650e-03  8.43783319e-02
 -8.96655172e-02  5.53693697e-02  9.21189785e-02  3.88484970e-02
 -6.90849721e-02 -6.28426969e-02 -2.46898029e-02  4.66215275e-02
 -5.28839380e-02  1.09013719e-02  4.02940586e-02  3.57204415e-02
 -4.90395141e-05 -3.73770855e-02 -2.77785640e-02 -3.57898138e-02
  3.82469445e-02 -2.31657503e-03 -2.39736922e-02 -4.83688340e-02
  1.25111230e-02  4.60589193e-02  3.09001468e-02  9.91216078e-02
 -2.81952857e-03  1.12011380e-01  3.89701943e-03 -1.30742751e-02
  5.35963103e-02 -2.76704375e-02 -7.69558847e-02 -2.83673499e-02
 -5.37037961e-02  1.03111386e-01 -8.09951797e-02 -5.18222727e-08
 -7.24914446e-02  3.78118008e-02 -9.57088824e-03  1.95248204e-03
  1.65387709e-02 -7.43302479e-02 -9.13824067e-02 -1.64803099e-02
 -1.43354358e-02  6.29972965e-02  3.78986038e-02 -4.36304398e-02
 -5.35436831e-02  1.51257459e-02 -2.49203797e-02  2.86620427e-02
 -1.93919893e-02  1.28722582e-02 -1.67042669e-02 -2.52375528e-02
  7.62836635e-02 -3.54539719e-04  3.65646780e-02  5.48467971e-02
  6.65547922e-02 -8.64880458e-02 -1.23042297e-02  7.89195299e-02
  9.13060531e-02 -7.87194148e-02 -9.31565240e-02  5.62818311e-02
  1.50624150e-02  3.89365070e-02 -1.48878200e-02 -2.86546890e-02
 -7.84656440e-04  1.14299571e-02 -5.91475004e-03 -3.97586673e-02
  3.62835117e-02  9.82408412e-03 -6.58834800e-02  1.13495821e-02
 -9.47606191e-02 -5.45131788e-03 -1.14253744e-01 -1.23745285e-01
  5.78650609e-02 -5.75068826e-03 -2.57716291e-02 -2.62719281e-02
  6.81788474e-02  1.31926864e-01  6.12998344e-02  1.06372684e-01
 -2.97514740e-02 -3.40025104e-03  3.54069583e-02  6.88023120e-02
  8.86783283e-03 -2.81486642e-02 -7.61297420e-02  1.65803265e-02]</t>
        </is>
      </c>
    </row>
    <row r="803">
      <c r="A803" s="1" t="n">
        <v>801</v>
      </c>
      <c r="B803" t="n">
        <v>802</v>
      </c>
      <c r="C803" t="inlineStr">
        <is>
          <t>Cutting Board workshop for beginners</t>
        </is>
      </c>
      <c r="D803" t="inlineStr">
        <is>
          <t>Donnerstag, 27. März</t>
        </is>
      </c>
      <c r="E803" t="inlineStr">
        <is>
          <t>Woodwork Academy (Werkstatt für Alles)</t>
        </is>
      </c>
      <c r="F803" t="inlineStr">
        <is>
          <t>Bouchéstraße 12 Halle 19 Jordanstraße Einfahrt Nr. 3 12435 Berlin</t>
        </is>
      </c>
      <c r="G803" t="inlineStr">
        <is>
          <t>hobbies</t>
        </is>
      </c>
      <c r="H803" t="inlineStr">
        <is>
          <t>Ab 86,41 €</t>
        </is>
      </c>
      <c r="I803" t="inlineStr">
        <is>
          <t>https://www.eventbrite.com/e/cutting-board-workshop-for-beginners-tickets-1224863863789?aff=ebdssbdestsearch</t>
        </is>
      </c>
      <c r="J803" t="inlineStr">
        <is>
          <t>Cutting board workshop
woodwork Academy
with this workshop you will learn how to use a variety of power tools and, like all our workshops, is guaranteed to bring out the woodworker within you.
Start by picking out a gorgeous piece of larch* and drawing a design for your cutting board. Do you want weird angles, funky shapes or a handle? Let your imagination run wild and we will figure out a way to bring your design to life, together!
We will shape your cutting board on the bandsaw/Jigsaw and optionally add a handle, decorative touches and a smooth roundover.
Finally, find your zen in some sandpaper and then finish your cutting board using food-safe hard-wax and oil mix.
The best part? Adding your work of art to your kitchen. Let the chopping begin!
Schedule:
Thursdays 3h from 18:00-21:00h
Click 'Select A Date' to see which days are available.
This workshop will be held in English.
What is included and what are the costs?*
* 3 hour course
* Materials included (alternative prices for different types of wood)
* Sand paper and other finishing materials.
* Use of the machines:
.Band saw/jigsaw
.Router
.Belt sander/hand sanders
.Power spindle sander
.Drill press
.Hand tools
*finish materials
* See tickets to chose the type of wood
No prior experience is necessary.
If you have any question please drop us a line:
info@woodworkacademy,berlin
Refund policy:
Free cancellation of your order is possible until 7 days before the workshop/course starts. No refunds for cancellations will be issued within 7 days of the workshop/course. Cancellations will result in a loss of 100% of the ticket price or cancelled voucher. In case of illness, doctor's certificates are required for a full refund.
Woodwork Academy can cancel the workshop at any given time. In this case, participants will receive an email or phone call, so they can decide between a full refund*** for the workshop, or a change of dates. In case of a refund, materials will not be charged.
When a workshop - that you registered for via gift card - is cancelled, you will receive back your gift card ready to use it again, but not a refund.
***A FULL REFUND WILL ONLY BE POSSIBLE WITHIN THE NEXT 5 WORKING DAYS AFTER THE EVENT, AFTER THAT TIME ONLY A CHANGE OF DATES WILL BE POSSIBLE, FOR MAXIMUM PERIOD OF 6 MONTHS.</t>
        </is>
      </c>
      <c r="K803" t="inlineStr">
        <is>
          <t>Woodwork Academy</t>
        </is>
      </c>
      <c r="L803" t="inlineStr">
        <is>
          <t>Rückerstattungsrichtlinie
Rückerstattungen bis zu 7 Tage vor dem Event</t>
        </is>
      </c>
      <c r="M803" t="inlineStr">
        <is>
          <t>Dauer nicht verfügbar</t>
        </is>
      </c>
      <c r="N803" t="inlineStr">
        <is>
          <t>Events in Deutschland, Events in Berlin, Events in Berlin, Berlin Kurse, Berlin Hobbys Kurse, #workshop, #beginners, #tools, #woodworking, #cuttingboard</t>
        </is>
      </c>
      <c r="O803" t="inlineStr">
        <is>
          <t xml:space="preserve">
    The event titled "Cutting Board workshop for beginners" is scheduled to take place on Donnerstag, 27. März at Woodwork Academy (Werkstatt für Alles), 
    specifically at Bouchéstraße 12 Halle 19 Jordanstraße Einfahrt Nr. 3 12435 Berlin. This event falls under the "hobbies" category. 
    Description: Cutting board workshop
woodwork Academy
with this workshop you will learn how to use a variety of power tools and, like all our workshops, is guaranteed to bring out the woodworker within you.
Start by picking out a gorgeous piece of larch* and drawing a design for your cutting board. Do you want weird angles, funky shapes or a handle? Let your imagination run wild and we will figure out a way to bring your design to life, together!
We will shape your cutting board on the bandsaw/Jigsaw and optionally add a handle, decorative touches and a smooth roundover.
Finally, find your zen in some sandpaper and then finish your cutting board using food-safe hard-wax and oil mix.
The best part? Adding your work of art to your kitchen. Let the chopping begin!
Schedule:
Thursdays 3h from 18:00-21:00h
Click 'Select A Date' to see which days are available.
This workshop will be held in English.
What is included and what are the costs?*
* 3 hour course
* Materials included (alternative prices for different types of wood)
* Sand paper and other finishing materials.
* Use of the machines:
.Band saw/jigsaw
.Router
.Belt sander/hand sanders
.Power spindle sander
.Drill press
.Hand tools
*finish materials
* See tickets to chose the type of wood
No prior experience is necessary.
If you have any question please drop us a line:
info@woodworkacademy,berlin
Refund policy:
Free cancellation of your order is possible until 7 days before the workshop/course starts. No refunds for cancellations will be issued within 7 days of the workshop/course. Cancellations will result in a loss of 100% of the ticket price or cancelled voucher. In case of illness, doctor's certificates are required for a full refund.
Woodwork Academy can cancel the workshop at any given time. In this case, participants will receive an email or phone call, so they can decide between a full refund*** for the workshop, or a change of dates. In case of a refund, materials will not be charged.
When a workshop - that you registered for via gift card - is cancelled, you will receive back your gift card ready to use it again, but not a refund.
***A FULL REFUND WILL ONLY BE POSSIBLE WITHIN THE NEXT 5 WORKING DAYS AFTER THE EVENT, AFTER THAT TIME ONLY A CHANGE OF DATES WILL BE POSSIBLE, FOR MAXIMUM PERIOD OF 6 MONTHS.
    It is organized by Woodwork Academy and will last for Dauer nicht verfügbar. 
    Key topics and themes include: Events in Deutschland, Events in Berlin, Events in Berlin, Berlin Kurse, Berlin Hobbys Kurse, #workshop, #beginners, #tools, #woodworking, #cuttingboard.
    </t>
        </is>
      </c>
      <c r="P803" t="inlineStr">
        <is>
          <t>[-3.61593813e-02 -3.08429450e-02 -2.50029303e-02 -1.64967459e-02
 -7.57603124e-02  5.29932615e-04  6.60871807e-03 -2.69584209e-02
 -3.13459001e-02  6.78607402e-03 -2.90787034e-02 -3.43322828e-02
 -9.72540155e-02  4.49575633e-02 -3.32199186e-02  1.09927673e-02
  7.83981681e-02 -3.37113850e-02  3.36283864e-03  5.41182607e-02
  2.85045616e-02 -7.58922547e-02  5.45027032e-02 -1.83070153e-02
 -2.43599135e-02  1.47508914e-02  1.43315047e-02  1.38486933e-03
  7.36812353e-02 -1.74155980e-02  1.07071452e-01  2.38638669e-02
  9.83856386e-04 -2.05381010e-02  6.26914650e-02  1.55041358e-02
 -1.54994875e-02  2.00208388e-02  1.49233565e-02 -1.72594860e-02
 -4.58627641e-02  2.27467138e-02 -5.18613681e-03  4.99366038e-02
  2.52482127e-02 -1.54699050e-02  4.24093828e-02 -8.87987465e-02
 -7.31539819e-03 -5.03399149e-02 -3.37775424e-02 -1.26098111e-01
 -2.02096370e-03 -4.20421585e-02 -4.88312021e-02  6.17867634e-02
 -2.46079192e-02 -2.59758346e-02  3.06454208e-02 -2.14780625e-02
 -1.07809827e-02  5.24884090e-02 -5.65089993e-02 -4.33154479e-02
 -5.36204176e-03 -5.40938564e-02  5.93434926e-03  3.78483646e-02
 -2.59081226e-05 -4.34331670e-02 -2.81407163e-02 -4.17540334e-02
 -6.51458055e-02  6.57644868e-02  6.62458912e-02 -6.32045716e-02
 -5.74272173e-03 -5.16503630e-03 -8.26987810e-03 -8.27437565e-02
 -6.12117611e-02  1.92055516e-02 -2.25254074e-02  3.82384323e-02
 -5.03754206e-02  1.92145593e-02 -1.56370699e-02  1.22871839e-01
  7.76505023e-02 -1.60540082e-03  3.74863483e-02  1.07328974e-01
 -4.67960648e-02  1.55025185e-03 -7.11067300e-03  4.03019600e-02
  1.23106642e-02  3.33009996e-02  2.22570989e-02  3.28423642e-02
  2.24798061e-02 -8.15652497e-03  2.44172625e-02 -1.10387132e-01
 -9.79093388e-02  1.65499914e-02 -6.15382195e-02  1.41608436e-02
 -2.26507057e-02 -1.56674460e-02 -3.34763862e-02  4.66512190e-03
 -1.92707833e-02 -3.45100500e-02  3.73968966e-02  8.79395660e-03
  8.91544297e-02 -5.97240552e-02 -2.58655357e-03  3.81212048e-02
  3.63046527e-02  1.53439594e-02  4.45459485e-02  6.96803704e-02
 -3.44208069e-02  7.28446096e-02  4.22984269e-03  5.06771190e-33
  9.15775076e-02  3.57697234e-02 -6.30440414e-02  1.81819368e-02
  8.19816515e-02 -3.07038892e-02  4.63101864e-02  3.45809348e-02
 -1.28770927e-02  1.19376518e-01  5.25696911e-02 -1.03568219e-01
 -1.72406528e-02  2.17777267e-02  2.16126908e-02 -6.27357364e-02
  2.63033938e-02 -1.05654754e-01 -4.84336615e-02  3.14730927e-02
 -4.22420055e-02 -7.56964087e-02 -2.70731356e-02  5.74637018e-02
  5.36456481e-02  8.37789550e-02  3.88010293e-02 -2.41742842e-02
  2.69128978e-02  9.98139195e-03 -8.29611160e-03 -4.22100350e-02
 -6.62964284e-02 -5.15541360e-02 -4.55247834e-02  4.59395945e-02
  1.19365510e-02 -3.63873802e-02  1.85812078e-03 -5.35392202e-02
  2.78525073e-02 -6.14900142e-02 -5.71992584e-02  5.66060469e-02
  7.18586147e-02  2.40730736e-02  3.27518061e-02  9.95983109e-02
  3.59981321e-02  6.34567579e-03 -3.56067717e-02  1.56830568e-02
  1.03670053e-01  4.22055013e-02 -3.27850543e-02  2.26698630e-02
  2.57060714e-02 -3.64450477e-02  5.30030802e-02 -1.02771278e-02
  3.11433524e-03  6.94102272e-02 -5.25165014e-02  1.15073994e-01
 -5.55481352e-02 -7.81429037e-02 -1.10530788e-02  3.36508229e-02
  1.95013955e-02 -8.26757997e-02 -7.94852152e-02 -4.18037102e-02
  6.93536177e-02 -5.01860082e-02 -3.78911681e-02  2.80385017e-02
 -3.75728868e-02 -1.88429430e-02  8.78055673e-03  1.41405100e-02
 -4.69031334e-02  1.15266815e-01  1.76058169e-02 -5.11745252e-02
  2.38573737e-02 -4.16834615e-02  6.92841262e-02  1.73067892e-04
 -5.20593636e-02  1.14517920e-02 -5.15104644e-02 -5.64734451e-02
  5.82236350e-02  7.27702677e-02 -3.14750448e-02 -5.01764429e-33
  8.87008570e-03  1.13052707e-02 -6.29452839e-02  2.64481045e-02
  7.29947984e-02  6.31405599e-03 -2.90475488e-02 -4.83498462e-02
  1.76129695e-02 -4.73048091e-02  3.86310439e-03 -3.42992530e-03
 -1.78593192e-02  2.52453797e-02  4.39491235e-02 -4.58380803e-02
  2.72113783e-03  5.56574054e-02 -2.63103861e-02  1.28184436e-02
 -8.72129947e-03  3.72345783e-02 -4.31511458e-03 -2.25466434e-02
 -7.93159828e-02  6.32994249e-02  6.01660386e-02  8.74330848e-03
 -2.24530175e-02  8.78678784e-02 -3.92008796e-02 -9.62266177e-02
  7.11025968e-02 -3.84577177e-02 -2.72261202e-02  4.61873598e-02
 -1.31785497e-03 -9.14898980e-03  3.31273535e-03 -6.23822026e-02
  2.91928723e-02 -1.85452439e-02 -3.16120908e-02  7.18112290e-02
 -1.04121901e-01 -4.92649674e-02 -7.02680126e-02  8.22857674e-03
 -7.58178160e-02  4.07761075e-02  1.96321961e-02  2.13318057e-02
 -2.38426030e-02 -9.05300230e-02  5.17737232e-02  3.41234915e-03
  2.89434232e-02 -9.21982080e-02 -9.86139756e-03  6.15494028e-02
 -7.44305179e-02  5.87628260e-02 -1.07920356e-02  1.03621282e-01
  9.48259085e-02 -7.97180310e-02 -1.02717420e-02  4.62278053e-02
 -1.21154422e-02  1.74557567e-02 -8.56421515e-02  1.66711435e-01
  2.28284597e-02  5.27126482e-04 -5.04747382e-04 -1.54944332e-02
  1.04499981e-01  1.40799694e-02  3.50243300e-02  8.69722664e-03
 -5.53895114e-03  7.85465632e-03 -2.28938591e-02 -2.36563245e-03
 -9.21410043e-03  3.01325470e-02 -1.06980279e-01  8.14690292e-02
  2.18377588e-03 -4.90837842e-02 -3.19202244e-02  3.69499177e-02
  5.29536493e-02  5.24894856e-02 -3.07950620e-02 -5.61662574e-08
  1.24471961e-02  4.76613753e-02  1.66764818e-02  1.53288543e-02
  1.60333589e-02 -2.04956662e-02  2.73213647e-02 -5.16214781e-02
 -1.17632695e-01  7.45236780e-03  6.38854131e-02 -2.64805518e-02
 -1.09481942e-02  1.04841702e-01 -1.82151366e-02 -2.69117784e-02
  4.26743999e-02  8.02326500e-02 -6.45579025e-02 -1.20855175e-01
  8.77675936e-02 -3.00133042e-02  9.36217234e-02  1.51869031e-02
 -3.21132876e-02 -4.21418883e-02 -1.18632466e-01  4.37519476e-02
  1.63474679e-03  4.11158353e-02 -1.69690978e-02  4.43461910e-02
  7.00573549e-02  8.16769674e-02  1.13896281e-02 -9.19821858e-02
 -1.18740678e-01 -4.22293954e-02 -4.74160612e-02  4.33913022e-02
 -8.13302584e-03 -3.81375961e-02 -1.74380024e-03 -1.71284508e-02
 -3.13858762e-02 -2.84071616e-03 -2.81085819e-02 -5.60354516e-02
  4.58260402e-02  1.34841114e-01 -2.22717989e-02 -1.53624350e-02
  3.02045327e-02  1.90709140e-02  7.96530694e-02  7.66293332e-02
  1.35312870e-03  2.82260068e-02  6.48113117e-02 -3.68159786e-02
 -3.40771340e-02  2.04701088e-02 -1.46873564e-01  3.52311507e-02]</t>
        </is>
      </c>
    </row>
    <row r="804">
      <c r="A804" s="1" t="n">
        <v>802</v>
      </c>
      <c r="B804" t="n">
        <v>803</v>
      </c>
      <c r="C804" t="inlineStr">
        <is>
          <t>Hendrik Nehls Trio: Night Train</t>
        </is>
      </c>
      <c r="D804" t="inlineStr">
        <is>
          <t>Thursday, March 27</t>
        </is>
      </c>
      <c r="E804" t="inlineStr">
        <is>
          <t>Kulturvolk | Freie Volksbühne Berlin e.V.</t>
        </is>
      </c>
      <c r="F804" t="inlineStr">
        <is>
          <t>Ruhrstraße 6 10709 Berlin, Show map</t>
        </is>
      </c>
      <c r="G804" t="inlineStr">
        <is>
          <t>music</t>
        </is>
      </c>
      <c r="H804" t="inlineStr">
        <is>
          <t>Kostenlos</t>
        </is>
      </c>
      <c r="I804" t="inlineStr">
        <is>
          <t>https://www.eventbrite.com/e/hendrik-nehls-trio-night-train-tickets-1234526846029?aff=ebdssbdestsearch</t>
        </is>
      </c>
      <c r="J804" t="inlineStr">
        <is>
          <t>Die drei eleganten Herren von „Night Train“ unternehmen in der klassischen Triobesetzung eine swingende Tour de Force vom kammermusikalischen Jazz bis zum klassischen Big Band Programm. Dass ihnen dabei eigentlich ein paar Bläser fehlen, gleicht das Trio sehr kreativ aus: Die Arrangements sind orchestral, druckvoll und originell. „Night Train“ ist in der Tat die kleinste Big Band Berlins, die mit erheblicher Expertise und hohem Entertainmentfaktor die großen Möglichkeiten einer solch kleinen Besetzung ausschöpft.
Foto: © David Beecroft</t>
        </is>
      </c>
      <c r="K804" t="inlineStr">
        <is>
          <t>Kulturvolk | Freie Volksbühne e.V.</t>
        </is>
      </c>
      <c r="L804" t="inlineStr">
        <is>
          <t>Refund Policy
Refunds up to 7 days before event</t>
        </is>
      </c>
      <c r="M804" t="inlineStr">
        <is>
          <t>Event lasts 1 hour 30 minutes</t>
        </is>
      </c>
      <c r="N804" t="inlineStr">
        <is>
          <t>Germany Events, Berlin Events, Things to do in Berlin, Berlin Performances, Berlin Music Performances, #live_performance, #jazz_music, #musical_experience, #night_train, #hendrik_nehls_trio</t>
        </is>
      </c>
      <c r="O804" t="inlineStr">
        <is>
          <t xml:space="preserve">
    The event titled "Hendrik Nehls Trio: Night Train" is scheduled to take place on Thursday, March 27 at Kulturvolk | Freie Volksbühne Berlin e.V., 
    specifically at Ruhrstraße 6 10709 Berlin, Show map. This event falls under the "music" category. 
    Description: Die drei eleganten Herren von „Night Train“ unternehmen in der klassischen Triobesetzung eine swingende Tour de Force vom kammermusikalischen Jazz bis zum klassischen Big Band Programm. Dass ihnen dabei eigentlich ein paar Bläser fehlen, gleicht das Trio sehr kreativ aus: Die Arrangements sind orchestral, druckvoll und originell. „Night Train“ ist in der Tat die kleinste Big Band Berlins, die mit erheblicher Expertise und hohem Entertainmentfaktor die großen Möglichkeiten einer solch kleinen Besetzung ausschöpft.
Foto: © David Beecroft
    It is organized by Kulturvolk | Freie Volksbühne e.V. and will last for Event lasts 1 hour 30 minutes. 
    Key topics and themes include: Germany Events, Berlin Events, Things to do in Berlin, Berlin Performances, Berlin Music Performances, #live_performance, #jazz_music, #musical_experience, #night_train, #hendrik_nehls_trio.
    </t>
        </is>
      </c>
      <c r="P804" t="inlineStr">
        <is>
          <t>[ 4.20128601e-03 -3.09691811e-03 -6.99697807e-02  3.87362987e-02
 -1.03346393e-01  8.62920284e-02 -6.09063432e-02 -3.07752602e-02
  3.56190912e-02 -9.18661058e-02 -3.73137370e-02 -9.16715190e-02
 -1.73299070e-02 -4.64937538e-02  3.16587873e-02 -5.97016029e-02
  9.58760828e-02  2.15841550e-03 -3.48307863e-02 -4.68093716e-02
  5.10199228e-03 -1.15689866e-01  1.22690266e-02  1.44238472e-02
  1.86636765e-03  3.88185829e-02  1.71437413e-02 -5.61082810e-02
  8.98334384e-03 -8.85741785e-02 -4.31358069e-02  4.10568640e-02
 -3.92873446e-03 -7.39366468e-03  8.46641064e-02  1.70902461e-02
 -1.37005914e-02 -5.83131686e-02 -6.49036989e-02  1.29019365e-01
 -3.66905183e-02  5.38494112e-03 -4.50947694e-02 -3.08003910e-02
 -7.14198723e-02  1.01355035e-02 -1.19468970e-02 -6.07772954e-02
 -4.67152074e-02  4.47942540e-02  4.96921688e-02 -5.00812046e-02
  7.03988075e-02  7.28653967e-02  2.12963559e-02  2.29653753e-02
 -5.14596738e-02  3.16871479e-02  8.14489722e-02  2.77585592e-02
 -7.49349408e-03  2.08791457e-02 -2.47867871e-02 -4.24874090e-02
 -3.65937911e-02  1.94393322e-02 -9.41225141e-02 -1.99819896e-02
  5.15513197e-02 -4.31348085e-02  7.79228434e-02 -7.32895285e-02
  6.19714754e-03 -5.95942251e-02  2.83021387e-02  3.27348299e-02
 -6.96640164e-02  2.31944509e-02 -6.15363754e-02 -9.57413837e-02
  5.44382744e-02 -6.22544736e-02  2.31905039e-02  1.77606707e-03
  2.16900725e-02  5.90648560e-04 -3.98213230e-02  6.65097870e-03
 -4.99715023e-02  1.06166361e-03 -6.06944188e-02  4.08395939e-02
 -8.36256668e-02 -1.59358361e-03  5.35878390e-02 -1.39889086e-03
 -2.20664926e-02  3.86533067e-02  1.08089268e-01  3.33008133e-02
  6.65441975e-02  5.52065596e-02  2.63565220e-02  6.34682924e-02
 -4.12287973e-02 -6.79697469e-02 -4.48571779e-02  1.55480681e-02
 -4.09636945e-02 -1.17269337e-01  1.12295263e-02 -4.39920928e-03
  5.43172844e-02 -1.91933792e-02 -1.70367137e-02  4.30325828e-02
  5.35495952e-02  7.07896352e-02  1.30447615e-02  2.58909278e-02
  6.91550598e-02 -7.15372264e-02  6.53825253e-02 -2.89972052e-02
 -1.48070315e-02  4.78226840e-02  2.13005748e-02  1.12012328e-32
  1.01688560e-02 -3.44218276e-02 -5.06474189e-02 -2.58622002e-02
  1.01407409e-01 -5.58063313e-02 -7.91385993e-02  1.70916058e-02
 -2.42022201e-02 -2.26727687e-02 -3.54888625e-02 -2.04450302e-02
  2.51156464e-02 -6.56905100e-02  4.91101630e-02  2.49214075e-03
 -3.13520432e-03 -6.46604896e-02 -5.62207103e-02 -5.37617989e-02
  6.82158470e-02  5.23167215e-02 -8.86151474e-03 -2.09502745e-02
 -1.22745587e-02  7.81011507e-02  3.13153304e-02 -5.53123280e-02
  1.38716400e-02  4.78484249e-03  5.37373051e-02 -4.45304699e-02
  4.48612534e-02  3.43401246e-02  2.10785065e-02  7.79023841e-02
 -7.23049492e-02  5.08912047e-03 -5.40587902e-02 -7.71052763e-02
  2.71187443e-02 -4.08197641e-02 -1.35003850e-01 -6.48333281e-02
  1.26285087e-02  8.83275568e-02  1.78212393e-02 -3.54103744e-04
  1.45835802e-01 -2.06939131e-02  7.82863889e-03  1.22056752e-02
 -3.22101600e-02 -3.07224635e-02  1.19269855e-01  5.37126921e-02
 -8.64056405e-03  5.90622006e-03  3.51964831e-02  2.57641114e-02
  1.21420240e-02  4.24503572e-02  2.62193084e-02  2.83042807e-02
  4.57976945e-02 -2.63040699e-02 -2.21490767e-02 -2.94660814e-02
 -1.06101492e-02 -3.31484787e-02 -4.48526479e-02 -4.78502624e-02
  8.70341957e-02 -7.38609955e-02  6.92628175e-02 -7.58196833e-03
 -5.82412444e-02 -1.55067649e-02 -1.59125514e-02  2.50347443e-02
 -4.76888493e-02 -4.83593252e-03  7.05878586e-02 -2.75246166e-02
  2.88411733e-02 -3.49588767e-02  4.62805107e-03 -1.56989321e-02
 -4.99324799e-02  1.69060789e-02 -5.95973432e-02  7.27842608e-03
 -8.15335568e-03  2.68635079e-02  1.70852663e-03 -1.23262132e-32
  1.38953373e-01  4.42768121e-03 -1.99592896e-02 -3.66221406e-02
  5.88237867e-02  3.21194232e-02 -6.48395568e-02  3.87611166e-02
  2.06337906e-02  1.39086634e-01  3.27528678e-02  1.81678236e-02
 -7.92876724e-03  2.30087861e-02 -3.34264734e-03 -9.76954624e-02
  3.11737377e-02  7.79552907e-02 -4.26464947e-03  1.35584632e-02
 -1.98058244e-02 -7.02284202e-02 -4.82251756e-02 -2.68108137e-02
 -6.52343184e-02  6.95110634e-02  1.17599882e-01  5.70411570e-02
 -1.24159791e-01  5.21237925e-02 -5.79989329e-02 -3.62629928e-02
 -3.62873748e-02 -4.13863659e-02  3.73134688e-02  1.25828803e-01
  4.06091213e-02  5.87583631e-02 -4.35466021e-02 -1.74464937e-02
 -7.91641101e-02  5.03724441e-02 -2.46163104e-02 -2.61517633e-02
  2.22944934e-02  3.11970562e-02 -7.96049237e-02  7.45338351e-02
 -4.30445299e-02 -8.26336220e-02  4.33743112e-02 -5.58694862e-02
 -3.47824357e-02 -1.47173572e-02  4.09303717e-02  7.01696053e-02
 -9.79869906e-03 -4.30260114e-02  1.91259775e-02  3.55394930e-02
 -3.88063341e-02  8.06969684e-03  2.63188165e-02 -1.60845295e-02
 -6.54463936e-03 -4.90435250e-02 -4.74333763e-02  1.03004305e-02
  6.34152144e-02  4.56810817e-02 -2.30080057e-02  7.20788166e-03
  1.07783265e-02  6.54814616e-02 -8.81006792e-02 -4.30794396e-02
 -1.72197744e-02  1.47988811e-01 -1.92188087e-03  1.70238577e-02
 -2.94437930e-02  2.79722214e-02 -4.39230651e-02  5.78707606e-02
  1.33588184e-02  2.64912844e-02  8.87800604e-02  3.30712199e-02
  1.13553703e-02  1.24352695e-02  6.41662329e-02  5.46421595e-02
  2.11294144e-02  8.15709531e-02  2.04005446e-02 -5.99423302e-08
  2.26355474e-02  2.48382147e-02 -8.19965601e-02 -1.58476178e-02
  6.80030882e-02 -1.13251165e-01 -5.40126627e-03 -4.19529043e-02
 -8.36613774e-02  5.96305430e-02  2.59956755e-02 -1.85089521e-02
 -1.44123258e-02 -3.88065428e-02 -4.20037992e-02  2.49026455e-02
 -8.37451667e-02 -2.94100847e-02 -1.55385761e-02  3.72468680e-02
  6.49544820e-02 -3.34870256e-02  8.13001171e-02 -4.58825752e-02
  7.51903355e-02  1.54027995e-02 -2.72996090e-02 -2.16354989e-02
  1.13837989e-02 -4.01568636e-02  1.23833818e-02  6.82783276e-02
  3.37953935e-03 -3.53811495e-02 -2.20277663e-02 -7.23147392e-02
 -7.64895082e-02  9.09452140e-03  1.22429160e-02 -2.26642564e-02
 -4.09127027e-02  5.43221878e-03  1.13189444e-02 -5.73004177e-03
  4.51061241e-02 -1.16268732e-02 -4.77605239e-02 -3.67318988e-02
 -4.73668352e-02  6.85368180e-02 -1.55744553e-01 -3.40918712e-02
 -2.52726837e-03  6.71875030e-02  1.76508874e-02 -1.77775398e-02
 -5.57866096e-02 -1.66826248e-02 -3.00577842e-02 -2.18888428e-02
 -7.44896382e-02 -3.44631895e-02 -5.40393777e-02  1.58145688e-02]</t>
        </is>
      </c>
    </row>
    <row r="805">
      <c r="A805" s="1" t="n">
        <v>803</v>
      </c>
      <c r="B805" t="n">
        <v>804</v>
      </c>
      <c r="C805" t="inlineStr">
        <is>
          <t>MASTERING NETWORKING</t>
        </is>
      </c>
      <c r="D805" t="inlineStr">
        <is>
          <t>Thursday, March 27</t>
        </is>
      </c>
      <c r="E805" t="inlineStr">
        <is>
          <t>INNSiDE by Meliá Berlin Mitte</t>
        </is>
      </c>
      <c r="F805" t="inlineStr">
        <is>
          <t>Chausseestraße, Berlin, Deutschland, Chausseestraße 33 10115 Berlin, Show map</t>
        </is>
      </c>
      <c r="G805" t="inlineStr">
        <is>
          <t>business</t>
        </is>
      </c>
      <c r="H805" t="inlineStr">
        <is>
          <t>€14.76</t>
        </is>
      </c>
      <c r="I805" t="inlineStr">
        <is>
          <t>https://www.eventbrite.com/e/mastering-networking-tickets-1249061770379?aff=ebdssbdestsearch</t>
        </is>
      </c>
      <c r="J805" t="inlineStr">
        <is>
          <t>Join an Exclusive Networking Event for Inspirational Women!
March is a time to celebrate women's rights and achievements, and at Prime Agency Media Group, we’re thrilled to host our first event of 2025! Connect with like-minded, powerful women in an evening of networking, inspiration, and empowerment.
A brand of PRIME AGENCY MEDIA GROUP, Prime WB Club is a global community of women driving professional growth.We empower women through mentoring and networking events, fostering international connections. Our community brings together an extensive network of female leaders across various industries.
Join us for an insightful talk on networking with Jing Röttger. Whether you’re just starting your career or already have some networking experience, this session will equip you with the tools to build, maintain, and strategically leverage your professional network for success.
_________________________________________________________________________________________________
BIOGRAPHY
Jing Röttger, a seasoned specialist with a decade of experience in financing and career development, offers practical advice and strategies for building and strengthening professional connections. Learn how to network authentically, strategically, and purposefully in today's world.
Save the Date - Marh 27th
Loation - Innside by Melia Hotel - Chausseestrasse
Welcome – 18:30
Talk Session – 19:00–20:00
Networking Dinner - Snack - Drinks – 20:30–22:30 / 23:00 -- Important note: This is to be paid separately, with a specially selected menu designed exclusively for the occasion.
We look forward to welcoming you to our event!
Book your seat at the table. Connect with inspiring women.
Early bird ticket available now
You can also book direct at info@primeagency.online
Don't miss this opportunity to celebrate, collaborate, and grow together!</t>
        </is>
      </c>
      <c r="K805" t="inlineStr">
        <is>
          <t>PRIME AGENCY MEDIA GROUP</t>
        </is>
      </c>
      <c r="L805" t="inlineStr">
        <is>
          <t>Refund Policy
Refunds up to 7 days before event</t>
        </is>
      </c>
      <c r="M805" t="inlineStr">
        <is>
          <t>Event lasts 3 hours 30 minutes</t>
        </is>
      </c>
      <c r="N805" t="inlineStr">
        <is>
          <t>Germany Events, Berlin Events, Things to do in Berlin, Berlin Networking, Berlin Business Networking, #networking, #connections, #womeninbusiness, #mentorship, #networkingevents, #business_development, #women_in_business</t>
        </is>
      </c>
      <c r="O805" t="inlineStr">
        <is>
          <t xml:space="preserve">
    The event titled "MASTERING NETWORKING" is scheduled to take place on Thursday, March 27 at INNSiDE by Meliá Berlin Mitte, 
    specifically at Chausseestraße, Berlin, Deutschland, Chausseestraße 33 10115 Berlin, Show map. This event falls under the "business" category. 
    Description: Join an Exclusive Networking Event for Inspirational Women!
March is a time to celebrate women's rights and achievements, and at Prime Agency Media Group, we’re thrilled to host our first event of 2025! Connect with like-minded, powerful women in an evening of networking, inspiration, and empowerment.
A brand of PRIME AGENCY MEDIA GROUP, Prime WB Club is a global community of women driving professional growth.We empower women through mentoring and networking events, fostering international connections. Our community brings together an extensive network of female leaders across various industries.
Join us for an insightful talk on networking with Jing Röttger. Whether you’re just starting your career or already have some networking experience, this session will equip you with the tools to build, maintain, and strategically leverage your professional network for success.
_________________________________________________________________________________________________
BIOGRAPHY
Jing Röttger, a seasoned specialist with a decade of experience in financing and career development, offers practical advice and strategies for building and strengthening professional connections. Learn how to network authentically, strategically, and purposefully in today's world.
Save the Date - Marh 27th
Loation - Innside by Melia Hotel - Chausseestrasse
Welcome – 18:30
Talk Session – 19:00–20:00
Networking Dinner - Snack - Drinks – 20:30–22:30 / 23:00 -- Important note: This is to be paid separately, with a specially selected menu designed exclusively for the occasion.
We look forward to welcoming you to our event!
Book your seat at the table. Connect with inspiring women.
Early bird ticket available now
You can also book direct at info@primeagency.online
Don't miss this opportunity to celebrate, collaborate, and grow together!
    It is organized by PRIME AGENCY MEDIA GROUP and will last for Event lasts 3 hours 30 minutes. 
    Key topics and themes include: Germany Events, Berlin Events, Things to do in Berlin, Berlin Networking, Berlin Business Networking, #networking, #connections, #womeninbusiness, #mentorship, #networkingevents, #business_development, #women_in_business.
    </t>
        </is>
      </c>
      <c r="P805" t="inlineStr">
        <is>
          <t>[ 2.75271460e-02 -6.29600659e-02  1.09139578e-02 -5.86278131e-03
  4.52324115e-02  8.42256919e-02 -1.69194769e-02  8.05424526e-03
 -3.23010907e-02 -4.51352112e-02 -6.02386408e-02  4.90860604e-02
 -9.42388666e-04 -1.70779247e-02 -6.15100027e-04 -7.80038349e-03
  6.37194067e-02 -6.79481104e-02 -6.30764216e-02 -4.19035368e-02
 -7.70093352e-02 -1.25612542e-01  1.43383751e-02  1.59679409e-02
 -6.08639121e-02 -5.04265353e-03  2.58920398e-02  8.14931374e-03
 -2.14926656e-02  1.04957842e-03  1.83000267e-02  6.25611320e-02
  2.09420398e-02  5.36984354e-02  3.69709581e-02  1.34793809e-02
  3.47164422e-02 -4.40049022e-02  2.96426397e-02  2.54945233e-02
  4.79103662e-02 -1.25680059e-01 -1.65313538e-02 -5.01191290e-03
 -8.15854641e-04 -2.80308146e-02  3.49265486e-02  4.21807654e-02
 -7.88374096e-02  1.96593478e-02  2.24738568e-02 -8.14381763e-02
  2.06095986e-02  1.56759396e-02  3.15780900e-02  2.17325073e-02
 -1.76533982e-02 -1.91820320e-02  7.96245970e-03 -7.46277645e-02
 -3.22756320e-02  3.56550817e-03 -9.01659206e-02 -3.08744051e-03
  4.08391915e-02 -7.28804572e-03 -1.14920205e-02  1.86123535e-01
  5.54766208e-02 -4.51986380e-02  6.48318157e-02 -1.69936959e-02
 -5.92657216e-02  1.01382777e-01  9.70294774e-02  6.05283305e-02
  7.36206099e-02 -6.20193668e-02  5.88339046e-02 -6.25459775e-02
  1.59399472e-02 -1.44873513e-02  3.57104912e-02  7.36835599e-02
 -4.56122011e-02 -6.90589845e-02 -4.33335491e-02 -3.20730060e-02
 -3.08407079e-02 -2.21602600e-02 -1.24532804e-01  5.13537973e-02
 -1.65898222e-02  1.77822020e-02 -4.88397032e-02  4.78899963e-02
 -5.96977137e-02 -3.69028114e-02  4.16416762e-04  1.08948879e-01
 -2.24084537e-02  4.20021787e-02 -1.10867172e-02 -3.51560824e-02
 -1.03338018e-01 -3.09103765e-02  3.65108773e-02  1.06953628e-01
  1.68839563e-02 -3.24769178e-03 -1.87982209e-02 -2.17960030e-02
 -4.32885885e-02 -4.70721610e-02  3.05881742e-02 -1.01312464e-02
  2.24727429e-02  9.51623842e-02  3.34309414e-02 -3.96378264e-02
 -6.81580324e-03  4.80212495e-02  4.45284881e-03 -2.22679190e-02
 -6.30451664e-02  1.16607100e-02 -2.43183691e-02  3.11991592e-33
 -1.93294697e-02 -1.05347633e-02  1.94891114e-02  8.73242319e-02
  3.65578718e-02  3.91853899e-02  1.97978392e-02 -1.57186016e-02
 -6.99461550e-02  9.51387547e-03 -6.90019801e-02  5.52286431e-02
 -1.54933482e-02 -1.33475527e-01  9.01600718e-03 -8.73898715e-02
  3.30620036e-02 -2.39617489e-02 -1.65635515e-02  3.03994063e-02
  4.37507667e-02 -2.77679949e-03 -3.93473580e-02 -4.11788598e-02
  4.90211397e-02  2.05278136e-02  6.73460215e-02  1.77872181e-02
  1.28522530e-01  4.18293066e-02 -7.05873966e-02 -4.93631058e-04
 -1.62240751e-02 -5.73355369e-02 -3.66915576e-02  3.87455560e-02
 -9.71682966e-02 -1.09170325e-01 -2.35500280e-02 -2.09799930e-02
 -8.62878188e-02 -5.49178757e-02 -9.13766399e-02 -3.30110267e-02
  1.38197700e-02  1.02245480e-01  2.64046416e-02 -2.11428646e-02
  5.59802912e-02  4.02803458e-02 -7.97881559e-02 -2.06482597e-02
 -3.92258167e-03 -2.73654480e-02  4.07728814e-02  2.47054119e-02
  1.66959800e-02 -3.89969498e-02  5.79665415e-02 -5.53866215e-02
  1.08208530e-01  3.74125578e-02 -1.32736936e-01  8.60337988e-02
  2.92718075e-02  3.07044154e-03  1.24773262e-02  1.53069701e-02
  2.85333153e-02 -1.22428257e-02 -5.06090671e-02  4.14592661e-02
  2.67338678e-02 -3.07204202e-03 -2.42159255e-02  7.46552870e-02
 -5.47621585e-02  1.48443403e-02  2.65042763e-02  5.17405607e-02
 -4.06442285e-02  6.37533441e-02  5.05541451e-04  1.18282214e-01
  4.14490439e-02  2.28536483e-02  6.24406636e-02 -3.45098004e-02
 -3.51517387e-02  5.13509251e-02 -2.04012282e-02  2.46349932e-03
  6.66209310e-02  1.11619882e-01 -7.56139904e-02 -3.79010713e-33
  6.51291311e-02 -1.14876879e-02  1.32983662e-02  3.62935029e-02
  1.13317370e-01 -1.83450128e-03  2.18554605e-02 -2.88222693e-02
 -1.28687266e-02  7.80000910e-02  7.36354217e-02 -6.89025223e-02
 -2.67696250e-02  1.76809356e-03  3.45915114e-03 -9.86519605e-02
  3.48599777e-02 -8.28423630e-03 -5.92099093e-02 -5.64321061e-04
  5.88885248e-02  1.14234790e-01 -3.72561030e-02 -4.17263135e-02
 -3.42160873e-02 -3.30175087e-03  1.34906992e-01  4.31950986e-02
 -6.88638613e-02  9.23045650e-02 -6.20660335e-02  5.50514311e-02
 -8.06779508e-03 -2.13899780e-02  3.82192917e-02  1.10308006e-01
  3.65583710e-02 -1.30593330e-02 -4.29701544e-02 -5.89435361e-02
 -4.48477380e-02 -2.13883184e-02 -1.06567837e-01  5.66307921e-03
  7.06053711e-03  2.07939558e-02 -2.07224302e-02 -1.06451595e-02
 -2.32437588e-02 -3.17711234e-02 -5.89379892e-02 -3.59877534e-02
 -1.36670740e-02 -5.43414988e-02  1.87315755e-02  2.14853268e-02
  5.45928180e-02 -3.69057953e-02  4.18113023e-02  2.46317741e-02
 -6.77013621e-02  2.61157542e-03 -3.88168171e-02  9.89770368e-02
 -1.36465319e-02 -8.27401504e-02  2.15847176e-02  2.42353175e-02
 -6.78374991e-02  8.48110095e-02  1.81272533e-02  5.72156981e-02
  1.03230216e-02  4.13505845e-02 -9.98567864e-02 -9.75828618e-03
  1.70247983e-02  3.43157202e-02 -6.51674792e-02 -5.79899317e-03
 -2.69544572e-02 -1.50965806e-02 -6.60190778e-03 -8.27093329e-03
  4.74373549e-02  1.03647478e-01  1.64969619e-02  7.08425492e-02
 -2.97094863e-02  1.21192085e-02  2.02877709e-05 -5.62320240e-02
  7.54709961e-03  2.27239616e-02 -2.15063542e-02 -5.64403209e-08
 -8.89768004e-02  2.88174339e-02 -5.03728129e-02  1.01584923e-02
 -1.38831446e-02 -5.15216850e-02 -4.77237478e-02 -1.01311363e-01
  5.56808896e-02  5.69938160e-02 -7.55008236e-02 -1.88717674e-02
 -6.26085550e-02  3.89986038e-02  1.72786135e-02  9.09277704e-03
  2.16772016e-02 -2.96842139e-02 -4.64617498e-02 -5.98624572e-02
  4.50221188e-02 -3.49841826e-02  3.04522216e-02 -1.65310153e-03
  2.64027081e-02 -3.95878069e-02 -5.55961430e-02  4.27036285e-02
  1.02435732e-02 -6.23449944e-02 -3.69706824e-02  4.72466871e-02
 -2.15817224e-02 -1.92144904e-02 -4.11849432e-02  6.67935684e-02
 -5.11914752e-02  6.24192413e-03 -3.71489301e-02  3.39236334e-02
 -1.20180128e-02 -3.32773440e-02  7.29107484e-02  9.85035021e-03
  3.30067575e-02  1.95569545e-02  9.09343734e-03  4.59011756e-02
 -2.48234663e-02 -3.47389877e-02 -6.62790015e-02 -2.53734570e-02
  5.39576598e-02 -4.88801226e-02  1.12985587e-02  5.52564263e-02
  2.27939291e-03 -6.23283442e-03 -1.74231846e-02  6.31640181e-02
  3.48997563e-02 -6.32646978e-02 -1.17593966e-01 -2.69591417e-02]</t>
        </is>
      </c>
    </row>
    <row r="806">
      <c r="A806" s="1" t="n">
        <v>804</v>
      </c>
      <c r="B806" t="n">
        <v>805</v>
      </c>
      <c r="C806" t="inlineStr">
        <is>
          <t>Kreativ-Upcycling: Kleidung reparieren und neu gestalten</t>
        </is>
      </c>
      <c r="D806" t="inlineStr">
        <is>
          <t>Donnerstag, 27. März</t>
        </is>
      </c>
      <c r="E806" t="inlineStr">
        <is>
          <t>NochMall</t>
        </is>
      </c>
      <c r="F806" t="inlineStr">
        <is>
          <t>Auguste-Viktoria-Allee 99 13403 Berlin</t>
        </is>
      </c>
      <c r="G806" t="inlineStr">
        <is>
          <t>fashion</t>
        </is>
      </c>
      <c r="H806" t="inlineStr">
        <is>
          <t>Kostenlos</t>
        </is>
      </c>
      <c r="I806" t="inlineStr">
        <is>
          <t>https://www.eventbrite.de/e/kreativ-upcycling-kleidung-reparieren-und-neu-gestalten-tickets-1144926920239?aff=ebdssbdestsearch</t>
        </is>
      </c>
      <c r="J806" t="inlineStr">
        <is>
          <t>Kaputte oder nicht richtig passende Kleidung muss noch lange nicht im Müll landen. Bring das Stück mit, und gemeinsam werden wir Dein Teil wieder beleben. Egal ob Nähprofi oder Anfänger: wir finden genau die richtige Lösung für Dein „Problem“.</t>
        </is>
      </c>
      <c r="K806" t="inlineStr">
        <is>
          <t>NochMall</t>
        </is>
      </c>
      <c r="L806" t="inlineStr">
        <is>
          <t>Rückerstattungsrichtlinie
Rückerstattungen bis zu 7 Tage vor dem Event</t>
        </is>
      </c>
      <c r="M806" t="inlineStr">
        <is>
          <t>Eventdauer: 4 Stunden</t>
        </is>
      </c>
      <c r="N806" t="inlineStr">
        <is>
          <t>Events in Deutschland, Events in Berlin, Events in Berlin, Berlin Kurse, Berlin Fashion Kurse, #repair, #diy, #upcycling, #kleidung, #diy_workshop, #reparieren, #kleidungreparieren</t>
        </is>
      </c>
      <c r="O806" t="inlineStr">
        <is>
          <t xml:space="preserve">
    The event titled "Kreativ-Upcycling: Kleidung reparieren und neu gestalten" is scheduled to take place on Donnerstag, 27. März at NochMall, 
    specifically at Auguste-Viktoria-Allee 99 13403 Berlin. This event falls under the "fashion" category. 
    Description: Kaputte oder nicht richtig passende Kleidung muss noch lange nicht im Müll landen. Bring das Stück mit, und gemeinsam werden wir Dein Teil wieder beleben. Egal ob Nähprofi oder Anfänger: wir finden genau die richtige Lösung für Dein „Problem“.
    It is organized by NochMall and will last for Eventdauer: 4 Stunden. 
    Key topics and themes include: Events in Deutschland, Events in Berlin, Events in Berlin, Berlin Kurse, Berlin Fashion Kurse, #repair, #diy, #upcycling, #kleidung, #diy_workshop, #reparieren, #kleidungreparieren.
    </t>
        </is>
      </c>
      <c r="P806" t="inlineStr">
        <is>
          <t>[-7.16686621e-02  5.83438724e-02  3.28371041e-02 -2.15954669e-02
 -5.17745204e-02  4.62611429e-02  8.09096440e-04 -7.43164271e-02
 -1.92616079e-02 -1.70846973e-02 -1.53427979e-03 -5.64742349e-02
 -4.37345915e-02 -1.53777655e-02 -2.61909701e-02 -1.56650990e-02
  3.18555050e-02  1.94424596e-02 -1.04314938e-01 -5.64689888e-03
  2.35136785e-02 -9.26244855e-02  3.73998508e-02  7.61350989e-02
 -5.71369939e-02  1.70972701e-02 -1.86686330e-02 -6.02405705e-02
  1.25455065e-02 -5.88442106e-03 -4.41032499e-02 -2.45151855e-03
 -5.39112091e-02 -4.28496907e-03  1.11867666e-01  4.94535267e-02
 -3.58530991e-02 -2.19918584e-04 -1.58062519e-03  7.34410211e-02
 -5.09759150e-02 -5.11402972e-02 -1.05175786e-01  2.47013345e-02
  3.53028588e-02  7.16160312e-02  3.05035729e-02  3.77666648e-03
 -9.85732824e-02 -2.02739760e-02  2.61850208e-02 -1.21769384e-02
  2.73532085e-02 -3.06908246e-02  1.46339983e-02  7.53012858e-03
 -6.95974231e-02 -7.44003952e-02  9.33572575e-02 -3.95988189e-02
  2.27329955e-02 -3.49187255e-02 -5.73105738e-02  3.18526775e-02
 -7.26444041e-03 -2.71093771e-02  5.36204576e-02  9.52259675e-02
  5.75823821e-02 -7.24116620e-03  1.20227411e-01 -9.60039720e-02
  5.54536609e-03  7.26519600e-02  5.43221198e-02  7.37189734e-03
 -2.59525552e-02 -1.80491339e-02 -6.00230061e-02 -1.46075264e-01
  3.04943416e-02 -4.00224924e-02  3.37942690e-02  4.40559443e-03
  4.16594110e-02 -6.54411316e-02 -3.27839442e-02 -3.13484408e-02
  6.04599193e-02  3.68895791e-02 -6.83745593e-02  1.40587045e-02
  6.31074421e-03 -4.80958372e-02 -2.92065088e-02  3.71644609e-02
 -1.26681197e-02  7.05470070e-02  9.12990868e-02  9.52761099e-02
  2.43426654e-02  7.98023865e-02  9.84808989e-03  4.93993834e-02
 -3.65959480e-02 -1.08892232e-01 -1.10181356e-02 -8.92110355e-03
 -6.94220141e-02 -4.29624394e-02 -3.83227952e-02 -3.45845297e-02
  5.74965104e-02 -6.44700155e-02  1.59006026e-02  2.81431936e-02
  1.08074263e-01  3.56165767e-02  8.96008592e-03  5.92794344e-02
  6.56333864e-02 -4.86849993e-02 -6.84777945e-02  4.17132527e-02
 -6.82091713e-02  8.44622627e-02  4.94111478e-02  1.33319235e-32
 -5.01224538e-03 -8.63591060e-02 -2.16320679e-02  1.84893776e-02
  4.22656424e-02 -9.55658481e-02 -5.85522912e-02 -3.44403908e-02
 -3.87237407e-02 -1.24042528e-02  2.54923590e-02 -3.46653126e-02
 -6.49813935e-02 -4.25460003e-02  4.00495678e-02  1.14603632e-03
 -1.18266698e-03  1.21869128e-02 -5.88553865e-03 -1.10766012e-02
 -1.67742576e-02 -9.39220376e-03  4.18385752e-02  3.45204584e-02
  1.03405109e-02  1.02084182e-01  6.64937571e-02 -5.71269728e-03
 -2.72254217e-02  1.52781950e-02  9.14529860e-02 -9.03599523e-03
  2.00267583e-02  3.78258037e-03 -9.45712924e-02  1.58885662e-02
 -5.06420955e-02 -3.45249400e-02 -2.71612071e-02  2.29988247e-02
 -4.38886136e-02 -1.15565136e-02 -1.09795578e-01 -2.49744188e-02
  4.25459519e-02  9.62044373e-02  3.95557508e-02  1.95567384e-02
  3.15969698e-02  1.80460550e-02  2.85491124e-02 -1.73120089e-02
  1.27640199e-02 -1.58270895e-02  2.82550361e-02  1.28522322e-01
  2.10789386e-02 -8.18384439e-02  1.99937671e-02 -6.21243268e-02
  2.12516114e-02  6.89228252e-02 -1.96818486e-02  4.12434675e-02
  3.03101279e-02 -1.16998581e-02 -3.86270620e-02 -8.61807726e-03
 -2.96765734e-02 -4.95592190e-04 -8.86766911e-02  6.85555935e-02
 -1.73093099e-02  3.80976987e-03  5.43986373e-02  6.40184507e-02
 -7.25829676e-02 -4.07690033e-02 -5.74661084e-02  4.91112545e-02
 -8.13820064e-02 -2.77888477e-02  4.01795618e-02  7.92839658e-03
  3.53507809e-02 -6.12106435e-02  6.22479096e-02 -1.42101627e-02
 -6.95121288e-03 -5.82614308e-03  4.30082437e-03 -1.15606282e-02
 -5.04776202e-02 -6.86250767e-03 -3.05485763e-02 -1.34941961e-32
  8.32252577e-02 -2.82116551e-02 -1.41844237e-02  7.08908066e-02
  9.57058743e-02  3.42398286e-02 -1.31536543e-01 -3.80589589e-02
  6.85184523e-02  2.88442150e-02  1.20689701e-02 -6.28919005e-02
 -2.31672749e-02  1.24998130e-02  2.25863396e-03 -8.40327144e-03
  4.31481116e-02  1.04273662e-01 -1.02539115e-01  1.61719024e-02
  3.59998569e-02 -2.55726706e-02 -9.41103399e-02 -6.29072338e-02
 -9.54744741e-02  5.89830913e-02  1.28814308e-02  2.32410915e-02
 -2.94555463e-02  9.11108870e-03 -8.04136246e-02 -2.29004305e-02
 -2.87936144e-02  4.27748673e-02  2.94192284e-02  8.40014741e-02
  4.95831706e-02 -2.27467995e-03 -2.96212342e-02 -2.82369629e-02
  2.91697066e-02  5.76141514e-02 -2.84814201e-02  6.31434694e-02
 -1.27098877e-02 -7.74435028e-02 -8.42276365e-02 -5.70023549e-04
  3.27675417e-02 -1.08828574e-01  2.49685775e-02  4.23960276e-02
 -4.58976580e-03 -7.02486932e-03  4.81434762e-02  1.15421973e-01
 -2.27989964e-02 -2.70410907e-02 -2.11713091e-02  3.85963358e-02
 -5.29461578e-02  4.34315484e-03 -1.76368952e-02  2.54954770e-03
  4.75162342e-02 -8.91152769e-02 -2.95679606e-02 -4.05159546e-03
 -2.87782550e-02  3.10686287e-02 -1.15836202e-03  7.79016316e-03
 -6.43338636e-02 -8.61588046e-02 -6.51891530e-02 -3.38257402e-02
  3.35591957e-02  1.00078613e-01  4.30829190e-02  6.14909129e-03
 -2.89533027e-02 -2.78497636e-02 -3.82294431e-02  8.34321082e-02
  8.22058097e-02  1.06831916e-01  2.53893416e-02  9.42299813e-02
  3.24763842e-02  1.70284901e-02  1.84664149e-02  2.16042865e-02
  3.85463871e-02  8.89279395e-02  1.08028762e-02 -6.71065834e-08
  6.53867722e-02 -1.76351685e-02 -1.09746017e-01 -3.34445499e-02
  7.35007674e-02 -5.16650081e-02 -5.75578734e-02 -7.64709385e-03
 -9.69944894e-02  1.68711077e-02  1.77802728e-03  1.00827664e-01
 -4.56611514e-02  4.62253205e-02 -7.18710274e-02 -6.01705760e-02
 -5.83979264e-02 -1.44437549e-03 -8.91035125e-02 -6.21976890e-02
  5.24031296e-02  2.12228950e-02  2.62014102e-03 -3.80667597e-02
 -2.24371664e-02  2.81531755e-02 -6.37050206e-03  6.49091154e-02
  4.43638023e-03 -6.38125688e-02 -3.06000412e-02  4.23843414e-03
 -4.48021442e-02  8.22276063e-03  3.94264087e-02  2.84025334e-02
 -3.21048722e-02  1.91223100e-02  1.00403363e-02 -1.83518641e-02
 -3.27446274e-02 -5.76394238e-02  1.64723620e-02  8.06207210e-02
  5.02537340e-02  1.47356587e-02 -7.54767060e-02  1.27184680e-02
 -6.41041026e-02  1.89010408e-02 -1.14821710e-01 -6.10594377e-02
 -1.76589675e-02  5.39265387e-02 -2.79588010e-02  5.96742705e-02
  5.25356643e-02  1.26435198e-02  3.14013101e-04  1.68522131e-02
  3.87118608e-02 -3.26621383e-02 -6.58687428e-02  7.86228012e-03]</t>
        </is>
      </c>
    </row>
    <row r="807">
      <c r="A807" s="1" t="n">
        <v>805</v>
      </c>
      <c r="B807" t="n">
        <v>806</v>
      </c>
      <c r="C807" t="inlineStr">
        <is>
          <t>A Wine Journey - Wine Tasting Event</t>
        </is>
      </c>
      <c r="D807" t="inlineStr">
        <is>
          <t>Thursday, March 27</t>
        </is>
      </c>
      <c r="E807" t="inlineStr">
        <is>
          <t>Jacques’ Wein-Depot Berlin-Bötzowviertel</t>
        </is>
      </c>
      <c r="F807" t="inlineStr">
        <is>
          <t>Bötzowstraße 24 10407 Berlin, Show map</t>
        </is>
      </c>
      <c r="G807" t="inlineStr">
        <is>
          <t>food-and-drink</t>
        </is>
      </c>
      <c r="H807" t="inlineStr">
        <is>
          <t>Kostenlos</t>
        </is>
      </c>
      <c r="I807" t="inlineStr">
        <is>
          <t>https://www.eventbrite.de/e/a-wine-journey-wine-tasting-event-tickets-1236408764899?aff=ebdssbdestsearch</t>
        </is>
      </c>
      <c r="J807" t="inlineStr">
        <is>
          <t>What to Expect:
• A curated selection of wines from renowned terroirs around the world;
• A journey through the regions, flavors, and stories behind each bottle;
• Discover how climate, soil and culture influence the taste of your favorite grapes;
• Perfect pairings and light bites to enhance the experience.
Upcoming Themes:
January – New World | Innovation Meets Tradition Venture beyond Europe to taste the bold, fruit-forward expressions of the New World—think Napa Valley’s powerful Cabernets, Argentina’s rich Malbecs, and New Zealand’s zesty Sauvignon Blancs.
February – Italy | A Taste of La Dolce Vita From Tuscany’s bold Chianti to Piedmont’s regal Barolo, experience the passion and diversity of Italy’s legendary wine regions, each sip steeped in centuries of tradition.
March – France | The Heart of Winemaking Explore the elegance and tradition of French wines, from the silky reds of Bordeaux to the crisp whites of Burgundy and the luxurious bubbles of Champagne.
April – Austria | The Hidden Gem of Europe Discover Austria’s bright, mineral-driven wines, including the renowned Grüner Veltliner and world-class Rieslings, shaped by the country’s cool climate and alpine soils.
May – Germany | The Riesling Kingdom Germany’s cool climate produces some of the world’s most expressive Rieslings—crisp, aromatic, and bursting with acidity. Experience the purity of Mosel, Rheingau, and beyond.
June – Spain | A Legacy of Flavor Indulge in the deep, complex wines of Spain, from the velvety Tempranillos of Rioja to the sun-kissed Garnachas and the refreshing Albariños of Galicia.
July – Italy | A Taste of La Dolce Vita From Tuscany’s bold Chianti to Piedmont’s regal Barolo, experience the passion and diversity of Italy’s legendary wine regions, each sip steeped in centuries of tradition.
August – New World | Innovation Meets Tradition Venture beyond Europe to taste the bold, fruit-forward expressions of the New World—think Napa Valley’s powerful Cabernets, Argentina’s rich Malbecs, and New Zealand’s zesty Sauvignon Blancs.
September – Austria | The Hidden Gem of Europe Discover Austria’s bright, mineral-driven wines, including the renowned Grüner Veltliner and world-class Rieslings, shaped by the country’s cool climate and alpine soils.
October – Germany | The Riesling Kingdom Germany’s cool climate produces some of the world’s most expressive Rieslings—crisp, aromatic, and bursting with acidity. Experience the purity of Mosel, Rheingau, and beyond.
November – Spain | A Legacy of Flavor Indulge in the deep, complex wines of Spain, from the velvety Tempranillos of Rioja to the sun-kissed Garnachas and the refreshing Albariños of Galicia.
December – France | The Heart of Winemaking Explore the elegance and tradition of French wines, from the silky reds of Bordeaux to the crisp whites of Burgundy and the luxurious bubbles of Champagne.
Let’s travel the world without leaving your seat. Book your spot and join us on this unforgettable wine journey!</t>
        </is>
      </c>
      <c r="K807" t="inlineStr">
        <is>
          <t>Jacques' Wein-Depot</t>
        </is>
      </c>
      <c r="L807" t="inlineStr">
        <is>
          <t>Refund Policy
Refunds up to 7 days before event</t>
        </is>
      </c>
      <c r="M807" t="inlineStr">
        <is>
          <t>Dauer nicht verfügbar</t>
        </is>
      </c>
      <c r="N807" t="inlineStr">
        <is>
          <t>Germany Events, Berlin Events, Things to do in Berlin, Berlin Parties, Berlin Food &amp; Drink Parties, #tasting_event, #grape_varieties, #vino_lovers, #wine_journey</t>
        </is>
      </c>
      <c r="O807" t="inlineStr">
        <is>
          <t xml:space="preserve">
    The event titled "A Wine Journey - Wine Tasting Event" is scheduled to take place on Thursday, March 27 at Jacques’ Wein-Depot Berlin-Bötzowviertel, 
    specifically at Bötzowstraße 24 10407 Berlin, Show map. This event falls under the "food-and-drink" category. 
    Description: What to Expect:
• A curated selection of wines from renowned terroirs around the world;
• A journey through the regions, flavors, and stories behind each bottle;
• Discover how climate, soil and culture influence the taste of your favorite grapes;
• Perfect pairings and light bites to enhance the experience.
Upcoming Themes:
January – New World | Innovation Meets Tradition Venture beyond Europe to taste the bold, fruit-forward expressions of the New World—think Napa Valley’s powerful Cabernets, Argentina’s rich Malbecs, and New Zealand’s zesty Sauvignon Blancs.
February – Italy | A Taste of La Dolce Vita From Tuscany’s bold Chianti to Piedmont’s regal Barolo, experience the passion and diversity of Italy’s legendary wine regions, each sip steeped in centuries of tradition.
March – France | The Heart of Winemaking Explore the elegance and tradition of French wines, from the silky reds of Bordeaux to the crisp whites of Burgundy and the luxurious bubbles of Champagne.
April – Austria | The Hidden Gem of Europe Discover Austria’s bright, mineral-driven wines, including the renowned Grüner Veltliner and world-class Rieslings, shaped by the country’s cool climate and alpine soils.
May – Germany | The Riesling Kingdom Germany’s cool climate produces some of the world’s most expressive Rieslings—crisp, aromatic, and bursting with acidity. Experience the purity of Mosel, Rheingau, and beyond.
June – Spain | A Legacy of Flavor Indulge in the deep, complex wines of Spain, from the velvety Tempranillos of Rioja to the sun-kissed Garnachas and the refreshing Albariños of Galicia.
July – Italy | A Taste of La Dolce Vita From Tuscany’s bold Chianti to Piedmont’s regal Barolo, experience the passion and diversity of Italy’s legendary wine regions, each sip steeped in centuries of tradition.
August – New World | Innovation Meets Tradition Venture beyond Europe to taste the bold, fruit-forward expressions of the New World—think Napa Valley’s powerful Cabernets, Argentina’s rich Malbecs, and New Zealand’s zesty Sauvignon Blancs.
September – Austria | The Hidden Gem of Europe Discover Austria’s bright, mineral-driven wines, including the renowned Grüner Veltliner and world-class Rieslings, shaped by the country’s cool climate and alpine soils.
October – Germany | The Riesling Kingdom Germany’s cool climate produces some of the world’s most expressive Rieslings—crisp, aromatic, and bursting with acidity. Experience the purity of Mosel, Rheingau, and beyond.
November – Spain | A Legacy of Flavor Indulge in the deep, complex wines of Spain, from the velvety Tempranillos of Rioja to the sun-kissed Garnachas and the refreshing Albariños of Galicia.
December – France | The Heart of Winemaking Explore the elegance and tradition of French wines, from the silky reds of Bordeaux to the crisp whites of Burgundy and the luxurious bubbles of Champagne.
Let’s travel the world without leaving your seat. Book your spot and join us on this unforgettable wine journey!
    It is organized by Jacques' Wein-Depot and will last for Dauer nicht verfügbar. 
    Key topics and themes include: Germany Events, Berlin Events, Things to do in Berlin, Berlin Parties, Berlin Food &amp; Drink Parties, #tasting_event, #grape_varieties, #vino_lovers, #wine_journey.
    </t>
        </is>
      </c>
      <c r="P807" t="inlineStr">
        <is>
          <t>[ 1.74112357e-02 -3.39464955e-02 -1.55133270e-02  2.56512258e-02
 -8.24540202e-03  4.71496843e-02 -6.57509491e-02  1.11687677e-02
 -3.70717049e-03 -7.99951851e-02 -2.36906726e-02 -4.57655489e-02
 -5.45428507e-02  4.33400832e-02 -2.93551981e-02 -2.62539741e-02
  6.56069964e-02 -6.57524914e-02  2.62119733e-02  2.85414383e-02
  3.24470513e-02 -1.03669010e-01  3.53009105e-02  4.67296652e-02
 -1.06225617e-03 -2.31573563e-02 -4.38508689e-02  5.13690971e-02
 -9.04862303e-03  1.09365648e-02  8.02593306e-03  1.22973740e-01
 -2.00226512e-02 -6.44901395e-02  2.64175632e-03 -1.58249270e-02
  8.62665921e-02 -8.91653299e-02  4.29076515e-02  5.85613176e-02
  5.19571342e-02  8.78071133e-03 -6.36440814e-02  9.87134278e-02
 -5.17144846e-03  5.66373020e-02  2.20126398e-02  1.03032403e-01
 -1.92754343e-03  4.43865694e-02 -7.53188282e-02 -3.04271448e-02
  2.81570461e-02 -1.10568821e-01 -1.93238519e-02 -2.61804368e-02
  4.66109179e-02 -9.18951817e-03  5.89650981e-02  3.11643276e-02
  2.01954357e-02 -7.81438276e-02 -2.91216280e-02  4.26134951e-02
  1.05253337e-02 -1.21100927e-02 -7.54832998e-02  1.09430067e-01
 -4.14161496e-02 -6.29019290e-02 -1.74038615e-02 -8.33455771e-02
  1.04540680e-02  2.68243011e-02  1.54580157e-02 -5.84667141e-04
 -4.42483798e-02  2.23322473e-02 -7.30389059e-02 -1.45268291e-02
  1.85369293e-03  1.11914554e-03 -8.75220448e-03  2.18111537e-02
 -9.50811617e-03 -3.33300866e-02 -2.57063452e-02  2.29583215e-02
  5.80406301e-02  2.97299046e-02 -9.76025164e-02  9.68692638e-03
 -5.83204404e-02 -4.07727510e-02  1.42892469e-02  2.58606561e-02
  3.84680443e-02 -3.11739687e-02  8.06849077e-02  1.51295150e-02
  2.26777159e-02  4.18647900e-02 -2.49996805e-03 -1.61183681e-02
 -4.18497324e-02  5.23953252e-02 -8.59128311e-02  3.96050029e-02
 -2.24933214e-03 -1.41600268e-02 -7.65111670e-02  5.43333702e-02
  6.50052279e-02 -9.81687009e-02 -4.31316495e-02  6.91693649e-02
  2.89024133e-02  3.18924040e-02 -1.31463930e-02 -7.86271971e-03
 -1.47007518e-02 -3.00453231e-03  4.94037494e-02 -2.90699936e-02
  1.05349801e-03  3.32928449e-02  2.28086747e-02 -1.04421927e-33
  1.76623259e-02  8.53888632e-04 -1.02794645e-02  5.15688322e-02
  4.50655781e-02 -8.43144022e-03 -4.86132130e-02 -1.64503907e-03
 -6.60778582e-02 -2.19360813e-02 -1.09746512e-02 -5.00001460e-02
 -2.49447003e-02  3.56843323e-02  5.75158745e-03 -5.30449338e-02
  8.15407038e-02 -6.17516339e-02 -3.56309041e-02 -3.07453889e-02
 -4.44511697e-02 -7.48368278e-02  6.45536035e-02  5.18344380e-02
 -8.83047283e-02  7.20621794e-02  1.34635523e-01  6.47423714e-02
 -6.32916614e-02 -1.85115375e-02  9.20773763e-03  1.50040314e-02
  2.70215906e-02 -7.94596896e-02  2.25870162e-02  1.82228256e-02
 -4.22649719e-02 -3.98522019e-02  7.15577751e-02  2.26514880e-02
  5.29905185e-02  7.05769658e-03 -3.11176404e-02  6.02456033e-02
 -7.13509228e-03  4.96534258e-02  8.12655874e-03 -3.71354595e-02
  4.81222011e-02 -5.35028838e-02 -5.02285361e-02  7.61556253e-03
  1.94003433e-02  4.22273353e-02 -2.38190293e-02  1.08765125e-01
 -2.20752563e-02 -6.35225698e-03 -2.24755313e-02 -1.35268614e-01
  4.37906645e-02  5.46292402e-02  2.95064249e-03  5.36968485e-02
 -4.93746698e-02  4.56697568e-02 -4.36485521e-02  4.40854207e-03
  1.10778864e-02 -2.97220349e-02 -1.72186606e-02  1.65180974e-02
  3.98727916e-02 -3.30084674e-02  5.46463802e-02  8.51655975e-02
 -1.42177485e-03 -4.68677059e-02  6.86444119e-02 -5.93771460e-03
 -1.04986660e-01 -1.73343322e-03 -1.22705000e-02  3.05480678e-02
 -1.94194242e-02  3.74699719e-02 -2.19897833e-02 -4.70412485e-02
  1.54861473e-02 -2.26824288e-03 -9.90613103e-02 -9.59904045e-02
  2.89102085e-02 -3.23911570e-02  3.84519808e-02 -9.42594482e-34
  9.48549956e-02 -1.80802289e-02  6.10042289e-02 -1.06202820e-02
  3.92043889e-02 -7.03949630e-02 -1.06873237e-01 -2.89072506e-02
  2.19867658e-02  2.46442799e-02 -1.12078721e-02  1.76604204e-02
  2.10748445e-02 -1.36715341e-02 -4.62998487e-02  7.69259259e-02
  8.39841142e-02  8.31937641e-02  1.66706424e-02 -3.14499885e-02
  6.56553777e-03  4.85823229e-02 -1.08940303e-01 -8.22152346e-02
 -1.16417050e-01  7.16484934e-02  6.19434975e-02 -2.02562641e-02
  1.15055526e-02 -8.78736004e-03 -4.11339961e-02  3.65340523e-03
 -3.08106840e-02 -4.79244292e-02  3.02100200e-02  1.23206101e-01
 -4.34215553e-03 -4.69886884e-02 -3.73595441e-03  7.21334442e-02
 -2.35275608e-02 -3.83996889e-02 -2.18004119e-02  1.28788350e-03
  8.73714909e-02  1.69000514e-02 -6.35975674e-02 -2.68512331e-02
 -1.48160150e-02  2.33943146e-02  6.24387302e-02  7.95581341e-02
 -7.37900659e-02  4.81262617e-02  4.94092591e-02 -6.85786037e-03
 -1.04130013e-03 -1.76749693e-03 -8.11242685e-02 -4.93454821e-02
 -9.86906234e-04  9.70475450e-02 -4.49705794e-02 -4.55571413e-02
  4.82262066e-03 -4.09520604e-02 -3.32454704e-02  4.09979820e-02
  1.14669632e-02  3.78349307e-03 -8.24974105e-03 -2.82436050e-03
 -1.18844792e-01  4.18465249e-02 -4.52168398e-02 -1.66733880e-02
 -7.08156899e-02 -2.25943327e-03 -3.31558064e-02  2.65765004e-02
 -4.33787070e-02  5.19871945e-03 -3.58280167e-02  9.03143138e-02
  9.80165675e-02  5.80105893e-02 -2.78212056e-02 -6.08015172e-02
  2.44704001e-02  1.56648085e-02  7.56317936e-03  1.40040126e-02
 -8.24780464e-02 -1.96643383e-03  4.18838598e-02 -4.99759132e-08
  6.73877746e-02  3.42784114e-02 -5.19413725e-02  4.81112376e-02
 -2.52635144e-02 -1.63942367e-01 -9.46064591e-02 -8.08422454e-03
 -4.42095101e-02  1.54664256e-02 -3.34126432e-03  4.17988263e-02
  2.62310775e-03 -3.80726643e-02  1.66165847e-02  3.39064002e-02
 -2.00733752e-03 -3.43000353e-03 -2.88711563e-02  5.14800958e-02
  7.58857653e-02  1.62262879e-02  6.12425841e-02 -5.71449175e-02
 -4.03572917e-02 -1.35442480e-01 -8.06581229e-02 -1.19682299e-02
  8.84644389e-02 -7.90646076e-02  3.65867727e-02  3.94978374e-02
  3.44155394e-02 -3.19042467e-02  3.62768047e-03  3.88070419e-02
 -1.21224582e-01 -4.23732325e-02  5.27596474e-02 -2.58114338e-02
  2.71040741e-02 -5.62220402e-02 -2.47295815e-02  6.24082088e-02
 -1.07331850e-01  1.70744155e-02  1.29450085e-02  5.72427083e-03
  1.27968602e-02  8.75604972e-02 -5.15755266e-02  4.52873781e-02
  4.50563878e-02  6.92681447e-02  1.64633747e-02  9.86517221e-02
 -3.35523784e-02 -2.83275656e-02  8.96344185e-02  2.27836240e-02
  7.17172250e-02 -6.06143512e-02 -6.45919293e-02 -1.00216240e-01]</t>
        </is>
      </c>
    </row>
    <row r="808">
      <c r="A808" s="1" t="n">
        <v>806</v>
      </c>
      <c r="B808" t="n">
        <v>807</v>
      </c>
      <c r="C808" t="inlineStr">
        <is>
          <t>Giridhar Udupa &amp; Shackleton</t>
        </is>
      </c>
      <c r="D808" t="inlineStr">
        <is>
          <t>Friday, May 9</t>
        </is>
      </c>
      <c r="E808" t="inlineStr">
        <is>
          <t>silent green Kulturquartier</t>
        </is>
      </c>
      <c r="F808" t="inlineStr">
        <is>
          <t>Gerichtstraße 35 13347 Berlin, Show map</t>
        </is>
      </c>
      <c r="G808" t="inlineStr">
        <is>
          <t>music</t>
        </is>
      </c>
      <c r="H808" t="inlineStr">
        <is>
          <t>Kostenlos</t>
        </is>
      </c>
      <c r="I808" t="inlineStr">
        <is>
          <t>https://www.eventbrite.de/e/giridhar-udupa-shackleton-tickets-1223405882929?aff=ebdssbdestsearch</t>
        </is>
      </c>
      <c r="J808" t="inlineStr"/>
      <c r="K808" t="inlineStr">
        <is>
          <t>silent green</t>
        </is>
      </c>
      <c r="L808" t="inlineStr">
        <is>
          <t>Refund Policy
No Refunds</t>
        </is>
      </c>
      <c r="M808" t="inlineStr">
        <is>
          <t>Dauer nicht verfügbar</t>
        </is>
      </c>
      <c r="N808" t="inlineStr">
        <is>
          <t>Germany Events, Berlin Events, Things to do in Berlin, Berlin Performances, Berlin Music Performances, #collaboration, #shackleton, #live_performance, #fusion_music, #giridhar_udupa</t>
        </is>
      </c>
      <c r="O808" t="inlineStr">
        <is>
          <t xml:space="preserve">
    The event titled "Giridhar Udupa &amp; Shackleton" is scheduled to take place on Friday, May 9 at silent green Kulturquartier, 
    specifically at Gerichtstraße 35 13347 Berlin, Show map. This event falls under the "music" category. 
    Description: nan
    It is organized by silent green and will last for Dauer nicht verfügbar. 
    Key topics and themes include: Germany Events, Berlin Events, Things to do in Berlin, Berlin Performances, Berlin Music Performances, #collaboration, #shackleton, #live_performance, #fusion_music, #giridhar_udupa.
    </t>
        </is>
      </c>
      <c r="P808" t="inlineStr">
        <is>
          <t>[-2.92138699e-02 -3.03443987e-02 -2.41866987e-02 -2.24685650e-02
 -6.19171336e-02  7.64583796e-02 -2.44213659e-02 -4.71091345e-02
  1.29152155e-02 -3.83751094e-02  1.33025739e-02 -2.26446129e-02
 -3.59391682e-02  1.89411861e-03 -3.14288996e-02 -7.00804219e-03
  7.37287849e-02  1.97105687e-02  1.50141846e-02 -3.18101794e-03
 -2.55016647e-02 -8.35260749e-03  2.90821847e-02  3.01628858e-02
 -1.56971775e-02  3.34531628e-02  2.33359355e-02 -6.64738417e-02
 -2.63784770e-02  5.53550199e-03  2.15865206e-02 -6.65869042e-02
  3.41023179e-03  3.15693649e-03  1.08921349e-01  6.02462217e-02
  1.79427098e-02 -2.55942792e-02  1.73461344e-02  5.03607206e-02
 -5.04244603e-02 -2.59596258e-02  8.97405297e-03 -3.18541080e-02
 -4.67311963e-03  5.35227396e-02 -1.57648697e-02 -1.01224873e-02
 -1.00063691e-02  1.47260474e-02  5.39010093e-02 -4.64133322e-02
  1.92453247e-02  4.99744341e-03  4.67039868e-02 -2.79092807e-02
 -5.62570691e-02 -8.24526921e-02  8.36031586e-02  2.99060456e-02
 -4.17807847e-02 -2.48340480e-02 -2.20563798e-03 -2.68102698e-02
  3.59414555e-02 -3.50897163e-02 -3.11883688e-02  7.39581883e-02
  7.77309388e-02 -3.81872579e-02  1.03868335e-01 -3.61129157e-02
  8.48028343e-03 -1.34875197e-02 -2.32583820e-03 -3.09022497e-02
 -8.52199420e-02 -1.36776092e-02 -1.23185217e-02 -9.79781374e-02
 -2.63255071e-02 -5.17597236e-02  1.76160261e-02  2.21771770e-03
  5.40806949e-02 -2.88519058e-02  6.51146844e-03  6.06884900e-03
 -2.29588896e-02  1.90371051e-02 -4.78691384e-02  6.70370832e-02
 -3.08031235e-02  2.03673802e-02 -7.70225301e-02 -6.74765650e-03
 -2.59731151e-02  2.67423391e-02  5.69611602e-02  4.17908132e-02
  8.48728139e-03  6.05771132e-02 -2.60122791e-02 -5.54766171e-02
 -7.38239810e-02 -1.09786257e-01  3.61077092e-03  1.05471453e-02
 -9.49675068e-02 -3.63722481e-02 -3.46912295e-02  1.14020361e-02
  1.67710520e-02  8.43060762e-03 -6.70656636e-02  1.27833709e-01
  3.21305357e-02  3.38629121e-03 -1.31592937e-02 -6.30605519e-02
  8.11534375e-03 -4.20773402e-02 -1.66854188e-02  5.65447547e-02
 -7.52884820e-02  2.61479560e-02  5.06648719e-02  3.26047970e-33
  5.23281306e-05 -1.10214040e-01 -3.79806086e-02 -1.11758979e-02
  1.15727387e-01 -6.14084825e-02 -9.14291590e-02 -7.05221593e-02
 -4.43487875e-02  5.09230904e-02  2.52966024e-02 -2.54804492e-02
 -1.63491983e-02 -7.98393860e-02 -7.63126537e-02 -4.80514169e-02
  9.95031651e-03  3.97721976e-02 -2.69476175e-02 -4.71442267e-02
  4.61949743e-02  5.18862307e-02  4.24637608e-02  2.84213703e-02
  7.76329413e-02  5.23260795e-02  1.96471829e-02 -4.40460965e-02
  7.56612569e-02  2.86116619e-02  9.14277695e-03 -4.63101082e-02
 -4.28441018e-02 -1.03080980e-01  1.21684233e-02 -1.66791622e-02
 -5.36736399e-02 -1.15877548e-02 -9.13393274e-02 -6.94936840e-03
  1.64627507e-02 -6.68648556e-02 -1.48083836e-01 -4.08727825e-02
  3.92593034e-02  5.35642616e-02  8.82267803e-02  3.32305692e-02
  1.71752572e-01  7.78440572e-03  3.19294930e-02 -2.13803537e-02
 -4.41797152e-02  1.62157323e-02  3.58654633e-02  9.95848700e-02
  5.19352145e-02 -8.05620104e-02  7.84983709e-02 -2.90098060e-02
  4.80548032e-02  9.70986709e-02 -7.44391466e-03 -1.25373185e-01
  4.95030656e-02 -4.43026125e-02  2.14613583e-02 -2.58995406e-03
  2.54731197e-02 -4.41570953e-02  1.38105052e-02 -3.85645553e-02
  4.65165218e-03  1.07854242e-02  4.07753736e-02 -8.96167103e-03
 -1.11353099e-02 -1.71792004e-02  3.55094932e-02  3.20581496e-02
 -6.78576231e-02  1.45744793e-02  2.27434598e-02  4.98611256e-02
  1.47446496e-02  2.26198994e-02  2.78859455e-02 -3.60629633e-02
 -1.25852495e-01  1.11690639e-02 -5.63338399e-02  4.50146496e-02
 -9.26107019e-02 -2.28157900e-02 -1.74548533e-02 -5.08645663e-33
  9.26527828e-02 -4.22224440e-02 -3.84425372e-02 -1.35089690e-02
  5.12977578e-02 -1.99714843e-02 -5.09593971e-02  8.85288790e-03
  7.25378171e-02  6.68692440e-02 -6.44920114e-03 -3.82669121e-02
  1.50559209e-02  6.62410185e-02 -9.34812706e-03  6.99290819e-03
  4.24503312e-02  1.11100540e-01 -8.40456262e-02  2.48505305e-02
 -4.99481335e-02 -1.97870824e-02 -8.01399536e-03 -4.34237570e-02
 -7.36785159e-02  7.64467418e-02  1.02602527e-01  7.30997995e-02
  5.99325728e-03 -3.17615978e-02 -5.25599495e-02 -1.61000844e-02
 -6.49363399e-02 -4.46131304e-02 -1.59037225e-02  6.48093000e-02
  5.87239899e-02  1.71073724e-03 -5.15489988e-02 -1.21062947e-02
 -3.55526013e-03  2.65962519e-02 -5.93301281e-02  4.56453599e-02
  2.48432178e-02  1.00376364e-02 -7.17944801e-02  1.08653463e-01
 -6.15166575e-02  1.58342589e-02  6.09421469e-02 -5.01990365e-03
  2.92036794e-02 -6.48324657e-03  1.12734258e-01  5.95264137e-02
 -1.06397131e-02 -6.24741428e-02  3.81723754e-02  1.53095601e-02
  5.92085812e-03 -1.96020529e-02 -2.73505859e-02  1.78185329e-02
  1.40232723e-02 -4.19249497e-02 -8.69973004e-03 -3.21196169e-02
  1.82688460e-02  4.08499017e-02  1.49849877e-02  8.57766066e-03
 -9.09578651e-02 -1.01791367e-01 -1.11111820e-01  5.72381392e-02
  4.96938750e-02  7.56312460e-02  8.09170678e-02 -5.55226952e-02
  1.84725411e-03  5.83239347e-02 -2.71096863e-02  1.45838922e-02
  2.54279543e-02  1.49443164e-01  8.36953521e-02  5.05562797e-02
  5.76542467e-02  8.52699578e-02  7.50685344e-03 -9.56771523e-03
  4.18177098e-02  5.29638156e-02 -3.31586599e-02 -4.64429952e-08
  8.83587170e-03  9.78361666e-02 -4.19168510e-02 -7.32602328e-02
  3.76339965e-02 -9.27495807e-02  1.17616483e-03 -6.65412992e-02
 -9.52990651e-02  2.64311302e-02  6.95161372e-02  2.29869429e-02
  1.51290384e-03 -1.52991887e-03  4.43692552e-03  1.40858358e-02
 -2.99122129e-02 -8.82115960e-03 -4.91707996e-02 -4.33638692e-03
  6.38728729e-04  4.61701192e-02  1.35228904e-02 -3.23305689e-02
 -3.31870168e-02  6.57815486e-02  4.94388975e-02  1.08856726e-02
  7.03017693e-03 -6.15559183e-02  5.90392612e-02  6.39901161e-02
 -3.59368585e-02 -3.90984677e-02 -1.28019433e-02 -2.20871083e-02
 -7.89112002e-02 -2.89965933e-03 -3.26904934e-03  2.30300077e-03
 -5.15033752e-02 -2.83787493e-02  3.94333806e-03  3.56571190e-02
 -1.34054078e-02  6.25369847e-02 -2.03078538e-02 -1.25428149e-02
 -5.24189919e-02  1.36027023e-01 -1.51897714e-01 -7.77512863e-02
 -1.68585256e-02  4.01518010e-02  2.21540369e-02  9.58188251e-02
 -1.44563746e-02 -3.57129425e-02 -1.27971908e-02  1.14344172e-02
  2.02889219e-02 -3.65302637e-02 -9.59267691e-02  4.39014547e-02]</t>
        </is>
      </c>
    </row>
    <row r="809">
      <c r="A809" s="1" t="n">
        <v>807</v>
      </c>
      <c r="B809" t="n">
        <v>808</v>
      </c>
      <c r="C809" t="inlineStr">
        <is>
          <t>Fotokurs Berlin: Studiofotografie Basics - Frühbucher bis 27.02.2025</t>
        </is>
      </c>
      <c r="D809" t="inlineStr">
        <is>
          <t>Freitag, 28. März</t>
        </is>
      </c>
      <c r="E809" t="inlineStr">
        <is>
          <t>Birkenstudio - Mietstudio in Berlin</t>
        </is>
      </c>
      <c r="F809" t="inlineStr">
        <is>
          <t>Bugenhagenstraße 16 10551 Berlin</t>
        </is>
      </c>
      <c r="G809" t="inlineStr">
        <is>
          <t>hobbies</t>
        </is>
      </c>
      <c r="H809" t="inlineStr">
        <is>
          <t>139 € – 159 €</t>
        </is>
      </c>
      <c r="I809" t="inlineStr">
        <is>
          <t>https://www.eventbrite.de/e/fotokurs-berlin-studiofotografie-basics-fruhbucher-bis-27022025-tickets-1142453712809?aff=ebdssbdestsearch</t>
        </is>
      </c>
      <c r="J809" t="inlineStr">
        <is>
          <t>Lerne das Spiel mit Licht und Schatten
Entdecke die Kunst der Studiofotografie! In diesem Workshop erfährst Du, wie Du professionell mit Blitzsystemen, Lichtformern und weiterem Studiozubehör arbeitest, um beeindruckende Porträts zu erstellen. Wir zeigen Dir, wie Du Lichtquellen optimal platzierst und faszinierende Ergebnisse erzielst.
Was erwartet dich in unserem Fotokurs?
Ob Du bereits erste Erfahrungen in der Studiofotografie gesammelt hast oder einfach tiefer in das Thema eintauchen willst – hier werden Dir die essenziellen Grundlagen vermittelt. Du wirst unterschiedliche Lichtformer kennenlernen und verstehen, wie diese das Erscheinungsbild Deiner Motive beeinflussen. Wir zeigen Dir, wie Du Deine Kamera und Blitzanlagen optimal einstellst, um das Beste aus Deinen Bildern herauszuholen.
Ablauf des Fotokurses:
Nach einem kurzen theoretischen Teil geht es direkt in die praktische Umsetzung. Wir präsentieren verschiedene Licht-Setups, die Du selbst aufbauen und ausprobieren kannst. Während des Kurses fotografieren sich die Teilnehmer gegenseitig, um die Wirkung von Licht und Posen aus beiden Perspektiven zu erleben – als Fotograf und Model.
Themen im Detail:
Grundlagen der Studiofotografie
Arbeiten mit unterschiedlichen Hintergründen und Systemen
Einsatz von Lichtformern: Reflektoren, Schirme, Softboxen und Beauty-Dish
Vergleich von Blitzlicht und LED-Licht
Verwendung von Reflektoren, Abschattern und Aufhellern
Manuelle Lichtsetzung mit Handbelichtungsmesser
Kameraeinstellungen und die Wahl des passenden Dateiformats
Tethered Shooting zur direkten Bildübertragung auf den Rechner
Kaufberatung und Empfehlungen für die erste eigene Studioausstattung
Für wen ist der Fotokurs geeignet?
Dieser Kurs ist ideal für Fotografie-Interessierte, die in die Studiofotografie einsteigen oder vorhandenes Wissen erweitern wollen. Es sind keine Vorkenntnisse erforderlich – nur der Wunsch, kreativ zu arbeiten und Neues zu lernen.
Was du mitbringen solltest:
Deine eigene Kamera (DSLR oder spiegellose Kamera empfohlen)
Falls vorhanden: Objektive und Speicherkarten
Neugier und Lust, neue Techniken auszuprobieren
Welche Leistungen inklusive sind:
Studiomiete
4 Stunden intensiver Fotoworkshop
Nutzung von professioneller Studioausrüstung
Betreuung durch einen erfahrenen Fotografen
Begleitmaterial mit den wichtigsten Inhalten zur Mitnahme
Warum soll ich den Kurs buchen?
Studiofotografie erweitert Deinen kreativen Horizont und bringt Deine fotografischen Fähigkeiten auf ein neues Niveau. Du lernst, Licht gezielt einzusetzen – eine Schlüsselkompetenz für professionelle Porträts. Sichere Dir jetzt Deinen Platz und starte durch in die Welt der Studiofotografie!
Melde Dich jetzt an – die Plätze sind limitiert!</t>
        </is>
      </c>
      <c r="K809" t="inlineStr">
        <is>
          <t>Fotokurse Fotowalks Berlin</t>
        </is>
      </c>
      <c r="L809" t="inlineStr">
        <is>
          <t>Rückerstattungsrichtlinie
Rückerstattungen bis zu 30 Tage vor dem Event</t>
        </is>
      </c>
      <c r="M809" t="inlineStr">
        <is>
          <t>Eventdauer: 4 Stunden</t>
        </is>
      </c>
      <c r="N809" t="inlineStr">
        <is>
          <t>Events in Deutschland, Events in Berlin, Events in Berlin, Berlin Kurse, Berlin Hobbys Kurse, #portrait, #berlin, #fotoworkshop, #fotokurs, #fotografieworkshop, #fotoseminar, #studiofotografie, #studiophotography, #studio_lighting, #grundlagenfotokurs</t>
        </is>
      </c>
      <c r="O809" t="inlineStr">
        <is>
          <t xml:space="preserve">
    The event titled "Fotokurs Berlin: Studiofotografie Basics - Frühbucher bis 27.02.2025" is scheduled to take place on Freitag, 28. März at Birkenstudio - Mietstudio in Berlin, 
    specifically at Bugenhagenstraße 16 10551 Berlin. This event falls under the "hobbies" category. 
    Description: Lerne das Spiel mit Licht und Schatten
Entdecke die Kunst der Studiofotografie! In diesem Workshop erfährst Du, wie Du professionell mit Blitzsystemen, Lichtformern und weiterem Studiozubehör arbeitest, um beeindruckende Porträts zu erstellen. Wir zeigen Dir, wie Du Lichtquellen optimal platzierst und faszinierende Ergebnisse erzielst.
Was erwartet dich in unserem Fotokurs?
Ob Du bereits erste Erfahrungen in der Studiofotografie gesammelt hast oder einfach tiefer in das Thema eintauchen willst – hier werden Dir die essenziellen Grundlagen vermittelt. Du wirst unterschiedliche Lichtformer kennenlernen und verstehen, wie diese das Erscheinungsbild Deiner Motive beeinflussen. Wir zeigen Dir, wie Du Deine Kamera und Blitzanlagen optimal einstellst, um das Beste aus Deinen Bildern herauszuholen.
Ablauf des Fotokurses:
Nach einem kurzen theoretischen Teil geht es direkt in die praktische Umsetzung. Wir präsentieren verschiedene Licht-Setups, die Du selbst aufbauen und ausprobieren kannst. Während des Kurses fotografieren sich die Teilnehmer gegenseitig, um die Wirkung von Licht und Posen aus beiden Perspektiven zu erleben – als Fotograf und Model.
Themen im Detail:
Grundlagen der Studiofotografie
Arbeiten mit unterschiedlichen Hintergründen und Systemen
Einsatz von Lichtformern: Reflektoren, Schirme, Softboxen und Beauty-Dish
Vergleich von Blitzlicht und LED-Licht
Verwendung von Reflektoren, Abschattern und Aufhellern
Manuelle Lichtsetzung mit Handbelichtungsmesser
Kameraeinstellungen und die Wahl des passenden Dateiformats
Tethered Shooting zur direkten Bildübertragung auf den Rechner
Kaufberatung und Empfehlungen für die erste eigene Studioausstattung
Für wen ist der Fotokurs geeignet?
Dieser Kurs ist ideal für Fotografie-Interessierte, die in die Studiofotografie einsteigen oder vorhandenes Wissen erweitern wollen. Es sind keine Vorkenntnisse erforderlich – nur der Wunsch, kreativ zu arbeiten und Neues zu lernen.
Was du mitbringen solltest:
Deine eigene Kamera (DSLR oder spiegellose Kamera empfohlen)
Falls vorhanden: Objektive und Speicherkarten
Neugier und Lust, neue Techniken auszuprobieren
Welche Leistungen inklusive sind:
Studiomiete
4 Stunden intensiver Fotoworkshop
Nutzung von professioneller Studioausrüstung
Betreuung durch einen erfahrenen Fotografen
Begleitmaterial mit den wichtigsten Inhalten zur Mitnahme
Warum soll ich den Kurs buchen?
Studiofotografie erweitert Deinen kreativen Horizont und bringt Deine fotografischen Fähigkeiten auf ein neues Niveau. Du lernst, Licht gezielt einzusetzen – eine Schlüsselkompetenz für professionelle Porträts. Sichere Dir jetzt Deinen Platz und starte durch in die Welt der Studiofotografie!
Melde Dich jetzt an – die Plätze sind limitiert!
    It is organized by Fotokurse Fotowalks Berlin and will last for Eventdauer: 4 Stunden. 
    Key topics and themes include: Events in Deutschland, Events in Berlin, Events in Berlin, Berlin Kurse, Berlin Hobbys Kurse, #portrait, #berlin, #fotoworkshop, #fotokurs, #fotografieworkshop, #fotoseminar, #studiofotografie, #studiophotography, #studio_lighting, #grundlagenfotokurs.
    </t>
        </is>
      </c>
      <c r="P809" t="inlineStr">
        <is>
          <t>[ 8.29430111e-03  5.24910614e-02 -6.92394897e-02 -3.18675488e-02
  1.09216422e-02  5.82697764e-02 -2.68467963e-02  4.27875258e-02
 -5.15915900e-02  2.01369333e-03  8.97681341e-03 -3.44321132e-02
  8.40365980e-03 -4.59868861e-05 -9.99380718e-04 -3.74376290e-02
  2.12142821e-02 -7.51919597e-02 -7.11341053e-02  6.23239167e-02
  5.49544394e-03 -1.85176820e-01  6.10817075e-02 -5.12720644e-03
 -1.99515576e-04 -5.56921400e-02 -2.74723787e-02  2.29729776e-04
  1.77803729e-03 -2.00841352e-02 -2.65292749e-02  6.59945980e-02
  1.04193725e-02  1.28909387e-02  9.18812007e-02  6.08616993e-02
  4.70923595e-02 -4.88074794e-02 -5.67543395e-02  6.79881796e-02
 -4.08701934e-02 -2.51670042e-03 -7.02157617e-02  3.04698385e-02
 -9.31337662e-03  4.40674834e-03  1.21598104e-02 -2.71152444e-02
 -1.21628813e-01  3.80195193e-02 -8.33029486e-03  9.26499162e-03
 -7.20011350e-03 -7.26626962e-02  3.23937386e-02 -8.55987668e-02
  1.71976965e-02 -3.10948268e-02  4.48566191e-02  5.86232394e-02
  1.21644251e-02 -6.73364401e-02 -9.45945457e-02 -1.62384398e-02
 -4.57718372e-02  2.14946698e-02 -2.79372316e-02  3.52256261e-02
  2.62524989e-02 -2.51570437e-02  4.14139442e-02 -1.12685800e-01
 -9.49805509e-03 -6.53110631e-03  6.05382212e-02  4.79104323e-03
 -5.78454994e-02  2.37685107e-02 -7.28406534e-02 -1.46960422e-01
  9.03845802e-02 -6.93544447e-02  2.56294776e-02 -1.16229076e-02
  3.12499776e-02 -4.52363938e-02 -7.71536166e-03  2.60725077e-02
  3.22027765e-02  6.99289069e-02 -2.48718411e-02  3.57842669e-02
 -9.35866833e-02  1.18594170e-02  3.78983840e-02 -1.16983103e-02
 -1.06870979e-02  2.69642472e-03  8.15419927e-02  1.31363813e-02
  5.04273735e-02 -3.85694765e-02  4.19532210e-02  2.46886276e-02
  5.89852501e-03 -6.56973422e-02  1.01360912e-02  4.45641235e-05
 -7.31550381e-02 -7.00936466e-02 -2.49237120e-02 -1.49256578e-02
  4.45021689e-02 -1.33644283e-01 -4.59447950e-02  1.08979791e-02
  1.73002556e-02 -3.95622216e-02 -8.24908447e-03 -4.13151868e-02
  1.08476661e-01  4.66170311e-02  6.82103485e-02  2.48687919e-02
 -3.98432091e-02 -6.66938573e-02 -2.20215302e-02  1.18911980e-32
  1.06239077e-02 -6.00587502e-02 -7.35131353e-02  3.83547880e-02
  8.10708255e-02  7.18151629e-02 -9.25198197e-03  6.95020556e-02
  3.12848650e-02 -2.53249407e-02  4.24331352e-02 -3.59394327e-02
 -3.43584791e-02 -5.80143370e-02  5.71812876e-02  4.54746075e-02
  1.52279651e-02  2.23312285e-02 -9.31919888e-02 -3.29531617e-02
 -5.23049198e-03 -5.11883534e-02 -8.33703857e-03 -2.58003063e-02
  4.46702242e-02  1.08374290e-01  8.69007334e-02 -5.99095188e-02
  5.19461185e-02  4.32915874e-02  2.36534048e-03 -5.50174676e-02
  1.44187743e-02 -1.11865420e-02 -1.14030042e-03  5.34092076e-03
 -1.60590447e-02 -4.26764190e-02 -1.66653339e-02 -5.13628237e-02
 -1.18621374e-02  2.40548905e-02 -1.18834734e-01 -4.78779413e-02
  7.47871473e-02  2.57357769e-02  4.67510382e-03  7.76372179e-02
  9.40049067e-02  5.66731356e-02  5.64517081e-02  1.39828185e-02
 -1.41106714e-02 -1.54139670e-02  1.74215678e-02  9.19426084e-02
  2.79193651e-02 -5.79985566e-02  2.25303993e-02 -2.28433982e-02
  5.86550497e-02  1.08268581e-01 -6.73502535e-02  3.77505347e-02
  8.90856888e-03  4.78940792e-02  4.41254377e-02 -4.80199372e-03
  2.32259370e-02  1.49737280e-02 -7.87133127e-02 -3.80521677e-02
  4.68721315e-02 -7.56065026e-02 -2.70628603e-03  7.89318681e-02
 -6.89362884e-02 -3.36521957e-03 -5.61568625e-02  7.25666359e-02
 -5.35307564e-02  4.89454865e-02  2.41511613e-02 -6.29521310e-02
 -6.53807372e-02  1.17156371e-04  8.53542984e-03  1.64375585e-02
 -8.97167325e-02  4.55678627e-02  3.70735563e-02 -6.87868381e-03
 -3.09747271e-02  8.73810723e-02 -1.04848212e-02 -1.30120421e-32
  5.20070493e-02 -2.42113769e-02 -4.95638587e-02 -1.42694535e-02
  1.12311810e-01  2.57886834e-02 -3.97326611e-02 -3.57732289e-02
  5.13928458e-02  4.88519855e-02  3.15298140e-02 -3.33517753e-02
 -3.97059694e-02 -2.53682733e-02 -4.94042784e-02 -4.65422943e-02
 -2.88689905e-03  1.21593159e-02 -3.80923301e-02  4.04288657e-02
  3.77252847e-02 -1.44346934e-02  5.16993441e-02  1.88465100e-02
 -2.71260347e-02  7.61527047e-02  1.35025019e-02 -1.23320073e-02
 -1.95807070e-02 -1.84441283e-02 -2.57288199e-02 -5.36491461e-02
 -2.93129776e-02  3.56835499e-02  1.34769399e-02  2.46155113e-02
  6.38602898e-02  3.30738304e-03 -7.78006241e-02 -1.51974289e-02
  1.20172929e-02  4.54857573e-02 -2.64885332e-02  2.86648776e-02
 -1.76217817e-02  6.96398318e-03 -1.07934438e-01 -6.50460273e-02
  4.42273393e-02 -6.22370616e-02  1.14936251e-02  2.70813052e-02
 -5.02887256e-02 -2.28017755e-02 -7.61283329e-03  5.22532985e-02
 -4.40028459e-02 -4.94317114e-02 -4.40234207e-02  7.64359981e-02
  3.23015302e-02  2.48282645e-02 -6.57049045e-02  9.04653594e-03
  3.88906971e-02 -2.21633930e-02 -6.07611500e-02  6.79868013e-02
 -1.55241694e-02  7.98654333e-02  6.46750852e-02  8.83571804e-02
 -3.35288681e-02 -1.45005649e-02 -7.64137283e-02  9.02833939e-02
  7.61908740e-02  5.19899698e-03  4.33825739e-02  4.22376134e-02
 -5.31292073e-02  5.67089356e-02 -7.20195845e-02  3.89252491e-02
 -8.18546265e-02  3.32717784e-02 -2.62869354e-02  1.11851068e-02
  9.08502564e-03 -9.66744684e-03  6.72763214e-02  2.48339567e-02
  3.25863920e-02  5.74960262e-02  1.87417660e-02 -6.27632986e-08
 -5.46339042e-02  6.47850782e-02 -7.01074228e-02 -6.46459535e-02
 -1.74784213e-02 -1.84524760e-01 -1.84186287e-02  2.54272856e-02
 -2.69132722e-02  5.09004220e-02  1.13859316e-02 -6.22313423e-03
 -4.53792624e-02  3.68948542e-02 -5.04636616e-02 -1.38778433e-01
  1.80112831e-02  8.46415851e-03 -3.81365791e-02 -1.04712863e-02
  7.60601237e-02 -3.99015024e-02  2.12881025e-02 -5.14392145e-02
 -1.08934067e-01 -4.13545892e-02 -5.47557250e-02 -4.48881350e-02
  5.09595573e-02  8.63774028e-03 -2.61951499e-02  4.38871905e-02
  5.67257032e-03  1.67808030e-02 -1.14323027e-01 -2.99771670e-02
 -8.32438618e-02 -2.51553580e-02 -7.79134482e-02  5.14251404e-02
  4.14484181e-02 -1.03573568e-01  3.00429314e-02  1.44418590e-02
  1.65014789e-02  1.59016438e-02  6.57131225e-02 -6.51602820e-02
 -1.48852728e-02  6.45843893e-02 -1.05167605e-01 -1.98679278e-03
  5.82179055e-03 -9.82598402e-03 -1.51888160e-02  5.63152581e-02
  5.22790253e-02 -3.95132136e-03  3.29452604e-02  1.03719840e-02
 -3.88576649e-02 -2.43673772e-02 -2.70111170e-02  1.16921708e-01]</t>
        </is>
      </c>
    </row>
    <row r="810">
      <c r="A810" s="1" t="n">
        <v>808</v>
      </c>
      <c r="B810" t="n">
        <v>809</v>
      </c>
      <c r="C810" t="inlineStr">
        <is>
          <t>Soul House Disco at Diskotek</t>
        </is>
      </c>
      <c r="D810" t="inlineStr">
        <is>
          <t>Thursday, March 27</t>
        </is>
      </c>
      <c r="E810" t="inlineStr">
        <is>
          <t>Orangerie Neukölln</t>
        </is>
      </c>
      <c r="F810" t="inlineStr">
        <is>
          <t>Schierker Straße 8 12051 Berlin, Show map</t>
        </is>
      </c>
      <c r="G810" t="inlineStr">
        <is>
          <t>music</t>
        </is>
      </c>
      <c r="H810" t="inlineStr">
        <is>
          <t>Donation</t>
        </is>
      </c>
      <c r="I810" t="inlineStr">
        <is>
          <t>https://www.eventbrite.com/e/soul-house-disco-at-diskotek-tickets-1242530645609?aff=ebdssbdestsearch</t>
        </is>
      </c>
      <c r="J810" t="inlineStr">
        <is>
          <t>Diskotek and friends take over Orangerie Neukölln for a night of house and disco vibes on Orangerie's cozy retro dance floor.
Expect a carefully curated selection of warm grooves and deep cuts, in a throwback setting (with a fantastic, Diskotek-approved cocktail menu).
This is the perfect opportunity to get your dance on without staying out too late. Bring your crew! We'll be starting the music at a weeknight-friendly time of 20h.
Dance early, sleep early. See you there.</t>
        </is>
      </c>
      <c r="K810" t="inlineStr">
        <is>
          <t>Diskotek Berlin</t>
        </is>
      </c>
      <c r="L810" t="inlineStr">
        <is>
          <t>Refund Policy
Refunds up to 3 days before event</t>
        </is>
      </c>
      <c r="M810" t="inlineStr">
        <is>
          <t>Event lasts 3 hours 30 minutes</t>
        </is>
      </c>
      <c r="N810" t="inlineStr">
        <is>
          <t>Germany Events, Berlin Events, Things to do in Berlin, Berlin Performances, Berlin Music Performances, #house, #disco, #berlin, #groove, #dancefloor, #berlin_events, #house_music, #disco_party, #berlin_nightlife, #soul_house_disco</t>
        </is>
      </c>
      <c r="O810" t="inlineStr">
        <is>
          <t xml:space="preserve">
    The event titled "Soul House Disco at Diskotek" is scheduled to take place on Thursday, March 27 at Orangerie Neukölln, 
    specifically at Schierker Straße 8 12051 Berlin, Show map. This event falls under the "music" category. 
    Description: Diskotek and friends take over Orangerie Neukölln for a night of house and disco vibes on Orangerie's cozy retro dance floor.
Expect a carefully curated selection of warm grooves and deep cuts, in a throwback setting (with a fantastic, Diskotek-approved cocktail menu).
This is the perfect opportunity to get your dance on without staying out too late. Bring your crew! We'll be starting the music at a weeknight-friendly time of 20h.
Dance early, sleep early. See you there.
    It is organized by Diskotek Berlin and will last for Event lasts 3 hours 30 minutes. 
    Key topics and themes include: Germany Events, Berlin Events, Things to do in Berlin, Berlin Performances, Berlin Music Performances, #house, #disco, #berlin, #groove, #dancefloor, #berlin_events, #house_music, #disco_party, #berlin_nightlife, #soul_house_disco.
    </t>
        </is>
      </c>
      <c r="P810" t="inlineStr">
        <is>
          <t>[ 4.49047773e-04 -5.33876456e-02 -1.92840807e-02  3.10969204e-02
 -3.07975821e-02  8.70898813e-02 -1.01616811e-02 -4.67407703e-02
  4.03678305e-02 -1.07801132e-01 -7.52936006e-02 -4.16944548e-02
 -3.33096981e-02 -7.05446675e-02  1.53016709e-02 -1.63386650e-02
  9.54415724e-02 -4.12575416e-02 -8.24678596e-03  3.18153426e-02
 -6.56230599e-02 -1.45480528e-01  3.16597745e-02  4.38100062e-02
 -2.17428766e-02 -1.40440706e-02  4.23342101e-02  8.13102722e-03
 -3.29687484e-02 -5.54212481e-02  5.27942516e-02  5.42332567e-02
 -1.66607182e-02  9.77758970e-03  1.03122041e-01  1.17739448e-02
  3.37267332e-02 -6.16261661e-02 -6.19992800e-02  4.54897471e-02
  2.12451927e-02 -1.15331728e-02 -5.49166556e-03  5.17153740e-02
 -7.92965118e-04  1.69860814e-02 -1.68261826e-02 -6.55153990e-02
  1.82036906e-02  7.31755942e-02  3.57488096e-02  1.76521391e-02
  4.87446189e-02  6.77243024e-02  2.06961147e-02  3.19306292e-02
 -1.65233258e-02 -4.36073449e-03  5.78210503e-02 -2.37829126e-02
  2.64188070e-02 -4.41125073e-02 -1.45948566e-02 -5.23770787e-02
 -3.02482080e-02 -4.32844274e-02 -6.79877354e-03  7.36701116e-02
  8.64101052e-02 -2.61010602e-02 -3.76033271e-03 -7.00438097e-02
  3.50054279e-02  7.99521133e-02  9.13616363e-03 -9.48515814e-03
 -1.88024584e-02 -1.62765216e-02 -4.49550040e-02 -6.16118200e-02
 -3.43141668e-02 -8.94302223e-03 -4.44528982e-02 -2.76183710e-02
 -4.44983020e-02 -2.15238109e-02 -6.22027889e-02  5.74379079e-02
 -2.07176749e-02  8.96476880e-02 -3.11223026e-02  4.45878915e-02
 -3.15993316e-02 -7.51938671e-02 -2.83756778e-02  1.88519042e-02
 -1.35497088e-02 -8.47224705e-03  7.58959278e-02  7.98593089e-02
 -6.19044341e-02  1.05453178e-01  1.74978934e-02 -2.98327487e-02
 -7.52947405e-02 -1.40674859e-01  3.91391665e-02  7.68970773e-02
 -3.62550132e-02 -4.62806486e-02 -5.85932750e-03 -2.57428642e-02
  6.35285452e-02  1.50665466e-03 -5.04234619e-03  5.79540618e-02
  4.74275909e-02 -1.11136334e-02  4.63852193e-03 -3.89206856e-02
  7.06004053e-02  1.11144921e-03  7.06286123e-03  1.43017750e-02
 -6.17892407e-02  1.00449240e-02  1.45873772e-02  2.85701404e-33
  3.44919437e-03 -4.39403951e-02 -1.35898199e-02  3.65472361e-02
  8.21829960e-02 -5.60554378e-02 -5.49325049e-02  4.15512593e-03
 -3.85452472e-02  2.91348994e-02 -4.85926081e-04 -9.11092162e-02
  2.13432964e-02 -7.47785792e-02 -1.50328781e-02  1.41375605e-03
  3.84669472e-03 -3.60402726e-02 -1.09832324e-01 -3.77739295e-02
  1.01372609e-02  3.34691480e-02 -3.00234873e-02  2.16627512e-02
 -1.59722660e-02  3.52996774e-02 -1.64706893e-02 -3.41796689e-02
  8.47802684e-02  7.71881896e-04 -2.51583494e-02  1.52807068e-02
  3.66478949e-03 -1.03907762e-02  5.45324609e-02  3.29051428e-02
 -2.47732848e-02 -2.22164076e-02 -1.18215960e-02 -2.88101714e-02
  1.66328885e-02 -1.74371302e-02 -8.26667920e-02  5.69654107e-02
  4.00388762e-02  5.36114983e-02  2.06671376e-02  9.92680527e-03
  1.36018962e-01 -3.98715865e-03 -3.69849093e-02  1.39195975e-02
  1.61862373e-02  8.53001028e-02  2.98335664e-02  6.54286444e-02
  4.52757403e-02 -6.17660284e-02  6.56600520e-02 -4.58263420e-02
  1.82209797e-02  3.98215503e-02 -1.71906333e-02 -9.02060941e-02
 -1.43379755e-02  2.35181227e-02 -6.80000708e-02 -6.15474116e-03
  1.19185671e-02 -8.16211253e-02 -4.18880060e-02 -3.19495983e-02
  4.50327843e-02  8.85963999e-03 -3.39841307e-03  3.77223492e-02
 -7.55734146e-02 -1.76308416e-02  4.70356271e-02 -8.53614789e-03
 -6.05357848e-02 -3.90401320e-03 -1.96454208e-02 -2.17962824e-03
  8.84646252e-02 -5.28907822e-03  5.27507663e-02 -3.20242159e-02
 -1.24950439e-01 -1.57960430e-02 -1.06526747e-01  1.76323950e-02
 -7.31179782e-04  5.17336652e-03 -4.50960808e-02 -3.73386597e-33
  1.13674484e-01 -3.56592946e-02 -4.31557931e-02 -7.08331773e-03
  9.10008848e-02  4.03513573e-02 -7.84593299e-02  1.46390265e-02
  6.06721267e-02  5.06953560e-02  1.07642682e-02 -1.24772955e-02
  8.06175619e-02 -5.09465206e-03  2.10031075e-03 -5.08587584e-02
  6.13108315e-02  7.85012543e-02 -1.05634090e-02  8.60895365e-02
 -5.65643720e-02 -1.44958252e-03 -3.96133261e-03 -4.45848368e-02
 -1.14417866e-01  4.94795106e-02  1.26117438e-01  7.13067055e-02
 -2.32839230e-02  5.11575788e-02  1.38026127e-03 -4.98379245e-02
 -2.79213991e-02 -5.69069088e-02  4.85371761e-02  7.22502768e-02
 -1.06192729e-03 -3.91612463e-02 -1.41542718e-01 -3.70462686e-02
  3.22225504e-02 -7.83101916e-02 -8.06141943e-02  3.79610211e-02
  2.66175941e-02  2.33385488e-02 -1.68168396e-01  7.48043805e-02
 -5.97364753e-02 -1.75418686e-02  7.83501118e-02 -3.03956997e-02
 -2.37022032e-04 -1.08592026e-02  3.46672796e-02 -5.07550873e-03
  2.13920940e-02 -5.14106564e-02  3.41193900e-02  2.44927891e-02
 -2.95143835e-02  3.23791802e-02  3.33421640e-02  4.53220047e-02
  4.18130346e-02 -2.64475904e-02  2.43630931e-02  6.27131462e-02
  1.79195497e-03  6.49354085e-02 -4.28241678e-02  5.95116243e-02
 -3.51171233e-02  3.14067863e-02 -5.27083464e-02 -1.98057648e-02
  6.36871755e-02  5.40402113e-03  8.71399194e-02 -2.65510101e-02
 -8.74269232e-02  3.86457220e-02 -6.07722485e-03  2.51229461e-02
  3.13323587e-02  1.13530800e-01  1.11267762e-02  5.29300496e-02
  3.10001187e-02  3.32151279e-02 -5.15879225e-03  1.73095916e-03
  1.25340968e-02  6.75918302e-03 -1.34697591e-04 -4.58961722e-08
 -1.49427196e-02  4.04017866e-02 -2.16157851e-03  3.65142487e-02
  4.08075340e-02 -1.33162215e-01 -1.33848367e-02 -8.05562139e-02
 -9.48419943e-02  5.66777512e-02  9.91472676e-02 -8.08386132e-03
  8.48608017e-02 -4.57993634e-02 -2.06663534e-02 -3.76070850e-02
 -1.72742140e-02  5.84930591e-02 -5.88717945e-02  1.71701033e-02
  1.39153972e-02  4.15034592e-02  1.08605109e-01 -2.44097803e-02
  7.79412314e-02  3.43353637e-02 -2.33000214e-03  4.14957777e-02
 -2.96252011e-03 -7.74913132e-02  4.86048684e-02  1.39344865e-02
  7.17614824e-03  8.21545348e-02 -7.42185116e-02 -6.44117072e-02
 -6.22557439e-02  8.85675661e-03  4.32941457e-03  5.83024621e-02
 -6.10409081e-02 -9.03761461e-02 -4.69925702e-02 -7.72326905e-03
 -5.47903515e-02 -3.25051993e-02  3.40522304e-02  1.17139639e-02
 -5.69176152e-02  4.36198786e-02 -9.04147848e-02 -3.14618200e-02
 -6.18134513e-02  3.06544248e-02  4.14828062e-02  5.96138230e-03
 -6.45704120e-02  8.80258530e-02  2.25550737e-02  3.97296958e-02
 -2.18885194e-04  2.73861154e-03 -1.40943334e-01  2.28753705e-02]</t>
        </is>
      </c>
    </row>
    <row r="811">
      <c r="A811" s="1" t="n">
        <v>809</v>
      </c>
      <c r="B811" t="n">
        <v>810</v>
      </c>
      <c r="C811" t="inlineStr">
        <is>
          <t>Ahmet Bilge - The Turkish Dream</t>
        </is>
      </c>
      <c r="D811" t="inlineStr">
        <is>
          <t>Friday, 2 May</t>
        </is>
      </c>
      <c r="E811" t="inlineStr">
        <is>
          <t>The Floating Lounge</t>
        </is>
      </c>
      <c r="F811" t="inlineStr">
        <is>
          <t>Mühlenstraße 73, 10243 Berlin 10243 Berlin, Show map</t>
        </is>
      </c>
      <c r="G811" t="inlineStr">
        <is>
          <t>film-and-media</t>
        </is>
      </c>
      <c r="H811" t="inlineStr">
        <is>
          <t>From €12.54</t>
        </is>
      </c>
      <c r="I811" t="inlineStr">
        <is>
          <t>https://www.eventbrite.co.uk/e/ahmet-bilge-the-turkish-dream-tickets-1236588943819?aff=ebdssbdestsearch</t>
        </is>
      </c>
      <c r="J811" t="inlineStr">
        <is>
          <t>The Turkish Dream: A Standup Comedy Show by Ahmet Bilge
It was all a dream—The Turkish Dream, that is! For one night only, join Ahmet Bilge, the Turkish Comedian everyone has been waiting to see! Known for his sharp wit, playful crowd work, and stories that weave the cultural chaos of growing up in the US, maturing in Turkey, and slowly "decomposing" in Switzerland, Ahmet brings you a night of pure hilarity.
Expect something new, something old, and something blue—this show will have it all. Ahmet's unpredictable humor, candid storytelling, and audience interaction will keep you laughing from start to finish. With his rise as one of Europe's top comedians and performances spanning Thailand to Turkey &amp; now he's ready to bring his unique brand of comedy straight to you!
Rising to be one of the top players , he is branching out to the International comedy scene with performances in Germany, Austria, the Czech Republic, Slovakia, Liechtenstein, Thailand, France, Belgium, The Netherlands, Luxembourg, Turkey, Canada, the USA &amp; more!
Whether you're a long-time fan or new to his comedy, this show promises to be memorable. Come be part of the dream—The Turkish Dream. Don't miss out on a night where anything can happen!
Doors at 6.30pm
Show starts at 7pm
Tickets are (excl. fees):
11€ Early Bird (+fees, till 06.10.),
13€ for students (+fees, only with valid ID),
13€ per person for groups of 4 or more people (+fees),
15€ discounted eventbrite ticket (+fees),
OR
25€ at the door (if any tickets left!).
Audience Testiomonials &amp; Reviews:
"One of the best I have seen it. Clever, funny and relaxed. Well done and please continue Ahmet "
"Ahmet Bilge is a really funny guy living his love to make people laugh. Ahmet's comedy shows deliver an overdose of humour amid an atmosphere ideal for meeting like-minded people."
"Ahmet really brought us to tears of laughter. I had such a blast. It was a first here and hopefully there will be many more to come... "
"Ahmet was HILARIOUS! He interacted with the audience a lot, which made the whole show feel even more intimate. He also had a great flow"
"Tonight was a really good one. Loved the show.. Ahmet is a natural at this and I really hope he'll remember that he owes me a Beer. "
If you've made it all the way down here, just buy a ticket already. What more do you want from us?! Geez!
If you wanna some more great acts on tour in Europe: Propaganda Comedy on tour</t>
        </is>
      </c>
      <c r="K811" t="inlineStr">
        <is>
          <t>Propaganda Comedy</t>
        </is>
      </c>
      <c r="L811" t="inlineStr">
        <is>
          <t>Refund Policy
No Refunds</t>
        </is>
      </c>
      <c r="M811" t="inlineStr">
        <is>
          <t>Dauer nicht verfügbar</t>
        </is>
      </c>
      <c r="N811" t="inlineStr">
        <is>
          <t>Germany Events, Berlin Events, Things to do in Berlin, Berlin Performances, Berlin Film &amp; Media Performances, #comedy, #standup, #nightlife, #show, #berlin, #expat, #english, #expats, #stand_up_comedy</t>
        </is>
      </c>
      <c r="O811" t="inlineStr">
        <is>
          <t xml:space="preserve">
    The event titled "Ahmet Bilge - The Turkish Dream" is scheduled to take place on Friday, 2 May at The Floating Lounge, 
    specifically at Mühlenstraße 73, 10243 Berlin 10243 Berlin, Show map. This event falls under the "film-and-media" category. 
    Description: The Turkish Dream: A Standup Comedy Show by Ahmet Bilge
It was all a dream—The Turkish Dream, that is! For one night only, join Ahmet Bilge, the Turkish Comedian everyone has been waiting to see! Known for his sharp wit, playful crowd work, and stories that weave the cultural chaos of growing up in the US, maturing in Turkey, and slowly "decomposing" in Switzerland, Ahmet brings you a night of pure hilarity.
Expect something new, something old, and something blue—this show will have it all. Ahmet's unpredictable humor, candid storytelling, and audience interaction will keep you laughing from start to finish. With his rise as one of Europe's top comedians and performances spanning Thailand to Turkey &amp; now he's ready to bring his unique brand of comedy straight to you!
Rising to be one of the top players , he is branching out to the International comedy scene with performances in Germany, Austria, the Czech Republic, Slovakia, Liechtenstein, Thailand, France, Belgium, The Netherlands, Luxembourg, Turkey, Canada, the USA &amp; more!
Whether you're a long-time fan or new to his comedy, this show promises to be memorable. Come be part of the dream—The Turkish Dream. Don't miss out on a night where anything can happen!
Doors at 6.30pm
Show starts at 7pm
Tickets are (excl. fees):
11€ Early Bird (+fees, till 06.10.),
13€ for students (+fees, only with valid ID),
13€ per person for groups of 4 or more people (+fees),
15€ discounted eventbrite ticket (+fees),
OR
25€ at the door (if any tickets left!).
Audience Testiomonials &amp; Reviews:
"One of the best I have seen it. Clever, funny and relaxed. Well done and please continue Ahmet "
"Ahmet Bilge is a really funny guy living his love to make people laugh. Ahmet's comedy shows deliver an overdose of humour amid an atmosphere ideal for meeting like-minded people."
"Ahmet really brought us to tears of laughter. I had such a blast. It was a first here and hopefully there will be many more to come... "
"Ahmet was HILARIOUS! He interacted with the audience a lot, which made the whole show feel even more intimate. He also had a great flow"
"Tonight was a really good one. Loved the show.. Ahmet is a natural at this and I really hope he'll remember that he owes me a Beer. "
If you've made it all the way down here, just buy a ticket already. What more do you want from us?! Geez!
If you wanna some more great acts on tour in Europe: Propaganda Comedy on tour
    It is organized by Propaganda Comedy and will last for Dauer nicht verfügbar. 
    Key topics and themes include: Germany Events, Berlin Events, Things to do in Berlin, Berlin Performances, Berlin Film &amp; Media Performances, #comedy, #standup, #nightlife, #show, #berlin, #expat, #english, #expats, #stand_up_comedy.
    </t>
        </is>
      </c>
      <c r="P811" t="inlineStr">
        <is>
          <t>[ 2.88855620e-02  1.46638844e-02 -1.57906413e-02 -2.12241709e-02
 -9.22569446e-03 -2.89087673e-03  1.12866051e-01 -8.07185564e-03
  7.66920894e-02 -1.07567541e-01 -6.93635270e-02 -1.71443019e-02
 -5.81644885e-02  2.69748992e-03  1.17192008e-02 -7.77393812e-03
  5.98364957e-02 -4.99307290e-02  1.99500173e-02 -8.18807036e-02
  6.13633320e-02 -2.68584769e-02  3.75595056e-02 -1.89758297e-02
 -1.73099469e-02 -1.31060109e-01  3.16727459e-02  7.29302410e-03
 -6.97342530e-02 -4.21687588e-02 -1.53850876e-02  3.72029841e-02
 -2.74023041e-02 -1.41679337e-02  3.00870501e-02  7.39522139e-03
 -3.22343111e-02 -1.84579825e-04 -1.02951825e-02  6.49092272e-02
  2.62485351e-02 -7.12260902e-02 -1.35444235e-02  3.24304448e-04
  2.48853099e-02 -6.85127378e-02  4.86573717e-03 -2.92852484e-02
 -3.62947956e-03  1.01781510e-01 -5.67832217e-02  2.69122012e-02
  2.64678001e-02 -6.46181926e-02  1.09486952e-02 -5.77176514e-04
 -1.01921614e-02  4.88188080e-02  9.94977169e-03 -4.43378985e-02
 -1.91214234e-02 -5.72416605e-03  6.66109398e-02 -5.23029566e-02
 -4.03596833e-02 -8.59613642e-02  2.27678902e-02  4.26639840e-02
  4.00205925e-02 -6.56339433e-03 -2.56982446e-02 -7.11186230e-02
 -8.32156837e-02 -9.22251958e-03  1.09201193e-01 -6.25151992e-02
  1.80348065e-02 -6.25987276e-02  9.30210110e-03 -3.05182356e-02
  8.38129446e-02 -4.12747543e-03  1.04749911e-01 -1.06560513e-01
 -3.30728682e-04 -5.49656041e-02  4.16315570e-02  1.10892765e-02
 -2.50191912e-02 -1.77451000e-02 -3.02380770e-02 -4.75663692e-02
 -5.76478690e-02  2.47229077e-02  1.18989415e-01 -2.21806881e-03
 -2.86767934e-03  8.11030157e-03  4.39020172e-02  7.30716661e-02
  6.84961975e-02  4.41442244e-02  5.78355230e-02  1.62043385e-02
 -5.92683861e-03  2.07598712e-02  5.12373298e-02  3.06606609e-02
  3.06484606e-02 -1.07271075e-01 -6.67143166e-02 -7.51627318e-04
  9.82340872e-02 -7.93767571e-02  1.44044384e-02  8.80453959e-02
 -4.96735573e-02 -5.27172610e-02  4.13685478e-03  2.32252870e-02
  1.33997023e-01  9.15440843e-02  6.04662187e-02  7.40510374e-02
  4.74405885e-02  6.37923256e-02  3.06143728e-03  8.35398489e-34
 -8.20481498e-03 -3.56817134e-02 -1.03818411e-02  1.67252626e-02
  1.30768614e-02 -3.79338674e-02 -5.66794835e-02 -6.62630796e-02
 -7.93958306e-02 -1.76556688e-02 -3.06032021e-02 -2.52544531e-03
 -4.14654091e-02  4.13938202e-02 -4.85505797e-02  1.97808538e-02
  2.99165919e-02 -1.82656515e-02  5.63909672e-03  6.81174770e-02
 -7.06136152e-02  5.43469079e-02  2.24195644e-02 -7.28788152e-02
 -3.66037078e-02  8.82494003e-02  3.89488973e-02  2.10998952e-02
  7.53587484e-02  2.85565462e-02 -1.09293528e-01  3.17471474e-02
 -9.33573246e-02 -8.78054425e-02  7.45826866e-03 -3.36771607e-02
 -5.22439517e-02 -9.54566349e-04 -6.17331825e-02 -1.92519296e-02
  1.66049842e-02  8.84049237e-02 -8.41090381e-02 -3.72627750e-02
  1.35338716e-02  5.16693015e-03 -2.21464410e-03  1.18248753e-01
  3.34650576e-02  1.10082000e-01 -6.31588474e-02  9.89608280e-03
  2.49460544e-02 -5.61880283e-02  1.20235272e-02  3.31526324e-02
  3.13330851e-02 -6.19372390e-02  8.46280456e-02 -6.42777141e-03
 -3.12496442e-02  8.62782542e-03 -5.60767837e-02  7.22926557e-02
  4.49544843e-03  4.35964428e-02  7.16395816e-03 -1.14577049e-02
 -2.07773875e-02 -3.04867234e-03  2.60235555e-02  4.81017902e-02
  2.01095995e-02 -3.66287143e-03 -1.25816897e-01  2.55527440e-02
 -2.09596269e-02 -2.15219576e-02  3.66766821e-04  9.10282061e-02
  3.68991494e-02  3.01018469e-02  6.86388016e-02 -1.11835480e-01
 -7.63787553e-02  1.42607093e-02  2.12510005e-02 -1.10986277e-01
 -1.95446778e-02  4.85227033e-02 -7.28113428e-02  3.09701934e-02
  1.46345934e-02  6.18079491e-03  1.99844334e-02 -2.08674639e-33
  1.17639981e-01 -4.22146078e-03 -1.01694927e-01  1.40300915e-02
  2.69693807e-02  3.50601263e-02  2.15487145e-02  4.88583371e-02
  7.65891839e-03  4.30121273e-02  7.48892277e-02 -5.69646172e-02
 -1.92812085e-02 -4.16111238e-02  3.81722935e-02 -6.31538481e-02
  4.04579639e-02  3.04509457e-02 -1.03080971e-02  1.32236168e-01
  5.31024374e-02  2.84548607e-02 -5.90154566e-02  1.44964373e-02
 -1.70119122e-01  9.65774991e-03  3.17753777e-02 -2.20110137e-02
 -1.15582183e-01 -1.35689015e-02 -4.61252369e-02 -2.98253894e-02
 -3.69674005e-02  6.45901635e-02  5.04435673e-02  5.06678447e-02
  9.97663476e-03 -2.18211543e-02 -1.10585943e-01  2.82436330e-03
 -3.52015346e-03 -2.65864078e-02 -4.80606407e-02 -3.47270891e-02
  5.66743128e-02  4.78124432e-02 -4.53352109e-02  2.47033909e-02
 -5.83971152e-03 -1.55024365e-01 -6.55548349e-02 -3.95731144e-02
 -2.89432448e-03 -8.37243348e-02  1.88272353e-02 -4.56489739e-04
 -2.03844719e-02  1.84536129e-02 -9.14516207e-03  1.23263625e-02
 -3.15289088e-02  1.88581012e-02  4.82580028e-02 -9.21539590e-02
  1.59544572e-02 -1.30674997e-02 -9.25897062e-02 -2.37726700e-02
  4.27836999e-02 -1.61597896e-02  3.39711942e-02 -4.74636853e-02
 -6.59573674e-02 -1.70719102e-02 -1.42450333e-02  3.98197956e-02
 -1.04471361e-02  3.71733941e-02  6.33066297e-02 -2.00533103e-02
  3.28728780e-02 -7.45158494e-02 -2.76323352e-02  5.28735481e-02
 -1.29023450e-04  4.38142866e-02 -2.14143377e-02  4.88820411e-02
  1.39860371e-02  9.15960073e-02  3.16038840e-02  1.39119513e-02
 -5.34498617e-02  2.25355662e-02  1.26468726e-02 -5.25534389e-08
 -4.70371358e-02  7.56245432e-03 -5.29861264e-02 -1.46038821e-02
 -1.05528578e-01 -8.09743926e-02  1.16799828e-02 -6.99537806e-03
 -3.56599092e-02  6.25544414e-02 -5.61557189e-02  7.08418665e-03
  4.05822061e-02  1.89501010e-02  9.39327106e-03  5.39410161e-04
  3.42408903e-02  6.78611919e-02  1.40789812e-02  4.40838337e-02
 -3.22470926e-02  4.95354049e-02  9.90776643e-02 -9.55279395e-02
 -5.49694523e-02 -5.54572418e-03  3.09317410e-02  3.89307626e-02
  6.35821596e-02  2.52250470e-02  4.55355877e-03  2.99467258e-02
 -4.83619235e-02 -1.19773876e-02 -3.75492428e-03 -6.67634234e-02
 -4.32637259e-02  3.52748558e-02  7.19100013e-02  2.73703188e-02
 -5.43006510e-03 -3.61595340e-02  8.61323699e-02 -4.54639792e-02
  1.32549237e-02  4.11075167e-03  1.40644936e-02 -6.36432618e-02
  8.54561757e-03  1.26254861e-03 -2.72811707e-02 -4.75012511e-02
 -8.39533051e-04  3.50419767e-02  6.40669465e-02  8.39390233e-03
  7.37213949e-03  1.30469846e-02  1.23596946e-02  2.72975620e-02
  1.13454409e-01 -2.13939454e-02 -4.38106917e-02  1.74885849e-04]</t>
        </is>
      </c>
    </row>
    <row r="812">
      <c r="A812" s="1" t="n">
        <v>810</v>
      </c>
      <c r="B812" t="n">
        <v>811</v>
      </c>
      <c r="C812" t="inlineStr">
        <is>
          <t>An Evening with Agnes Mitchell: JANET Tribute Show</t>
        </is>
      </c>
      <c r="D812" t="inlineStr">
        <is>
          <t>Friday, March 28</t>
        </is>
      </c>
      <c r="E812" t="inlineStr">
        <is>
          <t>Tipsy Bear</t>
        </is>
      </c>
      <c r="F812" t="inlineStr">
        <is>
          <t>Eberswalder Straße, Berlin, Germany, Eberswalder Straße 21 10437 Berlin, Show map</t>
        </is>
      </c>
      <c r="G812" t="inlineStr">
        <is>
          <t>arts</t>
        </is>
      </c>
      <c r="H812" t="inlineStr">
        <is>
          <t>Kostenlos</t>
        </is>
      </c>
      <c r="I812" t="inlineStr">
        <is>
          <t>https://www.eventbrite.de/e/an-evening-with-agnes-mitchell-janet-tribute-show-tickets-1233015936859?aff=ebdssbdestsearch</t>
        </is>
      </c>
      <c r="J812" t="inlineStr">
        <is>
          <t>Join our beloved Brazilian-Born Queen Agnes Mitchell for a night of glamour and drag, this time for a special JANET JACKSON tribute show.
Lineup TBA
Doors at 18h
2-4-1 Happy Hour 18h-19h
Show from 20h-22h
Entry 15 Euro / 10 Euro Reduced Entry
Pay what you can to support our space and artists - Tickets available through eventbrite or cash at the door.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812" t="inlineStr">
        <is>
          <t>Tipsy Bear Berlin</t>
        </is>
      </c>
      <c r="L812" t="inlineStr">
        <is>
          <t>Refund Policy
Refunds up to 7 days before event</t>
        </is>
      </c>
      <c r="M812" t="inlineStr">
        <is>
          <t>Event lasts 2 hours</t>
        </is>
      </c>
      <c r="N812" t="inlineStr">
        <is>
          <t>Germany Events, Berlin Events, Things to do in Berlin, Berlin Performances, Berlin Arts Performances, #drag, #lgbtq, #lgbtqia, #dragshow, #janetjackson</t>
        </is>
      </c>
      <c r="O812" t="inlineStr">
        <is>
          <t xml:space="preserve">
    The event titled "An Evening with Agnes Mitchell: JANET Tribute Show" is scheduled to take place on Friday, March 28 at Tipsy Bear, 
    specifically at Eberswalder Straße, Berlin, Germany, Eberswalder Straße 21 10437 Berlin, Show map. This event falls under the "arts" category. 
    Description: Join our beloved Brazilian-Born Queen Agnes Mitchell for a night of glamour and drag, this time for a special JANET JACKSON tribute show.
Lineup TBA
Doors at 18h
2-4-1 Happy Hour 18h-19h
Show from 20h-22h
Entry 15 Euro / 10 Euro Reduced Entry
Pay what you can to support our space and artists - Tickets available through eventbrite or cash at the door.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Key topics and themes include: Germany Events, Berlin Events, Things to do in Berlin, Berlin Performances, Berlin Arts Performances, #drag, #lgbtq, #lgbtqia, #dragshow, #janetjackson.
    </t>
        </is>
      </c>
      <c r="P812" t="inlineStr">
        <is>
          <t>[ 5.42468205e-02 -1.98946204e-02  3.22708674e-02  6.73241466e-02
 -4.83053848e-02  1.20204262e-01  1.24856457e-02  2.11825725e-04
 -1.96970589e-02 -1.78929195e-02 -7.19990283e-02 -8.04774389e-02
 -8.43745917e-02 -2.12682225e-02  6.04246669e-02  2.41705682e-02
  1.09163113e-01 -2.28842199e-02  7.03133352e-04  1.07714962e-02
  1.03020314e-02 -8.65523666e-02  5.79060428e-02  3.02899443e-02
 -7.54883513e-02 -1.39588593e-02 -6.35909056e-03  1.56290513e-02
  5.65596260e-02 -5.18886521e-02 -5.71110435e-02  1.17223300e-02
 -7.31014907e-02 -1.02305401e-03  5.54419728e-03  1.59636438e-02
  3.76918577e-02 -8.89694020e-02  4.33960138e-03  1.01417378e-02
  1.00881746e-02  2.45238352e-03 -3.62882502e-02  3.06904176e-03
 -4.17908607e-03  9.58687067e-03  7.26219267e-02  1.04534112e-01
 -1.28531773e-02 -4.65603322e-02  5.36132753e-02 -1.29914042e-02
  3.93484719e-02 -3.99920158e-02  1.40407048e-02 -2.32884940e-02
 -5.54787740e-03 -1.29424661e-01  9.70728844e-02 -1.94949992e-02
 -3.27219702e-02 -4.58499853e-04  9.43922624e-03  2.56665219e-02
  1.53697527e-03 -3.93538661e-02 -6.21697307e-02  5.11155203e-02
  1.02461152e-01 -3.25299166e-02  1.13684172e-02 -5.35657741e-02
  3.64080630e-02  5.77899776e-02  3.47764255e-03  4.05569486e-02
  1.42025212e-02  4.71952669e-02 -3.49554676e-03  2.62852535e-02
 -5.60213029e-02 -1.09654620e-01  1.09173656e-01 -2.65757497e-02
  1.24616455e-02 -5.22445589e-02 -3.19042653e-02 -3.26556936e-02
 -5.14420532e-02  3.99771407e-02 -7.42259771e-02  5.55476807e-02
  5.16015179e-02 -3.56991068e-02  9.18218680e-03 -6.06399886e-02
 -4.03082259e-02  1.72303785e-02  3.51172872e-02  6.22075424e-02
 -4.61492548e-03  1.10961586e-01  1.20659769e-02  8.70501697e-02
  2.01132316e-02 -4.99414839e-02 -3.90256867e-02  4.61485088e-02
  2.32896823e-02 -4.87733856e-02 -2.55865380e-02 -1.14874374e-02
  9.85824540e-02  6.66809641e-03 -4.47318032e-02 -3.72382626e-02
  1.52869103e-02 -2.50167083e-02  3.42024155e-02 -3.32990363e-02
  4.80796844e-02  3.39628682e-02  1.97395049e-02 -3.03596370e-02
 -8.77327397e-02  2.03949958e-02  2.15928443e-02  4.43537455e-33
  3.40960291e-03 -3.86066996e-02  6.07447978e-03 -7.58467568e-03
  7.96272978e-02  8.58257040e-02 -7.77762085e-02 -2.80779526e-02
 -2.54025180e-02  3.17965867e-04 -2.20938046e-02 -2.46473234e-02
 -1.08979233e-02 -8.68777782e-02 -2.12623272e-02  4.00442444e-02
  6.93550408e-02  2.02558143e-03  1.28887119e-02 -1.27112092e-02
 -3.66459670e-03 -8.01187102e-03 -2.70682573e-02  1.44217089e-02
 -1.64333936e-02  1.13393776e-01  1.02773063e-01  1.67529415e-02
  2.18780246e-02  1.40679860e-02 -6.73801750e-02 -3.29952650e-02
 -2.36425996e-02 -8.94141495e-02  3.67201827e-02 -8.41216817e-02
  5.74241206e-02 -9.66710150e-02 -5.93163073e-02 -6.37424290e-02
  4.65033017e-02 -8.68676528e-02 -4.82232086e-02  2.16440763e-02
 -3.89678329e-02  1.34807050e-01  9.00920033e-02 -6.49846047e-02
  1.24751799e-01  4.37478982e-02 -3.22631635e-02 -6.24846946e-03
 -4.33373861e-02  4.59026806e-02  6.83058053e-03  6.38503358e-02
  5.08889044e-03 -1.27125112e-02  4.63519841e-02 -4.88711670e-02
  1.20458212e-02  1.19663507e-01  8.94991215e-03 -2.08146907e-02
 -8.80295131e-03 -3.65188979e-02  1.29864346e-02 -1.27822347e-02
 -2.17346493e-02 -1.43385008e-02 -6.43217638e-02  9.39811990e-02
  4.26202826e-02 -3.85414548e-02 -1.61204431e-02  3.67915854e-02
  2.74378201e-03 -2.24979725e-02  8.10216591e-02 -3.00325993e-02
  7.61074573e-03  4.01170701e-02  8.68616477e-02 -2.03657430e-02
  4.43168133e-02 -1.12410888e-01  1.08471001e-02 -4.69095819e-02
 -8.52810815e-02 -2.66957041e-02 -4.79616933e-02  6.99769035e-02
 -1.97643172e-02  5.26016466e-02 -7.84899816e-02 -5.20665864e-33
  7.06546605e-02 -7.00778365e-02  2.52400748e-02  3.52351405e-02
  1.54595152e-02 -5.15089035e-02 -3.45604941e-02 -2.46337764e-02
  7.71943852e-02  4.48208749e-02 -1.16775017e-02 -6.07717112e-02
  1.12170629e-01 -8.39645509e-03 -7.16454163e-03 -3.40717547e-02
  4.30626795e-02  3.28388289e-02 -8.10076892e-02 -6.93459958e-02
 -6.55572340e-02  6.19060360e-02  1.30062923e-03 -3.09563670e-02
 -9.79476124e-02  7.06659555e-02  1.36444494e-01 -1.61261316e-02
 -5.81369214e-02 -2.43698601e-02  4.97989692e-02  6.45870119e-02
 -4.33576144e-02 -3.26927565e-02  1.01971114e-03  1.40299345e-03
  6.57445341e-02 -4.65804376e-02  2.13641971e-02 -1.80807698e-03
  5.88614680e-02  2.16822562e-04 -5.31973466e-02 -4.49695112e-03
  4.38590199e-02  1.81165114e-02 -5.81093803e-02  8.92953109e-03
  9.94776841e-03  1.83828757e-03 -4.38212417e-02 -7.13034496e-02
 -6.19730242e-02  3.26111615e-02  9.04263463e-03 -5.89563996e-02
  2.23655626e-02 -8.48656520e-02  6.49372339e-02  4.83269282e-02
  2.15963852e-02  2.57315394e-02  7.06383586e-03 -4.13889848e-02
  3.44430767e-02 -4.04810943e-02  1.16726486e-02 -2.16586515e-02
  2.93079074e-02  5.99649064e-02  6.09320328e-02  9.98628736e-02
 -8.83428678e-02  4.22843844e-02 -2.43443972e-03  1.31521866e-01
  7.74981752e-02 -2.99891867e-02  4.06247936e-02 -3.81306447e-02
 -6.63021281e-02  4.76002321e-02  2.02617031e-02  5.58584742e-02
  2.35100091e-02  5.09512536e-02 -2.40682885e-02  5.37231676e-02
 -1.84138659e-02  4.92348149e-02  8.84508598e-04 -3.16354148e-02
 -3.40648666e-02  6.80966163e-03  3.21849203e-03 -5.83849413e-08
 -4.46535945e-02  7.80833811e-02 -3.96578833e-02 -4.83336598e-02
  1.32481111e-02 -6.28051087e-02 -5.21473996e-02 -8.37621093e-02
 -2.33900994e-02  6.86202431e-03 -3.27552706e-02 -2.46532727e-02
 -2.35500298e-02  2.37080269e-02  1.62959490e-02 -3.55582349e-02
 -5.75086996e-02 -2.55123675e-02 -1.81354564e-02  1.33720012e-02
  5.44235893e-02 -4.95165512e-02  8.42979476e-02 -5.47795556e-03
 -1.22835729e-02 -6.55216202e-02 -9.34412889e-03  8.47400352e-02
  1.68283805e-02 -1.89769268e-02 -6.06113300e-03  2.54624952e-02
 -5.55211455e-02  3.23612764e-02 -3.85127217e-02 -6.81013092e-02
 -2.21507195e-02 -2.26822309e-02 -1.75559381e-03  1.20195076e-01
  2.60033226e-03 -9.14042741e-02  2.04489529e-02  1.13276690e-02
 -2.38173828e-02  1.45206135e-02  1.99774690e-02  2.59574186e-02
 -6.48973361e-02 -1.78853199e-02 -8.04356188e-02 -4.21419032e-02
 -5.44153340e-02  9.43876728e-02 -2.66472343e-02 -8.71749874e-03
 -5.26642688e-02  1.96740683e-02  2.45677698e-02  6.89953268e-02
  6.57681376e-02 -1.00770421e-01 -1.38329789e-01 -1.96271669e-02]</t>
        </is>
      </c>
    </row>
    <row r="813">
      <c r="A813" s="1" t="n">
        <v>811</v>
      </c>
      <c r="B813" t="n">
        <v>812</v>
      </c>
      <c r="C813" t="inlineStr">
        <is>
          <t>3. CASHFLOW DAY Advanced - Berlin / Brandenburg</t>
        </is>
      </c>
      <c r="D813" t="inlineStr">
        <is>
          <t>Freitag, 2. Mai</t>
        </is>
      </c>
      <c r="E813" t="inlineStr">
        <is>
          <t>Berlin /Brandenburg</t>
        </is>
      </c>
      <c r="F813" t="inlineStr">
        <is>
          <t>Lietzenseeufer 11 14057 Berlin</t>
        </is>
      </c>
      <c r="G813" t="inlineStr">
        <is>
          <t>hobbies</t>
        </is>
      </c>
      <c r="H813" t="inlineStr">
        <is>
          <t>479 € – 979 €</t>
        </is>
      </c>
      <c r="I813" t="inlineStr">
        <is>
          <t>https://www.eventbrite.de/e/3-cashflow-day-advanced-berlin-brandenburg-tickets-1005221262857?aff=ebdssbdestsearch</t>
        </is>
      </c>
      <c r="J813" t="inlineStr">
        <is>
          <t>WILLKOMMEN ZU EINEM TAG MIT MEHREREN RUNDEN DES BERÜHMTEN SPIELES CASHFLOW101™️ IN ABSOLUT NEUARTIGER VARIANTEN INKL. AUSFÜHRLICHER FEEDBACK-BESPRECHNUNG DER LEARNINGS.
ROBERT T. KIYOSAKI HAT UNS IM LIVEINTERVIEW BEI UNSEREM CASHFLOW HERO DAY FÜR UNSERE LEIDENSCHAFT, MENSCHEN SEIN SPIEL NAHEZUBRINGEN, GELOBT.
WHAT IS IN FOR ME ???
Als Erstes: HERZLICHEN GLÜCKWUNSCH !
Du wurdest auserkoren dieses exklusive und private Event besuchen zu können. Genau: zu diesem Event laden wir nur ausgewählte Personen ein.
CASHFLOW101™️ von Robert T. Kiyosaki !
Und das nun mit einem NOVUM, welches völlig neue Lern-Dimensionen für jede Teilnehmerin und jeden Teilnehmer erschließen wird.
Ein vielfältig einsetzbares Werkzeug, um die 'Finanzielle Bildung' in einer allumfassenden Finanz-Simulation zu schulen, zu trainieren und auf die Umsetzungen in der Praxis vorzubereiten.
CASHFLOW SQUAD – Unsere allseits bekannte Abendveranstaltung
CASHFLOW Day – Unsere allseits bekannte Tagesveranstaltung
CASHFLOW SQUAD Private Round – Unsere individuelle, sehr persönliche Runde
Und nun?
Gibt es da noch was ?
Ja.
Da gibt es noch was.
CASHFLOW DAY ADVANCED
Ein Eventformat, welches ausschließlich für erfahrene Teilnehmerinnen und Teilnehmer geschaffen wurde, die mit uns mind. 25 Runden CASHFLOW101™️ verbracht haben.
Ein Eventformat, welches Learnings weit außerhalb der bekannten Veranstaltungen bereit hält.
Ein Eventformat, welches es in dieser Form weltweit nicht gibt.
Was wirst du an diesem Tag erleben:
#1: neue Simulationsbedingungen, die du noch nie erlebt hast
#2: neue Simulationsvariationen, die du noch nicht kennst
#3: sofortiger Einstieg in die Simulationen ohne Warm-Up-Runden
#4: Besprechung der Learnings je Runde
#5: Ausführung der Learnings in gesonderter Runde
#6: Nennung von Lösungswegen je Ziel- und Zwischenzielsetzung
VERPFLEGUNG UND GOODIES
Wir versorgen dich die gesamte Zeit mind. mit Wasser (still und Sprudel) sowie einem Essen.
Weitere Getränke kannst du in der Location selbst erwerben.
Wir sind Gast in der Location und dort gilt, dass das Mitbringen eigener Verpflegung nicht gestattet ist. Ggf. führt gegenteiliges Verhalten zum Ausschluss zur Veranstaltung ohne Kostenersatz.
Als Goodie bekommst du an diesem Tag ein Workbook nebst Schreibmaterialien und für besonders herausragende Leistungen bekommen Personen ein Special-Geschenk.</t>
        </is>
      </c>
      <c r="K813" t="inlineStr">
        <is>
          <t>CASFHLOW SECRETS GmbH</t>
        </is>
      </c>
      <c r="L813" t="inlineStr">
        <is>
          <t>Rückerstattungsrichtlinie
Rückerstattungen bis zu 7 Tage vor dem Event</t>
        </is>
      </c>
      <c r="M813" t="inlineStr">
        <is>
          <t>Eventdauer: 12 Stunden</t>
        </is>
      </c>
      <c r="N813" t="inlineStr">
        <is>
          <t>Events in Deutschland, Events in Berlin, Events in Berlin, Berlin Games, Berlin Hobbys Games, #kiyosaki, #cashflow101, #oldschoolsecrets</t>
        </is>
      </c>
      <c r="O813" t="inlineStr">
        <is>
          <t xml:space="preserve">
    The event titled "3. CASHFLOW DAY Advanced - Berlin / Brandenburg" is scheduled to take place on Freitag, 2. Mai at Berlin /Brandenburg, 
    specifically at Lietzenseeufer 11 14057 Berlin. This event falls under the "hobbies" category. 
    Description: WILLKOMMEN ZU EINEM TAG MIT MEHREREN RUNDEN DES BERÜHMTEN SPIELES CASHFLOW101™️ IN ABSOLUT NEUARTIGER VARIANTEN INKL. AUSFÜHRLICHER FEEDBACK-BESPRECHNUNG DER LEARNINGS.
ROBERT T. KIYOSAKI HAT UNS IM LIVEINTERVIEW BEI UNSEREM CASHFLOW HERO DAY FÜR UNSERE LEIDENSCHAFT, MENSCHEN SEIN SPIEL NAHEZUBRINGEN, GELOBT.
WHAT IS IN FOR ME ???
Als Erstes: HERZLICHEN GLÜCKWUNSCH !
Du wurdest auserkoren dieses exklusive und private Event besuchen zu können. Genau: zu diesem Event laden wir nur ausgewählte Personen ein.
CASHFLOW101™️ von Robert T. Kiyosaki !
Und das nun mit einem NOVUM, welches völlig neue Lern-Dimensionen für jede Teilnehmerin und jeden Teilnehmer erschließen wird.
Ein vielfältig einsetzbares Werkzeug, um die 'Finanzielle Bildung' in einer allumfassenden Finanz-Simulation zu schulen, zu trainieren und auf die Umsetzungen in der Praxis vorzubereiten.
CASHFLOW SQUAD – Unsere allseits bekannte Abendveranstaltung
CASHFLOW Day – Unsere allseits bekannte Tagesveranstaltung
CASHFLOW SQUAD Private Round – Unsere individuelle, sehr persönliche Runde
Und nun?
Gibt es da noch was ?
Ja.
Da gibt es noch was.
CASHFLOW DAY ADVANCED
Ein Eventformat, welches ausschließlich für erfahrene Teilnehmerinnen und Teilnehmer geschaffen wurde, die mit uns mind. 25 Runden CASHFLOW101™️ verbracht haben.
Ein Eventformat, welches Learnings weit außerhalb der bekannten Veranstaltungen bereit hält.
Ein Eventformat, welches es in dieser Form weltweit nicht gibt.
Was wirst du an diesem Tag erleben:
#1: neue Simulationsbedingungen, die du noch nie erlebt hast
#2: neue Simulationsvariationen, die du noch nicht kennst
#3: sofortiger Einstieg in die Simulationen ohne Warm-Up-Runden
#4: Besprechung der Learnings je Runde
#5: Ausführung der Learnings in gesonderter Runde
#6: Nennung von Lösungswegen je Ziel- und Zwischenzielsetzung
VERPFLEGUNG UND GOODIES
Wir versorgen dich die gesamte Zeit mind. mit Wasser (still und Sprudel) sowie einem Essen.
Weitere Getränke kannst du in der Location selbst erwerben.
Wir sind Gast in der Location und dort gilt, dass das Mitbringen eigener Verpflegung nicht gestattet ist. Ggf. führt gegenteiliges Verhalten zum Ausschluss zur Veranstaltung ohne Kostenersatz.
Als Goodie bekommst du an diesem Tag ein Workbook nebst Schreibmaterialien und für besonders herausragende Leistungen bekommen Personen ein Special-Geschenk.
    It is organized by CASFHLOW SECRETS GmbH and will last for Eventdauer: 12 Stunden. 
    Key topics and themes include: Events in Deutschland, Events in Berlin, Events in Berlin, Berlin Games, Berlin Hobbys Games, #kiyosaki, #cashflow101, #oldschoolsecrets.
    </t>
        </is>
      </c>
      <c r="P813" t="inlineStr">
        <is>
          <t>[-8.50504413e-02  3.97249088e-02 -8.03755224e-02  4.26533166e-03
  2.27379091e-02  2.86252960e-03  8.49464387e-02  9.86222550e-03
  9.29640810e-05 -2.81609073e-02 -6.77952217e-03 -9.15189758e-02
 -5.26127368e-02 -3.54900910e-03 -1.27805686e-02 -4.82152812e-02
  4.42397259e-02 -4.29401286e-02 -1.08202614e-01  5.97946197e-02
  4.75397194e-03 -8.03184062e-02  5.56364693e-02  5.36622442e-02
 -3.70338745e-02  3.96796055e-02 -1.69900013e-03 -4.46249805e-02
 -2.02061124e-02  3.86647321e-02  6.43248409e-02  6.44145980e-02
 -8.03711358e-03  2.60922220e-02  1.19769283e-01  1.90494359e-02
  4.83827218e-02 -2.85371430e-02 -1.53555823e-02  4.85926047e-02
  8.14703200e-03 -5.77406585e-02  3.76670174e-02  6.16214052e-03
 -1.56335663e-02 -1.57901850e-02  3.51473987e-02  3.78638832e-03
 -9.86526161e-02  8.96220803e-02  3.89916636e-02 -1.43206371e-02
  3.69452611e-02  6.71906024e-02  2.85986327e-02 -3.31500918e-02
 -4.51206677e-02 -4.66053523e-02  2.92856302e-02 -1.89019945e-02
 -1.37973931e-02 -4.30412069e-02 -2.48550456e-02  1.78035237e-02
 -8.12609717e-02 -5.00004785e-03 -5.44307902e-02  5.23290560e-02
  2.98611857e-02 -5.82798719e-02  1.28654703e-01 -5.76454215e-02
 -4.71633375e-02  3.15223522e-02  2.79484857e-02 -7.65437493e-04
  1.97662711e-02  2.36242414e-02  6.13109907e-04 -1.00534767e-01
  4.43867669e-02 -5.23360819e-02  4.85610664e-02 -4.58623469e-02
 -3.70631255e-02 -4.44163568e-02 -2.64530163e-02  3.33198421e-02
  4.20302749e-02  9.32732373e-02 -6.01550117e-02  2.64897346e-02
  4.38473560e-03 -1.03622451e-02 -2.53864620e-02  1.11664655e-02
 -2.84690112e-02  8.89941826e-02  8.34487602e-02  7.91122243e-02
  7.67760798e-02  9.62003469e-02  4.93533863e-03  2.80763693e-02
  2.12709159e-02 -1.71475802e-02 -4.52855080e-02  1.23482151e-02
 -3.63604203e-02 -7.70881474e-02 -1.38515141e-02 -4.97323498e-02
  5.48022911e-02 -1.09435149e-01 -1.52691621e-02  7.44469985e-02
  3.21184583e-02 -5.30796731e-03 -7.49812573e-02  6.22315612e-03
  1.92867033e-02  4.97573800e-02 -4.63556945e-02 -5.39260432e-02
 -6.98423088e-02  7.02251047e-02 -3.85565571e-02  1.24641619e-32
 -4.80113029e-02 -9.37361419e-02 -2.76008807e-02  4.17543352e-02
  5.87150548e-03  1.97731089e-02 -6.84251264e-02 -5.04687056e-03
  1.43822050e-02  4.81640063e-02 -8.30705184e-03 -1.60794742e-02
 -4.62944917e-02 -2.04906762e-02 -2.83178054e-02 -1.81779657e-02
 -7.67785758e-02 -5.73697872e-02  2.14866269e-02 -1.11503815e-02
  4.29168977e-02  1.98291708e-02 -7.71884024e-02 -4.42015603e-02
  4.37215604e-02  1.41197875e-01  3.07479445e-02 -4.44502532e-02
  1.10787481e-01  3.99622247e-02  2.36297231e-02 -1.32921301e-02
 -2.85244789e-02 -7.15006739e-02  2.76042596e-02  3.54389176e-02
 -2.50148848e-02 -6.96872547e-02 -1.93046406e-02 -1.09006405e-01
 -2.18887590e-02 -7.66715556e-02 -9.11841765e-02 -1.09878099e-02
 -3.50064179e-03  6.46416247e-02  6.01468049e-02  1.52946776e-02
  1.61562011e-01 -1.42339887e-02  5.42988479e-02 -2.07655448e-02
  2.86258515e-02  7.35623296e-03 -1.94226895e-02  4.79534604e-02
  4.39725630e-02 -2.51068473e-02  1.86340883e-02 -3.39999422e-02
  9.30824503e-03  6.16418160e-02 -6.88763037e-02  7.54084587e-02
 -9.91673861e-03 -6.40338811e-04 -6.90710219e-03  1.68702342e-02
 -6.51561888e-03 -1.10443421e-02 -3.87807041e-02  3.08425631e-02
  8.35479945e-02 -4.13864404e-02  1.76749714e-02  9.14991572e-02
  3.27302665e-02  3.13468452e-04 -2.22657472e-02  3.69123220e-02
 -8.16194937e-02 -2.01717522e-02  4.95714024e-02  6.20141299e-03
 -8.36338662e-03  1.34463329e-02 -1.02992691e-02 -1.17286973e-01
 -4.22504582e-02  8.86395015e-03  4.56095813e-03 -7.77992886e-03
 -4.15122323e-02  8.90407637e-02 -9.13460255e-02 -1.35820776e-32
  3.29977237e-02 -7.41397310e-03 -9.66664478e-02  2.24061310e-02
  7.50680342e-02  7.06249475e-03 -2.00884901e-02  4.45117466e-02
  4.00920585e-02  1.02012511e-02 -2.02494822e-02 -2.10441258e-02
 -9.81660001e-03  6.27905503e-02  5.28220870e-02 -4.61726636e-02
  2.42398381e-02  3.54368202e-02 -6.23138621e-02  1.00107761e-02
 -2.58578695e-02  3.70835401e-02 -3.15647684e-02  7.18204258e-03
 -4.05786112e-02  9.05485749e-02  7.09264055e-02 -1.58407190e-03
  8.91783182e-03  5.83991557e-02 -4.07371335e-02 -2.38207988e-02
 -6.64764419e-02 -3.10052056e-02  5.76112838e-03  1.61529593e-02
  4.11103293e-02 -5.34384735e-02 -1.73648689e-02 -7.62671381e-02
 -2.44921613e-02  4.57676686e-02 -7.65288621e-02  5.67533523e-02
 -4.44490537e-02  3.21581028e-02 -8.27103108e-02  2.36678310e-02
  3.01280282e-02 -1.35051860e-02 -5.23572266e-02  1.09211132e-02
 -3.37651186e-02  7.07854778e-02  2.23527811e-02  1.12869866e-01
 -3.24998237e-03 -1.24560006e-01 -4.09325538e-03  1.02837533e-02
 -5.55634201e-02  8.49915892e-02  2.19562976e-03  4.63427529e-02
  2.44631078e-02 -5.81026971e-02 -5.98672815e-02  3.67371440e-02
 -1.40350042e-02  2.99189314e-02  1.36641925e-02  2.52110790e-02
 -8.31991136e-02 -6.64360970e-02 -1.51908007e-02  5.79834320e-02
  2.04876699e-02  5.02212755e-02  4.32264619e-02 -3.34035382e-02
 -4.94135581e-02  2.84431111e-02 -1.72741581e-02  4.48879749e-02
  4.93661836e-02  7.86960274e-02 -1.34342536e-02  6.63175574e-03
 -1.72160100e-02  1.84648875e-02 -6.01563836e-03 -7.15324562e-03
 -1.56038031e-02  6.53978214e-02 -4.85463254e-02 -6.22579250e-08
 -3.63142006e-02  6.31414652e-02 -7.32809752e-02 -5.90757728e-02
  3.11155859e-02 -1.28760576e-01 -3.54471542e-02 -2.53225472e-02
 -6.59125894e-02  1.12799630e-01  7.41358474e-02  1.87853780e-02
 -7.71728382e-02 -3.65878977e-02 -8.99773017e-02 -6.26827627e-02
 -6.80183768e-02 -1.02537908e-01 -6.15809150e-02 -1.09620150e-02
  9.36564207e-02 -5.38757183e-02 -1.80262532e-02 -6.64324760e-02
 -4.14043032e-02 -1.14758229e-02 -1.54392030e-02  1.06568314e-01
  4.97889593e-02 -3.72677706e-02 -3.51662263e-02  6.41567856e-02
 -8.93641710e-02 -7.32332934e-03 -3.43067460e-02 -1.74110141e-02
 -4.06457782e-02 -3.34446691e-03 -4.50933678e-03  2.51236502e-02
 -3.51164043e-02 -8.31666291e-02  4.24986240e-03  2.08999850e-02
 -2.07127295e-02 -1.27929812e-02 -7.92425275e-02 -1.58795957e-02
  1.15069160e-02  3.93282846e-02 -1.29986137e-01 -9.02933441e-03
 -9.93237365e-03  1.02458782e-01  2.47198213e-02  3.32960151e-02
  1.17480604e-03  8.13725516e-02 -1.24739055e-02  1.76743250e-02
 -4.33427980e-03 -4.56509963e-02 -1.14579313e-01  5.39789684e-02]</t>
        </is>
      </c>
    </row>
    <row r="814">
      <c r="A814" s="1" t="n">
        <v>812</v>
      </c>
      <c r="B814" t="n">
        <v>813</v>
      </c>
      <c r="C814" t="inlineStr">
        <is>
          <t>Fit &amp; vital in den Frühling - Veganer Kochkurs</t>
        </is>
      </c>
      <c r="D814" t="inlineStr">
        <is>
          <t>Freitag, 28. März</t>
        </is>
      </c>
      <c r="E814" t="inlineStr">
        <is>
          <t>Märkische Kiste GmbH</t>
        </is>
      </c>
      <c r="F814" t="inlineStr">
        <is>
          <t>Motzener Straße 30 12277 Berlin</t>
        </is>
      </c>
      <c r="G814" t="inlineStr">
        <is>
          <t>food-and-drink</t>
        </is>
      </c>
      <c r="H814" t="inlineStr">
        <is>
          <t>Kostenlos</t>
        </is>
      </c>
      <c r="I814" t="inlineStr">
        <is>
          <t>https://www.eventbrite.de/e/fit-vital-in-den-fruhling-veganer-kochkurs-tickets-1244860704879?aff=ebdssbdestsearch</t>
        </is>
      </c>
      <c r="J814" t="inlineStr">
        <is>
          <t>Entdecke die pflanzliche Kraft – Dein veganer Kochkurs für den Frühling!
Wie kann man mit pflanzlichen, natürlichen Lebensmitteln genussvoll und einfach den Körper mit wertvollen Proteinen versorgen? In diesem veganen Kochkurs zeigen wir dir, wie das geht! Frisch, vital und voller Energie startest du mit köstlichen Gerichten in den Frühling.
Das erwartet dich in unserem Kochkurs
Gemeinsam tauchen wir ein in die Welt der pflanzlichen Ernährung, entdecken leckere, gesunde Rezepte und erfahren, wie du deinen Körper mit natürlichen Zutaten optimal versorgen kannst – ganz ohne tierische Produkte.
Nach einem entspannten Einstieg mit Begrüßungsgetränk bereitest du gemeinsam mit den anderen Teilnehmern und unserer Kursleiterin Marianne ein köstliches 3-Gänge Menü zu und genießt anschließend das Ergebnis in geselliger Runde.
Diese Gerichte werden wir gemeinsam kochen:
Vorspeise: Asiatische Linsensuppe (leicht scharf)
Hauptgang: Hirserisotto mit saisonalem Gemüsetopping
Nachspeise: Schokomousse aus Seidentofu
Im Ticketpreis inklusive sind außerdem Getränke wie Wasser, Softdrinks und Wein.
Zum Kochen verwenden wir ausschließlich 100% Bio-Produkte aus dem Sortiment der Märkischen Kiste – dein Bio-Lieferservice für Berlin und Brandenburg.
Für wen ist der Kurs geeignet?
Vorkenntnisse sind bei unseren Kochkursen nicht notwendig. Egal, ob du die vegane Küche für dich entdecken möchtest, nach neuer Inspiration suchst oder einfach Lust auf genussvolles Kochen hast – dieser Kurs ist für alle geeignet!
Passend zum Thema fit &amp; vital lernst du bei unserem Kochkurs außerdem Wissenswertes über das Thema Proteine:
Warum sind Proteine für uns so wichtig?
Wieviele Proteine braucht unser Körper?
Was ist der Unterschied zwischen tierischen und pflanzlichen Proteinen?
Wie können wir unseren Bedarf rein pflanzlich decken?
Sei dabei und starte gesund und voller Pflanzenkraft in den Frühling!
Deine Kursleiterin: Marianne
Marianne Rocher von Janne kocht vegan ist Ernährungsberaterin, Kochkursleiterin und lebt seit 11 Jahren vegan. Sie legt Wert darauf, alle Kursteilnehmer dort abzuholen, wo sie gerade stehen - egal ob Anfänger oder Hobbykoch, Veganer oder auch nicht. Mehr Informationen über Marianne und ihre Rezepte findet ihr bei Instagram und Youtube.
Dein Gastgeber: Märkische Kiste
Die Märkische Kiste liefert seit über 25 Jahren regionale Produkte in bester Bio-Qualität. Unser gesamtes Sortiment stammt aus kontrolliert ökologischem Anbau. Wir planen bewusst und nachhaltig – von der Auswahl der Produkte bis zur Zustellung.
Du bekommst deine Kiste(n) bequem nach Hause oder ins Büro gebracht. Den Lieferintervall bestimmst du selbst. Du kannst eine unserer zusammengestellten Kisten wählen, zum Beispiel die Obstkiste, Gemüsekiste, Regionalkiste, oder das Käseabo. Oder du stellst dir deinen Einkauf ganz individuell aus den rund 2.000 Artikel aus dem Frische-, Trocken- und Drogeriewarenbereich zusammen!
www.maerkischekiste.de</t>
        </is>
      </c>
      <c r="K814" t="inlineStr">
        <is>
          <t>Märkische Kiste</t>
        </is>
      </c>
      <c r="L814" t="inlineStr">
        <is>
          <t>Rückerstattungsrichtlinie
Rückerstattungen bis zu 10 Tage vor dem Event</t>
        </is>
      </c>
      <c r="M814" t="inlineStr">
        <is>
          <t>Eventdauer: 3 Stunden 30 Minuten</t>
        </is>
      </c>
      <c r="N814" t="inlineStr">
        <is>
          <t>Events in Deutschland, Events in Berlin, Events in Berlin, Berlin Kurse, Berlin Essen und Trinken Kurse, #food, #event, #vegan, #plantbased, #diy, #kochen, #kulinarisch, #vegetarisch, #kochkurs, #kochenlernen</t>
        </is>
      </c>
      <c r="O814" t="inlineStr">
        <is>
          <t xml:space="preserve">
    The event titled "Fit &amp; vital in den Frühling - Veganer Kochkurs" is scheduled to take place on Freitag, 28. März at Märkische Kiste GmbH, 
    specifically at Motzener Straße 30 12277 Berlin. This event falls under the "food-and-drink" category. 
    Description: Entdecke die pflanzliche Kraft – Dein veganer Kochkurs für den Frühling!
Wie kann man mit pflanzlichen, natürlichen Lebensmitteln genussvoll und einfach den Körper mit wertvollen Proteinen versorgen? In diesem veganen Kochkurs zeigen wir dir, wie das geht! Frisch, vital und voller Energie startest du mit köstlichen Gerichten in den Frühling.
Das erwartet dich in unserem Kochkurs
Gemeinsam tauchen wir ein in die Welt der pflanzlichen Ernährung, entdecken leckere, gesunde Rezepte und erfahren, wie du deinen Körper mit natürlichen Zutaten optimal versorgen kannst – ganz ohne tierische Produkte.
Nach einem entspannten Einstieg mit Begrüßungsgetränk bereitest du gemeinsam mit den anderen Teilnehmern und unserer Kursleiterin Marianne ein köstliches 3-Gänge Menü zu und genießt anschließend das Ergebnis in geselliger Runde.
Diese Gerichte werden wir gemeinsam kochen:
Vorspeise: Asiatische Linsensuppe (leicht scharf)
Hauptgang: Hirserisotto mit saisonalem Gemüsetopping
Nachspeise: Schokomousse aus Seidentofu
Im Ticketpreis inklusive sind außerdem Getränke wie Wasser, Softdrinks und Wein.
Zum Kochen verwenden wir ausschließlich 100% Bio-Produkte aus dem Sortiment der Märkischen Kiste – dein Bio-Lieferservice für Berlin und Brandenburg.
Für wen ist der Kurs geeignet?
Vorkenntnisse sind bei unseren Kochkursen nicht notwendig. Egal, ob du die vegane Küche für dich entdecken möchtest, nach neuer Inspiration suchst oder einfach Lust auf genussvolles Kochen hast – dieser Kurs ist für alle geeignet!
Passend zum Thema fit &amp; vital lernst du bei unserem Kochkurs außerdem Wissenswertes über das Thema Proteine:
Warum sind Proteine für uns so wichtig?
Wieviele Proteine braucht unser Körper?
Was ist der Unterschied zwischen tierischen und pflanzlichen Proteinen?
Wie können wir unseren Bedarf rein pflanzlich decken?
Sei dabei und starte gesund und voller Pflanzenkraft in den Frühling!
Deine Kursleiterin: Marianne
Marianne Rocher von Janne kocht vegan ist Ernährungsberaterin, Kochkursleiterin und lebt seit 11 Jahren vegan. Sie legt Wert darauf, alle Kursteilnehmer dort abzuholen, wo sie gerade stehen - egal ob Anfänger oder Hobbykoch, Veganer oder auch nicht. Mehr Informationen über Marianne und ihre Rezepte findet ihr bei Instagram und Youtube.
Dein Gastgeber: Märkische Kiste
Die Märkische Kiste liefert seit über 25 Jahren regionale Produkte in bester Bio-Qualität. Unser gesamtes Sortiment stammt aus kontrolliert ökologischem Anbau. Wir planen bewusst und nachhaltig – von der Auswahl der Produkte bis zur Zustellung.
Du bekommst deine Kiste(n) bequem nach Hause oder ins Büro gebracht. Den Lieferintervall bestimmst du selbst. Du kannst eine unserer zusammengestellten Kisten wählen, zum Beispiel die Obstkiste, Gemüsekiste, Regionalkiste, oder das Käseabo. Oder du stellst dir deinen Einkauf ganz individuell aus den rund 2.000 Artikel aus dem Frische-, Trocken- und Drogeriewarenbereich zusammen!
www.maerkischekiste.de
    It is organized by Märkische Kiste and will last for Eventdauer: 3 Stunden 30 Minuten. 
    Key topics and themes include: Events in Deutschland, Events in Berlin, Events in Berlin, Berlin Kurse, Berlin Essen und Trinken Kurse, #food, #event, #vegan, #plantbased, #diy, #kochen, #kulinarisch, #vegetarisch, #kochkurs, #kochenlernen.
    </t>
        </is>
      </c>
      <c r="P814" t="inlineStr">
        <is>
          <t>[-1.71848480e-02 -4.65747043e-02 -6.84893280e-02  5.16826399e-02
  7.45404288e-02  6.09093606e-02 -1.04954980e-01  5.75225577e-02
 -5.24865799e-02 -7.65969381e-02  7.32192621e-02 -4.81995307e-02
 -1.26228213e-01  1.42080225e-02  3.03590554e-03 -7.66860023e-02
  5.42857349e-02  4.63356152e-02 -4.28236611e-02  1.98371392e-02
 -4.67313640e-03 -1.23249181e-01  4.12397534e-02  3.94641720e-02
 -7.13386610e-02 -3.16441916e-02 -4.82213171e-03  7.12469732e-03
  6.22934066e-02 -9.12359823e-03  2.87527926e-02  4.61922251e-02
 -2.50454247e-02 -2.71387249e-02  4.86986302e-02  8.17770213e-02
  5.08448184e-02 -8.72559100e-02  3.09221130e-02  2.77093761e-02
  7.09596127e-02 -4.56761345e-02  1.41009083e-02  1.19626466e-02
 -8.53680191e-04  4.04105335e-02 -6.95916638e-03  2.73628160e-02
 -7.45557249e-02 -5.61500154e-02 -7.31103644e-02 -8.07678625e-02
  2.88957953e-02 -6.65633529e-02 -5.05961711e-03 -1.11247219e-01
 -3.24114226e-02 -1.01778239e-01  6.45334125e-02 -4.16314602e-03
  1.35779129e-02 -7.32137412e-02 -2.48512495e-02  5.82646988e-02
 -3.72976810e-02 -1.61895603e-02 -7.74478987e-02  5.27688228e-02
  3.71849984e-02  2.28836592e-02  3.29610370e-02 -4.23806235e-02
 -3.20455097e-02  6.86970502e-02 -3.87767665e-02  1.30196987e-02
 -6.56649694e-02  2.94890050e-02 -2.60349680e-02 -5.54862693e-02
  1.12141773e-01  9.58071556e-03  5.11447303e-02  1.50798308e-02
  3.49478633e-03 -4.95318361e-02 -1.54199153e-02  7.46493861e-02
  4.57119104e-03  1.43775884e-02  6.06237724e-03  4.92885932e-02
 -3.82244214e-02 -6.46734703e-03 -6.89057037e-02  6.34901575e-04
 -3.82895507e-02  8.55852664e-03  8.38191137e-02 -8.79523170e-04
 -5.59442937e-02 -4.12873318e-03  1.79940107e-04  4.79891077e-02
 -4.75937277e-02 -7.81859681e-02 -1.33323535e-01  5.39914668e-02
  6.07995279e-02  7.16153309e-02 -2.29228530e-02  1.56646688e-02
  3.74678858e-02 -5.77077679e-02  2.31305580e-03  2.90575493e-02
  6.55388013e-02 -6.39965907e-02 -4.45164042e-03  3.61342728e-02
 -2.91027245e-03  1.34358194e-03  8.99185613e-02 -3.83706540e-02
  8.84350389e-03  4.26777601e-02  2.93558501e-02  1.04987485e-32
 -2.38209367e-02 -1.16207622e-01  4.74042213e-03  1.77965648e-02
  1.27534658e-01  3.32879572e-04 -4.34509814e-02 -5.73765039e-02
  2.40951572e-02  7.74998823e-03  4.40503620e-02  1.76322041e-03
 -3.42043974e-02 -3.54018882e-02 -3.01310904e-02 -4.96303253e-02
 -5.63557297e-02  1.73619436e-03 -7.12851360e-02 -4.55290563e-02
  1.91447437e-02  2.92930403e-03  6.28596963e-03  5.80956899e-02
  5.54416468e-03  3.96453030e-02  4.71713357e-02 -7.19685853e-02
  7.61374366e-03  1.89073430e-03  7.54601881e-02 -7.35308304e-02
 -9.70254540e-02  3.10202176e-03 -2.00752895e-02 -5.18537834e-02
 -1.40637541e-02 -7.00055063e-02 -2.71953158e-02 -9.15929452e-02
  5.00227772e-02 -1.88737083e-02  1.65217817e-02 -5.04376888e-02
  2.57641375e-02  4.69094589e-02 -2.19913479e-02  6.06068932e-02
  1.23147853e-01 -1.34149026e-02  5.40517196e-02 -3.88751109e-03
 -1.33253550e-02  5.50715299e-03 -5.65025397e-02 -9.25737154e-03
  2.19052155e-02 -2.08610613e-02 -3.79777364e-02 -3.71639878e-02
  3.12517770e-03  2.09904052e-02 -4.68442850e-02 -4.45904434e-02
  4.45275661e-03 -5.96531183e-02 -2.06269231e-02 -4.52967584e-02
  5.02825193e-02  4.52373140e-02 -2.71275244e-03 -4.08244394e-02
  3.64813302e-03 -5.18661663e-02  3.23554985e-02  3.81123498e-02
 -3.31873000e-02  3.20991240e-02 -1.17680997e-01  9.67421606e-02
 -2.12571304e-02  4.90921848e-02  2.16563093e-03 -1.17563708e-02
 -8.07735547e-02 -5.94102740e-02 -6.93237036e-02 -1.81284435e-02
  2.70100832e-02  6.90151937e-03 -2.66271853e-03  2.07212521e-03
  3.09528187e-02  6.87096491e-02 -5.52665778e-02 -1.24587105e-32
  1.03921881e-02 -2.41524205e-02  4.45147678e-02  3.60135473e-02
  5.22185229e-02 -3.54825817e-02 -2.11532488e-02  6.28016889e-02
  1.14165820e-01 -7.22797140e-02  1.45708667e-02 -1.43240817e-04
  2.88909283e-02  4.08720560e-02 -1.37026608e-03  8.11175182e-02
 -3.70522738e-02  8.97165239e-02 -3.57016362e-02 -6.38007745e-02
 -3.08935028e-02  2.12239064e-02  3.23946890e-03  5.36324233e-02
  2.90160310e-02  1.58249974e-01  6.21632375e-02  6.62196800e-02
 -1.12980092e-02 -8.98803119e-03  3.22804824e-02  1.59180015e-02
 -1.55317672e-02  3.33539471e-02 -3.79433259e-02 -2.14216160e-03
 -2.04369947e-02  1.10712536e-02 -7.58164655e-03  3.12218219e-02
  4.99628372e-02  6.16223663e-02 -1.09463722e-01 -3.19345742e-02
 -4.78804996e-03 -2.57504564e-02 -1.23599102e-03 -1.06482334e-01
  1.27653144e-02 -5.80565855e-02  1.61819085e-02  4.99702618e-02
 -8.04497898e-02  5.06892093e-02 -2.19637901e-02  7.51631409e-02
 -8.57249426e-04 -2.62105297e-02 -6.24128953e-02 -4.40812260e-02
  2.03400515e-02  3.06824427e-02  1.09105427e-02 -4.56785178e-03
  4.12931554e-02 -2.76512629e-03 -1.84135046e-02 -3.57254557e-02
  5.40661328e-02 -8.50509293e-03  2.73073986e-02  8.16906840e-02
 -3.89967375e-02  3.51356938e-02 -3.57939675e-02  6.96668923e-02
  4.24537286e-02  1.92340296e-02 -7.32115805e-02 -3.03581241e-03
 -1.44335911e-01  1.69790406e-02 -7.57877603e-02  6.05811849e-02
  3.60405147e-02  4.93792165e-03  1.22985598e-02 -1.77691430e-02
  4.86459434e-02  4.22352888e-02 -4.94607957e-03 -1.53045189e-02
  2.56164651e-02  1.25779465e-01  7.59078786e-02 -6.02445382e-08
  3.52631919e-02 -3.64661105e-02 -9.30100977e-02  4.09443397e-03
  8.13081209e-03 -1.00184627e-01 -1.21922884e-02 -4.45268899e-02
 -7.14719072e-02  1.50349453e-01 -3.53445895e-02  1.24086827e-01
 -2.94581670e-02  5.40472828e-02 -1.06795644e-02 -7.88032562e-02
 -4.42791916e-02 -1.28892167e-02 -6.04093634e-02 -6.63629174e-02
  3.20570134e-02 -5.05346805e-02  3.16937012e-03 -2.51940545e-02
 -9.06703100e-02 -1.96077768e-02 -3.49001773e-02 -6.19650958e-03
  4.67701592e-02 -1.21657327e-02 -1.89862158e-02  8.84558260e-02
  1.43732654e-03 -9.44953717e-05 -8.47390890e-02  3.74583676e-02
 -9.20747146e-02 -2.13281997e-02 -3.53606045e-02  1.11324051e-02
  6.23056712e-03 -6.01670109e-02 -2.09931638e-02  6.28848420e-03
 -2.66651679e-02 -4.73157875e-03 -3.07393018e-02  8.42917487e-02
  3.01845539e-02  5.74153513e-02 -2.82467380e-02  3.01497094e-02
 -5.25758825e-02 -2.27266140e-02 -7.42576271e-02  1.89354504e-03
 -8.84265155e-02 -2.64380760e-02  4.70599830e-02 -7.56024122e-02
 -1.10762632e-02 -5.75616062e-02  4.32734862e-02  2.22021770e-02]</t>
        </is>
      </c>
    </row>
    <row r="815">
      <c r="A815" s="1" t="n">
        <v>813</v>
      </c>
      <c r="B815" t="n">
        <v>814</v>
      </c>
      <c r="C815" t="inlineStr">
        <is>
          <t>DYNA BASS - the Dancehall, Afrobeats, Shatta &amp; Amapiano Party in Berlin</t>
        </is>
      </c>
      <c r="D815" t="inlineStr">
        <is>
          <t>Saturday, March 29</t>
        </is>
      </c>
      <c r="E815" t="inlineStr">
        <is>
          <t>Badehaus Berlin</t>
        </is>
      </c>
      <c r="F815" t="inlineStr">
        <is>
          <t>Revaler Strasse 99 10245 Berlin, Show map</t>
        </is>
      </c>
      <c r="G815" t="inlineStr">
        <is>
          <t>music</t>
        </is>
      </c>
      <c r="H815" t="inlineStr">
        <is>
          <t>Kostenlos</t>
        </is>
      </c>
      <c r="I815" t="inlineStr">
        <is>
          <t>https://www.eventbrite.de/e/dyna-bass-the-dancehall-afrobeats-shatta-amapiano-party-in-berlin-tickets-1249385498659?aff=ebdssbdestsearch</t>
        </is>
      </c>
      <c r="J815" t="inlineStr">
        <is>
          <t>🔥 **DYNABASS** 🔥
* BADEHAUS - BERLIN *
Revaler Str. 99 , 10245 Berlin
SA. 29.03.2024
⏰ Start: 23:30 Uhr
🎟 Tickets:
➡ Vorverkauf: 12 €
➡ Abendkasse: 15 €
Line Up:
🎧 DJ MarSoul
🎧 Dynablaster Sound
🎧 Lou Weed – Bandulero Sound
Wir bringen euch die heißesten Tunes aus den Genres:
**AFROBEATS / DANCEHALL / AMAPIANO / SHATTA **
Unsere Formel für eine unvergleichliche Party?
DYNABASS!
Wir haben alles, was das Herz der Bass-Liebhaber begehrt. 💥 #ditbasst
Mit dabei:
🎧 DJ Mar Soul (Black Concept) – Einer der führenden Afrobeats-DJs Deutschlands, bekannt für seine mitreißenden Sets und freshen Sounds. Ursprünglich aus Togo, verbindet er die pulsierenden Rhythmen Afrikas mit modernen Beats und bringt den ultimativen Afro-Vibe auf die Tanzfläche.
🎧 DJ Lou Weed (Bandulero Sound) – Dancehall-Veteran und Sound-Mastermind aus Berlin! Ein König der Szene, der es wie kein anderer versteht, Dancehall , Afrobeats &amp; Basshall so zu mixen, dass wirklich jeder abgeht! Außerdem bringt er die berühmte Mix-Reihe "Bassulero" von Bandulero Sound an den Start – ein garantierter Abriss!
🎧 Dyna Blaster Sound (Berlin) – Euer Host für die Nacht! Seit über 20 Jahren am Start, liefern sie eine explosive Mischung aus Shatta, Dancehall, Afrobeats &amp; Amapiano – purer Vibe, pure Energy!
🎤 MC Reen – Das besondere Highlight! Mit seiner unvergleichlichen Bühnenpräsenz sorgt er regelmäßig für explosive Stimmung!
🔥 Dit Bass, DYNABASS– Berlin, seid ihr ready? 🔥
+++++++ENGLISH++++++
🔥 We’re bringing you the hottest tunes in: AFROBEATS / DANCEHALL / AMAPIANO / SHATTA 🔥
What’s our formula for an unforgettable party? DYNABASS!
We got everything a bass lover’s heart desires. 💥 #ditbasst
Line-Up:
🎧 DJ Mar Soul (Black Concept) – One of Germany’s top Afrobeats DJs! Originally from Togo, he blends Africa’s pulsating rhythms with modern beats, taking you straight into the ultimate Afro vibe.
🎧 DJ Lou Weed (Bandulero Sound) – A true Dancehall legend and sound mastermind straight outta Berlin! This king of the scene effortlessly fuses Dancehall, Afrobeats &amp; Basshall into pure fire. And yes – he’s bringing the iconic Bassulero mix series from Bandulero Sound. Expect nothing but madness!
🎧 Dyna Blaster Sound (Berlin) – Your hosts for the night! Over 20 years deep in the game, delivering an explosive blend of Shatta, Dancehall, Afrobeats &amp; Amapiano – pure vibes, pure energy!
🎤 MC Reen – The ultimate hype machine! His stage presence is unmatched, and he’ll keep the crowd on fire all night long!
🔥 Dit Basst, DYNABASS – Berlin, are you ready?! 🔥</t>
        </is>
      </c>
      <c r="K815" t="inlineStr">
        <is>
          <t>Dynablaster</t>
        </is>
      </c>
      <c r="L815" t="inlineStr">
        <is>
          <t>Refund Policy
Refunds up to 7 days before event</t>
        </is>
      </c>
      <c r="M815" t="inlineStr">
        <is>
          <t>Event lasts 5 hours 30 minutes</t>
        </is>
      </c>
      <c r="N815" t="inlineStr">
        <is>
          <t>Germany Events, Berlin Events, Things to do in Berlin, Berlin Parties, Berlin Music Parties, #afrobeats, #dancehall, #amapiano, #shatta, #dynabass</t>
        </is>
      </c>
      <c r="O815" t="inlineStr">
        <is>
          <t xml:space="preserve">
    The event titled "DYNA BASS - the Dancehall, Afrobeats, Shatta &amp; Amapiano Party in Berlin" is scheduled to take place on Saturday, March 29 at Badehaus Berlin, 
    specifically at Revaler Strasse 99 10245 Berlin, Show map. This event falls under the "music" category. 
    Description: 🔥 **DYNABASS** 🔥
* BADEHAUS - BERLIN *
Revaler Str. 99 , 10245 Berlin
SA. 29.03.2024
⏰ Start: 23:30 Uhr
🎟 Tickets:
➡ Vorverkauf: 12 €
➡ Abendkasse: 15 €
Line Up:
🎧 DJ MarSoul
🎧 Dynablaster Sound
🎧 Lou Weed – Bandulero Sound
Wir bringen euch die heißesten Tunes aus den Genres:
**AFROBEATS / DANCEHALL / AMAPIANO / SHATTA **
Unsere Formel für eine unvergleichliche Party?
DYNABASS!
Wir haben alles, was das Herz der Bass-Liebhaber begehrt. 💥 #ditbasst
Mit dabei:
🎧 DJ Mar Soul (Black Concept) – Einer der führenden Afrobeats-DJs Deutschlands, bekannt für seine mitreißenden Sets und freshen Sounds. Ursprünglich aus Togo, verbindet er die pulsierenden Rhythmen Afrikas mit modernen Beats und bringt den ultimativen Afro-Vibe auf die Tanzfläche.
🎧 DJ Lou Weed (Bandulero Sound) – Dancehall-Veteran und Sound-Mastermind aus Berlin! Ein König der Szene, der es wie kein anderer versteht, Dancehall , Afrobeats &amp; Basshall so zu mixen, dass wirklich jeder abgeht! Außerdem bringt er die berühmte Mix-Reihe "Bassulero" von Bandulero Sound an den Start – ein garantierter Abriss!
🎧 Dyna Blaster Sound (Berlin) – Euer Host für die Nacht! Seit über 20 Jahren am Start, liefern sie eine explosive Mischung aus Shatta, Dancehall, Afrobeats &amp; Amapiano – purer Vibe, pure Energy!
🎤 MC Reen – Das besondere Highlight! Mit seiner unvergleichlichen Bühnenpräsenz sorgt er regelmäßig für explosive Stimmung!
🔥 Dit Bass, DYNABASS– Berlin, seid ihr ready? 🔥
+++++++ENGLISH++++++
🔥 We’re bringing you the hottest tunes in: AFROBEATS / DANCEHALL / AMAPIANO / SHATTA 🔥
What’s our formula for an unforgettable party? DYNABASS!
We got everything a bass lover’s heart desires. 💥 #ditbasst
Line-Up:
🎧 DJ Mar Soul (Black Concept) – One of Germany’s top Afrobeats DJs! Originally from Togo, he blends Africa’s pulsating rhythms with modern beats, taking you straight into the ultimate Afro vibe.
🎧 DJ Lou Weed (Bandulero Sound) – A true Dancehall legend and sound mastermind straight outta Berlin! This king of the scene effortlessly fuses Dancehall, Afrobeats &amp; Basshall into pure fire. And yes – he’s bringing the iconic Bassulero mix series from Bandulero Sound. Expect nothing but madness!
🎧 Dyna Blaster Sound (Berlin) – Your hosts for the night! Over 20 years deep in the game, delivering an explosive blend of Shatta, Dancehall, Afrobeats &amp; Amapiano – pure vibes, pure energy!
🎤 MC Reen – The ultimate hype machine! His stage presence is unmatched, and he’ll keep the crowd on fire all night long!
🔥 Dit Basst, DYNABASS – Berlin, are you ready?! 🔥
    It is organized by Dynablaster and will last for Event lasts 5 hours 30 minutes. 
    Key topics and themes include: Germany Events, Berlin Events, Things to do in Berlin, Berlin Parties, Berlin Music Parties, #afrobeats, #dancehall, #amapiano, #shatta, #dynabass.
    </t>
        </is>
      </c>
      <c r="P815" t="inlineStr">
        <is>
          <t>[-3.92756350e-02  1.33799016e-02 -6.27612993e-02 -4.75978889e-02
 -1.07345276e-01  1.05782583e-01 -4.18547876e-02 -3.06484289e-02
  3.65711120e-03 -4.39678617e-02 -4.74477597e-02 -5.01889847e-02
 -2.80706827e-02 -1.30320445e-01 -1.15397582e-02  1.02069303e-02
  8.26720744e-02 -3.36306989e-02 -5.08047082e-02  6.68992698e-02
 -7.39803612e-02 -8.19118842e-02 -2.23744698e-02  1.35303037e-02
 -2.88546328e-02  7.15204030e-02 -1.28310136e-02  5.80839105e-02
  2.53021363e-02 -5.07271178e-02  4.69388552e-02  4.56652418e-02
  4.37115785e-03 -1.43053783e-02  4.68097888e-02  2.75114663e-02
  1.09102093e-02  2.34431750e-03 -2.57094149e-02  5.56434989e-02
  8.48000217e-03  2.93462742e-02 -4.85188961e-02  5.77342995e-02
 -1.53582841e-02  1.47456629e-03 -4.05487940e-02  7.49064097e-03
 -7.71742314e-02 -4.12433501e-03  1.30714960e-02 -5.31269796e-03
  1.08396463e-01  4.89103124e-02 -9.67993867e-03 -9.35606360e-02
 -3.81222293e-02  5.21735549e-02  7.19724149e-02 -7.08814710e-02
 -7.02055404e-03  1.30105345e-03  5.12472494e-03 -4.62842360e-02
 -2.46070810e-02 -4.72551696e-02  1.22456625e-02  1.65010244e-03
  5.86441047e-02  1.12354597e-02  3.17899920e-02 -7.64238387e-02
 -4.47669066e-02  5.44774858e-03  4.20233831e-02  3.53932679e-02
 -4.46886644e-02 -6.11414053e-02 -4.81081642e-02 -5.87688498e-02
  2.20932905e-02 -7.84075260e-03 -2.45353915e-02 -6.80636913e-02
 -3.78645323e-02  1.00211510e-02 -5.22646010e-02  3.49739753e-02
 -4.41241153e-02 -2.60978322e-02 -3.24663557e-02  2.85242945e-02
 -7.86683485e-02 -3.12200002e-02  4.84583452e-02  7.73850654e-04
  1.34728793e-02  3.51081155e-02  1.18688680e-01  6.09293431e-02
  2.90360637e-02  3.27439792e-02 -3.97577211e-02  5.29213669e-03
 -1.07330821e-01 -1.16121091e-01  2.55689695e-02  9.00333151e-02
 -1.33758560e-02 -6.30636141e-02 -1.22539578e-02 -3.68305780e-02
  5.23810387e-02 -3.39253359e-02 -2.95577012e-02  5.34995720e-02
 -6.64849416e-04  1.15896566e-02 -5.19317053e-02 -4.85209227e-02
  1.04968967e-02 -3.84313799e-02  7.70693123e-02  4.02802825e-02
 -5.40153235e-02 -1.97649226e-02 -4.25998792e-02  8.17580125e-33
 -2.09796801e-02 -7.79241025e-02 -2.17007175e-02 -2.47271806e-02
  9.23891962e-02 -2.93244421e-02 -1.05197161e-01  5.47068529e-02
 -1.11854849e-02  9.42309275e-02 -3.21338624e-02 -1.91128682e-02
 -5.51347062e-03 -1.06423490e-01 -3.87048051e-02 -1.98701285e-02
  1.09359244e-04 -3.41561437e-02 -6.73116669e-02 -6.84324279e-02
  1.46037182e-02  5.72814457e-02  1.82373764e-03 -3.26990685e-03
  2.14878283e-02  1.02415614e-01  6.65671006e-02  4.18260023e-02
  7.92340040e-02  1.70305483e-02 -2.17374675e-02 -8.90665427e-02
  1.63247567e-02 -6.94721565e-02  1.82423275e-02  4.74881865e-02
 -6.99296221e-02  3.92272632e-04 -5.15761524e-02 -8.93405527e-02
  7.10446462e-02 -8.13385248e-02 -1.35541648e-01  1.65555405e-03
 -8.51785671e-03  6.01544715e-02 -1.58583838e-02 -3.65116261e-02
  1.15167998e-01 -5.23189902e-02 -7.01230532e-03  1.60629582e-02
  5.15457522e-03  2.69419402e-02  5.56714572e-02  7.30363950e-02
  6.13939390e-03  3.91433155e-03  4.69852984e-02  6.05562190e-03
  2.05543842e-02  3.81588452e-02 -1.53033361e-02 -7.92583078e-02
  2.00551003e-02 -4.63717431e-02 -1.16148666e-02  1.22646037e-02
  3.28198969e-02 -2.71916240e-02 -1.40236113e-02 -8.44872836e-03
  3.48530672e-02 -2.58899834e-02  4.54623923e-02  6.17207885e-02
 -4.41077873e-02  1.01350490e-02  7.13561028e-02 -4.34106700e-02
 -8.68539214e-02  2.10144818e-02 -8.62777792e-03  2.79194526e-02
  2.60830950e-02  4.40329425e-02  5.17489947e-02 -5.92820756e-02
 -8.92239287e-02  2.34000627e-02 -1.00872889e-01  3.25931348e-02
 -6.49999008e-02  5.24152862e-03  2.59188097e-02 -1.07077926e-32
  5.64580970e-02  3.78171876e-02 -6.38021380e-02  2.45753527e-02
  1.07087024e-01  3.77738141e-02  1.19821599e-03  4.87947613e-02
  8.14299062e-02  1.36146508e-03  8.53956044e-02 -2.41270456e-02
  2.30209269e-02  1.03211757e-02  2.36101821e-03  3.25886509e-03
 -2.64897551e-02  4.64243814e-02  9.39940382e-03  8.04113224e-02
 -8.59286264e-02  1.76567640e-02  2.46335194e-02 -2.04417277e-02
 -1.63027972e-01  4.48547602e-02  1.22505985e-01  8.60705972e-02
  3.03183850e-02  9.32952166e-02  2.57949475e-02  2.02843063e-02
 -6.52687773e-02 -5.69633842e-02  8.04737117e-03  7.98558295e-02
  9.72812879e-04  3.73185910e-02 -6.50012791e-02 -2.03473475e-02
 -2.61431430e-02  2.39210483e-02 -3.91963720e-02 -9.89008043e-03
  2.30311491e-02  1.41397109e-02 -7.02880099e-02  9.71592367e-02
 -4.02764388e-04 -7.18450174e-02  5.22577353e-02 -3.38496789e-02
  3.39928307e-02  3.93626206e-02  6.26292005e-02  6.00560084e-02
 -3.61142978e-02 -3.48071642e-02  1.89925283e-02  6.94205090e-02
 -5.19317165e-02  3.79880443e-02 -7.81740621e-03 -5.72932363e-02
  3.15078609e-02 -3.49560864e-02 -3.16093750e-02  2.49087196e-02
  6.43521249e-02  5.38375974e-02  1.68725140e-02  2.67579425e-02
 -9.91674885e-02  5.04667759e-02 -8.51999149e-02 -1.48366550e-02
 -2.96702832e-02  1.61776766e-02  1.06462970e-01  2.15460472e-02
 -7.55432323e-02  8.92886519e-02 -2.89326552e-02  2.02693045e-02
 -1.80927564e-05  5.66085204e-02  5.87850669e-03  5.47255203e-03
 -5.87512413e-03  4.49489802e-02  5.65222502e-02  4.11893539e-02
 -1.42266654e-04  2.65142843e-02 -4.97574434e-02 -5.26240242e-08
  1.60469359e-03  5.63950986e-02  3.21473852e-02  1.07435109e-02
  2.13778764e-02 -1.06191792e-01  3.43794818e-03 -7.80226588e-02
 -6.73603937e-02  4.90601473e-02  6.95739314e-02 -4.28721309e-02
 -1.39667252e-02 -5.27537540e-02 -7.42115676e-02 -1.36486916e-02
 -6.81315884e-02  3.90574113e-02 -2.94065345e-02 -4.25545834e-02
  6.12573326e-02  1.68180130e-02  1.30588382e-01 -1.37690634e-01
 -1.35230524e-02 -4.54701297e-02 -6.11580443e-03 -2.27611437e-02
 -1.85788125e-02 -3.82487886e-02  3.01348418e-02  5.83480336e-02
  6.57149963e-03 -2.20993981e-02 -5.24243861e-02 -6.76620156e-02
 -8.56954008e-02 -1.82151869e-02  3.03171314e-02  3.91797908e-02
  2.27824487e-02 -3.39859538e-02  3.15724872e-03  5.66212134e-03
 -3.34564447e-02 -2.57217772e-02  2.99392436e-02  3.28643657e-02
 -4.20447551e-02  5.68640865e-02 -5.95988221e-02 -3.02582290e-02
 -8.14512651e-03  1.08798463e-02  2.51775188e-03 -2.64436030e-03
 -8.36946443e-02  1.27743080e-01 -2.31479481e-02  1.90076828e-02
 -4.22774516e-02 -7.32642412e-03 -6.06857911e-02 -4.02116850e-02]</t>
        </is>
      </c>
    </row>
    <row r="816">
      <c r="A816" s="1" t="n">
        <v>814</v>
      </c>
      <c r="B816" t="n">
        <v>815</v>
      </c>
      <c r="C816" t="inlineStr">
        <is>
          <t>BERLIN x Old School Vibes</t>
        </is>
      </c>
      <c r="D816" t="inlineStr">
        <is>
          <t>Samstag, 3. Mai</t>
        </is>
      </c>
      <c r="E816" t="inlineStr">
        <is>
          <t>Spindler &amp; Klatt</t>
        </is>
      </c>
      <c r="F816" t="inlineStr">
        <is>
          <t>Köpenicker Straße 16-17 10997 Berlin</t>
        </is>
      </c>
      <c r="G816" t="inlineStr">
        <is>
          <t>music</t>
        </is>
      </c>
      <c r="H816" t="inlineStr">
        <is>
          <t>22,09 €</t>
        </is>
      </c>
      <c r="I816" t="inlineStr">
        <is>
          <t>https://www.eventbrite.de/e/berlin-x-old-school-vibes-tickets-1215011043739?aff=ebdssbdestsearch</t>
        </is>
      </c>
      <c r="J816" t="inlineStr">
        <is>
          <t>++ Old School Vibes - Only Hip Hop &amp; RnB // 90s &amp; 2000s ++
BERLIN wir lieben euch doch!
Only Hip Hop &amp; RnB // 90s &amp; 2000s - all night long! Einfach feiern wir früher!
Save the Date: Samstag, 3. Mai 2025 (Achtung! Neuer Termin)
Startzeit: 22 Uhr
Ladies ab 21 Jahren &amp; Gentlemen ab 25 Jahren.
Mario, 112, Sisqo, Nelly, Aaliyah, Ryan Leslie, Destiny´s Child, Usher... Für euch holen wir die coolsten Banger aus unseren goldenen Zeiten raus!
Diese Old School Schwergewichter bereiten euch an diesem Abend den perfekten musikalischen Vibe:
▪️CHICO G (Hamburg)
▪️UNCLE CHANGE (Osnabrück)
▪️QT (Düsseldorf)
▪️OKIZZ (Berlin)
BE THERE - OR BE NOWHERE!
Bevorzugter Einlass mit Ticket bis 1 Uhr. Nach 1 Uhr, nur wenn die Kapazität der Location es noch zulässt.
-------
🇺🇸🇺🇸🇺🇸
++ Old School Vibes - Only Hip Hop &amp; RnB // 90s &amp; 2000s ++
BERLIN - we love you!
Only Hip Hop &amp; RnB // 90s &amp; 2000s - all night long!
Save the Date: Saturday, 3rd May 2025! (Attention - New date!)
Start time: 10pm
Admission from: 21 years for ladies &amp; 25 years for gentlemen.
Mario, 112, Sisqo, Nelly, Aaliyah, Ryan Leslie, Destiny's Child, Usher... We're bringing out the coolest bangers from our golden times for you!
These old school heavyweights will give you the perfect musical vibe this evening:
▪️CHICO G (Hamburg)
▪️UNCLE CHANGE (Osnabrück)
▪️QT (Duesseldorf)
▪️OKIZZ (Berlin)
BE THERE - OR BE NOWHERE!
Priority entry with ticket until 1 am. After 1 am, only if the locations capacity still allows it.</t>
        </is>
      </c>
      <c r="K816" t="inlineStr">
        <is>
          <t>Old School Vibes</t>
        </is>
      </c>
      <c r="L816" t="inlineStr">
        <is>
          <t>Rückerstattungsrichtlinie
Keine Rückerstattungen</t>
        </is>
      </c>
      <c r="M816" t="inlineStr">
        <is>
          <t>Dauer nicht verfügbar</t>
        </is>
      </c>
      <c r="N816" t="inlineStr">
        <is>
          <t>Events in Deutschland, Events in Berlin, Events in Berlin, Berlin Parties, Berlin Musik Parties, #rnb, #berlin, #hiphopmusic, #oldschool, #rnbmusic, #oldschoolhiphop, #hiphopevents, #rnbevents, #hiphop_party</t>
        </is>
      </c>
      <c r="O816" t="inlineStr">
        <is>
          <t xml:space="preserve">
    The event titled "BERLIN x Old School Vibes" is scheduled to take place on Samstag, 3. Mai at Spindler &amp; Klatt, 
    specifically at Köpenicker Straße 16-17 10997 Berlin. This event falls under the "music" category. 
    Description: ++ Old School Vibes - Only Hip Hop &amp; RnB // 90s &amp; 2000s ++
BERLIN wir lieben euch doch!
Only Hip Hop &amp; RnB // 90s &amp; 2000s - all night long! Einfach feiern wir früher!
Save the Date: Samstag, 3. Mai 2025 (Achtung! Neuer Termin)
Startzeit: 22 Uhr
Ladies ab 21 Jahren &amp; Gentlemen ab 25 Jahren.
Mario, 112, Sisqo, Nelly, Aaliyah, Ryan Leslie, Destiny´s Child, Usher... Für euch holen wir die coolsten Banger aus unseren goldenen Zeiten raus!
Diese Old School Schwergewichter bereiten euch an diesem Abend den perfekten musikalischen Vibe:
▪️CHICO G (Hamburg)
▪️UNCLE CHANGE (Osnabrück)
▪️QT (Düsseldorf)
▪️OKIZZ (Berlin)
BE THERE - OR BE NOWHERE!
Bevorzugter Einlass mit Ticket bis 1 Uhr. Nach 1 Uhr, nur wenn die Kapazität der Location es noch zulässt.
-------
🇺🇸🇺🇸🇺🇸
++ Old School Vibes - Only Hip Hop &amp; RnB // 90s &amp; 2000s ++
BERLIN - we love you!
Only Hip Hop &amp; RnB // 90s &amp; 2000s - all night long!
Save the Date: Saturday, 3rd May 2025! (Attention - New date!)
Start time: 10pm
Admission from: 21 years for ladies &amp; 25 years for gentlemen.
Mario, 112, Sisqo, Nelly, Aaliyah, Ryan Leslie, Destiny's Child, Usher... We're bringing out the coolest bangers from our golden times for you!
These old school heavyweights will give you the perfect musical vibe this evening:
▪️CHICO G (Hamburg)
▪️UNCLE CHANGE (Osnabrück)
▪️QT (Duesseldorf)
▪️OKIZZ (Berlin)
BE THERE - OR BE NOWHERE!
Priority entry with ticket until 1 am. After 1 am, only if the locations capacity still allows it.
    It is organized by Old School Vibes and will last for Dauer nicht verfügbar. 
    Key topics and themes include: Events in Deutschland, Events in Berlin, Events in Berlin, Berlin Parties, Berlin Musik Parties, #rnb, #berlin, #hiphopmusic, #oldschool, #rnbmusic, #oldschoolhiphop, #hiphopevents, #rnbevents, #hiphop_party.
    </t>
        </is>
      </c>
      <c r="P816" t="inlineStr">
        <is>
          <t>[-5.32244444e-02  2.26606540e-02  1.31440852e-02 -3.39974952e-03
 -1.72674414e-02  1.24176271e-01 -1.04973582e-03 -2.37877090e-02
  1.80383511e-02 -4.87300530e-02  2.80968286e-02 -2.61824485e-02
  1.72564480e-02 -6.20313436e-02  2.36303709e-03  1.09365005e-02
  3.85140963e-02 -5.87838097e-03 -5.81799075e-02  4.69025970e-03
 -4.06215973e-02 -9.97518674e-02 -4.98373620e-02  4.16230336e-02
  3.07054957e-03  3.39285098e-02  6.42006425e-03 -6.95337877e-02
 -2.45069154e-02  1.93274505e-02  6.15436807e-02  1.16014063e-01
 -1.94260408e-03 -1.99954975e-02  4.15310934e-02 -1.03256917e-02
  4.25432473e-02  6.85211690e-03 -6.74573258e-02  6.88706562e-02
 -6.92956299e-02  8.93374905e-03 -4.02721912e-02  1.16299242e-02
 -2.27522459e-02  1.69001576e-02 -2.58135293e-02 -5.21967411e-02
 -5.10559976e-02  5.95151596e-02  3.14606214e-03 -5.23684546e-02
  8.85502994e-02  1.02264108e-02 -4.84757917e-03  1.70069579e-02
 -1.50417800e-05  1.36354314e-02  5.17567545e-02  1.26928072e-02
 -9.38334614e-02 -5.24407364e-02 -4.18176726e-02 -3.70455012e-02
 -1.55268479e-02 -7.79643729e-02 -2.53910245e-03  4.36699614e-02
  4.57893535e-02  3.03270947e-02  8.26411322e-02 -8.03099796e-02
 -5.94473705e-02  3.15558724e-02  4.01613377e-02  2.30649877e-02
 -1.50703741e-02 -1.13183931e-02 -3.07695828e-02 -1.25113741e-01
  5.09470813e-02 -9.33002234e-02  7.84579664e-03 -1.19115658e-01
 -1.34173604e-02 -5.80771156e-02 -4.16189656e-02 -1.66601613e-02
 -3.91992778e-02  7.92979151e-02 -7.99188614e-02  7.44496137e-02
 -8.04614648e-02 -2.79250666e-02  5.20237461e-02 -3.42930555e-02
 -1.49785802e-02  6.37621507e-02  1.05761930e-01  6.61926940e-02
 -4.12237504e-03  9.17540416e-02  5.66378944e-02  2.92481352e-02
 -3.97378951e-02 -1.29557058e-01  4.64921109e-02  7.18005300e-02
 -3.82454284e-02 -7.13172033e-02 -3.08702383e-02 -5.13810329e-02
  3.16518657e-02 -6.95123747e-02  7.58354319e-03 -1.40977660e-02
  6.64445385e-02  7.29535101e-03 -5.00974357e-02 -2.40399763e-02
  9.32447761e-02  1.59305967e-02 -2.18998571e-03  4.26135585e-02
 -8.64765048e-02  9.73404478e-03  1.42896837e-02  1.13298679e-32
 -1.55281574e-02 -4.53664400e-02 -7.67432228e-02 -2.40548467e-03
  6.55777156e-02 -1.99963525e-02 -4.24746387e-02  4.94064987e-02
 -1.13308560e-02  2.38705967e-02  4.00922447e-03 -8.42762887e-02
 -1.68562047e-02 -1.31042972e-01  3.35972644e-02 -5.62867383e-03
 -5.40023036e-02 -4.83424477e-02 -2.96601988e-02  2.19615214e-02
 -1.89720634e-02  6.14722483e-02 -8.32145161e-04 -2.93784719e-02
 -2.32391432e-03  8.72607306e-02  6.07912093e-02 -1.65998805e-02
  1.86945195e-03 -1.32930297e-02  1.88278034e-02  1.47816679e-02
 -6.29729033e-02 -4.11614515e-02  2.88837273e-02  1.27258953e-02
  1.56599358e-02 -4.19412963e-02 -3.23362947e-02 -6.65646419e-02
  9.65073034e-02 -4.33297902e-02 -1.21886276e-01  3.70773263e-02
  4.36429828e-02  5.92477396e-02 -2.18312200e-02 -2.68878806e-02
  1.32691085e-01  2.01233439e-02  7.36720720e-03  6.15955424e-03
 -3.02581415e-02  5.61232083e-02  4.65812720e-02  1.23130955e-01
  5.59661761e-02 -2.19821371e-02  5.02223661e-03 -3.85424383e-02
  5.80821559e-02  7.63942525e-02  1.15516586e-02 -8.07760432e-02
  5.18019050e-02  3.39731388e-02  4.07619448e-03 -3.71849313e-02
 -1.03063937e-02  4.46469337e-02 -9.52667836e-03 -4.18625139e-02
  5.43334782e-02 -1.33489352e-02  5.70557974e-02  2.87833326e-02
 -5.31351976e-02  1.71627961e-02  3.16449292e-02 -2.08772868e-02
  6.34010008e-04  1.84846029e-03  6.56416127e-03  4.80901264e-03
  5.31606860e-02 -2.30098590e-02  6.50823265e-02 -5.23734726e-02
 -3.16515863e-02  2.72806883e-02 -3.19529064e-02 -2.21454222e-02
 -3.69570404e-02  7.07498342e-02 -7.69884512e-02 -1.24308072e-32
  7.96445683e-02  1.08195525e-02 -2.22241990e-02  4.68012877e-02
  4.47166935e-02  3.68443616e-02 -9.55070034e-02  8.27495530e-02
  6.16814941e-02 -1.75960921e-02  7.73959011e-02 -6.04258925e-02
  4.15988602e-02  1.84397288e-02  5.49965128e-02  2.03900840e-02
  1.50626265e-02  6.80958331e-02 -9.53005925e-02  5.26328720e-02
 -3.69915888e-02  2.92202551e-03 -3.38473842e-02  2.45122910e-02
 -1.11834601e-01 -1.19890124e-02  1.46968305e-01  6.96086213e-02
  2.63504833e-02  9.13347453e-02 -3.81617546e-02 -2.23469175e-02
 -7.04372721e-03 -2.59545203e-02  7.19930883e-03  8.53296444e-02
 -1.97577267e-03  1.25692924e-02 -9.30457711e-02 -2.43535619e-02
 -3.23430263e-02  2.29374375e-02 -7.05990866e-02  6.85216114e-02
  4.41627949e-02  3.48800831e-02 -1.09377749e-01  6.86654821e-02
 -4.88348454e-02 -8.10753554e-02  3.30249071e-02 -4.18648310e-02
 -1.69316996e-02  2.15089275e-03  2.53187679e-02  2.32475717e-02
 -2.20795702e-02 -6.14285544e-02  1.15192290e-02  1.08545991e-02
  6.78230356e-03 -1.01529900e-02 -1.13677215e-02 -8.06005448e-02
  4.62345406e-03 -5.18437810e-02 -5.73204365e-03 -3.76233868e-02
 -6.92876568e-03  5.40879332e-02  7.92969540e-02  7.67770708e-02
 -1.20723747e-01 -3.50254285e-03 -1.09359592e-01  1.97853856e-02
  5.76292761e-02  7.82235861e-02 -2.17226893e-02 -2.23752540e-02
 -2.81236414e-02  9.62570161e-02 -1.16052553e-02 -5.01907989e-03
  4.44244072e-02  7.56589770e-02  1.24722673e-03  2.91481651e-02
  2.88541224e-02  1.84427912e-03  4.38426100e-02  1.46221472e-02
 -5.44212246e-03  6.42040325e-03 -5.90666682e-02 -6.46214460e-08
 -5.18926606e-02  6.42032027e-02 -5.87285683e-02  1.07992785e-02
  7.56451860e-02 -4.70105782e-02 -5.69028482e-02 -1.22032858e-01
 -2.41940320e-02  4.83004265e-02  1.71819013e-02  4.71126847e-02
 -2.17128787e-02 -4.92273597e-03 -4.15712707e-02  7.18950480e-03
 -8.57120082e-02 -2.84439847e-02 -1.45473871e-02  9.54500884e-02
  4.40471731e-02  3.80710922e-02  1.00589462e-01 -6.15048669e-02
 -1.01888534e-02 -2.37147743e-03  1.93406139e-02  4.05144133e-02
  1.32428212e-02 -9.39505175e-02  1.69876851e-02  3.67350280e-02
 -2.89562307e-02 -1.25689134e-02 -3.25876176e-02 -4.52433899e-02
 -6.66806698e-02 -1.15252202e-02  3.13019492e-02  5.50310826e-03
 -2.48437710e-02 -8.29299465e-02 -3.94508578e-02  3.01839430e-02
 -3.59777622e-02 -3.39854807e-02 -1.19678574e-02 -4.12295535e-02
 -3.41297835e-02  8.09039325e-02 -8.81320238e-02 -3.51595022e-02
 -7.41156936e-02  7.76831433e-03  5.93937263e-02  5.83838322e-04
 -6.66929781e-02  7.54859746e-02  8.86929221e-03  6.22867048e-03
  3.14456113e-02 -3.34121920e-02 -8.56618658e-02 -1.11794546e-02]</t>
        </is>
      </c>
    </row>
    <row r="817">
      <c r="A817" s="1" t="n">
        <v>815</v>
      </c>
      <c r="B817" t="n">
        <v>816</v>
      </c>
      <c r="C817" t="inlineStr">
        <is>
          <t>Fotokurs Berlin: Aufsteckblitze &amp; entfesselt Blitzen Frühbucher b. 01.03.25</t>
        </is>
      </c>
      <c r="D817" t="inlineStr">
        <is>
          <t>Samstag, 29. März</t>
        </is>
      </c>
      <c r="E817" t="inlineStr">
        <is>
          <t>Birkenstudio - Mietstudio in Berlin</t>
        </is>
      </c>
      <c r="F817" t="inlineStr">
        <is>
          <t>Bugenhagenstraße 16 10551 Berlin</t>
        </is>
      </c>
      <c r="G817" t="inlineStr">
        <is>
          <t>hobbies</t>
        </is>
      </c>
      <c r="H817" t="inlineStr">
        <is>
          <t>119 € – 250 €</t>
        </is>
      </c>
      <c r="I817" t="inlineStr">
        <is>
          <t>https://www.eventbrite.de/e/fotokurs-berlin-aufsteckblitze-entfesselt-blitzen-fruhbucher-b-010325-tickets-1141419770259?aff=ebdssbdestsearch</t>
        </is>
      </c>
      <c r="J817" t="inlineStr">
        <is>
          <t>Aufsteckblitze beherschen &amp; entfesselt blitzen
Du möchtest stimmungsvolle Fotos mit dem Aufsteckblitz erstellen und "totgeblitzte" Bilder vermeiden? Dann bist du hier genau richtig! In unserem Fotokurs lernst du, wie du deinen Blitz effektiv einsetzt, um natürliche, lebendige Aufnahmen zu schaffen – drinnen wie draußen. Der Kurs ist herstellerübergreifend konzipiert und für alle gängigen Kamerasysteme geeignet.
Was erwartet Dich in unserem Fotokurs?
Licht ist der Schlüssel zur Fotografie, und der richtige Einsatz deines Blitzes kann deine Bilder transformieren. In diesem Workshop zeigen wir dir, wie du das Zusammenspiel zwischen Kamera, Blitz und Belichtung verstehst und kreativ nutzt. Du wirst in der Lage sein, spannende Porträts, Fashion-Shoots und Outdoor-Aufnahmen zu kreieren, ohne dabei harte Schatten oder überbelichtete Bilder zu riskieren.
Themen im Detail
Blitzsteuerung und -technik
High-Speed-Synchronisation
Motivaufhellung und kreativer Einsatz von Gegenlicht
Porträtfotografie mit Blitz
Trennung von Vorder- und Hintergrundlicht
Einsatz von Lichtformern und Farbfolien
Wie läuft der Kurs ab?
1. Theoretische Grundlagen: Zu Beginn des Kurses vermitteln wir Dir kurz die wichtigsten theoretischen Grundlagen. Du lernst alles über Blitzsteuerung, entfesseltes Blitzen, den Einsatz verschiedener Lichtformer und das passende Zubehör. Du hast dabei die Möglichkeit, verschiedene Blitzsets in realen Situationen auszuprobieren – von der dezenten Motivaufhellung bis zur High-Speed-Synchronisation.
2. Praxisnahe Übungen im Studio: Wir setzen das Gelernte sofort in die Praxis um. Du lernst, wie Du Aufnahmen mit dem Blitz erstellst, ohne dass die Bilder "totgeblitzt" wirken und starker Schlagschatten entsteht.
3. Praxisnahe Übungen Outdoor: Du lernst, wie Du in Deinen Aufnahmen das Vordergrundlicht vom Hintergrundlicht trennst, um so einen atemberaubenden Bildlook für Portraitaufnahmen und Fashionaufnahmen zu erstellen.
4. Bildgestaltung: Schließlich besprechen wir Techniken, um Deine Bilder spannender zu gestalten. Du lernst, wie Du durch Komposition, Perspektive und Lichtführung beeindruckende Fotos machst.
Keine Sorge, wenn du keinen eigenen Blitz hast: Für die gängigsten Kamerahersteller stellen wir Blitze für Olympus, Sony, Canon und Nikon zur Verfügung. Bitte fragt uns vorher an, ob noch ein Blitz für die Dauer des Kurses zur Verfügung steht!
Was ist inklusive?
4 Stunden Fotokurs durch Berufsfotografen
gedrucktes Skript zum Nachlesen und Begleitkarten für die Fototasche
Kostenlose Leih-Kamera von Olympus (optional auf Anfrage)
Kostenloser Aufsteckblitz (solange Vorat reicht) für Olympus, Panasonic, Canon, Nikon, Sony
Leihobjektive für Olympus / Panasonic (Mikro Four-Thirds-System), Canon, Nikon
Zugang zum kostenlosen Fotowalks-Fotostammtisch, kompetente Hilfe auch nach dem Workshop
Was muss mitgeracht werden?
Für diesen Kurs setzen wir Grundlagenwissen voraus.
Eine digitale Spiegelreflexkamera, Systemkamera oder Bridgekamera mit einem Blitzschuh
Aufsteckblitz und eigenes Blitzequipment (optional)
Warum soll ich den Kurs buchen
Dieser Fotokurs in Berlin bietet Dir die perfekte Gelegenheit, Deine fotografischen Fähigkeiten zu verbessern und kreativ zu werden.
Lerne in einer kleinen Gruppe, unterstützt durch einen erfahrenen Berufsfotografen und entdecke, wie viel Spaß Fotografie machen kann. Sichere Dir Deinen Platz und erlebe Fotografie hautnah! Melde Dich jetzt an und starte Dein Fotografie-Abenteuer!</t>
        </is>
      </c>
      <c r="K817" t="inlineStr">
        <is>
          <t>Fotokurse Fotowalks Berlin</t>
        </is>
      </c>
      <c r="L817" t="inlineStr">
        <is>
          <t>Rückerstattungsrichtlinie
Rückerstattungen bis zu 30 Tage vor dem Event</t>
        </is>
      </c>
      <c r="M817" t="inlineStr">
        <is>
          <t>Eventdauer: 4 Stunden</t>
        </is>
      </c>
      <c r="N817" t="inlineStr">
        <is>
          <t>Events in Deutschland, Events in Berlin, Events in Berlin, Berlin Kurse, Berlin Hobbys Kurse, #photography, #berlin, #fotografie, #fotoworkshop, #fotokurs, #blitz, #fotografieren, #fototour, #portraitfotografie, #aufsteckblitze</t>
        </is>
      </c>
      <c r="O817" t="inlineStr">
        <is>
          <t xml:space="preserve">
    The event titled "Fotokurs Berlin: Aufsteckblitze &amp; entfesselt Blitzen Frühbucher b. 01.03.25" is scheduled to take place on Samstag, 29. März at Birkenstudio - Mietstudio in Berlin, 
    specifically at Bugenhagenstraße 16 10551 Berlin. This event falls under the "hobbies" category. 
    Description: Aufsteckblitze beherschen &amp; entfesselt blitzen
Du möchtest stimmungsvolle Fotos mit dem Aufsteckblitz erstellen und "totgeblitzte" Bilder vermeiden? Dann bist du hier genau richtig! In unserem Fotokurs lernst du, wie du deinen Blitz effektiv einsetzt, um natürliche, lebendige Aufnahmen zu schaffen – drinnen wie draußen. Der Kurs ist herstellerübergreifend konzipiert und für alle gängigen Kamerasysteme geeignet.
Was erwartet Dich in unserem Fotokurs?
Licht ist der Schlüssel zur Fotografie, und der richtige Einsatz deines Blitzes kann deine Bilder transformieren. In diesem Workshop zeigen wir dir, wie du das Zusammenspiel zwischen Kamera, Blitz und Belichtung verstehst und kreativ nutzt. Du wirst in der Lage sein, spannende Porträts, Fashion-Shoots und Outdoor-Aufnahmen zu kreieren, ohne dabei harte Schatten oder überbelichtete Bilder zu riskieren.
Themen im Detail
Blitzsteuerung und -technik
High-Speed-Synchronisation
Motivaufhellung und kreativer Einsatz von Gegenlicht
Porträtfotografie mit Blitz
Trennung von Vorder- und Hintergrundlicht
Einsatz von Lichtformern und Farbfolien
Wie läuft der Kurs ab?
1. Theoretische Grundlagen: Zu Beginn des Kurses vermitteln wir Dir kurz die wichtigsten theoretischen Grundlagen. Du lernst alles über Blitzsteuerung, entfesseltes Blitzen, den Einsatz verschiedener Lichtformer und das passende Zubehör. Du hast dabei die Möglichkeit, verschiedene Blitzsets in realen Situationen auszuprobieren – von der dezenten Motivaufhellung bis zur High-Speed-Synchronisation.
2. Praxisnahe Übungen im Studio: Wir setzen das Gelernte sofort in die Praxis um. Du lernst, wie Du Aufnahmen mit dem Blitz erstellst, ohne dass die Bilder "totgeblitzt" wirken und starker Schlagschatten entsteht.
3. Praxisnahe Übungen Outdoor: Du lernst, wie Du in Deinen Aufnahmen das Vordergrundlicht vom Hintergrundlicht trennst, um so einen atemberaubenden Bildlook für Portraitaufnahmen und Fashionaufnahmen zu erstellen.
4. Bildgestaltung: Schließlich besprechen wir Techniken, um Deine Bilder spannender zu gestalten. Du lernst, wie Du durch Komposition, Perspektive und Lichtführung beeindruckende Fotos machst.
Keine Sorge, wenn du keinen eigenen Blitz hast: Für die gängigsten Kamerahersteller stellen wir Blitze für Olympus, Sony, Canon und Nikon zur Verfügung. Bitte fragt uns vorher an, ob noch ein Blitz für die Dauer des Kurses zur Verfügung steht!
Was ist inklusive?
4 Stunden Fotokurs durch Berufsfotografen
gedrucktes Skript zum Nachlesen und Begleitkarten für die Fototasche
Kostenlose Leih-Kamera von Olympus (optional auf Anfrage)
Kostenloser Aufsteckblitz (solange Vorat reicht) für Olympus, Panasonic, Canon, Nikon, Sony
Leihobjektive für Olympus / Panasonic (Mikro Four-Thirds-System), Canon, Nikon
Zugang zum kostenlosen Fotowalks-Fotostammtisch, kompetente Hilfe auch nach dem Workshop
Was muss mitgeracht werden?
Für diesen Kurs setzen wir Grundlagenwissen voraus.
Eine digitale Spiegelreflexkamera, Systemkamera oder Bridgekamera mit einem Blitzschuh
Aufsteckblitz und eigenes Blitzequipment (optional)
Warum soll ich den Kurs buchen
Dieser Fotokurs in Berlin bietet Dir die perfekte Gelegenheit, Deine fotografischen Fähigkeiten zu verbessern und kreativ zu werden.
Lerne in einer kleinen Gruppe, unterstützt durch einen erfahrenen Berufsfotografen und entdecke, wie viel Spaß Fotografie machen kann. Sichere Dir Deinen Platz und erlebe Fotografie hautnah! Melde Dich jetzt an und starte Dein Fotografie-Abenteuer!
    It is organized by Fotokurse Fotowalks Berlin and will last for Eventdauer: 4 Stunden. 
    Key topics and themes include: Events in Deutschland, Events in Berlin, Events in Berlin, Berlin Kurse, Berlin Hobbys Kurse, #photography, #berlin, #fotografie, #fotoworkshop, #fotokurs, #blitz, #fotografieren, #fototour, #portraitfotografie, #aufsteckblitze.
    </t>
        </is>
      </c>
      <c r="P817" t="inlineStr">
        <is>
          <t>[-2.39585917e-02  4.38167565e-02 -1.25326082e-01  2.94891782e-02
  2.95233149e-02  6.21165894e-02 -5.35290176e-03  3.88352685e-02
 -8.19067731e-02  4.78955694e-02  3.45545709e-02 -1.58218481e-02
  6.85924813e-02  2.36170646e-02  1.54858734e-02 -1.94216147e-02
 -1.38598559e-02 -5.78847788e-02 -9.57273096e-02  4.95199598e-02
 -2.76234318e-02 -1.98091671e-01  3.50806862e-02  2.40487885e-03
  1.55891925e-02  1.61931962e-02 -3.01819313e-02 -7.09408224e-02
 -4.58654501e-02 -5.26755489e-03  1.93287376e-02  1.41612472e-04
 -4.93360907e-02  2.77022887e-02  1.04486123e-01  2.44267099e-02
  5.68632632e-02 -5.71482629e-02 -3.58983167e-02  8.21651742e-02
 -2.06414275e-02  3.96527816e-03 -1.30131602e-01 -1.66080389e-02
  3.03532947e-02  1.96116269e-02 -5.46315592e-03  3.65952663e-02
 -9.93723720e-02  9.43921972e-04 -1.63009129e-02  2.65195756e-03
  7.09717795e-02 -1.02290725e-02  6.43683150e-02 -1.40679151e-01
 -1.51915802e-02 -1.63591988e-02  6.31043762e-02  1.55334803e-03
 -2.81584524e-02 -6.37263209e-02 -7.53964931e-02  5.95285883e-03
 -3.13329548e-02  4.01243474e-03 -3.85112800e-02 -2.36877799e-02
  5.48067614e-02 -7.48908818e-02  6.03227578e-02 -6.62346631e-02
 -1.61729045e-02  2.41931267e-02  8.35031271e-03 -1.94320343e-02
  1.63534172e-02  5.80823272e-02 -7.57911205e-02 -1.00866705e-01
  1.13318197e-01 -4.33042683e-02  7.08481297e-02 -2.15781969e-03
  1.56847425e-02  2.54206476e-03 -8.78973752e-02  2.26215757e-02
  4.02472401e-03  1.03110291e-01 -6.32275790e-02  2.05152389e-03
 -3.20524722e-02 -1.98685750e-02  1.67433862e-02 -4.97533865e-02
 -1.47172613e-02  7.06125516e-03  1.29145533e-01 -4.44604270e-03
  2.11534668e-02 -9.48459208e-02 -1.40726166e-02  5.22584058e-02
  3.13960165e-02 -6.00779653e-02  4.52753715e-02 -8.29531625e-03
 -4.86561842e-02 -4.80908565e-02 -8.66764411e-03  1.16668956e-03
  8.87519866e-02 -4.27174605e-02 -2.27755886e-02 -1.94737501e-02
  4.92529245e-04 -5.79443909e-02  4.19781506e-02 -7.35899433e-02
  1.35891795e-01 -1.44848237e-02  8.75160843e-02  2.55063809e-02
  7.17163924e-03  2.47544665e-02 -3.96590494e-02  1.13688303e-32
  8.78829602e-03 -6.06703060e-03 -5.32535613e-02  1.58201791e-02
  3.66502143e-02  4.74631973e-02 -1.06347306e-02  4.30778088e-03
  1.53462123e-02 -1.92620028e-02 -5.75089939e-02  3.03436499e-02
 -2.74231005e-02 -5.16999066e-02  2.06244979e-02 -3.49024613e-03
  1.27954902e-02 -6.78204698e-03 -3.72522920e-02 -6.27605245e-03
  2.83416957e-02  3.13938893e-02 -4.04386956e-04  3.88510223e-03
  2.43617897e-03  8.72445926e-02  4.10571061e-02 -3.87161933e-02
  4.70398515e-02  5.35419770e-02  2.60217581e-04 -1.00457938e-02
  8.96979007e-04 -3.09718922e-02  3.46404798e-02 -1.28736661e-03
 -5.06070219e-02 -5.99784628e-02 -2.99074017e-02 -8.01437870e-02
  8.71320069e-02 -3.51542942e-02 -1.74788132e-01 -2.40844954e-02
  4.14661653e-02  6.68004453e-02 -4.07956764e-02 -1.51451752e-02
  5.44910692e-02 -2.02171374e-02  4.60300073e-02  3.77209149e-02
 -2.14747898e-02 -4.69555072e-02  2.93981526e-02  1.67490289e-01
  5.96975163e-02 -7.61133358e-02  1.05196647e-01  2.85834037e-02
  4.12880331e-02  5.63341379e-02 -4.28261086e-02 -4.83674603e-03
  3.69472578e-02 -5.27723916e-02  4.51658592e-02  8.27387199e-02
 -6.30730093e-02  3.27151595e-03 -3.21023278e-02 -6.20364258e-03
  4.98008579e-02 -6.43107817e-02  4.54009920e-02  3.29993814e-02
  8.67273845e-03  6.86750859e-02 -7.35007599e-02  1.16051473e-02
 -2.11386532e-02  3.55315842e-02  3.15884836e-02 -2.37942152e-02
 -7.16737956e-02 -5.62231569e-03 -1.13193532e-02 -3.48471403e-02
 -1.32268012e-01  5.54318614e-02  3.97321358e-02 -1.55286491e-03
 -1.42043317e-02  2.85674445e-02 -4.14905995e-02 -1.22212849e-32
  1.77847371e-02  1.83346849e-02 -6.17331155e-02 -1.01078516e-02
  8.11335593e-02  4.43685241e-02 -1.14943171e-02  4.37513776e-02
  2.35522259e-02  7.33085256e-03  3.82577144e-02 -1.52119668e-02
 -3.74196656e-02  5.51749486e-04 -4.50670309e-02 -3.05721350e-02
  6.32558689e-02  1.46558005e-02 -7.96218216e-02 -1.07956072e-02
 -2.00339444e-02 -1.25062214e-02 -1.67126562e-02  7.76074082e-03
 -2.55750362e-02  1.47070661e-01  6.94218874e-02  3.32402065e-02
  3.56977731e-02 -1.69621129e-02 -4.14525829e-02  2.50571538e-02
 -5.10603888e-03  5.22870943e-03  3.26696001e-02  7.82592148e-02
  4.05502953e-02 -1.44347479e-03 -5.61856627e-02 -1.85947716e-02
 -2.78359968e-02  3.48266177e-02 -5.87010644e-02 -6.40092418e-03
  3.87219340e-02  3.97758707e-02 -9.63250175e-02  1.54524324e-02
  2.81887650e-02 -3.16300914e-02 -4.64007119e-03  2.18245927e-02
 -7.68387467e-02  9.25833955e-02 -2.97373272e-02 -1.81800053e-02
  4.44591418e-03 -4.61240746e-02  3.70864831e-02  8.42112023e-03
 -5.54969907e-03 -1.32795488e-02 -3.97683904e-02  3.79671268e-02
  1.11801839e-02 -9.83836949e-02 -3.70359495e-02 -9.00929607e-03
  3.42715010e-02  6.23149276e-02  4.86811027e-02  1.96962543e-02
  1.82385575e-02 -1.03749391e-02 -4.94686402e-02  2.59722359e-02
 -4.88114916e-03  3.96592058e-02  2.44425721e-02  2.92893462e-02
 -6.12734519e-02  7.69655034e-02 -6.15549274e-02  6.17880821e-02
 -1.89288296e-02  2.25305464e-03  4.31695953e-03 -3.23511846e-02
 -3.31325270e-02 -4.45714556e-02  4.42346856e-02  9.89123527e-03
  1.72472838e-02  8.89024884e-02  6.17657863e-02 -5.81872932e-08
  1.46041038e-02  5.26853167e-02 -4.75095212e-02 -4.74423952e-02
  1.86414327e-02 -1.50917009e-01 -4.05896083e-02 -3.42624437e-04
 -3.58352289e-02  4.09240415e-03  2.46461132e-04  2.79436763e-02
  7.83395395e-03 -2.28621308e-02 -6.80681616e-02 -9.36257318e-02
  1.54732363e-02 -4.64043170e-02 -4.30287933e-03  5.95162027e-02
  3.18760164e-02 -3.54898348e-02 -3.09990253e-02 -7.27785528e-02
 -9.28459242e-02 -1.14965886e-02 -1.06431112e-01 -6.97178468e-02
  6.72088712e-02 -6.88990206e-02 -2.93645877e-02  5.82452938e-02
  3.22394595e-02 -3.44648920e-02 -9.63718891e-02 -4.87485416e-02
 -4.88964878e-02 -3.27768251e-02 -3.24607305e-02 -2.74013430e-02
  6.67703599e-02 -8.09532329e-02  6.50458559e-02  2.70159636e-02
 -5.24641313e-02  3.89665589e-02  4.81155477e-02 -4.32447568e-02
  2.39551868e-02  6.01774752e-02 -1.03710331e-01 -1.94422472e-02
 -2.89984662e-02  2.48337146e-02 -4.54261750e-02 -2.57949587e-02
  7.12445229e-02 -3.37408297e-02  6.13914393e-02  1.09621221e-02
  1.14538800e-02 -4.92859818e-02 -6.41528964e-02  9.37605202e-02]</t>
        </is>
      </c>
    </row>
    <row r="818">
      <c r="A818" s="1" t="n">
        <v>816</v>
      </c>
      <c r="B818" t="n">
        <v>817</v>
      </c>
      <c r="C818" t="inlineStr">
        <is>
          <t>THE WORK OF BYRON KATIE IM PROFESSIONELLEN COACHING</t>
        </is>
      </c>
      <c r="D818" t="inlineStr">
        <is>
          <t>Samstag, 29. März</t>
        </is>
      </c>
      <c r="E818" t="inlineStr">
        <is>
          <t>Lehrter Str. 57/studio 57</t>
        </is>
      </c>
      <c r="F818" t="inlineStr">
        <is>
          <t>Lehrter Straße 57 #studio 57 10557 Berlin</t>
        </is>
      </c>
      <c r="G818" t="inlineStr">
        <is>
          <t>health</t>
        </is>
      </c>
      <c r="H818" t="inlineStr">
        <is>
          <t>Kostenlos</t>
        </is>
      </c>
      <c r="I818" t="inlineStr">
        <is>
          <t>https://www.eventbrite.de/e/the-work-of-byron-katie-im-professionellen-coaching-tickets-1105514947969?aff=ebdssbdestsearch</t>
        </is>
      </c>
      <c r="J818" t="inlineStr"/>
      <c r="K818" t="inlineStr">
        <is>
          <t>Institut für Systemische Kompetenz</t>
        </is>
      </c>
      <c r="L818" t="inlineStr">
        <is>
          <t>Rückerstattungsrichtlinie
Kontaktieren Sie den Veranstalter, um eine Rückerstattung anzufordern.</t>
        </is>
      </c>
      <c r="M818" t="inlineStr">
        <is>
          <t>Eventdauer: 1 Tag 5 Stunden</t>
        </is>
      </c>
      <c r="N818" t="inlineStr">
        <is>
          <t>Events in Deutschland, Events in Berlin, Events in Berlin, Berlin Kurse, Berlin Gesundheit Kurse, #coaching, #thework, #systemisch</t>
        </is>
      </c>
      <c r="O818" t="inlineStr">
        <is>
          <t xml:space="preserve">
    The event titled "THE WORK OF BYRON KATIE IM PROFESSIONELLEN COACHING" is scheduled to take place on Samstag, 29. März at Lehrter Str. 57/studio 57, 
    specifically at Lehrter Straße 57 #studio 57 10557 Berlin. This event falls under the "health" category. 
    Description: nan
    It is organized by Institut für Systemische Kompetenz and will last for Eventdauer: 1 Tag 5 Stunden. 
    Key topics and themes include: Events in Deutschland, Events in Berlin, Events in Berlin, Berlin Kurse, Berlin Gesundheit Kurse, #coaching, #thework, #systemisch.
    </t>
        </is>
      </c>
      <c r="P818" t="inlineStr">
        <is>
          <t>[-2.87635680e-02  4.29462530e-02  4.88784835e-02 -2.23519653e-03
  1.74850635e-02  1.16031125e-01 -5.76772308e-03 -1.20668868e-02
 -1.05901137e-02 -4.26063240e-02  4.87089535e-04  9.82206222e-03
 -3.60341137e-03  4.93591614e-02 -6.46818848e-03 -3.26747335e-02
 -1.41215920e-02  1.31438300e-02 -3.20324587e-04 -1.32723367e-02
 -2.57305391e-02 -3.26458178e-02  4.15333025e-02  9.55001041e-02
 -4.58721183e-02 -9.46671981e-03  7.47244805e-02 -6.95079565e-02
 -2.10586134e-02  3.71964313e-02 -2.40225438e-02 -3.12333759e-02
 -1.27183124e-02  2.27182508e-02  3.99505235e-02  4.64082994e-02
  1.08462153e-02 -1.12421177e-02 -1.02885485e-01  7.99750313e-02
 -4.30596955e-02 -9.66395885e-02  3.26937735e-02  3.92901562e-02
  1.98149476e-02  2.72757448e-02  2.24916395e-02 -3.17604169e-02
 -2.71529965e-02  7.67516438e-04 -1.07150473e-01 -7.40269795e-02
  8.91418085e-02 -5.09214550e-02  1.08680077e-01  3.54214534e-02
 -5.74130155e-02 -9.95481312e-02 -2.71297693e-02 -1.94849037e-02
 -2.55585611e-02  4.93995957e-02 -1.03565283e-01 -8.89509078e-03
 -2.11327989e-02 -1.43417148e-02 -1.85408182e-02  1.39876261e-01
  8.47302005e-02 -8.09884071e-02  4.91509736e-02 -9.17656422e-02
  1.57444943e-02  6.79758936e-02  3.27996463e-02 -4.45608282e-03
 -1.44268684e-02 -6.91884831e-02  4.83466275e-02 -4.86071184e-02
 -3.81702036e-02 -1.16758823e-01  7.52324536e-02  2.91501004e-02
  2.41225138e-02 -8.55517015e-03 -2.75029410e-02 -4.50067818e-02
  5.95119931e-02  9.79992151e-02 -8.07984099e-02  5.48082171e-03
 -9.01125148e-02 -1.72925536e-02 -4.93066907e-02  7.16976523e-02
 -6.31695315e-02  5.13955727e-02  6.55069351e-02  8.81226063e-02
  1.33287627e-02  4.51088995e-02 -6.89147180e-03  4.39553373e-02
 -1.59509778e-02 -4.13834155e-02 -2.01569423e-02 -5.41926883e-02
 -4.74081114e-02 -1.20343380e-02 -2.00590398e-02 -4.19324171e-03
 -2.18827464e-03 -6.74820393e-02 -5.23479953e-02  5.24997190e-02
  6.27710670e-02  4.36945725e-03 -9.13321450e-02 -5.65047674e-02
 -1.81727093e-02  2.08954066e-02 -2.13277731e-02 -3.73423211e-02
 -7.34004602e-02  2.67831460e-02  1.58997905e-02  6.68217111e-33
 -1.72038712e-02 -1.06654987e-01  5.64657673e-02  1.02864556e-01
  1.38131306e-02 -1.29365763e-02  3.63736437e-03 -4.78082635e-02
  1.90109275e-02 -8.95089805e-02  2.25061551e-02 -2.37703025e-02
  1.33009506e-02 -1.20793693e-01 -1.84147507e-02 -2.94078570e-02
 -9.44471918e-03  1.13176284e-02 -3.44414711e-02  4.73356582e-02
  9.50421672e-03  1.90799907e-02 -1.49815455e-02 -1.05294418e-02
 -6.67124521e-03  1.00619972e-01  9.36482325e-02 -6.66404516e-03
  3.71634103e-02  5.68106882e-02 -2.36629844e-02 -1.23356497e-02
 -4.92490940e-02 -7.06751496e-02  8.93317070e-03  1.43382587e-02
 -6.38319552e-02 -6.69679940e-02  1.28454948e-02  6.51962403e-03
  4.67788726e-02 -6.39708266e-02 -2.91504636e-02 -6.76988484e-03
 -2.74970308e-02  9.33631808e-02  2.31832732e-02 -5.32561354e-02
  1.78353474e-01 -1.03666410e-02  4.05299738e-02 -7.07820207e-02
  1.91188101e-02 -4.64810021e-02  6.44343570e-02  7.22887665e-02
  5.10924682e-02 -1.37122693e-02 -3.46488296e-03 -1.40807750e-02
  5.06976768e-02  6.35483339e-02 -3.82601768e-02 -1.26336911e-03
  1.03630826e-01 -6.27459660e-02 -3.27904597e-02 -4.18913923e-02
  7.40606152e-03 -5.29948659e-02 -3.26825902e-02  5.72734065e-02
  3.48616578e-02 -4.92266268e-02 -2.11376660e-02  6.45664632e-02
 -7.67597929e-02 -3.17267887e-02 -7.02120811e-02  8.62409025e-02
 -1.73312314e-02  2.34809588e-03  1.32204918e-02  6.03343807e-02
  5.70043847e-02 -4.35655331e-03  7.46921357e-03 -1.97788626e-02
 -2.66727917e-02  6.53908551e-02  3.98189411e-04 -1.24116493e-02
 -4.74809407e-04  4.86744829e-02 -5.32064736e-02 -8.40210889e-33
 -1.39781339e-02 -1.90471038e-02 -4.05537114e-02  1.11090709e-02
  8.14827904e-02 -4.82598953e-02  3.37876985e-03  1.67403221e-02
  4.57192734e-02  3.41145732e-02  1.04049183e-02 -1.04132771e-01
 -1.02951396e-02 -5.79938293e-03 -1.87676661e-02  6.26260564e-02
  1.58795975e-02 -7.80458469e-03 -1.11971423e-01  3.06264125e-02
  1.36298761e-02  7.92997107e-02 -9.68965888e-03 -1.56601034e-02
 -8.08717497e-03  4.06525843e-02  1.38672188e-01  8.78455490e-02
 -6.10720948e-04 -2.65551284e-02 -3.89776975e-02  1.43617177e-02
  3.58120567e-04 -1.04052769e-02 -6.64500818e-02  2.83150822e-02
  4.28988487e-02 -3.88946645e-02 -1.81245077e-02 -3.98310795e-02
  1.04652099e-01 -5.25839999e-02 -7.08820745e-02  3.22762914e-02
  3.86753716e-02  5.30331172e-02 -6.56189024e-02 -5.90804145e-02
  2.83238478e-02 -5.96157238e-02 -1.84612013e-02 -2.57460643e-02
 -3.80171835e-02 -5.75849041e-03  8.63543078e-02 -1.76046398e-02
 -2.41446625e-02 -1.08057067e-01  8.44364334e-03 -1.93458665e-02
  1.98664851e-02 -1.38827553e-02 -7.02894032e-02  5.92497624e-02
  4.46966756e-03 -4.69518565e-02 -2.43389904e-02 -3.45261395e-02
 -2.59697549e-02 -2.23644562e-02 -2.39377394e-02  1.34143040e-01
 -5.57444245e-02 -9.28284042e-03 -8.23596045e-02  9.72136110e-02
  4.03838158e-02  4.97349873e-02 -1.08115003e-02 -2.82203150e-03
 -4.60636504e-02 -4.92459722e-02 -4.00482267e-02  4.03889380e-02
  2.85172909e-02  8.10469687e-02  1.64405983e-02  7.03906715e-02
  2.99309138e-02 -2.36322656e-02 -1.47574777e-02  2.84652021e-02
 -1.71537921e-02  3.01689003e-02 -1.94962379e-02 -5.82628452e-08
 -8.72358494e-03 -6.86936686e-03 -2.82617398e-02 -5.44191264e-02
 -2.11535916e-02 -3.82084511e-02 -7.21992627e-02 -5.32508716e-02
  6.22639507e-02  9.07388330e-02 -1.95659753e-02  5.16761355e-02
  3.68441604e-02 -2.93451897e-03 -6.38963748e-03 -6.51494712e-02
 -5.74465422e-03  7.68735483e-02 -3.64766233e-02 -3.32634076e-02
  6.42353222e-02 -1.06140310e-02  5.68483863e-03 -1.00386711e-02
 -2.12688446e-02 -7.38615124e-03 -6.83576018e-02  1.02240443e-01
 -4.52528149e-02 -1.17683217e-01  5.27364376e-04  2.99195647e-02
 -8.37258175e-02  4.30685319e-02 -7.59308506e-03 -1.22242477e-02
 -2.74219085e-02 -5.71397021e-02  1.07790148e-02  1.08525604e-02
 -1.73169840e-02 -1.63688958e-02  1.41294524e-02  8.63976255e-02
  6.23425357e-02  2.35921703e-02  9.93896555e-03 -2.33994182e-02
  2.25769840e-02  1.37441698e-02 -9.13783163e-02 -2.04997975e-02
  3.84015813e-02 -5.16929589e-02 -8.21340422e-04  1.42684698e-01
  3.93683165e-02 -6.03688918e-02 -7.63226673e-02  3.03465538e-02
  1.08513851e-02  1.20269302e-02 -1.06631666e-01  6.52906224e-02]</t>
        </is>
      </c>
    </row>
    <row r="819">
      <c r="A819" s="1" t="n">
        <v>817</v>
      </c>
      <c r="B819" t="n">
        <v>818</v>
      </c>
      <c r="C819" t="inlineStr">
        <is>
          <t>NOIMAN for Friends 3.0</t>
        </is>
      </c>
      <c r="D819" t="inlineStr">
        <is>
          <t>Saturday, March 29</t>
        </is>
      </c>
      <c r="E819" t="inlineStr">
        <is>
          <t>ART Stalker - Kunst + Bar + Events</t>
        </is>
      </c>
      <c r="F819" t="inlineStr">
        <is>
          <t>Kaiser-Friedrich-Straße 67 10627 Berlin, Show map</t>
        </is>
      </c>
      <c r="G819" t="inlineStr">
        <is>
          <t>music</t>
        </is>
      </c>
      <c r="H819" t="inlineStr">
        <is>
          <t>Kostenlos</t>
        </is>
      </c>
      <c r="I819" t="inlineStr">
        <is>
          <t>https://www.eventbrite.de/e/noiman-for-friends-30-tickets-1064145290209?aff=ebdssbdestsearch</t>
        </is>
      </c>
      <c r="J819" t="inlineStr">
        <is>
          <t>NOIMAN sind eine Gruppe aus 5 Freunden, die neben ihren Jobs einfach gerne zusammen Musik machen. Dabei werden Songs aus allen Bereichen gecovert: Von Pop über Funk bis Rock, es ist für jeden etwas dabei. Wir spielen die Musik die wir lieben und mit der wir aufgewachsen sind - 90er Kinder. Dieser Abend ist unser drittes Konzert, damit das Proben auch ein Ziel hat.
https://instagram.com/noiman.official?igshid=YmMyMTA2M2Y=
29.03.2025
Beginn 20 Uhr
Einlass 19 Uhr
Ticket 5,-€
Hutspenden für die Bandkasse werden gerne entgegen genommen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t>
        </is>
      </c>
      <c r="K819" t="inlineStr">
        <is>
          <t>ART Stalker</t>
        </is>
      </c>
      <c r="L819" t="inlineStr">
        <is>
          <t>Refund Policy
Refunds up to 7 days before event</t>
        </is>
      </c>
      <c r="M819" t="inlineStr">
        <is>
          <t>Event lasts 2 hours</t>
        </is>
      </c>
      <c r="N819" t="inlineStr">
        <is>
          <t>Germany Events, Berlin Events, Things to do in Berlin, Berlin Performances, Berlin Music Performances, #concert, #live, #rock, #funk, #musik, #tanzen, #ausgehen, #party_time</t>
        </is>
      </c>
      <c r="O819" t="inlineStr">
        <is>
          <t xml:space="preserve">
    The event titled "NOIMAN for Friends 3.0" is scheduled to take place on Saturday, March 29 at ART Stalker - Kunst + Bar + Events, 
    specifically at Kaiser-Friedrich-Straße 67 10627 Berlin, Show map. This event falls under the "music" category. 
    Description: NOIMAN sind eine Gruppe aus 5 Freunden, die neben ihren Jobs einfach gerne zusammen Musik machen. Dabei werden Songs aus allen Bereichen gecovert: Von Pop über Funk bis Rock, es ist für jeden etwas dabei. Wir spielen die Musik die wir lieben und mit der wir aufgewachsen sind - 90er Kinder. Dieser Abend ist unser drittes Konzert, damit das Proben auch ein Ziel hat.
https://instagram.com/noiman.official?igshid=YmMyMTA2M2Y=
29.03.2025
Beginn 20 Uhr
Einlass 19 Uhr
Ticket 5,-€
Hutspenden für die Bandkasse werden gerne entgegen genommen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concert, #live, #rock, #funk, #musik, #tanzen, #ausgehen, #party_time.
    </t>
        </is>
      </c>
      <c r="P819" t="inlineStr">
        <is>
          <t>[-6.01319075e-02  3.37882265e-02 -4.28197496e-02 -5.41835576e-02
  2.75289919e-02  7.11209998e-02  1.23410169e-02 -1.05666853e-01
 -1.28195845e-02 -6.26270995e-02  5.61294146e-02 -9.19139311e-02
 -1.31517313e-02 -3.47094834e-02  1.84458680e-02  1.75450358e-03
  2.24976707e-02 -8.27168226e-02 -2.97608580e-02  4.44990164e-03
 -5.89862764e-02 -1.96476262e-02  1.60142668e-02  1.82796810e-02
 -4.22228985e-02 -2.27748919e-02  3.20908725e-02 -4.15882692e-02
  9.04457457e-03 -3.20511386e-02  6.64151758e-02  7.11061209e-02
 -3.21254842e-02 -2.84932293e-02  9.08498242e-02  4.09729965e-02
  4.07002233e-02 -8.90787877e-03 -8.16143602e-02  1.67934224e-01
 -3.19536887e-02  3.88382487e-02 -7.25529641e-02 -5.05408682e-02
 -2.10120287e-02 -7.91742932e-03 -3.59106548e-02 -5.90983145e-02
 -5.99253513e-02  7.38590723e-03  1.32560926e-02  1.70056839e-02
  8.34337324e-02 -7.45761991e-02  1.56001989e-02 -9.28837713e-03
  3.10796592e-03  4.32245359e-02 -1.08902026e-02 -1.32820327e-02
  2.01817695e-03 -6.54477105e-02 -2.64919959e-02 -5.86514398e-02
 -1.81623979e-03  2.23993324e-02 -3.66854183e-02  3.68853658e-02
  4.55478299e-03 -2.27529854e-02  3.97950336e-02 -2.49663703e-02
  6.23996556e-02 -7.13949651e-02  1.44045204e-02  2.04000399e-02
 -3.06456890e-02  7.73141813e-03 -4.35224622e-02 -5.60365207e-02
  2.42481697e-02 -9.45820436e-02  4.28278781e-02 -7.17251152e-02
  8.89873132e-03 -1.21527240e-02 -4.91379537e-02 -3.33106071e-02
 -4.74219956e-02  2.33628843e-02 -1.21155076e-01  1.22968726e-01
 -8.83277059e-02  3.55703011e-02 -1.30969044e-02  2.44552717e-02
  3.79595486e-03  4.10165749e-02  8.99005495e-03  1.23698436e-01
  7.62658194e-02  9.73637179e-02  5.52122407e-02  5.81784770e-02
  2.83549307e-03  2.24527922e-02  1.63025483e-02  2.42390018e-02
 -5.01673445e-02  4.05064449e-02 -1.37159014e-02 -3.43344058e-03
  6.30136281e-02 -8.33038017e-02 -7.21780583e-02  5.48997186e-02
  5.99361137e-02  6.47192746e-02  2.11493578e-02  3.58064100e-02
  1.07423916e-01  3.26414183e-02  4.42355964e-03  2.30187178e-02
 -8.92775133e-02  8.58592913e-02 -2.07482511e-03  1.37414423e-32
 -2.25258768e-02 -2.45542563e-02 -5.97067587e-02 -2.47502569e-02
  9.55368429e-02 -4.61107530e-02 -1.39526367e-01  1.24658365e-02
  5.52064786e-03 -3.20752263e-02  2.80091017e-02 -4.31032702e-02
  2.74436940e-02 -1.12454966e-01 -2.43631750e-02 -1.00093074e-02
  3.54293478e-03 -5.11046220e-03 -3.04453969e-02 -4.49589230e-02
  2.67703552e-02  1.02163590e-02 -7.18167201e-02  1.33138997e-02
 -1.66419111e-02  9.09350440e-02  5.93653321e-02 -8.01303834e-02
  9.78286415e-02 -2.36667749e-02  3.57640982e-02  2.29160711e-02
  3.10188457e-02 -4.20776606e-02  1.33029884e-02  4.74170484e-02
 -6.57693818e-02 -6.53870627e-02 -2.76891701e-03 -4.79983315e-02
  4.11609709e-02 -5.84727749e-02 -7.50335678e-02 -5.85588776e-02
 -4.15016524e-02  1.30293563e-01  3.72167751e-02  1.13504089e-03
  1.05690010e-01  3.62227974e-03  3.08049619e-02 -2.44636182e-02
 -7.22105280e-02  1.35072112e-01  1.16223367e-02 -5.31623662e-02
 -5.39856851e-02 -4.06728312e-02  5.08828871e-02 -7.88599998e-02
  3.86275016e-02  2.84962766e-02  3.25921178e-02 -4.48406748e-02
 -2.61345617e-02 -4.44638617e-02  8.07651260e-04 -1.82774365e-02
  1.14528291e-01 -3.66274007e-02 -2.52821390e-02  2.57770084e-02
  4.74863537e-02  9.44538973e-03  1.86852831e-02  1.41543932e-02
 -5.71325161e-02 -4.08729017e-02  5.21059753e-03  8.57774019e-02
 -7.78538641e-03 -1.93156395e-02  2.74188933e-03 -2.79255304e-02
 -4.91612256e-02 -3.32566835e-02  7.24224523e-02 -5.29859178e-02
 -4.52396758e-02 -4.74493280e-02  2.35404577e-02  9.68320668e-03
 -3.75869460e-02  2.71258950e-02 -2.52829865e-02 -1.35820173e-32
  7.04788193e-02 -1.72207411e-02 -1.99819263e-02 -3.65970060e-02
  9.33483392e-02  3.97066548e-02 -9.49237123e-03  6.94916025e-02
  8.06695372e-02  2.66743861e-02 -4.62244358e-03 -2.29168069e-02
  3.56866382e-02 -9.15477052e-02  4.75702472e-02  6.04101755e-02
  6.14700168e-02  4.39072363e-02  2.15066760e-03  1.47356624e-02
  4.09160927e-02 -6.31079078e-02 -9.05557126e-02  3.91584337e-02
 -5.37577011e-02  1.12896629e-01  1.30625501e-01  7.51882209e-04
 -6.94240630e-02  3.21681574e-02  2.03447342e-02 -2.28254106e-02
 -6.17855713e-02  1.59808737e-03  6.49798214e-02  7.26303682e-02
  3.94955315e-02  8.74618441e-02 -5.28991707e-02 -1.96143463e-02
 -6.10345490e-02  3.35169621e-02 -3.72812897e-02  7.69288540e-02
 -2.09210794e-02  3.95267643e-02 -4.48917709e-02  1.67443249e-02
  9.87361930e-03 -6.94127753e-02 -1.32462149e-03 -8.95408913e-03
  4.96060625e-02 -8.43262579e-03  1.96100380e-02  2.03603338e-02
  1.16836233e-02 -1.20245360e-01 -1.82425994e-02  6.73439726e-02
 -2.64888420e-03 -1.10096233e-02 -2.47103460e-02  2.05824636e-02
 -4.08182070e-02 -4.76859733e-02 -3.91917191e-02  1.43788327e-02
  3.68607715e-02  3.77634391e-02 -1.09876908e-01  1.13706917e-01
 -1.77397616e-02 -6.16025329e-02 -1.14527218e-01  6.48934022e-03
  3.60750258e-02  8.15912560e-02 -1.09195488e-03 -2.88947187e-02
 -7.42115080e-02  5.16823344e-02 -2.78804675e-02  2.87271161e-02
  9.38615948e-03  2.21360140e-02  7.98066482e-02  1.28468778e-02
 -7.02332798e-03  2.93871555e-02  5.49905598e-02  4.17204052e-02
 -1.05175339e-02  2.60755587e-02 -3.04980092e-02 -6.46842366e-08
  4.30512615e-02 -8.28886181e-02 -6.11463860e-02 -7.86722749e-02
 -5.53750154e-03  1.08387209e-02  7.14529399e-03 -6.14431612e-02
 -4.01746519e-02  7.12681860e-02  4.43421677e-02 -1.42597416e-02
 -7.23822117e-02 -1.83641333e-02 -4.53673955e-03 -2.40091849e-02
  3.75876389e-02  5.29473461e-03 -5.01701050e-02 -7.10871518e-02
  6.84133545e-03 -1.25069469e-02  3.22721675e-02 -1.04031220e-01
  9.55212116e-03  5.32293059e-02 -3.30640795e-03 -3.82319018e-02
  1.35613130e-02 -3.64876278e-02 -4.48776372e-02  2.10834928e-02
 -4.84932563e-04  1.05663913e-03  3.47477645e-02 -5.01538813e-02
 -4.84162867e-02 -2.70028953e-02 -3.05800624e-02  5.04132472e-02
  3.41038369e-02  5.05179688e-02  2.03296263e-02  2.33040769e-02
  3.01328618e-02 -7.78169259e-02  1.59360431e-02 -1.84243433e-02
  3.09000090e-02  2.29549874e-02 -7.84015730e-02 -2.36186460e-02
 -6.72313869e-02  5.15716821e-02 -2.30967104e-02  1.41225266e-03
 -1.04692489e-01  7.22178817e-02 -1.88365374e-02  2.73347553e-03
 -4.85047549e-02 -4.93319519e-02 -7.38625303e-02  1.36209587e-02]</t>
        </is>
      </c>
    </row>
    <row r="820">
      <c r="A820" s="1" t="n">
        <v>818</v>
      </c>
      <c r="B820" t="n">
        <v>819</v>
      </c>
      <c r="C820" t="inlineStr">
        <is>
          <t>Showstoppers: Gaga x Coco</t>
        </is>
      </c>
      <c r="D820" t="inlineStr">
        <is>
          <t>Saturday, March 29</t>
        </is>
      </c>
      <c r="E820" t="inlineStr">
        <is>
          <t>Tipsy Bear</t>
        </is>
      </c>
      <c r="F820" t="inlineStr">
        <is>
          <t>Eberswalder Straße, Berlin, Germany, Eberswalder Straße 21 10437 Berlin, Show map</t>
        </is>
      </c>
      <c r="G820" t="inlineStr">
        <is>
          <t>arts</t>
        </is>
      </c>
      <c r="H820" t="inlineStr">
        <is>
          <t>Kostenlos</t>
        </is>
      </c>
      <c r="I820" t="inlineStr">
        <is>
          <t>https://www.eventbrite.de/e/showstoppers-gaga-x-coco-tickets-1242937321989?aff=ebdssbdestsearch</t>
        </is>
      </c>
      <c r="J820" t="inlineStr">
        <is>
          <t>The fiery psychadelic diva, Coco Klein, is back in the house for SHOWSTOPPERS, this time showing up for all the Little Monsters in the city. Come through for a drop dead gorgeous drag show paying tribute to GAGA upon the release of her new album, MAYHEM.
LINEUP TBA
Doors 18:00
2-4-1 Happy Hour 18h-19h
Show 19h30-22h
Fun All Night ;)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820" t="inlineStr">
        <is>
          <t>Tipsy Bear Berlin</t>
        </is>
      </c>
      <c r="L820" t="inlineStr">
        <is>
          <t>Refund Policy
Refunds up to 7 days before event</t>
        </is>
      </c>
      <c r="M820" t="inlineStr">
        <is>
          <t>Event lasts 2 hours 30 minutes</t>
        </is>
      </c>
      <c r="N820" t="inlineStr">
        <is>
          <t>Germany Events, Berlin Events, Things to do in Berlin, Berlin Performances, Berlin Arts Performances, #music, #fashion, #drag, #lgbtq, #performance, #lgbtqia, #dragshow, #gaga</t>
        </is>
      </c>
      <c r="O820" t="inlineStr">
        <is>
          <t xml:space="preserve">
    The event titled "Showstoppers: Gaga x Coco" is scheduled to take place on Saturday, March 29 at Tipsy Bear, 
    specifically at Eberswalder Straße, Berlin, Germany, Eberswalder Straße 21 10437 Berlin, Show map. This event falls under the "arts" category. 
    Description: The fiery psychadelic diva, Coco Klein, is back in the house for SHOWSTOPPERS, this time showing up for all the Little Monsters in the city. Come through for a drop dead gorgeous drag show paying tribute to GAGA upon the release of her new album, MAYHEM.
LINEUP TBA
Doors 18:00
2-4-1 Happy Hour 18h-19h
Show 19h30-22h
Fun All Night ;)
---
&lt;3 WELCOME TO TIPSY BEAR BERLIN &lt;3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30 minutes. 
    Key topics and themes include: Germany Events, Berlin Events, Things to do in Berlin, Berlin Performances, Berlin Arts Performances, #music, #fashion, #drag, #lgbtq, #performance, #lgbtqia, #dragshow, #gaga.
    </t>
        </is>
      </c>
      <c r="P820" t="inlineStr">
        <is>
          <t>[ 4.93260100e-02 -5.28307483e-02  3.39502357e-02  8.63233954e-02
  2.73790471e-02  1.25903741e-01  8.44669491e-02 -7.46989483e-03
 -4.44612578e-02 -7.89950639e-02 -4.79352139e-02 -8.19993913e-02
 -6.23345897e-02  3.43978070e-02  1.01985401e-02 -5.08809127e-02
  7.80617446e-02 -5.72694205e-02  3.44126038e-02 -1.44223254e-02
  1.27138547e-03 -9.15948674e-02  2.94141639e-02  4.55266684e-02
 -3.73080708e-02 -5.89397699e-02 -6.72711432e-02 -4.86264154e-02
  2.25276947e-02 -7.12009668e-02 -8.71102978e-03  5.50871752e-02
 -2.79304236e-02 -1.51090501e-02  3.86320427e-02  4.36048508e-02
  4.02137004e-02 -7.96727538e-02  1.14821959e-02  6.46027848e-02
  1.66683346e-02 -1.79915223e-02 -1.42614208e-02  4.47373055e-02
 -2.06491016e-02  2.02562604e-02  3.29208151e-02  3.38304751e-02
 -1.75994225e-02 -5.74010471e-03  3.04745175e-02 -2.54373718e-02
  6.70390278e-02  1.62280425e-02  5.40329367e-02 -4.39383052e-02
  3.55357006e-02 -8.75623450e-02  1.13753222e-01 -4.09704521e-02
  5.87314228e-03  2.23742574e-02 -6.38368214e-03  3.63012105e-02
  1.07975658e-02 -6.99702874e-02 -3.29383612e-02  9.53290537e-02
  1.16247363e-01 -2.59085745e-02  4.94272746e-02 -2.09855996e-02
 -2.12621875e-02  1.57253165e-02  2.30902974e-02  1.57561824e-02
  2.19130865e-03 -4.97169644e-02 -2.16620881e-02  6.90499227e-03
 -1.56152137e-02 -8.04435089e-03  8.57044458e-02 -4.73526418e-02
  5.82561037e-03 -5.67506365e-02 -4.90191989e-02 -1.93576999e-02
 -6.21491820e-02  5.00851572e-02 -5.15675843e-02  1.13304041e-01
 -2.38633510e-02 -2.52415799e-03 -1.73282716e-02 -1.98607966e-02
  2.04475429e-02 -8.70784465e-03  7.76946023e-02  5.80743924e-02
  1.01226205e-02  1.48441084e-02 -5.03280899e-03  5.28143235e-02
  3.32880095e-02 -7.99749792e-02 -1.03326403e-02  3.12378835e-02
 -3.39119919e-02 -2.07685493e-02 -3.86131294e-02 -3.28162722e-02
  7.85314813e-02 -2.53895577e-02 -1.49683477e-02  1.60649884e-02
 -4.40389663e-03  2.17642002e-02 -4.58814064e-03 -8.07646662e-02
  4.31293584e-02  1.47437733e-02  4.92266640e-02  1.67116113e-02
 -8.68724883e-02 -2.39927936e-02 -8.88177566e-03  4.39365552e-33
  1.55662745e-02 -8.25118944e-02 -4.31365296e-02 -2.63345763e-02
  5.25129735e-02  5.66744283e-02 -5.88067062e-02  1.42732104e-02
 -7.32772276e-02  8.64850879e-02 -1.19591076e-02 -5.24973013e-02
 -3.91165167e-02 -1.85112376e-02 -1.84604730e-02  8.96657445e-03
  4.87380810e-02  3.45372371e-02 -9.49746072e-02  7.16450717e-03
 -5.32526672e-02  3.46856602e-02 -3.47482450e-02  1.94915496e-02
  3.46922060e-03  1.23828821e-01  4.82114181e-02 -3.01220431e-03
  6.08760826e-02  1.91285554e-02 -2.30752230e-02 -3.08107678e-02
  2.26379745e-02  7.88224582e-03 -1.51923606e-02 -6.87875003e-02
  2.10531745e-02 -6.99172243e-02 -6.38498664e-02 -4.23018783e-02
  7.47239143e-02 -3.52211073e-02 -8.56913775e-02 -3.17203216e-02
 -2.36677360e-02  1.11648276e-01  5.05789481e-02 -3.91565114e-02
  3.36841233e-02  7.16013927e-03 -4.55543021e-04  2.73257196e-02
 -2.57569868e-02  7.64809623e-02  7.18408376e-02  7.31074512e-02
 -1.53139522e-02 -4.12482470e-02  3.52759622e-02  1.19712353e-02
  9.35998466e-03  1.27418786e-01 -2.52362825e-02 -7.05388337e-02
  1.62902605e-02 -1.81580409e-02  1.00977262e-02  7.33193709e-03
  1.75199881e-02 -1.77165866e-03 -1.04225531e-01  2.85198633e-02
 -3.92832933e-03 -4.78811115e-02  6.68939427e-02 -1.67255278e-03
 -2.48962883e-02 -1.19616259e-02  1.68281179e-02  1.22960163e-02
 -1.19889155e-03  2.63648340e-03  8.59576166e-02 -2.43950225e-02
  1.58326272e-02 -6.74313605e-02  1.85338687e-02 -3.65425018e-03
 -6.50616586e-02  7.98219815e-03 -7.35774785e-02  3.09858471e-02
 -2.19449047e-02  4.68611568e-02 -7.55882412e-02 -5.09427660e-33
  8.20138901e-02 -6.43155724e-02 -1.00612603e-02 -7.02165626e-03
 -1.66719966e-02 -4.91106603e-03 -4.65331040e-02  1.10277617e-02
  7.29012266e-02  2.41784994e-02 -1.44038796e-02 -4.58870567e-02
  2.18522120e-02 -2.44842563e-03  6.40655011e-02 -3.17085646e-02
  8.80657695e-03  2.97988206e-02 -1.34005770e-01  5.27592003e-02
 -4.28131521e-02  1.87374502e-02 -1.07433178e-01 -1.46500766e-02
 -1.14218682e-01  8.60768110e-02  1.34408310e-01  2.46173739e-02
  1.58842641e-03  8.11575446e-03 -1.04712667e-02 -2.33871490e-02
 -7.34992027e-02  2.72619575e-02  4.21898812e-02 -5.69973048e-03
 -9.33065428e-04  9.54641495e-04 -6.18676804e-02  7.07530708e-04
  1.65590569e-02  2.73353159e-02 -1.00524500e-01  4.57281768e-02
  4.45641652e-02  3.66324633e-02 -6.66070804e-02  7.04537109e-02
  8.89454782e-03 -1.28733087e-03 -5.18563278e-02 -8.50601420e-02
 -4.74811792e-02  8.71488452e-03 -7.46441260e-03 -7.16578215e-02
  3.12409382e-02 -3.82217430e-02  6.49053976e-02 -6.79588923e-03
  3.87344398e-02  6.35769498e-03  9.55986045e-03 -5.25324792e-02
  6.72386587e-03 -9.19743031e-02 -1.40519002e-02 -5.32854311e-02
  5.35021648e-02  2.10235473e-02  8.76153931e-02  9.86773968e-02
 -1.16295248e-01 -1.42175946e-02 -6.18664734e-02  1.13567591e-01
  1.21083027e-02 -3.27153616e-02  6.56425133e-02 -3.56628075e-02
  1.44735388e-02  9.65901688e-02  4.28616442e-02  3.06960773e-02
  1.13637678e-01  1.23961374e-01 -6.44043088e-03  5.40137030e-02
  8.51979479e-03  5.81440926e-02 -1.78620107e-02  1.12606511e-02
 -3.02842259e-02  3.78387496e-02  2.88553815e-02 -5.97933365e-08
 -6.41325787e-02  1.18608311e-01 -3.90596464e-02 -5.54312803e-02
 -1.04136067e-02 -2.30654366e-02 -3.33798639e-02 -8.33600610e-02
 -7.09876930e-03  4.00282182e-02  3.59743759e-02 -3.76308933e-02
  2.16081869e-02  2.84240860e-02  8.80917441e-03 -6.39292896e-02
 -2.14850996e-02 -2.48515438e-02 -4.44665588e-02  4.73108627e-02
 -2.06276216e-02 -3.79817635e-02  7.41701424e-02 -3.82680818e-02
 -5.93436286e-02 -7.27031603e-02  4.47361767e-02  8.42213631e-02
  5.24408743e-02 -7.47768804e-02  9.66857467e-03  2.76424433e-03
 -3.26071270e-02  4.48795408e-02  4.62880060e-02  2.27415562e-02
 -5.78279160e-02 -3.59974094e-02  8.92153457e-02  8.04173201e-02
  1.60971079e-02 -6.16755672e-02  5.54251224e-02  1.08218566e-02
 -8.88209045e-02 -5.86327240e-02  4.40049581e-02 -5.94606400e-02
 -1.95357855e-02  4.24490795e-02 -6.48031533e-02 -6.85101226e-02
 -1.22002669e-01  6.64097145e-02  2.88839135e-02  1.30765075e-02
 -7.68672377e-02  2.45761052e-02 -1.52767720e-02  6.03220724e-02
  1.84148420e-02 -9.71979275e-02 -9.89669785e-02 -1.21695921e-02]</t>
        </is>
      </c>
    </row>
    <row r="821">
      <c r="A821" s="1" t="n">
        <v>819</v>
      </c>
      <c r="B821" t="n">
        <v>820</v>
      </c>
      <c r="C821" t="inlineStr">
        <is>
          <t>Fotokurs in Berlin: Ringbahn Fotosafari - Frühbucher bis 28.02.2025</t>
        </is>
      </c>
      <c r="D821" t="inlineStr">
        <is>
          <t>Samstag, 29. März</t>
        </is>
      </c>
      <c r="E821" t="inlineStr">
        <is>
          <t>Alexanderplatz</t>
        </is>
      </c>
      <c r="F821" t="inlineStr">
        <is>
          <t>Dircksenstraße 2 10179 Berlin</t>
        </is>
      </c>
      <c r="G821" t="inlineStr">
        <is>
          <t>hobbies</t>
        </is>
      </c>
      <c r="H821" t="inlineStr">
        <is>
          <t>119 € – 129 €</t>
        </is>
      </c>
      <c r="I821" t="inlineStr">
        <is>
          <t>https://www.eventbrite.de/e/fotokurs-in-berlin-ringbahn-fotosafari-fruhbucher-bis-28022025-tickets-1123826147259?aff=ebdssbdestsearch</t>
        </is>
      </c>
      <c r="J821" t="inlineStr">
        <is>
          <t>Erlebe Berlin aus einer völlig neuen Perspektive! In unserem Fotokurs fährst du durch die vielfältigsten Stadtteile und hältst die einzigartigen Momente der Hauptstadt mit deiner Kamera fest. Ob beeindruckende Industriegebäude, lebendige Multikulti-Viertel oder spannende Geschichten der Menschen, denen wir begegnen – dieser Workshop bietet dir unzählige fotografische Möglichkeiten und spannende Einblicke abseits der bekannten Touristenpfade.
Unsere „Rundreise“ wird eine Mischung aus profaner Architektur, Street, Portrait und Sightseeing sein, die sich auf die unterschiedlichen Stadtteile Berlin verteilt.
Sie führt uns vorbei an imposanten Industriegebäuden im Westhafen, mysteriösen Bunkern am Gesundbrunnen, lebendigen Multikulti-Vierteln und vielem mehr. Hier triffst du Menschen aus allen Lebensbereichen – Händler, Künstler, Touristen und echte Berliner Originale. Vielleicht lassen sie uns sogar an ihren Geschichten teilhaben.
Der Fotokurs bietet Dir:
- Die Möglichkeit, deine Bildideen zu entwickeln und umzusetzen
- Tipps zur Gestaltung und Kommunikation in der Porträtfotografie
- Techniken, um als Fotograf unsichtbar zu bleiben und das Unvorhersehbare einzufangen
- Hilfreiche Infos zu Kameraeinstellungen, Objektivwahl und Belichtungskorrekturen
- Gedanken zur Schärfentiefe sowie zu Filtern und Stativen
Für wen ist dieser Workshop?
Egal, ob du Einsteiger oder Fortgeschrittener bist – wenn du Freude an Architektur, Kommunikation und Fotografie hast, bist du hier genau richtig. Verbringe tolle Stunden mit Gleichgesinnten, tausche Wissen aus und arbeite gemeinsam an großartigen Fotos.
Was du mitbringen solltest:
- Deine Kamera (Spiegelreflex oder spiegellos) mit dem dazugehörigen Objektiv
- Ein stabiles Dreibeinstativ
- Ein Kabel- oder Funkauslöser oder die App-Steuerung der Kamera
- Eine Speicherkarte
- Einen vollen Akku und einen Ersatzakku
- Einen Graufilter ND3.0 (1000-fach) passend für dein Objektiv
- Verpflegung für den Tag und jede Menge positive Energie
- ein Ticket für die öffentlichen Verkehrsmittel</t>
        </is>
      </c>
      <c r="K821" t="inlineStr">
        <is>
          <t>Fotokurse Fotowalks Berlin</t>
        </is>
      </c>
      <c r="L821" t="inlineStr">
        <is>
          <t>Rückerstattungsrichtlinie
Rückerstattungen bis zu 30 Tage vor dem Event</t>
        </is>
      </c>
      <c r="M821" t="inlineStr">
        <is>
          <t>Eventdauer: 5 Stunden</t>
        </is>
      </c>
      <c r="N821" t="inlineStr">
        <is>
          <t>Events in Deutschland, Events in Berlin, Events in Berlin, Berlin Kurse, Berlin Hobbys Kurse, #portrait, #berlin, #fotoworkshop, #fotokurs, #fotografieworkshop, #streetphotography, #streetfotografie, #fotoseminar, #architekturfotografie, #street_photography</t>
        </is>
      </c>
      <c r="O821" t="inlineStr">
        <is>
          <t xml:space="preserve">
    The event titled "Fotokurs in Berlin: Ringbahn Fotosafari - Frühbucher bis 28.02.2025" is scheduled to take place on Samstag, 29. März at Alexanderplatz, 
    specifically at Dircksenstraße 2 10179 Berlin. This event falls under the "hobbies" category. 
    Description: Erlebe Berlin aus einer völlig neuen Perspektive! In unserem Fotokurs fährst du durch die vielfältigsten Stadtteile und hältst die einzigartigen Momente der Hauptstadt mit deiner Kamera fest. Ob beeindruckende Industriegebäude, lebendige Multikulti-Viertel oder spannende Geschichten der Menschen, denen wir begegnen – dieser Workshop bietet dir unzählige fotografische Möglichkeiten und spannende Einblicke abseits der bekannten Touristenpfade.
Unsere „Rundreise“ wird eine Mischung aus profaner Architektur, Street, Portrait und Sightseeing sein, die sich auf die unterschiedlichen Stadtteile Berlin verteilt.
Sie führt uns vorbei an imposanten Industriegebäuden im Westhafen, mysteriösen Bunkern am Gesundbrunnen, lebendigen Multikulti-Vierteln und vielem mehr. Hier triffst du Menschen aus allen Lebensbereichen – Händler, Künstler, Touristen und echte Berliner Originale. Vielleicht lassen sie uns sogar an ihren Geschichten teilhaben.
Der Fotokurs bietet Dir:
- Die Möglichkeit, deine Bildideen zu entwickeln und umzusetzen
- Tipps zur Gestaltung und Kommunikation in der Porträtfotografie
- Techniken, um als Fotograf unsichtbar zu bleiben und das Unvorhersehbare einzufangen
- Hilfreiche Infos zu Kameraeinstellungen, Objektivwahl und Belichtungskorrekturen
- Gedanken zur Schärfentiefe sowie zu Filtern und Stativen
Für wen ist dieser Workshop?
Egal, ob du Einsteiger oder Fortgeschrittener bist – wenn du Freude an Architektur, Kommunikation und Fotografie hast, bist du hier genau richtig. Verbringe tolle Stunden mit Gleichgesinnten, tausche Wissen aus und arbeite gemeinsam an großartigen Fotos.
Was du mitbringen solltest:
- Deine Kamera (Spiegelreflex oder spiegellos) mit dem dazugehörigen Objektiv
- Ein stabiles Dreibeinstativ
- Ein Kabel- oder Funkauslöser oder die App-Steuerung der Kamera
- Eine Speicherkarte
- Einen vollen Akku und einen Ersatzakku
- Einen Graufilter ND3.0 (1000-fach) passend für dein Objektiv
- Verpflegung für den Tag und jede Menge positive Energie
- ein Ticket für die öffentlichen Verkehrsmittel
    It is organized by Fotokurse Fotowalks Berlin and will last for Eventdauer: 5 Stunden. 
    Key topics and themes include: Events in Deutschland, Events in Berlin, Events in Berlin, Berlin Kurse, Berlin Hobbys Kurse, #portrait, #berlin, #fotoworkshop, #fotokurs, #fotografieworkshop, #streetphotography, #streetfotografie, #fotoseminar, #architekturfotografie, #street_photography.
    </t>
        </is>
      </c>
      <c r="P821" t="inlineStr">
        <is>
          <t>[ 3.57071720e-02  5.99696562e-02 -4.66632918e-02 -2.19579600e-02
  4.15077023e-02  5.30048199e-02 -4.38387468e-02  3.22691388e-02
 -6.63971007e-02 -3.90831120e-02  2.94007215e-04 -4.64630574e-02
 -1.43697737e-02  3.15219499e-02  1.26241120e-02 -4.33318913e-02
  9.37437918e-03 -2.20167730e-02 -5.91787957e-02  5.60026802e-02
  2.39333287e-02 -1.38088256e-01  4.48470935e-02 -3.25898156e-02
 -5.69474064e-02  1.27658490e-02  1.90394912e-02 -5.65701053e-02
 -2.75858827e-02  4.01643440e-02  4.27499451e-02  3.07324287e-02
 -1.72169041e-02  4.65698279e-02  5.40150739e-02  8.21140260e-02
  9.48003680e-03 -5.64779900e-02  2.64316685e-02  5.16083017e-02
 -5.20238616e-02 -2.42863111e-02 -6.62892312e-02  1.28690561e-03
  5.00089712e-02  1.70556940e-02  3.05689443e-02 -2.09779665e-02
 -8.19736272e-02  3.57534587e-02 -2.33462360e-02  5.39773609e-05
  9.46038961e-03 -5.24809510e-02  2.98460908e-02 -1.18813522e-01
 -3.10267322e-02 -4.85216603e-02  6.78078234e-02 -1.84212495e-02
  3.43068913e-02 -6.91183135e-02 -4.35095094e-02 -1.70798860e-02
 -1.73458699e-02 -3.76719646e-02 -5.10032587e-02  7.95727875e-03
  6.68648928e-02 -4.94392924e-02  9.51826721e-02 -4.35741916e-02
 -2.26978473e-02 -1.64077692e-02 -2.70943586e-02 -7.89461806e-02
 -7.25812092e-02  8.43477808e-03 -4.38253172e-02 -1.32244304e-01
  6.62475824e-02 -7.93505386e-02  4.61055338e-02 -2.58841179e-02
  1.02706654e-02 -5.53675890e-02 -1.05338871e-01  2.05166172e-02
 -3.59871052e-02  2.23590173e-02 -7.18966499e-02  2.58175842e-02
 -5.06323203e-02 -4.55079153e-02 -6.58377782e-02 -4.39226404e-02
 -6.17597736e-02  2.53713746e-02  1.20641008e-01  2.85322871e-02
  1.09643675e-02 -3.12299142e-03  2.23373342e-02  4.31032218e-02
  9.80670378e-03 -1.93164367e-02  6.20508008e-03  5.04219346e-02
 -7.90909231e-02 -3.43158096e-02 -3.14308889e-02 -1.10922130e-02
  3.87507072e-03 -1.21029444e-01 -5.89023307e-02 -1.99512560e-02
 -2.20277123e-02 -3.02545279e-02  1.86440405e-02 -2.00316291e-02
  7.08562806e-02  1.43195433e-03  5.64377941e-02  9.17196739e-03
 -4.56496365e-02 -4.21649776e-02 -4.42225486e-03  1.17763103e-32
 -5.24705239e-02 -5.31624332e-02 -1.63866375e-02  3.96235287e-02
  5.22372089e-02 -1.11162348e-03 -2.78786793e-02  2.70154197e-02
  5.75096579e-03  3.03661618e-02  6.70450702e-02 -1.71330795e-02
 -3.75914760e-02 -4.06937823e-02  7.86300004e-02 -6.07766118e-03
  1.95454340e-02 -3.27556953e-02 -1.97832491e-02 -1.31472684e-02
  5.14368005e-02 -1.77457766e-03  2.57665161e-02  5.56928366e-02
  3.66302207e-02  1.35708168e-01  1.06896833e-01 -4.96659055e-02
  1.84770226e-02  6.36640191e-02  3.08006946e-02  1.78464744e-02
  1.25346566e-02 -5.80705777e-02  4.92955297e-02  2.66641332e-03
 -6.79852394e-03 -2.99920719e-02 -4.58216518e-02 -5.47401756e-02
  3.04298084e-02 -6.85318634e-02 -1.25629276e-01 -2.22583991e-02
  3.71992290e-02  1.35394454e-01 -1.46841211e-02  6.32656068e-02
  5.87414131e-02  7.61963874e-02  5.95021471e-02 -6.54871091e-02
 -2.32679192e-02  1.77050605e-02  3.33930999e-02  5.53429313e-02
 -2.82789320e-02 -1.03430025e-01  2.84164995e-02 -2.05667354e-02
  6.34816661e-02  8.11233521e-02 -7.48720914e-02  3.52782421e-02
 -1.85789987e-02 -1.61217246e-02  9.22421739e-02  5.08816056e-02
 -2.80972328e-02  4.75659035e-02 -4.14845049e-02  2.23932322e-02
  2.95219552e-02 -5.54767810e-02  1.95731204e-02  1.07669309e-01
 -4.29628640e-02 -2.39715464e-02 -2.81728543e-02  9.05873850e-02
 -7.56006241e-02  8.90592393e-03  5.29805869e-02 -8.82903188e-02
  2.30141990e-02  7.19215255e-03  1.68485288e-02 -5.07434718e-02
 -8.90497863e-02  2.87446063e-02  2.37405021e-02  5.71385212e-02
 -7.06200376e-02  1.28902629e-01 -3.87858041e-02 -1.44601939e-32
  6.71052411e-02 -1.93812735e-02 -4.65170965e-02 -2.11190339e-02
  3.23459283e-02  5.10680526e-02 -3.71667743e-02 -3.78450542e-03
  2.70017255e-02  3.24283652e-02 -1.21884253e-02 -3.44831832e-02
 -1.68903675e-02  2.72457153e-02 -2.43194513e-02 -1.99459437e-02
  4.33920324e-02  1.04017621e-02 -1.41852617e-01  3.03875450e-02
 -2.63233911e-02  4.99082217e-03  2.35935543e-02 -3.04281972e-02
 -6.70307577e-02  1.12907358e-01  6.09899238e-02 -9.81786940e-03
 -2.45787539e-02  4.16719839e-02 -5.24101071e-02 -4.19380702e-02
  5.69666736e-03  1.70969907e-02  1.89029425e-02  4.66475561e-02
  4.64872308e-02 -1.51234623e-02  8.61292146e-03 -7.63033330e-03
  9.75358021e-03  5.46977930e-02 -1.85161233e-02  5.28362393e-02
 -4.06859480e-02 -3.37263122e-02 -8.81424025e-02 -2.31263060e-02
  5.07000312e-02 -7.93372542e-02 -1.10409660e-02  1.12201674e-02
 -6.44575879e-02  2.73349020e-03 -6.23799395e-03  6.84050843e-02
 -3.06363162e-02 -2.78194863e-02  6.91744965e-03  5.39742038e-02
  3.38127650e-03  3.33193205e-02 -3.34294215e-02  8.34930241e-02
  1.45225190e-02 -5.86772673e-02 -7.09617808e-02  3.48162316e-02
  2.43100412e-02  4.70740199e-02  4.20097560e-02  7.39600584e-02
 -5.32482564e-02  2.19572317e-02 -6.12189621e-02  1.34312743e-02
  7.61200413e-02  1.15019135e-01  8.29458311e-02  4.60349433e-02
 -1.75891556e-02  5.54880276e-02 -5.71474172e-02  1.38579207e-02
 -2.31369454e-02  1.36919804e-02 -6.72853217e-02 -4.01265221e-03
 -5.47273923e-03 -4.37477902e-02  1.20706903e-03  6.55128211e-02
 -8.49137455e-03  3.48238833e-02 -1.49163781e-02 -6.25090237e-08
 -5.09850048e-02  6.50833771e-02 -3.86560299e-02 -4.16381098e-02
  2.80428343e-02 -1.17553867e-01 -7.05867335e-02  6.09160820e-03
 -5.14879152e-02  1.87961366e-02  1.17642982e-02  5.20050898e-02
 -6.42655268e-02  1.66436397e-02 -8.61213133e-02 -8.47493410e-02
  2.24126950e-02 -2.53318697e-02 -1.31238149e-02  7.09201349e-03
  5.54553494e-02 -7.45818689e-02  5.12888059e-02 -1.93978362e-02
 -1.27961904e-01 -3.92958149e-02 -8.86557996e-02 -4.12889607e-02
  4.75897081e-02 -6.23666309e-02 -5.72115136e-03  6.66415840e-02
 -1.26209715e-02 -1.42376823e-02 -4.57687974e-02 -5.25840595e-02
 -9.38505083e-02 -1.69527717e-02 -4.00022157e-02 -2.50522867e-02
 -2.01741736e-02 -9.49071124e-02  3.92915197e-02  4.59347107e-02
  6.36919886e-02  4.37264629e-02  8.38262588e-02 -2.53709368e-02
 -3.48668583e-02  3.33556905e-02 -1.68080285e-01 -3.07591949e-02
 -2.01801192e-02  4.74669263e-02 -6.22327700e-02  1.48283122e-02
  4.77756411e-02  1.92176327e-02  1.44683691e-02 -4.49167052e-03
  9.30973329e-03 -3.82272527e-02 -1.03144161e-01  5.30318283e-02]</t>
        </is>
      </c>
    </row>
    <row r="822">
      <c r="A822" s="1" t="n">
        <v>820</v>
      </c>
      <c r="B822" t="n">
        <v>821</v>
      </c>
      <c r="C822" t="inlineStr">
        <is>
          <t>Fotokurs Berlin: Lost-Place Teufelsberg- Frühbucher bis 28.02.2025</t>
        </is>
      </c>
      <c r="D822" t="inlineStr">
        <is>
          <t>Samstag, 29. März</t>
        </is>
      </c>
      <c r="E822" t="inlineStr">
        <is>
          <t>Teufelsseechaussee 10</t>
        </is>
      </c>
      <c r="F822" t="inlineStr">
        <is>
          <t>Teufelsseechaussee 10 14193 Berlin</t>
        </is>
      </c>
      <c r="G822" t="inlineStr">
        <is>
          <t>hobbies</t>
        </is>
      </c>
      <c r="H822" t="inlineStr">
        <is>
          <t>89 € – 190 €</t>
        </is>
      </c>
      <c r="I822" t="inlineStr">
        <is>
          <t>https://www.eventbrite.de/e/fotokurs-berlin-lost-place-teufelsberg-fruhbucher-bis-28022025-tickets-1127401711869?aff=ebdssbdestsearch</t>
        </is>
      </c>
      <c r="J822" t="inlineStr">
        <is>
          <t>Entdecke die Geheimnisse des Teufelsbergs!
Begleite uns auf einem einzigartigen Fotowalk zur ehemaligen US-Abhörstation auf dem Teufelsberg. Die seit 1999 verlassene Anlage aus den 50er-Jahren bietet eine wahre Schatzkammer an Motiven für abenteuerlustige Fotografen. Auf unserem Fotowalk durch die verlassene US-Abhörstation erwarten dich Informationen zur Abhörstation, faszinierende Motive, urbane Ruinen und atemberaubende Graffiti. Erlebe mit uns ein fotografisches Abenteuer voller Entdeckungen und einzigartiger Perspektiven.
Du liebst den Charme verfallener Gebäude und das Abenteuer von Urban Exploration? Dann bist du hier genau richtig! Die Atmosphäre von Vergänglichkeit ist allgegenwärtig, während die Natur sich das Areal nach und nach zurückerobert hat. Der Teufelsberg hat sich inzwischen zu einer beeindruckenden Graffitigalerie und einem der besten Aussichtspunkte Berlins entwickelt.
Der Fotokurs bietet Dir:
Unser Fotowalk bietet dir neben geschichtlicher Informationen die Möglichkeit, die verlassenen Gebäude und das umliegende Gelände in deinem eigenen Tempo zu erkunden. Dabei legen wir großen Wert auf die persönliche Betreuung jedes Teilnehmers. Unser erfahrener Fototrainer steht dir zur Seite, um dir zu helfen, Ordnung in das visuelle Chaos zu bringen, interessante Bildausschnitte zu finden und neue Bildideen zu entwickeln. Gemeinsam experimentieren wir mit verschiedenen Perspektiven und Blickwinkeln, immer auf der Suche nach neuen Motiven und Details.
Natürlich darf auf diesem Fotowalk auch die Dachlandschaft mit den Überresten der Radarkuppeln und einem unvergesslichen Ausblick über Berlin nicht fehlen. Ein echtes Highlight für jeden Fotografen!
Was Dich erwartet
Motive finden und effektiv in Szene setzen
Bildkomposition und -Aufbau
Perspektive und Standpunkt als Gestaltungsmittel
Die Wirkung verschiedener Brennweiten
Pol-Filter: Spiegelungen und Kontrast beeinflussen
Für wen ist dieser Workshop?
Egal, ob du Einsteiger oder Fortgeschrittener bist – wenn du Freude an Architektur, Kommunikation und Fotografie hast, bist du hier genau richtig. Verbringe tolle Stunden mit Gleichgesinnten, tausche Wissen aus und arbeite gemeinsam an großartigen Fotos.
Was du mitbringen solltest:
Deine Kamera (Spiegelreflex oder spiegellos) mit dem dazugehörigen Objektiv
Ein stabiles Dreibeinstativ
Ein Kabel- oder Funkauslöser oder die App-Steuerung der Kamera
Eine Speicherkarte
Einen vollen Akku und einen Ersatzakku
Polarisationsfilter (optional)
Festes Schuhwerk
Taschenlampe
Nicht im Workshoppreis enthalten:
Eintritt zur Location (12,00 Euro / Teilnehmer - Ermäßigungen möglich)
Bildbesprechungen &amp; Bildbearbeitung – Dein Mehrwert nach dem Kurs
Zu jedem unserer Fototouren gehört ein einstündiges Online-Seminar, das speziell für Bildbesprechungen und Bildbearbeitung gedacht ist. Hier kannst du die Ergebnisse der anderen Teilnehmer anschauen, wertvolle Rückmeldungen erhalten und grundlegende Techniken der Bildbearbeitung lernen.
Den Termin stimmen wir gemeinsam nach dem Kurs ab. Solltest du an diesem Tag keine Zeit haben, kannst du alternativ kostenfrei an einem unserer offenen Bildbesprechungstermine teilnehmen. So profitierst du immer von diesem zusätzlichen Angebot.</t>
        </is>
      </c>
      <c r="K822" t="inlineStr">
        <is>
          <t>Fotokurse Fotowalks Berlin</t>
        </is>
      </c>
      <c r="L822" t="inlineStr">
        <is>
          <t>Rückerstattungsrichtlinie
Rückerstattungen bis zu 30 Tage vor dem Event</t>
        </is>
      </c>
      <c r="M822" t="inlineStr">
        <is>
          <t>Eventdauer: 3 Stunden</t>
        </is>
      </c>
      <c r="N822" t="inlineStr">
        <is>
          <t>Events in Deutschland, Events in Berlin, Events in Berlin, Berlin Kurse, Berlin Hobbys Kurse, #urban, #portrait, #berlin, #fotoworkshop, #fotokurs, #fotografieworkshop, #streetfotografie, #fotoseminar, #architekturfotografie, #lostplace</t>
        </is>
      </c>
      <c r="O822" t="inlineStr">
        <is>
          <t xml:space="preserve">
    The event titled "Fotokurs Berlin: Lost-Place Teufelsberg- Frühbucher bis 28.02.2025" is scheduled to take place on Samstag, 29. März at Teufelsseechaussee 10, 
    specifically at Teufelsseechaussee 10 14193 Berlin. This event falls under the "hobbies" category. 
    Description: Entdecke die Geheimnisse des Teufelsbergs!
Begleite uns auf einem einzigartigen Fotowalk zur ehemaligen US-Abhörstation auf dem Teufelsberg. Die seit 1999 verlassene Anlage aus den 50er-Jahren bietet eine wahre Schatzkammer an Motiven für abenteuerlustige Fotografen. Auf unserem Fotowalk durch die verlassene US-Abhörstation erwarten dich Informationen zur Abhörstation, faszinierende Motive, urbane Ruinen und atemberaubende Graffiti. Erlebe mit uns ein fotografisches Abenteuer voller Entdeckungen und einzigartiger Perspektiven.
Du liebst den Charme verfallener Gebäude und das Abenteuer von Urban Exploration? Dann bist du hier genau richtig! Die Atmosphäre von Vergänglichkeit ist allgegenwärtig, während die Natur sich das Areal nach und nach zurückerobert hat. Der Teufelsberg hat sich inzwischen zu einer beeindruckenden Graffitigalerie und einem der besten Aussichtspunkte Berlins entwickelt.
Der Fotokurs bietet Dir:
Unser Fotowalk bietet dir neben geschichtlicher Informationen die Möglichkeit, die verlassenen Gebäude und das umliegende Gelände in deinem eigenen Tempo zu erkunden. Dabei legen wir großen Wert auf die persönliche Betreuung jedes Teilnehmers. Unser erfahrener Fototrainer steht dir zur Seite, um dir zu helfen, Ordnung in das visuelle Chaos zu bringen, interessante Bildausschnitte zu finden und neue Bildideen zu entwickeln. Gemeinsam experimentieren wir mit verschiedenen Perspektiven und Blickwinkeln, immer auf der Suche nach neuen Motiven und Details.
Natürlich darf auf diesem Fotowalk auch die Dachlandschaft mit den Überresten der Radarkuppeln und einem unvergesslichen Ausblick über Berlin nicht fehlen. Ein echtes Highlight für jeden Fotografen!
Was Dich erwartet
Motive finden und effektiv in Szene setzen
Bildkomposition und -Aufbau
Perspektive und Standpunkt als Gestaltungsmittel
Die Wirkung verschiedener Brennweiten
Pol-Filter: Spiegelungen und Kontrast beeinflussen
Für wen ist dieser Workshop?
Egal, ob du Einsteiger oder Fortgeschrittener bist – wenn du Freude an Architektur, Kommunikation und Fotografie hast, bist du hier genau richtig. Verbringe tolle Stunden mit Gleichgesinnten, tausche Wissen aus und arbeite gemeinsam an großartigen Fotos.
Was du mitbringen solltest:
Deine Kamera (Spiegelreflex oder spiegellos) mit dem dazugehörigen Objektiv
Ein stabiles Dreibeinstativ
Ein Kabel- oder Funkauslöser oder die App-Steuerung der Kamera
Eine Speicherkarte
Einen vollen Akku und einen Ersatzakku
Polarisationsfilter (optional)
Festes Schuhwerk
Taschenlampe
Nicht im Workshoppreis enthalten:
Eintritt zur Location (12,00 Euro / Teilnehmer - Ermäßigungen möglich)
Bildbesprechungen &amp; Bildbearbeitung – Dein Mehrwert nach dem Kurs
Zu jedem unserer Fototouren gehört ein einstündiges Online-Seminar, das speziell für Bildbesprechungen und Bildbearbeitung gedacht ist. Hier kannst du die Ergebnisse der anderen Teilnehmer anschauen, wertvolle Rückmeldungen erhalten und grundlegende Techniken der Bildbearbeitung lernen.
Den Termin stimmen wir gemeinsam nach dem Kurs ab. Solltest du an diesem Tag keine Zeit haben, kannst du alternativ kostenfrei an einem unserer offenen Bildbesprechungstermine teilnehmen. So profitierst du immer von diesem zusätzlichen Angebot.
    It is organized by Fotokurse Fotowalks Berlin and will last for Eventdauer: 3 Stunden. 
    Key topics and themes include: Events in Deutschland, Events in Berlin, Events in Berlin, Berlin Kurse, Berlin Hobbys Kurse, #urban, #portrait, #berlin, #fotoworkshop, #fotokurs, #fotografieworkshop, #streetfotografie, #fotoseminar, #architekturfotografie, #lostplace.
    </t>
        </is>
      </c>
      <c r="P822" t="inlineStr">
        <is>
          <t>[ 2.05202997e-02  5.82842119e-02 -2.27609258e-02  5.21411933e-03
  7.51234442e-02  7.58406967e-02 -5.56260981e-02  4.60764505e-02
 -7.07509443e-02  7.21573737e-03  3.09651475e-02 -4.60169278e-02
  3.27047855e-02  2.50958707e-02 -2.03572419e-02 -3.02189961e-02
  9.62220319e-03 -3.17282639e-02 -4.84283604e-02  6.04551993e-02
  2.48906086e-04 -1.33461893e-01  5.17548174e-02 -4.06227484e-02
 -1.14486832e-02 -1.93661358e-02 -1.25591680e-02 -5.71065545e-02
 -2.03471389e-02  2.85270792e-02  5.03943115e-02  3.71220671e-02
 -4.48234938e-02  4.80313972e-02  8.28420892e-02  6.05955459e-02
  2.32828371e-02 -4.76309732e-02 -3.37007805e-03  4.72917594e-02
 -7.88156763e-02 -2.28354391e-02 -8.53367299e-02  1.50569826e-02
  7.79956859e-03 -8.06728657e-03  4.05678973e-02 -1.14387190e-02
 -1.05203547e-01  6.05338290e-02 -7.77834281e-03  4.33041016e-04
  1.77250337e-02 -4.91900481e-02  2.31097525e-04 -9.22029763e-02
  1.08499154e-02 -1.66309923e-02  5.73431924e-02  5.51684340e-03
  4.99419570e-02 -6.80019408e-02 -6.23447895e-02 -1.45168544e-03
  5.22311367e-02 -3.17240097e-02 -5.15818894e-02 -3.21027637e-02
  5.82638420e-02 -1.80559289e-02  1.05699897e-01 -2.99743116e-02
 -1.84054545e-03 -3.42452228e-02 -6.65613543e-03 -5.20575717e-02
 -9.57016647e-03 -1.00243101e-02 -7.42555484e-02 -8.76811296e-02
  8.21109340e-02 -4.39411253e-02 -4.33093263e-03 -8.45063943e-03
 -1.65751576e-02 -6.66951910e-02 -7.25483969e-02  5.27524650e-02
 -7.56835658e-03  4.82533760e-02 -6.66700676e-02  2.03607809e-02
 -3.74808945e-02 -1.66398063e-02 -6.56406954e-02 -5.54237105e-02
 -4.46724184e-02  5.53367585e-02  9.66311768e-02  8.38204008e-03
 -1.85793600e-04 -2.36238725e-03 -1.82807688e-02  2.91646868e-02
  2.06928700e-02 -5.26952706e-02 -1.02450605e-02  2.02799998e-02
 -6.40079677e-02 -2.18789969e-02 -3.33319455e-02 -3.34325060e-02
 -5.19187935e-03 -1.12596720e-01 -3.99109535e-02 -4.63333204e-02
 -2.37057898e-02 -6.93978444e-02  2.29229033e-02 -5.08094467e-02
  9.67691168e-02  1.55502334e-02  1.72375012e-02  1.72545835e-02
 -3.49704996e-02 -1.29026622e-02 -1.62542444e-02  1.30166266e-32
 -7.75629003e-03 -1.23816747e-02 -1.60100367e-02  7.98917860e-02
  4.82932627e-02  1.76203027e-02  2.15968732e-02  3.28777358e-02
 -2.70983353e-02  2.33577508e-02  1.54634856e-03  1.44944864e-03
 -3.81570272e-02 -2.99489424e-02  7.10886046e-02 -1.66172069e-03
  2.70991605e-02 -5.72339892e-02 -2.27740072e-02 -8.82813893e-03
  1.93691235e-02  2.58214157e-02 -4.07916727e-03  2.82836799e-02
  4.05835966e-03  1.25146434e-01  5.75307272e-02 -2.13161558e-02
 -3.39766033e-02  6.16386533e-02  3.12333144e-02  5.41833192e-02
 -1.26914605e-02 -4.12664004e-02  6.54353052e-02 -2.07600724e-02
  1.58612505e-02 -1.56409610e-02 -4.29141968e-02 -5.97943999e-02
  3.56508791e-02 -2.19344515e-02 -1.32139444e-01 -2.30641738e-02
  1.15402751e-01  5.44158742e-02 -1.01118432e-02  1.49948020e-02
  5.95601685e-02  4.71076220e-02  7.76173919e-02 -4.96409927e-03
 -4.01635990e-02  6.28179358e-03 -1.34061910e-02  6.39134720e-02
 -4.68983725e-02 -1.11949377e-01  6.64027035e-02 -1.66611504e-02
  9.35422033e-02  1.04995221e-01 -1.80162247e-02  1.51943211e-02
 -2.68799923e-02 -1.63459610e-02  1.23867616e-01  4.17078920e-02
 -6.31212667e-02  9.84096527e-02 -5.30692935e-02  2.66415291e-02
  3.86809893e-02 -8.60812739e-02  5.74733242e-02  1.11612342e-01
 -1.54978940e-02 -4.48583513e-02 -4.20308299e-02  5.58469482e-02
 -6.77401051e-02 -1.25882002e-02  6.35124594e-02 -8.78950804e-02
  6.46377541e-03 -6.44973069e-02  2.32656263e-02 -3.18715200e-02
 -6.37201369e-02  3.87456752e-02 -9.74403636e-04  1.60057135e-02
 -7.41484463e-02  8.59536380e-02 -5.45880832e-02 -1.49252591e-32
  4.24272344e-02 -2.07740031e-02 -7.05537573e-02 -4.54942472e-02
 -3.38337496e-02 -5.83731895e-03 -6.99146464e-02  5.25326002e-03
  2.05070507e-02  3.08804289e-02 -3.08393575e-02 -4.28557880e-02
 -2.75409804e-03  2.30603609e-02 -5.62423170e-02  1.05831092e-02
  3.31086926e-02 -2.15036329e-02 -1.37791917e-01 -2.35292967e-02
 -2.11567413e-02  2.92928983e-02 -3.18003297e-02 -1.32370302e-02
 -4.10475582e-02  1.12675220e-01  9.73414108e-02 -1.78351868e-02
  1.65834017e-02  1.62014961e-02 -5.33253886e-02 -7.26023018e-02
  1.53368469e-02  6.09485433e-02 -1.30612850e-02  8.28653499e-02
  3.85297127e-02 -9.53914970e-03  2.78830365e-03 -1.36276279e-02
  1.86814256e-02  4.45905589e-02 -4.06586938e-02  2.22036168e-02
 -6.65329099e-02 -2.79220920e-02 -8.34662095e-02 -2.66397987e-02
  4.89317216e-02 -5.36301807e-02  4.97654602e-02  1.52613977e-02
 -7.65623376e-02  1.01053715e-02  2.45031938e-02  6.66380227e-02
 -5.18568419e-02 -5.50236814e-02  2.70554144e-02  4.68295291e-02
  3.84693928e-02  5.10258898e-02 -5.55530936e-02  1.72635633e-02
  1.27770752e-02 -7.86563009e-02 -7.41737485e-02  3.08867767e-02
  3.01230163e-03  5.52243181e-02  6.20484650e-02  1.09956071e-01
 -5.35135381e-02  2.64919247e-03 -1.65223088e-02  1.59836691e-02
  3.28674614e-02  1.29804417e-01  5.77704012e-02  4.27132174e-02
 -1.05185276e-02  1.63427480e-02 -3.75221297e-02  5.98540083e-02
  1.78294256e-02  7.29688779e-02 -9.11192298e-02 -1.78270508e-02
  2.34080218e-02 -7.54078105e-02 -2.41017211e-02  6.82021752e-02
  6.48710877e-03  3.64669003e-02  8.19687638e-03 -6.24761682e-08
 -1.02634085e-02  6.36269301e-02 -3.98021266e-02 -3.11987232e-02
  2.78177392e-02 -1.06149137e-01 -5.63006662e-03  3.46922204e-02
 -6.52796328e-02  4.36327197e-02 -1.10788643e-02  3.23361680e-02
 -3.35101001e-02  3.26518640e-02 -8.03413764e-02 -6.59305677e-02
  5.13157472e-02 -8.54443386e-02 -6.37143711e-03  1.50313973e-02
 -9.16311610e-03 -7.67490715e-02  1.14142289e-02 -5.41319437e-02
 -1.17202371e-01 -2.41413899e-02 -7.45104179e-02 -3.36600617e-02
  4.80549149e-02 -6.64499179e-02 -4.79195155e-02  1.30299386e-02
 -5.15855812e-02  1.16267044e-03 -5.50929494e-02 -3.57022583e-02
 -8.76814798e-02 -4.29049246e-02 -9.00120437e-02 -3.80766205e-02
  1.42404884e-02 -6.04714304e-02  5.24550974e-02  4.61070873e-02
  3.24902087e-02  3.80385201e-03  1.03854522e-01 -2.93701496e-02
 -2.34589949e-02  4.27411795e-02 -1.51176125e-01 -5.42594120e-02
 -8.53248909e-02  1.16602972e-01 -1.47535307e-02 -3.03601325e-02
  4.53053266e-02  3.33346762e-02  3.56076360e-02  1.02533009e-02
  4.22436371e-03 -4.12816321e-03 -9.60788503e-02  4.98719178e-02]</t>
        </is>
      </c>
    </row>
    <row r="823">
      <c r="A823" s="1" t="n">
        <v>821</v>
      </c>
      <c r="B823" t="n">
        <v>822</v>
      </c>
      <c r="C823" t="inlineStr">
        <is>
          <t>Womens Circle - Anger, somatic release</t>
        </is>
      </c>
      <c r="D823" t="inlineStr">
        <is>
          <t>Saturday, March 29</t>
        </is>
      </c>
      <c r="E823" t="inlineStr">
        <is>
          <t>Kolonnenstraße 29</t>
        </is>
      </c>
      <c r="F823" t="inlineStr">
        <is>
          <t>Kolonnenstraße 29 10829 Berlin, Show map</t>
        </is>
      </c>
      <c r="G823" t="inlineStr">
        <is>
          <t>health</t>
        </is>
      </c>
      <c r="H823" t="inlineStr">
        <is>
          <t>Kostenlos</t>
        </is>
      </c>
      <c r="I823" t="inlineStr">
        <is>
          <t>https://www.eventbrite.com/e/womens-circle-anger-somatic-release-tickets-1130680368419?aff=ebdssbdestsearch</t>
        </is>
      </c>
      <c r="J823" t="inlineStr">
        <is>
          <t>The topic of this circle focuses on connecting to our anger and releasing it in a healthy way through a somatic exercise.
Please be sure to check your spam folder in your email account. You'll receive a confirmation from realtalk-counseling@hotmail.com and another email 24 hours before the event with a checklist of everything you'll need for the workshop and a detailed description of how to find the location.
My work is a labor of love, and I aim to keep it open and accessible to all women who seek connection, healing, and empowerment.
I decided to implement a minimum registration fee, due to experience with last-minute cancellations.
If you would like to contribute to this project, I welcome any donations you can offer with gratitude after the workshop!
Follow me on Instagram for more: @realtalk.counseling ✨</t>
        </is>
      </c>
      <c r="K823" t="inlineStr">
        <is>
          <t>Katrin von D.</t>
        </is>
      </c>
      <c r="L823" t="inlineStr">
        <is>
          <t>Refund Policy
Refunds up to 2 days before event</t>
        </is>
      </c>
      <c r="M823" t="inlineStr">
        <is>
          <t>Event lasts 2 hours</t>
        </is>
      </c>
      <c r="N823" t="inlineStr">
        <is>
          <t>Germany Events, Berlin Events, Things to do in Berlin, Berlin Classes, Berlin Health Classes, #women, #berlin, #circle, #embodiment, #womenscircle, #anger, #womensupportingwomen, #women_empowerment, #inner_work, #somatic_healing</t>
        </is>
      </c>
      <c r="O823" t="inlineStr">
        <is>
          <t xml:space="preserve">
    The event titled "Womens Circle - Anger, somatic release" is scheduled to take place on Saturday, March 29 at Kolonnenstraße 29, 
    specifically at Kolonnenstraße 29 10829 Berlin, Show map. This event falls under the "health" category. 
    Description: The topic of this circle focuses on connecting to our anger and releasing it in a healthy way through a somatic exercise.
Please be sure to check your spam folder in your email account. You'll receive a confirmation from realtalk-counseling@hotmail.com and another email 24 hours before the event with a checklist of everything you'll need for the workshop and a detailed description of how to find the location.
My work is a labor of love, and I aim to keep it open and accessible to all women who seek connection, healing, and empowerment.
I decided to implement a minimum registration fee, due to experience with last-minute cancellations.
If you would like to contribute to this project, I welcome any donations you can offer with gratitude after the workshop!
Follow me on Instagram for more: @realtalk.counseling ✨
    It is organized by Katrin von D. and will last for Event lasts 2 hours. 
    Key topics and themes include: Germany Events, Berlin Events, Things to do in Berlin, Berlin Classes, Berlin Health Classes, #women, #berlin, #circle, #embodiment, #womenscircle, #anger, #womensupportingwomen, #women_empowerment, #inner_work, #somatic_healing.
    </t>
        </is>
      </c>
      <c r="P823" t="inlineStr">
        <is>
          <t>[ 2.56246026e-03  3.53339352e-02 -2.40996704e-02  8.97233561e-02
 -3.46235139e-03  1.43910244e-01 -4.86730307e-04 -5.33735333e-03
  2.89971046e-02 -4.96040769e-02  2.38802247e-02 -7.07284361e-02
 -4.04383354e-02 -3.07664201e-02  1.53792072e-02  7.89469946e-03
  5.32286540e-02 -3.63127887e-02  2.53850454e-03  2.60902736e-02
  1.04633085e-02 -3.14237401e-02  4.12826352e-02  7.30452165e-02
 -1.43747684e-02  4.50844271e-03 -1.01448512e-02 -6.82640914e-03
 -1.33368084e-02 -9.73268319e-03  6.17615692e-02  5.12782969e-02
  3.52180861e-02 -4.27110679e-02  1.17007740e-01  1.55959558e-02
  9.03247576e-03 -2.80380547e-02 -1.24113522e-02  1.52216060e-02
 -6.27364218e-02 -2.23806631e-02 -2.13212962e-03 -1.97149683e-02
  9.92399640e-03  5.06831855e-02  3.63585614e-02  9.42577198e-02
 -7.73738250e-02 -1.94539800e-02  3.02860867e-02 -7.99852535e-02
  5.61454669e-02  1.53850382e-02 -1.13893114e-02 -3.86826433e-02
  1.31085645e-02 -5.29230125e-02 -1.51889343e-02  1.27075752e-02
  4.20963727e-02  3.33038555e-03 -9.16043445e-02 -9.26948196e-05
 -6.89205155e-02 -1.48846703e-02  3.34042311e-02  8.16849917e-02
  9.90425572e-02 -3.61435525e-02  4.53564860e-02 -6.92189038e-02
 -1.90930273e-02  5.76023832e-02  5.47450632e-02 -1.51351299e-02
 -6.30589053e-02 -7.63576571e-03  6.71317652e-02 -8.38482156e-02
  1.68643706e-02  4.07720311e-03  6.90304115e-02  3.78902107e-02
 -3.19694392e-02 -4.68534306e-02  3.88821959e-02  4.03969064e-02
  6.92978054e-02  4.06230092e-02 -3.65809761e-02  4.85034063e-02
 -1.41313961e-02 -6.94562793e-02 -4.06826064e-02  1.43962838e-02
 -2.91667022e-02  1.40123237e-02 -1.28168436e-02  1.21734813e-01
  6.30170200e-03  2.53502503e-02 -3.19051147e-02 -2.25804001e-02
 -2.38022860e-02 -3.93803418e-02 -4.97697182e-02 -1.03851547e-02
 -5.90911955e-02  6.06295699e-03 -4.70734276e-02 -7.36781135e-02
  1.33525906e-02 -5.19315787e-02  2.09429841e-02  9.17382687e-02
  7.46615827e-02  1.11426087e-03  7.95182884e-02 -1.39730400e-03
  3.22756581e-02 -4.02491689e-02  1.47178059e-03  3.27141434e-02
  2.18485724e-02  3.35553549e-02 -3.46608795e-02  2.03615587e-33
 -2.55328100e-02  8.22069775e-03  4.39746864e-02  9.29941311e-02
 -1.45518174e-02 -4.05333973e-02  1.37288691e-02 -1.00049060e-02
 -1.17993634e-02 -2.45493446e-02 -3.82366963e-02 -3.03942021e-02
  4.07964773e-02 -6.20476790e-02 -4.94057499e-02 -9.35416743e-02
  3.22929733e-02  2.09311582e-02 -4.49548624e-02  2.68458445e-02
  3.55044045e-02 -7.40919262e-02 -5.12796938e-02  5.48228659e-02
 -8.44582077e-03  1.02267779e-01  5.88405468e-02  3.92102972e-02
  5.05807996e-02  7.61903636e-03  1.72004513e-02  5.63203404e-03
  4.33985740e-02 -1.14559002e-01  3.32272910e-02  4.97865230e-02
 -3.29321101e-02 -4.25795913e-02 -2.20435932e-02 -4.07448299e-02
 -2.02571135e-03 -4.57693748e-02 -1.04407400e-01 -6.71069254e-04
  4.55062166e-02  1.05431549e-01  2.36844830e-02 -6.68831989e-02
  1.39140472e-01 -2.50350721e-02 -5.05211726e-02  1.77619830e-02
 -2.88860183e-02  4.74528149e-02 -1.96267031e-02  1.04334727e-01
 -1.39375590e-02 -1.03065846e-02  4.24799882e-02 -2.68826969e-02
  2.89469119e-02  3.00650168e-02 -3.56780104e-02 -2.08663568e-02
 -3.17898882e-03 -8.13718736e-02 -5.70223927e-02 -8.49593133e-02
 -6.96770335e-03 -2.28657816e-02 -6.01757728e-02  5.50390817e-02
  1.03535987e-01  3.28200927e-04 -3.98407094e-02  7.28413388e-02
 -4.70614694e-02  3.08853518e-02 -1.00416224e-02  7.23279361e-03
 -3.81418504e-02 -1.77701805e-02 -3.60260122e-02  7.10840374e-02
  9.46290120e-02 -1.30938888e-01  2.85516176e-02 -2.43843496e-02
 -1.33430824e-01  5.31631485e-02 -7.99576566e-02  2.46399697e-02
  3.07333976e-05  8.45522508e-02 -3.79930548e-02 -2.74303039e-33
  8.72736350e-02 -2.67995466e-02  1.41012005e-03  2.54749097e-02
  9.65946987e-02  7.66331106e-02 -3.65155563e-02 -3.23279351e-02
  2.03077998e-02  1.05056942e-01 -4.28733863e-02 -8.63796696e-02
  2.21041329e-02  7.36728758e-02  5.24741746e-02 -2.98535731e-02
  4.54781093e-02 -2.31644558e-03 -5.20533770e-02  3.24441642e-02
 -5.14616147e-02  7.77225494e-02 -3.58992442e-02 -4.89601865e-02
 -5.15683591e-02  7.24753588e-02  7.54094422e-02  2.42278203e-02
  6.87430287e-03  2.19390113e-02 -9.78637114e-02 -7.82999694e-02
 -8.31731930e-02 -3.46474536e-03  3.66540737e-02  5.25219887e-02
  3.36947367e-02  3.43413018e-02 -6.74479753e-02 -7.00905547e-02
 -2.71568373e-02 -5.38417138e-03 -9.19264406e-02  6.23607300e-02
  6.63785115e-02 -5.61777093e-02 -9.99059621e-03 -3.12240943e-02
 -1.11029856e-02 -4.14216220e-02 -1.85749643e-02 -5.80510683e-02
 -2.73679420e-02 -1.81227438e-02  5.85351624e-02 -1.79295316e-02
  3.65723595e-02 -1.41655371e-01 -2.92872116e-02 -3.78218782e-03
 -6.56982735e-02  3.03574968e-02 -6.92476332e-02  8.79499316e-02
  6.96844235e-02 -1.32491469e-01 -1.39125222e-02 -2.26961281e-02
 -7.69681409e-02  6.45708889e-02 -2.13003159e-02  7.80948997e-02
  2.64537334e-03 -6.88714115e-03 -2.53936294e-02  5.22434711e-03
  4.56183515e-02  1.26861995e-02 -4.02152054e-02 -6.34060726e-02
 -1.76666752e-02 -2.30879169e-02  3.14416476e-02  3.65857854e-02
  4.15558042e-03  7.22542182e-02  4.63855974e-02  4.84969430e-02
  1.84018258e-02  9.81779099e-02 -7.23788515e-02  4.26199026e-02
  2.12323908e-02 -1.61888395e-02  1.10004460e-02 -6.14483469e-08
 -2.63318457e-02  5.17315604e-02 -3.86896208e-02 -1.46147106e-02
  1.84479952e-02 -9.52517316e-02  8.22880026e-03 -2.64642816e-02
 -3.11253313e-02  2.43131071e-02 -2.27803104e-02  5.20389751e-02
  3.08674853e-02  2.80122571e-02 -3.20511274e-02 -7.82158822e-02
  2.53981212e-03  1.60809029e-02 -7.23063648e-02 -2.52618846e-02
  8.05409923e-02 -4.21910733e-02  4.99278493e-03 -7.64651373e-02
 -7.76091916e-03  4.07782644e-02  4.15476523e-02  1.06647186e-01
 -2.59475876e-02 -7.51222298e-02  8.56068544e-03 -1.13902874e-02
 -3.21347751e-02  7.66730830e-02 -4.79942672e-02 -5.02590314e-02
 -7.20910430e-02  5.33465017e-03 -2.03361455e-02  4.34760936e-02
 -7.19807073e-02 -1.61370181e-03  4.13438752e-02  3.82340746e-04
  3.94856036e-02  3.75496000e-02 -4.71936166e-02 -4.85492870e-02
  4.88741603e-03  4.72813845e-02 -9.82192010e-02 -5.20178676e-02
 -9.79296677e-03  6.57741874e-02 -6.01885421e-03  6.46408498e-02
  4.73141856e-02  4.69420403e-02 -4.94721578e-03  8.69665295e-02
  3.70122166e-03 -2.72551365e-02 -1.34135157e-01 -1.50887575e-02]</t>
        </is>
      </c>
    </row>
    <row r="824">
      <c r="A824" s="1" t="n">
        <v>822</v>
      </c>
      <c r="B824" t="n">
        <v>823</v>
      </c>
      <c r="C824" t="inlineStr">
        <is>
          <t>Balanced Yoga mit Rhia (Yin und Hatha Yoga)</t>
        </is>
      </c>
      <c r="D824" t="inlineStr">
        <is>
          <t>Wednesday, February 19</t>
        </is>
      </c>
      <c r="E824" t="inlineStr">
        <is>
          <t>Aquariana Praxis- und Seminarzentrum</t>
        </is>
      </c>
      <c r="F824" t="inlineStr">
        <is>
          <t>Am Tempelhofer Berg 7D 10965 Berlin, Show map</t>
        </is>
      </c>
      <c r="G824" t="inlineStr">
        <is>
          <t>health</t>
        </is>
      </c>
      <c r="H824" t="inlineStr">
        <is>
          <t>€11.83 – €160</t>
        </is>
      </c>
      <c r="I824" t="inlineStr">
        <is>
          <t>https://www.eventbrite.de/e/balanced-yoga-mit-rhia-yin-und-hatha-yoga-tickets-997116651747?aff=ebdssbdestsearch</t>
        </is>
      </c>
      <c r="J824" t="inlineStr">
        <is>
          <t>Hallo du, :)
schön, dass du hergefunden hast! Ich gebe dir hier eine Beschreibung, was dich bei diesem Yoga-Kurs erwartet:
Mein Yoga heißt Balanced Yoga, da ich hier zwei Yogastile, Yin Yoga und Hatha Yoga, miteinander kombiniere und ausbalanciere.
Jeder 90-minütige Kurs startet mit einer kleinen Ankommensmeditation - ankommen bei dir, im Moment und in der Yogastunde.
Hierauf folgt eine sanfte Hatha Yoga - Sequenz zum Erwärmen der Muskulatur und zur Mobilisierung der Wirbelsäule, des Beckens und des Schulterbereichs. Das empfinde ich als einen unerlässlichen Bestandteil meiner Yogastunden, um den Körper auf die anschließende Dehnung im Yin-Teil vorzubereiten.
Der Fokus im Balanced Yoga liegt auf dem Yin Yoga im Hauptteil. In dieser ruhigen Praxis geht es viel um passive Dehnung und Loslassen. Das bedeutet genauer, dass wir 2-8 Minuten in einer Haltung verweilen, sodass sich tiefer liegenden Faszien-Schichten lockern und lösen können.
Für ein angenehmes und entspanntes Sinken in den Haltungen, werden wir Bolster, Decken, Blöcke und Kissen als Stütze und Ablage benutzen.
Im Prozess des Loslassens kann es passieren, dass in den tieferen Schichten des Körpers gespeicherte Gefühle zum Vorschein kommen. Ich lade dich hier ein, mit dem aufgetretenen Gefühl einfach zu sein, es zu beobachten und dann gehen zu lassen. Sollte es dir einmal zu viel werden, kannst du natürlich jeder Zeit sanft aus einer Haltung wieder rauskommen.
Das Gleiche gilt, falls dir eine Haltung körperlich unbequem oder unangenehm sein sollte.
Abgerundet wird jede Yogastunde mit einer Endentspannung, Shavasana genannt. Hier kannst Du alle Übungen, Gedanken und aufgekommenen Gefühle sinken lassen, integrieren und wenn du magst, eine kleine Massage von mir erhalten.
Ich begleite dich in jeder Stunde, dich mit deinem Körper zu verbinden und deine eigenen Grenzen in Dehnbarkeit und Beweglichkeit kennenzulernen.
Für mehr Infos schau gern auf meiner Website vorbei: www.balancedyoga.de
Wo:
Aquariana
Am Tempelhofer Berg 7D
10965 Berlin
Wann:
Ab dem 21.08.24!
Jeden Mittwoch:
19:30 - 21:00 Uhr
Sonstige Hinweise:
Matten, Decken, Blöcke und Yogakissen gibt es vor Ort. Ebenso verfügt das Aquariana über Umkleiden und Toiletten. Wasser und Tee stehen immer bereit.
Preise und Anmeldung
Probestunde: 10€
Einzelstunde: 18€
10er-Karte: 160€
Du kannst gerne direkt über meine Website deine Stunde buchen: https://balancedyoga.de/kurse/#anmeldung
Alternativ kannst du mir eine E-Mail mit deinem Buchungswunsch schicken, an: rhia@balancedyoga.de
Die 10er-Karte erhältst du dann vor Ort von mir und ich mache bei jedem Besuch einer Yoga-Klasse bei mir ein Kreuz darauf. 10er Karten können auch von z.B. zwei Freund*innen oder einem Paar geteilt werden. Alle weiteren Infos erhältst du dann per E-Mail von mir.
Drop In für Spontane ;)
Du kannst auch einfach vorbei kommen ohne Anmeldung und Bar zahlen oder nachträglich überweisen.
Ich freu mich auf dich! :)</t>
        </is>
      </c>
      <c r="K824" t="inlineStr">
        <is>
          <t>Balanced Yoga mit Rhia</t>
        </is>
      </c>
      <c r="L824" t="inlineStr">
        <is>
          <t>Refund Policy
Refunds up to 7 days before event</t>
        </is>
      </c>
      <c r="M824" t="inlineStr">
        <is>
          <t>Dauer nicht verfügbar</t>
        </is>
      </c>
      <c r="N824" t="inlineStr">
        <is>
          <t>Germany Events, Berlin Events, Things to do in Berlin, Berlin Classes, Berlin Health Classes, #yoga, #balance, #hatha, #yin, #rhia</t>
        </is>
      </c>
      <c r="O824" t="inlineStr">
        <is>
          <t xml:space="preserve">
    The event titled "Balanced Yoga mit Rhia (Yin und Hatha Yoga)" is scheduled to take place on Wednesday, February 19 at Aquariana Praxis- und Seminarzentrum, 
    specifically at Am Tempelhofer Berg 7D 10965 Berlin, Show map. This event falls under the "health" category. 
    Description: Hallo du, :)
schön, dass du hergefunden hast! Ich gebe dir hier eine Beschreibung, was dich bei diesem Yoga-Kurs erwartet:
Mein Yoga heißt Balanced Yoga, da ich hier zwei Yogastile, Yin Yoga und Hatha Yoga, miteinander kombiniere und ausbalanciere.
Jeder 90-minütige Kurs startet mit einer kleinen Ankommensmeditation - ankommen bei dir, im Moment und in der Yogastunde.
Hierauf folgt eine sanfte Hatha Yoga - Sequenz zum Erwärmen der Muskulatur und zur Mobilisierung der Wirbelsäule, des Beckens und des Schulterbereichs. Das empfinde ich als einen unerlässlichen Bestandteil meiner Yogastunden, um den Körper auf die anschließende Dehnung im Yin-Teil vorzubereiten.
Der Fokus im Balanced Yoga liegt auf dem Yin Yoga im Hauptteil. In dieser ruhigen Praxis geht es viel um passive Dehnung und Loslassen. Das bedeutet genauer, dass wir 2-8 Minuten in einer Haltung verweilen, sodass sich tiefer liegenden Faszien-Schichten lockern und lösen können.
Für ein angenehmes und entspanntes Sinken in den Haltungen, werden wir Bolster, Decken, Blöcke und Kissen als Stütze und Ablage benutzen.
Im Prozess des Loslassens kann es passieren, dass in den tieferen Schichten des Körpers gespeicherte Gefühle zum Vorschein kommen. Ich lade dich hier ein, mit dem aufgetretenen Gefühl einfach zu sein, es zu beobachten und dann gehen zu lassen. Sollte es dir einmal zu viel werden, kannst du natürlich jeder Zeit sanft aus einer Haltung wieder rauskommen.
Das Gleiche gilt, falls dir eine Haltung körperlich unbequem oder unangenehm sein sollte.
Abgerundet wird jede Yogastunde mit einer Endentspannung, Shavasana genannt. Hier kannst Du alle Übungen, Gedanken und aufgekommenen Gefühle sinken lassen, integrieren und wenn du magst, eine kleine Massage von mir erhalten.
Ich begleite dich in jeder Stunde, dich mit deinem Körper zu verbinden und deine eigenen Grenzen in Dehnbarkeit und Beweglichkeit kennenzulernen.
Für mehr Infos schau gern auf meiner Website vorbei: www.balancedyoga.de
Wo:
Aquariana
Am Tempelhofer Berg 7D
10965 Berlin
Wann:
Ab dem 21.08.24!
Jeden Mittwoch:
19:30 - 21:00 Uhr
Sonstige Hinweise:
Matten, Decken, Blöcke und Yogakissen gibt es vor Ort. Ebenso verfügt das Aquariana über Umkleiden und Toiletten. Wasser und Tee stehen immer bereit.
Preise und Anmeldung
Probestunde: 10€
Einzelstunde: 18€
10er-Karte: 160€
Du kannst gerne direkt über meine Website deine Stunde buchen: https://balancedyoga.de/kurse/#anmeldung
Alternativ kannst du mir eine E-Mail mit deinem Buchungswunsch schicken, an: rhia@balancedyoga.de
Die 10er-Karte erhältst du dann vor Ort von mir und ich mache bei jedem Besuch einer Yoga-Klasse bei mir ein Kreuz darauf. 10er Karten können auch von z.B. zwei Freund*innen oder einem Paar geteilt werden. Alle weiteren Infos erhältst du dann per E-Mail von mir.
Drop In für Spontane ;)
Du kannst auch einfach vorbei kommen ohne Anmeldung und Bar zahlen oder nachträglich überweisen.
Ich freu mich auf dich! :)
    It is organized by Balanced Yoga mit Rhia and will last for Dauer nicht verfügbar. 
    Key topics and themes include: Germany Events, Berlin Events, Things to do in Berlin, Berlin Classes, Berlin Health Classes, #yoga, #balance, #hatha, #yin, #rhia.
    </t>
        </is>
      </c>
      <c r="P824" t="inlineStr">
        <is>
          <t>[-2.01659966e-02  1.57175083e-02 -1.24252765e-02  2.75075505e-03
  2.33737677e-02  4.46666330e-02 -6.17435388e-02 -8.05273373e-03
  2.62641422e-02 -3.38368677e-02  5.38801923e-02 -6.23686090e-02
  1.84245501e-02 -1.65377911e-02  4.28291522e-02  3.57820839e-02
 -3.09051177e-03 -2.71171257e-02 -7.50469044e-02  1.15714699e-01
 -3.67450714e-02 -3.84309851e-02 -8.32152925e-03  9.50144157e-02
 -3.93057093e-02 -1.03601618e-02  1.45337041e-02 -9.93108824e-02
 -1.46104619e-02  2.28067227e-02  4.22096737e-02  2.79059783e-02
  3.95311564e-02 -6.44098269e-03  1.27919186e-02  1.08488202e-01
  4.65911515e-02 -7.77759552e-02 -5.42297550e-02  4.50583734e-02
 -5.30634262e-02 -1.96337346e-02 -3.51498872e-02  1.45392949e-02
  1.30246971e-02  6.34256601e-02  3.35950218e-02 -9.03950110e-02
 -4.58746217e-02  2.11304929e-02 -5.41827753e-02 -3.34182233e-02
  7.61054754e-02  1.65464263e-03 -3.55251227e-03 -6.11777194e-02
 -4.80471365e-02 -3.19081098e-02 -7.88792316e-03  2.85375789e-02
  7.45827286e-03 -9.23864618e-02 -3.78338969e-03  3.42020094e-02
 -1.02159167e-02 -1.21156303e-02 -1.07533643e-02 -2.76867058e-02
  2.06319690e-02 -3.88705991e-02 -1.10562788e-02 -6.03029206e-02
  3.76840383e-02 -1.86074004e-02  8.65953392e-04  5.46633191e-02
  3.49803409e-03 -3.88861075e-02 -2.42922995e-02 -8.38522390e-02
  5.13258390e-04 -4.43515135e-03  9.08101723e-02 -4.41736029e-03
  4.12981473e-02 -1.17404768e-02 -3.80893461e-02  5.28391264e-02
 -2.50121020e-02  9.02315043e-03 -1.35303885e-02  9.32102054e-02
 -1.12134412e-01 -1.58551577e-02  2.42706556e-02  4.75055985e-02
 -9.86614898e-02  4.13345285e-02  8.08171928e-02  1.64577011e-02
  2.32863706e-02  6.88058138e-02  1.71993058e-02  1.78333502e-02
 -4.11703885e-02 -9.28811431e-02 -4.64725867e-02 -7.47221410e-02
 -9.99007747e-03  3.93492840e-02  9.75998398e-03 -1.79761462e-03
  3.14852297e-02 -4.02578451e-02 -1.57615065e-03  9.45513919e-02
  4.24574465e-02  2.99092270e-02 -6.73899055e-02  1.66007336e-02
  3.18125524e-02 -9.20297578e-02  4.83616143e-02 -7.19880834e-02
 -3.57202739e-02  4.20133248e-02 -6.92561343e-02  1.08731787e-32
  1.71064809e-02 -8.91064554e-02  1.63496882e-02 -3.15759070e-02
  5.68169914e-02 -4.69680578e-02 -7.98511580e-02 -7.02643245e-02
  5.28085008e-02 -4.44734236e-03 -3.09124775e-02  2.99880859e-02
  2.86047310e-02 -4.80105877e-02 -6.46044314e-02 -1.02269270e-01
 -2.02404149e-02 -4.58940193e-02 -5.59555963e-02 -4.99895625e-02
  3.51005979e-02 -4.25513834e-02 -4.95483764e-02 -1.19422944e-02
 -5.98184988e-02  8.32797512e-02  1.17770389e-01  2.93186912e-03
  9.42649506e-03  3.23019028e-02 -1.24421626e-04 -6.10271245e-02
 -7.34095275e-02 -1.12621849e-02  1.77219883e-02  2.39994191e-02
  1.08109089e-03  7.36903995e-02 -1.13677001e-03 -2.70828307e-02
  1.64087955e-02 -1.19828945e-02 -2.26727128e-02 -9.02031586e-02
  7.65474662e-02  2.20511351e-02  2.35621668e-02  2.28237957e-02
  1.33481055e-01 -4.97019216e-02 -1.20920828e-02  4.13933676e-03
  4.16963324e-02 -2.75116805e-02  3.82377319e-02  7.80737586e-03
 -4.14035656e-02 -8.60496704e-03 -5.44962101e-02  1.02743819e-01
 -3.00935879e-02 -1.07119316e-02 -7.47686103e-02 -4.05812897e-02
 -8.24607834e-02 -1.81293394e-02 -1.95385180e-02 -6.61898553e-02
 -4.61157411e-02  1.60548445e-02  4.88312282e-02  5.37988059e-02
  2.03032233e-02  1.72934663e-02  3.36680077e-02 -3.46009177e-03
  1.96248088e-02  7.27354512e-02 -9.62315127e-02  9.72051993e-02
 -2.34595034e-03  5.17789237e-02  6.00620918e-02  1.02613308e-01
 -3.15385163e-02 -4.25488241e-02 -4.91671786e-02  5.22400364e-02
 -9.10349712e-02  1.58136040e-02 -3.19663039e-03 -3.59055288e-02
  9.28937942e-02  3.17640305e-02 -3.08823138e-02 -1.25729759e-32
  6.55075163e-02  2.05459632e-02 -7.56798536e-02 -3.67280766e-02
  9.80103910e-02  5.08383736e-02  4.88697030e-02  8.31224024e-02
 -6.59225285e-02 -8.67344737e-02  2.84284223e-02 -2.16533914e-02
 -6.39786720e-02  2.90538520e-02  2.11460292e-02  8.91401470e-02
  4.40565236e-02  4.65450287e-02 -1.11902602e-01  3.05695776e-02
  7.52539858e-02  5.69303855e-02 -7.53497100e-03  2.49131606e-03
  3.25507298e-02  8.43318701e-02  6.19953498e-02  5.75163588e-02
  1.17309848e-02  2.19638180e-02 -9.54977497e-02 -2.99735889e-02
 -2.63821557e-02  3.40366773e-02  7.69649632e-03  1.30247958e-02
 -8.78031254e-02 -4.33169082e-02 -6.71918318e-02  4.74848486e-02
  7.32585937e-02  4.83318008e-02 -5.01590781e-02  1.20722037e-02
  3.82367484e-02  1.39360910e-03 -1.08051188e-01 -2.81227101e-02
 -1.84399970e-02 -8.34453851e-02 -4.49885279e-02  1.89448392e-03
 -2.64099166e-02 -7.29515729e-03  6.35824427e-02  4.20376025e-02
 -1.87023804e-02 -5.44039421e-02 -1.63954981e-02 -3.96199264e-02
 -7.26375878e-02 -1.48330778e-02 -2.83012670e-02 -2.45239064e-02
 -9.48001444e-03  4.28982191e-02  8.12729672e-02 -7.54036531e-02
  1.69850551e-02  2.69867778e-02  6.75004115e-03  4.61469032e-02
 -8.65146741e-02  9.99668147e-03 -4.42399234e-02  1.69919543e-02
  3.51089202e-02  1.67131387e-02  9.75619350e-03  2.85967942e-02
 -2.40838770e-02  6.60614520e-02 -2.48542819e-02  2.19226955e-03
  2.98919473e-02  6.70830905e-02  5.56755299e-03 -5.12283966e-02
  2.02189218e-02 -1.95911080e-02 -2.11600624e-02  4.93761748e-02
 -5.05761839e-02  1.42526060e-01  8.83669928e-02 -5.84772906e-08
  7.03272223e-02 -5.76323830e-02 -2.70279143e-02 -3.78677286e-02
 -1.48119952e-03 -4.90213521e-02 -1.59177519e-02 -1.64138954e-02
 -1.03535369e-01  3.95825505e-02  3.84667404e-02  3.84634286e-02
  2.10951865e-02  4.17018384e-02 -7.42988139e-02 -5.39149381e-02
  1.59276780e-02  6.68887869e-02 -4.22372818e-02 -5.44580072e-02
 -6.68076240e-03 -5.71209416e-02  5.31011596e-02 -5.33298440e-02
 -1.90633256e-02  3.61246493e-04 -6.79028109e-02  1.69221079e-03
  1.88849270e-02 -8.90928954e-02 -2.22619362e-02  5.52377477e-02
 -1.09097213e-01 -1.29951434e-02 -1.36244833e-01 -4.31164019e-02
 -4.77154814e-02  1.36376275e-02 -1.22124865e-03  1.03497520e-01
 -7.20748445e-04  1.98198352e-02  4.47472036e-02  5.10441251e-02
  5.62133528e-02 -1.98434796e-02 -2.23159082e-02  1.40516786e-02
  8.26636255e-02  4.05061096e-02 -3.40036601e-02  9.95827839e-03
  3.36565748e-02  1.45784039e-02 -1.18614987e-01  9.07964334e-02
 -4.29209843e-02 -4.31139022e-02 -4.24696803e-02 -4.33139987e-02
  3.35931480e-02 -5.81595898e-02 -1.24086946e-01 -7.28617143e-03]</t>
        </is>
      </c>
    </row>
    <row r="825">
      <c r="A825" s="1" t="n">
        <v>823</v>
      </c>
      <c r="B825" t="n">
        <v>824</v>
      </c>
      <c r="C825" t="inlineStr">
        <is>
          <t>Experimental Wheel Throwing &amp; Altering - 3 days</t>
        </is>
      </c>
      <c r="D825" t="inlineStr">
        <is>
          <t>Samstag, 29. März</t>
        </is>
      </c>
      <c r="E825" t="inlineStr">
        <is>
          <t>Sredzkistraße 46</t>
        </is>
      </c>
      <c r="F825" t="inlineStr">
        <is>
          <t>Sredzkistraße 46 10435 Berlin</t>
        </is>
      </c>
      <c r="G825" t="inlineStr">
        <is>
          <t>hobbies</t>
        </is>
      </c>
      <c r="H825" t="inlineStr">
        <is>
          <t>Kostenlos</t>
        </is>
      </c>
      <c r="I825" t="inlineStr">
        <is>
          <t>https://www.eventbrite.de/e/experimental-wheel-throwing-altering-3-days-tickets-1207351574059?aff=ebdssbdestsearch</t>
        </is>
      </c>
      <c r="J825" t="inlineStr">
        <is>
          <t>This is a 3 days workshop:
29./30. March + 26 April
Experimental Wheel Throwing &amp; Altering
Come join us for a hands-on experience in the art of pottery! This event will be held at the atelier in Sredzkistraße 46 in the heart of Prenzlauer Berg, where you'll learn to plan conceptually ideas for shapes thrown on the potters wheel and modifying them afterwards. Learn to experiment with altering techniques to create unique pieces. It is recommended to have basic experience with clay and the wheel. Don't miss out on this fun and inspiring opportunity to unleash your inner artist!
What is the session about?
Why stop at throwing or trimming your pottery when you can actually create very unique pieces by altering your thrown vessels.
Inspired by artists like Hans Coper or Picasso who adjusted the wheel thrown ceramics when leather hard, we will come up with personalised shapes by combining, adjusting or modifying leather hard wheel thrown pieces.
The course:
The workshop is spread over 3 inspiring days. And this is how we will use them.
Day 1: 29 March 2-4pm
From the idea to the throwing on the wheel in 4hrs
2h Ideation &amp; Inspiration
Break
2h Throwing the shapes
Day 2: 30 March 2-4pm
From the individual pieces to trimming before modifying the pieces. (4hrs)
2h Trimming
Break
2h Modification &amp; Altering (hand-building techniques applied)
Day 3: 26 April, 11-3pm
Glazing &amp; Decorating (after first firing)
2-4h glazing and painting your work
The final work will be glaze fired within a few days to weeks after the workshop. Please make sure to check in time (max. 4 weeks) when to pick up your fired ceramics.
Precondition: Experience with clay and the wheel
You know at least the basics of clay behaviour including its stages, how to combine clay pieces and how to roll coils. You also know how to center your clay on the wheel and throw a cylinder on the wheel? This course is for you, if you are looking for new inspiration and direction for your wheel thrown projects.</t>
        </is>
      </c>
      <c r="K825" t="inlineStr">
        <is>
          <t>HANDFUL</t>
        </is>
      </c>
      <c r="L825" t="inlineStr">
        <is>
          <t>Rückerstattungsrichtlinie
Rückerstattungen bis zu 7 Tage vor dem Event</t>
        </is>
      </c>
      <c r="M825" t="inlineStr">
        <is>
          <t>Eventdauer: 4 Stunden</t>
        </is>
      </c>
      <c r="N825" t="inlineStr">
        <is>
          <t>Events in Deutschland, Events in Berlin, Events in Berlin, Berlin Kurse, Berlin Hobbys Kurse, #experimental, #ceramics, #pottery, #altering, #wheelthrowing, #pottery_workshop, #workshop_course_events, #berlin_activities, #ceramics_workshop, #sculpture_workshop</t>
        </is>
      </c>
      <c r="O825" t="inlineStr">
        <is>
          <t xml:space="preserve">
    The event titled "Experimental Wheel Throwing &amp; Altering - 3 days" is scheduled to take place on Samstag, 29. März at Sredzkistraße 46, 
    specifically at Sredzkistraße 46 10435 Berlin. This event falls under the "hobbies" category. 
    Description: This is a 3 days workshop:
29./30. March + 26 April
Experimental Wheel Throwing &amp; Altering
Come join us for a hands-on experience in the art of pottery! This event will be held at the atelier in Sredzkistraße 46 in the heart of Prenzlauer Berg, where you'll learn to plan conceptually ideas for shapes thrown on the potters wheel and modifying them afterwards. Learn to experiment with altering techniques to create unique pieces. It is recommended to have basic experience with clay and the wheel. Don't miss out on this fun and inspiring opportunity to unleash your inner artist!
What is the session about?
Why stop at throwing or trimming your pottery when you can actually create very unique pieces by altering your thrown vessels.
Inspired by artists like Hans Coper or Picasso who adjusted the wheel thrown ceramics when leather hard, we will come up with personalised shapes by combining, adjusting or modifying leather hard wheel thrown pieces.
The course:
The workshop is spread over 3 inspiring days. And this is how we will use them.
Day 1: 29 March 2-4pm
From the idea to the throwing on the wheel in 4hrs
2h Ideation &amp; Inspiration
Break
2h Throwing the shapes
Day 2: 30 March 2-4pm
From the individual pieces to trimming before modifying the pieces. (4hrs)
2h Trimming
Break
2h Modification &amp; Altering (hand-building techniques applied)
Day 3: 26 April, 11-3pm
Glazing &amp; Decorating (after first firing)
2-4h glazing and painting your work
The final work will be glaze fired within a few days to weeks after the workshop. Please make sure to check in time (max. 4 weeks) when to pick up your fired ceramics.
Precondition: Experience with clay and the wheel
You know at least the basics of clay behaviour including its stages, how to combine clay pieces and how to roll coils. You also know how to center your clay on the wheel and throw a cylinder on the wheel? This course is for you, if you are looking for new inspiration and direction for your wheel thrown projects.
    It is organized by HANDFUL and will last for Eventdauer: 4 Stunden. 
    Key topics and themes include: Events in Deutschland, Events in Berlin, Events in Berlin, Berlin Kurse, Berlin Hobbys Kurse, #experimental, #ceramics, #pottery, #altering, #wheelthrowing, #pottery_workshop, #workshop_course_events, #berlin_activities, #ceramics_workshop, #sculpture_workshop.
    </t>
        </is>
      </c>
      <c r="P825" t="inlineStr">
        <is>
          <t>[ 2.20982656e-02  5.26323356e-02  1.77208744e-02 -4.27685585e-03
  8.33994057e-03 -4.06898186e-03 -1.99120566e-02 -1.59044471e-02
 -5.15768491e-02 -2.23273356e-02 -2.30971072e-02  1.67097598e-02
 -9.60396696e-03  1.67569593e-02 -5.63611314e-02 -5.33966497e-02
  2.29763868e-03  8.23489353e-02 -8.93209279e-02  2.98794918e-02
  1.94877572e-02 -1.43827721e-01  3.53853926e-02  1.13016032e-02
  1.19214077e-02  1.09516690e-02  3.32260020e-02  4.96976674e-02
  5.21342270e-02 -1.56130586e-02  2.65025720e-02  6.90853819e-02
 -6.32762313e-02 -3.97689864e-02  1.05448393e-02 -4.25285567e-03
 -5.81691526e-02  7.68966377e-02  2.25875657e-02 -4.67472151e-02
 -1.42001538e-02 -4.64142673e-02 -2.51814295e-02  7.41156116e-02
 -6.65048789e-03 -3.27568594e-03  2.40472853e-02 -7.62374550e-02
 -6.03716820e-02  2.09496003e-02 -1.34646446e-02 -1.35698747e-02
  2.86570992e-02 -9.15235579e-02  1.20962476e-02 -6.00314774e-02
  2.86308560e-03  5.09134568e-02  3.22899483e-02 -9.04627219e-02
  5.24822697e-02 -3.89885791e-02  6.42063329e-04 -3.44411060e-02
 -1.86100230e-02 -5.96041828e-02  5.24682328e-02  1.00125754e-02
  4.24021706e-02  4.13916400e-03  6.05968460e-02  1.92340575e-02
 -1.94432121e-02  4.26757298e-02  8.31571668e-02 -1.73126031e-02
 -6.65207878e-02 -3.36671546e-02 -9.76858661e-02 -4.21151007e-03
 -5.74359596e-02  4.04900871e-02  4.18115109e-02  3.20692547e-02
 -3.32116485e-02  1.10520655e-02 -5.93549870e-02  9.34382305e-02
  1.98565032e-02 -2.62406319e-02 -3.54017760e-03  6.12046570e-02
 -7.75698200e-02 -5.32321818e-02 -5.72353275e-03  5.89669086e-02
  4.38557193e-02  4.44271117e-02  2.11698078e-02  2.49458067e-02
  2.63244193e-02  9.67936497e-03  2.97704674e-02  3.40851843e-02
  5.62266121e-03 -2.39642188e-02 -7.21571296e-02 -9.23309699e-02
 -5.74164279e-02 -6.81521697e-03 -1.92730455e-04  5.76183014e-03
  5.58615022e-04 -2.92749740e-02 -1.13982409e-01 -2.02044956e-02
 -2.83474326e-02 -9.18061752e-03 -3.19125503e-02  2.94177309e-02
  6.94905668e-02  5.30174151e-02  1.74719486e-02  6.15094649e-03
 -3.99311185e-02 -1.62333902e-02 -3.54100354e-02  4.03870325e-33
 -6.67721257e-02  2.89642364e-02 -9.51229711e-04  5.79783879e-02
  7.88592175e-02 -5.83679900e-02  3.65821156e-03  2.61299987e-03
  9.10067260e-02  4.62405868e-02  2.80404631e-02 -4.60474230e-02
 -3.88866216e-02 -5.69038354e-02  2.47433931e-02 -5.97670674e-02
 -1.44386636e-02 -5.25257476e-02 -3.54044251e-02  6.93318527e-03
 -6.54418301e-03 -9.36558396e-02 -3.36465985e-02  3.07837669e-02
 -2.63650510e-02  9.65300575e-02  3.17550786e-02 -2.51438096e-02
  4.07412164e-02 -7.91573711e-03  1.99664999e-02  5.67283407e-02
 -6.26116842e-02  1.92239881e-02 -7.03259483e-02 -7.29339495e-02
 -3.98254581e-02 -8.54964107e-02  1.46595556e-02 -4.61170413e-02
  5.66898175e-02 -4.58382107e-02  2.19567539e-03  2.69216038e-02
  1.23054134e-02  5.88256642e-02  9.65451705e-04  1.05310984e-01
  7.31681660e-02 -2.24209633e-02  5.69780022e-02  5.98680973e-02
  9.64234769e-02 -1.24054041e-03  1.67106763e-02  3.17755900e-02
  1.16885104e-03 -1.40291467e-01 -2.11207028e-02  4.34349068e-02
  4.50642630e-02  4.62366156e-02 -3.36858071e-02  1.07943676e-01
 -5.30366004e-02 -1.23109333e-02 -1.52095314e-02  4.06142436e-02
  3.94544303e-02 -3.19999047e-02 -8.26212019e-02  2.69778688e-02
 -6.10747971e-02  8.42145644e-03 -6.18530996e-02  6.83337543e-03
  4.50534746e-02 -1.18178269e-03 -9.24168213e-04 -3.25884521e-02
 -5.76267727e-02  3.63591500e-02 -1.01375677e-01 -8.52998644e-02
 -4.08514030e-02  9.59771313e-03  3.23634520e-02 -7.52557963e-02
 -3.21110487e-02  2.79446016e-03  1.93560161e-02 -9.12822932e-02
 -6.42526969e-02  4.07412127e-02 -3.07775643e-02 -5.04987745e-33
 -7.85112679e-02  4.85596061e-02 -1.17436303e-02  8.73601288e-02
  5.46245538e-02 -2.41317856e-03 -1.26548447e-02 -5.33367172e-02
  6.62299525e-03 -4.93893921e-02 -4.33784425e-02 -1.43185229e-04
 -1.41097754e-02  4.05531973e-02 -5.44562284e-03 -1.80033632e-02
  3.20032500e-02  1.78646557e-02 -3.68434116e-02 -1.02618672e-02
  2.67352294e-02  9.37155709e-02 -7.34832361e-02 -9.08410996e-02
 -5.63699044e-02  7.55708723e-04  8.42409655e-02  7.68777123e-03
 -2.28214636e-02  8.55599418e-02 -6.66048424e-03 -3.26214284e-02
  3.51529568e-02  9.23953876e-02  1.93208661e-02 -2.02263258e-02
  4.99224588e-02 -4.19964977e-02  2.90164463e-02 -6.49555176e-02
  2.63290536e-02 -4.62950990e-02 -9.58613828e-02  1.49157777e-01
 -4.17526849e-02 -8.09399225e-03 -7.80236572e-02  7.55063817e-02
  5.54751456e-02 -1.47753078e-02  6.95681805e-03  4.51163203e-02
 -1.08608492e-02 -1.30203918e-01  8.64957646e-02  2.00883597e-02
  6.32308051e-02 -1.22520953e-01  7.68334642e-02  1.46455038e-02
 -7.96863511e-02  9.31980759e-02 -2.60624606e-02  7.73057416e-02
 -2.05879123e-03 -4.25316282e-02 -1.55723719e-02 -7.83076137e-03
 -4.97280583e-02  3.90039124e-02 -4.19485308e-02  1.26861945e-01
  1.95984859e-02 -1.25376126e-02  2.25982014e-02 -1.37940319e-02
  1.11481033e-01  8.66676643e-02  3.18605453e-02 -8.86739492e-02
 -4.45171371e-02 -9.54774208e-03  3.91711593e-02  3.10522374e-02
  2.04795096e-02  5.39716668e-02 -1.31349817e-01  4.88689207e-02
  2.07169373e-02  5.40041551e-02  3.90842855e-02  7.94013292e-02
  2.02287938e-02  1.19371153e-01  7.28154778e-02 -5.09450402e-08
  3.10730678e-03  4.87343408e-02 -1.06006386e-02 -7.29471538e-03
  3.29964720e-02 -1.65339652e-03 -9.01838392e-03 -3.31830718e-02
 -7.70891309e-02 -1.43858436e-02  7.97411427e-03 -1.82814915e-02
  1.17818185e-04  2.77191382e-02  1.28222546e-02 -2.35423315e-02
  4.21203040e-02  4.09754142e-02 -6.75459281e-02 -3.61646377e-02
  2.56479662e-02 -2.08073128e-02  4.92337383e-02 -4.47815768e-02
 -4.35738452e-02 -1.01990709e-02 -4.66158390e-02  2.52501145e-02
  7.94219226e-03 -4.30953130e-02  5.24329208e-02 -2.29760017e-02
  6.19757697e-02  8.74007791e-02 -5.12663200e-02 -4.60121967e-02
 -1.29956394e-01  9.91652720e-03  4.02416289e-02  1.60817280e-02
 -4.48968150e-02 -3.97505462e-02 -2.83375308e-02  7.84913823e-03
 -4.60020900e-02  1.43731115e-02 -1.09949596e-01 -3.06075308e-02
  1.60411969e-02  1.06003478e-01 -2.46152226e-02 -2.35599722e-03
  9.03866291e-02  1.79407429e-02  6.31434172e-02  1.30420968e-01
  7.13862851e-03  7.57019669e-02  3.97260487e-02  1.89752989e-02
 -3.87200452e-02  5.35361096e-02 -7.75958747e-02  3.80841037e-03]</t>
        </is>
      </c>
    </row>
    <row r="826">
      <c r="A826" s="1" t="n">
        <v>824</v>
      </c>
      <c r="B826" t="n">
        <v>825</v>
      </c>
      <c r="C826" t="inlineStr">
        <is>
          <t>Spell Jar Ritual &amp; Yin Yoga</t>
        </is>
      </c>
      <c r="D826" t="inlineStr">
        <is>
          <t>Saturday, March 29</t>
        </is>
      </c>
      <c r="E826" t="inlineStr">
        <is>
          <t>EVERY DAMN DAY YOGA</t>
        </is>
      </c>
      <c r="F826" t="inlineStr">
        <is>
          <t>Revaler Straße 22 10245 Berlin, Show map</t>
        </is>
      </c>
      <c r="G826" t="inlineStr">
        <is>
          <t>Keine Kategorie</t>
        </is>
      </c>
      <c r="H826" t="inlineStr">
        <is>
          <t>Kostenlos</t>
        </is>
      </c>
      <c r="I826" t="inlineStr">
        <is>
          <t>https://www.eventbrite.com/e/spell-jar-ritual-yin-yoga-tickets-1232885617069?aff=ebdssbdestsearch</t>
        </is>
      </c>
      <c r="J826" t="inlineStr"/>
      <c r="K826" t="inlineStr">
        <is>
          <t>Every Damn Day Yoga</t>
        </is>
      </c>
      <c r="L826" t="inlineStr">
        <is>
          <t>Refund Policy
Contact the organizer to request a refund.</t>
        </is>
      </c>
      <c r="M826" t="inlineStr">
        <is>
          <t>Event lasts 3 hours</t>
        </is>
      </c>
      <c r="N826" t="inlineStr">
        <is>
          <t>Germany Events, Berlin Events, Things to do in Berlin</t>
        </is>
      </c>
      <c r="O826" t="inlineStr">
        <is>
          <t xml:space="preserve">
    The event titled "Spell Jar Ritual &amp; Yin Yoga" is scheduled to take place on Saturday, March 29 at EVERY DAMN DAY YOGA, 
    specifically at Revaler Straße 22 10245 Berlin, Show map. This event falls under the "Keine Kategorie" category. 
    Description: nan
    It is organized by Every Damn Day Yoga and will last for Event lasts 3 hours. 
    Key topics and themes include: Germany Events, Berlin Events, Things to do in Berlin.
    </t>
        </is>
      </c>
      <c r="P826" t="inlineStr">
        <is>
          <t>[ 3.51448134e-02 -1.39522320e-02  1.61864273e-02 -1.33626973e-02
  1.51032917e-02  7.37492368e-02  3.84391961e-03 -1.01709470e-01
  1.11793363e-02 -6.13121279e-02  2.17918959e-02  2.63299281e-03
 -7.43015558e-02  2.46109888e-02  4.22480702e-02 -2.30085682e-02
 -3.00487634e-02  8.21135100e-03 -5.17342351e-02 -1.96022093e-02
  1.31003913e-02 -5.05823158e-02  6.01465106e-02  2.61357310e-03
 -4.30913977e-02  7.65556246e-02  5.71242720e-02 -1.18423723e-01
  3.89248282e-02  7.31436536e-03  3.41981351e-02  3.91525105e-02
 -4.67906259e-02 -3.69052514e-02  4.60792445e-02  4.37275916e-02
  1.20441504e-02 -5.04188016e-02 -2.37689856e-02 -5.24514215e-03
 -7.16602877e-02 -6.79707676e-02  4.44806600e-03  5.02677485e-02
  1.60251744e-02  2.71076318e-02  1.18251592e-01 -3.45474742e-02
  1.88135039e-02 -3.27189527e-02  3.18287909e-02 -5.29539362e-02
  9.48000178e-02  2.86708008e-02  2.26290431e-02  2.34768409e-02
 -3.24766971e-02 -4.09387797e-02  1.78356748e-02  2.82034371e-02
  1.98841114e-02 -5.08442242e-03 -4.81182598e-02  1.20894825e-02
 -9.77098383e-03 -8.86544399e-03  2.98241936e-02  8.79623368e-02
  7.76996240e-02 -6.92187771e-02 -3.95566300e-02 -5.90980612e-02
  2.95141097e-02  5.55862412e-02 -2.64236350e-02  1.12134928e-03
 -5.37307933e-03 -4.56702523e-02  3.25439833e-02 -5.39215654e-02
 -5.17509505e-02 -7.44121661e-03  1.21067300e-01  2.61414200e-02
  4.11016680e-02  3.29481484e-03 -2.72237808e-02  8.53317454e-02
  9.53315198e-02  6.44146800e-02 -2.74727084e-02  2.43270174e-02
 -6.36578724e-02  2.47502476e-02 -1.16938956e-01 -4.51954594e-03
 -5.22826537e-02  1.04131415e-01  6.08899258e-02  8.62580240e-02
 -1.59791987e-02  7.34571964e-02  3.36971283e-02  3.42850238e-02
  1.74969819e-03 -5.55405356e-02 -6.19090423e-02 -3.15270983e-02
 -1.62989330e-02 -1.21323287e-03 -2.14880165e-02 -1.16749341e-02
  3.04827373e-02 -2.33960673e-02 -3.01198829e-02  5.15665002e-02
  9.53097269e-02  2.96531860e-02 -8.11850727e-02 -4.00019027e-02
  2.07182411e-02 -1.15535213e-02  7.01595098e-02 -2.95567997e-02
 -1.17541350e-01  4.25622053e-02 -4.06967625e-02  1.49818711e-33
 -2.64863893e-02 -8.50891247e-02  3.77553143e-02  8.86365119e-03
  2.13400126e-02 -5.23354523e-02 -7.49634728e-02 -1.76292080e-02
  3.89202572e-02 -3.78102660e-02 -2.92359609e-02 -4.03246433e-02
 -1.11708324e-02 -7.99988210e-02 -2.75822692e-02 -1.03429981e-01
 -2.66101770e-02 -1.97963063e-02 -4.43036072e-02 -3.52729931e-02
  3.26003991e-02  6.61475770e-03 -6.31006509e-02 -3.92716117e-02
 -1.87617280e-02  3.20147350e-02  1.45137310e-01  2.84920726e-02
  6.95616752e-02  3.77378762e-02  2.65971525e-03 -9.92864743e-02
 -5.07492153e-03 -5.27515039e-02  8.29492882e-02 -1.00242347e-02
  1.16316611e-02  1.86360478e-02  1.02125602e-02 -7.82053471e-02
  4.92065102e-02 -6.72762394e-02 -9.85808447e-02 -4.42554168e-02
  3.60557027e-02  6.27269894e-02  3.72945108e-02  2.46891547e-02
  1.64603114e-01 -7.03219101e-02 -8.15934502e-04 -9.05314740e-03
 -2.01753303e-02 -9.31182504e-03  1.76057555e-02  7.39106312e-02
  1.05488393e-02 -7.35601783e-02  4.31243423e-03  3.16986665e-02
 -2.34215730e-03 -5.46757272e-03 -6.55931979e-02 -9.52267647e-03
 -2.07508728e-02 -4.65388782e-02 -1.60614550e-02 -1.86156258e-02
 -3.52410041e-02  4.11603949e-04 -2.17151977e-02  1.30888615e-02
  1.36295687e-02 -4.28173207e-02  2.20088307e-02 -2.55517685e-03
  1.98534429e-02  1.33443661e-02 -8.19050446e-02  8.48510936e-02
 -1.18600531e-02 -6.43936638e-03  5.40063204e-03  5.04736714e-02
  2.16560327e-02  2.11300217e-02 -4.35710251e-02  1.28112803e-03
 -4.80614416e-02 -5.00400811e-02 -4.78890724e-03 -4.70011961e-03
  5.80646135e-02 -1.24791013e-02 -7.88202658e-02 -3.46880191e-33
  4.49685417e-02 -5.93776889e-02 -5.52043468e-02  7.51381507e-03
  6.78628162e-02  3.10819224e-02 -1.58568844e-02  1.09970689e-01
  1.36638517e-02  1.17368449e-03 -2.39832662e-02 -5.61644807e-02
  1.05447723e-02  5.03735915e-02  1.97807383e-02  1.73990130e-02
  5.85473441e-02  5.41715324e-02 -9.92414281e-02  1.17092185e-01
  1.35279624e-02  7.31440261e-02 -3.00899521e-02 -5.47132529e-02
 -8.24059322e-02  5.43567091e-02  1.25551701e-01  1.04088798e-01
 -2.27471981e-02  2.47570015e-02 -9.01777372e-02 -9.17127877e-02
 -3.51485610e-02 -1.96562987e-02 -3.91764827e-02 -1.01536920e-03
 -1.83783583e-02 -4.29628640e-02 -5.32535166e-02 -1.50498161e-02
  4.38227654e-02 -3.16617042e-02 -1.12867869e-01  7.43298829e-02
  6.61096396e-03  1.94249507e-02 -1.79822922e-01  5.80812171e-02
  1.74638517e-02 -6.75184578e-02 -2.06730571e-02  3.68291978e-04
 -2.27888990e-02 -5.01428619e-02  6.85479566e-02  3.08958022e-03
  1.30286934e-02 -1.11537546e-01 -3.20600718e-02  8.25814754e-02
 -4.74797040e-02 -1.10016586e-02  4.26772907e-02  3.99689097e-03
  1.81958526e-02 -8.40299018e-03  9.82998754e-04  4.14767191e-02
 -4.66001332e-02  2.75291428e-02  3.28958631e-02  6.38818294e-02
 -1.08683318e-01  1.06201209e-02 -6.57690093e-02  6.78849779e-03
  1.32754043e-01  1.22223580e-02  1.70049295e-02 -1.04599865e-02
  1.41105419e-02  7.71931335e-02 -1.30533325e-02  2.17327699e-02
  2.14096475e-02  4.38050888e-02  1.38896722e-02  1.85994245e-02
  1.39788147e-02  5.23529798e-02 -2.06529219e-02  4.02446557e-03
 -4.29472737e-02  9.19642597e-02  2.19336934e-02 -3.70332316e-08
 -3.99937481e-02  2.22696364e-02  4.68782745e-02 -2.73690280e-02
 -9.21664666e-03 -6.44999519e-02  1.66528355e-02 -5.08444533e-02
 -3.90491597e-02  3.62772718e-02  8.02392364e-02  5.15585840e-02
 -1.24007314e-02  3.87418978e-02 -1.33520188e-02 -1.41092921e-02
  2.75458116e-03  5.71202450e-02 -4.08434980e-02 -6.83269277e-02
  2.37998143e-02 -1.56499464e-02  1.07400641e-01 -6.28771144e-04
  4.26360890e-02  5.46960309e-02 -4.45468947e-02  7.67604485e-02
  2.21029464e-02 -6.24883957e-02 -1.98323885e-03  1.83180049e-02
 -5.04128356e-03  3.20417397e-02 -1.49202004e-01 -4.22550514e-02
 -1.21069171e-01 -3.07642519e-02 -4.14911844e-03  4.53546159e-02
 -5.31772003e-02 -3.60937156e-02  4.22863923e-02  6.32536113e-02
  2.77513284e-02  1.05969217e-02 -2.83608884e-02 -8.31218436e-03
  6.91883126e-03  6.37972057e-02 -4.17850763e-02 -2.69408934e-02
  4.26757000e-02  2.72120014e-02 -2.33322848e-02  5.51741272e-02
 -6.94625080e-02 -3.28149758e-02 -2.45859046e-02  1.67772640e-02
  3.50420177e-02 -5.08748740e-02 -1.19281799e-01  3.94371571e-03]</t>
        </is>
      </c>
    </row>
    <row r="827">
      <c r="A827" s="1" t="n">
        <v>825</v>
      </c>
      <c r="B827" t="n">
        <v>826</v>
      </c>
      <c r="C827" t="inlineStr">
        <is>
          <t>Relaxing Sound Bath - Prenzlauer Berg</t>
        </is>
      </c>
      <c r="D827" t="inlineStr">
        <is>
          <t>Tuesday, March 4</t>
        </is>
      </c>
      <c r="E827" t="inlineStr">
        <is>
          <t>Pasteurstraße 28</t>
        </is>
      </c>
      <c r="F827" t="inlineStr">
        <is>
          <t>Pasteurstraße 28 10407 Berlin, Show map</t>
        </is>
      </c>
      <c r="G827" t="inlineStr">
        <is>
          <t>health</t>
        </is>
      </c>
      <c r="H827" t="inlineStr">
        <is>
          <t>Kostenlos</t>
        </is>
      </c>
      <c r="I827" t="inlineStr">
        <is>
          <t>https://www.eventbrite.de/e/relaxing-sound-bath-prenzlauer-berg-tickets-1144801204219?aff=ebdssbdestsearch</t>
        </is>
      </c>
      <c r="J827" t="inlineStr">
        <is>
          <t>This session is designed for those seeking a tranquil and rejuvenating sound healing experience in a small group setting (max. 6 attendees).
It is a premium offering in English and German, which centers around the serene and unique tones of Tibetan singing bowls, shamanic drum and and other sound healing instrument.
You will have the opportunity to experience a resonating Tibetan singing bowl placed on your body, enveloping you in its soothing energy.
WHAT TO LOOK FORWARD TO?
We will start with a brief breathwork and grounding meditation to set intentions and cultivate calmness. This practice will gently ease your mind and settle your body.
Cozy futons, an array of pillows, as well as tea and nuts are provided to ensure the utmost comfort.
The following hour of the sound bath, taking place in this small and personalized setting, is the perfect treat after a long day!
NOTE:
Come in comfortable, warm clothing.
Please arrive 5 minutes before we start so you can get settled.
Min. 3 attendees!
ABOUT YOUR HOST - Nike Stahlecker
Nike is a dedicated life and career coach who also specializes in sound and energetic healing. Using various instruments, such as gongs, singing bowls, shamanic drums, she offers profound sessions for individuals, couples, private groups, and corporate settings. With a background in HR, Nike is passionate about empowering people to find balance and purpose in their lives.
For more information and private sessions, please visit www.nikestahlecker.com
- - -
Diese Session ist ideal für alle, die ein entspannendes und regenerierendes Klangbad in einer kleinen Gruppe (maximal 6 TeilnehmerInnen) erleben wollen.
Es handelt sich um ein exklusives Angebot in Deutsch und Englisch, das sich auf die harmonischen und einzigartigen Klänge von tibetischen Klangschalen, schamanischen Trommeln und anderen Klangheilungsinstrumenten konzentriert.
Dabei hast du die Möglichkeit, eine resonierende tibetische Klangschale direkt auf deinem Körper zu fühlen, umhüllt von deren deren beruhigender Energie.
WORAUF KANNST DU DICH FREUEN?
Wir beginnen mit einer kurzen Atemübung und einer Meditation, um deine persönliche Intension zu setzen und innere Ruhe zu schaffen. Diese Praxis wird deinen Geist sanft entspannen und den Körper erden.
Bequeme Futons und eine Auswahl an Kissen stehen dir für maximalen Komfort zur Verfügung, sowie Tee und Nüsse.
Die folgende Stunde des Klangbads in diesem kleinen und persönlichen Rahmen ist die perfekte Wohltat nach einem langen Tag!
HINWEIS:
Komm in bequemer, warmer Kleidung.
Bitte sei 5 Minuten vor Beginn da, damit du dich in Ruhe einfinden kannst.
Mindestens 3 TeilnehmerInnen erforderlich, max. 6!
ÜBER DEINE HOST - NIKE STAHLECKER
Nike ist eine engagierte Lebens- und Karrierecoachin, die sich auf Klang- und energetische Heilarbeit spezialisiert hat. Mit einer Vielzahl von Instrumenten wie Gongs, Klangschalen und schamanischen Trommeln bietet sie tiefgehende Sitzungen für Einzelpersonen, Paare, private Gruppen und Unternehmen an. Mit ihrer Erfahrung im HR-Bereich liegt Nikes Leidenschaft darin, Menschen dabei zu unterstützen, individuelle Balance und Sinn in ihrem Leben zu finden.
Weitere Informationen und private Sitzungen findest du auf www.nikestahlecker.com.</t>
        </is>
      </c>
      <c r="K827" t="inlineStr">
        <is>
          <t>Nike Stahlecker</t>
        </is>
      </c>
      <c r="L827" t="inlineStr">
        <is>
          <t>Refund Policy
No Refunds</t>
        </is>
      </c>
      <c r="M827" t="inlineStr">
        <is>
          <t>Dauer nicht verfügbar</t>
        </is>
      </c>
      <c r="N827" t="inlineStr">
        <is>
          <t>Germany Events, Berlin Events, Things to do in Berlin, Berlin Classes, Berlin Health Classes, #relaxation, #meditation, #soundbath, #breathwork, #soundhealing, #gong, #resonance, #sound_bath, #gong_bath, #sonic_vibrations</t>
        </is>
      </c>
      <c r="O827" t="inlineStr">
        <is>
          <t xml:space="preserve">
    The event titled "Relaxing Sound Bath - Prenzlauer Berg" is scheduled to take place on Tuesday, March 4 at Pasteurstraße 28, 
    specifically at Pasteurstraße 28 10407 Berlin, Show map. This event falls under the "health" category. 
    Description: This session is designed for those seeking a tranquil and rejuvenating sound healing experience in a small group setting (max. 6 attendees).
It is a premium offering in English and German, which centers around the serene and unique tones of Tibetan singing bowls, shamanic drum and and other sound healing instrument.
You will have the opportunity to experience a resonating Tibetan singing bowl placed on your body, enveloping you in its soothing energy.
WHAT TO LOOK FORWARD TO?
We will start with a brief breathwork and grounding meditation to set intentions and cultivate calmness. This practice will gently ease your mind and settle your body.
Cozy futons, an array of pillows, as well as tea and nuts are provided to ensure the utmost comfort.
The following hour of the sound bath, taking place in this small and personalized setting, is the perfect treat after a long day!
NOTE:
Come in comfortable, warm clothing.
Please arrive 5 minutes before we start so you can get settled.
Min. 3 attendees!
ABOUT YOUR HOST - Nike Stahlecker
Nike is a dedicated life and career coach who also specializes in sound and energetic healing. Using various instruments, such as gongs, singing bowls, shamanic drums, she offers profound sessions for individuals, couples, private groups, and corporate settings. With a background in HR, Nike is passionate about empowering people to find balance and purpose in their lives.
For more information and private sessions, please visit www.nikestahlecker.com
- - -
Diese Session ist ideal für alle, die ein entspannendes und regenerierendes Klangbad in einer kleinen Gruppe (maximal 6 TeilnehmerInnen) erleben wollen.
Es handelt sich um ein exklusives Angebot in Deutsch und Englisch, das sich auf die harmonischen und einzigartigen Klänge von tibetischen Klangschalen, schamanischen Trommeln und anderen Klangheilungsinstrumenten konzentriert.
Dabei hast du die Möglichkeit, eine resonierende tibetische Klangschale direkt auf deinem Körper zu fühlen, umhüllt von deren deren beruhigender Energie.
WORAUF KANNST DU DICH FREUEN?
Wir beginnen mit einer kurzen Atemübung und einer Meditation, um deine persönliche Intension zu setzen und innere Ruhe zu schaffen. Diese Praxis wird deinen Geist sanft entspannen und den Körper erden.
Bequeme Futons und eine Auswahl an Kissen stehen dir für maximalen Komfort zur Verfügung, sowie Tee und Nüsse.
Die folgende Stunde des Klangbads in diesem kleinen und persönlichen Rahmen ist die perfekte Wohltat nach einem langen Tag!
HINWEIS:
Komm in bequemer, warmer Kleidung.
Bitte sei 5 Minuten vor Beginn da, damit du dich in Ruhe einfinden kannst.
Mindestens 3 TeilnehmerInnen erforderlich, max. 6!
ÜBER DEINE HOST - NIKE STAHLECKER
Nike ist eine engagierte Lebens- und Karrierecoachin, die sich auf Klang- und energetische Heilarbeit spezialisiert hat. Mit einer Vielzahl von Instrumenten wie Gongs, Klangschalen und schamanischen Trommeln bietet sie tiefgehende Sitzungen für Einzelpersonen, Paare, private Gruppen und Unternehmen an. Mit ihrer Erfahrung im HR-Bereich liegt Nikes Leidenschaft darin, Menschen dabei zu unterstützen, individuelle Balance und Sinn in ihrem Leben zu finden.
Weitere Informationen und private Sitzungen findest du auf www.nikestahlecker.com.
    It is organized by Nike Stahlecker and will last for Dauer nicht verfügbar. 
    Key topics and themes include: Germany Events, Berlin Events, Things to do in Berlin, Berlin Classes, Berlin Health Classes, #relaxation, #meditation, #soundbath, #breathwork, #soundhealing, #gong, #resonance, #sound_bath, #gong_bath, #sonic_vibrations.
    </t>
        </is>
      </c>
      <c r="P827" t="inlineStr">
        <is>
          <t>[ 3.94626670e-02 -1.29624149e-02  8.92709568e-02  3.75501439e-02
 -7.79892504e-02  2.97777504e-02  3.53368632e-02 -9.24771726e-02
 -3.65740769e-02 -5.88247329e-02 -1.84923299e-02 -5.94372787e-02
 -1.20626390e-02  2.46730279e-02  6.52530268e-02  5.93894757e-02
  1.09438099e-01  2.23803539e-02 -3.67255881e-02  3.48288305e-02
 -4.59939204e-02 -5.24413632e-03  3.27860154e-02  2.19011325e-02
 -1.38129268e-04  4.23481362e-03 -3.54519673e-02 -5.18963039e-02
  5.83575591e-02  1.94201693e-02  3.01460340e-03  1.40090194e-03
  8.57662223e-03 -4.08451483e-02 -4.64441404e-02  8.84878188e-02
 -3.95762138e-02 -8.00244063e-02 -3.51601583e-03  4.68996987e-02
  2.26189084e-02 -7.42325676e-04  3.28453630e-02 -5.30260243e-02
  1.30772288e-03  5.97229600e-02  7.07662548e-04 -3.64000648e-02
  1.90913938e-02  1.40398340e-02 -2.39062253e-02 -7.96054676e-02
  5.13079762e-02  3.93736735e-02 -7.54241571e-02 -3.18590133e-03
 -6.81317737e-03 -2.45816112e-02 -5.35554485e-03  5.80033399e-02
 -4.83841524e-02  1.52266696e-02 -3.64157818e-02  2.49686115e-03
  2.18063798e-02  3.78287118e-03 -3.74296084e-02  4.35738228e-02
  7.48773366e-02  3.30970138e-02 -4.01481666e-04 -2.41217632e-02
  6.20154291e-02 -1.31135285e-02 -2.31967643e-02 -4.36588675e-02
  2.22720820e-02 -8.59948993e-02 -6.76662400e-02  2.69108843e-02
  5.54390959e-02 -2.29020091e-03 -7.32467510e-03  1.30092613e-02
 -1.28159132e-02  4.56643151e-03  3.17422524e-02 -2.23082118e-02
 -1.32715320e-02 -6.12801462e-02 -8.06035567e-03 -3.21779842e-03
 -1.29365474e-01  6.26316294e-02  1.39234075e-02  7.87693262e-02
 -4.51841503e-02  1.13793179e-01 -5.97705599e-03  3.12848538e-02
 -7.20350491e-03  1.46040805e-02 -1.18930899e-02 -3.87945548e-02
 -5.73511384e-02 -1.57310531e-01 -7.44401738e-02  7.13469684e-02
 -4.11980087e-03 -3.08706611e-02 -4.56471741e-02  4.13228618e-03
  2.84656286e-02  1.17933694e-02 -6.91619813e-02  7.29670227e-02
 -1.73439179e-02 -3.87716927e-02 -1.08408155e-02  8.63149296e-03
  5.72250783e-02 -1.39803365e-02  7.90883005e-02 -6.11318946e-02
 -3.53030395e-03 -6.51467070e-02 -1.19987279e-02  1.95808761e-33
  6.88930275e-03 -5.16919466e-03  8.26608092e-02  4.76696528e-02
  4.24337573e-02 -1.85303520e-02 -5.40145375e-02 -1.03159226e-01
  7.66886119e-03  1.79690178e-02  1.93070099e-02  2.29402557e-02
 -3.93343382e-02 -4.28837352e-02 -6.70363232e-02 -6.48131147e-02
 -4.01296169e-02  1.91398729e-02 -1.83011442e-02 -2.64307410e-02
  4.60532866e-02 -7.02437153e-03 -3.32092308e-02  2.02898327e-02
 -3.01778279e-02  1.30745200e-02  5.13555817e-02 -3.08659617e-02
 -2.10532602e-02  2.30535716e-02 -5.02571315e-02 -1.83233190e-02
 -3.76813374e-02 -9.82422829e-02 -5.31616323e-02  3.84035856e-02
 -5.27088530e-02  2.47956086e-02 -2.64540873e-02 -7.21337423e-02
  5.02268560e-02  7.59120286e-02 -7.03113228e-02  4.18449491e-02
  3.96543629e-02  1.29511626e-02 -1.00419864e-01  5.64365424e-02
  7.40885064e-02 -5.81819303e-02  1.54966004e-02  4.65298332e-02
 -1.92724485e-02  4.34029922e-02 -5.16465679e-02 -8.25239867e-02
  8.48364010e-02 -3.02190967e-02 -2.82775294e-02  9.02346428e-03
  1.37738278e-02 -3.31240334e-02 -7.31600542e-03 -9.71336365e-02
 -3.42528969e-02 -4.86506857e-02 -1.84947997e-02 -3.70901413e-02
  1.40469605e-02 -9.08214003e-02 -4.15081084e-02  2.43794918e-02
  3.76017541e-02  9.96128842e-03 -5.98420342e-03 -3.86020392e-02
  2.62335539e-02 -2.15625986e-02  1.17621175e-03  8.85827653e-03
  3.82171646e-02  7.04949796e-02 -6.23092949e-02  1.63966119e-01
  6.34343247e-04 -4.87161875e-02  9.97334160e-03 -4.94252518e-03
 -3.40342186e-02 -3.07926419e-03 -2.77976226e-02  2.17022300e-02
  8.77113044e-02 -8.59130989e-04 -6.35679513e-02 -3.34184007e-33
  8.99701640e-02 -2.45948136e-02 -2.89982446e-02  9.03566182e-02
  6.79327697e-02  3.86512652e-02  3.64077725e-02  3.84250022e-02
 -3.32300365e-02  7.78443441e-02  4.30835560e-02 -4.56290245e-02
  7.13082552e-02  7.33265700e-03 -2.75512896e-02  4.90297526e-02
  6.00780696e-02  6.03729859e-02 -3.04019898e-02  1.11388102e-01
  4.50258665e-02  9.45848972e-02  3.20352539e-02 -1.66059716e-03
 -1.09331377e-01  5.92581667e-02  6.37374073e-02 -3.19599546e-02
  2.87683811e-02  2.93889884e-02 -8.38267505e-02  1.89855471e-02
 -1.49599602e-02 -5.94251268e-02  2.42570844e-02  5.35571948e-02
  3.06774750e-02 -4.94876541e-02 -6.50384128e-02 -8.86672735e-03
  4.82114144e-02 -1.14313466e-02  1.68178286e-02  5.20476922e-02
  3.27827930e-02  2.80039907e-02 -7.30886385e-02 -5.79649955e-02
 -1.44566923e-01  2.11529210e-02  8.46468285e-02 -1.80086400e-02
 -1.05858583e-03 -4.75240834e-02  8.28360245e-02 -1.54416049e-02
 -5.28475977e-02 -1.29163608e-01 -2.35865731e-02 -4.03507752e-03
 -5.86400665e-02  6.61166087e-02 -4.29401845e-02 -4.23653051e-02
 -6.69335425e-02  8.54829103e-02 -3.99868004e-02  1.44034568e-02
  6.52788149e-04  3.34503315e-02 -8.47741663e-02  2.44426373e-02
 -5.72042651e-02 -1.46921519e-02 -1.54259838e-02 -1.01484470e-02
  1.52913192e-02 -5.17599136e-02  6.48998003e-03 -1.25671336e-02
 -1.02265693e-01  2.84088999e-02 -1.82158463e-02 -4.55910787e-02
  7.64223784e-02 -1.92237422e-02  3.14184348e-03  2.42718006e-03
 -3.86332646e-02  6.31989911e-02 -4.64798510e-02  6.31500930e-02
 -1.17481193e-02  1.28175672e-02  1.02431215e-01 -5.56413191e-08
 -4.99441922e-02 -4.03383598e-02  2.05330346e-02  5.55222817e-02
 -4.25187871e-03 -9.99426022e-02  4.03919108e-02 -3.36675942e-02
 -4.83223312e-02  5.55329993e-02  4.02545482e-02 -1.95297599e-02
  9.56561863e-02  3.48683707e-02 -3.57196815e-02  1.95599664e-02
  2.95165107e-02  8.19887370e-02 -9.07395929e-02 -9.84700620e-02
  3.31186433e-03  2.83602290e-02  7.39299282e-02 -6.51666522e-02
  4.04883549e-02 -1.72627682e-03  2.28512809e-02  6.77039921e-02
 -7.50268921e-02 -6.35974705e-02  8.76885746e-03  1.01163061e-02
 -6.86325356e-02  2.18904987e-02 -7.81286284e-02 -4.44031460e-03
  2.46709958e-02 -3.62662524e-02 -1.77861638e-02  8.46781954e-02
 -9.93490592e-02 -1.11041116e-02 -1.91940404e-02  5.54409474e-02
 -8.42178985e-03 -7.06185699e-02  3.83450389e-02  6.04264298e-03
  4.49015424e-02  1.42298967e-01  2.39125565e-02 -2.52021886e-02
  8.15597698e-02  2.66758725e-02  1.16154682e-02  1.48335159e-01
 -7.51232877e-02  4.26321104e-02 -8.14478938e-03  4.12404239e-02
  5.92660904e-02 -1.07909162e-02 -9.83243436e-02  1.39960330e-02]</t>
        </is>
      </c>
    </row>
    <row r="828">
      <c r="A828" s="1" t="n">
        <v>826</v>
      </c>
      <c r="B828" t="n">
        <v>827</v>
      </c>
      <c r="C828" t="inlineStr">
        <is>
          <t>Workshop Level 1</t>
        </is>
      </c>
      <c r="D828" t="inlineStr">
        <is>
          <t>Samstag, 29. März</t>
        </is>
      </c>
      <c r="E828" t="inlineStr">
        <is>
          <t>Yoga Circle</t>
        </is>
      </c>
      <c r="F828" t="inlineStr">
        <is>
          <t>Schliemannstrasse 22 10437 Berlin</t>
        </is>
      </c>
      <c r="G828" t="inlineStr">
        <is>
          <t>health</t>
        </is>
      </c>
      <c r="H828" t="inlineStr">
        <is>
          <t>80 € – 90 €</t>
        </is>
      </c>
      <c r="I828" t="inlineStr">
        <is>
          <t>https://www.eventbrite.de/e/workshop-level-1-tickets-1242448249159?aff=ebdssbdestsearch</t>
        </is>
      </c>
      <c r="J828" t="inlineStr">
        <is>
          <t>🤍🤍❤️Weißes und rotes Tantra mit Siri, Level I (DE/EN)
Eine tiefe spirituelle und körperliche Praxis, um sich selbst und eigene Energie zu spüren und zu aktivieren, in Selbstliebe einzutauchen und sich dann auf authentische Weise mit einer anderen Person(weiblich oder maskulin) zu verbinden
🤍Tantra-Theorie und -Philosophie
❤️Grenzen erkennen &amp; schützen
🤍Kundalini Aktivierung
❤️Solo- und Partnerübungen (w/m)
🤍Tantrische Pranayama Praxis
❤️Einführung in das rote Tantra
Der Workshop findet auf Deutsch statt, Kommentare auf English sind möglich.
Achtung:
✔️Nur für diejenigen, die schon mal am Weißes Tantra Seminar bei Siri teilgenommen haben
✔️Alle bleiben angezogen, dress code &amp; rules https://siriyogalove.com/tantra/
✔️keine Drogen und Alkohol 3 Tage vor dem Workshop
✔️Wenn du nicht gerne mit unbekannten Menschen praktizierst, komm gerne zusammen mit einer Partnerin/einem Partner
Siri – Tantra und Kundalini Yoga Lehrerin, Heilerin, Soundhealer, erlebt ihren 2. Kundalini Aufstieg, erinnert sich an ihre vergangenen Leben, praktiziert und gibt seit 10 Jahren Tantra und Kundalini Workshops auf der ganzen Welt: Thailand, Indien, Russland, Österreich, Zypern usw
www.siriyogalove.com
Mehr Events https://t.me/berlinyogalove</t>
        </is>
      </c>
      <c r="K828" t="inlineStr">
        <is>
          <t>Berlin Yoga Love</t>
        </is>
      </c>
      <c r="L828" t="inlineStr">
        <is>
          <t>Rückerstattungsrichtlinie
Keine Rückerstattungen</t>
        </is>
      </c>
      <c r="M828" t="inlineStr">
        <is>
          <t>Dauer nicht verfügbar</t>
        </is>
      </c>
      <c r="N828" t="inlineStr">
        <is>
          <t>Events in Deutschland, Events in Berlin, Events in Berlin, Berlin Kurse, Berlin Gesundheit Kurse, #tantra, #sexuality, #tantric, #tantraworkshop, #tantrayoga, #tantra_for_couples, #sexuality_education, #tantra_workshop, #tantra_events, #tantra_seminar</t>
        </is>
      </c>
      <c r="O828" t="inlineStr">
        <is>
          <t xml:space="preserve">
    The event titled "Workshop Level 1" is scheduled to take place on Samstag, 29. März at Yoga Circle, 
    specifically at Schliemannstrasse 22 10437 Berlin. This event falls under the "health" category. 
    Description: 🤍🤍❤️Weißes und rotes Tantra mit Siri, Level I (DE/EN)
Eine tiefe spirituelle und körperliche Praxis, um sich selbst und eigene Energie zu spüren und zu aktivieren, in Selbstliebe einzutauchen und sich dann auf authentische Weise mit einer anderen Person(weiblich oder maskulin) zu verbinden
🤍Tantra-Theorie und -Philosophie
❤️Grenzen erkennen &amp; schützen
🤍Kundalini Aktivierung
❤️Solo- und Partnerübungen (w/m)
🤍Tantrische Pranayama Praxis
❤️Einführung in das rote Tantra
Der Workshop findet auf Deutsch statt, Kommentare auf English sind möglich.
Achtung:
✔️Nur für diejenigen, die schon mal am Weißes Tantra Seminar bei Siri teilgenommen haben
✔️Alle bleiben angezogen, dress code &amp; rules https://siriyogalove.com/tantra/
✔️keine Drogen und Alkohol 3 Tage vor dem Workshop
✔️Wenn du nicht gerne mit unbekannten Menschen praktizierst, komm gerne zusammen mit einer Partnerin/einem Partner
Siri – Tantra und Kundalini Yoga Lehrerin, Heilerin, Soundhealer, erlebt ihren 2. Kundalini Aufstieg, erinnert sich an ihre vergangenen Leben, praktiziert und gibt seit 10 Jahren Tantra und Kundalini Workshops auf der ganzen Welt: Thailand, Indien, Russland, Österreich, Zypern usw
www.siriyogalove.com
Mehr Events https://t.me/berlinyogalove
    It is organized by Berlin Yoga Love and will last for Dauer nicht verfügbar. 
    Key topics and themes include: Events in Deutschland, Events in Berlin, Events in Berlin, Berlin Kurse, Berlin Gesundheit Kurse, #tantra, #sexuality, #tantric, #tantraworkshop, #tantrayoga, #tantra_for_couples, #sexuality_education, #tantra_workshop, #tantra_events, #tantra_seminar.
    </t>
        </is>
      </c>
      <c r="P828" t="inlineStr">
        <is>
          <t>[-5.26873246e-02 -5.12264576e-03 -8.56664106e-02  8.75932351e-03
 -2.30989512e-02  4.55617048e-02  9.61787254e-03 -1.03222653e-02
 -1.33311078e-02 -2.48498302e-02  6.36813790e-02  8.44187103e-03
  7.54525885e-02  1.12065570e-02  4.80902009e-02  1.85458697e-02
 -4.61179726e-02  1.46481162e-03 -6.27124384e-02  4.22199406e-02
  3.73973185e-03 -1.05138356e-03  7.34393299e-02  8.25062692e-02
 -3.83103900e-02 -7.06247836e-02 -2.03079414e-02 -5.75127006e-02
  3.88276577e-02  3.50440368e-02  7.00838212e-03  6.12428300e-02
  1.63248982e-02 -2.08262745e-02  3.26478109e-02  6.31662160e-02
  6.49583191e-02 -7.23085850e-02 -6.42803088e-02  5.83124645e-02
 -8.49621594e-02 -4.12154431e-03 -7.44580179e-02 -5.61095774e-02
  6.14084825e-02 -3.45790572e-02 -1.96089055e-02 -4.57455553e-02
 -1.17614754e-01  2.24026106e-02 -8.01831111e-03 -3.39315506e-03
  1.00038484e-01 -1.93783734e-02 -5.67879453e-02 -1.58158671e-02
 -2.82845926e-02 -6.76640645e-02 -1.28868567e-02  2.90640965e-02
 -2.66651157e-02 -5.70447259e-02 -3.25039886e-02  1.33142238e-02
 -1.74839590e-02 -4.47389223e-02 -1.39740957e-02 -4.02035862e-02
  1.06251881e-01 -1.84130613e-02 -8.09744075e-02 -1.00585088e-01
 -2.57754605e-02  4.89582233e-02  1.26927020e-03  2.79271323e-02
  1.45408325e-02 -1.56022673e-02 -7.63735995e-02 -1.21544205e-01
  6.54912880e-03  2.98985466e-02  9.01433378e-02  6.45515844e-02
  7.27728056e-03 -1.23573747e-02 -5.48928380e-02  8.70789662e-02
 -4.09045815e-02  2.43531540e-02 -2.48187557e-02  9.58267748e-02
 -1.16659351e-01  2.59166118e-02  4.21277992e-02  1.71994623e-02
 -9.66553092e-02 -2.13274639e-02  4.06847596e-02  1.21638747e-02
 -3.02250646e-02 -2.48290859e-02 -6.65904880e-02  2.95332447e-02
 -8.91211182e-02 -3.46888229e-02 -5.50311543e-02 -1.08185016e-01
  2.96618473e-02  4.91286404e-02 -8.62124003e-03 -3.91516369e-03
  1.60973277e-02 -1.16882294e-01 -4.41127233e-02  9.22513679e-02
  2.99404394e-02 -1.90813281e-02  4.29153889e-02 -8.26249458e-03
  5.46677187e-02 -1.50554804e-02  5.66167943e-02 -2.57854499e-02
  2.01239325e-02 -2.47329623e-02 -7.12693622e-03  1.14805780e-32
  4.08667848e-02 -2.81270240e-02  1.41319055e-02  2.04845574e-02
  7.08897263e-02  2.38778684e-02  1.20378369e-02 -4.63163741e-02
  8.93863663e-02 -3.79694998e-02 -4.79145683e-02  8.28913599e-02
  3.32224462e-03 -8.45180601e-02 -4.59785722e-02 -9.90412291e-03
  1.74255464e-02 -6.68074284e-03 -5.10157011e-02 -7.96555355e-02
 -2.89427266e-02  3.28138769e-02  7.67284166e-03  2.76884977e-02
 -1.79344509e-02  1.42266408e-01  9.29847956e-02 -2.37101894e-02
  1.74565485e-03  5.24790511e-02  1.18978089e-02  1.96669251e-03
 -7.25232391e-03 -7.56061822e-02 -3.70328613e-02  7.39683956e-03
  2.07694862e-02  9.63239931e-03  4.48835306e-02  3.84308025e-02
 -4.95565683e-02 -9.45737772e-03  5.14203981e-02 -3.01846471e-02
  2.63381023e-02  9.74886678e-03  3.48723754e-02  7.41259903e-02
  8.24364200e-02  3.83027340e-03 -1.01651527e-01  5.01760133e-02
  9.88137051e-02 -5.51427864e-02  6.78600296e-02 -3.73636894e-02
  3.05898525e-02  1.99943129e-02 -5.75693734e-02  3.14238034e-02
 -9.81548615e-03  3.07620484e-02 -4.29611467e-02  2.79235747e-02
 -8.42051357e-02 -7.61857033e-02 -8.26550573e-02 -8.06389600e-02
  5.70775457e-02  2.14775857e-02 -7.95999169e-02  1.24947950e-01
 -2.02421341e-02 -1.27966553e-02  1.54236825e-02 -2.25559957e-02
  1.59420222e-02  7.33641014e-02 -5.19005693e-02  9.55905467e-02
 -5.86833283e-02 -4.25286824e-03 -2.17270870e-02  7.12676048e-02
 -1.16660539e-02 -2.65824907e-02 -3.48272584e-02  3.53146605e-02
 -3.17967795e-02  6.56381845e-02 -2.26560514e-02 -4.79756258e-02
  6.84470683e-02  9.02945921e-02  5.18093333e-02 -1.42629797e-32
  2.97252700e-04  7.32128322e-02 -8.75718817e-02  9.55570675e-03
  9.12543312e-02 -1.05657587e-02 -4.04624194e-02  8.55614431e-03
 -3.12671401e-02  1.53655875e-02  2.21058596e-02  1.65198389e-02
 -5.76463975e-02  4.91481796e-02  2.54561678e-02  3.50385197e-02
 -4.11215723e-02  3.02358083e-02 -8.19782987e-02  3.78538109e-02
  6.41338527e-02  9.69410464e-02 -9.97854993e-02  1.31068304e-02
  4.50233482e-02  7.58768665e-03  4.69731614e-02  4.40589376e-02
  2.78713275e-02 -1.67018436e-02 -2.88883178e-03 -3.04408018e-02
 -3.65237482e-02  4.34925035e-02  3.27103883e-02 -1.78389195e-02
 -1.81841478e-02 -8.98598433e-02 -3.65422629e-02  3.76813672e-02
  1.11934334e-01  1.80246886e-02 -5.08775786e-02 -3.94735001e-02
  5.43837808e-02 -2.12729443e-02 -6.63351938e-02 -8.98744240e-02
 -4.32445928e-02 -7.43182153e-02  4.21465281e-03  5.08464174e-03
  2.35149898e-02 -4.59039696e-02  7.50153363e-02  1.74975842e-02
 -8.56612474e-02 -1.06701896e-01 -5.02033867e-02  1.98743828e-02
  6.50031865e-02  3.22499382e-03 -3.98197398e-02  5.01170605e-02
 -7.92357232e-03 -3.57394479e-02  6.67816624e-02  5.82295656e-02
 -3.70864533e-02  1.01824291e-01 -1.74268708e-02  1.90026239e-02
  2.46391129e-02 -2.90717091e-02 -2.52965149e-02  2.40105148e-02
  3.62079544e-03 -2.32437551e-02 -6.14772439e-02 -4.24816608e-02
 -7.84235746e-02 -2.14594118e-02 -3.98982726e-02 -5.34913503e-02
  6.33176789e-02  7.72882700e-02 -1.03062636e-03  8.02555755e-02
 -1.82618145e-02  4.41304892e-02 -5.11029623e-02  1.58931147e-02
 -3.16924192e-02  3.53272818e-02 -7.17800995e-03 -6.95355098e-08
  7.04540452e-03  6.99181948e-03 -1.11464009e-01 -7.38185942e-02
  3.57527062e-02 -1.95932202e-03 -8.31382126e-02  3.06882262e-02
 -2.43594311e-02  7.56303146e-02  6.01652032e-03  3.94609198e-02
  1.67520288e-02 -7.30566564e-04 -7.64622837e-02  1.48338247e-02
 -4.70651574e-02  5.84433898e-02 -1.73421260e-02 -7.61182979e-02
  6.66987151e-02 -3.06949541e-02 -2.99552776e-04 -4.88984622e-02
 -7.24224299e-02 -4.47255671e-02 -3.17726247e-02  7.85989165e-02
 -7.13258144e-03 -1.16897464e-01 -3.94706093e-02  2.84743379e-03
 -5.53592928e-02  3.01981382e-02 -9.00355801e-02  1.55393705e-02
 -6.25163520e-05  1.60649270e-02  3.02337483e-02  2.58118380e-02
  9.92788933e-03 -3.48995589e-02  3.72734759e-03  4.38395627e-02
  3.04694287e-02  6.58479228e-04 -3.46882343e-02  1.42432377e-03
  3.54575552e-02 -2.20384412e-02 -1.42743006e-01  1.20533453e-02
  9.79638007e-03 -9.54244658e-03 -5.97804487e-02  9.34368670e-02
 -1.00692196e-04  3.87870218e-03 -1.56078814e-02 -7.26172924e-02
 -6.88381912e-03 -4.93345968e-02 -9.15191993e-02  4.79287747e-03]</t>
        </is>
      </c>
    </row>
    <row r="829">
      <c r="A829" s="1" t="n">
        <v>827</v>
      </c>
      <c r="B829" t="n">
        <v>828</v>
      </c>
      <c r="C829" t="inlineStr">
        <is>
          <t>Quality Touch Temple Night</t>
        </is>
      </c>
      <c r="D829" t="inlineStr">
        <is>
          <t>Saturday, March 29</t>
        </is>
      </c>
      <c r="E829" t="inlineStr">
        <is>
          <t>Life Artists Creators Hub</t>
        </is>
      </c>
      <c r="F829" t="inlineStr">
        <is>
          <t>Milastraße 4 10437 Berlin, Show map</t>
        </is>
      </c>
      <c r="G829" t="inlineStr">
        <is>
          <t>health</t>
        </is>
      </c>
      <c r="H829" t="inlineStr">
        <is>
          <t>Kostenlos</t>
        </is>
      </c>
      <c r="I829" t="inlineStr">
        <is>
          <t>https://www.eventbrite.de/e/quality-touch-temple-night-tickets-1229906055119?aff=ebdssbdestsearch</t>
        </is>
      </c>
      <c r="J829" t="inlineStr">
        <is>
          <t>For cheaper tickets check: https://www.sensuality-arts.com/quaity-touch-templeets.at/ramintawitchcraft/1153606
Beloved Temple bird,
it's time to give yourself some quality time. I have a special offering for you. 🌸
After such a successful debut of Quality Touch, I've decided to do it once more!
Unwind, relax, and reinvigorate. What better gift than the care and tenderness you deserve?
FULL EVENT DESCRIPTION &amp; TIMETABLE:
https://www.sensuality-arts.com/quaity-touch-temple
WHAT IT LOOKS LIKE? WATCH THE VIDEO HERE:
https://www.youtube.com/watch?v=ml1k0qnXEtg
FAQ
PLEASE FIND ALL THE ANSWERS HERE
Questions covered:
What is a sensual Temple?
What if I don't connect to others or suddenly upon arrival "don't feel in a mood"?
Do I have to get naked or interact intimately with others?
Do I have to come with a partner?
Why this event is called a “Temple”?
How do I know my spot is reserved?
Why do we need to fill out a form? How do you decide who attends?
Why are there fewer spaces for (cis) men?
*How is it se.x-positive if we have to keep our underwear on and no pe.netration is allowed?
Can I cancel my ticket?
Until 7 days before the event you can request a "refund" via a voucher which needs to be used within 6 months. (sorry my tax declaration got super messed up as I was issuing refunds in the past and it was a nightmare to sort that out. So, no refunding the money anymore)
Later than 7 days before the event, the ticket is non-refundable (you cannot get a voucher as you took the spot of someone and I might not find a replacement any more. Meaning next time you would come, you'd take another spot, meaning 2 spots for 1 price. If one of you cannot come from the Pair ticket and it means another one cannot /doesn't want to come, the same cancellation policy applies.
There will be NO participant replacements allowed. There are many reasons why from the organizer's and safety point of view. Thank you for your understanding.
See you on the other side. 🌿🧝‍♀️🌿
Raminta
#sexpositive berlin, sensual temple, tantra temple</t>
        </is>
      </c>
      <c r="K829" t="inlineStr">
        <is>
          <t>Sensuality Arts</t>
        </is>
      </c>
      <c r="L829" t="inlineStr">
        <is>
          <t>Refund Policy
No Refunds</t>
        </is>
      </c>
      <c r="M829" t="inlineStr">
        <is>
          <t>Dauer nicht verfügbar</t>
        </is>
      </c>
      <c r="N829" t="inlineStr">
        <is>
          <t>Germany Events, Berlin Events, Things to do in Berlin, Berlin Classes, Berlin Health Classes, #dance, #tantra, #sexuality, #sensuality, #temple, #playparty, #womensworkshop, #sexpositive, #nativeplants, #women_empowerment</t>
        </is>
      </c>
      <c r="O829" t="inlineStr">
        <is>
          <t xml:space="preserve">
    The event titled "Quality Touch Temple Night" is scheduled to take place on Saturday, March 29 at Life Artists Creators Hub, 
    specifically at Milastraße 4 10437 Berlin, Show map. This event falls under the "health" category. 
    Description: For cheaper tickets check: https://www.sensuality-arts.com/quaity-touch-templeets.at/ramintawitchcraft/1153606
Beloved Temple bird,
it's time to give yourself some quality time. I have a special offering for you. 🌸
After such a successful debut of Quality Touch, I've decided to do it once more!
Unwind, relax, and reinvigorate. What better gift than the care and tenderness you deserve?
FULL EVENT DESCRIPTION &amp; TIMETABLE:
https://www.sensuality-arts.com/quaity-touch-temple
WHAT IT LOOKS LIKE? WATCH THE VIDEO HERE:
https://www.youtube.com/watch?v=ml1k0qnXEtg
FAQ
PLEASE FIND ALL THE ANSWERS HERE
Questions covered:
What is a sensual Temple?
What if I don't connect to others or suddenly upon arrival "don't feel in a mood"?
Do I have to get naked or interact intimately with others?
Do I have to come with a partner?
Why this event is called a “Temple”?
How do I know my spot is reserved?
Why do we need to fill out a form? How do you decide who attends?
Why are there fewer spaces for (cis) men?
*How is it se.x-positive if we have to keep our underwear on and no pe.netration is allowed?
Can I cancel my ticket?
Until 7 days before the event you can request a "refund" via a voucher which needs to be used within 6 months. (sorry my tax declaration got super messed up as I was issuing refunds in the past and it was a nightmare to sort that out. So, no refunding the money anymore)
Later than 7 days before the event, the ticket is non-refundable (you cannot get a voucher as you took the spot of someone and I might not find a replacement any more. Meaning next time you would come, you'd take another spot, meaning 2 spots for 1 price. If one of you cannot come from the Pair ticket and it means another one cannot /doesn't want to come, the same cancellation policy applies.
There will be NO participant replacements allowed. There are many reasons why from the organizer's and safety point of view. Thank you for your understanding.
See you on the other side. 🌿🧝‍♀️🌿
Raminta
#sexpositive berlin, sensual temple, tantra temple
    It is organized by Sensuality Arts and will last for Dauer nicht verfügbar. 
    Key topics and themes include: Germany Events, Berlin Events, Things to do in Berlin, Berlin Classes, Berlin Health Classes, #dance, #tantra, #sexuality, #sensuality, #temple, #playparty, #womensworkshop, #sexpositive, #nativeplants, #women_empowerment.
    </t>
        </is>
      </c>
      <c r="P829" t="inlineStr">
        <is>
          <t>[ 2.07935162e-02 -2.93973535e-02  7.44776800e-02  5.96644320e-02
 -5.41535877e-02 -1.34394458e-02  1.16574749e-01 -4.65990975e-02
  8.01810995e-02 -4.46471088e-02 -4.29501422e-02 -6.15193695e-02
 -5.62264323e-02  3.91658843e-02  2.00496390e-02  1.79361552e-02
  9.55559686e-02 -5.55387512e-02 -1.40674654e-02  1.11093387e-01
 -3.68511453e-02 -2.95868218e-02 -1.61622036e-02 -2.53734346e-02
 -5.66232167e-02 -1.72493961e-02 -7.09834695e-02 -3.25873792e-02
  2.25896132e-03 -2.41924562e-02 -6.19826205e-02  9.11165550e-02
 -5.32973818e-02 -3.06505207e-02  1.32330507e-02  6.11344725e-02
 -5.56222871e-02 -5.24948053e-02 -4.41064090e-02  5.36983274e-03
  5.24017848e-02  6.44202298e-03  3.06273587e-02  1.56326275e-02
  2.90524419e-02  6.29487634e-02  2.21721530e-02 -5.01243174e-02
  5.84443891e-03 -2.61072069e-02 -3.95251997e-02 -2.21369974e-02
  6.37019724e-02  2.50306278e-02  1.65855512e-02  5.85631393e-02
 -7.82100409e-02 -8.00701231e-02  8.67544021e-03  6.71774428e-03
 -4.76521999e-02  9.09915715e-02  6.27964586e-02 -7.27772759e-03
  4.06065062e-02 -1.58185437e-02  3.62429619e-02  3.49846818e-02
  1.27542406e-01 -5.23304269e-02 -2.69162375e-03 -4.73732203e-02
  5.02970479e-02 -5.02162203e-02  2.54245624e-02 -4.35244143e-02
  6.85926108e-03 -8.01839307e-02 -7.90991113e-02 -4.70710918e-02
 -4.73447423e-03 -5.85897490e-02  1.05916457e-02 -1.66798849e-02
 -9.08771977e-02 -2.93090958e-02  5.09783477e-02  1.03367921e-02
 -2.78953388e-02 -1.20965764e-02 -2.85801739e-02  2.37068888e-02
 -1.57529309e-01 -7.67425299e-02  7.12928697e-02  2.62359474e-02
 -9.10410732e-02 -2.25070845e-02 -4.98261824e-02  7.88457170e-02
  4.07402292e-02  1.05314650e-01 -5.93439639e-02 -2.84901503e-02
 -2.36549173e-02 -1.20916050e-02 -9.94884074e-02  1.53757660e-02
 -3.17819752e-02 -2.22247113e-02 -6.30905628e-02 -1.86691936e-02
  2.60614827e-02  3.93995550e-04 -6.52177408e-02  6.60726130e-02
 -1.16351796e-02  2.02515479e-02  6.11540489e-02  2.27000788e-02
  7.25034028e-02 -5.61481938e-02  1.36699108e-02 -2.49498133e-02
 -1.19112991e-01 -4.20846231e-02 -1.03867063e-02  1.48582725e-33
  1.55427149e-02 -3.36934589e-02  6.15669489e-02 -5.71569316e-02
  3.90190966e-02 -1.07915737e-02 -1.25098061e-02 -6.04791343e-02
 -4.36003096e-02  3.63026676e-03  1.01028681e-02 -3.70303467e-02
 -8.57645273e-03 -7.29859853e-03  4.34985086e-02 -1.42153604e-02
 -3.02529242e-02 -6.84094951e-02  2.12136898e-02 -1.67846512e-02
 -6.28574342e-02  3.39453816e-02 -6.18006401e-02  5.13508320e-02
 -1.67003367e-02  2.50536483e-02 -5.42944204e-03  8.03354457e-02
  3.98263969e-02  1.90556534e-02 -1.05239041e-01  1.32822944e-02
  3.43667082e-02 -9.63240340e-02  2.18589436e-02  7.94597492e-02
  9.53089539e-03 -1.88204013e-02 -3.33284661e-02 -1.06114790e-01
  3.24997604e-02  3.66055267e-03 -3.69222201e-02  1.01265118e-01
 -8.22052285e-02  4.34425510e-02  4.18865196e-02 -2.71041859e-02
  2.58780848e-02  1.06547289e-02 -4.67740223e-02  2.03194544e-02
  1.65365171e-02 -4.75647859e-02 -8.19724202e-02  4.17253980e-03
  2.59671099e-02 -4.19799238e-02 -3.15214880e-02 -2.20490135e-02
  1.17682749e-02 -8.75553563e-02 -7.53066987e-02 -6.43396229e-02
 -3.87171730e-02 -1.38958171e-03 -4.62330356e-02  8.61913373e-04
 -3.33547257e-02 -3.03875469e-02 -6.06045425e-02  1.29944369e-01
  4.55084182e-02 -8.25154185e-02  3.00045288e-03 -6.57989364e-03
 -3.47620547e-02 -1.43147269e-02  2.84614395e-02  2.55397800e-03
  3.50329168e-02  4.98316512e-02  2.73654587e-03  5.23021705e-02
  6.01312593e-02 -7.49128759e-02  7.32129142e-02  3.15151066e-02
 -3.09526753e-02  1.49367638e-02  6.02631047e-02  6.74346164e-02
  9.15453136e-02 -5.18857613e-02 -2.41583008e-02 -3.26186017e-33
  2.61138249e-02 -4.53303428e-03 -6.85523897e-02  6.58650994e-02
  3.13751549e-02 -2.11703219e-02 -8.22896212e-02  6.86130896e-02
  1.29725253e-02  7.09507391e-02  4.16649953e-02 -1.20402789e-02
 -3.61587293e-02 -3.44547890e-02 -6.48559257e-02  1.57277640e-02
  3.30506228e-02  7.22865015e-02  2.79630977e-03  8.23138878e-02
  6.53378889e-02  1.32572860e-01  3.56626138e-02 -4.08294983e-02
 -1.44083425e-01  5.59910722e-02  4.21382412e-02  1.61445290e-02
 -6.46222085e-02 -1.42785041e-02 -2.67815106e-02 -2.88012400e-02
 -8.09219107e-02 -9.29155666e-03  6.28864616e-02  5.42528145e-02
  9.98868495e-02 -6.68192282e-02 -3.10972221e-02  2.37606093e-02
  3.79935578e-02  5.28492108e-02 -1.76769979e-02  6.18010163e-02
  1.27903894e-02  6.55334368e-02 -6.81705549e-02  7.87376240e-02
 -1.77534986e-02  1.69699881e-02  4.48592864e-02 -7.84096587e-03
 -5.73464856e-03 -9.55815688e-02  3.30736376e-02 -1.64307412e-02
 -1.64742712e-02 -2.84880046e-02  2.96407770e-02  3.70636582e-02
  8.17023404e-03  1.69423204e-02 -6.42740279e-02 -6.68741856e-03
 -2.79770978e-03  7.98350200e-03  8.27923566e-02  3.43566500e-02
  9.64315201e-04  9.27281454e-02 -7.88400322e-02  3.39434855e-02
 -2.04259716e-02 -2.25943364e-02  2.60056760e-02  8.43205582e-03
  1.49519239e-02 -3.88110690e-02  6.20472245e-02 -6.82448149e-02
  8.01346172e-03  2.94720661e-03  3.52264866e-02  3.58002633e-02
  6.69659302e-02  4.31541651e-02  3.73283727e-03  7.07030371e-02
 -6.27519712e-02  8.37706402e-02 -3.02058589e-02  2.95836683e-02
  1.26535716e-02  2.52197217e-02  8.16767588e-02 -5.93680092e-08
  1.51853478e-02 -1.91880520e-02 -9.23703387e-02 -5.19800298e-02
  6.26533478e-02 -6.74157590e-02 -5.92879765e-03 -8.73718560e-02
  6.06167642e-03  4.55562174e-02 -2.66727693e-02  6.90847589e-03
 -2.05589458e-02 -1.53022911e-03 -4.31328416e-02  3.79831791e-02
  2.30217050e-03  1.88156292e-02 -5.75952493e-02 -4.53657024e-02
  5.40113114e-02 -2.46627792e-03  7.28249028e-02 -4.37247008e-02
  1.90786459e-02  4.19594459e-02  3.59929875e-02  5.70440553e-02
 -8.54845643e-02 -6.86994717e-02  4.78366539e-02 -5.06033422e-03
 -8.29362124e-02  1.13736009e-02 -3.63854840e-02 -2.51479708e-02
 -3.52754518e-02 -6.28041402e-02  4.02180590e-02  4.39048745e-02
  5.46769379e-03 -5.01251630e-02 -4.07844000e-02  5.10873571e-02
  2.58799903e-02 -6.91563860e-02  7.51578584e-02 -3.21259610e-02
  8.10761563e-03  8.07097033e-02 -2.32812134e-03 -5.46767376e-02
  3.31451818e-02  4.37084399e-02 -1.61483213e-02 -2.26263572e-02
  3.14429067e-02  9.12965611e-02  7.04689473e-02 -3.24874818e-02
  7.48540238e-02  7.55711971e-03 -1.42557383e-01  4.39418033e-02]</t>
        </is>
      </c>
    </row>
    <row r="830">
      <c r="A830" s="1" t="n">
        <v>828</v>
      </c>
      <c r="B830" t="n">
        <v>829</v>
      </c>
      <c r="C830" t="inlineStr">
        <is>
          <t>Unleashed.Berlin</t>
        </is>
      </c>
      <c r="D830" t="inlineStr">
        <is>
          <t>Saturday, March 29</t>
        </is>
      </c>
      <c r="E830" t="inlineStr">
        <is>
          <t>INSOMNIA Berlin</t>
        </is>
      </c>
      <c r="F830" t="inlineStr">
        <is>
          <t>Alt-Tempelhof 17-19 12099 Berlin, Show map</t>
        </is>
      </c>
      <c r="G830" t="inlineStr">
        <is>
          <t>music</t>
        </is>
      </c>
      <c r="H830" t="inlineStr">
        <is>
          <t>Kostenlos</t>
        </is>
      </c>
      <c r="I830" t="inlineStr">
        <is>
          <t>https://www.eventbrite.com/e/unleashedberlin-tickets-1228149420979?aff=ebdssbdestsearch</t>
        </is>
      </c>
      <c r="J830" t="inlineStr">
        <is>
          <t>Unleashed.Berlin was born from a simple desire: a night where music and freedom collide without compromise. We the organizers been immersed in Berlin’s nightlife for years, dancing until dawn in all types of Techno clubs in Berlin and exploring the untamed energy of sex-positive spaces. But we always felt something was missing. Why choose between incredible music and the freedom to express yourself fully? So, we created a space where you don’t have to.
LINEUP
We always focus on delivering a strong lineup of DJs. From midnight, guests of Unleashed.Berlin gain free access to the Dungeon, where The Last Restraint, hosted by S.ecret U.nderground S.ociety, and vice versa. This way, you can enjoy DJs from both parties with the same ticket.
DRESS CODE
At Unleashed.Berlin, our dress code unites Berlin’s iconic techno aesthetics with a bold, sex-positive, and kinky flair. We ask you to embrace your most authentic self, whether that means flaunting latex, leather, harnesses, Lingerie, or creative fetishwear. While we welcome all levels of experience, we do have some important guidelines to ensure our shared space remains exhilarating, liberating, and respectful. For in depth dress code guide press here.
DOOR POLICY
Ticket ≠ Guaranteed Entry: Effort counts, but if your outfit or attitude clashes with the vibe, you may be turned away.
Refunds: If you’re denied at the door after buying a ticket, you get a refund. No-shows aren’t refunded.
NO DISCRIMINATION
Everyone is welcome: no tolerance for racism, homophobia, transphobia, or hate of any kind. Violators are removed immediately.
FINAL TIPS
Arrive Early: Less queue, more time for potential outfit tweaks, and better odds at the door.
Stay Open-Minded: Embrace the vibe, the music, and each other with curiosity.
Ask for Help: If you feel uncomfortable at any point, speak to staff or someone from the awareness team.
We can’t wait to share our vision with you. Unleash your wildest self on the dance floor, in the dungeon, or wherever the night takes you. We’ve built this for you! An unforgettable, high-energy techno party with the perfect dose of freedom and kink.
See you soon at Unleashed.Berlin!
— miss.unleashed &amp; iam.unleashed</t>
        </is>
      </c>
      <c r="K830" t="inlineStr">
        <is>
          <t>Unleashed.Berlin</t>
        </is>
      </c>
      <c r="L830" t="inlineStr">
        <is>
          <t>Refund Policy
No Refunds</t>
        </is>
      </c>
      <c r="M830" t="inlineStr">
        <is>
          <t>No venue parking</t>
        </is>
      </c>
      <c r="N830" t="inlineStr">
        <is>
          <t>Germany Events, Berlin Events, Things to do in Berlin, Berlin Parties, Berlin Music Parties, #music, #nightlife, #nightclub, #lgbtqia, #edm, #techno, #sexy, #berlin, #kinky, #sexpositive</t>
        </is>
      </c>
      <c r="O830" t="inlineStr">
        <is>
          <t xml:space="preserve">
    The event titled "Unleashed.Berlin" is scheduled to take place on Saturday, March 29 at INSOMNIA Berlin, 
    specifically at Alt-Tempelhof 17-19 12099 Berlin, Show map. This event falls under the "music" category. 
    Description: Unleashed.Berlin was born from a simple desire: a night where music and freedom collide without compromise. We the organizers been immersed in Berlin’s nightlife for years, dancing until dawn in all types of Techno clubs in Berlin and exploring the untamed energy of sex-positive spaces. But we always felt something was missing. Why choose between incredible music and the freedom to express yourself fully? So, we created a space where you don’t have to.
LINEUP
We always focus on delivering a strong lineup of DJs. From midnight, guests of Unleashed.Berlin gain free access to the Dungeon, where The Last Restraint, hosted by S.ecret U.nderground S.ociety, and vice versa. This way, you can enjoy DJs from both parties with the same ticket.
DRESS CODE
At Unleashed.Berlin, our dress code unites Berlin’s iconic techno aesthetics with a bold, sex-positive, and kinky flair. We ask you to embrace your most authentic self, whether that means flaunting latex, leather, harnesses, Lingerie, or creative fetishwear. While we welcome all levels of experience, we do have some important guidelines to ensure our shared space remains exhilarating, liberating, and respectful. For in depth dress code guide press here.
DOOR POLICY
Ticket ≠ Guaranteed Entry: Effort counts, but if your outfit or attitude clashes with the vibe, you may be turned away.
Refunds: If you’re denied at the door after buying a ticket, you get a refund. No-shows aren’t refunded.
NO DISCRIMINATION
Everyone is welcome: no tolerance for racism, homophobia, transphobia, or hate of any kind. Violators are removed immediately.
FINAL TIPS
Arrive Early: Less queue, more time for potential outfit tweaks, and better odds at the door.
Stay Open-Minded: Embrace the vibe, the music, and each other with curiosity.
Ask for Help: If you feel uncomfortable at any point, speak to staff or someone from the awareness team.
We can’t wait to share our vision with you. Unleash your wildest self on the dance floor, in the dungeon, or wherever the night takes you. We’ve built this for you! An unforgettable, high-energy techno party with the perfect dose of freedom and kink.
See you soon at Unleashed.Berlin!
— miss.unleashed &amp; iam.unleashed
    It is organized by Unleashed.Berlin and will last for No venue parking. 
    Key topics and themes include: Germany Events, Berlin Events, Things to do in Berlin, Berlin Parties, Berlin Music Parties, #music, #nightlife, #nightclub, #lgbtqia, #edm, #techno, #sexy, #berlin, #kinky, #sexpositive.
    </t>
        </is>
      </c>
      <c r="P830" t="inlineStr">
        <is>
          <t>[ 1.81129184e-02 -3.58473929e-03 -4.99594351e-03  3.07872090e-02
  2.45461240e-02  1.43603474e-01  2.10489947e-02 -2.04638205e-02
  2.73793731e-02 -3.94088700e-02 -2.06957813e-02  3.38166486e-03
  3.05160992e-02 -6.40960708e-02  3.47021930e-02 -5.98587692e-02
  1.28495634e-01 -9.33729261e-02 -3.44140008e-02  3.87892388e-02
 -1.49970409e-02 -1.03964798e-01  4.94182557e-02 -2.74961777e-02
 -3.06995623e-02  2.52464171e-02 -3.52310985e-02  4.40981723e-02
  8.47705174e-03 -3.76041159e-02  1.06660426e-02  3.77613343e-02
  1.13060018e-02 -1.71929635e-02  7.18403561e-03 -1.01871707e-03
  1.33543685e-02 -6.37097582e-02 -3.35027911e-02  1.21276723e-02
 -7.79411942e-02 -1.16296420e-02 -2.47051939e-02  7.65073448e-02
 -1.38589535e-02 -2.46073287e-02  2.80131958e-02 -4.11510430e-02
 -5.32089248e-02 -8.44647828e-03  8.71454477e-02 -1.80904847e-02
  6.31022006e-02  1.88473854e-02  3.63760293e-02 -7.93118030e-03
 -2.85196555e-04  8.25597066e-03  3.60755734e-02 -1.76779702e-02
 -3.23236585e-02 -1.29672037e-02 -2.91132368e-02 -7.07690790e-03
  3.64327729e-02 -6.06552623e-02  1.02136675e-02  1.72339559e-01
  2.37027500e-02  2.31949538e-02  2.04274040e-02 -7.44905993e-02
 -8.29532743e-03  3.11597642e-02  6.10959269e-02  1.47586018e-02
 -1.60970278e-02 -7.22339302e-02  6.28028763e-03 -3.95546928e-02
  8.04879442e-02  6.87780138e-03 -3.47666629e-02 -2.89275739e-02
 -3.60719077e-02 -5.32339774e-02 -2.41268519e-02 -1.02467146e-02
 -2.03231908e-02  7.97178000e-02 -6.30635247e-02  3.82608995e-02
  5.35509025e-04 -1.38431983e-02  2.65551079e-02 -3.76305878e-02
 -3.08252629e-02  5.34831658e-02  6.54428452e-02  4.59575579e-02
  1.03832716e-02  7.30687827e-02  7.36470893e-03  7.81456474e-04
 -2.85058040e-02 -1.50261417e-01  3.03369816e-02  7.99767077e-02
 -1.75141878e-02 -5.97583689e-02 -6.00177795e-02 -2.08207779e-02
  5.92869408e-02 -3.13546397e-02  5.80520555e-03  4.42563146e-02
  3.43379118e-02  4.88276109e-02  4.01073918e-02  2.77916659e-02
  1.73459072e-02 -4.74011665e-03  3.07117645e-02  4.07294407e-02
 -9.98413265e-02 -2.46916548e-03  1.11401817e-02  9.25988879e-34
 -2.98707895e-02 -9.46969986e-02 -3.30656022e-02  6.99607134e-02
  1.01242460e-01  1.95768997e-02 -6.29108697e-02  3.55951004e-02
 -8.04287568e-02  9.68874469e-02 -2.74720564e-02 -3.46434303e-02
  1.47714028e-02  2.39765998e-02  6.17763549e-02 -1.38296830e-02
 -1.11736096e-02  1.96442045e-02 -8.27136934e-02 -5.85966744e-02
  1.88416522e-02  9.92557183e-02  2.00526658e-02 -3.93894017e-02
  2.99657732e-02  8.19121450e-02  3.96844335e-02  1.40723456e-02
  7.65402094e-02  3.43708172e-02 -1.16040863e-01 -3.75488610e-03
 -2.65704021e-02 -2.23238096e-02  5.13654277e-02  4.28163409e-02
 -2.30410993e-02 -3.46624516e-02 -5.00754453e-02 -7.32075125e-02
  1.50120500e-02 -2.08932962e-02 -1.46299645e-01 -2.43043788e-02
  3.08979452e-02  9.18773934e-02  2.95866895e-02 -2.65776310e-02
  8.22736099e-02 -3.00144753e-03  1.00715281e-02  4.41865698e-02
  3.60542610e-02 -1.08776866e-02 -2.16541477e-02  5.97908944e-02
  2.27011666e-02 -2.43211556e-02  3.72289978e-02 -5.82709862e-03
 -1.46088963e-02  9.44281220e-02 -1.25675853e-02 -2.91093141e-02
  8.77045915e-02  3.22857723e-02  9.94805060e-03 -3.27332802e-02
 -4.75991704e-02  3.06798313e-02 -7.97912851e-02 -4.65926789e-02
 -2.37899181e-03 -5.35018854e-02 -4.09733364e-03  4.46513593e-02
 -7.74599314e-02 -4.99220416e-02  4.08917442e-02 -3.74989286e-02
 -7.25518316e-02  3.72137614e-02  2.21187565e-02  2.91258423e-03
  5.44971451e-02 -3.92770804e-02  6.39967294e-03  5.91500150e-03
 -2.38853581e-02  1.08588664e-02 -1.01428991e-02 -3.13184150e-02
  2.46555749e-02  1.55978715e-02 -4.50149514e-02 -3.08887846e-33
  9.78390574e-02 -6.26137331e-02 -8.18368495e-02 -4.41644453e-02
  2.31558029e-02  5.69716431e-02 -1.11133620e-01 -4.82878089e-03
  1.79713555e-02  5.47062568e-02  4.74488251e-02 -3.72359827e-02
 -7.00275274e-03  4.00261208e-03  5.16653880e-02 -9.84354988e-02
 -4.20588143e-02  4.85792458e-02 -9.36763436e-02  8.88999999e-02
  2.56116055e-02  1.69920418e-02 -3.58643895e-03 -5.59341908e-02
 -1.16301663e-01  4.42658179e-02  9.56510678e-02  1.27375513e-01
 -6.41294429e-03  6.09987825e-02 -3.36122364e-02 -3.23700383e-02
 -6.53904900e-02 -5.12915477e-02  5.94268292e-02  1.00241214e-01
 -5.14063314e-02  3.05098295e-02 -8.51446837e-02 -2.27407683e-02
 -7.33954683e-02  1.73618887e-02 -1.08241774e-01  9.07152891e-02
  3.12943794e-02 -3.05375010e-02 -1.25105888e-01 -5.68496175e-02
  2.19466612e-02 -2.76329927e-02 -2.71973033e-02 -3.73995341e-02
  9.36733279e-03 -7.51192048e-02  1.22573925e-02 -4.71221432e-02
 -6.81272820e-02 -6.46394864e-02  4.44660895e-02  4.62867133e-02
  1.02262674e-02  4.09517512e-02 -3.11424211e-02 -2.11684052e-02
  4.05829819e-03 -6.21308088e-02 -4.27604467e-02  2.78713051e-02
 -1.50414892e-02 -2.54256465e-03  1.72531363e-02  4.66977097e-02
 -9.88322571e-02  1.05084591e-02 -7.17592165e-02  1.35180140e-02
  7.98240080e-02  3.70728932e-02 -1.86378751e-02 -3.86188775e-02
  1.41596617e-02  4.92460392e-02  2.13674735e-02  4.35922556e-02
 -1.33319795e-02  1.05699725e-01  6.38551638e-03  6.85658306e-02
  2.78484188e-02  4.83351015e-02  2.96159424e-02 -8.68885033e-03
 -7.22242370e-02  3.76811400e-02 -3.37673314e-02 -5.37886855e-08
 -8.47880542e-02  4.70405631e-02  4.46389541e-02  5.08885831e-02
  1.71428230e-02 -6.01418279e-02 -4.95540760e-02 -7.35182464e-02
 -3.12625915e-02  8.41537863e-02  4.87249345e-02 -5.43438038e-03
  8.65029451e-03  9.29379929e-03 -3.70175280e-02  2.48288866e-02
 -9.86238420e-02  2.57286578e-02 -6.99535236e-02  5.01436852e-02
 -1.09294960e-02  3.31230499e-02  9.82976928e-02 -4.59510498e-02
  6.40795603e-02  1.40694622e-02 -2.52631772e-02  2.19540633e-02
  3.92554551e-02  1.15902722e-02  4.86604460e-02 -1.68246347e-02
 -3.92022617e-02  6.06871285e-02 -1.05458833e-01 -3.44301276e-02
 -4.88839261e-02 -1.53129771e-02 -1.18655460e-02 -1.10247796e-02
 -2.30985116e-02 -3.89421098e-02  1.97307928e-03  3.53412442e-02
 -1.82119105e-02 -6.64162077e-03 -6.17404282e-03 -2.28468305e-03
 -6.08178750e-02  7.12706447e-02 -1.06858224e-01 -8.21828768e-02
 -3.74738798e-02  5.10630310e-02  5.41759245e-02 -4.26891120e-03
 -8.49320889e-02  1.27302930e-01 -1.43988840e-02  7.11159855e-02
  7.26946257e-03 -1.01725748e-02 -5.84360473e-02 -3.59522924e-02]</t>
        </is>
      </c>
    </row>
    <row r="831">
      <c r="A831" s="1" t="n">
        <v>829</v>
      </c>
      <c r="B831" t="n">
        <v>830</v>
      </c>
      <c r="C831" t="inlineStr">
        <is>
          <t>Fotokurs Berlin: Lightroom-Classic Workflow - Frühbucher bis 24.01.2025</t>
        </is>
      </c>
      <c r="D831" t="inlineStr">
        <is>
          <t>Sonntag, 30. März</t>
        </is>
      </c>
      <c r="E831" t="inlineStr">
        <is>
          <t>Wow Space | Kreative Workshops &amp; Coworking in Berlin</t>
        </is>
      </c>
      <c r="F831" t="inlineStr">
        <is>
          <t>Bochumer Straße 27 10555 Berlin</t>
        </is>
      </c>
      <c r="G831" t="inlineStr">
        <is>
          <t>hobbies</t>
        </is>
      </c>
      <c r="H831" t="inlineStr">
        <is>
          <t>149 € – 330 €</t>
        </is>
      </c>
      <c r="I831" t="inlineStr">
        <is>
          <t>https://www.eventbrite.de/e/fotokurs-berlin-lightroom-classic-workflow-fruhbucher-bis-24012025-tickets-1139771730929?aff=ebdssbdestsearch</t>
        </is>
      </c>
      <c r="J831" t="inlineStr">
        <is>
          <t>Lightroom Classic - Der komplette Workflow: Dein Fotobearbeitungs-Workshop in Berlin
Entfalte das volle Potenzial deiner Fotos mit professioneller Bildbearbeitung
Bist du bereit, deine Fotografie mit Lightroom Classic professionell weiterzuentwickeln? Unser Kurs "Lightroom Classic - Der komplette Workflow" zeigt dir, wie du deine Bilder organisierst, bearbeitest und präsentierst wie ein Profi. Ob Hobbyfotograf oder ambitionierter Kreativer – in diesem Kurs lernst du die umfassenden Möglichkeiten der Bildbearbeitung kennen.
Was erwartet dich in unserem Fotokurs?
Einleitung und Workflow mit Adobe Lightroom: Entdecke, wie du Lightroom Classic effizient für deine Fotoprojekte nutzen kannst.
Schritt-für-Schritt Anleitungen zur Fotobearbeitung: Wir zeigen dir, wie du deine Fotos importierst, bearbeitest und in beeindruckende Kunstwerke verwandelst.
Praktische Erfahrung im Lightroom Workshop: In unserem Fotografiekurs wendest du dein Wissen direkt in realen Projekten an, um dein Können zu verbessern.
Persönliche Unterstützung und Lightroom-Expertentipps: Unsere erfahrenen Dozenten stehen dir zur Seite, um dir zu helfen, deinen eigenen Stil zu entwickeln.
Professionelle Bildbearbeitung: Lerne fortgeschrittene Techniken, um deine Fotos wie ein Profi zu bearbeiten.
Themen im Detail:
Effizienter Lightroom-Workflow: Strukturierte Abläufe für dein Fotoprojekt
Professionelle Fotobearbeitung: Von der Belichtungskorrektur bis zur detaillierten Retusche
Kreative Looks entwickeln: Nutze Presets und Farblooks, um deinen eigenen Stil zu finden
Datenmanagement und Export: Optimiere deine Ablage und bereite deine Bilder für Print und Web vor
Für wen ist der Fotokurs geeignet?
Dieser Kurs richtet sich an engagierte Fotografen und Fotobegeisterte, die ihre Kenntnisse vertiefen und professionelle Bildbearbeitungstechniken erlernen möchten. Unabhängig davon, ob du erste Schritte in Lightroom machst oder bereits Erfahrungen gesammelt hast – hier bist du richtig.
Was du mitbringen solltest:
· Laptop/Computer mit Adobe Lightroom Classic (eine kostenlose Trial-Version ist auf der Adobe-Seite verfügbar). Wichtig: Es wird die Desktop-Version Lightroom Classic benötigt, nicht die Cloud-Variante!
· Spaß an der Fotografie und die Lust, Neues zu lernen
Welche Leistungen inklusive sind:
Ausführliches Skript
Übungsdateien für die praktische Anwendung
Persönliche Betreuung durch erfahrene Dozenten
Warum soll ich den Kurs buchen?
Nutze die Chance, deine Bildbearbeitungskompetenzen zu erweitern und deine Fotos auf ein höheres fotografisches Niveau zu bringen. Mit der Unterstützung unserer Experten entwickelst du deinen eigenen Stil und steigerst deine fotografische Qualität.
Melde dich jetzt an und starte deine Reise in die Welt der professionellen Bildbearbeitung!
Bildbesprechungen &amp; Bildbearbeitung – Dein Mehrwert nach dem Kurs
Oftmals treten auch nach dem Kurs noch einzelne Fragen auf, daher bieten wir auch eine Nachbetreuung nach dem Kurs an. Ihr könnt Eure Fragen sammeln und in unserem einstündigen Online-Seminar stellen.
Den Termin stimmen wir gemeinsam nach dem Kurs ab. Solltest du an diesem Tag keine Zeit haben, kannst du alternativ kostenfrei an einem unserer offenen Bildbesprechungstermine teilnehmen. So profitierst du immer von diesem zusätzlichen Angebot.</t>
        </is>
      </c>
      <c r="K831" t="inlineStr">
        <is>
          <t>Fotokurse Fotowalks Berlin</t>
        </is>
      </c>
      <c r="L831" t="inlineStr">
        <is>
          <t>Rückerstattungsrichtlinie
Rückerstattungen bis zu 30 Tage vor dem Event</t>
        </is>
      </c>
      <c r="M831" t="inlineStr">
        <is>
          <t>Eventdauer: 6 Stunden</t>
        </is>
      </c>
      <c r="N831" t="inlineStr">
        <is>
          <t>Events in Deutschland, Events in Berlin, Events in Berlin, Berlin Kurse, Berlin Hobbys Kurse, #lightroom, #berlin, #fotoworkshop, #fotokurs, #fotoseminar, #architekturfotografie, #adobe_lightroom, #adobe_training, #adobe_courses, #lightroom_classic</t>
        </is>
      </c>
      <c r="O831" t="inlineStr">
        <is>
          <t xml:space="preserve">
    The event titled "Fotokurs Berlin: Lightroom-Classic Workflow - Frühbucher bis 24.01.2025" is scheduled to take place on Sonntag, 30. März at Wow Space | Kreative Workshops &amp; Coworking in Berlin, 
    specifically at Bochumer Straße 27 10555 Berlin. This event falls under the "hobbies" category. 
    Description: Lightroom Classic - Der komplette Workflow: Dein Fotobearbeitungs-Workshop in Berlin
Entfalte das volle Potenzial deiner Fotos mit professioneller Bildbearbeitung
Bist du bereit, deine Fotografie mit Lightroom Classic professionell weiterzuentwickeln? Unser Kurs "Lightroom Classic - Der komplette Workflow" zeigt dir, wie du deine Bilder organisierst, bearbeitest und präsentierst wie ein Profi. Ob Hobbyfotograf oder ambitionierter Kreativer – in diesem Kurs lernst du die umfassenden Möglichkeiten der Bildbearbeitung kennen.
Was erwartet dich in unserem Fotokurs?
Einleitung und Workflow mit Adobe Lightroom: Entdecke, wie du Lightroom Classic effizient für deine Fotoprojekte nutzen kannst.
Schritt-für-Schritt Anleitungen zur Fotobearbeitung: Wir zeigen dir, wie du deine Fotos importierst, bearbeitest und in beeindruckende Kunstwerke verwandelst.
Praktische Erfahrung im Lightroom Workshop: In unserem Fotografiekurs wendest du dein Wissen direkt in realen Projekten an, um dein Können zu verbessern.
Persönliche Unterstützung und Lightroom-Expertentipps: Unsere erfahrenen Dozenten stehen dir zur Seite, um dir zu helfen, deinen eigenen Stil zu entwickeln.
Professionelle Bildbearbeitung: Lerne fortgeschrittene Techniken, um deine Fotos wie ein Profi zu bearbeiten.
Themen im Detail:
Effizienter Lightroom-Workflow: Strukturierte Abläufe für dein Fotoprojekt
Professionelle Fotobearbeitung: Von der Belichtungskorrektur bis zur detaillierten Retusche
Kreative Looks entwickeln: Nutze Presets und Farblooks, um deinen eigenen Stil zu finden
Datenmanagement und Export: Optimiere deine Ablage und bereite deine Bilder für Print und Web vor
Für wen ist der Fotokurs geeignet?
Dieser Kurs richtet sich an engagierte Fotografen und Fotobegeisterte, die ihre Kenntnisse vertiefen und professionelle Bildbearbeitungstechniken erlernen möchten. Unabhängig davon, ob du erste Schritte in Lightroom machst oder bereits Erfahrungen gesammelt hast – hier bist du richtig.
Was du mitbringen solltest:
· Laptop/Computer mit Adobe Lightroom Classic (eine kostenlose Trial-Version ist auf der Adobe-Seite verfügbar). Wichtig: Es wird die Desktop-Version Lightroom Classic benötigt, nicht die Cloud-Variante!
· Spaß an der Fotografie und die Lust, Neues zu lernen
Welche Leistungen inklusive sind:
Ausführliches Skript
Übungsdateien für die praktische Anwendung
Persönliche Betreuung durch erfahrene Dozenten
Warum soll ich den Kurs buchen?
Nutze die Chance, deine Bildbearbeitungskompetenzen zu erweitern und deine Fotos auf ein höheres fotografisches Niveau zu bringen. Mit der Unterstützung unserer Experten entwickelst du deinen eigenen Stil und steigerst deine fotografische Qualität.
Melde dich jetzt an und starte deine Reise in die Welt der professionellen Bildbearbeitung!
Bildbesprechungen &amp; Bildbearbeitung – Dein Mehrwert nach dem Kurs
Oftmals treten auch nach dem Kurs noch einzelne Fragen auf, daher bieten wir auch eine Nachbetreuung nach dem Kurs an. Ihr könnt Eure Fragen sammeln und in unserem einstündigen Online-Seminar stellen.
Den Termin stimmen wir gemeinsam nach dem Kurs ab. Solltest du an diesem Tag keine Zeit haben, kannst du alternativ kostenfrei an einem unserer offenen Bildbesprechungstermine teilnehmen. So profitierst du immer von diesem zusätzlichen Angebot.
    It is organized by Fotokurse Fotowalks Berlin and will last for Eventdauer: 6 Stunden. 
    Key topics and themes include: Events in Deutschland, Events in Berlin, Events in Berlin, Berlin Kurse, Berlin Hobbys Kurse, #lightroom, #berlin, #fotoworkshop, #fotokurs, #fotoseminar, #architekturfotografie, #adobe_lightroom, #adobe_training, #adobe_courses, #lightroom_classic.
    </t>
        </is>
      </c>
      <c r="P831" t="inlineStr">
        <is>
          <t>[ 5.99963963e-03  3.90259288e-02 -1.89315453e-02 -3.18305679e-02
 -1.96512323e-03  1.89433899e-02 -2.63987537e-02  2.56860070e-03
 -6.50296137e-02 -1.32887112e-02  1.77319571e-02 -5.28244935e-02
 -2.50477772e-02  2.83989552e-02  4.85561080e-02 -1.88735612e-02
  5.83491176e-02 -3.40120979e-02 -7.98815042e-02  4.04280126e-02
 -1.70486956e-03 -1.16779588e-01  2.50047985e-02 -2.12342311e-02
 -1.25322295e-02  1.23910466e-02  1.15344170e-02 -2.40224507e-02
  1.63984932e-02  1.92705113e-02  1.58334300e-02  1.02714919e-01
 -1.83352847e-02  4.62862141e-02  1.06130108e-01  8.50855634e-02
 -2.31395476e-02 -8.55162069e-02 -2.14841943e-02  4.32618670e-02
 -4.90439385e-02 -5.12598082e-02 -7.90134370e-02 -3.55047360e-02
  5.87805291e-04 -3.34410556e-02  3.46441083e-02 -8.00742432e-02
 -1.02215134e-01  3.50120552e-02 -9.45157092e-03 -5.62158301e-02
  1.37713896e-02  2.70480849e-02  6.49042577e-02 -7.04585463e-02
  1.19645242e-03 -2.97616888e-02  6.97577074e-02 -4.48609563e-03
  3.42798675e-03 -7.50162676e-02 -2.75063794e-02 -1.77741423e-02
  2.22702324e-03 -3.88603210e-02 -6.90502226e-02  1.00283232e-02
  3.23390737e-02 -1.33730739e-01  5.03746606e-02 -1.01468503e-01
 -6.23628236e-02  4.65469211e-02  3.00394166e-02 -5.21114655e-02
 -5.47069535e-02 -2.80758254e-02 -4.34994549e-02 -1.41559392e-01
  7.62690976e-02 -1.36683499e-02  9.37047601e-03  5.51600708e-03
 -5.51586272e-03 -5.33175655e-02 -4.53136899e-02  2.67233402e-02
  8.98231659e-03  2.75615808e-02 -7.01011345e-02  1.94153730e-02
 -2.42138728e-02 -5.60942106e-03 -3.65397823e-03 -4.14789356e-02
  6.39824255e-04  5.37610017e-02  9.17170048e-02 -4.92738513e-03
  7.01513747e-03  5.59807895e-03  3.99436243e-02  2.33264361e-02
 -5.04859239e-02 -5.47543280e-02  2.27671303e-02  5.72641194e-02
 -5.62160499e-02 -1.11007253e-02 -6.84680045e-02 -1.22793186e-02
  1.23561835e-02 -1.29731804e-01 -5.96827455e-03 -7.40556139e-03
  1.64800864e-02  2.45740172e-02 -1.07761445e-02  1.62300281e-03
  9.94209200e-02  1.63659286e-02  5.53562641e-02  3.61999031e-03
 -5.86769022e-02 -1.43757518e-02  2.28847247e-02  1.05365723e-32
  2.65890751e-02 -5.80645241e-02 -2.14313287e-02  6.08013123e-02
  7.59685934e-02 -2.45910715e-02  4.07569706e-02  1.10984303e-01
  1.05563384e-02 -8.54357108e-02  3.55982743e-02  4.49014157e-02
 -9.00348723e-02 -2.03785747e-02  6.10396601e-02 -1.84071498e-04
  4.91723977e-03 -1.21096382e-02  2.89155599e-02  2.99736355e-02
  3.27793285e-02 -2.51672249e-02 -2.26709321e-02  9.21199620e-02
 -1.05131427e-02  1.10742941e-01  7.10741282e-02 -7.01058358e-02
  1.26277311e-02  5.42201586e-02  1.68379880e-02 -6.79608388e-03
  2.42413804e-02 -4.63226885e-02 -4.11907211e-02 -2.55850181e-02
 -2.71617156e-02 -3.44990343e-02 -4.28053224e-03 -3.83748412e-02
 -2.70779282e-02 -1.93431731e-02 -7.61984214e-02 -1.85256749e-02
  1.48832286e-02  1.10980496e-01  1.22479480e-02  5.84273897e-02
  8.53144825e-02  1.23209521e-01  4.67925668e-02 -1.66243128e-02
  2.12347880e-02  3.08971088e-02  5.62330112e-02  2.42150053e-02
  1.78900864e-02 -6.85978830e-02  1.88359115e-02 -1.71964448e-02
  3.24836001e-02  1.58618331e-01 -3.85199487e-02  1.08507454e-01
 -5.99500208e-06  1.72160547e-02  4.05256450e-02  4.76379693e-02
  7.48775108e-03 -1.02344118e-02 -9.70226377e-02  2.76294146e-02
  7.02249492e-03 -9.76136923e-02  8.26620758e-02  5.73867671e-02
 -5.20892777e-02 -3.93010862e-02 -1.09626710e-01  4.57521304e-02
 -2.98402663e-02  6.71934783e-02  3.19421925e-02 -5.55802248e-02
 -5.23028374e-02  1.53697710e-02 -8.54787976e-03 -1.58219840e-02
 -7.88525939e-02  5.74924015e-02  1.21328495e-02 -1.10964067e-02
 -6.63577840e-02  1.20746888e-01 -2.81728096e-02 -1.15744456e-32
  8.23806822e-02 -4.07549441e-02 -5.70310391e-02  4.57815640e-03
  1.10765070e-01  2.58051269e-02 -8.34026635e-02 -5.46081401e-02
  8.69829208e-03  2.22249292e-02  2.16914751e-02 -5.10855205e-02
 -2.70467941e-02  1.45130577e-02 -3.19349803e-02 -3.89598496e-03
 -1.98516937e-04 -4.82830452e-03 -1.07197806e-01  3.69423851e-02
  3.39275599e-02  2.69279350e-02 -1.97592359e-02 -3.48360315e-02
 -6.58300146e-02  1.06625132e-01  1.62009373e-02 -9.29972064e-03
  1.29145859e-02  1.76178776e-02  3.60672851e-03 -2.35561803e-02
 -1.50851132e-02  1.63959693e-02  5.67073599e-02 -1.75274592e-02
  9.57674347e-03  9.96822212e-03 -4.07748185e-02 -3.00315674e-02
  3.12222671e-02  2.31971759e-02 -5.80951795e-02  3.44816260e-02
 -8.02541524e-02 -6.99323118e-02 -5.36236130e-02 -7.23222718e-02
  1.13620728e-01 -5.66169173e-02  1.78745650e-02  1.98112950e-02
 -5.27429581e-02 -4.21638042e-02 -5.93091827e-03  5.64720444e-02
  1.43938847e-02 -5.12792207e-02  4.74307733e-03  1.75626408e-02
  1.16714882e-02  1.47335492e-02 -4.17975429e-03  5.11657670e-02
 -9.25440434e-03 -2.54656114e-02 -1.53297838e-02  5.45723476e-02
 -3.36651392e-02  1.24006681e-02  4.51537222e-02  3.83726098e-02
  2.67338357e-03  3.17131318e-02 -3.56086530e-02  1.44056026e-02
  1.06416196e-01  3.30608785e-02  4.29968983e-02  4.13931236e-02
 -8.52035806e-02  2.45424975e-02 -1.80963203e-02 -2.48741340e-02
 -5.80249727e-03  5.39644770e-02 -9.90590826e-02 -1.53919235e-02
 -2.32355893e-02 -4.23068888e-02  8.42153560e-03  2.86511518e-02
  1.17121842e-02  1.17209852e-02  1.67959593e-02 -5.62552316e-08
 -4.99751493e-02  7.74320355e-03 -3.68091650e-02 -3.13589759e-02
  2.51516644e-02 -1.24159515e-01 -2.45083980e-02  4.59486879e-02
 -3.32490890e-03  4.77161072e-02  5.61109446e-02  6.05596788e-03
 -2.60249041e-02  4.13129143e-02  2.11787713e-03 -1.19840749e-01
  8.84935930e-02 -1.28164757e-02 -2.24056989e-02 -2.61240471e-02
  5.87979704e-02 -9.68774036e-02  3.01835891e-02 -6.35161847e-02
 -1.20916151e-01 -4.25594859e-03 -6.05617799e-02 -2.75083557e-02
  6.25999719e-02 -3.85250077e-02  2.45151799e-02  8.68035778e-02
  2.45572794e-02  2.90447078e-03 -5.38237095e-02 -8.18212330e-02
 -7.82275572e-02 -2.83859968e-02 -1.03716776e-01  3.63638662e-02
  7.65338482e-05 -1.07625186e-01 -4.31719236e-03  3.13419625e-02
  5.08737303e-02  4.44036722e-02  6.79992512e-02 -3.26505080e-02
 -4.37175259e-02  8.37232322e-02 -1.47569746e-01 -2.84184869e-02
 -4.68029734e-03  3.37064229e-02 -3.03788316e-02  3.10119241e-02
  5.19759841e-02 -3.56044737e-03 -9.76857729e-03 -1.24928132e-02
  1.97565872e-02 -2.74894387e-02 -8.47572237e-02  9.75830182e-02]</t>
        </is>
      </c>
    </row>
    <row r="832">
      <c r="A832" s="1" t="n">
        <v>830</v>
      </c>
      <c r="B832" t="n">
        <v>831</v>
      </c>
      <c r="C832" t="inlineStr">
        <is>
          <t>Sunswept Sunday</t>
        </is>
      </c>
      <c r="D832" t="inlineStr">
        <is>
          <t>Sunday, March 30</t>
        </is>
      </c>
      <c r="E832" t="inlineStr">
        <is>
          <t>Industriesalon Schöneweide</t>
        </is>
      </c>
      <c r="F832" t="inlineStr">
        <is>
          <t>Reinbeckstraße 9 12459 Berlin, Show map</t>
        </is>
      </c>
      <c r="G832" t="inlineStr">
        <is>
          <t>music</t>
        </is>
      </c>
      <c r="H832" t="inlineStr">
        <is>
          <t>Kostenlos</t>
        </is>
      </c>
      <c r="I832" t="inlineStr">
        <is>
          <t>https://www.eventbrite.de/e/sunswept-sunday-tickets-1231309201969?aff=ebdssbdestsearch</t>
        </is>
      </c>
      <c r="J832" t="inlineStr">
        <is>
          <t>Filigran und fast wie durchsichtig scheinen die Duke Ellington- &amp; Billy Strayhorn-Interpretationen der beiden Musiker. Die ausgewählten, selten zu hörenden Stücke stammen mehrheitlich aus den 50er und 60er Jahren. Der swingende Big Band-Sound des Klangmagiers Ellington wird von Kartmann &amp; Papenheim in kleine, zarte Miniaturen verwandelt. Klangfarbe, Timbre, Sound werden zu musikalischen Widerhaken geformt, die dann ein größeres Ganzes evozieren.</t>
        </is>
      </c>
      <c r="K832" t="inlineStr">
        <is>
          <t>Jazzkeller 69 e.V.</t>
        </is>
      </c>
      <c r="L832" t="inlineStr">
        <is>
          <t>Refund Policy
Refunds up to 7 days before event</t>
        </is>
      </c>
      <c r="M832" t="inlineStr">
        <is>
          <t>Event lasts 2 hours</t>
        </is>
      </c>
      <c r="N832" t="inlineStr">
        <is>
          <t>Germany Events, Berlin Events, Things to do in Berlin, Berlin Performances, Berlin Music Performances, #outdoorevent, #livemusic, #summerfun, #beachparty, #sunswept</t>
        </is>
      </c>
      <c r="O832" t="inlineStr">
        <is>
          <t xml:space="preserve">
    The event titled "Sunswept Sunday" is scheduled to take place on Sunday, March 30 at Industriesalon Schöneweide, 
    specifically at Reinbeckstraße 9 12459 Berlin, Show map. This event falls under the "music" category. 
    Description: Filigran und fast wie durchsichtig scheinen die Duke Ellington- &amp; Billy Strayhorn-Interpretationen der beiden Musiker. Die ausgewählten, selten zu hörenden Stücke stammen mehrheitlich aus den 50er und 60er Jahren. Der swingende Big Band-Sound des Klangmagiers Ellington wird von Kartmann &amp; Papenheim in kleine, zarte Miniaturen verwandelt. Klangfarbe, Timbre, Sound werden zu musikalischen Widerhaken geformt, die dann ein größeres Ganzes evozieren.
    It is organized by Jazzkeller 69 e.V. and will last for Event lasts 2 hours. 
    Key topics and themes include: Germany Events, Berlin Events, Things to do in Berlin, Berlin Performances, Berlin Music Performances, #outdoorevent, #livemusic, #summerfun, #beachparty, #sunswept.
    </t>
        </is>
      </c>
      <c r="P832" t="inlineStr">
        <is>
          <t>[-9.45476349e-03 -1.27131045e-02  9.17058159e-03  1.67151783e-02
 -3.16543877e-02  1.47921413e-01 -2.13399138e-02 -2.38466319e-02
 -4.30380031e-02 -8.38437900e-02 -6.45025969e-02 -7.35959262e-02
 -3.77488844e-02 -3.76082994e-02  2.55593676e-02 -4.30044085e-02
  9.05020088e-02 -1.25092706e-02 -5.46426214e-02 -3.86861674e-02
 -5.10517694e-02 -9.50801671e-02 -1.56217683e-02  1.89677812e-02
 -1.62107907e-02  2.65497845e-02 -7.35608414e-02 -1.76854711e-02
 -1.44073144e-02 -2.78442912e-02  1.31696286e-02  2.49993484e-02
 -3.39477174e-02  1.71190761e-02  2.93861143e-02 -2.31368393e-02
 -1.66943707e-02 -6.04651384e-02  4.38696407e-02  7.45288432e-02
 -1.70030426e-02 -1.64226517e-02 -6.41322061e-02  2.27302336e-03
 -5.58802113e-02  2.82455585e-04  1.03063462e-02 -1.91288316e-04
 -8.14424679e-02  1.23014800e-01  2.06778925e-02 -6.08061217e-02
  6.47540763e-02  5.05188294e-02  1.06121395e-02  1.19988266e-02
 -3.78411403e-03  9.57801845e-03  1.07192434e-01 -3.49531649e-03
 -1.86246391e-02 -5.89303635e-02 -6.15136623e-02 -2.82483585e-02
  8.60142615e-03 -4.10916321e-02  9.08539537e-03  5.41660637e-02
  7.35352114e-02 -1.50575684e-02  6.00295775e-02 -2.14998554e-02
 -3.08252815e-02  3.88135538e-02  1.26523096e-02  3.30863111e-02
 -4.94976379e-02 -5.78807853e-02 -9.43969935e-02 -1.06760286e-01
  6.37564138e-02 -1.20086996e-02  2.25846861e-02 -5.73361777e-02
  9.25011188e-03 -1.35337366e-02 -9.42505244e-03  1.04087949e-01
  2.49388791e-03  1.76415481e-02 -5.68484627e-02  4.27566282e-02
 -9.21195447e-02 -4.38916869e-02  1.88706331e-02  5.05991876e-02
 -8.53317603e-03  1.18379239e-02  4.40651663e-02  9.96287838e-02
  4.06824686e-02  4.14405540e-02  2.82097999e-02  2.33505573e-02
 -4.15735766e-02 -1.16283052e-01 -7.20566064e-02  7.75355697e-02
 -8.31588134e-02 -1.09537445e-01  2.46195141e-02 -8.35800543e-03
  5.89346513e-02 -3.73081281e-03 -2.74783000e-02  4.18063328e-02
  7.94989839e-02  5.21025397e-02 -4.59326804e-02  9.04276893e-02
  2.65393332e-02  1.64616145e-02  1.32793663e-02  5.07917032e-02
 -7.47010037e-02  8.29124525e-02  1.56520046e-02  1.30537869e-32
 -1.72660220e-02 -6.99049234e-02 -3.24353985e-02 -3.19435112e-02
  1.06774941e-01 -1.77147556e-02 -9.60424170e-02  4.78288978e-02
 -2.80884234e-03 -5.41705862e-02 -6.61586272e-03 -1.84335858e-02
  4.36016209e-02 -4.92061339e-02  1.52328359e-02 -7.67969415e-02
  1.92742348e-02  2.77057197e-02 -2.82481685e-02 -1.09516561e-01
 -2.87486501e-02  2.52164863e-02 -4.12849747e-02  4.64294665e-03
  4.10480797e-02  6.81530088e-02  9.19337124e-02  5.45015149e-02
  4.03821319e-02  1.78212952e-02  1.49479099e-02 -2.17551757e-02
  4.01792899e-02 -5.10023870e-02  9.31079537e-02 -1.25767337e-03
 -2.28957627e-02 -8.73897807e-04 -3.38299908e-02 -1.42164871e-01
  3.87424529e-02 -3.97027768e-02 -1.69653922e-01  5.41465394e-02
  1.04161277e-02  4.14300933e-02 -3.46935652e-02  4.42887284e-02
  1.65345520e-01 -6.35631755e-02  1.13707865e-02  3.40604149e-02
 -2.46122386e-03 -1.03953369e-02  7.88937360e-02  1.27802804e-01
  5.35255484e-02 -4.28490080e-02 -1.53083354e-02 -3.75707373e-02
  4.75101285e-02  7.34098405e-02  1.63353197e-02 -1.82614718e-02
  1.97953805e-02 -2.38211229e-02 -6.99070841e-02 -1.02547910e-02
  5.17072435e-03 -2.86330506e-02 -2.43528523e-02 -2.45735720e-02
  1.26246065e-01 -9.57077462e-03  8.02721307e-02  1.81850959e-02
 -1.84963038e-03  9.64182336e-03 -2.78027244e-02  1.49167283e-02
 -7.24611655e-02 -4.43221182e-02  6.75523654e-02 -4.39374633e-02
  2.76436806e-02 -5.52531183e-02 -5.25608892e-03 -1.37975104e-02
 -2.51991004e-02 -5.76249510e-02 -6.52926639e-02  1.50390137e-02
 -5.82768284e-02  4.11571600e-02 -4.91611063e-02 -1.37670005e-32
  4.60023014e-03 -1.88368130e-02 -1.47978566e-03  4.25239168e-02
  4.14467864e-02  5.32389097e-02 -1.32597640e-01  6.29547685e-02
 -1.43084107e-02  5.46895117e-02  2.74687055e-02 -1.16533963e-02
  8.04252399e-04 -2.12558322e-02 -3.38146836e-02 -1.86910499e-02
  3.04800570e-02  7.42609799e-02 -2.20974796e-02  5.54094240e-02
 -3.36899310e-02 -3.63542661e-02 -2.43670419e-02  3.25260051e-02
 -5.04612215e-02  3.86097804e-02  7.29912072e-02  2.97034010e-02
 -1.64045207e-02  6.75674304e-02 -3.27804871e-02 -4.36130911e-02
 -5.23574241e-02 -8.38602334e-02  4.37854975e-02  4.00022306e-02
  5.64374924e-02  2.17133313e-02 -3.91956717e-02 -4.13663266e-03
 -2.62912717e-02  2.55496874e-02 -6.81544701e-03 -2.02674493e-02
  2.68599987e-02  5.98422475e-02 -4.72611822e-02  3.88313234e-02
 -3.65642086e-02 -3.79356593e-02  8.71311501e-03 -4.82947491e-02
 -1.71475932e-02  1.85845718e-02  6.56217784e-02  2.84721963e-02
 -2.29369029e-02 -8.89343768e-02 -2.22838093e-02  1.62492972e-02
  7.85201788e-03  4.20634495e-03  3.60204652e-02  2.27939915e-02
  4.44607250e-02 -7.69865811e-02 -2.94578895e-02  3.61101218e-02
  5.38707040e-02  6.18808977e-02  2.17253193e-02 -1.37102334e-02
 -7.72038251e-02  4.31333855e-03 -1.13452248e-01  2.50008125e-02
  6.78787753e-02  7.15647265e-02 -4.83286269e-02  8.50063283e-03
  1.74059216e-02  7.40386397e-02 -2.86877528e-02  3.55128344e-04
  4.13138606e-02  2.00119745e-02  3.09017748e-02  2.94136144e-02
  2.93178074e-02  6.80224150e-02  3.84340286e-02  6.96918964e-02
  1.82039849e-02  4.16900851e-02 -2.77878772e-02 -6.58748789e-08
  5.61431348e-02  2.65983157e-02 -3.21875811e-02  3.19268890e-02
  2.32022237e-02 -1.11407422e-01  7.70575972e-03 -1.49111494e-01
 -5.08718565e-02  5.52461259e-02 -1.98793923e-03 -7.60668665e-02
  9.84877720e-03  1.77159812e-02 -4.05289121e-02 -5.88912591e-02
 -6.56132549e-02 -3.07398904e-02 -4.20549363e-02  2.49928497e-02
  1.01373410e-02 -2.02487726e-02  1.47965744e-01 -2.77632456e-02
  4.66136299e-02  2.68361866e-02 -9.25257150e-03  3.39187793e-02
  4.77137193e-02 -2.81614400e-02 -7.42181316e-02  6.82538152e-02
 -5.26714623e-02 -2.75590345e-02 -7.84172267e-02 -6.97111199e-03
 -7.36876279e-02  8.11521150e-03 -1.37176691e-02  5.10968640e-02
 -1.48524139e-02 -3.28714065e-02 -1.50349271e-02  2.77698189e-02
  1.81978066e-02 -5.78862429e-02 -1.04404995e-02 -5.04485739e-04
 -5.21133374e-03  8.81590918e-02 -1.22847825e-01 -2.62703318e-02
 -2.88925804e-02  1.58259235e-02 -1.56212449e-02  4.79220189e-02
 -4.77694124e-02  3.63917686e-02  1.91654416e-03 -4.85072471e-02
 -3.65665779e-02 -3.03491391e-02 -8.61936435e-02 -4.03383235e-03]</t>
        </is>
      </c>
    </row>
    <row r="833">
      <c r="A833" s="1" t="n">
        <v>831</v>
      </c>
      <c r="B833" t="n">
        <v>832</v>
      </c>
      <c r="C833" t="inlineStr">
        <is>
          <t>Claptone Sage Beach Open Air 2025</t>
        </is>
      </c>
      <c r="D833" t="inlineStr">
        <is>
          <t>Saturday, May 10</t>
        </is>
      </c>
      <c r="E833" t="inlineStr">
        <is>
          <t>Sage Beach</t>
        </is>
      </c>
      <c r="F833" t="inlineStr">
        <is>
          <t>Köpenicker Straße 18-20 10997 Berlin, Show map</t>
        </is>
      </c>
      <c r="G833" t="inlineStr">
        <is>
          <t>music</t>
        </is>
      </c>
      <c r="H833" t="inlineStr">
        <is>
          <t>From €21.89</t>
        </is>
      </c>
      <c r="I833" t="inlineStr">
        <is>
          <t>https://www.eventbrite.com/e/claptone-sage-beach-open-air-2025-tickets-1245909441679?aff=ebdssbdestsearch</t>
        </is>
      </c>
      <c r="J833" t="inlineStr">
        <is>
          <t>One Day at the Beach with good vibes from legendary CLAPTONE.
Date:
10. May 2025 15:00h to the morning light
Venue:
Sage Beach &amp; Sage Berlin (Whole Area) // Open Air &amp; Indoor.
Köpenicker Str. 18-20, 10997 Berlin
Line Up:
Claptone
Specials:
+ Claptone Sun Set Set directly on the Spree
+ Aftershow Party inside the Sage Restaurant
+ Additional Sound System
+ The Whole Sage Berlin Area ist blocked just for this day and night
+ Additional Sound System
+ Food Area
+ Indoor Floor</t>
        </is>
      </c>
      <c r="K833" t="inlineStr">
        <is>
          <t>Goldwald Creatives</t>
        </is>
      </c>
      <c r="L833" t="inlineStr">
        <is>
          <t>Refund Policy
Refunds up to 7 days before event</t>
        </is>
      </c>
      <c r="M833" t="inlineStr">
        <is>
          <t>Event lasts 15 hours</t>
        </is>
      </c>
      <c r="N833" t="inlineStr">
        <is>
          <t>Germany Events, Berlin Events, Things to do in Berlin, Berlin Performances, Berlin Music Performances, #beach, #sage, #openair, #claptone, #2024</t>
        </is>
      </c>
      <c r="O833" t="inlineStr">
        <is>
          <t xml:space="preserve">
    The event titled "Claptone Sage Beach Open Air 2025" is scheduled to take place on Saturday, May 10 at Sage Beach, 
    specifically at Köpenicker Straße 18-20 10997 Berlin, Show map. This event falls under the "music" category. 
    Description: One Day at the Beach with good vibes from legendary CLAPTONE.
Date:
10. May 2025 15:00h to the morning light
Venue:
Sage Beach &amp; Sage Berlin (Whole Area) // Open Air &amp; Indoor.
Köpenicker Str. 18-20, 10997 Berlin
Line Up:
Claptone
Specials:
+ Claptone Sun Set Set directly on the Spree
+ Aftershow Party inside the Sage Restaurant
+ Additional Sound System
+ The Whole Sage Berlin Area ist blocked just for this day and night
+ Additional Sound System
+ Food Area
+ Indoor Floor
    It is organized by Goldwald Creatives and will last for Event lasts 15 hours. 
    Key topics and themes include: Germany Events, Berlin Events, Things to do in Berlin, Berlin Performances, Berlin Music Performances, #beach, #sage, #openair, #claptone, #2024.
    </t>
        </is>
      </c>
      <c r="P833" t="inlineStr">
        <is>
          <t>[-1.45219341e-02 -1.01124212e-01  2.35454296e-03  2.78935768e-02
  5.62153049e-02  4.30074260e-02 -4.46258113e-02 -1.07370252e-02
 -2.01910529e-02 -2.91732159e-02  3.91124338e-02 -1.68428905e-02
 -3.99597213e-02  4.44766972e-03  1.12289362e-01  4.67752405e-02
  8.05195868e-02 -1.14979878e-01 -2.46576145e-02  9.80696827e-03
  2.59723812e-02 -1.80533975e-02 -3.24397497e-02 -8.14570766e-03
 -8.20777863e-02 -1.23431869e-02 -1.55002754e-02 -5.30990446e-03
 -3.17076482e-02  4.11851844e-03  9.23961401e-02  5.88685833e-03
 -3.76969092e-02 -5.99306449e-02  5.48254810e-02 -1.65568460e-02
 -2.96685137e-02 -6.71957731e-02  2.08294280e-02  3.08279265e-02
 -4.04421538e-02 -6.95717856e-02  1.50809204e-02  4.96545397e-02
  2.45180037e-02 -4.01155911e-02  6.43192008e-02 -4.08464298e-02
  3.78574878e-02  2.39380114e-02  5.63666560e-02 -4.99472022e-02
  2.92195957e-02 -3.73243839e-02 -5.89147657e-02  5.77071123e-02
 -5.40071540e-02 -7.43138641e-02  1.06956974e-01 -5.03554242e-04
  3.21246274e-02 -3.40150222e-02 -2.84258612e-02 -8.67625605e-03
 -3.53168696e-02 -3.09033282e-02  3.54818366e-02  5.95344603e-02
  8.93778428e-02 -5.51853217e-02 -1.99560542e-03 -2.27626823e-02
 -2.28089709e-02  7.68932179e-02  5.00558987e-02  1.07816048e-02
 -4.13356349e-02  1.08997291e-03 -1.19033037e-02 -8.05616453e-02
  1.88506711e-02 -1.99812204e-02 -6.05920032e-02  7.06052640e-03
  1.26792463e-02 -4.51463833e-02  5.50136082e-02  5.21574952e-02
  4.39625084e-02  1.99628565e-02 -3.25381495e-02 -1.92149356e-02
 -1.13691464e-01  4.08320827e-03 -1.12768844e-01  1.87455714e-02
  1.82299148e-02  3.92227322e-02  3.08277030e-02  1.14458412e-01
 -1.06357718e-02  5.78565449e-02  3.07666641e-02  2.52365470e-02
  1.51393693e-02 -4.75127734e-02 -4.40529101e-02  9.88041684e-02
 -9.38395336e-02 -1.07002817e-01  2.68442556e-02 -2.29606088e-02
  6.23170100e-02 -3.74510027e-02  2.28186511e-02  5.98587207e-02
  9.40823406e-02  2.25064736e-02 -7.10785910e-02 -2.63092527e-03
  7.95737803e-02  6.38292357e-03  9.78202447e-02  3.11596226e-02
 -1.05007119e-01  2.79989541e-02  7.73885399e-02  4.23060601e-33
 -8.80440231e-03 -7.91445225e-02 -1.26630245e-02  1.62667017e-02
  7.39949346e-02 -3.86103019e-02 -4.93069887e-02  5.01271486e-02
  9.48266499e-03  5.02373986e-02  2.33218353e-02 -1.05264388e-01
  4.32115346e-02 -5.22656143e-02  8.06825643e-04 -8.40230938e-03
  4.07651439e-02 -3.50806788e-02 -7.48730227e-02 -6.85259923e-02
 -3.35034356e-02  3.64172179e-03 -3.19877639e-03 -2.41274238e-02
  3.06770932e-02  7.98856243e-02  1.26176074e-01  1.97708886e-02
  9.27874371e-02  1.58118438e-02  3.14165466e-02 -6.20373562e-02
  9.07447468e-03  9.62341018e-03  9.67205390e-02  6.96965382e-02
  5.28895948e-03 -3.51765752e-02  4.94753942e-02 -9.67103243e-02
  3.06979064e-02 -2.68774778e-02 -1.31776705e-01  8.30304548e-02
  3.67954336e-02  8.40675179e-03 -2.18249168e-02  4.17533778e-02
  9.89780575e-02 -5.06903604e-02 -6.40091002e-02  4.19768468e-02
  1.50689879e-03  1.01320684e-01 -1.66928302e-03  6.50872365e-02
  8.22441727e-02 -5.46368174e-02  4.17411793e-03 -5.48186712e-02
  9.97657701e-03  6.48117587e-02 -9.19381753e-02 -5.17626330e-02
 -9.11395922e-02  3.88400219e-02  1.46229286e-02 -2.14924123e-02
 -3.20473649e-02 -3.69565599e-02 -2.04576291e-02  3.15134786e-02
  6.60808384e-02 -3.93109545e-02 -3.20534632e-02  4.04755175e-02
 -2.69088037e-02 -8.83531291e-04 -9.70462337e-03  3.86854284e-04
 -9.28684846e-02  5.22899888e-02  3.42598185e-02  8.35349560e-02
  5.83033217e-03 -3.82495448e-02 -6.00591721e-03 -1.17313601e-02
 -5.46052866e-02 -7.25204945e-02 -9.34346244e-02  6.88140616e-02
 -8.68482701e-03 -2.38657612e-02 -3.68785523e-02 -4.67649820e-33
  3.32698710e-02  2.14277282e-02 -3.70308943e-02  3.19606699e-02
  7.21993595e-02  6.35855496e-02 -6.87643364e-02  4.26355489e-02
 -8.71306658e-03 -3.56756710e-02 -2.99430005e-02  1.16094183e-02
  1.16060488e-03 -4.32027094e-02  4.14403602e-02 -3.66029772e-03
 -7.36842752e-02  6.87742755e-02 -6.47703484e-02  7.13831186e-02
  2.20193844e-02 -6.72255061e-04  6.25205934e-02 -1.26857939e-03
 -6.11695461e-02  4.49821204e-02  5.02736270e-02  3.97844613e-02
 -2.34735268e-03  7.49454275e-02 -9.32116341e-03 -2.18922272e-02
 -8.42553657e-03 -6.67181537e-02  6.88602077e-03  6.14512153e-02
  2.54664458e-02  5.30964680e-05 -7.07989261e-02  3.15828025e-02
  3.22367251e-02 -4.88713346e-02 -1.76022779e-02 -1.94003247e-02
 -7.49200676e-03  6.06795289e-02 -1.22847848e-01 -1.26625570e-02
 -2.53595319e-02 -7.58866519e-02  2.77335383e-02 -4.79834825e-02
 -6.02441393e-02  3.78824659e-02  3.96961868e-02  3.44833061e-02
  2.21267082e-02 -7.18069151e-02  3.55633646e-02  5.07168332e-03
 -1.42135480e-02  4.08334248e-02 -8.06840230e-03 -1.42306590e-03
  3.54650617e-02 -5.61402999e-02 -2.33536884e-02  2.31496170e-02
 -1.03667453e-02  1.13745611e-02 -7.46177137e-03  3.56110260e-02
 -9.25137103e-02 -3.52675915e-02  2.24281903e-02  3.40867117e-02
  1.19034164e-02 -1.57343075e-02  1.61092933e-02  1.96574293e-02
  2.79879980e-02  6.39015511e-02  2.61087883e-02 -1.73979308e-02
  1.46361638e-03  4.76825833e-02  2.29045339e-02  2.52928562e-03
  3.85921970e-02  3.22376043e-02 -5.22980187e-03  5.13230003e-02
 -1.58153698e-02  2.40686517e-02 -1.28627634e-02 -4.22088569e-08
 -1.45144286e-02  1.17129818e-01 -1.92165840e-02  3.48793864e-02
 -1.81727875e-02 -8.68223682e-02  1.08254729e-02 -7.47671872e-02
 -4.29561809e-02  6.05858564e-02  6.39368519e-02 -3.29742767e-02
 -8.26349389e-03  3.13593373e-02 -8.21772292e-02  3.70311405e-04
 -8.37134868e-02  2.43225787e-02 -4.72004525e-02 -4.60479734e-03
  6.27449602e-02  4.85306978e-02  1.01150632e-01 -3.67904156e-02
  6.66668788e-02 -4.46077660e-02 -2.82404702e-02  8.52797106e-02
  3.38601880e-02 -5.00240363e-02 -2.15405356e-02 -9.48709808e-03
 -1.55155947e-02  5.69094494e-02 -3.59341130e-02 -1.40149205e-03
 -1.33896992e-01 -5.47334086e-03  1.12791108e-02  1.22430153e-01
 -9.74898040e-02 -6.12538010e-02 -9.02997181e-02  2.75784712e-02
  2.34885849e-02  1.50263240e-03 -3.20162289e-02  2.67027169e-02
 -6.65526241e-02  8.12950060e-02 -1.18913598e-01 -7.87370056e-02
 -2.71263663e-02 -2.19620802e-02 -3.88861559e-02  1.73659213e-02
 -4.65370789e-02  2.06157453e-02 -4.93429936e-02 -2.51561683e-02
 -7.09425891e-03 -2.51753703e-02 -1.28777340e-01  5.71007095e-02]</t>
        </is>
      </c>
    </row>
    <row r="834">
      <c r="A834" s="1" t="n">
        <v>832</v>
      </c>
      <c r="B834" t="n">
        <v>833</v>
      </c>
      <c r="C834" t="inlineStr">
        <is>
          <t>YAAAS QUEEN! | Women &amp; LGBTQ+ Comedy Show</t>
        </is>
      </c>
      <c r="D834" t="inlineStr">
        <is>
          <t>Tuesday, 11 March</t>
        </is>
      </c>
      <c r="E834" t="inlineStr">
        <is>
          <t>The Wall Comedy</t>
        </is>
      </c>
      <c r="F834" t="inlineStr">
        <is>
          <t>Grünberger Straße 84 10245 Berlin, Show map</t>
        </is>
      </c>
      <c r="G834" t="inlineStr">
        <is>
          <t>arts</t>
        </is>
      </c>
      <c r="H834" t="inlineStr">
        <is>
          <t>€13.50 – €15</t>
        </is>
      </c>
      <c r="I834" t="inlineStr">
        <is>
          <t>https://www.eventbrite.de/e/yaaas-queen-women-lgbtq-comedy-show-tickets-1094698806599?aff=ebdssbdestsearch</t>
        </is>
      </c>
      <c r="J834" t="inlineStr">
        <is>
          <t>Yaaas Queen is a monthly celebration of fierce and fabulously funny queens, kings and royal criminal queers! The show is in English and on second Tuesday of every month.
This is not just a stand-up comedy open mic – it is a fun and safe space for women &amp; LGBTQIA+ comics who want to either try stand-up for the first time, work on their funny bits or experiment with other comedy formats. There’s always a different line-up of experienced and less experienced jesters and we try to make it as varied as possible!
It is also a cosy opportunity for you, our lovely audience members, to meet like-minded, open-hearted people who enjoy laughing, can take a joke and just want to have a marvellous evening.
You are welcome to come and support us with your ecstatic applause, roaring laughter and loving support no matter who you are or what you have or don’t have in your pants, bags and cupboards!
Curious to try stand-up? Talk to us after the show!
Doors: 20:00
Showtime: 20:30-22:30 (with break)
This comedy show is produced by the fabulous Queen Bees Comedy collective consisting of Anja Woot, Carmen Chraim and Kat Nip.</t>
        </is>
      </c>
      <c r="K834" t="inlineStr">
        <is>
          <t>Queen Bees Comedy</t>
        </is>
      </c>
      <c r="L834" t="inlineStr">
        <is>
          <t>Refund Policy
Refunds up to 7 days before event</t>
        </is>
      </c>
      <c r="M834" t="inlineStr">
        <is>
          <t>Dauer nicht verfügbar</t>
        </is>
      </c>
      <c r="N834" t="inlineStr">
        <is>
          <t>Germany Events, Berlin Events, Things to do in Berlin, Berlin Performances, Berlin Arts Performances, #comedy, #women, #lgbtq, #queer, #berlin, #womensupportingwomen, #women_empowerment, #berlin_comedy, #berlin_events, #berlin_nightlife</t>
        </is>
      </c>
      <c r="O834" t="inlineStr">
        <is>
          <t xml:space="preserve">
    The event titled "YAAAS QUEEN! | Women &amp; LGBTQ+ Comedy Show" is scheduled to take place on Tuesday, 11 March at The Wall Comedy, 
    specifically at Grünberger Straße 84 10245 Berlin, Show map. This event falls under the "arts" category. 
    Description: Yaaas Queen is a monthly celebration of fierce and fabulously funny queens, kings and royal criminal queers! The show is in English and on second Tuesday of every month.
This is not just a stand-up comedy open mic – it is a fun and safe space for women &amp; LGBTQIA+ comics who want to either try stand-up for the first time, work on their funny bits or experiment with other comedy formats. There’s always a different line-up of experienced and less experienced jesters and we try to make it as varied as possible!
It is also a cosy opportunity for you, our lovely audience members, to meet like-minded, open-hearted people who enjoy laughing, can take a joke and just want to have a marvellous evening.
You are welcome to come and support us with your ecstatic applause, roaring laughter and loving support no matter who you are or what you have or don’t have in your pants, bags and cupboards!
Curious to try stand-up? Talk to us after the show!
Doors: 20:00
Showtime: 20:30-22:30 (with break)
This comedy show is produced by the fabulous Queen Bees Comedy collective consisting of Anja Woot, Carmen Chraim and Kat Nip.
    It is organized by Queen Bees Comedy and will last for Dauer nicht verfügbar. 
    Key topics and themes include: Germany Events, Berlin Events, Things to do in Berlin, Berlin Performances, Berlin Arts Performances, #comedy, #women, #lgbtq, #queer, #berlin, #womensupportingwomen, #women_empowerment, #berlin_comedy, #berlin_events, #berlin_nightlife.
    </t>
        </is>
      </c>
      <c r="P834" t="inlineStr">
        <is>
          <t>[ 9.63451061e-03 -6.33736253e-02 -4.21818048e-02 -7.18983486e-02
 -1.55200930e-02  8.34532753e-02  9.06828716e-02 -6.37357980e-02
  2.84191277e-02 -3.23895551e-02 -7.21906871e-02 -6.81141168e-02
 -3.96996289e-02 -3.52614932e-02  1.38598140e-02 -3.14392187e-02
  9.47089642e-02 -7.49399811e-02  7.45488936e-03  4.85133603e-02
  5.94723672e-02 -5.09653054e-02  2.58354209e-02  3.39338370e-02
 -1.10364653e-01 -2.74861604e-02 -1.52134839e-02  3.06168851e-02
  1.15968660e-02 -5.86051345e-02  2.42726114e-02  1.62789656e-03
  2.26828698e-02  2.84429993e-02  5.11310957e-02 -1.06875021e-02
  4.98665683e-02 -3.94170061e-02  1.39122792e-02  1.07862957e-01
 -2.67708935e-02 -2.98085008e-02 -3.80034149e-02  2.56477520e-02
  5.68357185e-02 -2.82085110e-02  2.14373246e-02  4.29812185e-02
 -5.59214354e-02  4.56076749e-02  3.90053652e-02 -4.14493568e-02
  4.24439013e-02 -1.43080589e-03  8.93054996e-03  1.36844558e-03
 -5.37141711e-02 -4.81863543e-02  9.53742638e-02 -3.83032789e-03
  3.54377064e-03  3.71252447e-02  6.68886974e-02  2.51118634e-02
 -3.58515121e-02 -1.41616389e-01  1.16471061e-02  8.41713548e-02
  4.07534055e-02  1.58300586e-02 -4.49392423e-02 -2.73377132e-02
  3.69985700e-02  1.41784742e-01 -8.62337872e-02  4.57103662e-02
 -3.23164202e-02 -2.79041119e-02 -5.72391262e-04  2.89992075e-02
 -1.57108076e-03 -7.86483213e-02  5.70368730e-02  1.38621619e-02
  3.32455384e-03 -7.88669214e-02 -5.23232147e-02  1.98769495e-02
 -3.25028822e-02 -3.55057493e-02 -7.00823963e-02  1.22851878e-02
  9.33309272e-02 -1.63144246e-02  3.68038788e-02 -5.08134775e-02
 -6.63738027e-02 -9.72108170e-02  1.55247450e-02  1.15645818e-01
 -3.54948863e-02  8.22650865e-02  4.65257764e-02  1.86182521e-02
  3.10380128e-03  2.02762596e-02 -7.90228769e-02  3.92970107e-02
 -3.93156148e-02 -9.11685079e-02 -3.48518975e-02  5.65590896e-03
  7.75505304e-02 -2.35091113e-02  6.86302930e-02 -2.36119572e-02
  1.60343666e-02  1.11480979e-02  4.27911170e-02 -4.50481996e-02
  9.89827365e-02  4.92634177e-02  4.06586714e-02  2.20296942e-02
  1.92715023e-02  3.63942757e-02 -4.37190942e-02  6.32509082e-34
  6.51591271e-03 -2.36203205e-02 -1.22754695e-02 -1.09150419e-02
  1.03672951e-01 -4.97868052e-03  1.67190768e-02  1.21980067e-02
  1.34649957e-02  4.00829166e-02  3.12002935e-02 -1.69851426e-02
 -3.67671028e-02 -9.97816548e-02 -6.88665435e-02  1.01456314e-01
  2.01989128e-03 -6.89867809e-02 -3.24897803e-02  2.66385730e-02
  1.62461605e-02  2.99668387e-02  6.88653961e-02  1.46606872e-02
 -9.73669812e-02  5.44684473e-03  8.07132646e-02 -4.79290150e-02
  1.34689510e-01  2.56805830e-02 -4.76464368e-02 -1.35588488e-02
 -1.44787040e-02 -8.25428143e-02  1.08632497e-01 -4.79450673e-02
 -1.77064457e-03 -5.36687709e-02 -3.88229229e-02  3.34902704e-02
 -2.79560941e-03 -7.01220408e-02 -4.82160263e-02  9.74421040e-04
 -2.34641619e-02  1.02521792e-01  1.81368869e-02 -1.06232874e-02
  6.55895397e-02  3.76088265e-03  2.64724903e-02 -1.99947078e-02
 -5.72623499e-02  3.86990816e-03  1.55738574e-02  9.18804668e-03
  5.75410528e-03 -4.79409583e-02  3.60002592e-02 -3.88288721e-02
 -2.25195363e-02  4.07804474e-02  1.08885504e-02 -2.37260163e-02
 -5.55036366e-02 -5.82764335e-02  3.04896361e-03  5.57350321e-03
 -6.28594011e-02 -4.70123894e-04  2.16516238e-02  3.32897007e-02
  1.29519388e-01 -6.38780445e-02  2.42773537e-02 -3.33215506e-03
 -7.02079535e-02 -1.52990520e-02  3.20246890e-02  4.98995483e-02
  6.51790351e-02  2.17924323e-02 -3.98846269e-02 -7.49073699e-02
  3.32613215e-02 -1.41293600e-01  3.13273594e-02 -6.48175478e-02
 -5.07249683e-02  3.22043337e-02 -2.92975996e-02 -4.83320020e-02
  8.10992867e-02  2.43358165e-02 -3.02686784e-02 -1.42571090e-33
  5.38446046e-02 -1.85270347e-02 -9.63487849e-02  4.55370694e-02
  7.82222971e-02  1.98951680e-02  2.46682260e-02 -1.31657086e-02
  4.60423529e-02  2.33551078e-02 -3.16226436e-03 -7.31094601e-03
  9.54665896e-03  1.07458169e-02  6.23043478e-02 -1.24864906e-01
  7.67141208e-02 -6.73826458e-03 -8.21049660e-02 -1.09047564e-02
  2.85853352e-02  1.52357286e-02  1.36488043e-02 -1.54765872e-02
  2.24276055e-02  7.68361539e-02  1.20433107e-01  4.78750505e-02
 -2.30626501e-02  3.74225900e-02 -6.59727976e-02  6.24377234e-03
 -7.95364678e-02 -3.01201232e-02  9.50232730e-04  1.43588223e-02
  9.71672125e-03 -6.33117231e-03 -1.67086869e-02 -4.19759043e-02
 -3.22264582e-02 -2.87428778e-02 -6.23249123e-03  5.78155592e-02
  1.56772435e-02  3.37331109e-02 -4.77024615e-02  2.05128230e-02
  1.14292828e-02 -3.54323932e-03 -8.00049230e-02 -2.67535988e-02
 -7.59287551e-02  7.56534655e-03  2.77395416e-02 -1.41862361e-02
 -5.69058843e-02  2.34107990e-02 -7.30079710e-02  7.98361227e-02
 -2.43267603e-02 -2.77957320e-02 -3.03282943e-02 -8.02864730e-02
  3.29296403e-02 -1.41032822e-02  3.41341831e-02  2.09241286e-02
  5.95848076e-02  6.06303029e-02 -1.65202376e-02  3.17938579e-03
 -8.65487531e-02 -1.40380170e-02 -3.46819796e-02  5.54122915e-03
  3.67744230e-02 -6.39790297e-02  6.20791409e-03 -2.72053927e-02
 -7.19671994e-02  9.04136058e-03 -4.46287580e-02  4.66980599e-02
  5.48621900e-02  1.44211063e-02  2.66475882e-02  1.51609972e-01
 -2.47017909e-02  7.32813627e-02  7.67431334e-02 -2.18607541e-02
  2.10411400e-02 -4.30141687e-02  4.23248895e-02 -5.65659946e-08
 -1.05008334e-01 -6.79652998e-03 -8.45388621e-02 -8.40091184e-02
  9.46764573e-02 -5.16899116e-02 -7.81424493e-02 -7.17896596e-02
  2.26704050e-02 -6.34560063e-02  1.12991564e-01  3.61703150e-02
  5.13576865e-02 -3.93547211e-03  4.20301519e-02  1.13345472e-04
 -2.58274423e-03 -2.40234248e-02 -6.82338467e-03 -8.69439617e-02
  4.09222543e-02  2.33830158e-02  4.21493948e-02 -1.02502182e-02
 -9.82502922e-02  1.69138666e-02 -9.61807743e-03  6.35651930e-04
 -1.85174495e-02  3.92593369e-02  2.02147532e-02  5.56374043e-02
 -6.55032918e-02 -1.08773056e-02  4.18954790e-02 -6.89350516e-02
  2.02949792e-02  6.81093754e-03  8.48000050e-02 -5.72949462e-03
 -1.61729492e-02 -5.99715225e-02  3.62707786e-02  8.25029425e-03
 -4.96384092e-02  4.10425179e-02 -1.51021816e-02  2.28879880e-02
 -2.29452569e-02  2.41400413e-02 -4.04047631e-02 -7.60295093e-02
 -5.70121184e-02  1.23412356e-01 -1.88047253e-02 -1.27437105e-02
 -4.93768379e-02 -2.89865285e-02 -3.29342782e-02  9.04881135e-02
  7.43219480e-02 -4.95143607e-02 -1.15915444e-02 -3.22005451e-02]</t>
        </is>
      </c>
    </row>
    <row r="835">
      <c r="A835" s="1" t="n">
        <v>833</v>
      </c>
      <c r="B835" t="n">
        <v>834</v>
      </c>
      <c r="C835" t="inlineStr">
        <is>
          <t>Cultural fusion April 2025</t>
        </is>
      </c>
      <c r="D835" t="inlineStr">
        <is>
          <t>Samstag, 19. April</t>
        </is>
      </c>
      <c r="E835" t="inlineStr">
        <is>
          <t>Kiezraum</t>
        </is>
      </c>
      <c r="F835" t="inlineStr">
        <is>
          <t>Mehringdamm 10963 Berlin</t>
        </is>
      </c>
      <c r="G835" t="inlineStr">
        <is>
          <t>community</t>
        </is>
      </c>
      <c r="H835" t="inlineStr">
        <is>
          <t>Kostenlos</t>
        </is>
      </c>
      <c r="I835" t="inlineStr">
        <is>
          <t>https://www.eventbrite.com/e/cultural-fusion-april-2025-tickets-1244100591359?aff=ebdssbdestsearch</t>
        </is>
      </c>
      <c r="J835" t="inlineStr">
        <is>
          <t>Welcome to Cultural Fusion April 2025! Join us for a day of celebration and diversity at Kiezraum. Immerse yourself in a mix of cultures through music, dance, art, and food. Experience the rich tapestry of traditions from around the world coming together in one vibrant event. Meet new people, try new flavors, and enjoy performances that will transport you to different corners of the globe. Don't miss this opportunity to connect with others and embrace the beauty of cultural exchange. See you there!</t>
        </is>
      </c>
      <c r="K835" t="inlineStr">
        <is>
          <t>Berlin events festivals</t>
        </is>
      </c>
      <c r="L835" t="inlineStr">
        <is>
          <t>Rückerstattungsrichtlinie
Kontaktieren Sie den Veranstalter, um eine Rückerstattung anzufordern.</t>
        </is>
      </c>
      <c r="M835" t="inlineStr">
        <is>
          <t>Eventdauer: 9 Stunden</t>
        </is>
      </c>
      <c r="N835" t="inlineStr">
        <is>
          <t>Events in Deutschland, Events in Berlin, Events in Berlin, Berlin Festivals, Berlin Community Festivals, #event, #culture, #fusion, #culturalfusion, #april2025</t>
        </is>
      </c>
      <c r="O835" t="inlineStr">
        <is>
          <t xml:space="preserve">
    The event titled "Cultural fusion April 2025" is scheduled to take place on Samstag, 19. April at Kiezraum, 
    specifically at Mehringdamm 10963 Berlin. This event falls under the "community" category. 
    Description: Welcome to Cultural Fusion April 2025! Join us for a day of celebration and diversity at Kiezraum. Immerse yourself in a mix of cultures through music, dance, art, and food. Experience the rich tapestry of traditions from around the world coming together in one vibrant event. Meet new people, try new flavors, and enjoy performances that will transport you to different corners of the globe. Don't miss this opportunity to connect with others and embrace the beauty of cultural exchange. See you there!
    It is organized by Berlin events festivals and will last for Eventdauer: 9 Stunden. 
    Key topics and themes include: Events in Deutschland, Events in Berlin, Events in Berlin, Berlin Festivals, Berlin Community Festivals, #event, #culture, #fusion, #culturalfusion, #april2025.
    </t>
        </is>
      </c>
      <c r="P835" t="inlineStr">
        <is>
          <t>[-2.70735789e-02 -3.80792618e-02  1.81469172e-02  4.83316854e-02
 -5.61264250e-03  5.84071130e-02 -2.69694813e-02 -7.97096118e-02
 -2.27810238e-02 -4.23168428e-02 -5.77391610e-02 -1.03568085e-01
 -6.02080021e-03 -7.50441058e-03  3.78447659e-02 -2.89640445e-02
  4.49131802e-02 -1.43598579e-02 -4.16269265e-02 -2.89827529e-02
  3.21358591e-02 -1.28703013e-01 -4.13737223e-02  2.91985157e-03
 -4.35267724e-02  5.41253388e-02  1.63318664e-02 -3.76364402e-02
  1.10306777e-02 -5.12769111e-02  9.67873856e-02  2.10594758e-02
 -1.14101358e-01 -1.48049239e-02  3.99249867e-02  4.42984737e-02
  1.92783922e-02 -9.14924219e-02 -4.27599661e-02  5.05260006e-02
 -1.22502958e-02 -2.25486904e-02 -2.72211991e-03  2.51750499e-02
  4.11465429e-02 -1.24971429e-02 -1.83439553e-02 -5.58915036e-03
 -8.68183188e-03  3.03332955e-02  1.67974886e-02 -6.07002936e-02
  5.97167201e-02 -1.01850589e-03  1.86801665e-02 -4.21521142e-02
 -4.42115627e-02 -8.09491500e-02  8.32577348e-02 -1.58607345e-02
  2.21537501e-02 -2.48415936e-02 -2.90177967e-02  9.60137055e-04
 -1.73206478e-02 -6.49370477e-02  2.25544721e-02  1.18860073e-01
  7.70916715e-02 -4.59660068e-02  2.93970667e-02 -5.42376861e-02
  3.24629880e-02  9.18057188e-02  3.72441225e-02 -5.55155566e-03
  5.77028077e-05 -6.49651960e-02 -4.48496044e-02 -3.41000892e-02
 -2.77632778e-03  5.73246600e-03 -1.44326808e-02 -8.86607841e-02
  1.77980401e-02 -3.91393788e-02 -7.67261907e-02  4.31838743e-02
  1.46820396e-02  4.62099463e-02 -5.11140898e-02  6.70621619e-02
  8.99989624e-03 -3.44982115e-03 -2.47263815e-02  1.17768226e-02
 -6.47272393e-02  2.25819126e-02  1.10833757e-01  4.79154289e-02
  2.41599027e-02  1.19049899e-01 -4.03764509e-02  1.79657787e-02
 -4.21364829e-02 -1.15578517e-01 -3.53395231e-02  4.26375084e-02
 -9.31481123e-02 -6.00205660e-02 -3.28345634e-02 -2.47334167e-02
  2.97506489e-02 -1.93363428e-02  3.98432743e-03  6.53779209e-02
  9.26820636e-02 -1.67234596e-02  3.91120557e-03 -3.19280736e-02
 -3.73421274e-02  1.03115048e-02  6.21196255e-03  2.61067483e-03
 -3.53128873e-02  6.64285421e-02 -4.55991103e-04  2.29264671e-33
 -2.87608206e-02 -8.03624094e-02 -3.30168605e-02  2.81719510e-02
  3.58372070e-02 -2.52591670e-02 -1.84855442e-02 -1.70601904e-02
 -5.78635968e-02  3.30272410e-03  2.31275728e-04  1.16013922e-02
  1.52436155e-03 -5.04972376e-02 -1.00066252e-02 -3.30979005e-02
 -9.23858548e-04  3.61907901e-03 -3.96400280e-02  1.85988974e-02
 -3.21780853e-02  9.42328945e-03  1.05554778e-02  9.11079533e-03
 -6.94512622e-03  1.18913330e-01  8.41652378e-02 -2.45848969e-02
  5.13373502e-02  2.21627317e-02  2.61153537e-03  9.01126955e-03
 -2.52298322e-02 -2.30040140e-02  2.90247817e-02  3.91098112e-02
 -3.07648480e-02 -1.16770817e-02 -4.21923213e-02  5.90667594e-03
  4.34244052e-02 -7.36595169e-02 -1.52264640e-01  1.41484570e-02
  6.49589747e-02  8.29465836e-02  6.13594316e-02  1.03576723e-02
  1.61640018e-01 -1.21316478e-01 -2.21501496e-02  2.75748167e-02
  5.93397766e-03  6.07848982e-04  4.82616872e-02  8.12630430e-02
  4.08813246e-02 -3.86770181e-02  5.47941998e-02 -9.04694796e-02
 -1.61738954e-02  4.21075374e-02 -5.50410151e-02 -1.31219979e-02
  1.31017175e-02 -6.26515672e-02  3.16882841e-02 -2.39785183e-02
  6.79602381e-05 -1.00067845e-02 -1.16375536e-02 -3.67047568e-03
  1.45642767e-02 -1.94804813e-03  5.28636985e-02  6.13675453e-02
  1.00376932e-02  1.56943034e-02  6.08434044e-02  7.72006959e-02
 -7.58423507e-02  8.06417838e-02 -1.47867519e-02  6.10089954e-03
  8.38888288e-02 -1.75211336e-02  4.03860100e-02 -1.46340691e-02
 -7.66199231e-02 -7.19410107e-02  4.56637368e-02 -4.37911525e-02
  3.00935283e-02  1.99132860e-02 -5.84169999e-02 -4.28244016e-33
  9.75173712e-02 -1.98261831e-02 -5.14222756e-02 -8.63355026e-03
  2.76549347e-02  3.51593387e-03 -5.73768914e-02  7.60663450e-02
 -4.32045106e-03  3.27261165e-02  4.58704531e-02 -4.80509736e-02
  8.52534771e-02  8.32838565e-02 -2.98245084e-02 -7.60268047e-02
  8.67125615e-02  8.78245085e-02 -7.55501613e-02  2.49058194e-02
 -2.15917025e-02  5.33603877e-02 -4.27218117e-02 -4.78074551e-02
 -3.96999680e-02  4.51992266e-02  9.17353407e-02 -4.05523404e-02
 -3.95815223e-02  2.06821482e-03 -2.87922118e-02 -5.28676510e-02
 -4.05594930e-02 -3.16623785e-02  3.74883264e-02  4.41447459e-02
  3.50359753e-02 -5.69105186e-02 -2.40121167e-02 -2.41754111e-02
 -3.91580798e-02  4.54666950e-02 -7.22858459e-02  5.88555336e-02
  2.93131955e-02  5.30504584e-02 -1.23255245e-01  1.47771770e-02
 -3.58214006e-02 -3.56807411e-02  1.36623252e-02 -1.92258749e-02
 -3.12339030e-02 -3.40444483e-02  8.49841833e-02 -8.87455593e-04
  3.51084443e-03 -4.29978333e-02  9.48045589e-03  3.14958696e-03
 -2.97369976e-02  4.19075191e-02  2.39848550e-02  2.38362122e-02
  8.36098287e-03 -6.85937703e-02  1.27031403e-02  5.96205257e-02
 -1.64911021e-02  3.02028563e-02 -1.80531871e-02  7.38715231e-02
 -1.21757597e-01 -3.82269323e-02 -4.69051637e-02  2.25399025e-02
  8.48099515e-02  5.78710027e-02  5.43908738e-02 -2.67845150e-02
 -1.39614427e-02  6.76928237e-02 -1.87551398e-02  2.04279423e-02
  5.09422459e-02  1.06968910e-01  1.19251013e-02  8.32176134e-02
  1.02921113e-01  2.26123687e-02 -2.40393635e-02  1.95224024e-02
 -8.65333900e-02  4.83947732e-02  4.05817777e-02 -4.52741880e-08
  3.00663244e-02  4.72308956e-02 -6.09277934e-02  1.19457794e-02
  1.67593285e-02 -8.71272311e-02 -1.18493840e-01 -9.72880125e-02
 -4.93801981e-02  5.91032170e-02  2.60739774e-02 -1.80189982e-02
  1.45065918e-04 -1.31141953e-02  1.31826214e-02  1.10927932e-02
 -5.00618704e-02  2.75965268e-03  8.33129627e-04 -1.06468406e-02
  4.21377039e-03  3.55923064e-02  9.90921110e-02 -9.15510207e-03
  3.84154581e-02  3.31264138e-02 -4.10311446e-02  3.24088968e-02
  1.02956500e-02 -1.11005940e-01 -5.81425941e-03 -2.64254808e-02
 -7.78308809e-02  2.63293497e-02 -2.80973334e-02 -7.64520420e-03
 -6.54743239e-02  2.87704095e-02  3.67519781e-02  3.01947054e-02
 -3.33405323e-02 -1.03980437e-01  1.40440529e-02  7.85571113e-02
 -6.18646629e-02  3.88061628e-02 -3.97403538e-02 -4.39827219e-02
 -7.29793459e-02  3.79634984e-02 -1.59826815e-01 -9.52951759e-02
  1.06863650e-02 -1.01738665e-02  2.20951438e-02  6.03493191e-02
 -3.79975624e-02  2.86193527e-02  2.51274090e-02  6.76038340e-02
  7.54678249e-02 -4.87214280e-03 -1.41199559e-01  5.26578203e-02]</t>
        </is>
      </c>
    </row>
    <row r="836">
      <c r="A836" s="1" t="n">
        <v>834</v>
      </c>
      <c r="B836" t="n">
        <v>835</v>
      </c>
      <c r="C836" t="inlineStr">
        <is>
          <t>PLUM JUICE - HOT POT / BERLIN</t>
        </is>
      </c>
      <c r="D836" t="inlineStr">
        <is>
          <t>Saturday, May 10</t>
        </is>
      </c>
      <c r="E836" t="inlineStr">
        <is>
          <t>Loone Club</t>
        </is>
      </c>
      <c r="F836" t="inlineStr">
        <is>
          <t>Spreewaldplatz 14 10999 Berlin, Show map</t>
        </is>
      </c>
      <c r="G836" t="inlineStr">
        <is>
          <t>music</t>
        </is>
      </c>
      <c r="H836" t="inlineStr">
        <is>
          <t>Kostenlos</t>
        </is>
      </c>
      <c r="I836" t="inlineStr">
        <is>
          <t>https://www.eventbrite.de/e/plum-juice-hot-pot-berlin-tickets-1230994580929?aff=ebdssbdestsearch</t>
        </is>
      </c>
      <c r="J836" t="inlineStr">
        <is>
          <t>PLUM JUICE - HOT POT - #001
7 DJs
1h sets
Dance right next to your favourite DJ (HOT POT)
Come in a funny PJ - get free entrance! *(PJ ticket needed)
LINE-UP: (Melodic Techno / Peak Time Techno / Rave)
TBA
TBA
TBA
TBA
TBA
TBA
TBA
INSTAGRAM:
@plum.juice.musiclabel
*LEGAL DISCLAIMER
*Please notice that the DJ sets are being recorded with professional equipment. The recordings of the DJ sets will be uploaded to our PLUM JUICE YouTube. With buying a ticket and entering our event you are accepting that possible footage of you will be uploaded.</t>
        </is>
      </c>
      <c r="K836" t="inlineStr">
        <is>
          <t>Nightmode Music MGMT</t>
        </is>
      </c>
      <c r="L836" t="inlineStr">
        <is>
          <t>Refund Policy
No Refunds</t>
        </is>
      </c>
      <c r="M836" t="inlineStr">
        <is>
          <t>Dauer nicht verfügbar</t>
        </is>
      </c>
      <c r="N836" t="inlineStr">
        <is>
          <t>Germany Events, Berlin Events, Things to do in Berlin, Berlin Parties, Berlin Music Parties, #techhouse, #techno, #rave, #berlin, #housemusic, #melodictechno</t>
        </is>
      </c>
      <c r="O836" t="inlineStr">
        <is>
          <t xml:space="preserve">
    The event titled "PLUM JUICE - HOT POT / BERLIN" is scheduled to take place on Saturday, May 10 at Loone Club, 
    specifically at Spreewaldplatz 14 10999 Berlin, Show map. This event falls under the "music" category. 
    Description: PLUM JUICE - HOT POT - #001
7 DJs
1h sets
Dance right next to your favourite DJ (HOT POT)
Come in a funny PJ - get free entrance! *(PJ ticket needed)
LINE-UP: (Melodic Techno / Peak Time Techno / Rave)
TBA
TBA
TBA
TBA
TBA
TBA
TBA
INSTAGRAM:
@plum.juice.musiclabel
*LEGAL DISCLAIMER
*Please notice that the DJ sets are being recorded with professional equipment. The recordings of the DJ sets will be uploaded to our PLUM JUICE YouTube. With buying a ticket and entering our event you are accepting that possible footage of you will be uploaded.
    It is organized by Nightmode Music MGMT and will last for Dauer nicht verfügbar. 
    Key topics and themes include: Germany Events, Berlin Events, Things to do in Berlin, Berlin Parties, Berlin Music Parties, #techhouse, #techno, #rave, #berlin, #housemusic, #melodictechno.
    </t>
        </is>
      </c>
      <c r="P836" t="inlineStr">
        <is>
          <t>[-5.41513525e-02 -8.99050608e-02 -2.37846859e-02 -2.99930722e-02
 -8.31889585e-02  1.12060890e-01  5.73626347e-03 -4.12189253e-02
  1.78668741e-02 -1.13828972e-01 -2.69401632e-02 -5.71167991e-02
 -3.33873853e-02 -2.21970379e-02 -2.22438164e-02 -4.83681113e-02
  8.16850886e-02 -2.83438787e-02 -3.19632217e-02 -5.62100671e-02
 -5.43442555e-02 -1.20839313e-01  3.94857414e-02 -3.50626768e-03
 -3.71577255e-02  4.09932807e-02 -1.52310473e-03  2.89111380e-02
 -6.01936020e-02 -2.47422997e-02  5.37185818e-02  4.22954895e-02
 -3.72231044e-02 -2.09723730e-02  4.08933945e-02 -5.05415648e-02
 -1.65554173e-02 -7.39096552e-02 -2.68545281e-02  7.34530166e-02
  5.58634736e-02 -9.06947553e-02  2.45149601e-02  7.34281465e-02
  4.52329889e-02  4.79134247e-02  2.98166610e-02 -3.94191891e-02
 -4.87831235e-02  5.12496978e-02 -2.75895316e-02 -5.00091203e-02
  1.29316986e-01  5.97137138e-02  4.16727224e-03 -4.07631956e-02
  4.20614406e-02  6.51843706e-03  7.94405192e-02  1.53152840e-02
 -1.81765202e-02 -5.19167297e-02 -5.74203879e-02 -2.63158213e-02
 -1.86774768e-02 -7.35692307e-02 -1.73201042e-05  1.86120003e-01
  5.71992621e-02 -1.98547393e-02  2.22853273e-02 -4.39586909e-03
 -7.91568533e-02  3.70410942e-02  2.45860890e-02 -3.69767807e-02
  1.96893211e-03 -4.79732193e-02 -9.66533571e-02 -1.23210484e-02
  1.99672040e-02  3.57377296e-03 -3.36201750e-02 -3.32554951e-02
 -3.66441235e-02 -1.76134035e-02 -6.17102999e-03  3.44299041e-02
 -4.99770492e-02 -3.06295957e-02 -3.20875831e-02  6.28978759e-02
 -3.03097330e-02 -2.06679218e-02  3.88681912e-03  4.67385948e-02
  3.57674924e-03  2.61704531e-03  7.67867714e-02  3.74162756e-02
 -1.10720834e-02  5.72851636e-02 -2.33663851e-03  1.26832854e-02
  8.48963391e-03 -9.20471177e-02 -1.62255857e-02  1.20252490e-01
  4.44481112e-02 -8.31260011e-02 -2.79713478e-02  1.59138516e-02
  6.16498813e-02 -3.59124206e-02 -4.13804166e-02  3.04829795e-02
  2.05160882e-02  3.68059799e-02 -9.00792181e-02 -3.53986658e-02
 -1.93092525e-02  2.07526376e-03  3.05996183e-03  2.64475998e-02
 -7.79663995e-02 -7.81360455e-03  1.65076852e-02  4.71454895e-33
  2.22789915e-03 -8.28106552e-02 -1.09177474e-02  5.15744090e-02
  7.78134465e-02  1.66942012e-02 -2.42763031e-02  4.11567166e-02
 -4.14947085e-02  8.14520121e-02 -4.79775891e-02 -6.46133646e-02
 -5.22598699e-02 -3.01559977e-02 -1.22639462e-02 -4.67115343e-02
  5.06172515e-03 -1.10958144e-02 -7.19350576e-02 -4.58668731e-02
 -8.21128208e-03  2.59789024e-02 -6.28864905e-03 -8.32039514e-04
 -5.84692869e-04  8.66084844e-02  5.72736934e-02 -1.24586921e-03
  9.60118696e-02  2.27177665e-02 -2.56869085e-02 -3.16634402e-02
  2.74449363e-02 -4.81587797e-02 -8.09730124e-03 -2.43099947e-02
 -7.28264451e-02 -2.19425764e-02 -1.22529035e-02 -6.42149001e-02
  5.25849164e-02 -3.02508995e-02 -1.21963464e-01  5.02275676e-02
 -6.22835616e-03  4.73604612e-02 -5.75881749e-02  2.26497347e-03
  1.17319547e-01 -7.37859681e-03  2.93269530e-02  2.93168891e-02
  3.94431017e-02  2.25577615e-02  1.84747409e-02  5.07258698e-02
  4.36824970e-02  6.16584253e-03  3.01343948e-02 -1.06834052e-02
 -9.12337005e-03  8.61713067e-02 -7.05463365e-02 -6.47562072e-02
 -1.98284965e-02  5.38064614e-02 -4.29645218e-02 -2.30739396e-02
  4.79392074e-02  6.89923356e-04 -6.88002110e-02  3.08855046e-02
 -2.71542929e-02 -4.77101728e-02  3.81716527e-02  2.62946747e-02
 -2.23188438e-02  1.61299319e-03  5.90394139e-02 -4.31057625e-03
 -1.18504092e-01 -4.22666483e-02  2.13817842e-02  2.03378890e-02
  4.00817767e-02  5.65556670e-03 -2.21821340e-03  6.24327315e-03
 -2.12619491e-02  2.09967662e-02 -8.41401443e-02  1.45531213e-02
 -3.51072624e-02  2.14711428e-02  1.80487186e-02 -5.66954480e-33
  4.52437326e-02 -1.42720966e-02 -6.65146634e-02  3.93518694e-02
  1.01643302e-01  1.09946141e-02 -3.41556594e-02  2.57932879e-02
  7.17172176e-02  5.05787730e-02  5.13643632e-03  1.87532604e-02
 -2.56332718e-02 -1.85516123e-02  2.85843238e-02  2.23844331e-02
 -7.74562918e-03  5.13913296e-03 -3.64268534e-02  1.16042331e-01
 -5.45816012e-02  1.28949899e-02  3.98895256e-02 -5.76161919e-03
 -1.82276502e-01  5.25813624e-02  1.24639794e-01  2.34355833e-02
  2.44399123e-02  8.38832632e-02 -8.09138454e-03 -5.00436723e-02
 -1.12154320e-01 -4.28755209e-02 -4.21129912e-02  6.10807575e-02
  4.44277115e-02 -1.45641621e-02 -4.69218679e-02  1.00872498e-02
 -2.21662410e-02  1.29803522e-02 -8.79848376e-02  9.64777991e-02
 -2.71631721e-02  4.77602333e-02 -1.11169562e-01 -9.79088061e-03
 -3.62806320e-02 -9.41995997e-03 -3.31859966e-03 -1.34714385e-02
 -1.77850481e-02  5.53793609e-02  4.05386649e-02 -5.84235340e-02
  1.43548930e-02 -7.65807852e-02 -6.72563389e-02 -2.17628609e-02
 -4.04301248e-02  7.50399530e-02 -8.62759445e-03 -4.77413721e-02
  2.07342710e-02 -8.33036844e-03 -2.32247058e-02  4.81164120e-02
  3.52795757e-02 -2.76913755e-02  4.45544720e-02  6.61148429e-02
 -3.33472081e-02 -3.77463698e-02 -9.65906605e-02 -5.97411301e-03
 -1.15530407e-02  6.68332949e-02  5.97328097e-02 -1.54999411e-02
 -4.39433102e-03  1.22392498e-01 -1.29466746e-02  2.38926560e-02
  8.59194100e-02  2.05180552e-02  2.89403759e-02  7.02586994e-02
  7.70406649e-02  7.78482407e-02  2.55027041e-02  2.44855527e-02
 -1.83075550e-03  6.47755042e-02  1.59383111e-03 -4.97894348e-08
 -7.09102899e-02  6.67821243e-02 -8.77037365e-03  6.90877959e-02
  4.62882034e-02 -1.03928529e-01 -5.92501760e-02  6.57598535e-03
  6.36073574e-03  3.68866101e-02  8.50635469e-02  2.03567743e-02
  5.50993951e-03 -1.11435559e-02 -2.04908685e-03  3.43421387e-04
 -3.75477858e-02  1.25274891e-02 -3.47185172e-02  8.38683844e-02
  2.27505080e-02  3.93701270e-02  9.48947668e-02  2.63292287e-02
  2.11351141e-02 -2.02155374e-02 -2.01312415e-02  2.10559964e-02
  2.97117177e-02 -8.54533762e-02  5.27277030e-02 -2.47577932e-02
  1.14493528e-02  9.73397344e-02 -2.09276434e-02 -4.32328731e-02
 -8.21541846e-02  2.17210539e-02 -4.98851528e-03  2.13249531e-02
 -6.70535415e-02 -1.27620131e-01 -6.19136021e-02  4.15370576e-02
 -6.80841431e-02 -1.01912429e-03 -6.66717738e-02 -1.48272775e-02
 -1.58005077e-02  1.03262678e-01 -1.17695607e-01 -6.00324348e-02
 -3.48088588e-03  5.71889654e-02  2.79578231e-02  2.96278466e-02
 -4.46717478e-02  8.31324682e-02  2.49595568e-02  1.41870240e-02
  1.13638071e-02  5.01103653e-03 -6.76020011e-02  8.81674886e-03]</t>
        </is>
      </c>
    </row>
    <row r="837">
      <c r="A837" s="1" t="n">
        <v>835</v>
      </c>
      <c r="B837" t="n">
        <v>836</v>
      </c>
      <c r="C837" t="inlineStr">
        <is>
          <t>Açık Mikrofon Türkçe Stand-up Komedi</t>
        </is>
      </c>
      <c r="D837" t="inlineStr">
        <is>
          <t>Tuesday, 18 February</t>
        </is>
      </c>
      <c r="E837" t="inlineStr">
        <is>
          <t>Valentin Stüberl</t>
        </is>
      </c>
      <c r="F837" t="inlineStr">
        <is>
          <t>Donaustraße 112 12043 Berlin, Show map</t>
        </is>
      </c>
      <c r="G837" t="inlineStr">
        <is>
          <t>arts</t>
        </is>
      </c>
      <c r="H837" t="inlineStr">
        <is>
          <t>€5.50</t>
        </is>
      </c>
      <c r="I837" t="inlineStr">
        <is>
          <t>https://www.eventbrite.de/e/ack-mikrofon-turkce-stand-up-komedi-tickets-999183513787?aff=ebdssbdestsearch</t>
        </is>
      </c>
      <c r="J837" t="inlineStr">
        <is>
          <t>Açık Mikrofon Stand-up şov
82Berlin, Açık Mikrofon'u sunar.
Açık Mikrofon gecelerinde ismini yazdıran herkes 5 dakika sahneye çıkma şansı yakalıyor. Açık Mikrofon sürprizlerle doludur, sahnede yeni şakaları deneyenler, eski şakalarını iyileştirenler, ilk kez sahneye çıkıp deli gibi terleyenler... Herkesin eşit derecede şans bulduğu bir sahne. Sahneye çıkmak için tek yapman gereken şov başlamadan önce gel ve ismini yazdır. Sahne senin!
Kapı Açılış: 19:30
Show: 20:00
Mekan: Valentin Stüberl - Donaustraße 112, Berlin, BE 12043
Etkinlik Kuralları:
Etkinligimiz +18 ögeler içermektedir.
Hassasiyetlerinizi etkinliğe girerken ücretsiz vestiyerimize bırakıp, etkinlik çıkışında sağ salim teslim alabilirsiniz.
Gösteride fotoğraf çekip 82berlinstandup Instagram hesabını etiketleyebilirsiniz. Ancak video ve ses kaydı almanız bizi üzer, silmenizi rica ederiz.
Burada yaptığınız rezervasyonlarınız gösteri başlangıcından 15 dakika öncesine kadar geçerli olacaktır. Herkesin birbirini ghostladığı bu şehirde, komedi şovunu da ghostlamayıp gelirsiniz diye düşünüyoruz.
Gösteri esnasında sigara içmek yasaktır. Öncesinde, arasında ve sonrasında sigara içme alanları mevcuttur, dilediğiniz tütün ve türevini tüketebilirsiniz.
Dışarıdan yiyecek icecek lütfen getirmeyiniz.
Sahnedeki komedyenleri ve şovu sabote etmeden gönlünüzce eğlenebilirsiniz.
Görüşürüz, Öptük &lt;3</t>
        </is>
      </c>
      <c r="K837" t="inlineStr">
        <is>
          <t>82Berlin Stand Up</t>
        </is>
      </c>
      <c r="L837" t="inlineStr">
        <is>
          <t>Refund Policy
Refunds up to 7 days before event</t>
        </is>
      </c>
      <c r="M837" t="inlineStr">
        <is>
          <t>Dauer nicht verfügbar</t>
        </is>
      </c>
      <c r="N837" t="inlineStr">
        <is>
          <t>Germany Events, Berlin Events, Things to do in Berlin, Berlin Performances, Berlin Arts Performances, #standup, #openmic, #turkish, #türkisch, #eğlence, #turkce, #komedi, #açıkmikrofon, #82berlin, #berlinetkinlikleri</t>
        </is>
      </c>
      <c r="O837" t="inlineStr">
        <is>
          <t xml:space="preserve">
    The event titled "Açık Mikrofon Türkçe Stand-up Komedi" is scheduled to take place on Tuesday, 18 February at Valentin Stüberl, 
    specifically at Donaustraße 112 12043 Berlin, Show map. This event falls under the "arts" category. 
    Description: Açık Mikrofon Stand-up şov
82Berlin, Açık Mikrofon'u sunar.
Açık Mikrofon gecelerinde ismini yazdıran herkes 5 dakika sahneye çıkma şansı yakalıyor. Açık Mikrofon sürprizlerle doludur, sahnede yeni şakaları deneyenler, eski şakalarını iyileştirenler, ilk kez sahneye çıkıp deli gibi terleyenler... Herkesin eşit derecede şans bulduğu bir sahne. Sahneye çıkmak için tek yapman gereken şov başlamadan önce gel ve ismini yazdır. Sahne senin!
Kapı Açılış: 19:30
Show: 20:00
Mekan: Valentin Stüberl - Donaustraße 112, Berlin, BE 12043
Etkinlik Kuralları:
Etkinligimiz +18 ögeler içermektedir.
Hassasiyetlerinizi etkinliğe girerken ücretsiz vestiyerimize bırakıp, etkinlik çıkışında sağ salim teslim alabilirsiniz.
Gösteride fotoğraf çekip 82berlinstandup Instagram hesabını etiketleyebilirsiniz. Ancak video ve ses kaydı almanız bizi üzer, silmenizi rica ederiz.
Burada yaptığınız rezervasyonlarınız gösteri başlangıcından 15 dakika öncesine kadar geçerli olacaktır. Herkesin birbirini ghostladığı bu şehirde, komedi şovunu da ghostlamayıp gelirsiniz diye düşünüyoruz.
Gösteri esnasında sigara içmek yasaktır. Öncesinde, arasında ve sonrasında sigara içme alanları mevcuttur, dilediğiniz tütün ve türevini tüketebilirsiniz.
Dışarıdan yiyecek icecek lütfen getirmeyiniz.
Sahnedeki komedyenleri ve şovu sabote etmeden gönlünüzce eğlenebilirsiniz.
Görüşürüz, Öptük &lt;3
    It is organized by 82Berlin Stand Up and will last for Dauer nicht verfügbar. 
    Key topics and themes include: Germany Events, Berlin Events, Things to do in Berlin, Berlin Performances, Berlin Arts Performances, #standup, #openmic, #turkish, #türkisch, #eğlence, #turkce, #komedi, #açıkmikrofon, #82berlin, #berlinetkinlikleri.
    </t>
        </is>
      </c>
      <c r="P837" t="inlineStr">
        <is>
          <t>[-5.27667925e-02  2.20556371e-02 -1.89999230e-02  1.08338716e-02
 -1.47929704e-02  5.94150424e-02  8.56108405e-03  1.76711008e-02
  6.49599172e-03 -4.01408114e-02 -7.27172662e-03 -2.49324576e-03
 -3.54954116e-02 -9.98676848e-03 -5.85386297e-03  3.07235643e-02
  2.71357056e-02  2.44821571e-02 -8.86325613e-02 -8.83487836e-02
 -3.07451580e-02 -1.02275953e-01 -1.49313109e-02  5.63594699e-02
 -5.00560217e-02 -4.91613112e-02  1.01534361e-02 -3.71230282e-02
 -2.90976297e-02  8.41065198e-02  7.49589205e-02 -1.15102027e-02
 -1.64332334e-02  4.75507323e-03  5.70199750e-02  1.58695936e-01
  4.21425104e-02 -7.96115771e-02  3.38504016e-02  7.98844099e-02
 -4.54054475e-02 -9.95469540e-02 -3.17689255e-02 -5.68951704e-02
  5.32462969e-02  5.87436650e-03 -4.38658223e-02  5.88182593e-03
 -5.07484116e-02  1.12861814e-02 -2.12280229e-02 -2.38980781e-02
 -3.39709446e-02 -5.51026873e-02  1.03799561e-02 -5.27620539e-02
 -1.14379711e-01 -3.31761278e-02  1.12316776e-02 -3.15913185e-02
 -2.91670058e-02  2.05049478e-02  9.46082827e-03  1.98713634e-02
 -1.00117512e-01 -1.67078413e-02 -5.23828808e-03  8.17132555e-03
  7.15426579e-02 -7.66984327e-03  6.95154667e-02 -6.49467707e-02
 -4.79853414e-02 -1.30200684e-02 -5.67322597e-03  1.37865928e-03
 -3.71169881e-03 -7.85677787e-03  1.86601412e-02 -1.25119537e-01
  4.04032767e-02 -2.14569848e-02  9.27885547e-02 -2.99931224e-02
 -2.75625419e-02 -5.50625138e-02 -1.78882536e-02  6.21364452e-02
  2.96069961e-03  4.93790954e-02  5.61826713e-02  1.67720690e-02
 -6.95772320e-02  1.53494086e-02  7.75262713e-02 -5.25119230e-02
 -1.19365584e-02  7.89770763e-03  5.26184961e-02  2.39562504e-02
 -4.17447761e-02 -4.73824842e-03  5.97880036e-02  1.10848583e-02
 -4.94000576e-02 -9.07596424e-02  6.18030727e-02 -9.48085114e-02
 -4.35880534e-02 -5.39641529e-02 -7.12887347e-02 -4.60281447e-02
  2.13517975e-02 -7.63837174e-02 -9.42901708e-03  1.55398533e-01
 -5.65404221e-02  4.95279431e-02 -1.28280288e-02 -1.41278617e-02
  7.88115561e-02  2.55977586e-02  4.47897390e-02  6.77656978e-02
 -5.65404482e-02  3.06521896e-02  4.95527089e-02  1.90656397e-32
 -3.91871966e-02 -8.76636356e-02  2.51497440e-02 -5.42339236e-02
  2.39922036e-03 -2.85843648e-02 -5.52534964e-03 -2.68879812e-02
 -3.18687409e-03 -2.09128559e-02 -2.51145680e-02 -7.64189437e-02
  3.17503810e-02 -2.70307548e-02  1.78888887e-02 -3.73609997e-02
  6.55684546e-02 -6.54078647e-02 -6.58053905e-02  1.59339942e-02
  2.45559905e-02 -2.21823119e-02 -4.11721803e-02 -1.80957038e-02
 -1.47376936e-02  8.64149705e-02  2.29349900e-02  2.20054351e-02
 -2.18289886e-02  3.46046835e-02  1.96811575e-02 -4.01000045e-02
 -4.99574654e-02 -7.16399103e-02 -5.84069528e-02 -1.87578630e-02
 -7.06053451e-02 -6.11350723e-02 -4.90610041e-02 -4.04234529e-02
  1.22683141e-02 -5.56196757e-02 -6.63048625e-02 -1.35662674e-03
  6.39116541e-02  8.11926723e-02  1.07754273e-02 -1.95924519e-03
  9.50626954e-02  9.35651176e-03 -2.33839713e-02  8.10554922e-02
 -3.53871547e-02  1.68113522e-02  3.33300307e-02  9.36624333e-02
  8.00687633e-03 -1.03587825e-02  7.50818700e-02 -2.16825884e-02
 -1.93231204e-03  6.57025725e-02  1.50255430e-02 -2.08282080e-02
  3.98665015e-03 -2.03418862e-02 -3.22103687e-03  3.72226797e-02
  6.57121511e-03 -3.23961908e-03  5.91799570e-03  1.56347547e-02
  1.42256813e-02  7.67437089e-03 -5.90532236e-02  5.54241538e-02
  7.25919008e-02 -1.70079004e-02 -2.53888033e-02  8.11182186e-02
 -8.90341625e-02  6.65441900e-02  6.35279566e-02 -7.82689676e-02
  1.70317236e-02  4.46009776e-03  1.60226002e-02 -4.80226465e-02
 -3.08488845e-03  4.64845113e-02 -1.06686465e-02  4.34822440e-02
 -9.52444412e-03 -1.56052047e-02 -3.83336283e-02 -1.82257093e-32
  8.39023218e-02 -7.49475509e-03 -9.46542621e-02 -3.92240426e-03
  4.01101774e-03  3.21374722e-02 -4.14868630e-03 -1.66564081e-02
  6.49100691e-02  5.30667305e-02 -4.84090811e-03 -6.86020553e-02
  1.63661048e-03 -3.06967869e-02 -4.93443497e-02  5.04125580e-02
  2.44086534e-02  1.39587685e-01 -5.47223259e-03  6.24144822e-02
 -4.75782156e-02  6.58625215e-02 -9.99735761e-03 -4.25588265e-02
 -5.79899848e-02  4.23014611e-02  4.76773493e-02 -1.24776224e-02
 -5.22915050e-02  1.66701116e-02 -3.78217213e-02 -1.38936296e-01
 -8.42261389e-02  2.29359921e-02  7.21852556e-02 -2.86463299e-03
  7.95592461e-03 -7.43286684e-02 -7.98505098e-02  3.19923684e-02
  6.50762692e-02  5.72417080e-02 -7.41034225e-02  4.62884456e-02
  7.31536653e-04  8.30000564e-02 -2.03055050e-02  7.59469196e-02
  3.97927547e-03 -1.17023401e-01 -4.18693461e-02 -1.31839793e-02
 -2.76264865e-02 -2.01661997e-02  1.19979613e-01  4.03988361e-02
  2.84684766e-02 -1.66764595e-02 -9.10554677e-02 -2.24496927e-02
 -3.77495377e-03 -3.05067487e-02  5.14602708e-03 -1.14014074e-02
  7.61793256e-02 -1.05203036e-02 -9.13924165e-03  1.96129214e-02
  5.62919565e-02 -4.25390899e-02  7.07798731e-03 -6.01526760e-02
 -1.07487850e-01 -8.16838536e-03 -6.27079904e-02  5.15882224e-02
 -1.01301707e-02  8.41438398e-02  2.05102358e-02 -4.91809472e-02
 -2.17132061e-03 -4.44335258e-03 -1.93079226e-02  2.55230740e-02
  2.89523099e-02  1.26500651e-01  1.08074713e-02  1.54943401e-02
  5.49043193e-02 -6.99746073e-04  1.56274121e-02  1.09665588e-01
  3.22129950e-02  1.52296558e-01  6.17972948e-02 -6.35704183e-08
  3.43854027e-03  1.37880901e-02 -1.38473965e-03 -1.78357512e-02
  1.99079514e-02 -1.15226045e-01  4.86448109e-02 -7.57495388e-02
 -1.25075683e-01  4.78599817e-02 -5.67087792e-02 -5.78538561e-03
 -1.54835097e-02 -6.13793451e-03 -4.94886301e-02 -2.42418610e-02
 -2.22077481e-02  5.07279485e-02  2.76589068e-03 -3.09421383e-02
  5.05293161e-02 -4.03859243e-02  6.31254241e-02 -6.34067655e-02
 -8.86520445e-02  1.95936728e-02  9.82487667e-03  4.22029421e-02
  3.19760256e-02 -5.04983775e-02  4.51435186e-02 -5.16412873e-03
 -7.53487721e-02 -2.71182135e-02  4.14319225e-02 -2.58413376e-04
 -9.87639278e-02  3.31252255e-02  2.70011183e-02  4.43273038e-02
 -3.98504697e-02 -2.04304513e-02  1.20341562e-01  2.61707325e-02
  4.53015082e-02  5.74835278e-02  3.03875282e-02 -3.65833119e-02
 -4.04071063e-03  1.51400156e-02 -1.10800371e-01 -4.97594625e-02
  4.35977690e-02  4.58354019e-02  8.31084400e-02  5.32617196e-02
  1.02889640e-02  5.80294617e-02  2.45107282e-02 -2.98517197e-02
 -2.72716675e-02 -9.65085626e-03 -9.88527313e-02 -6.46266202e-03]</t>
        </is>
      </c>
    </row>
    <row r="838">
      <c r="A838" s="1" t="n">
        <v>836</v>
      </c>
      <c r="B838" t="n">
        <v>837</v>
      </c>
      <c r="C838" t="inlineStr">
        <is>
          <t>Magie in Spandau mit Chris Hyde &amp; André Kursch</t>
        </is>
      </c>
      <c r="D838" t="inlineStr">
        <is>
          <t>Sunday, May 4</t>
        </is>
      </c>
      <c r="E838" t="inlineStr">
        <is>
          <t>Kulturhaus Spandau</t>
        </is>
      </c>
      <c r="F838" t="inlineStr">
        <is>
          <t>Mauerstraße 6 13597 Berlin, Show map</t>
        </is>
      </c>
      <c r="G838" t="inlineStr">
        <is>
          <t>arts</t>
        </is>
      </c>
      <c r="H838" t="inlineStr">
        <is>
          <t>€0 – €21.43</t>
        </is>
      </c>
      <c r="I838" t="inlineStr">
        <is>
          <t>https://www.eventbrite.de/e/magie-in-spandau-mit-chris-hyde-andre-kursch-tickets-1234545120689?aff=ebdssbdestsearch</t>
        </is>
      </c>
      <c r="J838" t="inlineStr">
        <is>
          <t>Die beiden Berliner Zauberkünstler Chris Hyde und André Kursch nehmen Sie mit auf eine 90-minütige Reise ins Staunen. Gedanken werden gelesen und Geschichten werden magisch erzählt – das wird keine gewöhnliche Zaubershow, das wird ein Erlebnis!
André Kursch ist ein bekanntes Gesicht in der Berliner Zauberszene, doch im Herzen von Spandau sieht man ihn nur selten. Eine besondere Gelegenheit, die Sie deshalb nicht verpassen sollten!
Chris Hyde, der regelmäßig im schönen Spandau zaubert, wird Sie gemeinsam mit André in den Bann ziehen.
Die Beiden schaffen eine Atmosphäre, die zwischen magisch und unheimlich nah schwankt – näher am Publikum geht es kaum. Wer glaubt, dass Zauberkunst nur etwas für Kinder ist, wird nach dem Besuch der Show seine Meinung ändern!
Seien Sie dabei, wenn in Spandau die Magie erweckt wird!</t>
        </is>
      </c>
      <c r="K838" t="inlineStr">
        <is>
          <t>Kulturhaus Spandau</t>
        </is>
      </c>
      <c r="L838" t="inlineStr">
        <is>
          <t>Refund Policy
Refunds up to 7 days before event</t>
        </is>
      </c>
      <c r="M838" t="inlineStr">
        <is>
          <t>Event lasts 1 hour 45 minutes</t>
        </is>
      </c>
      <c r="N838" t="inlineStr">
        <is>
          <t>Germany Events, Berlin Events, Things to do in Berlin, Berlin Performances, Berlin Arts Performances, #event, #zauberei, #magic_show, #chris_hyde, #magie_in_spandau, #andre_kursch</t>
        </is>
      </c>
      <c r="O838" t="inlineStr">
        <is>
          <t xml:space="preserve">
    The event titled "Magie in Spandau mit Chris Hyde &amp; André Kursch" is scheduled to take place on Sunday, May 4 at Kulturhaus Spandau, 
    specifically at Mauerstraße 6 13597 Berlin, Show map. This event falls under the "arts" category. 
    Description: Die beiden Berliner Zauberkünstler Chris Hyde und André Kursch nehmen Sie mit auf eine 90-minütige Reise ins Staunen. Gedanken werden gelesen und Geschichten werden magisch erzählt – das wird keine gewöhnliche Zaubershow, das wird ein Erlebnis!
André Kursch ist ein bekanntes Gesicht in der Berliner Zauberszene, doch im Herzen von Spandau sieht man ihn nur selten. Eine besondere Gelegenheit, die Sie deshalb nicht verpassen sollten!
Chris Hyde, der regelmäßig im schönen Spandau zaubert, wird Sie gemeinsam mit André in den Bann ziehen.
Die Beiden schaffen eine Atmosphäre, die zwischen magisch und unheimlich nah schwankt – näher am Publikum geht es kaum. Wer glaubt, dass Zauberkunst nur etwas für Kinder ist, wird nach dem Besuch der Show seine Meinung ändern!
Seien Sie dabei, wenn in Spandau die Magie erweckt wird!
    It is organized by Kulturhaus Spandau and will last for Event lasts 1 hour 45 minutes. 
    Key topics and themes include: Germany Events, Berlin Events, Things to do in Berlin, Berlin Performances, Berlin Arts Performances, #event, #zauberei, #magic_show, #chris_hyde, #magie_in_spandau, #andre_kursch.
    </t>
        </is>
      </c>
      <c r="P838" t="inlineStr">
        <is>
          <t>[-1.08499350e-02  5.74965030e-02 -5.04087433e-02 -2.84155738e-02
 -5.81421852e-02  8.42732117e-02 -1.23151708e-02 -4.69241366e-02
 -7.79543445e-02 -3.47890817e-02 -5.29455431e-02 -4.64011207e-02
 -8.99122469e-03  5.63185476e-03 -2.15974171e-02 -2.50431728e-02
  2.50771306e-02 -5.35891913e-02 -5.94894849e-02  2.30871327e-02
  3.20298634e-02 -1.29675493e-01  7.88376033e-02 -1.10549629e-02
 -6.87157586e-02  1.78076234e-02 -1.03985295e-02 -5.47321104e-02
  4.49854806e-02 -1.59734376e-02 -2.26564053e-03 -2.76475213e-02
 -9.55612957e-02 -5.25140483e-03  6.18263930e-02 -7.14493869e-03
  3.60400416e-02 -3.06400005e-02  6.84627099e-04  5.24549782e-02
  2.30973447e-03 -1.68353040e-02 -1.92791685e-01  2.53298581e-02
 -2.71025300e-02 -2.10109055e-02  6.98468015e-02 -6.44276515e-02
 -5.52197285e-02  5.44185750e-03 -1.15364464e-02 -1.12190265e-02
  5.27594797e-02  3.95047897e-03  1.35610178e-02  1.52666187e-02
 -4.34567966e-02 -7.38363862e-02  9.04840380e-02 -1.97359286e-02
  1.81972254e-02 -2.16432568e-02 -6.54712832e-03  2.75348872e-02
 -1.00946510e-02 -1.14566963e-02 -3.21444981e-02 -1.98765267e-02
  2.04917509e-02 -1.08280972e-01  1.27570152e-01 -1.16080470e-01
 -3.67463492e-02 -9.00679827e-03  9.13620926e-03  2.44313311e-02
 -5.99891916e-02  6.42337929e-03 -7.95622244e-02 -9.19483751e-02
  2.87425965e-02 -1.11915179e-01  6.85414001e-02 -3.96930650e-02
  3.52093019e-02 -1.89794060e-02 -1.90660032e-03 -3.03173270e-02
  4.74098464e-03  6.13329522e-02  4.59529310e-02  3.83779071e-02
 -4.99440245e-02 -2.29110625e-02  7.08058625e-02 -2.76095979e-02
 -1.60132581e-03  1.30217969e-02  9.23906937e-02  4.19869386e-02
  7.96295255e-02  5.85994683e-02  1.29501969e-02  3.14534120e-02
 -1.13749467e-02 -2.66772881e-02  5.34561137e-03 -4.23006713e-02
 -1.08812869e-01  5.39800599e-02  8.57393909e-03 -7.60156009e-03
  1.29890917e-02 -5.89919053e-02 -1.43794520e-02  1.65397506e-02
  6.15237430e-02  1.51992086e-02  3.38888541e-02 -4.04261164e-02
  8.72232765e-02 -1.01438956e-02  3.01008765e-02  7.36855939e-02
 -3.93606313e-02  8.34340155e-02 -5.89643829e-02  1.45242554e-32
  2.13927720e-02 -7.92505592e-02  4.79033310e-03 -1.06959954e-01
  5.52555323e-02 -1.82210077e-02 -4.93198149e-02  7.77099580e-02
  3.57663333e-02 -4.23050709e-02 -7.12122321e-02 -2.67072618e-02
  5.81595935e-02 -1.28340334e-01 -6.53254939e-03  2.65945420e-02
  1.58083066e-02 -5.72412368e-03 -1.10406028e-02 -6.52668849e-02
 -1.80732757e-02  5.72308414e-02 -6.10458618e-03  3.21230255e-02
 -3.46027501e-03  1.37498736e-01 -3.64256538e-02 -5.73575385e-02
 -1.71355437e-02  1.80325676e-02  1.26267802e-02 -3.60895284e-02
 -3.37838903e-02  6.86969026e-04 -6.01614453e-02  1.31823020e-02
 -1.05116135e-02 -6.02281764e-02 -1.93895772e-02 -4.42914031e-02
  3.17980126e-02 -6.78213090e-02  9.61552549e-04 -8.82986784e-02
  1.80323962e-02  4.89368588e-02  5.31999059e-02  3.41820926e-03
  9.61829945e-02 -1.82271507e-02 -4.47132029e-02  1.73506583e-03
 -6.95213303e-02  3.82567830e-02  3.48066837e-02  1.15402959e-01
  2.52734143e-02 -7.87104294e-02  9.00685936e-02  3.34784039e-03
  4.05731052e-02  9.79068577e-02  2.60458943e-02  6.99089617e-02
  3.41276266e-03 -7.80423284e-02 -5.97672686e-02  7.14809373e-02
 -5.84561862e-02  4.51109111e-02 -1.02376863e-01  1.49888382e-03
  6.55026808e-02 -7.49267712e-02  7.03498870e-02 -4.35688905e-03
 -2.33124048e-02 -3.10771931e-02 -6.37472719e-02  3.96786816e-02
 -6.35307953e-02 -2.08865618e-03  8.00976530e-02 -1.51429307e-02
 -4.21976037e-02 -1.57411844e-02  1.69765037e-02  5.93467429e-03
 -1.89850181e-02  4.36457880e-02  1.47296684e-02 -2.47564558e-02
 -5.66194989e-02  6.13786420e-03 -7.97426030e-02 -1.67996936e-32
  9.31217968e-02 -2.87651569e-02  8.34292080e-03 -2.92551387e-02
  1.08547896e-01  2.37872964e-03 -5.15679903e-02  6.53167628e-03
 -1.22422511e-02 -2.08143536e-02  2.29335800e-02 -2.24617142e-02
  1.78119428e-02 -2.20476836e-02 -4.58786041e-02  5.41772880e-02
  1.82529371e-02  3.57094817e-02 -9.62321907e-02  3.32955532e-02
  4.84286286e-02  2.38530692e-02 -3.25316526e-02  5.00534382e-03
 -3.73525582e-02 -1.43222408e-02  1.64539799e-01 -2.05968488e-02
 -3.54923978e-02  4.70602475e-02 -8.29385668e-02 -5.32307252e-02
 -5.46864755e-02  5.40179200e-02  2.30246726e-02  5.28078452e-02
  8.60449746e-02 -2.75728814e-02 -5.81355114e-03  1.63935311e-02
  2.04688627e-02  1.05384693e-01 -4.47055399e-02  6.75928295e-02
  1.77837685e-02  2.45781597e-02 -9.90912020e-02  2.09827516e-02
 -1.10023692e-02 -1.08068228e-01 -7.17740320e-03  1.17060738e-02
 -3.62739339e-02 -1.18743693e-02  4.23802361e-02  4.05410193e-02
  2.48681605e-02 -1.28714414e-02 -5.85595630e-02  6.49259537e-02
 -6.25272244e-02  2.42197253e-02  2.64168568e-02 -4.53568287e-02
  3.45861986e-02 -7.77450576e-02 -5.95152155e-02  4.31115739e-02
 -1.14614917e-02 -1.30425794e-02  3.43794748e-02 -2.39784434e-03
 -3.11723556e-02  3.18653546e-02 -5.50593995e-02  3.62921320e-02
  9.39230025e-02  6.88111633e-02  4.34421375e-02 -7.77064171e-03
 -3.71873658e-03  6.31228015e-02 -6.57240897e-02  2.90540699e-02
  1.76168904e-02  1.22765906e-01  2.21381672e-02 -1.69730112e-02
  4.08889949e-02 -7.75679946e-02  5.93823865e-02  3.46098691e-02
  2.07221135e-02  5.60458042e-02  2.18707789e-03 -6.79750727e-08
  3.25753237e-03  4.86315191e-02 -5.68024740e-02 -3.14507098e-03
  2.57391259e-02 -6.98980615e-02  3.75532471e-02 -3.05088349e-02
 -1.03775330e-01  4.15640399e-02  6.79095760e-02  1.25490809e-02
 -3.26522579e-03 -2.72897561e-03 -5.34735806e-02 -4.46207598e-02
 -1.03923440e-01 -4.88111153e-02 -5.74245537e-03 -7.97260273e-03
  4.41823937e-02 -5.54231368e-02  3.03871520e-02 -3.72890122e-02
 -1.44217145e-02  2.02266704e-02 -1.00815475e-01 -3.00941523e-02
  5.54937916e-03 -6.30254224e-02 -2.40077637e-02  3.25002410e-02
 -6.37725182e-03 -3.24380733e-02  2.22888626e-02 -7.01745749e-02
 -1.64640043e-02  3.74789350e-02 -1.03057018e-02  1.43270399e-02
 -2.96951756e-02 -9.72505286e-02  1.98499747e-02 -2.21260190e-02
  3.18385512e-02  5.83228171e-02 -6.05812967e-02  2.06754692e-02
  5.86569794e-02  7.87959397e-02 -5.96413314e-02 -2.73115411e-02
  1.63261294e-02  4.72184941e-02  9.26120393e-03 -1.74746700e-02
 -6.44285530e-02 -2.46605482e-02  5.72790066e-03 -3.51266214e-03
  6.04586825e-02 -5.25654713e-03 -1.15300253e-01  1.80154052e-02]</t>
        </is>
      </c>
    </row>
    <row r="839">
      <c r="A839" s="1" t="n">
        <v>837</v>
      </c>
      <c r="B839" t="n">
        <v>838</v>
      </c>
      <c r="C839" t="inlineStr">
        <is>
          <t>Frei sprechen, stark auftreten - 2 Tage Rhetorik in Berlin</t>
        </is>
      </c>
      <c r="D839" t="inlineStr">
        <is>
          <t>Montag, 31. März</t>
        </is>
      </c>
      <c r="E839" t="inlineStr">
        <is>
          <t>Kronenstraße</t>
        </is>
      </c>
      <c r="F839" t="inlineStr">
        <is>
          <t>Kronenstraße 10117 Berlin</t>
        </is>
      </c>
      <c r="G839" t="inlineStr">
        <is>
          <t>business</t>
        </is>
      </c>
      <c r="H839" t="inlineStr">
        <is>
          <t>Kostenlos</t>
        </is>
      </c>
      <c r="I839" t="inlineStr">
        <is>
          <t>https://www.eventbrite.de/e/frei-sprechen-stark-auftreten-2-tage-rhetorik-in-berlin-tickets-1248291416229?aff=ebdssbdestsearch</t>
        </is>
      </c>
      <c r="J839" t="inlineStr">
        <is>
          <t>Frei sprechen, stark auftreten - 2 Tage Rhetorik in Berlin
Frei sprechen, stark auftreten – Deine Angst vor Gruppen gehört der Vergangenheit an!“
Entdecke deine Stimme und gewinne Selbstvertrauen!
In diesem intensiven 2-tägigen Seminar nehmen wir gemeinsam Ihre Angst vor dem Sprechen vor Gruppen in Angriff. Lernen Sie, wie Sie Ihr Lampenfieber überwinden, Ihre Botschaften überzeugend präsentieren und mit Ihrer Ausstrahlung begeistern können. Unser praxisnaher Ansatz verbindet professionelle Rhetoriktechniken mit Methoden zur Angstbewältigung – für ein sicheres und authentisches Auftreten.
Das erwartet Sie:
Angst adé: Praktische Übungen und Strategien, um Lampenfieber und Unsicherheiten gezielt zu reduzieren.
Überzeugend sprechen: Erlernen Sie wirkungsvolle Rhetoriktechniken, um selbstbewusst und klar vor Gruppen zu kommunizieren.
Persönliche Entwicklung: Individuelles Feedback und maßgeschneiderte Tipps, die Sie auf Ihrem Weg zur souveränen Rednerin oder zum souveränen Redner unterstützen.
Live-Übungen: Sprechen Sie vor der Gruppe in einer unterstützenden Atmosphäre und erleben Sie Ihre Fortschritte in Echtzeit.
Werkzeuge für den Alltag: Entdecken Sie Übungen, die Sie auch nach dem Seminar anwenden können, um Ihre Redeangst dauerhaft zu bewältigen.
Für wen ist dieses Seminar geeignet?
Dieses Seminar richtet sich an alle, die ihre Angst vor dem Sprechen vor Gruppen überwinden möchten – ganz gleich, ob im beruflichen Kontext, bei Präsentationen oder im privaten Umfeld. Keine Vorkenntnisse erforderlich!
Ihre Vorteile:
Kleine Gruppen für intensives Lernen und persönliche Betreuung
Erfahrung von Sonja Tolevski nutzen, die individuell auf Ihre Bedürfnisse eingeht
Sicherer Raum für Entwicklung und Wachstum
Selbstverständlich ist alles freiwillig - niemand wird zu etwas gezwungen!
Bonus: Für interessierte Teilnehmer/innen gibt es im Anschluss nach dem Kurs die Möglichkeit bei Dipl.Psych. Sonja Tolevski an einer kostenfreien Hypnose zum Thema: "Ohne Angst vor Gruppen sprechen" im Wert von 360€ teilzunehmen.
Methodischer Ablauf:
Selbsteinschätzungen
Psychologischer Umgang mit unangenehmen Situationen
Rhetorische Techniken
Optimierte Vorbereitungstechniken
Freiwilliges Videofeedback
Inhalte:
Redeangst: Psychologische Hintergründe
Selbstpräsentation
Rhetorische Mittel
Argumentation
Redevorbereitung
Rede und Feedback
Schlagfertigkeit
Entwickle die Fähigkeiten, die du benötigst, um deine rhetorischen Fähigkeiten zu verbessern und in jeder Situation authentisch und wirkungsvoll zu kommunizieren!
Dein Ziel nach 2 Tagen:
Du verlässt das Seminar mit einem gestärkten Selbstvertrauen, einem prall gefüllten Werkzeugkoffer an Techniken
und der Überzeugung, vor Gruppen erfolgreich und angstfrei auftreten zu können.
Melde dich jetzt für diesen Kurs an und entwickele die Fähigkeiten, die du brauchst, um deine rhetorischen Fähigkeiten zu verbessern und in jeder Situation authentisch und wirkungsvoll zu kommunizieren!</t>
        </is>
      </c>
      <c r="K839" t="inlineStr">
        <is>
          <t>Dipl.Psych. Sonja Tolevski</t>
        </is>
      </c>
      <c r="L839" t="inlineStr">
        <is>
          <t>Rückerstattungsrichtlinie
Rückerstattungen bis zu 7 Tage vor dem Event</t>
        </is>
      </c>
      <c r="M839" t="inlineStr">
        <is>
          <t>Eventdauer: 1 Tag 7 Stunden</t>
        </is>
      </c>
      <c r="N839" t="inlineStr">
        <is>
          <t>Events in Deutschland, Events in Berlin, Events in Berlin, Berlin Seminars, Berlin Geschäftlich Seminars, #berlin, #auftreten, #rhetorik, #sprechen, #frei</t>
        </is>
      </c>
      <c r="O839" t="inlineStr">
        <is>
          <t xml:space="preserve">
    The event titled "Frei sprechen, stark auftreten - 2 Tage Rhetorik in Berlin" is scheduled to take place on Montag, 31. März at Kronenstraße, 
    specifically at Kronenstraße 10117 Berlin. This event falls under the "business" category. 
    Description: Frei sprechen, stark auftreten - 2 Tage Rhetorik in Berlin
Frei sprechen, stark auftreten – Deine Angst vor Gruppen gehört der Vergangenheit an!“
Entdecke deine Stimme und gewinne Selbstvertrauen!
In diesem intensiven 2-tägigen Seminar nehmen wir gemeinsam Ihre Angst vor dem Sprechen vor Gruppen in Angriff. Lernen Sie, wie Sie Ihr Lampenfieber überwinden, Ihre Botschaften überzeugend präsentieren und mit Ihrer Ausstrahlung begeistern können. Unser praxisnaher Ansatz verbindet professionelle Rhetoriktechniken mit Methoden zur Angstbewältigung – für ein sicheres und authentisches Auftreten.
Das erwartet Sie:
Angst adé: Praktische Übungen und Strategien, um Lampenfieber und Unsicherheiten gezielt zu reduzieren.
Überzeugend sprechen: Erlernen Sie wirkungsvolle Rhetoriktechniken, um selbstbewusst und klar vor Gruppen zu kommunizieren.
Persönliche Entwicklung: Individuelles Feedback und maßgeschneiderte Tipps, die Sie auf Ihrem Weg zur souveränen Rednerin oder zum souveränen Redner unterstützen.
Live-Übungen: Sprechen Sie vor der Gruppe in einer unterstützenden Atmosphäre und erleben Sie Ihre Fortschritte in Echtzeit.
Werkzeuge für den Alltag: Entdecken Sie Übungen, die Sie auch nach dem Seminar anwenden können, um Ihre Redeangst dauerhaft zu bewältigen.
Für wen ist dieses Seminar geeignet?
Dieses Seminar richtet sich an alle, die ihre Angst vor dem Sprechen vor Gruppen überwinden möchten – ganz gleich, ob im beruflichen Kontext, bei Präsentationen oder im privaten Umfeld. Keine Vorkenntnisse erforderlich!
Ihre Vorteile:
Kleine Gruppen für intensives Lernen und persönliche Betreuung
Erfahrung von Sonja Tolevski nutzen, die individuell auf Ihre Bedürfnisse eingeht
Sicherer Raum für Entwicklung und Wachstum
Selbstverständlich ist alles freiwillig - niemand wird zu etwas gezwungen!
Bonus: Für interessierte Teilnehmer/innen gibt es im Anschluss nach dem Kurs die Möglichkeit bei Dipl.Psych. Sonja Tolevski an einer kostenfreien Hypnose zum Thema: "Ohne Angst vor Gruppen sprechen" im Wert von 360€ teilzunehmen.
Methodischer Ablauf:
Selbsteinschätzungen
Psychologischer Umgang mit unangenehmen Situationen
Rhetorische Techniken
Optimierte Vorbereitungstechniken
Freiwilliges Videofeedback
Inhalte:
Redeangst: Psychologische Hintergründe
Selbstpräsentation
Rhetorische Mittel
Argumentation
Redevorbereitung
Rede und Feedback
Schlagfertigkeit
Entwickle die Fähigkeiten, die du benötigst, um deine rhetorischen Fähigkeiten zu verbessern und in jeder Situation authentisch und wirkungsvoll zu kommunizieren!
Dein Ziel nach 2 Tagen:
Du verlässt das Seminar mit einem gestärkten Selbstvertrauen, einem prall gefüllten Werkzeugkoffer an Techniken
und der Überzeugung, vor Gruppen erfolgreich und angstfrei auftreten zu können.
Melde dich jetzt für diesen Kurs an und entwickele die Fähigkeiten, die du brauchst, um deine rhetorischen Fähigkeiten zu verbessern und in jeder Situation authentisch und wirkungsvoll zu kommunizieren!
    It is organized by Dipl.Psych. Sonja Tolevski and will last for Eventdauer: 1 Tag 7 Stunden. 
    Key topics and themes include: Events in Deutschland, Events in Berlin, Events in Berlin, Berlin Seminars, Berlin Geschäftlich Seminars, #berlin, #auftreten, #rhetorik, #sprechen, #frei.
    </t>
        </is>
      </c>
      <c r="P839" t="inlineStr">
        <is>
          <t>[-6.43803403e-02  1.23397242e-02 -1.02414876e-01 -7.22695561e-03
  8.31581373e-03  4.53474373e-02 -4.59597632e-02  7.16575161e-02
 -4.13920358e-02 -3.10789216e-02 -1.03375390e-02 -2.92090420e-02
 -1.25885112e-02  1.48097556e-02  5.70474416e-02 -5.56899346e-02
 -9.01333150e-03 -4.60933410e-02 -6.81858836e-03 -1.97537746e-02
  7.08575696e-02 -1.32367671e-01 -7.60477483e-02 -1.70983579e-02
 -3.12835611e-02 -2.12508608e-02 -3.35994177e-02 -3.79060134e-02
  2.13282760e-02  6.21288866e-02  4.66333441e-02  4.44210880e-02
 -7.20070601e-02  1.15002003e-02  1.18064515e-01  3.02488580e-02
  3.82129289e-02 -7.81013351e-03  1.67498011e-02  7.91453645e-02
 -1.21653294e-02 -7.38382246e-03 -1.29478887e-01 -4.95351590e-02
  3.32447253e-02 -1.64293759e-02  6.00582659e-02 -6.08115969e-03
 -1.42132431e-01  5.22050932e-02 -3.78703699e-02 -1.35606024e-02
  7.28744939e-02  2.55103856e-02 -5.02387881e-02 -3.69900614e-02
 -9.28262994e-02 -1.12179831e-01  2.57419124e-02  4.25229315e-03
  1.17746489e-02 -9.61523503e-02 -4.93088514e-02  9.51670296e-03
 -1.15177818e-01  4.26746458e-02 -2.83455234e-02  1.67860892e-02
  2.34773252e-02 -5.87694310e-02  6.38765395e-02 -9.37765464e-02
 -3.97376418e-02  5.39753027e-02  6.68651164e-02 -5.80816418e-02
  2.73271278e-02  4.35191244e-02 -2.61703301e-02 -1.73639953e-01
 -1.87923834e-02 -2.66227536e-02 -7.15473816e-02 -1.84742175e-02
 -4.04933728e-02 -1.49813704e-02  1.06404331e-02 -1.52502554e-02
  7.51711354e-02  5.68345226e-02  2.87908092e-02  5.70317917e-02
 -5.87869436e-02 -1.80585962e-02 -2.20392272e-02  1.06609017e-02
 -1.55738723e-02  5.40039055e-02  1.00715846e-01  6.98229969e-02
  2.82206647e-02 -5.68088815e-02 -8.29192530e-03  1.72242392e-02
 -5.02925068e-02 -3.37746218e-02 -6.00390658e-02 -2.06552539e-02
  1.39273880e-02 -2.98147649e-02  4.12738620e-04  2.61228122e-02
 -4.70277062e-03 -1.27389207e-01 -4.37477008e-02  4.95276898e-02
  3.00580114e-02  2.54737958e-03  3.78197171e-02 -2.63914652e-02
  4.45827320e-02  8.73070955e-02 -3.61454599e-02 -7.08003938e-02
 -1.09760696e-02  3.75171527e-02 -1.75216049e-02  1.38652365e-32
 -4.08171043e-02 -7.87197873e-02  1.04807327e-02  1.30111538e-03
  1.85124259e-02  3.23356837e-02 -6.26978800e-02  3.38333026e-02
  1.18851662e-01 -1.32506778e-02 -2.33350005e-02 -2.28104237e-02
 -2.09889859e-02 -1.24698959e-01  5.26730791e-02  4.53527868e-02
  4.44926843e-02  3.83858872e-03 -7.79267251e-02  7.01858988e-03
  8.16256180e-03  1.19499082e-03  4.84504290e-02  4.21502069e-02
  4.03769687e-02  7.24799559e-02  5.52923121e-02 -6.37479722e-02
  6.65629432e-02  6.47200420e-02  1.06991790e-01  8.83859210e-03
  1.54508399e-02  1.27363699e-02  1.30481776e-02 -3.11314221e-02
 -2.68834587e-02 -4.14642207e-02  7.24951224e-03 -6.92566112e-02
 -6.55964389e-02 -4.20915671e-02  8.30588397e-03 -1.01835653e-02
  2.20383089e-02  4.05424722e-02  1.30619816e-02  4.75188829e-02
  1.72180906e-01  2.28163842e-02  3.27860452e-02  9.08527430e-03
  7.26498812e-02  2.71344259e-02  5.12910448e-02  5.93367852e-02
 -2.89136656e-02 -1.06048109e-02  1.26006836e-02  1.07024955e-02
 -8.97469372e-02  3.03783119e-02  3.38906124e-02  8.09664577e-02
 -1.97384097e-02  5.80185733e-04 -1.96897835e-02 -1.53221814e-02
  8.65414664e-02 -1.67638753e-02 -5.55515736e-02  7.22922534e-02
  5.11890538e-02  1.70357036e-03  3.18339579e-02  7.75315519e-03
 -9.08577407e-04  3.16025168e-02 -1.25800120e-02  5.64919710e-02
 -1.43617153e-01  6.50744513e-02  3.32910120e-02  2.52808444e-03
  2.02953052e-02 -5.82409911e-02 -2.59346906e-02 -1.95280630e-02
  2.21094564e-02 -2.92352401e-04 -4.16479632e-02  4.32156511e-02
 -6.15119897e-02  5.10220267e-02  3.01961191e-02 -1.61801522e-32
  6.21270686e-02 -9.39793512e-03 -4.25707400e-02 -6.02564327e-02
  2.77284030e-02  5.17184362e-02 -1.73128378e-02 -4.19490272e-03
 -4.63348553e-02  2.91955918e-02 -1.85375393e-03 -3.76765430e-02
 -5.27372099e-02  6.14313744e-02 -1.99220479e-02  4.76221628e-02
  1.18572004e-02  2.90258061e-02 -3.39338593e-02  5.71558289e-02
  4.12047282e-02  3.33034550e-03 -1.61212310e-02  4.84981723e-02
 -4.87048598e-03  1.71453338e-02 -2.44367383e-02  4.08501923e-02
  2.43342593e-02 -8.49896371e-02 -3.94855142e-02  5.29753529e-02
 -1.01026170e-01  6.42700344e-02  2.93054972e-02 -4.07174788e-02
  7.32776225e-02 -3.47403181e-03  1.09085338e-02 -1.28867151e-02
  2.88530625e-02 -5.86018956e-04 -4.68230098e-02  7.75846690e-02
  2.95793395e-02 -1.27746895e-01 -2.85790078e-02 -7.39309490e-02
  8.35506711e-03 -1.39629230e-01 -4.73270305e-02 -4.25689407e-02
 -2.75504123e-02 -4.75576967e-02  1.08172325e-03 -1.44016584e-02
 -4.64093573e-02 -8.67710412e-02 -3.41681615e-02  6.77087670e-03
  5.03343195e-02  3.45716700e-02  2.60246936e-02  6.88992366e-02
  7.67418593e-02 -7.40167871e-02  3.24338153e-02 -2.16794610e-02
 -3.33275385e-02  4.52505909e-02  1.56035097e-02  7.60980248e-02
 -6.75724149e-02 -8.24382901e-02 -1.41804563e-02  8.17113519e-02
  7.55627379e-02 -2.93931104e-02 -6.02957159e-02 -5.42220753e-03
 -3.05539407e-02 -3.30011211e-02 -5.37173403e-03  5.32442331e-02
 -2.90045068e-02  7.65153244e-02  5.63976206e-02 -2.68514026e-02
  2.67522279e-02 -1.50296278e-03 -4.13973369e-02  1.05159357e-02
  1.56770665e-02  5.59060648e-02  8.32474325e-04 -6.94815228e-08
 -5.65732345e-02  2.38720346e-02 -1.01979241e-01 -1.24453604e-02
 -3.97742353e-02 -1.13581784e-01 -7.54369646e-02 -8.05317238e-03
 -1.05488524e-01  3.09339967e-02 -4.69161421e-02 -1.22209210e-02
 -2.33014878e-02  3.23663093e-02 -8.75788108e-02 -6.81462809e-02
 -5.85537292e-02  3.06193018e-03 -5.35292253e-02  2.29721349e-02
  7.28765577e-02 -3.81029658e-02 -4.74441648e-02 -4.79595968e-03
 -1.55783701e-03 -4.63694185e-02 -1.22789787e-02  4.23082523e-02
  5.62671274e-02  1.38104847e-02  7.69436173e-03  1.39129814e-03
  3.22456434e-02  1.06847482e-02 -5.38819795e-03 -6.30482957e-02
 -7.68665504e-03  3.00447992e-03 -5.29725999e-02  1.96555499e-02
  2.73722075e-02  2.27481853e-02  1.15401344e-02  2.46811118e-02
  5.45167886e-02 -3.35093997e-02 -1.05333947e-01  4.59480733e-02
  6.10709563e-02 -3.41179930e-02 -1.07178673e-01 -3.03397998e-02
 -6.89068809e-02  4.49996535e-03 -3.49450856e-02  3.48685943e-02
  1.49032539e-02 -3.34811993e-02 -4.16890979e-02 -1.40640023e-03
  1.47644803e-02 -3.93049885e-03 -6.05208240e-02  7.92888775e-02]</t>
        </is>
      </c>
    </row>
    <row r="840">
      <c r="A840" s="1" t="n">
        <v>838</v>
      </c>
      <c r="B840" t="n">
        <v>839</v>
      </c>
      <c r="C840" t="inlineStr">
        <is>
          <t>Frauenkreis SPEZIAL Retreat-Workshop - "Grenzen"</t>
        </is>
      </c>
      <c r="D840" t="inlineStr">
        <is>
          <t>Samstag, 5. April</t>
        </is>
      </c>
      <c r="E840" t="inlineStr">
        <is>
          <t>Gemeinschaftspraxis Yoga Glück</t>
        </is>
      </c>
      <c r="F840" t="inlineStr">
        <is>
          <t>Hackenbergstr.7, 12489 Berlin, Deutschland Gemeinschaftspraxis Yoga Glück 12489 Berlin</t>
        </is>
      </c>
      <c r="G840" t="inlineStr">
        <is>
          <t>health</t>
        </is>
      </c>
      <c r="H840" t="inlineStr">
        <is>
          <t>Ab 48,06 €</t>
        </is>
      </c>
      <c r="I840" t="inlineStr">
        <is>
          <t>https://www.eventbrite.de/e/frauenkreis-spezial-retreat-workshop-grenzen-tickets-1196285344669?aff=ebdssbdestsearch</t>
        </is>
      </c>
      <c r="J840" t="inlineStr">
        <is>
          <t>Frauenkreis Spezial: "Kraftvoll Grenzen setzen – Raum für dich selbst schaffen"
Grenzen setzen bedeutet, dir selbst Priorität zu geben. Es ist ein liebevolles "Ja" zu dir und deinen Bedürfnissen. In diesem Frauenkreis tauchen wir gemeinsam ein in die Kunst, Grenzen bewusst und authentisch zu setzen – voller Stärke, Klarheit und Mitgefühl.
Dieser Spezial-Frauenkreis war im letzten Jahr so beliebt, dass ich mich entschieden habe, das Thema noch einmal aufzugreifen. Die Resonanz und die tiefen Erfahrungen der Teilnehmerinnen haben mir gezeigt, wie wichtig und transformierend dieser Raum sein kann.
Damit jede von euch genügend Raum für die einzelnen Übungen hat, ist die Teilnehmerzahl auf maximal 10 Frauen begrenzt.
In einer warmen und einladenden Atmosphäre schaffen wir einen geschützten Raum, in dem du dich getragen und gestärkt fühlen kannst.
Was dich erwartet:
Rituale der Selbstermächtigung: Kraftvolle Übungen, die dich dabei unterstützen, deine Bedürfnisse klarer wahrzunehmen und auszudrücken.
Geführte Meditationen: Verankere dich in deiner inneren Kraft und entdecke die Freiheit, die klare Grenzen schenken können.
Zeit für dich: Ein Raum, in dem du wachsen, loslassen und dich selbst neu entdecken kannst.
Sichere dir frühzeitig deinen Platz, um Teil dieses besonderen Kreises zu sein. Ich freue mich darauf, mit dir gemeinsam die Stärke zu entdecken, die in klaren Grenzen liegt.
Diese Event findet als Präsenzveranstaltung statt.
⭐ Im Preis enthalten sind Snacks und Getränke sowie Übungsmaterial.⭐
PREIS:
⭐ Earlybird Preis: 44€
⭐ Regulärer Preis: 55€
⭐ Sozialticket bitte persönlich erfragen
Die Anzahl der Teilnehmerinnen ist begrenzt. Bitte sichere dir deinen Platz, indem du ein Ticket kaufst. Preise zzgl. 19% MwSt + Eventbritegebühr
Möchtest du die Eventbritegebühr sparen, melde dich bei mir, dann kannst du alternativ über Papal für Freunde oder per Überweisung zahlen.
MITBRINGLISTE
Eine Yogamatte und Sitzkissen sind vor Ort aber vielleicht benötigst du etwas Besonderes für dich, dann darfst du das gerne mitbringen. (Kuschel Socken, Trinkflasche etc)
BUCHUNG
Deine Buchung ist verbindlich. Es gibt keine Rückerstattung. Umbuchungen sind bis zu 24h vor Veranstaltungsbeginn möglich und haben eine Bearbeitungsgebühr von 5€.
Wenn du noch Fragen hast, kannst du uns gerne kontaktieren.
KONTAKT
Instagram: "Sona oase"
Facebook: Sona Oase
kontakt@sona-oase.de
Telegram: https://t.me/frauenkreisBerlin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t>
        </is>
      </c>
      <c r="K840" t="inlineStr">
        <is>
          <t>Tina von Sona Oase</t>
        </is>
      </c>
      <c r="L840" t="inlineStr">
        <is>
          <t>Rückerstattungsrichtlinie
Keine Rückerstattungen</t>
        </is>
      </c>
      <c r="M840" t="inlineStr">
        <is>
          <t>Dauer nicht verfügbar</t>
        </is>
      </c>
      <c r="N840" t="inlineStr">
        <is>
          <t>Events in Deutschland, Events in Berlin, Events in Berlin, Berlin Kurse, Berlin Gesundheit Kurse, #meditation, #frauen, #heilung, #frauenkreis, #loslassen, #womanpower, #rituale, #womancircle, #geborgenheit, #fallenlassen</t>
        </is>
      </c>
      <c r="O840" t="inlineStr">
        <is>
          <t xml:space="preserve">
    The event titled "Frauenkreis SPEZIAL Retreat-Workshop - "Grenzen"" is scheduled to take place on Samstag, 5. April at Gemeinschaftspraxis Yoga Glück, 
    specifically at Hackenbergstr.7, 12489 Berlin, Deutschland Gemeinschaftspraxis Yoga Glück 12489 Berlin. This event falls under the "health" category. 
    Description: Frauenkreis Spezial: "Kraftvoll Grenzen setzen – Raum für dich selbst schaffen"
Grenzen setzen bedeutet, dir selbst Priorität zu geben. Es ist ein liebevolles "Ja" zu dir und deinen Bedürfnissen. In diesem Frauenkreis tauchen wir gemeinsam ein in die Kunst, Grenzen bewusst und authentisch zu setzen – voller Stärke, Klarheit und Mitgefühl.
Dieser Spezial-Frauenkreis war im letzten Jahr so beliebt, dass ich mich entschieden habe, das Thema noch einmal aufzugreifen. Die Resonanz und die tiefen Erfahrungen der Teilnehmerinnen haben mir gezeigt, wie wichtig und transformierend dieser Raum sein kann.
Damit jede von euch genügend Raum für die einzelnen Übungen hat, ist die Teilnehmerzahl auf maximal 10 Frauen begrenzt.
In einer warmen und einladenden Atmosphäre schaffen wir einen geschützten Raum, in dem du dich getragen und gestärkt fühlen kannst.
Was dich erwartet:
Rituale der Selbstermächtigung: Kraftvolle Übungen, die dich dabei unterstützen, deine Bedürfnisse klarer wahrzunehmen und auszudrücken.
Geführte Meditationen: Verankere dich in deiner inneren Kraft und entdecke die Freiheit, die klare Grenzen schenken können.
Zeit für dich: Ein Raum, in dem du wachsen, loslassen und dich selbst neu entdecken kannst.
Sichere dir frühzeitig deinen Platz, um Teil dieses besonderen Kreises zu sein. Ich freue mich darauf, mit dir gemeinsam die Stärke zu entdecken, die in klaren Grenzen liegt.
Diese Event findet als Präsenzveranstaltung statt.
⭐ Im Preis enthalten sind Snacks und Getränke sowie Übungsmaterial.⭐
PREIS:
⭐ Earlybird Preis: 44€
⭐ Regulärer Preis: 55€
⭐ Sozialticket bitte persönlich erfragen
Die Anzahl der Teilnehmerinnen ist begrenzt. Bitte sichere dir deinen Platz, indem du ein Ticket kaufst. Preise zzgl. 19% MwSt + Eventbritegebühr
Möchtest du die Eventbritegebühr sparen, melde dich bei mir, dann kannst du alternativ über Papal für Freunde oder per Überweisung zahlen.
MITBRINGLISTE
Eine Yogamatte und Sitzkissen sind vor Ort aber vielleicht benötigst du etwas Besonderes für dich, dann darfst du das gerne mitbringen. (Kuschel Socken, Trinkflasche etc)
BUCHUNG
Deine Buchung ist verbindlich. Es gibt keine Rückerstattung. Umbuchungen sind bis zu 24h vor Veranstaltungsbeginn möglich und haben eine Bearbeitungsgebühr von 5€.
Wenn du noch Fragen hast, kannst du uns gerne kontaktieren.
KONTAKT
Instagram: "Sona oase"
Facebook: Sona Oase
kontakt@sona-oase.de
Telegram: https://t.me/frauenkreisBerlin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
    It is organized by Tina von Sona Oase and will last for Dauer nicht verfügbar. 
    Key topics and themes include: Events in Deutschland, Events in Berlin, Events in Berlin, Berlin Kurse, Berlin Gesundheit Kurse, #meditation, #frauen, #heilung, #frauenkreis, #loslassen, #womanpower, #rituale, #womancircle, #geborgenheit, #fallenlassen.
    </t>
        </is>
      </c>
      <c r="P840" t="inlineStr">
        <is>
          <t>[-6.19259588e-02 -4.79152501e-02 -2.13229284e-02  2.60749944e-02
  8.85873102e-03  2.60258131e-02 -1.10702179e-02  7.84452707e-02
  5.05638197e-02 -5.09443060e-02  4.43210416e-02  6.22658879e-02
  2.99531985e-02 -6.40779287e-02 -5.45973890e-03 -4.16012257e-02
  1.49203604e-02  4.05865982e-02 -5.58364205e-02  1.30271524e-01
  8.03092401e-03 -7.61859789e-02  4.21273448e-02  6.18491732e-02
 -2.54730135e-03  5.44599490e-03  1.14972834e-02 -9.69061032e-02
  3.89002673e-02  1.59466416e-02  6.66851848e-02 -3.07062343e-02
 -6.46029413e-02 -1.38991382e-02  3.45344543e-02  3.80767137e-02
  3.34826447e-02  1.66630093e-02 -2.55036578e-02  7.17170686e-02
 -7.77615905e-02  2.81121628e-03 -4.56423312e-02 -1.72985736e-02
  4.70319465e-02 -5.90562355e-03 -2.00243574e-02 -4.39298339e-02
 -9.65634584e-02  2.74789091e-02  5.07079884e-02 -1.90984961e-02
  6.63287640e-02  1.79903186e-03  2.07442176e-02 -8.73418301e-02
 -1.27096564e-01 -5.83997406e-02  1.29235638e-02  5.46869226e-02
  2.38305833e-02 -7.09545612e-02 -2.49549523e-02 -7.24083632e-02
 -2.92348955e-02 -3.57907265e-02  9.56597626e-02  1.37152139e-03
  4.86930199e-02  3.81146893e-02  9.37258732e-03 -2.18200162e-02
  5.34022227e-02  4.13457565e-02 -9.71135944e-02  3.25151980e-02
 -2.10035238e-02  2.78065745e-02 -6.91711754e-02 -1.01240441e-01
  5.44633307e-02 -2.54162215e-02  8.17125440e-02  2.03208011e-02
 -1.39937950e-02  1.44370329e-02 -1.33652566e-02  7.25895539e-02
  5.54109514e-02  3.91309261e-02 -3.49980965e-02  6.04198724e-02
 -4.24473286e-02 -2.00198665e-02  1.85794961e-02  1.91139244e-02
 -8.15674216e-02  4.79982123e-02  1.08313672e-01  1.53112300e-02
  7.66066685e-02  2.70618666e-02  4.49621454e-02 -1.29154809e-02
 -1.08563788e-02 -8.20379257e-02 -2.94784568e-02 -4.21553962e-02
  9.04410332e-03  5.44799194e-02 -4.34770482e-03 -3.31542152e-03
  1.64092109e-02 -9.34492704e-03 -1.48216449e-02  3.35361324e-02
  1.30342543e-01 -6.33890107e-02 -3.98650803e-02 -1.68672353e-02
  7.99444616e-02  4.15156297e-02  4.81501631e-02 -9.62332636e-02
 -9.99416318e-03  4.78000380e-02 -9.47350450e-03  1.28935332e-32
  1.57364905e-02 -8.99577513e-02  2.44837720e-02 -5.00822673e-03
  5.69355786e-02 -5.84164560e-02 -9.87369567e-02 -5.04500344e-02
  3.29420045e-02  6.95710257e-02 -9.02576819e-02  2.25035492e-02
  2.15563811e-02 -1.00612104e-01 -6.20745830e-02  2.58810073e-02
  1.04674185e-03 -2.59854700e-02 -2.16000155e-02 -8.32477733e-02
 -2.00697482e-02  1.04329260e-02  3.68981645e-03  3.22097540e-02
 -3.76717411e-02  8.66163000e-02  6.54665306e-02  2.66260337e-02
  2.92011444e-02  1.13319708e-02 -7.83270877e-03 -4.08599749e-02
 -1.02227405e-02 -3.09038274e-02  4.76161726e-02 -1.01139750e-02
 -1.48128970e-02 -7.42444536e-03 -1.77567266e-02 -5.97913228e-02
  4.95002270e-02 -3.42323333e-02 -6.88871592e-02  7.81697780e-03
  8.56138617e-02  7.54414275e-02  6.45177960e-02  1.52803985e-02
  9.86584127e-02 -5.48077300e-02 -4.17264998e-02 -8.70007928e-03
 -3.67133282e-02  5.02275443e-03  3.73298228e-02  4.99566495e-02
 -3.22219245e-02  2.75686907e-04  2.39769015e-02  2.13203430e-02
  1.16608376e-02 -1.51791358e-02  1.19671319e-02 -1.84303671e-02
 -3.33665647e-02 -6.00137152e-02 -1.36498153e-01 -4.64491062e-02
 -3.26110013e-02 -2.48543192e-02 -2.00743508e-02  2.13565100e-02
  1.12896850e-02  2.43366100e-02  6.93078339e-02 -3.58442590e-03
  1.92678384e-02  1.31336423e-02 -1.26972988e-01  6.81682974e-02
 -4.44940738e-02 -6.20126240e-02 -5.58969527e-02  2.73887236e-02
 -3.87594029e-02  7.10598906e-05 -5.82393333e-02  8.96759331e-03
 -3.95305604e-02 -3.77731547e-02 -9.11559165e-03 -3.19360904e-02
  5.52068725e-02 -8.13143104e-02 -5.42818829e-02 -1.27180701e-32
 -1.41325255e-03  8.06932300e-02 -7.12939426e-02  4.92923222e-02
  1.01850666e-01  7.41766319e-02 -3.09101511e-02  9.64174455e-04
 -4.90554944e-02 -2.60848384e-02  3.64635698e-02 -4.31240983e-02
 -2.34382320e-02 -1.95514355e-02 -4.07234728e-02  1.12785541e-01
  3.45829800e-02 -4.68066195e-03 -4.86327335e-02 -9.68343765e-03
 -9.81893018e-03  7.24686310e-02  6.17920756e-02  2.32951883e-02
  1.68713573e-02  9.66029316e-02  6.27603829e-02  7.07878768e-02
 -3.82479578e-02  5.97201027e-02  3.61170359e-02 -9.01640952e-03
 -2.39408128e-02 -2.92678904e-02  1.76461153e-02 -2.67134830e-02
  1.76542699e-02  2.24101217e-03 -6.08941168e-02 -5.80966361e-02
 -2.97852121e-02  5.02560614e-03  3.90108582e-03  2.77034305e-02
  1.00413233e-01 -2.47497987e-02 -9.66250449e-02 -9.82139483e-02
 -2.41803192e-02 -1.15413621e-01  1.53948106e-02 -5.29807992e-03
 -7.45146163e-03  8.94772168e-03  5.53465784e-02 -1.05011258e-02
 -6.55829161e-02 -4.93784584e-02 -1.42345484e-02  3.94353308e-02
 -7.31344474e-03  9.42645315e-03 -6.50177673e-02 -1.49415908e-02
  6.59313500e-02 -1.31169530e-02  1.63692087e-02  5.52040935e-02
 -5.75011224e-02  5.39752133e-02 -3.18673527e-04  2.10249126e-02
  5.34551255e-02  5.37676476e-02  4.61039646e-03  1.18046943e-02
  2.26373374e-02 -7.45805865e-03 -7.30242357e-02 -8.36608000e-03
 -7.74308369e-02  4.76996377e-02 -8.25752318e-02  1.78957544e-02
 -8.57759174e-03 -4.34774831e-02 -3.58736664e-02  3.75532992e-02
  4.94982898e-02  1.21747926e-02  4.31116903e-03  1.35125015e-02
  3.71035933e-02  1.15294419e-01  6.81481883e-02 -6.35762945e-08
  6.22363836e-02 -3.20539400e-02 -1.14264719e-01 -3.57501470e-02
 -1.64608136e-02 -9.10689458e-02 -1.05137490e-01  2.31250830e-04
 -7.55353048e-02  6.49865940e-02 -1.32450694e-02  1.21973261e-01
  1.37152467e-02  1.13598123e-01 -4.92456704e-02 -1.93614431e-03
 -3.88759607e-03  3.55710872e-02 -5.15812151e-02 -4.56754118e-02
  6.59389719e-02 -2.29357425e-02  3.75781618e-02 -5.40646352e-02
  5.80209531e-02  3.30689214e-02 -6.86443374e-02  2.04293132e-02
 -3.63512188e-02 -7.22516626e-02  4.16100025e-02  5.50548770e-02
 -1.73348188e-02 -2.70505261e-04 -9.07887146e-02  5.18725924e-02
  2.25106021e-03  6.60225004e-02 -1.60505474e-02  1.10176116e-01
 -3.09738442e-02 -7.08998516e-02  2.40682741e-03  1.04400534e-02
 -7.83687457e-02 -6.30924627e-02 -8.47706571e-02  2.76375506e-02
  4.41945381e-02  8.41101855e-02 -5.64888306e-02  4.29528803e-02
  8.08975287e-03  2.99253725e-02 -5.29611185e-02  2.35090870e-03
 -1.31517258e-02 -4.92063873e-02  3.22778448e-02 -8.30407366e-02
 -2.79946420e-02 -2.37712059e-02 -9.73945260e-02  4.03986275e-02]</t>
        </is>
      </c>
    </row>
    <row r="841">
      <c r="A841" s="1" t="n">
        <v>839</v>
      </c>
      <c r="B841" t="n">
        <v>840</v>
      </c>
      <c r="C841" t="inlineStr">
        <is>
          <t>Musical Breathwork Journey</t>
        </is>
      </c>
      <c r="D841" t="inlineStr">
        <is>
          <t>Thursday, February 20</t>
        </is>
      </c>
      <c r="E841" t="inlineStr">
        <is>
          <t>Flow Motion Studio Neukölln</t>
        </is>
      </c>
      <c r="F841" t="inlineStr">
        <is>
          <t>Glasower Straße 60 #Haus 1, 3.OG 12051 Berlin, Show map</t>
        </is>
      </c>
      <c r="G841" t="inlineStr">
        <is>
          <t>health</t>
        </is>
      </c>
      <c r="H841" t="inlineStr">
        <is>
          <t>Kostenlos</t>
        </is>
      </c>
      <c r="I841" t="inlineStr">
        <is>
          <t>https://www.eventbrite.de/e/musical-breathwork-journey-tickets-997661310837?aff=ebdssbdestsearch</t>
        </is>
      </c>
      <c r="J841" t="inlineStr">
        <is>
          <t>Breathwork is one of the most powerful ways to break through the blockages of our mind, body and soul. It brings us back to the origin of our suffering and potentially allows emotional release. This creates the opportunity to consciously work on what was hidden – opening the path to deeper healing and unleashing our creativity.
Studies have shown that the way we breathe has one of the biggest influences on our health and lifespan. This is why reconnecting with its power is of utmost importance if we want to bring healing to all levels of our being.
You can take part in our musical breathwork journey through Urban Sport, with a Wellness Pass or a special card from Flow Motion Studio. To book your session please follow the link below:
https://widget.fitogram.pro/line-2-acrobatics/?w=/list-view
Otherwise you can simply buy the ticket directly here.
For more information about Sylvain, your facilitator, please visit his website:
https://www.gamlahealing.com/
Safety Disclaimer:
This practice of breathwork is not for you:
if you are pregnant
if you are epileptic
if you had a recent surgery that hasn't healed completely
if you've been diagnosed with cardiovascular issues, bipolar or borderline disorder, schizophrenia, glaucoma, or any other serious health conditions
if you have any doubt, please consult your personal doctor before signing up</t>
        </is>
      </c>
      <c r="K841" t="inlineStr">
        <is>
          <t>Sylvain Vanhuysse</t>
        </is>
      </c>
      <c r="L841" t="inlineStr">
        <is>
          <t>Refund Policy
Refunds up to 1 day before event</t>
        </is>
      </c>
      <c r="M841" t="inlineStr">
        <is>
          <t>Dauer nicht verfügbar</t>
        </is>
      </c>
      <c r="N841" t="inlineStr">
        <is>
          <t>Germany Events, Berlin Events, Things to do in Berlin, Berlin Performances, Berlin Health Performances, #healing, #music, #relaxation, #journey, #breathwork, #meditation_workshop, #breathing_meditation, #breathwork_class, #yoga_breathing, #breathwork_session</t>
        </is>
      </c>
      <c r="O841" t="inlineStr">
        <is>
          <t xml:space="preserve">
    The event titled "Musical Breathwork Journey" is scheduled to take place on Thursday, February 20 at Flow Motion Studio Neukölln, 
    specifically at Glasower Straße 60 #Haus 1, 3.OG 12051 Berlin, Show map. This event falls under the "health" category. 
    Description: Breathwork is one of the most powerful ways to break through the blockages of our mind, body and soul. It brings us back to the origin of our suffering and potentially allows emotional release. This creates the opportunity to consciously work on what was hidden – opening the path to deeper healing and unleashing our creativity.
Studies have shown that the way we breathe has one of the biggest influences on our health and lifespan. This is why reconnecting with its power is of utmost importance if we want to bring healing to all levels of our being.
You can take part in our musical breathwork journey through Urban Sport, with a Wellness Pass or a special card from Flow Motion Studio. To book your session please follow the link below:
https://widget.fitogram.pro/line-2-acrobatics/?w=/list-view
Otherwise you can simply buy the ticket directly here.
For more information about Sylvain, your facilitator, please visit his website:
https://www.gamlahealing.com/
Safety Disclaimer:
This practice of breathwork is not for you:
if you are pregnant
if you are epileptic
if you had a recent surgery that hasn't healed completely
if you've been diagnosed with cardiovascular issues, bipolar or borderline disorder, schizophrenia, glaucoma, or any other serious health conditions
if you have any doubt, please consult your personal doctor before signing up
    It is organized by Sylvain Vanhuysse and will last for Dauer nicht verfügbar. 
    Key topics and themes include: Germany Events, Berlin Events, Things to do in Berlin, Berlin Performances, Berlin Health Performances, #healing, #music, #relaxation, #journey, #breathwork, #meditation_workshop, #breathing_meditation, #breathwork_class, #yoga_breathing, #breathwork_session.
    </t>
        </is>
      </c>
      <c r="P841" t="inlineStr">
        <is>
          <t>[ 3.76602169e-03  3.80617231e-02  1.44666405e-02  1.57441013e-02
 -1.22218374e-02  6.52936399e-02  1.15519892e-02 -4.86145690e-02
 -1.20358700e-02 -3.92324701e-02 -4.49152328e-02  1.27009088e-02
 -7.49727190e-02 -8.13789386e-03  7.82479569e-02  1.30610019e-02
 -1.38540929e-02  1.99176874e-02 -7.22109303e-02  5.30324765e-02
  3.97514999e-02  3.09983362e-02  5.22382557e-04  1.08756078e-02
 -5.54724075e-02  5.83324656e-02 -2.18097325e-02 -8.67532045e-02
  1.25810262e-02  2.05662157e-02  5.84786944e-02 -1.05170775e-02
  3.33833173e-02 -2.55334191e-02  7.17427488e-03  6.61592260e-02
 -7.94432312e-03  1.27492733e-02 -1.03592761e-01 -5.15600573e-03
 -3.60122286e-02 -1.58198588e-02 -2.49068327e-02  1.12915542e-02
 -1.02317743e-02 -1.87078267e-02 -8.23323578e-02 -3.59316170e-02
  7.71434372e-03  3.63199711e-02 -3.94264311e-02 -3.43598314e-02
  4.20885012e-02  2.28400086e-03 -2.55305972e-02 -1.56347007e-02
 -1.43916607e-02 -6.64490182e-03 -3.85132916e-02 -1.47973811e-02
 -3.62288393e-02 -2.60780584e-02 -4.36263718e-02  3.03213275e-03
 -3.31640914e-02 -6.78306725e-03  9.50025208e-03  5.85188456e-02
  4.55446728e-02 -1.29435668e-02 -7.52138486e-03 -1.20823473e-01
  1.83148365e-02 -3.16484608e-02  3.50554101e-02  5.86671606e-02
  1.60543912e-03 -1.87010005e-01 -1.68131385e-02  4.57178894e-03
  1.01142883e-01 -7.28189293e-03 -4.62235743e-03  4.35611606e-02
  3.22958045e-02  9.38153919e-03  2.10846588e-03  1.06276777e-02
 -4.93072048e-02 -2.09178397e-04 -6.05069734e-02 -1.37820430e-02
 -3.08546312e-02  2.20028367e-02  6.65911436e-02  3.70519832e-02
 -6.73848763e-02  6.81691542e-02  3.91788147e-02  3.41020823e-02
  5.91041055e-03  3.34446765e-02  2.14192439e-02  6.67555584e-03
 -3.38662490e-02 -6.29755706e-02 -4.75594886e-02 -2.87605193e-03
  3.02239135e-02 -1.26827080e-02  6.61900733e-03  4.33723666e-02
  3.75811793e-02  1.66985840e-02  7.43694007e-02  1.53744012e-01
 -9.08526480e-02  5.45025468e-02 -6.06449880e-03  6.82525113e-02
  2.94031408e-02 -4.55064178e-02 -1.43454494e-02 -4.33704965e-02
 -1.08626951e-02 -2.42442675e-02 -1.65733621e-02  3.12104072e-33
 -2.59918440e-02 -4.60811481e-02  1.12099119e-01  6.21616021e-02
  7.54129663e-02 -7.51988441e-02 -3.71602438e-02 -8.42713192e-02
  6.41186684e-02  2.66494118e-02  2.32758783e-02 -4.31939447e-03
  2.23068558e-02 -5.43180294e-02 -1.13189213e-01 -8.50415826e-02
 -1.28486916e-01  5.81362168e-04 -3.85600738e-02  4.85116616e-03
  3.11058834e-02 -4.52762209e-02 -1.37667246e-02  2.90359952e-03
 -3.75308618e-02  6.05662800e-02  3.80111411e-02 -2.23531984e-02
  4.71352488e-02  2.13358290e-02 -6.12836257e-02 -2.67031277e-03
 -4.59577106e-02 -1.00331701e-01 -9.52210836e-03  4.25783806e-02
  3.88135813e-04 -1.56404655e-02  6.04409538e-03 -2.22917646e-02
 -4.04025167e-02  5.65840639e-02 -6.09454922e-02 -5.36536127e-02
  2.80040819e-02 -2.12023780e-02 -4.17826027e-02  5.30349463e-02
  7.50903487e-02 -2.40929634e-03  7.09969318e-03  3.15493122e-02
 -1.24391709e-02 -4.52425107e-02 -8.11231509e-03 -4.13778014e-02
  2.41673961e-02 -5.22950105e-02 -4.31860425e-02  1.41244009e-02
  1.00142606e-01  2.75832620e-02 -9.89815686e-04 -2.78702714e-02
 -7.13769048e-02  4.25568782e-02 -1.86157115e-02 -1.02809846e-01
  1.05332909e-02 -3.27202119e-02 -5.63321225e-02  5.04030138e-02
 -4.63254713e-02 -7.03008622e-02  8.14831443e-03  2.08013654e-02
  6.68080822e-02  6.18493073e-02 -5.66824228e-02  4.93760072e-02
 -8.01603030e-03  3.78372744e-02 -8.19422230e-02  7.15214089e-02
  8.65152627e-02 -5.36004677e-02 -6.60656244e-02 -6.24966398e-02
 -1.00736052e-01 -5.83607703e-02  7.46229291e-03 -1.33496877e-02
  4.77659665e-02  5.67461690e-03 -1.98510792e-02 -4.75167143e-33
  6.38825372e-02 -1.39445327e-02  4.32235040e-02 -3.18369479e-03
  1.24994241e-01  6.59159198e-02 -1.01264855e-02  5.28295003e-02
  1.66365225e-02  8.16344693e-02  1.63773466e-02  3.67572792e-02
  2.48945374e-02 -1.48433493e-02  1.94261353e-02  3.29758297e-03
  1.99519526e-02  5.21470122e-02 -1.16609991e-01  5.04755452e-02
  1.26029982e-03  1.17986806e-01  4.30362858e-02 -3.66758183e-02
 -4.14881110e-02  4.17323336e-02  4.26348299e-02  1.66234989e-02
  1.05801120e-01 -4.47985046e-02  1.88158527e-02  5.53968921e-02
 -8.15635398e-02 -3.47700827e-02  3.07724834e-03  2.16901936e-02
  2.92961933e-02 -3.92726287e-02 -1.27449095e-01 -8.26057866e-02
  1.31408907e-02  2.14898661e-02 -8.30987352e-04  9.36652347e-02
 -8.98743700e-03  4.53148708e-02 -2.02420708e-02 -5.23131192e-02
 -1.06209256e-01 -3.06521598e-02  6.14014231e-02  2.39736540e-03
 -4.94420603e-02 -1.68425571e-02  9.47863460e-02  8.76329839e-02
 -1.04144728e-02 -9.72145423e-02 -1.22892760e-01 -1.51416222e-02
 -1.26262270e-02  7.94203356e-02 -8.21010023e-02 -2.29282938e-02
 -2.66806665e-03  5.01959436e-02  8.15653708e-03  3.29195075e-02
 -5.15927412e-02  2.35575419e-02 -5.83052337e-02  6.64481819e-02
 -6.30319938e-02  4.67744935e-03 -8.33045840e-02  1.61254704e-02
 -3.06856520e-02 -1.68583505e-02 -2.34017521e-02  8.02129600e-03
 -2.99854744e-02  1.30004911e-02 -1.61224864e-02 -3.20027918e-02
  7.79472515e-02  4.68201637e-02 -2.14147940e-02  1.00608477e-02
  7.98144285e-03  7.09956065e-02 -8.10914934e-02  5.69893084e-02
 -5.58687374e-02  2.88012549e-02  5.22835962e-02 -6.43257181e-08
 -4.92581539e-02  1.21710114e-02  4.69363071e-02 -2.41554305e-02
 -4.28324267e-02 -2.59583909e-02  9.91236884e-03  2.71904841e-02
 -6.64551854e-02  1.32963449e-01  5.83615899e-02 -6.43554609e-03
  1.17027014e-01  9.60178114e-03  1.85144171e-02 -2.41490211e-02
  2.18059104e-02  8.55503529e-02 -6.60705790e-02 -5.91456182e-02
  8.27105157e-03 -3.53026427e-02  7.23702908e-02 -5.25171729e-03
 -1.38989184e-02 -6.61430210e-02 -1.02690589e-02  4.60414812e-02
 -4.10501994e-02 -6.95853457e-02 -1.14358524e-02  5.73727228e-02
 -2.69758664e-02 -1.17049357e-02 -5.97725138e-02 -8.80435556e-02
  7.33046606e-02 -4.01879400e-02 -6.45529479e-02  4.71173078e-02
 -3.30900922e-02  6.96110129e-02  3.94287370e-02  9.20107514e-02
 -1.90676693e-02 -8.06811750e-02  1.89954061e-02 -1.41656585e-02
 -2.44159866e-02  1.06192194e-01 -4.21531312e-02 -2.81162164e-03
  3.83748813e-03  4.21246365e-02 -1.14622666e-02  1.11754917e-01
 -1.33229032e-01  1.00572422e-01 -4.27668467e-02  1.71162207e-02
  4.25121859e-02 -1.46582220e-02 -6.14857040e-02  9.92259849e-03]</t>
        </is>
      </c>
    </row>
    <row r="842">
      <c r="A842" s="1" t="n">
        <v>840</v>
      </c>
      <c r="B842" t="n">
        <v>841</v>
      </c>
      <c r="C842" t="inlineStr">
        <is>
          <t>2nd Annual Bioprocessing and Biologics Forum</t>
        </is>
      </c>
      <c r="D842" t="inlineStr">
        <is>
          <t>woensdag 2 april</t>
        </is>
      </c>
      <c r="E842" t="inlineStr">
        <is>
          <t>Amsterdam</t>
        </is>
      </c>
      <c r="F842" t="inlineStr">
        <is>
          <t>Ntherlands, Amsterdam 1011 Amsterdam Netherlands, Kaart weergeven</t>
        </is>
      </c>
      <c r="G842" t="inlineStr">
        <is>
          <t>science-and-tech</t>
        </is>
      </c>
      <c r="H842" t="inlineStr">
        <is>
          <t>Kostenlos</t>
        </is>
      </c>
      <c r="I842" t="inlineStr">
        <is>
          <t>https://www.eventbrite.co.uk/e/tickets-2nd-annual-bioprocessing-and-biologics-forum-1142261939209?aff=ebdssbdestsearch</t>
        </is>
      </c>
      <c r="J842" t="inlineStr">
        <is>
          <t>Bioprocessing is the development and manufacturing pipeline by which therapeutic agents such as engineered recombinant proteins, viral gene therapy vectors and other nanoparticle-based technologies are produced at levels required for commercial distribution. To achieve this end, large-scale cultures using engineered cell lines are grown in bioreactors or through other scalable approaches. These are constantly being refined and evolved to increase volume, product yield and efficiency. The adoption of next generation bioprocessing is reaching a decisive moment as biopharmaceutical companies are seeking new manufacturing methods that are essential to the industry's continued growth and innovation. It is more important than ever for the bioprocessing community to connect with one another, share ideas and strategise. Our event will offer unique insights through intensive research with key industry figures, combined with presentations and panel discussions to bring in-depth and informative content.
Today’s bioprocessing is the base of different emerging industries and technologies, including the production of therapeutic stem cells, gene therapy vectors, and new vaccines. Advances in bioprocessing is a special interest to the industry as it highly shortens the development timeline, improves the final product and increases the productivity of Bio-manufacturing facilities.
In this conference, leaders in biopharmaceutical production will investigate the latest technologies and manufacturing strategies for next generation biologics and advanced therapies. It will mainly focus on main challenges within the field, assessing innovative solutions such as continuous bioprocessing, SUTs, data integrity, PAT and the implementation of industry 4.0, all of which aim to increase the efficiency and yield of therapeutic production whilst maintaining high quality standards.
The International Bioprocessing and Biologics Forum will bring together more than 150+ industry experts from Large Pharma with interest in biotech, biotech, biopharmaceutical companies, contract manufacturing organisations, academic &amp; research institutes, regulatory authorities, and solution providers, to discuss the latest developments, cutting-edge technologies, new challenges and opportunities in bioprocessing and best manufacturing practices to make better biologic drugs cheaper and faster!. So, what’s on the agenda for this year? Here’s a snapshot of what’s in-store on this year’s programme:
Evolution of Bioprocessing
Next Generation of Biologics Manufacturing
Gene Therapy at the Dawn of a New Era
Impact of Stress Factors on Protein Drug Products
LCMS Methods in Biologicals Formulation Development and in Quality Control
3D Printed Chromatography for Intensification of Downstream Processing of Biologics
Digital Twins for the Acceleration of the Bioproduct Life Cycle</t>
        </is>
      </c>
      <c r="K842" t="inlineStr">
        <is>
          <t>Leadvent</t>
        </is>
      </c>
      <c r="L842" t="inlineStr">
        <is>
          <t>Beleid voor refunds
Restituties tot 7 dagen voor evenement</t>
        </is>
      </c>
      <c r="M842" t="inlineStr">
        <is>
          <t>Evenement duurt 1 dag 13 uren</t>
        </is>
      </c>
      <c r="N842" t="inlineStr">
        <is>
          <t>Evenementen in Duitsland, Evenementen in Berlijn, Evenementen in Berlijn, Conferenties in Berlijn, Conferenties in Wetenschap en tech in Berlijn, #biotechnology, #biologics, #biopharmaceutical, #bioprocessing</t>
        </is>
      </c>
      <c r="O842" t="inlineStr">
        <is>
          <t xml:space="preserve">
    The event titled "2nd Annual Bioprocessing and Biologics Forum" is scheduled to take place on woensdag 2 april at Amsterdam, 
    specifically at Ntherlands, Amsterdam 1011 Amsterdam Netherlands, Kaart weergeven. This event falls under the "science-and-tech" category. 
    Description: Bioprocessing is the development and manufacturing pipeline by which therapeutic agents such as engineered recombinant proteins, viral gene therapy vectors and other nanoparticle-based technologies are produced at levels required for commercial distribution. To achieve this end, large-scale cultures using engineered cell lines are grown in bioreactors or through other scalable approaches. These are constantly being refined and evolved to increase volume, product yield and efficiency. The adoption of next generation bioprocessing is reaching a decisive moment as biopharmaceutical companies are seeking new manufacturing methods that are essential to the industry's continued growth and innovation. It is more important than ever for the bioprocessing community to connect with one another, share ideas and strategise. Our event will offer unique insights through intensive research with key industry figures, combined with presentations and panel discussions to bring in-depth and informative content.
Today’s bioprocessing is the base of different emerging industries and technologies, including the production of therapeutic stem cells, gene therapy vectors, and new vaccines. Advances in bioprocessing is a special interest to the industry as it highly shortens the development timeline, improves the final product and increases the productivity of Bio-manufacturing facilities.
In this conference, leaders in biopharmaceutical production will investigate the latest technologies and manufacturing strategies for next generation biologics and advanced therapies. It will mainly focus on main challenges within the field, assessing innovative solutions such as continuous bioprocessing, SUTs, data integrity, PAT and the implementation of industry 4.0, all of which aim to increase the efficiency and yield of therapeutic production whilst maintaining high quality standards.
The International Bioprocessing and Biologics Forum will bring together more than 150+ industry experts from Large Pharma with interest in biotech, biotech, biopharmaceutical companies, contract manufacturing organisations, academic &amp; research institutes, regulatory authorities, and solution providers, to discuss the latest developments, cutting-edge technologies, new challenges and opportunities in bioprocessing and best manufacturing practices to make better biologic drugs cheaper and faster!. So, what’s on the agenda for this year? Here’s a snapshot of what’s in-store on this year’s programme:
Evolution of Bioprocessing
Next Generation of Biologics Manufacturing
Gene Therapy at the Dawn of a New Era
Impact of Stress Factors on Protein Drug Products
LCMS Methods in Biologicals Formulation Development and in Quality Control
3D Printed Chromatography for Intensification of Downstream Processing of Biologics
Digital Twins for the Acceleration of the Bioproduct Life Cycle
    It is organized by Leadvent and will last for Evenement duurt 1 dag 13 uren. 
    Key topics and themes include: Evenementen in Duitsland, Evenementen in Berlijn, Evenementen in Berlijn, Conferenties in Berlijn, Conferenties in Wetenschap en tech in Berlijn, #biotechnology, #biologics, #biopharmaceutical, #bioprocessing.
    </t>
        </is>
      </c>
      <c r="P842" t="inlineStr">
        <is>
          <t>[-1.60220228e-02 -6.57544881e-02 -5.40239178e-03 -8.53782520e-02
  2.74755452e-02 -3.34789715e-04 -6.41059577e-02  5.71165569e-02
 -5.81860635e-03 -1.12040313e-02 -1.25092864e-01 -4.51127999e-02
 -9.24973115e-02  1.00544645e-02 -9.68423337e-02 -4.00539115e-03
  9.40364785e-03 -1.69468410e-02 -2.41535753e-02 -6.07671402e-02
  5.67020103e-02 -3.02540902e-02  6.71593249e-02 -1.68502913e-03
 -5.65675907e-02  4.53115031e-02  2.21443865e-02  2.67633959e-03
 -3.83445174e-02 -4.16251048e-02  2.02175397e-02  7.25112632e-02
 -1.32801495e-02 -8.43582768e-03  2.52972636e-02  8.75702873e-02
 -1.35826170e-02  6.89756684e-03 -1.35244140e-02 -6.41667396e-02
  7.99938142e-02 -6.53520897e-02 -7.83596784e-02  3.05141751e-02
  9.37761143e-02 -4.10087816e-02 -6.82272715e-03 -7.26417303e-02
  1.05652576e-02  3.38869095e-02 -7.10492358e-02 -1.02642797e-01
 -8.33994651e-04 -2.76695378e-02 -1.31425029e-03  6.06968738e-02
 -1.76351387e-02 -5.70941120e-02  2.27325466e-02  8.18009581e-03
  3.37825082e-02 -2.85754483e-02  8.70973431e-03 -4.63796929e-02
 -2.14019231e-02 -9.56426188e-02 -7.84042571e-03  8.01795647e-02
 -6.82345475e-04 -2.44726483e-02 -2.59810463e-02  1.88498087e-02
 -2.96164956e-02  1.05627313e-01 -2.81972829e-02  3.97389606e-02
  6.51349798e-02  6.70166127e-03  5.32910004e-02 -3.75455134e-02
  7.99487308e-02 -1.62463565e-03  8.48179311e-02 -4.17263107e-03
 -7.43906498e-02  2.53980979e-02  1.44620202e-02  5.23133911e-02
  3.15066911e-02  2.11728960e-02 -5.28379604e-02  2.95283012e-02
  6.30168244e-02  3.20765562e-02 -4.24683765e-02  4.02631871e-02
 -2.27533188e-03 -1.97698921e-02  7.02338517e-02 -2.06328146e-02
  2.13267971e-02  3.27027589e-02  9.04044043e-03 -6.17209002e-02
 -5.29495925e-02 -5.44398166e-02 -5.74096404e-02  6.15575761e-02
  3.48609425e-02  5.51450290e-02  1.39362151e-02  6.17872328e-02
  3.11102755e-02  2.05647778e-02  2.50655264e-02  8.96449983e-02
  5.20870928e-03 -2.98259184e-02  3.75476629e-02 -1.98041983e-02
 -3.52231413e-02 -7.53640989e-03 -3.84049118e-02  4.13394952e-03
 -2.31053401e-02  4.29524444e-02  4.56656814e-02  3.51525708e-33
  4.52427613e-03 -2.79096817e-03  2.57611647e-02  1.03984043e-01
  8.40532873e-03 -1.37102362e-02 -2.14843247e-02 -2.10891757e-02
 -2.43930686e-02 -8.68190229e-02 -7.69580081e-02 -7.92876929e-02
 -5.19572198e-03  8.87574852e-02 -2.77102031e-02 -1.44183755e-01
 -5.16208261e-03  3.73975523e-02  1.36405146e-02  4.11083363e-02
 -5.04874997e-02 -2.51826886e-02 -4.92940005e-03  7.69945532e-02
  6.48206472e-02 -4.54058312e-02 -4.15752269e-02 -5.49094900e-02
  8.81738812e-02 -2.25769612e-03 -5.17839827e-02  2.24941932e-02
  1.59516353e-02 -5.33565171e-02 -4.11560982e-02 -2.48451401e-02
 -3.90139036e-02 -1.04581006e-01  4.04748991e-02  1.76761672e-02
  2.64442712e-03  4.45423536e-02 -5.98206185e-02 -4.55556437e-02
  1.37698380e-02  5.31638563e-02 -4.04298864e-02  2.16879919e-02
  3.28373979e-03  1.01979673e-02 -4.22651172e-02  7.24151507e-02
  1.22160934e-01 -4.73915339e-02  4.55079228e-02  7.11127184e-03
 -7.23105222e-02 -5.05761579e-02  8.43982399e-02  2.98669413e-02
 -3.63930352e-02  9.44931954e-02 -6.18257150e-02  1.18696868e-01
 -3.11289765e-02  2.37745289e-02  2.95533054e-02  5.06382473e-02
 -2.75882129e-02  1.16288319e-01 -4.30855528e-02 -1.97356958e-02
  5.84888346e-02 -8.88619050e-02  3.63415964e-02  5.30639663e-02
 -2.19046995e-02  1.33825010e-02 -4.31914581e-03  3.93296517e-02
 -1.60077121e-02  7.96015263e-02 -9.90101546e-02 -1.40429009e-02
  3.58520560e-02 -4.02219258e-02 -4.78955843e-02  2.91248523e-02
 -2.47224383e-02  4.19674665e-02  1.74812675e-02 -7.96115696e-02
 -3.09060160e-02  8.12506750e-02 -7.25898147e-02 -5.96558571e-33
  5.99197745e-02 -1.68794002e-02 -3.60283069e-02  7.13164976e-04
  2.64805052e-02  6.39846222e-03 -3.86966728e-02 -4.69761118e-02
  3.66635397e-02  4.22568293e-04  2.72153020e-02 -2.39267084e-03
  1.90595742e-02  9.48475488e-03 -6.42478168e-02 -3.35842818e-02
 -6.51571713e-03  1.90958921e-02 -1.47763006e-02  7.29417149e-03
  7.08763907e-03  5.39866649e-02 -4.83107492e-02 -5.63482335e-03
 -1.47734443e-02  2.04644650e-02 -1.78750250e-02  3.13298739e-02
  4.41692909e-03 -5.38689978e-02 -3.94871682e-02 -4.77616489e-02
 -5.82512617e-02  1.13426475e-02 -2.09032241e-02  9.02484655e-02
  9.27657634e-02 -9.95182544e-02  9.10121426e-02 -5.99621311e-02
  5.66523820e-02  8.16148520e-03 -1.48467854e-01  9.99190100e-03
 -7.59434178e-02  5.39115891e-02 -5.13440371e-02  2.99925543e-02
  4.65265475e-02 -3.77530679e-02 -3.35581712e-02  6.17710762e-02
 -1.74311956e-03 -4.27065901e-02 -7.16081879e-04 -2.48582680e-02
  4.59333621e-02 -2.44627744e-02 -6.17394149e-02  2.48922985e-02
 -5.56219183e-02 -4.11836468e-02  3.97223793e-03 -3.18248086e-02
  9.83371027e-03  5.23202531e-02  7.93525130e-02  1.06074683e-01
 -4.36436459e-02 -5.22345267e-02  6.00327849e-02  8.06749538e-02
  1.26976082e-02 -2.42564790e-02  2.38496382e-02 -2.34379750e-02
  1.56461950e-02 -7.77990818e-02 -7.76820779e-02  5.03879935e-02
  6.40812516e-02  3.60757075e-02  1.46662248e-02 -1.67532805e-02
  1.13744035e-01  5.44134825e-02  1.94779795e-03  6.18905313e-02
 -5.09243309e-02  3.90148349e-02  2.00108774e-02 -8.27530026e-02
 -6.24321997e-02  7.89954290e-02  5.60714900e-02 -5.22615551e-08
  8.81958231e-02 -3.89410369e-02  3.53588387e-02 -9.42332447e-02
  2.01725475e-02 -2.54457109e-02 -1.64028648e-02  9.15197209e-02
  3.12012564e-02  4.46408726e-02 -2.67382246e-02  6.75367936e-02
 -5.84596656e-02  8.93248990e-02  9.97916907e-02  1.15896827e-02
 -1.19398043e-01  2.44166795e-02 -2.62225159e-02 -1.03067465e-01
  1.01442831e-02  1.98628288e-02 -1.98439918e-02  6.48239926e-02
  2.49650273e-02 -5.31193838e-02 -1.25433989e-02 -5.14126234e-02
 -7.07572512e-03 -9.50857028e-02 -3.70213203e-02  1.13738542e-02
  6.73852582e-03  7.66820684e-02 -1.23465136e-02 -1.09031625e-01
 -2.12998241e-02 -1.90952159e-02  2.69741360e-02 -2.24671997e-02
 -2.58894097e-02 -2.24128105e-02 -2.41292994e-02  2.68587898e-02
 -3.22776176e-02  5.68157155e-03 -6.47147223e-02  2.75624897e-02
 -3.13789286e-02 -4.69179600e-02 -7.62513056e-02  6.03476446e-03
  6.11281581e-02 -2.36576051e-02 -4.31784391e-02  9.39581171e-02
 -9.60364491e-02 -4.73080240e-02  5.42337894e-02 -1.88594721e-02
  7.43097439e-02 -8.11505094e-02  4.53216285e-02 -1.93461739e-02]</t>
        </is>
      </c>
    </row>
    <row r="843">
      <c r="A843" s="1" t="n">
        <v>841</v>
      </c>
      <c r="B843" t="n">
        <v>842</v>
      </c>
      <c r="C843" t="inlineStr">
        <is>
          <t>Königlich den Kaiser feiern. Schlagerparty</t>
        </is>
      </c>
      <c r="D843" t="inlineStr">
        <is>
          <t>Saturday, March 8</t>
        </is>
      </c>
      <c r="E843" t="inlineStr">
        <is>
          <t>Sportkirche - Ajax Eichwalde 2000 e.V.</t>
        </is>
      </c>
      <c r="F843" t="inlineStr">
        <is>
          <t>August-Bebel-Allee 2 15732 Eichwalde, Show map</t>
        </is>
      </c>
      <c r="G843" t="inlineStr">
        <is>
          <t>music</t>
        </is>
      </c>
      <c r="H843" t="inlineStr">
        <is>
          <t>Kostenlos</t>
        </is>
      </c>
      <c r="I843" t="inlineStr">
        <is>
          <t>https://www.eventbrite.de/e/koniglich-den-kaiser-feiern-schlagerparty-tickets-1209405166409?aff=ebdssbdestsearch</t>
        </is>
      </c>
      <c r="J843" t="inlineStr">
        <is>
          <t>Freie Platzwahl mit Tischen und Stühlen
Behindertengerecht
Parkplätze kostenfrei vorhanden
S-Bahnbereich S 46, 10 Minuten Fußweg
Getränke und kleiner Imbiss</t>
        </is>
      </c>
      <c r="K843" t="inlineStr">
        <is>
          <t>Frank Kattner Künstlervermittlung /Eventmanagement</t>
        </is>
      </c>
      <c r="L843" t="inlineStr">
        <is>
          <t>Refund Policy
Refunds up to 7 days before event</t>
        </is>
      </c>
      <c r="M843" t="inlineStr">
        <is>
          <t>Event lasts 2 hours</t>
        </is>
      </c>
      <c r="N843" t="inlineStr">
        <is>
          <t>Germany Events, Brandenburg Events, Things to do in Eichwalde, Eichwalde Parties, Eichwalde Music Parties, #event, #show, #tanzparty, #schlager, #evergreens, #feiern, #kaiser, #schlagerparty, #frauentag, #koeniglich</t>
        </is>
      </c>
      <c r="O843" t="inlineStr">
        <is>
          <t xml:space="preserve">
    The event titled "Königlich den Kaiser feiern. Schlagerparty" is scheduled to take place on Saturday, March 8 at Sportkirche - Ajax Eichwalde 2000 e.V., 
    specifically at August-Bebel-Allee 2 15732 Eichwalde, Show map. This event falls under the "music" category. 
    Description: Freie Platzwahl mit Tischen und Stühlen
Behindertengerecht
Parkplätze kostenfrei vorhanden
S-Bahnbereich S 46, 10 Minuten Fußweg
Getränke und kleiner Imbiss
    It is organized by Frank Kattner Künstlervermittlung /Eventmanagement and will last for Event lasts 2 hours. 
    Key topics and themes include: Germany Events, Brandenburg Events, Things to do in Eichwalde, Eichwalde Parties, Eichwalde Music Parties, #event, #show, #tanzparty, #schlager, #evergreens, #feiern, #kaiser, #schlagerparty, #frauentag, #koeniglich.
    </t>
        </is>
      </c>
      <c r="P843" t="inlineStr">
        <is>
          <t>[ 2.48465948e-02  2.20512599e-03 -3.36062256e-03  2.30424702e-02
  4.68703136e-02  1.53141513e-01 -6.55294880e-02  3.24333720e-02
 -1.73369274e-02 -5.19648045e-02 -6.18122965e-02 -6.36928603e-02
 -5.32121621e-02 -2.91623338e-03  3.03013274e-03 -7.48927295e-02
  5.28425947e-02 -2.59755887e-02 -6.92891255e-02 -4.87392768e-02
 -4.30401554e-03 -1.27374351e-01 -3.85784952e-04  7.05161244e-02
 -4.65845913e-02  1.19538959e-02 -7.53800794e-02 -2.28715967e-02
 -4.68107425e-02 -3.21792476e-02  6.26064762e-02  5.68467705e-03
 -3.78567551e-04 -5.41817024e-03  5.83072081e-02  3.62354442e-02
 -8.71666148e-03 -8.36601481e-02 -2.31993943e-02  5.05060069e-02
 -4.59842645e-02 -2.74582990e-02 -3.18346471e-02  3.29312980e-02
 -1.25996480e-02  5.88741414e-02  1.05812177e-02  2.85935160e-02
 -9.45641622e-02  9.74890888e-02  3.62836756e-02 -7.05823600e-02
  9.70995873e-02  3.86706553e-02  4.64956909e-02  6.25227466e-02
  2.30925260e-04 -5.41406907e-02  6.29413053e-02  4.74452823e-02
  1.33027832e-04 -4.02315594e-02 -8.17966759e-02  9.90534853e-03
 -4.52198237e-02  8.06704222e-04 -4.04357314e-02  6.04845881e-02
  6.52703419e-02 -1.15697617e-02  1.05861329e-01 -7.79561549e-02
  5.04508540e-02  7.55827948e-02  8.14056769e-02 -4.72116396e-02
 -9.03841034e-02  3.47082727e-02  2.34367289e-02 -3.28836478e-02
 -7.92156309e-02 -5.75005822e-02 -4.39940356e-02 -5.05767129e-02
  2.26249639e-02 -2.21759100e-02 -2.90264580e-02  2.71204263e-02
  5.29678762e-02  7.69549683e-02 -5.29671982e-02  8.62749945e-03
 -4.17900505e-03  2.59030852e-02 -5.37122749e-02  5.60284108e-02
  1.57760140e-02  4.89092283e-02  6.78516552e-02  7.48647228e-02
  1.21573750e-02  9.20819044e-02 -2.44874880e-02  6.79237247e-02
 -3.19459289e-02 -1.00085102e-01 -2.27030907e-02  9.57701951e-02
 -1.36928886e-01 -4.13842052e-02  5.91040812e-02 -4.75277305e-02
  8.47770795e-02 -7.36875385e-02  1.47455800e-02  5.97597063e-02
  5.85747883e-02 -6.92448346e-03  4.67218785e-03  6.27581263e-03
  7.68569633e-02  2.68643349e-02 -4.22880314e-02  3.92571911e-02
 -1.95151698e-02  6.66815042e-02  1.58756748e-02  9.18500135e-33
  2.82176286e-02 -5.11909947e-02 -1.30185867e-02  2.77112983e-02
  3.10073737e-02 -8.18819739e-03 -5.54429553e-02  1.75888259e-02
 -1.26797669e-02 -2.16764752e-02  1.05430908e-03 -2.86651012e-02
 -1.63291059e-02 -9.32221189e-02  8.00697505e-03 -7.08993450e-02
 -1.40922852e-02  1.12928525e-02 -4.82764058e-02  2.13028584e-02
  4.49924283e-02 -4.29005884e-02 -2.20113713e-02  1.86468568e-02
  4.90887649e-02  7.24134520e-02  4.82151993e-02 -5.08376397e-02
 -1.04225781e-02  4.18869555e-02  5.09063564e-02 -6.28449861e-03
 -3.80690657e-02 -6.91534057e-02 -2.49258280e-02 -3.13950516e-02
 -1.54154738e-02 -1.28606930e-02  1.09307989e-02 -9.83363315e-02
  4.33555916e-02 -2.85555944e-02 -1.39651731e-01 -1.33949658e-02
  4.01677527e-02  5.38030192e-02  3.87371555e-02  3.18802707e-02
  1.92134604e-01 -6.89100400e-02  4.72848117e-02 -2.65526213e-02
  4.54654433e-02  4.84714583e-02  3.56659703e-02  1.42255783e-01
  5.30464351e-02 -5.98348640e-02 -2.82341172e-03  8.22539674e-04
  2.15412714e-02  8.27090144e-02  1.35180829e-02  2.23169830e-02
  3.86151895e-02 -1.84736606e-02 -8.12510401e-03 -5.38224950e-02
 -7.99698289e-03 -6.84731007e-02 -6.16406873e-02 -6.69475598e-03
  6.41743764e-02 -3.54225263e-02 -1.32863959e-02  2.48900913e-02
 -1.88121982e-02 -5.58756059e-03 -3.18367258e-02  7.86404237e-02
 -6.02602139e-02 -4.49828990e-02  9.73980594e-03  1.14704215e-03
  4.27124277e-02 -7.38883391e-02 -1.94284227e-02 -3.21817249e-02
 -1.80337839e-02 -1.08308513e-02 -5.75849861e-02  1.03449871e-04
  1.57325738e-03  7.10806549e-02 -3.18412632e-02 -9.04039791e-33
  6.39515445e-02 -2.18076259e-02  4.35391031e-02  1.87993087e-02
  1.92672573e-02  6.09084107e-02 -1.08525336e-01  4.85204980e-02
  6.54315874e-02  8.91712680e-02 -2.00812127e-02 -1.20450156e-02
  9.43666091e-04 -5.99381737e-02 -6.72044605e-02 -1.29760997e-02
  6.79804981e-02  3.70989516e-02  6.53503696e-03  2.31647678e-02
 -1.43639417e-02 -1.96030568e-02 -5.68597466e-02 -4.46558185e-02
 -6.65971413e-02  9.38255712e-02  8.68878961e-02  1.65796969e-02
 -3.96991037e-02  1.42714847e-02 -2.37404723e-02 -1.01786241e-01
 -5.13867512e-02 -9.46002007e-02  1.37414457e-03  4.27051485e-02
  1.68180838e-02  5.01456521e-02 -4.09640372e-02 -2.56386809e-02
  4.00960818e-02  1.58080757e-02 -3.42655815e-02  2.66946852e-02
  2.91549899e-02 -8.07729457e-03 -1.04482152e-01  4.60401513e-02
  3.10358983e-02 -1.14391679e-02 -1.58937126e-02 -5.35489023e-02
 -7.30064139e-02  7.74761662e-03  2.31092591e-02  2.34401841e-02
 -6.29172847e-02 -7.01946840e-02 -1.06126238e-02  8.54903460e-03
  1.06133446e-02  8.38850215e-02 -2.08908580e-02  4.11508195e-02
  4.71034413e-03 -1.15075186e-01 -7.10524172e-02  2.54285242e-02
  4.32493314e-02  5.50410673e-02  2.58998456e-03  3.70950885e-02
 -3.34018916e-02  1.51764378e-02 -3.87849808e-02  3.21243405e-02
  3.90455388e-02  5.54783791e-02 -1.22247282e-02  3.87578085e-02
  4.73819487e-03  6.76019862e-02  2.85831140e-03 -8.91800690e-03
  9.24549699e-02  5.59069291e-02  3.87505814e-02  1.17981499e-02
  4.74900901e-02  2.85442378e-02 -7.19641242e-03  2.95977481e-02
  6.23502657e-02  4.28516231e-02  4.41752225e-02 -5.43980399e-08
  4.45715263e-02  6.11576214e-02 -7.11637735e-02 -5.98955080e-02
 -1.45260664e-02 -1.77502185e-01 -3.40803969e-03 -8.03029835e-02
 -4.08360995e-02  3.17291403e-03  4.83035780e-02  7.42161274e-03
 -4.22559725e-03  1.22857178e-02  5.11488225e-03 -3.01516801e-02
 -6.36772290e-02 -2.83106882e-02 -4.97288480e-02  3.82764637e-02
 -1.57306269e-02 -2.92115211e-02  6.90920204e-02 -4.82128821e-02
 -1.51925944e-02  1.47161623e-02 -1.65667497e-02  3.01245619e-02
  4.18294892e-02 -7.51328771e-04 -4.91836034e-02  9.94327199e-03
  2.86483392e-02  1.49895176e-02 -8.89905356e-03 -4.90831165e-03
 -1.20887771e-01 -7.32236728e-02 -1.04671512e-02  1.55877648e-02
 -1.70009546e-02 -4.35871482e-02  5.33269439e-03  3.55001204e-02
  1.56957936e-02 -2.57367436e-02 -4.98876236e-02  2.33649649e-02
  1.58494171e-02  2.74803676e-02 -1.34629115e-01 -3.63856219e-02
 -3.26986685e-02  3.04274503e-02  1.10918293e-02  9.15440843e-02
 -4.65541240e-03 -3.55466567e-02  4.11569513e-02 -4.42481786e-02
  2.65546739e-02 -8.38475227e-02 -8.09759647e-02  3.64198647e-02]</t>
        </is>
      </c>
    </row>
    <row r="844">
      <c r="A844" s="1" t="n">
        <v>842</v>
      </c>
      <c r="B844" t="n">
        <v>843</v>
      </c>
      <c r="C844" t="inlineStr">
        <is>
          <t>Kai und Funky von Ton Steine Scherben feat.Birte Volta Konzert</t>
        </is>
      </c>
      <c r="D844" t="inlineStr">
        <is>
          <t>Saturday, May 3</t>
        </is>
      </c>
      <c r="E844" t="inlineStr">
        <is>
          <t>ART Stalker - Kunst + Bar + Events</t>
        </is>
      </c>
      <c r="F844" t="inlineStr">
        <is>
          <t>Kaiser-Friedrich-Straße 67 10627 Berlin, Show map</t>
        </is>
      </c>
      <c r="G844" t="inlineStr">
        <is>
          <t>music</t>
        </is>
      </c>
      <c r="H844" t="inlineStr">
        <is>
          <t>Kostenlos</t>
        </is>
      </c>
      <c r="I844" t="inlineStr">
        <is>
          <t>https://www.eventbrite.de/e/kai-und-funky-von-ton-steine-scherben-featbirte-volta-konzert-tickets-1145283577009?aff=ebdssbdestsearch</t>
        </is>
      </c>
      <c r="J844" t="inlineStr">
        <is>
          <t>Gibt es eine deutsche Rock-Band, von der die meisten Songs auch nach über 50 Jahren kaum etwas an Aktualität verloren haben?
Wahrscheinlich nicht viele, aber mit Sicherheit eine: Ton Steine Scherben. Nach dem frühen Tod ihres Sängers Rio Reiser (†1996) stand die Band im neuen Jahrtausend in. verschiedenen Formationen wieder auf der Bühne. Zwei Ur-Scherben touren noch bis heute durch deutschsprachige Länder: Gründungsmitglied Kai Sichtermann (Bass, seit 1970) und Drummer Funky K. Götzner (ab 1974, jetzt Cajón).
Ab April 2023 spielen sie zusammen mit der Singer/Songwriterin-Nomadin Birte Volta (Gesang, Gitarre). Birte verinnerlicht sowohl den Folk-Blues als auch den daraus entstanden Rock´n´Roll mit Leidenschaft und Poesie und greift auf langjährige Strassen- und Bühnenerfahrung im In- und Ausland zurück, mit ihrem Solo-Projekt sowie als Sängerin und Gitarristin in diversen Formationen dieser Genres.
Das Trio schöpft aus dem Repertoire Rio Reisers und der Scherben und hält die Erinnerungen an eine rebellische Zeit wach: Die Radikalität der Scherben, die eine gelebte Alltags-Radikalität war.
https://scherben.info
https://open.spotify.com/intl-de/artist/1YZVSeoyCccarombwADQYx
https://www.facebook.com/profile.php?id=100092194875445
https://www.instagram.com/kai_funky_tss_mit_birte/
https://www.youtube.com/watch?v=eq36CsypJdw
Support Act: Jour Fixe
https://jourfixe.bandcamp.com/album/onboarding-event
https://www.instagram.com/jourfixe.music/?hl=de
https://open.spotify.com/intl-de/artist/0l5YxAjE7kzoafo8OQ6BKM?si=f6xVXQDDRPqToaJFS1bRqg
Samstag 03.05.2025
Start 19:00 Uhr
Einlass 18:30 Uhr
VVK 22€ / AK 26€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t>
        </is>
      </c>
      <c r="K844" t="inlineStr">
        <is>
          <t>ART Stalker</t>
        </is>
      </c>
      <c r="L844" t="inlineStr">
        <is>
          <t>Refund Policy
Refunds up to 7 days before event</t>
        </is>
      </c>
      <c r="M844" t="inlineStr">
        <is>
          <t>Event lasts 3 hours</t>
        </is>
      </c>
      <c r="N844" t="inlineStr">
        <is>
          <t>Germany Events, Berlin Events, Things to do in Berlin, Berlin Performances, Berlin Music Performances, #berlin, #konzert, #ausgehen, #charlottenburg, #live_music, #ton_steine_scherben, #kai_und_funky, #birte_volta</t>
        </is>
      </c>
      <c r="O844" t="inlineStr">
        <is>
          <t xml:space="preserve">
    The event titled "Kai und Funky von Ton Steine Scherben feat.Birte Volta Konzert" is scheduled to take place on Saturday, May 3 at ART Stalker - Kunst + Bar + Events, 
    specifically at Kaiser-Friedrich-Straße 67 10627 Berlin, Show map. This event falls under the "music" category. 
    Description: Gibt es eine deutsche Rock-Band, von der die meisten Songs auch nach über 50 Jahren kaum etwas an Aktualität verloren haben?
Wahrscheinlich nicht viele, aber mit Sicherheit eine: Ton Steine Scherben. Nach dem frühen Tod ihres Sängers Rio Reiser (†1996) stand die Band im neuen Jahrtausend in. verschiedenen Formationen wieder auf der Bühne. Zwei Ur-Scherben touren noch bis heute durch deutschsprachige Länder: Gründungsmitglied Kai Sichtermann (Bass, seit 1970) und Drummer Funky K. Götzner (ab 1974, jetzt Cajón).
Ab April 2023 spielen sie zusammen mit der Singer/Songwriterin-Nomadin Birte Volta (Gesang, Gitarre). Birte verinnerlicht sowohl den Folk-Blues als auch den daraus entstanden Rock´n´Roll mit Leidenschaft und Poesie und greift auf langjährige Strassen- und Bühnenerfahrung im In- und Ausland zurück, mit ihrem Solo-Projekt sowie als Sängerin und Gitarristin in diversen Formationen dieser Genres.
Das Trio schöpft aus dem Repertoire Rio Reisers und der Scherben und hält die Erinnerungen an eine rebellische Zeit wach: Die Radikalität der Scherben, die eine gelebte Alltags-Radikalität war.
https://scherben.info
https://open.spotify.com/intl-de/artist/1YZVSeoyCccarombwADQYx
https://www.facebook.com/profile.php?id=100092194875445
https://www.instagram.com/kai_funky_tss_mit_birte/
https://www.youtube.com/watch?v=eq36CsypJdw
Support Act: Jour Fixe
https://jourfixe.bandcamp.com/album/onboarding-event
https://www.instagram.com/jourfixe.music/?hl=de
https://open.spotify.com/intl-de/artist/0l5YxAjE7kzoafo8OQ6BKM?si=f6xVXQDDRPqToaJFS1bRqg
Samstag 03.05.2025
Start 19:00 Uhr
Einlass 18:30 Uhr
VVK 22€ / AK 26€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3 hours. 
    Key topics and themes include: Germany Events, Berlin Events, Things to do in Berlin, Berlin Performances, Berlin Music Performances, #berlin, #konzert, #ausgehen, #charlottenburg, #live_music, #ton_steine_scherben, #kai_und_funky, #birte_volta.
    </t>
        </is>
      </c>
      <c r="P844" t="inlineStr">
        <is>
          <t>[-9.84453708e-02  1.84704568e-02 -3.37358825e-02  1.04156998e-03
 -2.68915314e-02  1.17136270e-01 -1.83996670e-02 -2.39280872e-02
 -3.56236920e-02 -5.64051904e-02  8.46613292e-03 -7.16177598e-02
  4.00054529e-02 -6.65027723e-02  2.21411120e-02  4.58803996e-02
  2.28880607e-02 -1.36670610e-02 -1.57913193e-02  2.21101716e-02
 -1.87825486e-02 -5.96172065e-02 -3.90108265e-02  4.84585315e-02
  4.51105759e-02 -2.93113198e-03 -4.35690023e-02  1.26037207e-02
  1.90329514e-02 -1.45871779e-02 -2.71797236e-02  6.03893064e-02
 -8.66344199e-02 -2.78231706e-02 -1.35504990e-04  1.10683208e-02
 -7.90539570e-03 -5.66927891e-04  2.76107267e-02  1.05511732e-01
 -2.87665520e-02  1.19414888e-02 -5.33364713e-02 -8.11522231e-02
 -5.67236915e-03 -3.94854508e-02 -4.53808485e-03 -5.84613793e-02
 -1.00624479e-01  6.59806579e-02  6.17432296e-02 -9.20744240e-02
  9.67901498e-02 -4.58902419e-02 -3.61415297e-02 -1.71622261e-02
  8.13387614e-03  6.33967742e-02  1.10453233e-01  2.72412468e-02
  4.83912155e-02 -7.85778612e-02 -3.65143688e-03 -4.11107056e-02
 -7.10508414e-03 -7.68035054e-02 -6.14644215e-03  3.12407557e-02
  2.74529010e-02 -3.65967937e-02  8.28457326e-02 -3.66630219e-02
  2.05377037e-05 -4.64025838e-03  4.14708555e-02  1.63714103e-02
 -5.32384515e-02  4.02623303e-02 -1.15499906e-01 -1.33017197e-01
  5.96958138e-02 -5.78220934e-02  4.78609540e-02 -4.27203141e-02
  4.91281934e-02  3.23838480e-02 -3.24312709e-02  7.64061091e-03
 -1.02569588e-01  5.59580587e-02 -4.54955734e-02  6.75855204e-02
 -3.24901305e-02 -9.69333015e-03  2.76739169e-02  9.88382846e-03
 -1.63096264e-02  6.73628151e-02  1.21373288e-01  1.02194868e-01
  7.34241158e-02  9.34008732e-02 -1.72501560e-02  8.86092521e-03
 -9.20037832e-03 -6.04384243e-02 -2.49730237e-02  3.43631878e-02
 -7.09816813e-02 -3.35339308e-02  4.33890559e-02  1.42708770e-03
  7.19491467e-02 -3.90198305e-02 -1.33093446e-02  3.53913866e-02
  6.62833219e-03  1.34219220e-02 -1.40407064e-03  2.27501653e-02
  6.56706467e-02 -3.24385129e-02 -1.71264932e-02 -2.30873432e-02
 -1.87469870e-02  8.70718509e-02  1.57794915e-02  1.55947311e-32
  5.59546649e-02 -2.97465287e-02  5.98509284e-03 -3.75860594e-02
  9.23265591e-02 -4.94607426e-02 -9.15850848e-02  6.38168603e-02
 -5.80785982e-02 -1.63495280e-02 -7.16386139e-02 -5.62012335e-03
  2.97967084e-02 -1.05177745e-01 -3.06022335e-02 -1.07537499e-02
 -6.49699336e-03 -6.78815246e-02 -2.82153431e-02 -8.58518258e-02
 -2.03835927e-02 -1.92298051e-02 -2.70308107e-02  1.36503670e-02
 -5.17188758e-02  7.82267749e-02  3.81774902e-02 -5.02475165e-02
 -3.16444337e-02  1.60779171e-02  1.84924137e-02 -1.23073941e-03
  1.54859042e-02 -2.59600077e-02  1.12813674e-02 -3.66445817e-03
 -2.24081054e-02 -3.30000669e-02 -2.19780093e-04 -7.71576911e-02
  1.36419117e-01  1.95020647e-03 -1.43435627e-01  1.60099193e-02
 -1.18766669e-02  5.88069968e-02  1.02939392e-02  3.20347920e-02
  1.85512275e-01  2.15598606e-02 -7.19083175e-02  9.00045875e-03
 -4.22315560e-02  4.60900739e-02  7.69478977e-02  8.26641470e-02
  6.47077290e-03 -4.53853644e-02  3.03248856e-02  4.21077497e-02
  1.46236364e-02  1.17015965e-01  3.24733043e-03  2.90206093e-02
 -1.71046834e-02  8.17691255e-03  1.08340690e-02 -5.62043823e-02
  1.02240145e-02 -7.88978860e-02 -2.58802380e-02 -2.98715401e-02
  4.39350866e-02 -8.00739899e-02  4.51061241e-02 -1.51949488e-02
 -4.76536565e-02 -1.42896492e-02 -8.11371300e-03  3.72295640e-02
 -5.81530817e-02 -3.28936875e-02  5.30945547e-02 -6.91327685e-03
  2.89796740e-02 -2.37957016e-02  9.00288764e-03 -9.13635269e-02
 -1.69079229e-02  4.65497077e-02 -6.41258955e-02  1.55112520e-02
 -2.38325726e-02 -2.86187883e-02 -9.24455598e-02 -1.47663940e-32
  9.49378312e-02  9.22870710e-02  4.56319004e-03  1.39579149e-02
  7.51754120e-02  2.32191756e-02 -2.29463428e-02  4.78212275e-02
 -1.69990193e-02  3.71047594e-02  6.64627627e-02 -4.49562445e-03
  4.59509864e-02  8.50155763e-03 -1.91778205e-02  3.51098104e-04
 -4.88864183e-02  2.23225579e-02 -1.66181307e-02  1.20514408e-02
 -5.33399768e-02 -9.80688483e-02  3.55857541e-03  3.49128991e-02
 -7.23004714e-02  4.55904491e-02  9.79261398e-02  2.21948605e-02
 -2.55153906e-02  4.50814851e-02  2.07033567e-03 -5.20241335e-02
 -4.94313948e-02 -3.89726385e-02  2.04554815e-02  3.84350866e-02
  1.03227794e-02  6.39208108e-02 -3.45118195e-02 -2.16363389e-02
 -8.28389749e-02  5.20792119e-02 -4.28319275e-02 -4.36642021e-03
  1.06846187e-02  2.61126440e-02 -7.20647126e-02  1.00300528e-01
 -3.58546413e-02 -9.54234973e-02  3.33113633e-02 -2.50282208e-03
  1.06370980e-02  3.82659328e-03  1.61094926e-02  5.63258193e-02
 -5.62536269e-02 -6.13826476e-02 -5.19636422e-02  3.42842340e-02
 -4.12784256e-02  1.56221120e-02 -7.59733003e-03 -2.80227959e-02
  4.86280732e-02 -1.76226441e-02  2.41386816e-02  3.88049856e-02
  3.38550210e-02  6.58252612e-02  7.71492161e-03  1.44588314e-02
 -5.00749871e-02 -3.06208208e-02 -1.37270615e-01 -5.04271351e-02
 -2.78679449e-02  4.21412699e-02  1.06508322e-02 -7.72081735e-03
 -1.84009131e-02  8.02090615e-02 -3.68926600e-02 -4.43453081e-02
  4.50128987e-02  8.37380514e-02 -4.87296889e-03 -3.49660479e-02
  4.83319275e-02  2.56998111e-02  8.31724852e-02  4.51736934e-02
 -5.93272671e-02  1.25212288e-02  4.40626480e-02 -6.87576929e-08
  6.80762827e-02  5.25368266e-02 -4.90100980e-02 -1.34422816e-02
  6.49686456e-02 -1.36704057e-01  3.69926766e-02 -9.11357254e-02
 -2.99327485e-02  4.98389006e-02  2.74440572e-02 -6.17095679e-02
  1.95961539e-02 -3.37533690e-02 -4.59706225e-02 -5.99908223e-03
 -3.39421965e-02  6.82622269e-02 -6.57711923e-02  1.62100848e-02
  2.16553342e-02 -6.92703621e-03  7.20918998e-02 -1.19117692e-01
  3.64515111e-02 -2.36225710e-03 -2.35586539e-02  5.65505354e-03
  5.23714758e-02 -8.75369385e-02 -4.66212146e-02  3.15849856e-02
 -4.29963954e-02 -2.54875273e-02 -6.44153822e-03 -5.45017980e-02
 -7.18106329e-02 -3.29348966e-02 -4.47770767e-02 -1.02452263e-02
  2.50603296e-02  3.46826948e-02  5.19159846e-02  3.39297429e-02
  2.71026865e-02 -4.82426025e-02  4.17992771e-02  2.82691382e-02
  3.56549099e-02  6.73916638e-02 -1.32795990e-01 -2.08676569e-02
 -4.70815599e-02  7.52345175e-02 -2.15624478e-02  6.98909387e-02
 -6.08625449e-02  4.15651575e-02 -3.50859426e-02  2.80042030e-02
 -1.43128624e-02 -3.21233645e-02 -2.48370599e-02 -2.79237628e-02]</t>
        </is>
      </c>
    </row>
    <row r="845">
      <c r="A845" s="1" t="n">
        <v>843</v>
      </c>
      <c r="B845" t="n">
        <v>844</v>
      </c>
      <c r="C845" t="inlineStr">
        <is>
          <t>Facilitator of LEGO® SERIOUS PLAY® - Ausbildung mit Zertifizierung</t>
        </is>
      </c>
      <c r="D845" t="inlineStr">
        <is>
          <t>Mittwoch, 2. April</t>
        </is>
      </c>
      <c r="E845" t="inlineStr">
        <is>
          <t>Meeet - Räume für Begegnungen</t>
        </is>
      </c>
      <c r="F845" t="inlineStr">
        <is>
          <t>Chausseestraße 86 10115 Berlin</t>
        </is>
      </c>
      <c r="G845" t="inlineStr">
        <is>
          <t>business</t>
        </is>
      </c>
      <c r="H845" t="inlineStr">
        <is>
          <t>Kostenlos</t>
        </is>
      </c>
      <c r="I845" t="inlineStr">
        <is>
          <t>https://www.eventbrite.de/e/facilitator-of-lego-serious-play-ausbildung-mit-zertifizierung-tickets-914648928567?aff=ebdssbdestsearch</t>
        </is>
      </c>
      <c r="J845" t="inlineStr">
        <is>
          <t>Unsere Intensivausbildung findet an zwei Tagen am
02.04.2025 von 09:00 – 17.30 Uhr und
03.04.2025 von 09:00 – 17.00 Uhr
statt.
LEGO® SERIOUS PLAY® ist ein moderierter Prozess, der die Vorzüge des Spiels und des Modellierens mit LEGO®-Steinen mit den Belangen der Geschäftswelt verbindet.
Lerne die Vorzüge kennen und absolviere eine fesselnde Ausbildung zum Facilitator of LEGO® SERIOUS PLAY®
Du erlebst eine nahtlose Verbindung von Theorie und Praxis mit einer Vielzahl von Skills-Building. Mit den notwendigen, vermittelnden Grundlagen und Methoden wirst du eigene Workshops entwickeln und moderieren.
Als Facilitator of LEGO® SERIOUS PLAY® kannst du deinem Unternehmen helfen, neue innovative Wege zu gehen und zu fördern.
Alle Teilnehmenden erhalten nach der Ausbildung den offiziellen Titel "Certified facilitator of LEGO® SERIOUS PLAY® method and materials".
Was dich in den zwei Tagen erwartet // Inhalt der Ausbildung:
Die Historie von LEGO® SERIOUS PLAY®
Skill Building: Warm-up, Denken in Methaphern, Storytelling
Materialkunde: LEGO® SERIOUS PLAY®-Sets
Bauen, teilen, reflektieren: Der LEGO® SERIOUS PLAY®-Zyklus
Die LEGO®-Prinzipien: Denken mit den Händen, Hand-Gehirn-Prinzip, LEGO® als Medium
Baustufe 1: Einzelmodelle - Gedankenmodelle erstellen
Baustufe 2: Gruppenmodell - Gedankenmodelle gemeinsam zusammenführen
Baustufe 3: Systemmodell – Externe Einflüsse
Dokumentationsmöglichkeiten von LEGO® SERIOUS PLAY®
Feedback mit LEGO® SERIOUS PLAY®
Best Practice
Teilnehmeranzahl
Konstruktives Lernen lässt sich am Besten in Kleingruppen umsetzen. Die Teilnehmerzahl ist daher auf max. 8 Personen begrenzt.</t>
        </is>
      </c>
      <c r="K845" t="inlineStr">
        <is>
          <t>Cosan Coaching | Facilitator LEGO® SERIOUS PLAY®</t>
        </is>
      </c>
      <c r="L845" t="inlineStr">
        <is>
          <t>Rückerstattungsrichtlinie
Kontaktieren Sie den Veranstalter, um eine Rückerstattung anzufordern.</t>
        </is>
      </c>
      <c r="M845" t="inlineStr">
        <is>
          <t>Eventdauer: 1 Tag 8 Stunden</t>
        </is>
      </c>
      <c r="N845" t="inlineStr">
        <is>
          <t>Events in Deutschland, Events in Berlin, Events in Berlin, Berlin Kurse, Berlin Geschäftlich Kurse, #workshop, #coaching, #designthinking, #lego, #facilitator, #lsp, #legoseriousplay, #seriousplay, #innovation_workshop, #serious_play_facilitator</t>
        </is>
      </c>
      <c r="O845" t="inlineStr">
        <is>
          <t xml:space="preserve">
    The event titled "Facilitator of LEGO® SERIOUS PLAY® - Ausbildung mit Zertifizierung" is scheduled to take place on Mittwoch, 2. April at Meeet - Räume für Begegnungen, 
    specifically at Chausseestraße 86 10115 Berlin. This event falls under the "business" category. 
    Description: Unsere Intensivausbildung findet an zwei Tagen am
02.04.2025 von 09:00 – 17.30 Uhr und
03.04.2025 von 09:00 – 17.00 Uhr
statt.
LEGO® SERIOUS PLAY® ist ein moderierter Prozess, der die Vorzüge des Spiels und des Modellierens mit LEGO®-Steinen mit den Belangen der Geschäftswelt verbindet.
Lerne die Vorzüge kennen und absolviere eine fesselnde Ausbildung zum Facilitator of LEGO® SERIOUS PLAY®
Du erlebst eine nahtlose Verbindung von Theorie und Praxis mit einer Vielzahl von Skills-Building. Mit den notwendigen, vermittelnden Grundlagen und Methoden wirst du eigene Workshops entwickeln und moderieren.
Als Facilitator of LEGO® SERIOUS PLAY® kannst du deinem Unternehmen helfen, neue innovative Wege zu gehen und zu fördern.
Alle Teilnehmenden erhalten nach der Ausbildung den offiziellen Titel "Certified facilitator of LEGO® SERIOUS PLAY® method and materials".
Was dich in den zwei Tagen erwartet // Inhalt der Ausbildung:
Die Historie von LEGO® SERIOUS PLAY®
Skill Building: Warm-up, Denken in Methaphern, Storytelling
Materialkunde: LEGO® SERIOUS PLAY®-Sets
Bauen, teilen, reflektieren: Der LEGO® SERIOUS PLAY®-Zyklus
Die LEGO®-Prinzipien: Denken mit den Händen, Hand-Gehirn-Prinzip, LEGO® als Medium
Baustufe 1: Einzelmodelle - Gedankenmodelle erstellen
Baustufe 2: Gruppenmodell - Gedankenmodelle gemeinsam zusammenführen
Baustufe 3: Systemmodell – Externe Einflüsse
Dokumentationsmöglichkeiten von LEGO® SERIOUS PLAY®
Feedback mit LEGO® SERIOUS PLAY®
Best Practice
Teilnehmeranzahl
Konstruktives Lernen lässt sich am Besten in Kleingruppen umsetzen. Die Teilnehmerzahl ist daher auf max. 8 Personen begrenzt.
    It is organized by Cosan Coaching | Facilitator LEGO® SERIOUS PLAY® and will last for Eventdauer: 1 Tag 8 Stunden. 
    Key topics and themes include: Events in Deutschland, Events in Berlin, Events in Berlin, Berlin Kurse, Berlin Geschäftlich Kurse, #workshop, #coaching, #designthinking, #lego, #facilitator, #lsp, #legoseriousplay, #seriousplay, #innovation_workshop, #serious_play_facilitator.
    </t>
        </is>
      </c>
      <c r="P845" t="inlineStr">
        <is>
          <t>[-4.97295111e-02  1.53600862e-02 -3.44663337e-02 -7.63453394e-02
 -2.73742788e-02  2.89070234e-02 -4.70830351e-02  1.45764351e-01
 -7.81847164e-02  3.70980501e-02  7.30114011e-03  2.69700419e-02
 -2.21135523e-02  3.99459600e-02  1.01681575e-02 -1.04286350e-01
 -1.20690255e-03 -6.67046383e-02 -3.10178958e-02  2.78285816e-02
  8.26233253e-02 -1.69172779e-01 -2.79768463e-03 -2.74201650e-02
 -1.16947806e-02 -5.04328534e-02  1.86497644e-02 -9.53061879e-03
  4.66743931e-02 -4.05853614e-02  2.11578161e-02  9.90320370e-02
 -4.42544976e-03 -1.80238169e-02  9.88314599e-02  4.15255800e-02
  2.31308234e-03 -8.15746039e-02 -1.43152047e-02 -4.10167761e-02
  3.27520946e-04 -4.11881320e-02 -6.51580468e-02  7.17270887e-03
  4.16777730e-02  4.02409546e-02  2.56921891e-02 -7.52664655e-02
 -1.25474915e-01  2.81845797e-02 -8.19010958e-02  6.91366987e-03
  1.00451730e-01 -8.41117725e-02  1.35656977e-02 -3.31485234e-02
  1.51190888e-02 -3.25763449e-02  7.97171444e-02  8.52300785e-03
 -3.22824940e-02 -2.76332069e-02  4.60484587e-02 -6.82687387e-02
 -3.12102288e-02 -2.78274529e-02 -6.93349019e-02  3.13456468e-02
  2.38627996e-02  1.58704221e-02  1.12222940e-01 -3.14582065e-02
 -2.70169717e-03 -1.24293100e-03  1.04480810e-01 -2.98631098e-03
 -4.50040773e-02  2.23759003e-02 -8.72531999e-03 -8.82931650e-02
 -2.12103948e-02 -3.43455225e-02 -2.56842114e-02 -6.02697991e-02
 -3.97209264e-02 -1.74660161e-02  2.76632719e-02  6.73711151e-02
  5.92891537e-02  3.81375402e-02 -9.01911482e-02 -1.38125243e-02
 -3.69730517e-02  3.51958983e-02 -2.67074332e-02  4.79546711e-02
 -2.28436552e-02 -8.71877670e-02  3.25537547e-02 -1.44583089e-02
 -2.43330169e-02 -2.35584739e-04  7.39041045e-02  1.97053468e-03
 -3.11096868e-04 -3.04333884e-02 -5.08371592e-02  6.33842312e-03
  1.40588626e-03  4.43946337e-03 -5.66646531e-02 -5.76304495e-02
  9.97300595e-02 -4.39937972e-02 -4.48176786e-02  3.80934030e-02
 -5.36442958e-02 -1.43668782e-02  4.68372591e-02  4.69807477e-04
  1.35095969e-01  8.24457854e-02  7.22634196e-02 -1.76878106e-02
 -1.29008237e-02  2.90287547e-02  2.81288065e-02  1.49616642e-32
 -4.43314686e-02 -1.07899092e-01 -7.45490864e-02  9.31282416e-02
  2.24912837e-02 -2.87077241e-02  5.51810265e-02  3.89191285e-02
 -3.84045672e-03  2.54187267e-03 -1.65761206e-02 -1.52575392e-02
 -6.16123751e-02 -3.86242047e-02 -8.33454914e-03 -6.10800833e-02
 -8.96098539e-02 -4.29077186e-02 -6.65522739e-02  5.45383617e-02
  6.63053840e-02 -5.33633754e-02  4.75511178e-02  3.38793434e-02
  4.41419482e-02  1.01551265e-01  5.41675352e-02 -4.26560640e-02
  2.69219391e-02  2.52683163e-02  6.30653091e-03 -2.48551276e-02
 -7.50746354e-02 -9.57142469e-03  3.57441194e-02  6.33508340e-02
 -6.44044951e-02 -2.68156379e-02 -5.21843182e-03 -1.79362074e-02
  2.27903314e-02 -7.77995959e-02 -8.22529271e-02 -2.71946713e-02
  8.63533616e-02 -1.25602856e-02  7.63795748e-02  1.01124216e-02
  6.39200136e-02 -3.34635675e-02 -3.39402780e-02  8.00698027e-02
  1.61425881e-02 -1.13483503e-01  9.17650387e-03  1.92468688e-02
  1.91867948e-02 -9.56899971e-02 -2.01629102e-02 -3.31014469e-02
  6.57045320e-02  3.62807512e-03 -9.72438008e-02  6.79695532e-02
 -8.07282552e-02  4.18012589e-02  6.78528426e-03 -1.83391143e-02
  9.34697911e-02 -2.79704742e-02 -1.35920495e-02 -7.65680596e-02
  9.09502283e-02 -7.30624869e-02 -3.22366622e-03 -1.15310010e-02
 -3.62278782e-02  1.50953103e-02 -5.44918291e-02  2.93312892e-02
 -1.75581239e-02  5.83346970e-02 -5.14565185e-02 -2.96547376e-02
  2.80055292e-02 -7.71206468e-02 -3.32215242e-02 -1.80758350e-02
 -5.84696084e-02  4.60209660e-02 -1.60685554e-02 -2.99988836e-02
 -8.18860233e-02  9.41186175e-02  2.05160845e-02 -1.59013485e-32
  1.93831250e-02 -2.68304963e-02 -1.36495577e-02  4.44015935e-02
  5.83561696e-02 -1.58405621e-02  1.07354159e-02 -2.10702792e-03
  7.44105726e-02  4.49849777e-02 -2.51661018e-02 -3.13629694e-02
 -4.58314046e-02  8.96257255e-03 -3.94864082e-02  1.68674684e-03
 -2.84488983e-02  3.58855762e-02  7.17956275e-02  4.68131155e-02
  4.03102785e-02  1.55297313e-02 -8.82737264e-02  4.69870083e-02
 -3.33992392e-03  5.43427318e-02 -6.52502477e-03  9.93281323e-03
 -5.38065173e-02 -6.27563335e-04 -3.15671116e-02  6.34862715e-03
 -4.59012873e-02  5.74352704e-02 -6.90813689e-03 -5.99243455e-02
  3.21632251e-02  1.48679232e-02 -4.09605391e-02 -5.69605194e-02
  4.94612977e-02  1.35100791e-02 -6.99774995e-02  5.04139662e-02
  2.40022466e-02  2.33059786e-02  1.00803049e-02 -9.39812213e-02
  1.02257065e-03 -7.82890420e-04  3.78589369e-02  7.11513385e-02
 -2.20440887e-02 -9.93993506e-02  5.48084732e-03  3.30124088e-02
 -6.70484081e-02 -8.88103917e-02  2.41669379e-02  8.63556042e-02
  9.44848806e-02  7.08550662e-02  1.35091646e-02  2.19841246e-02
  1.31242545e-02  2.61927564e-02 -4.61109206e-02  7.89519586e-03
 -1.14346109e-02  3.89608070e-02  1.69045310e-02  1.15809858e-01
  9.75363702e-03 -8.90493691e-02 -5.34687005e-02  4.64422926e-02
 -5.90849780e-02  6.31015301e-02  5.52789643e-02 -3.84845324e-02
 -1.65977944e-02 -8.86055548e-03 -2.59577762e-02  2.93730181e-02
 -3.49686891e-02  9.73044187e-02 -3.84516595e-03  7.38371164e-02
 -3.29743400e-02 -1.88050978e-02  1.72376819e-02  4.30986769e-02
  3.63910571e-02  3.14160734e-02 -1.88473705e-02 -7.32968175e-08
 -5.37739834e-03  2.95493491e-02 -7.34217539e-02 -1.23660274e-01
  2.13850755e-02 -1.06179155e-01 -3.88867967e-02 -1.54256662e-02
 -5.53910509e-02  2.00601593e-02  4.82509956e-02 -3.61497588e-02
 -3.64451520e-02  1.18431589e-02  1.76445991e-02 -1.65977248e-03
 -1.99105367e-02  1.03461690e-01 -5.65214418e-02  1.75242014e-02
  5.85054941e-02 -1.19293127e-02 -2.64215190e-02 -1.44561874e-02
 -8.34865570e-02 -9.80311632e-03 -6.76545128e-02 -5.40065430e-02
  1.98545214e-03 -6.63051475e-03  1.08949402e-02  8.22357647e-03
  7.68909231e-02 -1.68525930e-02 -6.92498311e-03 -7.83075206e-03
 -2.71613430e-02  2.65715066e-02 -2.09127851e-02  1.19423801e-02
  7.75308982e-02  4.40287031e-02 -1.43191963e-03 -1.56175289e-02
 -2.92717246e-03 -1.41067822e-02 -9.42191780e-02 -4.04567122e-02
  2.03716271e-02  1.73826434e-03 -8.68697539e-02  3.75897698e-02
 -1.01297021e-01 -8.30200221e-03  6.29421473e-02  1.13656245e-01
 -3.14101279e-02 -3.30618098e-02 -5.00312746e-02 -2.41727177e-02
  4.07577194e-02  4.64462675e-03  3.70529704e-02  1.03257112e-01]</t>
        </is>
      </c>
    </row>
    <row r="846">
      <c r="A846" s="1" t="n">
        <v>844</v>
      </c>
      <c r="B846" t="n">
        <v>845</v>
      </c>
      <c r="C846" t="inlineStr">
        <is>
          <t>Painting on Paper Workshop - Watercolor, Gouache, Tempera [Paper Surface]</t>
        </is>
      </c>
      <c r="D846" t="inlineStr">
        <is>
          <t>Tuesday, April 1</t>
        </is>
      </c>
      <c r="E846" t="inlineStr">
        <is>
          <t>CISpace Coworking Café</t>
        </is>
      </c>
      <c r="F846" t="inlineStr">
        <is>
          <t>Bugenhagenstraße 9 10551 Berlin, Show map</t>
        </is>
      </c>
      <c r="G846" t="inlineStr">
        <is>
          <t>arts</t>
        </is>
      </c>
      <c r="H846" t="inlineStr">
        <is>
          <t>Kostenlos</t>
        </is>
      </c>
      <c r="I846" t="inlineStr">
        <is>
          <t>https://www.eventbrite.com/e/painting-on-paper-workshop-watercolor-gouache-tempera-paper-surface-tickets-1232868255139?aff=ebdssbdestsearch</t>
        </is>
      </c>
      <c r="J846" t="inlineStr">
        <is>
          <t>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t>
        </is>
      </c>
      <c r="K846" t="inlineStr">
        <is>
          <t>Creative Sessions</t>
        </is>
      </c>
      <c r="L846" t="inlineStr">
        <is>
          <t>Refund Policy
Refunds up to 7 days before event</t>
        </is>
      </c>
      <c r="M846" t="inlineStr">
        <is>
          <t>Event lasts 2 hours</t>
        </is>
      </c>
      <c r="N846" t="inlineStr">
        <is>
          <t>Germany Events, Berlin Events, Things to do in Berlin, Berlin Classes, Berlin Arts Classes, #art, #watercolour, #portraits, #drawing, #sketching, #watercolor, #watercolourworkshop, #watercolourclass, #watercolour_painting, #watercolour_workshop</t>
        </is>
      </c>
      <c r="O846" t="inlineStr">
        <is>
          <t xml:space="preserve">
    The event titled "Painting on Paper Workshop - Watercolor, Gouache, Tempera [Paper Surface]" is scheduled to take place on Tuesday, April 1 at CISpace Coworking Café, 
    specifically at Bugenhagenstraße 9 10551 Berlin, Show map. This event falls under the "arts" category. 
    Description: About this course
The total watercolor, gouache or tempera course consists of around 30 lessons that last 2 hours each. You can join at any time during the course. At the start of the event you choose which material you will use.
The lessons will happen almost every Tuesday at 19:00-21:00 in Berlin.
This course is aimed at introducing the painting process with watercolor, gouache or tempera as the main medium. These lessons cover the various techniques and methodologies.
It is suitable for beginners and or even professionals who want to rationalize the watercolor painting process. It is being hosted by the visual artist Miltos Despoudis.
How much does it cost?
1st Lesson tryout costs 12€. You can do that only once.
4 x Lessons (2 hours each) cost 90€.
1 x Lesson (2 hours) costs 25€.
You can pay either by cash or card at the event.
Where is the venue?
This happens at CISpace - Coworking &amp; Weinbar
Bugenhagenstraße 9, 10551 Berlin
!Please double check that you are standing on the correct address, you might be 5 meters away from it. There is a big sign with CISpace written on it. Check the photo attached also.
How do I subscribe?
You need to reserve a spot here and come at the event. You can pay at the event.
If there are no availiable tickets here, please send us a message.
Please verify that you are attending so that we know and prepare accordingly with the art supplies.
What do I need?
Materials will be provided at the venue. You can also bring your own art supplies, it might be helpful to learn working with what you have.
More Info
This lesson is also known as "Watercolor Painting Lesson" or "Watercolor Workshop".
Learn more about the watercolor lesson plan here:
https://creativesessions.art/painting-on-paper-workshop/
Issues with the event
If any issues occur you can contact us via:
-Eventbrite
-Instagram at @ icreativesessions
-Website Contact Form at https://creativesessions.art/contact
Refund Policy
O n case by case scenario. If you paid for a tryout session we can refund up to one day before the event starts. If you paid for the 4 lesson packet and used one of the tickets no refunds are possible.
The photo below shows the entrance of the venue.
    It is organized by Creative Sessions and will last for Event lasts 2 hours. 
    Key topics and themes include: Germany Events, Berlin Events, Things to do in Berlin, Berlin Classes, Berlin Arts Classes, #art, #watercolour, #portraits, #drawing, #sketching, #watercolor, #watercolourworkshop, #watercolourclass, #watercolour_painting, #watercolour_workshop.
    </t>
        </is>
      </c>
      <c r="P846" t="inlineStr">
        <is>
          <t>[-1.44833010e-02  3.90047617e-02 -1.44894337e-02  2.70061567e-02
 -5.39131761e-02  3.24459150e-02  1.48803927e-02  1.01409139e-04
 -3.75448465e-02 -5.71262576e-02 -3.19844075e-02 -7.46067986e-02
  2.50837114e-02  6.69880435e-02 -3.72219831e-03 -3.73316035e-02
  7.39336992e-03 -2.09829584e-02 -4.11243625e-02 -2.37284768e-02
  1.19538726e-02 -8.88651982e-02 -3.81412059e-02 -1.51484031e-02
 -6.55396096e-03  7.05085993e-02  7.19638914e-02  3.07239429e-03
  5.31548150e-02  2.74264682e-02  1.54883638e-02  6.03437759e-02
 -2.01576985e-02 -6.88103810e-02  7.97009468e-02 -5.33556333e-03
  9.39818379e-03 -1.86319221e-02 -5.55458330e-02  4.74285744e-02
 -8.52514282e-02  3.48430239e-02 -4.41830344e-02  2.80054081e-02
  7.42044821e-02  2.68281884e-02  1.09097678e-02 -3.01627861e-03
 -5.43407798e-02 -8.69254954e-03 -7.99588580e-03 -1.03086025e-01
 -6.33814111e-02  3.62869352e-03 -8.85233656e-03 -2.82894615e-02
 -2.16280483e-03  2.33190903e-03  3.63648571e-02  3.52722104e-03
 -4.15098667e-02 -9.91596747e-03 -1.39690757e-01  1.22334517e-04
 -5.00372145e-03  6.73122588e-04 -5.59427291e-02  7.02351481e-02
  5.23689315e-02 -2.00796146e-02  8.99512600e-03  5.11213392e-03
  7.06057996e-02 -2.42477264e-02  4.15150598e-02  2.16124691e-02
 -4.39847782e-02 -5.32801123e-03 -1.10943737e-02 -1.09054863e-01
  5.01482673e-02 -4.51067500e-02 -2.05562413e-02  7.55206943e-02
  4.35931571e-02 -4.89051966e-03  1.03368447e-03  2.02208478e-02
  6.68130517e-02  3.22426558e-02  1.02032736e-01  6.06306270e-02
 -1.08563036e-01 -1.83397401e-02  1.23719107e-02  4.56667505e-02
 -3.01895896e-03 -6.33542286e-03  9.85488445e-02  9.98969376e-03
 -3.21348780e-03 -1.03514276e-01 -6.40796439e-04 -3.94384265e-02
  1.81753177e-03 -5.63850850e-02  4.94773267e-03 -1.21885156e-02
  6.40751421e-02 -9.08929259e-02 -7.66352788e-02 -4.01379503e-02
  1.95594621e-03 -2.00703368e-02  1.69791877e-02  4.84293215e-02
  5.15317582e-02 -8.75416771e-02 -1.09794142e-03 -2.95726303e-03
  8.04028958e-02  3.36589776e-02  1.12777564e-03  5.49751557e-02
 -4.62561958e-02 -9.55198705e-02 -1.81399100e-02  3.72516217e-33
  8.18784237e-02 -4.58478043e-03  1.50786026e-03  5.23301139e-02
  3.77740189e-02  2.13810243e-02  5.65785728e-03 -2.07728446e-02
 -5.00758812e-02  3.63266803e-02  4.50462028e-02 -1.17101604e-02
 -4.29356806e-02  1.09277137e-01  3.43448482e-04  2.99029816e-02
  5.22592030e-02 -8.32789950e-03 -1.72464717e-02  4.77007926e-02
 -5.56484854e-04 -4.71666828e-02  4.53302711e-02 -2.96404921e-02
  3.71445492e-02  1.14210889e-01  4.21912670e-02  5.07724145e-03
  5.82191646e-02 -2.74525117e-03 -1.30782183e-02 -5.11379912e-02
 -4.55481000e-02  2.30534896e-02 -6.29962981e-02 -8.35506711e-03
 -1.71839597e-03 -2.53794882e-02  2.52942089e-02 -4.49080952e-03
 -1.10553345e-02  3.39217222e-04 -1.17654735e-02  4.44659740e-02
  1.08999632e-01  6.30139932e-02 -4.91176546e-03  6.25899509e-02
  2.63863374e-02  7.95440450e-02 -5.02978750e-02  2.62899417e-02
 -4.37765494e-02  1.84176993e-02 -7.54312426e-02  3.70422751e-02
  2.82671526e-02 -8.13453831e-03  4.65803966e-03 -2.44573187e-02
 -3.66377234e-02  1.54231325e-01 -3.43592353e-02  1.80562679e-02
  6.70617726e-03  6.48980811e-02 -5.11396825e-02  3.93499769e-02
 -1.74865704e-02 -8.80556852e-02 -1.19150676e-01 -1.78779848e-02
  2.78550833e-02 -5.41208349e-02 -3.25204805e-02 -1.09314732e-02
  8.38712677e-02 -5.09392321e-02 -1.32338414e-02  6.29098713e-02
 -9.78955254e-02  3.78397889e-02 -4.38769013e-02 -4.62212749e-02
 -1.21296443e-01 -4.82110083e-02  5.41706160e-02  3.94841321e-02
 -5.71638308e-02  3.67326615e-03  2.78944187e-02 -5.29563650e-02
  5.89291193e-02  5.48097864e-02 -4.57160659e-02 -4.53828026e-33
  3.81937101e-02 -5.39430268e-02 -8.56283307e-02  1.16127223e-01
  1.11016385e-01 -1.32011389e-02 -5.05125429e-03  2.16246136e-02
  5.36382198e-02  5.94743267e-02  6.49735890e-03 -1.79646648e-02
 -7.22459471e-03  6.71084970e-02  6.39737293e-04 -2.68992689e-02
 -1.72102067e-04  1.15860924e-01 -2.64287554e-02  3.35758626e-02
  6.10643066e-03  4.91514690e-02  9.17593203e-03 -3.27201001e-02
 -1.02173574e-01  8.14968646e-02  6.80866092e-02 -4.97597121e-02
 -1.67502239e-02  1.07404515e-01 -4.12842371e-02 -9.10858810e-02
 -2.05039512e-02 -2.70270798e-02  5.54419402e-03  5.60421031e-03
  6.49182200e-02 -2.65085101e-02  4.09477856e-03  6.97210357e-02
  4.34871949e-02 -9.11016464e-02  8.42789002e-03  2.39075404e-02
 -1.38124488e-02  6.48921579e-02 -2.88783573e-02 -3.05325817e-02
  3.03947758e-02  1.48236984e-02  5.27772494e-02 -6.37404248e-02
 -5.44546656e-02 -3.85250896e-02  4.83474918e-02 -1.02291644e-01
  4.15572822e-02 -8.22672993e-02 -6.04402944e-02  1.45542100e-01
  3.36822495e-02  3.48907113e-02 -7.71815553e-02  4.13723197e-03
 -2.12481152e-02  2.23158058e-02 -8.64264518e-02  1.41682923e-02
 -1.10105937e-02  4.68352064e-02  3.12816426e-02  4.47552241e-02
 -2.30857357e-03 -4.53744568e-02 -2.02583876e-02 -3.83690633e-02
  6.46205693e-02  3.47928926e-02  1.26151489e-02 -2.28452962e-02
 -3.07289474e-02  5.23687601e-02 -2.09698677e-02  3.80312316e-02
  7.80891329e-02  2.74010040e-02 -5.07364050e-02  8.14759079e-03
  4.61777709e-02  1.36233587e-02  4.80212085e-02  1.16779143e-02
  9.75295007e-02  2.50433292e-02 -8.62292200e-03 -5.06060118e-08
 -5.93562536e-02 -3.37952636e-02  9.17891189e-02 -3.43329348e-02
  2.05888934e-02 -8.43339413e-02  8.68251920e-02 -2.26462744e-02
 -5.77759668e-02  6.03444986e-02  3.57871540e-02 -7.44884312e-02
 -7.39209307e-03 -2.45721899e-02 -2.53286213e-02 -1.52559299e-03
  4.31860052e-02 -4.97335084e-02 -5.09120524e-02 -1.15244567e-01
 -4.03839676e-03 -9.00043622e-02 -1.30667612e-02 -3.76434103e-02
 -3.06854006e-02  1.94747467e-02  5.13000749e-02  7.63750598e-02
  2.81395912e-02 -6.17954843e-02 -6.81212544e-02  4.07221802e-02
  1.03595322e-02  3.69054936e-02  2.30416395e-02 -7.87409022e-02
 -8.74553993e-02  5.43054491e-02 -7.94082135e-02  4.56094258e-02
 -1.30438238e-01  3.21715288e-02 -1.96961574e-02 -1.62873097e-04
  6.96490109e-02 -4.26190160e-02 -2.58744992e-02 -5.41387834e-02
 -1.17218876e-02  1.05639085e-01 -5.50243221e-02 -4.71794046e-02
  1.97611246e-02  4.24790643e-02  2.53306441e-02  3.25636044e-02
 -1.79227702e-02  3.66123021e-02 -4.11176123e-03  7.26842210e-02
 -7.00077564e-02 -3.77690755e-02 -1.13587238e-01  3.48775014e-02]</t>
        </is>
      </c>
    </row>
    <row r="847">
      <c r="A847" s="1" t="n">
        <v>845</v>
      </c>
      <c r="B847" t="n">
        <v>846</v>
      </c>
      <c r="C847" t="inlineStr">
        <is>
          <t>Kitchentalks X Vitabliss</t>
        </is>
      </c>
      <c r="D847" t="inlineStr">
        <is>
          <t>Tuesday, April 1</t>
        </is>
      </c>
      <c r="E847" t="inlineStr">
        <is>
          <t>vitabliss</t>
        </is>
      </c>
      <c r="F847" t="inlineStr">
        <is>
          <t>Stubenrauchstraße 49 12161 Berlin, Show map</t>
        </is>
      </c>
      <c r="G847" t="inlineStr">
        <is>
          <t>food-and-drink</t>
        </is>
      </c>
      <c r="H847" t="inlineStr">
        <is>
          <t>Kostenlos</t>
        </is>
      </c>
      <c r="I847" t="inlineStr">
        <is>
          <t>https://www.eventbrite.de/e/kitchentalks-x-vitabliss-tickets-1247907688489?aff=ebdssbdestsearch</t>
        </is>
      </c>
      <c r="J847" t="inlineStr">
        <is>
          <t>Ich lade euch herzlich zum nächsten Kitchentalks Event am 01. April bei vitabliss ein!
Dieser Abend steht ganz im Zeichen von inspirierenden Gesprächen, achtsamen Verbindungen und ganzheitlichem Wohlbefinden – in einer entspannten und offenen Atmosphäre.Was euch erwartet?✨
Eine gemütliche und inspirierende Location bei Vitabliss🥗
Leckeres pflanzenbasiertes Essen von Beets &amp; Roots + Getränke (mit und ohne Alkohol) und Goodies💬
Spannende Gespräche mit Gleichgesinnten🌱 Fokus auf Balance, Wohlbefinden und echte VerbindungenGemeinsam möchten wir euch einladen, den Moment zu genießen, innezuhalten und euch mit inspirierenden Menschen auf eine tiefere Weise zu verbinden.
Hinweis zur Transparenz: Der Ticketpreis beträgt dieses Mal 25 € (inkl. Eventbrite-Gebühren und MwSt.). Damit decke ich die Kosten für Essen, Getränke und organisatorische Ausgaben wie Hosting.</t>
        </is>
      </c>
      <c r="K847" t="inlineStr">
        <is>
          <t>Michelle Calios</t>
        </is>
      </c>
      <c r="L847" t="inlineStr">
        <is>
          <t>Refund Policy
Refunds up to 7 days before event</t>
        </is>
      </c>
      <c r="M847" t="inlineStr">
        <is>
          <t>Event lasts 4 hours</t>
        </is>
      </c>
      <c r="N847" t="inlineStr">
        <is>
          <t>Germany Events, Berlin Events, Things to do in Berlin, Berlin Networking, Berlin Food &amp; Drink Networking, #wellness, #collaboration, #cooking, #kitchentalks, #vitabliss</t>
        </is>
      </c>
      <c r="O847" t="inlineStr">
        <is>
          <t xml:space="preserve">
    The event titled "Kitchentalks X Vitabliss" is scheduled to take place on Tuesday, April 1 at vitabliss, 
    specifically at Stubenrauchstraße 49 12161 Berlin, Show map. This event falls under the "food-and-drink" category. 
    Description: Ich lade euch herzlich zum nächsten Kitchentalks Event am 01. April bei vitabliss ein!
Dieser Abend steht ganz im Zeichen von inspirierenden Gesprächen, achtsamen Verbindungen und ganzheitlichem Wohlbefinden – in einer entspannten und offenen Atmosphäre.Was euch erwartet?✨
Eine gemütliche und inspirierende Location bei Vitabliss🥗
Leckeres pflanzenbasiertes Essen von Beets &amp; Roots + Getränke (mit und ohne Alkohol) und Goodies💬
Spannende Gespräche mit Gleichgesinnten🌱 Fokus auf Balance, Wohlbefinden und echte VerbindungenGemeinsam möchten wir euch einladen, den Moment zu genießen, innezuhalten und euch mit inspirierenden Menschen auf eine tiefere Weise zu verbinden.
Hinweis zur Transparenz: Der Ticketpreis beträgt dieses Mal 25 € (inkl. Eventbrite-Gebühren und MwSt.). Damit decke ich die Kosten für Essen, Getränke und organisatorische Ausgaben wie Hosting.
    It is organized by Michelle Calios and will last for Event lasts 4 hours. 
    Key topics and themes include: Germany Events, Berlin Events, Things to do in Berlin, Berlin Networking, Berlin Food &amp; Drink Networking, #wellness, #collaboration, #cooking, #kitchentalks, #vitabliss.
    </t>
        </is>
      </c>
      <c r="P847" t="inlineStr">
        <is>
          <t>[-3.16185541e-02 -9.98280756e-03 -3.10924463e-02 -8.65617860e-03
 -1.01905204e-02  3.13515589e-02 -1.56133724e-02  4.75626439e-02
  3.05082351e-02 -6.37566522e-02  8.92953649e-02 -5.40414937e-02
 -4.77512032e-02 -2.23372038e-02  4.20026295e-03 -1.28331646e-01
  5.91947734e-02 -5.77180237e-02 -4.45319228e-02  8.01572278e-02
  5.14592789e-02 -1.15813896e-01 -5.72712161e-05  6.99569434e-02
  1.29056685e-02  4.68545519e-02 -9.94112925e-04 -2.64428072e-02
 -4.47220402e-03 -3.25491093e-02 -5.07940073e-03  3.52824060e-03
  5.53468838e-02 -1.54263796e-02  6.33243546e-02 -1.51077136e-02
  1.07012153e-01 -6.37463182e-02 -1.49654401e-02  2.93316506e-03
  1.92961823e-02 -7.91631043e-02 -6.67336658e-02 -8.26223381e-03
  5.81852198e-02  3.19189727e-02 -2.41846498e-02  7.38964695e-03
 -6.24191351e-02  1.89880989e-02  5.12662670e-03 -6.72002835e-03
  9.33056250e-02 -3.73217054e-02  3.79599119e-03  4.86982577e-02
  1.14716664e-02 -4.33289781e-02  8.88710096e-02  4.66937646e-02
  3.70867252e-02 -7.33692423e-02  5.85418642e-02  6.08597286e-02
 -4.96040583e-02  3.35107073e-02 -2.49069985e-02  1.38806067e-02
 -3.64253260e-02 -1.01067252e-01 -2.44824972e-04 -9.45089459e-02
 -9.15440032e-05 -1.36481300e-02  1.26759231e-01  1.04953945e-01
 -5.31526692e-02 -6.34455904e-02 -1.13242865e-01 -5.40033467e-02
  2.12283451e-02 -1.86813772e-02 -1.31748486e-02  2.61330977e-02
 -1.34148318e-02 -2.44172569e-02 -3.73894759e-02  3.64365964e-03
 -7.11010303e-03  4.89720628e-02 -5.09661920e-02 -3.61007601e-02
  1.39033133e-02  2.21863836e-02  4.52356692e-03 -7.80940638e-04
 -8.48468989e-02 -2.98767909e-02  1.00999892e-01 -1.30531460e-03
 -6.66517541e-02  9.85753536e-02 -4.47833240e-02  2.74828188e-02
 -1.04452891e-03 -4.12336588e-02 -1.99286360e-02 -1.36089539e-02
  6.79651201e-02 -3.87065276e-03 -3.87794264e-02 -3.55301891e-03
  2.92621814e-02 -7.96511397e-02 -5.21848612e-02  8.32002163e-02
  6.66219145e-02 -4.56784815e-02  7.29348958e-02 -7.91699141e-02
  5.74664026e-02  5.26959822e-03  1.85848540e-03 -4.81768511e-03
 -1.61949415e-02  6.93516731e-02  3.14037465e-02  1.39760313e-32
 -6.62652254e-02 -7.04554021e-02  3.96998134e-03 -4.06782748e-03
  1.29932716e-01  1.99411325e-02 -4.54350635e-02 -2.78318413e-02
  3.64099704e-02 -2.11047176e-02 -4.83676828e-02  3.72087099e-02
 -1.88072249e-02 -7.72517547e-02 -1.69305708e-02 -3.71650234e-02
  4.51163687e-02  4.21451814e-02 -1.82654355e-02 -6.48607239e-02
  4.47964016e-03 -8.24753940e-02 -9.14325099e-03  4.96032648e-02
  1.27475262e-02  9.92054269e-02 -2.96026897e-02 -3.17005329e-02
  6.00689240e-02  1.38629153e-02  3.42049003e-02 -3.38639095e-02
 -1.11773051e-02 -1.62170585e-02  4.11619619e-03  9.50743258e-03
 -1.28544448e-02 -8.62469375e-02 -7.53934961e-03 -6.16677441e-02
 -5.55404015e-02 -1.91760110e-03  3.18150315e-03 -4.85260859e-02
  3.17514613e-02  5.42293629e-03 -7.19859153e-02  8.39539245e-02
  1.61482811e-01 -1.61388814e-02 -3.12358569e-02 -2.78594643e-02
  1.25346277e-02  1.42896157e-02  2.73502059e-02  2.96900980e-02
 -3.74061428e-02 -2.63882875e-02 -9.10263509e-04 -3.23403291e-02
  2.20188443e-02  1.03813648e-01 -7.33020678e-02 -2.66016386e-02
 -2.60761064e-02  7.75071755e-02 -7.67166242e-02 -3.64529453e-02
 -2.71600615e-02 -2.23265216e-02 -2.21734252e-02  2.74794130e-03
  4.27197777e-02  2.38130782e-02  4.25221063e-02  2.28140559e-02
 -5.07813692e-02  3.26459762e-03 -1.02657884e-01  5.57254069e-02
 -6.95166271e-03 -3.10516935e-02  3.18477005e-02  4.33809347e-02
 -1.55213159e-02  1.78633444e-02 -2.86569316e-02 -7.91963656e-04
  4.94985282e-02  3.87394577e-02 -3.28956731e-02  2.82744654e-02
  3.79488394e-02  7.24708289e-02 -8.77383053e-02 -1.52262004e-32
  1.87435597e-02  3.00069153e-02 -6.99133649e-02 -1.55149046e-02
  6.30403012e-02 -7.42143346e-03 -8.25399533e-03 -1.93829443e-02
 -4.51452471e-03 -3.48703153e-02 -7.64356740e-03  2.23920401e-02
 -3.86269279e-02 -1.32336961e-02 -6.49073049e-02  1.15289725e-01
  4.65349741e-02  5.37977815e-02  9.89831798e-03  4.21073055e-03
 -1.36642745e-02 -3.14512551e-02 -3.28046270e-02  9.96007584e-04
 -3.20853256e-02  5.58813214e-02  1.35248899e-01  4.03628200e-02
 -1.06638126e-01 -3.87737863e-02 -9.19860527e-02  1.47163803e-02
 -2.70239394e-02  2.76495647e-02  2.44156476e-02  2.38090698e-02
 -5.68714291e-02 -1.00303456e-01 -6.22163005e-02  2.59111188e-02
 -3.67030166e-02 -3.01463231e-02 -1.37970015e-01  1.01087161e-03
  1.97889302e-02  1.00144438e-01 -4.55954932e-02 -2.54276898e-02
  6.13331608e-02  1.45981330e-02  3.58773358e-02  1.14919275e-01
  1.19237024e-02  7.82898888e-02 -1.42578883e-02  8.46648365e-02
  3.39155197e-02  4.16375063e-02  9.67918057e-03 -5.60417064e-02
  6.20391080e-03  6.61352351e-02  2.99548404e-03 -2.51693297e-02
  7.66965151e-02 -2.68425439e-02  4.99777636e-03  2.40674820e-02
  6.23671012e-03 -7.00158775e-02  6.04930967e-02 -7.75885396e-03
  3.55478451e-02 -2.83786599e-02 -8.85328501e-02  5.35706393e-02
 -1.57192405e-02 -7.43965507e-02 -7.14061111e-02 -1.64458323e-02
 -8.25949982e-02  6.07506968e-02 -2.49543842e-02  4.51243408e-02
 -3.00961193e-02  1.37116108e-02  2.69217435e-02 -2.19725315e-02
 -9.50755645e-03  8.73709694e-02 -2.58268937e-02  5.06679341e-02
  2.68371440e-02  4.25852090e-02  7.59465769e-02 -7.12130941e-08
  6.50206134e-02  2.75572389e-02 -2.81370990e-02 -3.51512730e-02
  6.30750060e-02 -1.25716165e-01  5.93667384e-04 -1.35385635e-04
 -5.72539419e-02  6.35438189e-02 -6.37803972e-02  5.62742501e-02
 -5.19641116e-02 -1.95400678e-02 -7.07135594e-04 -3.29552926e-02
 -3.20934765e-02 -4.97426139e-03 -4.16182317e-02  2.18511783e-02
  3.27624939e-02 -6.46164119e-02  9.25631169e-03 -1.03048012e-01
 -3.75588760e-02 -8.08589309e-02 -3.61780785e-02 -2.03295648e-02
  1.01849064e-02 -8.20287094e-02 -1.09837744e-02  2.37442013e-02
  3.52708511e-02 -2.83290874e-02 -8.50550011e-02  3.15795653e-02
 -1.56530827e-01 -4.99742012e-03 -6.10502660e-02 -2.51003690e-02
 -6.10332936e-02 -1.14880875e-01 -6.22815220e-03 -3.39235552e-03
  3.03433444e-02  7.86716715e-02 -3.79097126e-02  3.74066718e-02
  5.08468747e-02  9.03772265e-02 -1.03404947e-01  9.20252502e-03
  2.74293832e-02  2.57690158e-02 -2.49450393e-02 -1.28717506e-02
 -7.75264390e-03 -4.24158163e-02  8.92535448e-02  3.26447142e-03
 -5.01415972e-03  3.51533107e-02 -1.62228756e-02 -3.74939595e-03]</t>
        </is>
      </c>
    </row>
    <row r="848">
      <c r="A848" s="1" t="n">
        <v>846</v>
      </c>
      <c r="B848" t="n">
        <v>847</v>
      </c>
      <c r="C848" t="inlineStr">
        <is>
          <t>The 1 Pull Up Club: Community session</t>
        </is>
      </c>
      <c r="D848" t="inlineStr">
        <is>
          <t>Samstag, 1. März</t>
        </is>
      </c>
      <c r="E848" t="inlineStr">
        <is>
          <t>Flow Motion - Neukölln</t>
        </is>
      </c>
      <c r="F848" t="inlineStr">
        <is>
          <t>Glasower Str. 60/Haus 1, 3.OG 12051 Berlin</t>
        </is>
      </c>
      <c r="G848" t="inlineStr">
        <is>
          <t>sports-and-fitness</t>
        </is>
      </c>
      <c r="H848" t="inlineStr">
        <is>
          <t>6 €</t>
        </is>
      </c>
      <c r="I848" t="inlineStr">
        <is>
          <t>https://www.eventbrite.com/e/the-1-pull-up-club-community-session-tickets-1122249631859?aff=ebdssbdestsearch</t>
        </is>
      </c>
      <c r="J848" t="inlineStr">
        <is>
          <t>1 Pull Up Club - Community Session
Join our community of 1PUCers to train beginner calisthenics. In this session we will do
Warm up and mobility
Pull up technique
Strength workout
Cooling down
What to bring with you:
Water
Resistance bands if you have them
1PUC exists to help and support everyone and anyone who wants to do a pull up. If you have never done calisthenics before, this is for you! 1PUC is for every person and every body.</t>
        </is>
      </c>
      <c r="K848" t="inlineStr">
        <is>
          <t>The 1 Pull Up Club</t>
        </is>
      </c>
      <c r="L848" t="inlineStr">
        <is>
          <t>Rückerstattungsrichtlinie
Rückerstattungen bis zu 7 Tage vor dem Event</t>
        </is>
      </c>
      <c r="M848" t="inlineStr">
        <is>
          <t>Dauer nicht verfügbar</t>
        </is>
      </c>
      <c r="N848" t="inlineStr">
        <is>
          <t>Events in Deutschland, Events in Berlin, Events in Berlin, Berlin Kurse, Berlin Sport und Fitness Kurse, #event, #club, #communityday, #pullup, #1pullupclub</t>
        </is>
      </c>
      <c r="O848" t="inlineStr">
        <is>
          <t xml:space="preserve">
    The event titled "The 1 Pull Up Club: Community session" is scheduled to take place on Samstag, 1. März at Flow Motion - Neukölln, 
    specifically at Glasower Str. 60/Haus 1, 3.OG 12051 Berlin. This event falls under the "sports-and-fitness" category. 
    Description: 1 Pull Up Club - Community Session
Join our community of 1PUCers to train beginner calisthenics. In this session we will do
Warm up and mobility
Pull up technique
Strength workout
Cooling down
What to bring with you:
Water
Resistance bands if you have them
1PUC exists to help and support everyone and anyone who wants to do a pull up. If you have never done calisthenics before, this is for you! 1PUC is for every person and every body.
    It is organized by The 1 Pull Up Club and will last for Dauer nicht verfügbar. 
    Key topics and themes include: Events in Deutschland, Events in Berlin, Events in Berlin, Berlin Kurse, Berlin Sport und Fitness Kurse, #event, #club, #communityday, #pullup, #1pullupclub.
    </t>
        </is>
      </c>
      <c r="P848" t="inlineStr">
        <is>
          <t>[-1.04068808e-01  1.04432600e-02 -3.73245403e-02  4.97164354e-02
 -6.90165609e-02  5.54900654e-02  1.11683710e-02  2.75635570e-02
 -3.71942818e-02 -2.30983682e-02  1.21701443e-04 -9.84198079e-02
 -3.00512426e-02  2.83614770e-02  6.33575618e-02  6.31860283e-04
  1.15267476e-02  3.81167345e-02 -1.64065417e-02  1.32311331e-02
 -9.15898103e-03 -9.80108753e-02  4.57055829e-02  7.50344619e-02
 -5.47327995e-02  1.32001983e-02 -4.94715013e-02  1.41844470e-02
 -4.92014401e-02  1.01605272e-02 -1.53961591e-02 -6.15053400e-02
  3.26324031e-02  9.20694880e-03  3.33848270e-03  1.38327507e-02
  6.91447407e-02 -5.42395674e-02 -1.28939345e-01  9.32161659e-02
 -8.36431980e-03 -8.76355991e-02  5.41088097e-02  1.42301563e-02
 -3.19661200e-03  7.56620094e-02 -9.23903566e-03  5.28822243e-02
 -5.64583391e-02  5.10575809e-02  8.15952793e-02 -5.39953038e-02
  9.98460203e-02  4.92700487e-02  1.70594975e-02  5.84879741e-02
 -7.10322633e-02 -2.15097331e-02  5.86253293e-02 -2.44351439e-02
  1.97469089e-02 -4.34989855e-02 -1.19023375e-01 -9.46775824e-03
 -8.46929848e-03 -5.61134368e-02 -3.76466126e-03  1.16396382e-01
  1.25413701e-01 -1.39174229e-02  4.59766760e-02 -8.19857791e-02
 -3.35348174e-02  1.96702853e-02  2.63948925e-02  1.07162911e-02
 -4.18853313e-02 -1.13328733e-02  3.71662527e-02 -8.73894840e-02
 -2.05749623e-03 -3.19548510e-02 -7.39601813e-03  1.83957852e-02
 -1.27092861e-02  3.91265564e-02  4.67422754e-02  3.38799655e-02
  2.44042613e-02  2.24410091e-02 -3.49749178e-02  9.11473930e-02
 -3.88184488e-02 -3.73239554e-02  4.26873844e-03  5.56290112e-02
 -6.39053956e-02  2.06535701e-02  1.23281660e-03  4.08264287e-02
  2.10406445e-02  7.66616240e-02  9.95796621e-02  6.22469671e-02
 -4.84900251e-02 -1.17875613e-01 -2.82144919e-02  3.99919264e-02
  2.79986952e-03 -2.75646448e-02 -2.15377770e-02 -2.55353935e-02
  3.60739008e-02 -8.35350540e-04 -4.77895513e-02  6.53315857e-02
  1.81468930e-02  7.86274895e-02 -4.19695154e-02  5.64392507e-02
 -5.48092127e-02 -4.26979475e-02  7.96010811e-03  1.81040037e-02
 -1.03130396e-02  1.44421728e-02  2.27615610e-02  4.15861469e-33
 -1.00838980e-02 -4.31872830e-02 -4.03303020e-02  5.88662960e-02
 -2.81091798e-02 -5.77965863e-02 -5.26624359e-02 -4.78554256e-02
 -1.92267541e-03  1.17922556e-02 -1.29817780e-02  6.99804947e-02
  9.81031358e-03 -8.18784256e-03  1.46918371e-02 -7.82051533e-02
  1.52283954e-02 -4.02715728e-02 -2.71181241e-02  1.75109934e-02
  8.10366720e-02 -3.61939287e-03 -4.03628387e-02 -3.63685028e-03
  8.42965022e-03  5.93442619e-02 -8.37721955e-03  7.66295642e-02
 -2.35439409e-02  1.19552724e-02  2.84602288e-02 -6.03130497e-02
 -6.02772087e-02 -9.01597962e-02  1.20655755e-02  2.98044942e-02
  7.84276947e-02 -6.79679811e-02 -1.84382722e-02 -6.60032183e-02
 -1.17250187e-02 -3.77013274e-02 -5.96571490e-02 -1.69688556e-02
  3.35072018e-02  3.16177830e-02  3.05056106e-02 -3.70912291e-02
  1.25483468e-01 -7.30566904e-02 -1.30286049e-02 -1.64052006e-02
 -1.24326637e-02 -1.80728454e-02  4.45422251e-03  4.59659100e-02
  3.59864011e-02  3.97825353e-02 -6.56362809e-03  2.10373662e-02
 -1.34798605e-02  8.68594572e-02 -2.61042677e-02 -2.58709416e-02
 -5.44833913e-02 -9.37545206e-03 -8.56419578e-02 -2.14613806e-02
 -3.70348543e-02 -2.06172951e-02 -7.89419562e-02  1.57049596e-02
  1.11457380e-02 -1.35691054e-02  8.32284987e-02  6.97383732e-02
  2.15508509e-03 -1.22797117e-02 -2.85367519e-02  2.91595496e-02
 -8.06157365e-02  1.24216573e-02  9.88996774e-03  5.88968582e-02
  1.04692265e-01 -2.36839941e-03  2.05996539e-02 -9.82282981e-02
 -1.00870252e-01 -2.76794750e-02  6.76723337e-03 -1.95203722e-02
  4.52104136e-02  7.47117475e-02 -1.27569272e-03 -5.85602890e-33
  4.76802699e-02 -1.52497338e-02  2.96450388e-02 -4.98435274e-03
  1.32565126e-01  1.05044521e-01  2.32176334e-02 -5.48263304e-02
  4.47870269e-02  1.41847637e-02  3.12175415e-02 -6.32746965e-02
  2.88007502e-03 -2.60051638e-02  9.68788415e-02  1.10726962e-02
  3.87575962e-02  3.75117511e-02 -4.83784080e-02  6.12252727e-02
  4.41349521e-02  9.12826415e-03  9.41484794e-03 -1.06928134e-02
 -7.93801770e-02 -3.43645886e-02  9.70382988e-02  1.19894864e-02
  1.63860768e-02  2.27554347e-02 -7.31509104e-02  1.51750143e-03
 -3.99820991e-02  9.70884878e-03 -4.35940586e-02  7.79115856e-02
 -6.43639080e-03  7.89632797e-02 -3.41524743e-02 -2.08348278e-02
  2.68132780e-02 -3.77927572e-02 -7.89251700e-02  6.03130460e-02
  1.08176880e-02 -9.69215389e-03 -4.16327789e-02 -1.97217613e-02
 -1.35454491e-01 -2.67760642e-02 -1.46430160e-04 -3.29202078e-02
 -4.32724841e-02  1.08459825e-02  9.14898962e-02  4.19654213e-02
  3.78324240e-02 -6.27577230e-02 -9.51909050e-02 -4.41350788e-02
 -4.16761935e-02  5.56072704e-02 -8.14757645e-02  1.04222178e-01
  2.07487736e-02 -5.68825640e-02 -6.25418872e-02  6.02404848e-02
 -5.81369065e-02  5.12111075e-02 -5.39307669e-02 -1.02440570e-03
  3.55958752e-02 -6.95601478e-02 -4.55281921e-02 -4.12162468e-02
  5.77306002e-03  2.11626408e-03 -1.90062181e-03 -5.60267530e-02
 -3.42922807e-02  1.01908907e-01 -2.73034032e-02  3.09185423e-02
  1.04342952e-01  6.28832877e-02  2.51977388e-02  5.86570129e-02
  2.92772762e-02  6.96006045e-02  1.76528916e-02  1.57684088e-02
  6.11221567e-02  7.26130456e-02  5.54564269e-03 -5.11084899e-08
 -3.91128473e-02  5.96915409e-02  2.29418147e-02  5.33641577e-02
  4.71874438e-02 -2.98651513e-02 -1.02162644e-01 -4.35757227e-02
 -6.62946627e-02  4.24635177e-03  2.89907735e-02  5.03841005e-02
  7.67945498e-02  2.10710913e-02 -2.45069731e-02 -1.39833614e-02
 -3.85900997e-02  4.39767241e-02 -6.28665239e-02 -1.19536649e-02
 -5.16628986e-03 -3.86346206e-02  6.07210249e-02  8.58126674e-03
  2.18075160e-02 -3.81578468e-02 -5.26534840e-02  4.73614037e-02
  8.92586913e-03 -8.94643664e-02  2.15147808e-02 -1.95267443e-02
 -5.26712090e-02  5.31527065e-02  3.20153981e-02  7.95107260e-02
 -3.22414152e-02  3.42667028e-02 -4.94877696e-02  7.18214959e-02
 -3.84114422e-02 -5.54903485e-02 -1.14966265e-03  8.52221474e-02
 -1.30205904e-03  2.71098483e-02 -8.36699232e-02 -6.27989173e-02
 -3.42514589e-02  1.87589955e-02 -6.20979704e-02 -4.49615307e-02
 -2.75323447e-02  3.42637748e-02 -4.00317414e-03  1.14994235e-01
 -1.05239294e-01  1.72952563e-02 -5.26299290e-02  8.75545144e-02
 -6.61787912e-02 -4.66469340e-02 -1.36012897e-01  5.49335219e-03]</t>
        </is>
      </c>
    </row>
    <row r="849">
      <c r="A849" s="1" t="n">
        <v>847</v>
      </c>
      <c r="B849" t="n">
        <v>848</v>
      </c>
      <c r="C849" t="inlineStr">
        <is>
          <t>Rob Moriarty - English Comedy Propaganda Comedy presents</t>
        </is>
      </c>
      <c r="D849" t="inlineStr">
        <is>
          <t>Friday, 4 April</t>
        </is>
      </c>
      <c r="E849" t="inlineStr">
        <is>
          <t>The Floating Lounge</t>
        </is>
      </c>
      <c r="F849" t="inlineStr">
        <is>
          <t>Mühlenstraße 73, 10243 Berlin 10243 Berlin, Show map</t>
        </is>
      </c>
      <c r="G849" t="inlineStr">
        <is>
          <t>film-and-media</t>
        </is>
      </c>
      <c r="H849" t="inlineStr">
        <is>
          <t>From €12.54</t>
        </is>
      </c>
      <c r="I849" t="inlineStr">
        <is>
          <t>https://www.eventbrite.co.uk/e/rob-moriarty-english-comedy-propaganda-comedy-presents-tickets-1246064405179?aff=ebdssbdestsearch</t>
        </is>
      </c>
      <c r="J849" t="inlineStr">
        <is>
          <t>"Sick in the Head" is the debut show of Rob Moriarty, an Irish comedian who is taking the London comedy scene by storm.
This show is the story of a man navigating existence as a mentally ill homosexual who's doing his best to survive life in London. Expect an hour of unapologetic, dark and dirty stand-up comedy. You've been warned.
Doors at 6.30pm
Show starts at 7pm
Tickets are (excl. fees):
11€ Early Bird (+fees, till 06.03.),
13€ for students (+fees, only with valid ID),
13€ per person for groups of 4 or more people (+fees),
15€ discounted eventbrite ticket (+fees),
OR
25€ at the door (if any tickets left!).
Rob Moriarty is an Irish comedian who has performed all across Europe and the UK. In Germany he won the Berlin New Stand Up Award in March 2022. In London he has won every major gong show at London's top clubs, including the infamous and coveted "King Gong" show at The Comedy Store London. He performs regularly on pro bills at some of the best clubs in Ireland and the UK, such as The Comedy Store, The Bill Murray and Top Secret. He reached the final of Leicester Square New Comedian of the year 2024. He has opened for comedians such as Radu Isac, Mike Rice, Geoffrey Asmus and Reginald D Hunter.
"The future of comedy. God help us" - David Mc Savage
"Excellent and Fresh" - Tom Ward
If you've made it all the way down here, just buy a ticket already. What more do you want from us?! Geez!
If you wanna some more great acts on tour in Europe: Propaganda Comedy on tour</t>
        </is>
      </c>
      <c r="K849" t="inlineStr">
        <is>
          <t>Propaganda Comedy</t>
        </is>
      </c>
      <c r="L849" t="inlineStr">
        <is>
          <t>Refund Policy
No Refunds</t>
        </is>
      </c>
      <c r="M849" t="inlineStr">
        <is>
          <t>Dauer nicht verfügbar</t>
        </is>
      </c>
      <c r="N849" t="inlineStr">
        <is>
          <t>Germany Events, Berlin Events, Things to do in Berlin, Berlin Performances, Berlin Film &amp; Media Performances, #comedy, #standup, #nightlife, #show, #berlin, #expat, #english, #expats, #stand_up_comedy</t>
        </is>
      </c>
      <c r="O849" t="inlineStr">
        <is>
          <t xml:space="preserve">
    The event titled "Rob Moriarty - English Comedy Propaganda Comedy presents" is scheduled to take place on Friday, 4 April at The Floating Lounge, 
    specifically at Mühlenstraße 73, 10243 Berlin 10243 Berlin, Show map. This event falls under the "film-and-media" category. 
    Description: "Sick in the Head" is the debut show of Rob Moriarty, an Irish comedian who is taking the London comedy scene by storm.
This show is the story of a man navigating existence as a mentally ill homosexual who's doing his best to survive life in London. Expect an hour of unapologetic, dark and dirty stand-up comedy. You've been warned.
Doors at 6.30pm
Show starts at 7pm
Tickets are (excl. fees):
11€ Early Bird (+fees, till 06.03.),
13€ for students (+fees, only with valid ID),
13€ per person for groups of 4 or more people (+fees),
15€ discounted eventbrite ticket (+fees),
OR
25€ at the door (if any tickets left!).
Rob Moriarty is an Irish comedian who has performed all across Europe and the UK. In Germany he won the Berlin New Stand Up Award in March 2022. In London he has won every major gong show at London's top clubs, including the infamous and coveted "King Gong" show at The Comedy Store London. He performs regularly on pro bills at some of the best clubs in Ireland and the UK, such as The Comedy Store, The Bill Murray and Top Secret. He reached the final of Leicester Square New Comedian of the year 2024. He has opened for comedians such as Radu Isac, Mike Rice, Geoffrey Asmus and Reginald D Hunter.
"The future of comedy. God help us" - David Mc Savage
"Excellent and Fresh" - Tom Ward
If you've made it all the way down here, just buy a ticket already. What more do you want from us?! Geez!
If you wanna some more great acts on tour in Europe: Propaganda Comedy on tour
    It is organized by Propaganda Comedy and will last for Dauer nicht verfügbar. 
    Key topics and themes include: Germany Events, Berlin Events, Things to do in Berlin, Berlin Performances, Berlin Film &amp; Media Performances, #comedy, #standup, #nightlife, #show, #berlin, #expat, #english, #expats, #stand_up_comedy.
    </t>
        </is>
      </c>
      <c r="P849" t="inlineStr">
        <is>
          <t>[ 4.95810099e-02 -5.74266091e-02 -6.02253936e-02 -6.44906238e-02
  6.74606562e-02  5.38033582e-02  9.14774239e-02 -2.46867370e-02
  1.29571534e-03 -4.00684066e-02  4.08255542e-03 -3.52876186e-02
 -3.82707156e-02  3.70884314e-02  8.69131356e-04 -6.26254007e-02
  9.34525281e-02 -8.01206753e-02 -3.41881183e-03  7.41866007e-02
  4.17464264e-02  5.32767847e-02  1.70044713e-02 -1.97512787e-02
 -8.80803540e-02 -6.87421858e-02  2.11034808e-02 -8.18676576e-02
 -8.09969902e-02 -2.66913120e-02  4.14594971e-02 -1.34161059e-02
 -7.31846616e-02 -3.04672103e-02  1.14381285e-02 -8.21775645e-02
  1.52253350e-02  6.27166405e-02 -6.24052174e-02  7.85741508e-02
 -4.12397645e-02 -1.22065013e-02 -6.81767985e-02  6.00765422e-02
  9.40275192e-02  2.86698043e-02  7.26711843e-03  3.58336186e-03
  6.77530318e-02 -1.19798426e-02  4.20380384e-03  3.79912518e-02
  9.52021405e-02 -3.61717567e-02 -2.47013494e-02 -6.74924478e-02
 -4.26965542e-02  4.94364137e-03 -7.41670728e-02  3.91074270e-02
 -5.97860757e-03  5.46219200e-02  1.99353490e-02  5.09820506e-03
  5.57202734e-02  6.98009599e-03 -1.47233801e-02  4.84397560e-02
  1.93560086e-02 -1.36792362e-02 -1.14657231e-01 -8.26112553e-02
 -5.52270114e-02 -1.40130864e-02  4.56253253e-02  5.18134376e-03
 -3.85652222e-02 -3.40373181e-02  2.51823720e-02  9.98779573e-03
 -2.79605612e-02 -4.80757318e-02  2.04565916e-02 -3.06797270e-02
  6.60111159e-02 -3.14414538e-02  3.43027599e-02  6.75938949e-02
 -7.17211068e-02  7.10518062e-02 -7.77558088e-02  5.50903380e-02
 -1.95442606e-02  2.80933715e-02  7.82904848e-02 -1.38264720e-03
 -5.85382134e-02  3.00146863e-02 -2.85816099e-03  1.15076378e-01
 -4.87015786e-04  2.42271945e-02 -1.71511918e-02 -6.92613870e-02
  5.39746135e-03 -1.03908237e-02  2.64420044e-02 -9.27115418e-03
  2.26788018e-02 -9.70623866e-02 -2.38317720e-04 -1.30973794e-02
  1.23840161e-01 -8.09646919e-02  1.14404619e-01  5.89524657e-02
 -4.70096879e-02 -3.00657619e-02  4.75752950e-02 -5.33157028e-02
  1.32443637e-01  7.99916759e-02  9.44257528e-03  6.64396137e-02
 -2.84897573e-02  1.69377401e-03  1.45006897e-02  6.77692467e-34
 -2.09837481e-02 -3.59364934e-02 -3.28195319e-02 -2.71947198e-02
  9.51081805e-04  9.85943945e-04 -7.02918274e-03  2.54670270e-02
 -4.87087108e-03  4.19471599e-02  3.23987603e-02 -6.78954348e-02
 -2.91364603e-02 -1.49783576e-02 -1.48678571e-01  5.81256077e-02
  4.09006849e-02 -1.92794687e-04 -4.91663590e-02  3.34240496e-02
 -1.91027485e-02  2.67528631e-02  2.71836929e-02 -3.54685937e-03
 -7.21394643e-02  5.28576635e-02 -6.12653419e-03 -1.92108750e-02
  1.71858162e-01  1.03849247e-02 -1.36244670e-01  4.91323918e-02
 -3.60861942e-02 -7.53095523e-02 -3.39209624e-02 -1.54927401e-02
 -7.12620541e-02 -6.08459115e-02 -4.02045771e-02  4.07252721e-02
  2.17676852e-02  7.07861548e-03 -9.91917849e-02 -4.75293100e-02
 -5.59970364e-02  5.51200025e-02 -5.12280129e-02  2.20223758e-02
 -4.41958150e-03  1.17587559e-02 -1.91838131e-03 -2.13394910e-02
  1.85056240e-04  1.26326643e-02  6.55839443e-02  5.20092770e-02
  2.88712909e-03  8.81379377e-03  1.09419763e-01 -3.28516774e-02
  4.73768115e-02  7.56614655e-02 -2.44496781e-02 -7.85708055e-03
 -3.86769846e-02 -3.42030749e-02  6.39243647e-02  4.88524027e-02
 -6.13062419e-02 -2.67443024e-02  2.67291721e-02  5.26384078e-02
  1.84166394e-02  1.24220168e-02 -2.57854257e-02  3.93623719e-03
 -3.64571959e-02 -6.98575675e-02 -5.99204227e-02  8.94159153e-02
  5.53874820e-02  3.18273949e-03  3.24961208e-02 -9.68920887e-02
 -5.06003201e-02 -2.66062561e-02  3.35207991e-02 -4.79074195e-02
 -6.80243447e-02 -4.43977071e-03 -4.10760492e-02 -2.52042245e-02
  4.43628728e-02  2.37884577e-02  3.86450030e-02 -3.37464702e-33
  8.39114562e-02 -6.29855320e-02 -8.28142092e-02 -8.86466075e-03
  2.17316188e-02  1.60860121e-02  3.32461596e-02 -1.17294252e-01
  5.43806255e-02  3.23155932e-02 -6.84840232e-02 -4.92396653e-02
 -3.61391273e-03 -2.06289440e-02  7.62873888e-02 -1.22015662e-01
  2.73969974e-02  3.55746001e-02  1.40007297e-02  8.67869556e-02
  5.56267314e-02  9.36935022e-02 -1.77977458e-02  1.01981843e-02
 -6.33768067e-02  4.32726083e-04  5.36487363e-02  7.07407892e-02
 -6.34924024e-02 -4.78082374e-02 -6.45188317e-02  1.18354470e-01
  1.88101903e-02 -3.99065018e-02 -9.75825936e-02  1.08501256e-01
  2.78701112e-02 -1.82635114e-02 -3.84280309e-02  8.54639187e-02
  1.46166561e-02 -2.72298586e-02 -1.97319780e-02 -7.01058283e-02
  2.02252008e-02  1.53821409e-02 -1.16044536e-01 -5.61488867e-02
  3.67811881e-02  1.12023158e-02  2.76547968e-02  5.98220043e-02
 -4.79431041e-02 -7.99295679e-02 -2.59817112e-02 -9.36933095e-04
 -7.44666681e-02 -4.72804457e-02  5.35819046e-02 -1.22606382e-02
 -7.23642260e-02 -5.75428195e-02  4.92911146e-04 -7.56195113e-02
 -4.06579040e-02 -4.54942137e-02  4.94574942e-03  1.23958122e-02
  6.37301952e-02 -2.34529600e-02 -3.73826027e-02  1.20194759e-02
  9.85565479e-04 -2.90308241e-02  2.36627064e-03  6.66030347e-02
  2.07256731e-02  7.42060393e-02  9.62132663e-02 -3.12543847e-02
 -7.41644129e-02 -5.36673069e-02  4.38394360e-02  4.80066836e-02
  5.00815734e-03  1.00977952e-02 -4.39903736e-02  3.26838680e-02
 -3.25576216e-02  6.37628734e-02  8.11629593e-02 -3.06427702e-02
  4.97032329e-02 -1.53661566e-02 -2.06538383e-02 -6.31591845e-08
  1.23297805e-02 -3.92588004e-02  4.31382423e-03 -3.43305282e-02
 -3.09222285e-02 -1.13200732e-02  1.76688787e-02  2.66368277e-02
  1.86691508e-02  1.16822999e-02  3.39579731e-02 -1.57260280e-02
  4.77037504e-02 -3.61540206e-02  2.19244771e-02  6.37062714e-02
 -5.17969951e-02  2.29776688e-02 -1.89171694e-02  2.68898439e-02
  7.19319284e-02  5.64727969e-02  4.16306295e-02 -1.35338670e-02
 -4.23307680e-02 -2.51998175e-02  2.74990238e-02  2.79889535e-02
 -1.09239863e-02 -1.73276011e-02 -2.79626586e-02  4.82306927e-02
 -3.33611369e-02 -6.92846626e-02  2.82933358e-02 -7.53942281e-02
  8.56392202e-04  6.83191270e-02  3.05159669e-02  6.20761663e-02
 -3.75460275e-02 -1.09107636e-01  4.23909687e-02 -7.82668889e-02
 -1.05776349e-02 -3.48655693e-02 -1.20418351e-02  2.92931031e-02
  3.13352514e-03 -7.37710819e-02  2.49169692e-02  3.82223539e-02
 -2.43972335e-02  5.40850051e-02  5.29843606e-02  5.08127026e-02
  3.03609837e-02 -2.98799202e-03 -8.69343355e-02  7.35136541e-03
 -6.09580078e-04 -2.37458828e-03 -2.16281693e-02 -3.56733426e-02]</t>
        </is>
      </c>
    </row>
    <row r="850">
      <c r="A850" s="1" t="n">
        <v>848</v>
      </c>
      <c r="B850" t="n">
        <v>849</v>
      </c>
      <c r="C850" t="inlineStr">
        <is>
          <t>Painting Workshop - Oil Colors, Acrylics [The Palette]</t>
        </is>
      </c>
      <c r="D850" t="inlineStr">
        <is>
          <t>Wednesday, April 2</t>
        </is>
      </c>
      <c r="E850" t="inlineStr">
        <is>
          <t>CISpace Coworking Café</t>
        </is>
      </c>
      <c r="F850" t="inlineStr">
        <is>
          <t>Bugenhagenstraße 9 10551 Berlin, Show map</t>
        </is>
      </c>
      <c r="G850" t="inlineStr">
        <is>
          <t>arts</t>
        </is>
      </c>
      <c r="H850" t="inlineStr">
        <is>
          <t>Kostenlos</t>
        </is>
      </c>
      <c r="I850" t="inlineStr">
        <is>
          <t>https://www.eventbrite.com/e/painting-workshop-oil-colors-acrylics-the-palette-registration-1232871264139?aff=ebdssbdestsearch</t>
        </is>
      </c>
      <c r="J850" t="inlineStr">
        <is>
          <t>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t>
        </is>
      </c>
      <c r="K850" t="inlineStr">
        <is>
          <t>Creative Sessions</t>
        </is>
      </c>
      <c r="L850" t="inlineStr">
        <is>
          <t>Refund Policy
Refunds up to 7 days before event</t>
        </is>
      </c>
      <c r="M850" t="inlineStr">
        <is>
          <t>Event lasts 2 hours 30 minutes</t>
        </is>
      </c>
      <c r="N850" t="inlineStr">
        <is>
          <t>Germany Events, Berlin Events, Things to do in Berlin, Berlin Classes, Berlin Arts Classes, #art, #portraits, #drawing, #acrylic_painting, #oil_painting, #oil_painting_workshop, #painting_class, #painting_workshop, #acrylic_painting_class, #acrylic_painting_workshop</t>
        </is>
      </c>
      <c r="O850" t="inlineStr">
        <is>
          <t xml:space="preserve">
    The event titled "Painting Workshop - Oil Colors, Acrylics [The Palette]" is scheduled to take place on Wednesday, April 2 at CISpace Coworking Café, 
    specifically at Bugenhagenstraße 9 10551 Berlin, Show map. This event falls under the "arts" category. 
    Description: 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
    It is organized by Creative Sessions and will last for Event lasts 2 hours 30 minutes. 
    Key topics and themes include: Germany Events, Berlin Events, Things to do in Berlin, Berlin Classes, Berlin Arts Classes, #art, #portraits, #drawing, #acrylic_painting, #oil_painting, #oil_painting_workshop, #painting_class, #painting_workshop, #acrylic_painting_class, #acrylic_painting_workshop.
    </t>
        </is>
      </c>
      <c r="P850" t="inlineStr">
        <is>
          <t>[-2.86663212e-02  2.68972646e-02  2.40737442e-02  6.11868745e-04
 -5.21080196e-03  8.63261446e-02  4.55715843e-02 -2.45351549e-02
 -6.19674921e-02 -7.41934627e-02 -5.46423905e-02 -1.25247939e-02
  4.48132679e-03  4.91774045e-02 -3.13725695e-02  5.09331711e-02
  8.32917094e-02 -2.70062536e-02 -3.99006233e-02 -1.49602944e-04
 -2.41081323e-02 -1.09414920e-01  1.50463227e-02 -6.40113056e-02
 -1.85314044e-02  4.53135781e-02  2.83873156e-02 -6.59059659e-02
  8.59792680e-02 -4.18198258e-02  1.43640097e-02  4.06619459e-02
  3.91282514e-03 -1.06646223e-02  6.66201264e-02  9.64449625e-03
 -5.43498248e-03 -1.73822660e-02 -1.84233915e-02  7.88120106e-02
 -7.87643120e-02  2.42488012e-02 -8.35475773e-02 -2.32453309e-02
  5.11341877e-02 -7.79163912e-02  3.04344464e-02 -5.01640607e-03
 -1.23615153e-02  5.03891483e-02 -7.72147963e-04 -5.28324395e-02
 -6.77790791e-02 -6.12973608e-02 -2.44394387e-03 -2.28469968e-02
 -2.75138021e-02 -3.60023752e-02 -2.02729255e-02  1.77854439e-03
 -3.00768912e-02 -1.48183974e-02 -1.06382795e-01  4.85128537e-02
 -3.35681960e-02 -2.58417223e-02 -3.77012379e-02  8.99537280e-02
  5.39456494e-02 -3.35323289e-02  5.05023496e-03 -2.42467262e-02
  2.51289122e-02  7.88111687e-02  9.61784571e-02  5.85405389e-04
 -4.48330380e-02 -4.18896526e-02 -5.64681031e-02 -1.33865312e-01
 -8.10655765e-03  1.24076288e-02 -3.57607268e-02  3.08365021e-02
  6.55491427e-02 -1.54216597e-02 -1.69297829e-02  6.44607693e-02
 -3.00866030e-02  1.81563664e-02  3.61432023e-02  6.47173300e-02
 -1.03997812e-01  5.88853005e-03  7.97183663e-02  1.49159832e-02
  7.79553801e-02  2.72899605e-02  4.20085303e-02  3.35273258e-02
 -1.14910174e-02 -1.22613795e-02  1.35150403e-02 -8.81288126e-02
 -9.48415101e-02 -9.44244415e-02 -7.64142945e-02 -2.24470198e-02
 -8.84583592e-03 -2.61385143e-02 -3.31685171e-02 -6.40381798e-02
  8.03238770e-04 -2.64825821e-02 -4.79871072e-02  1.93320140e-02
  2.74025109e-02 -9.02228206e-02  8.64558108e-03  3.65272276e-02
  4.21013124e-02  4.22786288e-02  6.60176352e-02  1.57923456e-02
 -5.44396602e-02 -1.15418024e-01  9.22527257e-03  2.73705558e-33
  7.52572389e-03 -2.39751209e-02 -1.24550024e-02  9.93096754e-02
  5.78467809e-02  5.04465438e-02 -3.38868867e-03  3.13814022e-02
 -3.14522907e-02  4.50566597e-02  9.59291607e-02 -1.76878888e-02
 -9.61365551e-03  1.06495991e-01  5.03957784e-03  5.68101741e-03
  5.87381646e-02 -3.30790468e-02 -1.17369490e-02  3.74508612e-02
  9.70381964e-03 -3.33148688e-02 -1.06304334e-02  3.67327183e-02
 -1.25643006e-02  1.28886670e-01  6.00220971e-02  5.63352816e-02
  8.86764377e-03  2.62968969e-02 -4.07891860e-03  1.46743208e-02
 -4.44037132e-02  2.03044415e-02 -4.85848710e-02  2.67237965e-02
  2.88957008e-03 -3.11685186e-02  5.86616322e-02 -1.83653291e-02
 -4.00351454e-03 -9.64367297e-03 -2.94326600e-02 -6.89484645e-03
  8.20744634e-02  6.00207187e-02  1.46411443e-02  5.14198840e-02
 -1.18180001e-02  6.06649481e-02 -4.01570462e-02  4.15503234e-02
  1.89012773e-02  1.84836145e-02  8.14464968e-03  4.45705578e-02
 -1.55871045e-02 -2.11966988e-02 -2.63429638e-02 -6.11466207e-02
  5.54934051e-03  1.31353989e-01 -6.63106665e-02  8.25473294e-02
 -1.56852305e-02  5.38283587e-02 -4.43168916e-02  2.52196775e-03
  9.44221020e-03 -5.14884703e-02 -6.01749420e-02  1.53656108e-02
  4.69841547e-02 -2.70442534e-02  3.45810689e-02  2.51003318e-02
  4.34501097e-02 -2.37754118e-02 -1.60730034e-02  7.12499171e-02
 -9.53499600e-02  1.41194314e-02  9.76377691e-04 -6.49964884e-02
 -1.31301880e-01 -2.22121235e-02  8.50942954e-02  4.94091399e-02
 -4.01567668e-02 -1.86524391e-02  4.15959097e-02 -1.57311801e-02
 -2.52441037e-02  4.13897112e-02 -3.44200358e-02 -4.02315697e-33
  4.77994233e-02  1.65932495e-02 -6.81986138e-02  5.85301742e-02
  1.21577770e-01 -2.45755874e-02 -5.95583906e-03  2.94060111e-02
  5.23424521e-03  4.27622609e-02  4.87605631e-02 -8.29402939e-04
 -5.48436232e-02  2.30403226e-02 -1.27787422e-03 -3.05227912e-03
  3.17106843e-02  5.79693541e-02 -7.54840598e-02  2.43455693e-02
 -5.46967238e-02  9.60367545e-02 -2.03903634e-02 -5.43034188e-02
 -1.18720658e-01  7.66899213e-02  2.11883429e-02 -3.62263508e-02
 -3.21002165e-03  1.08557172e-01 -1.31893400e-02 -9.69164595e-02
  1.10966759e-02  1.10654440e-02 -5.84274018e-03  1.14862155e-02
  8.51729065e-02 -5.54602444e-02 -6.98169544e-02  8.80215317e-02
  7.71593973e-02 -7.91191608e-02 -5.92121519e-02  6.21462474e-03
  2.78558638e-02  9.50828940e-03 -6.62745312e-02 -1.40954209e-02
  2.29548756e-02 -5.89617454e-02  2.04737913e-02 -5.04871123e-02
 -4.20428161e-03 -1.33853585e-01  1.08175531e-01 -3.60148912e-03
  2.38419976e-02 -1.07380413e-01  2.87905410e-02  8.53262395e-02
  2.36400478e-02  6.15729764e-02 -3.62472236e-02  4.47749496e-02
 -1.81440488e-02 -3.61669175e-02 -8.76431614e-02  5.34696281e-02
 -2.04519238e-02  3.59267108e-02  3.18973623e-02  1.14579313e-01
  1.14836199e-02 -2.02429984e-02 -3.50636127e-03 -4.09603491e-02
  1.36150867e-01  5.27866967e-02  1.63549837e-02 -6.58555850e-02
 -7.01682791e-02 -2.84347069e-02 -2.53787972e-02  5.92043251e-02
  4.75080460e-02  1.18420176e-01 -8.53241980e-02 -2.33888417e-03
  4.31484319e-02 -8.92028213e-03  2.27092523e-02  9.27491561e-02
  4.94766384e-02  4.72867414e-02 -1.37933046e-02 -5.30680175e-08
 -2.73031406e-02  6.20082114e-03  7.19835758e-02 -5.13020270e-02
  2.54732533e-03 -2.92237140e-02  2.17004400e-02 -3.14093418e-02
 -5.51210642e-02  7.10793883e-02  2.66491324e-02 -2.84585766e-02
  1.06328242e-02  2.25470327e-02  2.14358885e-02 -1.97058897e-02
  2.80546397e-02 -4.73449286e-03 -4.92816865e-02 -1.11896351e-01
  3.43980268e-02 -2.41791513e-02 -8.11459869e-03 -1.80663485e-02
 -6.37163892e-02 -3.78199704e-02  2.18309835e-02  3.92613187e-02
 -4.52385098e-02 -1.28963066e-03 -7.05037862e-02  1.83399022e-02
 -2.22468767e-02  5.60509712e-02 -2.15876028e-02 -8.09537023e-02
 -5.84503934e-02 -5.71326688e-02 -7.20421374e-02  1.99697260e-02
 -7.75402114e-02 -2.15059817e-02  4.02507409e-02  2.89727766e-02
  7.20994622e-02 -2.36135256e-02 -3.12277116e-03 -6.49944916e-02
 -1.87040977e-02  7.12074861e-02 -1.22583941e-01 -3.92983891e-02
  7.02610984e-03 -3.40078138e-02  6.78996071e-02  3.15881893e-02
 -5.26244529e-02  3.77449691e-02  6.14328717e-04  7.62686320e-03
 -6.90417439e-02  3.68790776e-02 -8.83447975e-02  2.68752836e-02]</t>
        </is>
      </c>
    </row>
    <row r="851">
      <c r="A851" s="1" t="n">
        <v>849</v>
      </c>
      <c r="B851" t="n">
        <v>850</v>
      </c>
      <c r="C851" t="inlineStr">
        <is>
          <t>Fit und vital durch Qigong</t>
        </is>
      </c>
      <c r="D851" t="inlineStr">
        <is>
          <t>Dienstag, 18. Februar</t>
        </is>
      </c>
      <c r="E851" t="inlineStr">
        <is>
          <t>ATEMPAUSE Naturheilkunde Schmerztherapie</t>
        </is>
      </c>
      <c r="F851" t="inlineStr">
        <is>
          <t>Falkentaler Steig 13 13467 Berlin</t>
        </is>
      </c>
      <c r="G851" t="inlineStr">
        <is>
          <t>health</t>
        </is>
      </c>
      <c r="H851" t="inlineStr">
        <is>
          <t>Kostenlos</t>
        </is>
      </c>
      <c r="I851" t="inlineStr">
        <is>
          <t>https://www.eventbrite.de/e/fit-und-vital-durch-qigong-tickets-1082362498369?aff=ebdssbdestsearch</t>
        </is>
      </c>
      <c r="J851" t="inlineStr">
        <is>
          <t>Fit und vital durch Qigong
Willst du dich fit und vital fühlen? Dann komm vorbei zu unserem Qigong Event am Dienstag, 19. November um 18.15 in der ATEMPAUSE Naturheilkunde Schmerztherapie. Qigong ist eine traditionelle chinesische Bewegungskunst, die Körper und Geist in Einklang bringt. Lerne einfache Übungen, um deine Energie zu steigern und Stress abzubauen. Egal ob Anfänger oder Fortgeschrittener, jeder ist herzlich willkommen! Komm vorbei und spüre die positive Wirkung von Qigong auf dein Wohlbefinden. Dieser Kurs ist ein fortlaufendes Angebot, man kann jederzeit dazu kommen.
Die erste Teilnahme ist als Schnupperstunde kostenlos, danach gibt es eine 10er-karte für 150 EUR.
Der Kurs findet hybrid statt, eine Online-Teilnahme ist möglich!</t>
        </is>
      </c>
      <c r="K851" t="inlineStr">
        <is>
          <t>Markus Brandenburg</t>
        </is>
      </c>
      <c r="L851" t="inlineStr">
        <is>
          <t>Rückerstattungsrichtlinie
Rückerstattungen bis zu 7 Tage vor dem Event</t>
        </is>
      </c>
      <c r="M851" t="inlineStr">
        <is>
          <t>Dauer nicht verfügbar</t>
        </is>
      </c>
      <c r="N851" t="inlineStr">
        <is>
          <t>Events in Deutschland, Events in Berlin, Events in Berlin, Berlin Kurse, Berlin Gesundheit Kurse, #health, #wellness, #fitness, #qigong, #vitality, #stressreduction</t>
        </is>
      </c>
      <c r="O851" t="inlineStr">
        <is>
          <t xml:space="preserve">
    The event titled "Fit und vital durch Qigong" is scheduled to take place on Dienstag, 18. Februar at ATEMPAUSE Naturheilkunde Schmerztherapie, 
    specifically at Falkentaler Steig 13 13467 Berlin. This event falls under the "health" category. 
    Description: Fit und vital durch Qigong
Willst du dich fit und vital fühlen? Dann komm vorbei zu unserem Qigong Event am Dienstag, 19. November um 18.15 in der ATEMPAUSE Naturheilkunde Schmerztherapie. Qigong ist eine traditionelle chinesische Bewegungskunst, die Körper und Geist in Einklang bringt. Lerne einfache Übungen, um deine Energie zu steigern und Stress abzubauen. Egal ob Anfänger oder Fortgeschrittener, jeder ist herzlich willkommen! Komm vorbei und spüre die positive Wirkung von Qigong auf dein Wohlbefinden. Dieser Kurs ist ein fortlaufendes Angebot, man kann jederzeit dazu kommen.
Die erste Teilnahme ist als Schnupperstunde kostenlos, danach gibt es eine 10er-karte für 150 EUR.
Der Kurs findet hybrid statt, eine Online-Teilnahme ist möglich!
    It is organized by Markus Brandenburg and will last for Dauer nicht verfügbar. 
    Key topics and themes include: Events in Deutschland, Events in Berlin, Events in Berlin, Berlin Kurse, Berlin Gesundheit Kurse, #health, #wellness, #fitness, #qigong, #vitality, #stressreduction.
    </t>
        </is>
      </c>
      <c r="P851" t="inlineStr">
        <is>
          <t>[-3.47561650e-02  8.49053264e-02 -2.07287688e-02  4.19930369e-02
 -6.87551685e-03  3.32935452e-02  2.76665622e-03 -3.29292659e-03
 -2.63222251e-02 -2.29792595e-02  2.84637883e-02 -1.27518937e-01
  6.18145838e-02 -1.18363015e-02  7.28641003e-02 -8.28358252e-03
  4.27642167e-02 -4.75633703e-02 -3.75592634e-02  6.68209195e-02
 -7.40035996e-02 -3.73133123e-02 -2.26186076e-03  2.79328022e-02
 -4.10851687e-02 -1.22795776e-02 -5.78177348e-02 -1.59197170e-02
  5.86633524e-03  6.41605332e-02  3.59190293e-02  5.21620624e-02
 -1.47690857e-02 -1.14235701e-02  3.93284224e-02  8.73248503e-02
  4.49223071e-02 -6.54240325e-02 -7.29705766e-02  1.30418584e-01
  2.02305336e-03  5.01260767e-03  2.53707916e-02  7.30934888e-02
  4.86166030e-02  6.27318025e-02 -1.25560176e-03  1.52366934e-02
 -5.16339503e-02 -1.95110757e-02 -1.76396891e-02  8.48471466e-03
  4.79579605e-02  8.39902461e-02  4.29788232e-02 -3.21762301e-02
 -3.00776940e-02 -3.83581966e-02 -1.32056978e-02 -3.59580889e-02
 -4.06156704e-02  3.73779759e-02 -6.30549155e-03 -2.78622913e-03
 -1.27531290e-02 -2.93761287e-02 -6.50155023e-02  2.90082674e-02
  1.33713186e-01  3.23872454e-02  2.96132453e-02 -6.62677139e-02
 -4.95078787e-02  9.37532447e-03 -2.61764359e-02  2.62284335e-02
 -2.11411491e-02 -2.60651559e-02 -8.67667347e-02 -7.92040080e-02
 -3.69288982e-03 -4.04383726e-02  6.09130189e-02 -7.05547556e-02
  5.57638519e-02 -7.81638920e-03  7.35879643e-04  5.78935258e-02
 -1.55089842e-02 -4.38321207e-04  1.51630153e-03  1.12041578e-01
 -1.07094765e-01  2.47920081e-02  1.26750693e-01  1.28512187e-02
 -3.12144198e-02 -2.13746214e-03  2.59583984e-02 -1.76157933e-02
  7.75076970e-02 -2.74525937e-02 -5.25863394e-02  1.78266749e-01
  7.61980424e-03 -6.99092299e-02 -6.62788749e-02 -1.74809508e-02
  4.11815755e-02  6.59799352e-02 -3.99692990e-02 -4.28510681e-02
  1.05152912e-01 -4.94991094e-02  7.41553539e-03  1.14169061e-01
 -3.12171485e-02  7.09350361e-03 -1.11539714e-01  2.93993764e-02
  2.93806810e-02 -5.76281771e-02 -1.34159504e-02 -6.56968951e-02
  2.24959832e-02  6.46425560e-02  1.25591678e-03  1.37680966e-32
  7.32534900e-02 -9.13909450e-02  6.70801476e-02 -1.60835069e-02
  4.85075936e-02  2.39194115e-03 -6.03906699e-02 -6.11978099e-02
  9.52172428e-02  4.98718768e-03 -6.27459362e-02  3.46145332e-02
 -2.47326624e-02 -5.94500229e-02 -1.75782144e-02 -8.91110599e-02
 -8.54486078e-02  7.72794336e-03 -4.21959534e-02 -2.59067360e-02
  2.11355947e-02 -4.15141024e-02 -8.30024928e-02 -1.57796852e-02
  4.22868878e-03  8.84053707e-02  9.75989848e-02  1.21078221e-02
 -9.76343465e-04  4.68907692e-02 -3.01691983e-02 -1.15134083e-01
 -4.43187132e-02 -1.15131162e-01 -4.45553921e-02 -8.00143108e-02
 -4.99442853e-02  3.17680612e-02  4.16103052e-03 -4.61933017e-02
 -2.47705774e-03 -7.25080520e-02 -2.71337410e-03 -1.18516162e-02
  4.16000746e-02 -6.53673988e-03 -2.63266154e-02 -2.45429222e-02
  1.02850586e-01 -6.98174164e-02  8.21430888e-03 -7.42494836e-02
  6.35820488e-03 -3.43976282e-02 -1.12560745e-02  2.00240519e-02
 -6.95282244e-04  3.14623863e-02 -1.15689501e-01  1.46865370e-02
 -3.91694345e-02 -5.50103858e-02 -4.45975438e-02  9.81116015e-03
  3.91079485e-02 -7.61893466e-02  1.93268468e-03 -2.87176091e-02
 -2.36884400e-04  2.99393907e-02 -2.14583110e-02  4.82026376e-02
 -2.60469839e-02 -7.75934309e-02  4.62119095e-02  9.32627451e-03
  4.90160659e-02  6.77414834e-02 -8.32458436e-02  8.80727097e-02
 -2.06959546e-02  5.51420189e-02  3.79320346e-02  1.68411098e-02
 -2.75285635e-02 -1.12872012e-01  5.74879814e-03  9.86587256e-03
 -4.07740697e-02 -1.55505794e-03  1.08956294e-02  4.17153649e-02
  8.51371065e-02  7.19362274e-02 -1.33735761e-02 -1.37937841e-32
 -2.60087457e-02  6.78134486e-02 -2.01702155e-02 -1.04371051e-03
  8.18419158e-02  3.72998752e-02 -1.50763411e-02  6.14046976e-02
  6.44264976e-03 -5.54266311e-02 -1.65263098e-02 -5.54376692e-02
 -4.26275469e-02  3.86264622e-02 -4.16246466e-02  4.52078134e-02
 -3.29878181e-02  1.33176446e-01 -7.26238638e-02  6.67864978e-02
  6.23114407e-02 -9.57516432e-02 -3.33031602e-02 -3.21026593e-02
  2.81671807e-02  6.17070086e-02  8.13387185e-02 -6.43850192e-02
 -2.37901602e-02  1.88937802e-02 -4.66561355e-02  6.70010820e-02
 -6.77965432e-02  5.42056337e-02  5.14456332e-02 -1.05507188e-02
  2.80320253e-02 -1.56176472e-02 -8.32027718e-02 -1.04658734e-02
  3.95168178e-02  8.22902918e-02 -3.26194763e-02 -4.80137803e-02
  4.86011244e-02  5.20017650e-03  8.85736290e-03 -4.30931412e-02
 -6.02759197e-02 -1.04167378e-02  3.15858945e-02 -4.20997739e-02
 -1.58212837e-02  9.51321349e-02  8.07932988e-02 -1.42909968e-02
 -1.36371860e-02 -4.55714054e-02 -2.05155797e-02 -8.36638287e-02
  1.36781335e-02  2.50320081e-02 -6.03962317e-02 -3.65209244e-02
 -1.15500614e-02  2.41898131e-02  2.67247222e-02  5.19841686e-02
 -1.84509363e-02  3.86222941e-03  1.24658095e-02 -5.17471088e-03
 -4.83817086e-02  3.46565060e-02 -1.29792728e-02  4.81963754e-02
  2.30492577e-02  4.42511998e-02 -4.84123603e-02  4.26405817e-02
 -4.16965075e-02  9.37342495e-02 -3.90259437e-02 -8.64443332e-02
 -4.24772017e-02  7.57015422e-02  2.82138661e-02 -2.41133454e-03
 -1.12137003e-02  2.63126772e-02 -8.33837166e-02  2.74509247e-02
  9.21800174e-03  6.80978373e-02  6.99298317e-03 -5.82235771e-08
 -5.62005094e-04  2.26419307e-02 -6.07112236e-02 -1.73424389e-02
 -5.38144261e-02 -5.29100522e-02  2.04815669e-03 -3.62811945e-02
  3.35161872e-02  8.77614245e-02 -2.72241216e-02  1.90094616e-02
  5.71502335e-02 -8.17781594e-03 -6.85838610e-02 -3.92241254e-02
 -4.15194742e-02  9.09783971e-03 -1.87027566e-02 -1.54015385e-02
  7.87224546e-02 -4.20493633e-02  4.53356206e-02 -9.14437417e-03
 -5.07773347e-02 -4.65756794e-03 -3.37218083e-02  4.88671213e-02
 -2.24403217e-02 -7.43120722e-03  1.42557116e-03  9.44993738e-03
 -8.51363838e-02 -3.59372124e-02 -1.35388821e-01  3.23942415e-02
 -2.17043646e-02 -1.49544133e-02  3.17721702e-02  7.82929063e-02
 -2.28583366e-02 -3.60084735e-02  3.09996437e-02 -1.69957392e-02
  3.76257226e-02 -9.81523171e-02  1.11433845e-02 -2.22935677e-02
  2.92605418e-03  3.01130377e-02 -1.65681075e-02 -4.34510000e-02
  6.99629188e-02 -6.74413145e-02 -5.32780737e-02  1.15532652e-01
 -3.73540111e-02 -1.07601257e-02  7.46591249e-04 -4.81934920e-02
 -2.25982466e-03 -3.24243121e-02 -1.95027962e-02  3.97810601e-02]</t>
        </is>
      </c>
    </row>
    <row r="852">
      <c r="A852" s="1" t="n">
        <v>850</v>
      </c>
      <c r="B852" t="n">
        <v>851</v>
      </c>
      <c r="C852" t="inlineStr">
        <is>
          <t>MAXXIM SUNDAY SESSION</t>
        </is>
      </c>
      <c r="D852" t="inlineStr">
        <is>
          <t>Sunday, March 9</t>
        </is>
      </c>
      <c r="E852" t="inlineStr">
        <is>
          <t>MAXXIM CLUB BERLIN</t>
        </is>
      </c>
      <c r="F852" t="inlineStr">
        <is>
          <t>Joachimsthaler Straße 15 10719 Berlin, Show map</t>
        </is>
      </c>
      <c r="G852" t="inlineStr">
        <is>
          <t>music</t>
        </is>
      </c>
      <c r="H852" t="inlineStr">
        <is>
          <t>Kostenlos</t>
        </is>
      </c>
      <c r="I852" t="inlineStr">
        <is>
          <t>https://www.eventbrite.de/e/maxxim-sunday-session-tickets-1026795191057?aff=ebdssbdestsearch</t>
        </is>
      </c>
      <c r="J852" t="inlineStr">
        <is>
          <t>Das Partyfinale am Sonntag. Runter vom Sofa – rauf auf die Tanzfläche!Get off the sofa - onto the dance floor! Life is too short for boring nights.The dance floor is still hot from the weekend and the drinks have been chilled again. Come with us on a musical journey and lets have fun tonight !Das Leben ist zu kurz für langweilige Nächte. Die Tanzfläche ist noch heiß vom Wochenende und die Drinks wieder kaltgestellt. Geh mit uns auf eine musikalische Reise mit allem was Spaß macht.+ ALLTIME CLASSICS , HIP HOP, HOUSE by DJ DENNY DEintritt 10,- / ab 18 JahreTischreservierung (kein Mindestverzehr!): 0176 322 895 95 oder kontakt@maxxim-berlin.de</t>
        </is>
      </c>
      <c r="K852" t="inlineStr">
        <is>
          <t>MAXXIM CLUB BERLIN</t>
        </is>
      </c>
      <c r="L852" t="inlineStr">
        <is>
          <t>Refund Policy
Refunds up to 7 days before event</t>
        </is>
      </c>
      <c r="M852" t="inlineStr">
        <is>
          <t>Dauer nicht verfügbar</t>
        </is>
      </c>
      <c r="N852" t="inlineStr">
        <is>
          <t>Germany Events, Berlin Events, Things to do in Berlin, Berlin Parties, Berlin Music Parties, #dance, #music, #party, #fun, #maxxim_sunday_session</t>
        </is>
      </c>
      <c r="O852" t="inlineStr">
        <is>
          <t xml:space="preserve">
    The event titled "MAXXIM SUNDAY SESSION" is scheduled to take place on Sunday, March 9 at MAXXIM CLUB BERLIN, 
    specifically at Joachimsthaler Straße 15 10719 Berlin, Show map. This event falls under the "music" category. 
    Description: Das Partyfinale am Sonntag. Runter vom Sofa – rauf auf die Tanzfläche!Get off the sofa - onto the dance floor! Life is too short for boring nights.The dance floor is still hot from the weekend and the drinks have been chilled again. Come with us on a musical journey and lets have fun tonight !Das Leben ist zu kurz für langweilige Nächte. Die Tanzfläche ist noch heiß vom Wochenende und die Drinks wieder kaltgestellt. Geh mit uns auf eine musikalische Reise mit allem was Spaß macht.+ ALLTIME CLASSICS , HIP HOP, HOUSE by DJ DENNY DEintritt 10,- / ab 18 JahreTischreservierung (kein Mindestverzehr!): 0176 322 895 95 oder kontakt@maxxim-berlin.de
    It is organized by MAXXIM CLUB BERLIN and will last for Dauer nicht verfügbar. 
    Key topics and themes include: Germany Events, Berlin Events, Things to do in Berlin, Berlin Parties, Berlin Music Parties, #dance, #music, #party, #fun, #maxxim_sunday_session.
    </t>
        </is>
      </c>
      <c r="P852" t="inlineStr">
        <is>
          <t>[ 6.46962821e-02 -3.13585671e-03  2.33950429e-02 -3.60663980e-02
 -5.27347177e-02  8.29099789e-02  3.24689634e-02 -2.23883931e-02
 -5.27680181e-02 -5.88394143e-02 -6.74672499e-02 -2.46289205e-02
 -5.55451959e-03 -1.19659705e-02  3.76459137e-02 -3.91404517e-02
  7.41903558e-02 -6.38567209e-02 -7.25477934e-02 -2.85516940e-02
 -2.53261309e-02 -1.16931617e-01  2.42577530e-02  1.47322631e-02
 -2.72437856e-02  2.52212025e-02 -2.28035357e-02  1.80893764e-02
  5.31989224e-02 -3.46372351e-02  4.45735687e-03  6.51938990e-02
 -4.70402986e-02 -6.88278154e-02  4.44845706e-02 -3.46580371e-02
 -1.37147829e-02 -1.32097885e-01 -1.78984981e-02  7.94553906e-02
 -1.93166919e-02  4.08600736e-03 -7.13206530e-02  1.91041511e-02
  1.39415171e-02  5.14691137e-02  2.42695045e-02 -6.61663041e-02
 -5.62633164e-02  1.32144228e-01 -4.55112755e-02  2.47004479e-02
  6.89300224e-02  4.23317067e-02  5.09819482e-03 -4.37871292e-02
  3.00553180e-02 -8.97751655e-03  4.10096832e-02 -1.36214225e-02
 -3.70453075e-02  2.44385973e-02 -2.71070767e-02  5.24526052e-02
 -3.89660597e-02 -4.29746546e-02 -2.22430602e-02  3.66234966e-02
  2.04570666e-02  3.37808020e-02  1.21327545e-02 -7.97626972e-02
  1.71446102e-03  5.74888624e-02  3.68155763e-02 -9.60709900e-03
 -7.75715709e-02 -2.87419762e-02 -8.27344432e-02 -6.13622367e-02
  6.18590601e-02 -2.76770052e-02  9.44653898e-02 -2.38662362e-02
  9.75367427e-03 -1.16521223e-02 -6.21958487e-02  7.15517774e-02
  2.64603086e-02  4.35906127e-02 -9.47098210e-02  7.54690766e-02
 -1.13386564e-01  2.96709891e-02 -1.36896865e-02  3.90596911e-02
 -2.49044187e-02  5.12964241e-02  3.53874117e-02  5.32811806e-02
  2.08994281e-02  2.54773032e-02  7.80808320e-03  4.03580591e-02
  1.21468129e-02 -1.00938216e-01 -7.28498586e-03  3.05781830e-02
 -2.27007717e-02 -1.07310094e-01 -3.80571708e-02  6.68156659e-03
  1.23029925e-01 -6.47710189e-02  2.23246552e-02  4.72037569e-02
  8.43521208e-02 -1.58747323e-02 -5.02955355e-02  2.06564907e-02
  9.57108811e-02 -3.91874984e-02  1.82987954e-02  4.66045886e-02
 -6.43135756e-02  7.15670660e-02  1.51393721e-02  1.21927248e-32
  7.57445721e-03 -6.49487004e-02 -3.04243173e-02  2.73331325e-03
  1.27071351e-01 -1.83566548e-02  5.93825476e-04  5.18415831e-02
 -6.87229335e-02  9.57728736e-03 -1.35136982e-02 -5.99789694e-02
  1.46943806e-02 -9.09630805e-02 -2.45739073e-02 -5.24537861e-02
  3.37487948e-03 -2.77038552e-02 -6.19032569e-02 -1.09946914e-01
  3.20681022e-03  2.88597513e-02 -7.20594451e-03 -2.01914143e-02
 -3.09006162e-02  1.28330469e-01  1.24743678e-01  3.20541614e-04
  1.94523968e-02  5.59920969e-04 -2.01090574e-02 -4.42983955e-02
  2.11335476e-02 -2.19431445e-02  3.63197774e-02  3.04765087e-02
 -3.22462171e-02  3.91727313e-03 -5.31546399e-02 -2.92906519e-02
 -4.14866060e-02 -1.33644817e-02 -5.04441112e-02 -5.03966399e-03
 -3.37791033e-02  4.64594178e-02 -6.97848275e-02  3.15702036e-02
  1.19469531e-01 -5.93555421e-02  8.02018493e-03  2.74615288e-02
 -1.34716872e-02  8.15229639e-02  1.52759161e-02  1.12820297e-01
  3.51763107e-02 -4.73015234e-02 -2.89567579e-02 -1.85962897e-02
  1.43720694e-02  5.03768399e-03 -4.20673564e-02  7.13559287e-03
 -2.76645808e-03  3.41824838e-03 -3.48703712e-02 -5.06851934e-02
  8.12668726e-02 -4.30340022e-02 -1.02772024e-02  1.18758995e-03
  3.37869152e-02 -3.17748487e-02  9.25086886e-02 -1.40317427e-02
  1.53535856e-02  2.19317898e-02 -2.76626069e-02  5.15696686e-03
  1.31160887e-02 -4.90424223e-02  5.56033887e-02 -1.87189933e-02
 -3.27963531e-02 -4.87730578e-02  2.92158984e-02 -1.97793972e-02
 -5.38983159e-02  3.42203788e-02 -7.57120252e-02 -1.29891280e-02
  6.86700642e-02 -2.28330679e-02 -3.96759100e-02 -1.15534388e-32
  5.69041446e-02 -1.04522742e-02 -1.32695779e-01  1.37919569e-02
  5.47447391e-02  1.30678918e-02 -5.64619936e-02  4.37214561e-02
  1.42176952e-02  1.48088895e-02  6.31742105e-02  5.17812418e-03
  6.55584857e-02  3.64278406e-02 -6.38675392e-02 -1.94562934e-02
  6.34923056e-02  2.49612220e-02 -7.11985584e-03  1.30669475e-02
 -7.76576996e-02  1.80082358e-02 -6.42384887e-02  2.80213058e-02
 -7.29807988e-02  8.05935562e-02  1.35518625e-01  4.44033295e-02
 -3.18847820e-02  5.28794937e-02  1.13079958e-02 -4.65145335e-02
 -6.76213205e-02  8.37859884e-03  3.60303596e-02  7.80375004e-02
  4.86570261e-02  4.66852784e-02 -1.15537457e-01 -1.47312963e-02
  2.24687532e-02 -1.95822939e-02 -2.95419320e-02 -3.78676765e-02
  1.07182004e-01  5.40603623e-02 -1.33255050e-01 -6.25161380e-02
 -4.79791351e-02 -3.98603417e-02 -1.15251367e-03 -6.71446621e-02
  9.27908986e-04  4.30671163e-02  5.36982380e-02 -1.92744862e-02
  1.00692203e-02 -1.29162848e-01  1.61015075e-02 -6.06201999e-02
  6.24918975e-02  8.57979208e-02 -1.93012506e-02 -2.15010066e-02
  5.85699938e-02 -4.86094132e-02 -4.14711237e-02  7.23636383e-03
  4.09848839e-02  1.89039316e-02  1.44954203e-02  5.38120754e-02
 -6.43454492e-02  5.04402444e-02 -1.14946723e-01  6.89486489e-02
  4.21701260e-02  8.73455703e-02  1.60169173e-02 -1.33076329e-02
 -1.30642895e-02  3.92178707e-02 -2.95522455e-02  3.51303667e-02
 -1.46646879e-03  1.75162160e-03  3.46980095e-02  3.14272009e-02
  5.21327108e-02 -7.11644581e-03  2.75131334e-02  6.60720468e-03
 -3.85942981e-02 -2.52770390e-02  7.19870031e-02 -5.79618202e-08
 -1.85485557e-02 -8.59573018e-03 -1.48349673e-01  1.78630110e-02
  2.04142388e-02 -8.94791782e-02  6.71258103e-03 -6.91529661e-02
 -1.60236824e-02  7.73293376e-02  9.24228877e-02 -8.67086649e-03
  6.14749603e-02  3.87461460e-03 -9.09797698e-02  2.91288104e-02
 -2.54842527e-02 -2.54167188e-02 -1.10712573e-02  6.38776720e-02
 -3.05241533e-02  1.26802390e-02  5.69089055e-02 -1.54295948e-03
  5.73539399e-02 -3.41525651e-03 -3.73222567e-02  4.03914973e-02
  5.88781983e-02 -5.19427806e-02 -1.15725644e-01  2.51615644e-02
 -5.63480482e-02 -4.02570004e-03 -6.20943159e-02 -6.47050468e-03
 -4.71839756e-02  3.22179347e-02  1.02225784e-02  3.53323333e-02
 -6.62849173e-02 -8.94394517e-02 -8.28977767e-03 -1.04224458e-02
 -4.52345656e-03 -1.58574320e-02 -2.12661698e-02 -1.74275488e-02
  3.91035192e-02  5.46422414e-02 -6.38912171e-02  2.61851978e-02
  5.04384674e-02  1.42120207e-02 -2.71772239e-02  1.91277806e-02
 -7.11551532e-02  1.07779846e-01 -3.35153826e-02 -3.79408970e-02
  2.91235615e-02  2.59092860e-02 -4.11867872e-02  2.27668993e-02]</t>
        </is>
      </c>
    </row>
    <row r="853">
      <c r="A853" s="1" t="n">
        <v>851</v>
      </c>
      <c r="B853" t="n">
        <v>852</v>
      </c>
      <c r="C853" t="inlineStr">
        <is>
          <t>Global Extractables and Leachables Forum</t>
        </is>
      </c>
      <c r="D853" t="inlineStr">
        <is>
          <t>donderdag 3 april</t>
        </is>
      </c>
      <c r="E853" t="inlineStr">
        <is>
          <t>Amsterdam</t>
        </is>
      </c>
      <c r="F853" t="inlineStr">
        <is>
          <t>Ntherlands, Amsterdam 1011 Amsterdam Netherlands, Kaart weergeven</t>
        </is>
      </c>
      <c r="G853" t="inlineStr">
        <is>
          <t>science-and-tech</t>
        </is>
      </c>
      <c r="H853" t="inlineStr">
        <is>
          <t>Kostenlos</t>
        </is>
      </c>
      <c r="I853" t="inlineStr">
        <is>
          <t>https://www.eventbrite.co.uk/e/tickets-global-extractables-and-leachables-forum-1142286392349?aff=ebdssbdestsearch</t>
        </is>
      </c>
      <c r="J853" t="inlineStr">
        <is>
          <t>The Global Extractables &amp; Leachables Forum is a pivotal event in the field, offering two days of intensive discussions, knowledge sharing, and networking opportunities. With a diverse lineup of sessions, attendees will gain valuable insights and practical strategies to address the complex challenges associated with extractables and leachables.
The forum will feature keynote presentations by renowned experts, providing attendees with an overview of the latest regulatory developments, technological advancements, and emerging trends in E&amp;L studies. Panel discussions will delve deeper into specific topics, allowing participants to engage in interactive exchanges with industry leaders and regulatory authorities.
Case studies presented during the forum will offer real-world examples of E&amp;L challenges and solutions, providing valuable lessons learned and best practices for attendees to apply in their own work. Interactive workshops will provide hands-on experience with analytical techniques and methodologies, enabling participants to enhance their skills and capabilities in E&amp;L analysis.
Networking opportunities throughout the forum will allow attendees to connect with peers, exchange ideas, and establish collaborations that can drive innovation and progress in the field. By leveraging the collective expertise and experience of the global E&amp;L community, participants will be better equipped to address current and future challenges in ensuring the safety and quality of pharmaceuticals, food products, and other consumer goods.
The Global Extractables &amp; Leachables Forum offers a unique opportunity for industry professionals to come together, share knowledge, and advance the field of E&amp;L studies. By participating in this forum, attendees will gain valuable insights, practical strategies, and networking opportunities that will enable them to address the complex challenges associated with extractables and leachables and contribute to the safety and quality of pharmaceuticals, food products, and other consumer goods on a global scale.</t>
        </is>
      </c>
      <c r="K853" t="inlineStr">
        <is>
          <t>Leadvent</t>
        </is>
      </c>
      <c r="L853" t="inlineStr">
        <is>
          <t>Beleid voor refunds
Restituties tot 7 dagen voor evenement</t>
        </is>
      </c>
      <c r="M853" t="inlineStr">
        <is>
          <t>Evenement duurt 14 uren</t>
        </is>
      </c>
      <c r="N853" t="inlineStr">
        <is>
          <t>Evenementen in Duitsland, Evenementen in Berlijn, Evenementen in Berlijn, Conferenties in Berlijn, Conferenties in Wetenschap en tech in Berlijn, #leachables, #extractables</t>
        </is>
      </c>
      <c r="O853" t="inlineStr">
        <is>
          <t xml:space="preserve">
    The event titled "Global Extractables and Leachables Forum" is scheduled to take place on donderdag 3 april at Amsterdam, 
    specifically at Ntherlands, Amsterdam 1011 Amsterdam Netherlands, Kaart weergeven. This event falls under the "science-and-tech" category. 
    Description: The Global Extractables &amp; Leachables Forum is a pivotal event in the field, offering two days of intensive discussions, knowledge sharing, and networking opportunities. With a diverse lineup of sessions, attendees will gain valuable insights and practical strategies to address the complex challenges associated with extractables and leachables.
The forum will feature keynote presentations by renowned experts, providing attendees with an overview of the latest regulatory developments, technological advancements, and emerging trends in E&amp;L studies. Panel discussions will delve deeper into specific topics, allowing participants to engage in interactive exchanges with industry leaders and regulatory authorities.
Case studies presented during the forum will offer real-world examples of E&amp;L challenges and solutions, providing valuable lessons learned and best practices for attendees to apply in their own work. Interactive workshops will provide hands-on experience with analytical techniques and methodologies, enabling participants to enhance their skills and capabilities in E&amp;L analysis.
Networking opportunities throughout the forum will allow attendees to connect with peers, exchange ideas, and establish collaborations that can drive innovation and progress in the field. By leveraging the collective expertise and experience of the global E&amp;L community, participants will be better equipped to address current and future challenges in ensuring the safety and quality of pharmaceuticals, food products, and other consumer goods.
The Global Extractables &amp; Leachables Forum offers a unique opportunity for industry professionals to come together, share knowledge, and advance the field of E&amp;L studies. By participating in this forum, attendees will gain valuable insights, practical strategies, and networking opportunities that will enable them to address the complex challenges associated with extractables and leachables and contribute to the safety and quality of pharmaceuticals, food products, and other consumer goods on a global scale.
    It is organized by Leadvent and will last for Evenement duurt 14 uren. 
    Key topics and themes include: Evenementen in Duitsland, Evenementen in Berlijn, Evenementen in Berlijn, Conferenties in Berlijn, Conferenties in Wetenschap en tech in Berlijn, #leachables, #extractables.
    </t>
        </is>
      </c>
      <c r="P853" t="inlineStr">
        <is>
          <t>[-6.44709766e-02  1.28356228e-02  5.79434149e-02 -7.35771377e-03
  1.36268571e-01  3.47296870e-03 -9.56805982e-03  6.40651062e-02
 -3.90382707e-02 -2.27380842e-02 -8.08066428e-02 -6.85452297e-02
 -7.31991976e-02  4.74078134e-02 -4.45975401e-02  1.57688763e-02
  3.97509113e-02 -8.11665952e-02 -5.13960943e-02 -7.05353022e-02
  4.72861975e-02 -1.86065736e-03  2.28891317e-02 -1.77318435e-02
 -6.12052344e-02  9.47198272e-03 -5.76005429e-02 -2.88912877e-02
  6.03196630e-03 -5.77641875e-02  1.00302035e-02  4.86212149e-02
 -2.46921517e-02 -2.44795084e-02  1.88277906e-03  6.89639598e-02
 -3.42048444e-02 -3.43054719e-03  1.55511601e-02 -3.92180402e-03
  1.23825099e-03 -1.19455360e-01 -3.76225151e-02 -4.10174765e-02
 -5.11546880e-02 -1.00972325e-01 -1.37837538e-02 -6.65759966e-02
 -9.27206278e-02  5.35391048e-02  3.06687914e-02 -9.68156531e-02
  4.17094678e-02  2.83216522e-03 -2.36876030e-02  1.58841424e-02
 -8.84976983e-03  3.47197875e-02 -1.92922410e-02 -3.70165631e-02
  6.87321723e-02 -4.26808335e-02 -4.78087477e-02  7.50781521e-02
  5.11171110e-02  1.38058420e-02 -1.93074476e-02  9.57919434e-02
  1.62293725e-02 -1.13464288e-01 -8.42105001e-02 -4.68748547e-02
 -5.20783216e-02  7.60095343e-02  3.84157933e-02  6.04928918e-02
  1.28109539e-02  2.81145647e-02  5.73256202e-02  4.65067551e-02
  1.62165537e-02  6.42927065e-02  3.55724543e-02 -3.43661606e-02
 -7.86930919e-02  2.52751280e-02 -1.29049812e-02  7.08076730e-02
  6.18255755e-04 -2.04657931e-02 -4.84548248e-02  3.89199727e-03
  1.08571323e-02  7.73805007e-02  6.22720830e-02  3.31994593e-02
  3.91065702e-02  1.49404525e-03  2.59460695e-02  6.94118217e-02
  5.62250614e-02  1.60170272e-01 -5.57511002e-02 -7.26336315e-02
 -1.30554885e-01 -7.60874450e-02 -5.14059514e-02  4.11303900e-02
  4.55695800e-02  1.08158477e-02 -4.30899113e-02 -1.54343536e-02
  9.68055576e-02 -4.88577373e-02 -5.73061313e-03 -5.59871970e-03
  1.03468122e-02  1.11698639e-02  2.28541475e-02  1.33667625e-02
  1.17421625e-02 -3.76253054e-02  3.77125777e-02 -1.83968188e-03
  8.98229629e-02  7.90568441e-02  1.72812324e-02  2.94783108e-33
 -1.45137133e-02 -1.28823810e-03 -3.68811972e-02  6.97550252e-02
  4.28361185e-02 -2.97511704e-02 -1.52122565e-02 -3.47442180e-02
 -5.91798760e-02 -3.46775502e-02 -4.00800519e-02  1.27137557e-01
 -1.96461286e-02  3.66872698e-02 -2.39691529e-02 -9.13825259e-02
  2.61547305e-02  4.23150100e-02  4.62232046e-02 -3.46530415e-02
  1.73558306e-03 -1.05207361e-01 -1.27749816e-02  6.18043318e-02
  5.62632494e-02  3.65077369e-02  2.15135906e-02  3.52572883e-03
  1.11735567e-01  3.47066484e-02  1.79542217e-03 -3.23163718e-02
 -7.41018057e-02 -1.74039658e-02 -2.59382352e-02 -6.99977158e-03
 -2.90706661e-02 -5.31855263e-02  4.59551252e-02 -5.44658825e-02
  1.50265982e-02  3.07474360e-02 -5.21116890e-03 -1.66292768e-03
 -2.21183430e-02  4.59815077e-02  1.27236834e-02 -1.62403043e-02
  3.29180062e-02 -2.09605172e-02 -1.42176738e-02 -4.86805625e-02
  5.99968657e-02 -3.56029756e-02  2.96313446e-02  3.20773609e-02
 -1.27963107e-02 -7.32241869e-02  5.64269237e-02  3.94878611e-02
 -3.47542614e-02  1.79058433e-01 -3.70291211e-02 -3.24580731e-04
  2.06733216e-02 -3.45896147e-02 -1.06249331e-02 -2.12715985e-03
  1.67344809e-02 -1.88683197e-02 -5.41723669e-02  3.45323198e-02
  9.25379395e-02 -5.79675287e-03  1.07272891e-02 -3.00533511e-03
 -1.12385601e-02  5.22478707e-02  4.50415630e-03  5.13514802e-02
 -8.18099976e-02 -1.32463062e-02 -9.12973098e-03 -1.58274062e-02
 -1.78511031e-02 -7.50083402e-02 -5.93547784e-02  6.66949898e-04
  2.20295582e-02  1.93381365e-02  2.67058052e-02 -6.02476159e-03
 -8.48717615e-02  4.71414626e-02  2.29509436e-02 -3.22241352e-33
  5.40346950e-02  8.27920530e-03 -7.37149194e-02  5.74947102e-03
  9.03593227e-02  1.82886550e-03 -3.31432484e-02 -1.36361585e-03
  7.24135786e-02 -2.73196064e-02 -3.93328220e-02  3.27041782e-02
  1.57634392e-02  1.04392385e-02  8.13598745e-03 -3.78848873e-02
  4.72245272e-03 -4.47048284e-02 -4.14732285e-02  3.80615033e-02
  3.80295515e-02  3.76269780e-02 -1.40621766e-01 -2.91758459e-02
  1.25474157e-03  8.96258876e-02  2.69671120e-02 -5.79405427e-02
 -5.48672490e-03 -5.97018469e-03 -1.98579673e-02 -4.49747685e-03
 -4.24035899e-02 -7.29393773e-03 -5.58845811e-02  2.45396141e-02
  7.40457028e-02 -6.48764893e-02  2.02830154e-02 -8.67100433e-02
  6.85697421e-02 -1.92465093e-02 -7.33754635e-02 -1.40163489e-02
 -2.88503375e-02  2.24208143e-02 -4.42993864e-02 -3.51695940e-02
  4.50687148e-02 -1.84983723e-02  2.12707520e-02  5.03593497e-02
  1.60208717e-02 -7.23705292e-02  2.69066487e-02  3.43475454e-02
  6.70218468e-02 -3.31891775e-02 -1.04358234e-01 -1.85856726e-02
  2.79092062e-02  1.07507549e-01 -6.92115873e-02  4.13110331e-02
 -3.33034573e-03 -7.83102363e-02 -6.48228731e-03  4.64937128e-02
 -4.32468727e-02 -3.68973278e-02  2.79182773e-02 -1.42294317e-02
  2.74216235e-02 -1.23244219e-01  6.55647293e-02 -4.15994823e-02
 -8.95462930e-03  2.72567803e-03 -3.56970504e-02 -2.35780533e-02
 -2.74756588e-02  5.62712401e-02  4.35142219e-02  1.24674831e-02
  1.60345599e-01  1.10928323e-02 -3.19822691e-02 -3.00204903e-02
  7.10471347e-03 -3.37825902e-02 -2.88715102e-02 -6.44802228e-02
 -1.08892880e-01  1.56500608e-01  8.02532136e-02 -5.09095415e-08
  5.96363842e-03  3.17003229e-03 -1.11987982e-02  3.30564678e-02
  1.05398009e-02 -2.80290470e-02  2.38164552e-02  8.32738876e-02
 -3.89756192e-03  7.95763731e-02 -1.73093714e-02 -9.05678701e-03
 -5.77913821e-02  7.61246979e-02  1.07771486e-01 -2.72459146e-02
 -2.79108174e-02  7.68203586e-02 -8.97713751e-02 -9.74536538e-02
  3.87260877e-02 -3.29874363e-03  5.34607694e-02 -3.98400298e-04
  5.72814308e-02 -4.48678881e-02  3.27355899e-02  3.98928002e-02
  2.83373352e-02 -2.63237972e-02 -9.27332193e-02  3.33540887e-02
 -5.00657484e-02  3.84216271e-02  1.37217939e-02 -8.53716675e-03
 -2.11090036e-02  1.95888877e-02  6.60069101e-03  2.86657363e-02
 -1.05180524e-01  1.55861611e-02  1.99146545e-03  1.91150326e-02
 -4.32404205e-02  2.57807933e-02 -1.06385276e-01  5.28073944e-02
  4.71734582e-03  2.22250633e-02 -5.40930815e-02 -8.09392855e-02
  1.98832974e-02  7.09363073e-02 -3.71770724e-03  9.03948173e-02
  2.24170671e-03 -3.77227068e-02 -1.51166134e-02  2.89085358e-02
  7.45685101e-02  3.57481791e-03  1.70466602e-02  1.53561989e-02]</t>
        </is>
      </c>
    </row>
    <row r="854">
      <c r="A854" s="1" t="n">
        <v>852</v>
      </c>
      <c r="B854" t="n">
        <v>853</v>
      </c>
      <c r="C854" t="inlineStr">
        <is>
          <t>Grundlagenseminar Community Organizing (April / Berlin / 2025)</t>
        </is>
      </c>
      <c r="D854" t="inlineStr">
        <is>
          <t>Donnerstag, 3. April</t>
        </is>
      </c>
      <c r="E854" t="inlineStr">
        <is>
          <t>Ort wird noch bekannt gegeben</t>
        </is>
      </c>
      <c r="F854" t="inlineStr">
        <is>
          <t>Berlin 00000 Berlin</t>
        </is>
      </c>
      <c r="G854" t="inlineStr">
        <is>
          <t>government</t>
        </is>
      </c>
      <c r="H854" t="inlineStr">
        <is>
          <t>Kostenlos</t>
        </is>
      </c>
      <c r="I854" t="inlineStr">
        <is>
          <t>https://www.eventbrite.de/e/grundlagenseminar-community-organizing-april-berlin-2025-tickets-1089620216399?aff=ebdssbdestsearch</t>
        </is>
      </c>
      <c r="J854" t="inlineStr">
        <is>
          <t>Wie befähige ich Menschen, für ihre Interessen eigenverantwortlich einzutreten? Wie baue ich ein stabiles und nachhaltiges Netzwerk auf? Wie gehe ich Probleme in meinem Sozialraum an und setze Lösungen um?
Sie sind für einen Verein, eine Initiative, eine Glaubensgemeinschaft, eine gemeinnützige Einrichtung oder ein sozial orientiertes Unternehmen tätig? Sie arbeiten als Quartiersmanager:in, Sozialarbeiter:in, Gemeindereferent:in, Beauftragte:r für Netzwerk- oder Stadtteilarbeit? Sie wollen neue Zielgruppen ansprechen, die Mitarbeit in ihrem Verein oder ihrer Gemeinde auf eine zukunftsfähige Basis stellen und ihr Netzwerk erweitern? Dann könnte das Grundlagenseminar Community Organizing für Sie interessant sein…
Community Organizing hat international eine lange Geschichte. Heute nutzen weltweit NGOs, Bewegungen, Parteien, Kirchen und zunehmend auch Unternehmen das Wissen darum, wie man systematisch gemeinsames und wirkungsvolles Handeln für eine gerechtere, nachhaltigere und inklusivere Welt auf der Grundlage vertrauensvoller Beziehungen organisiert. Entwickelt in den USA in den 1930er Jahren, wird Community Organizing in Deutschland seit den 1990er Jahren erfolgreich umgesetzt.
Beim Community Organizing (CO) geht es darum, die eigene Beziehungs- und Gestaltungsmacht zu nutzen, um Lösungen für Probleme in einem Sozialraum/ Seelsorgebereich/ Quartier/ Nachbarschaft/ Stadt zu entwickeln und über deren Umsetzung zu verhandeln. Ziel ist es, den Interessen der Menschen vor Ort Gehör zu verschaffen und sie zu befähigen, für ihre Belange selbst einzutreten.
In dem Seminar werden die Grundlagen von Community Organizing erläutert sowie die dazugehörigen Methoden vermittelt wie Einzel- und Kleingruppengespräche, Machtanalysen, Aktionen und Storytelling. Hierbei steht sowohl das Grundverständnis von Community Organizing als auch dessen konkrete Umsetzung im Sozialraum vor Ort im Mittelpunkt.</t>
        </is>
      </c>
      <c r="K854" t="inlineStr">
        <is>
          <t>Organizing Germany</t>
        </is>
      </c>
      <c r="L854" t="inlineStr">
        <is>
          <t>Rückerstattungsrichtlinie
Rückerstattungen bis zu 7 Tage vor dem Event</t>
        </is>
      </c>
      <c r="M854" t="inlineStr">
        <is>
          <t>Eventdauer: 2 Tage 4 Stunden</t>
        </is>
      </c>
      <c r="N854" t="inlineStr">
        <is>
          <t>Events in Deutschland, Events in Berlin, Events in Berlin, Berlin Kurse, Berlin Politik Kurse, #training, #beziehungen, #macht, #aktionen, #communityorganizing, #grundlagenseminar</t>
        </is>
      </c>
      <c r="O854" t="inlineStr">
        <is>
          <t xml:space="preserve">
    The event titled "Grundlagenseminar Community Organizing (April / Berlin / 2025)" is scheduled to take place on Donnerstag, 3. April at Ort wird noch bekannt gegeben, 
    specifically at Berlin 00000 Berlin. This event falls under the "government" category. 
    Description: Wie befähige ich Menschen, für ihre Interessen eigenverantwortlich einzutreten? Wie baue ich ein stabiles und nachhaltiges Netzwerk auf? Wie gehe ich Probleme in meinem Sozialraum an und setze Lösungen um?
Sie sind für einen Verein, eine Initiative, eine Glaubensgemeinschaft, eine gemeinnützige Einrichtung oder ein sozial orientiertes Unternehmen tätig? Sie arbeiten als Quartiersmanager:in, Sozialarbeiter:in, Gemeindereferent:in, Beauftragte:r für Netzwerk- oder Stadtteilarbeit? Sie wollen neue Zielgruppen ansprechen, die Mitarbeit in ihrem Verein oder ihrer Gemeinde auf eine zukunftsfähige Basis stellen und ihr Netzwerk erweitern? Dann könnte das Grundlagenseminar Community Organizing für Sie interessant sein…
Community Organizing hat international eine lange Geschichte. Heute nutzen weltweit NGOs, Bewegungen, Parteien, Kirchen und zunehmend auch Unternehmen das Wissen darum, wie man systematisch gemeinsames und wirkungsvolles Handeln für eine gerechtere, nachhaltigere und inklusivere Welt auf der Grundlage vertrauensvoller Beziehungen organisiert. Entwickelt in den USA in den 1930er Jahren, wird Community Organizing in Deutschland seit den 1990er Jahren erfolgreich umgesetzt.
Beim Community Organizing (CO) geht es darum, die eigene Beziehungs- und Gestaltungsmacht zu nutzen, um Lösungen für Probleme in einem Sozialraum/ Seelsorgebereich/ Quartier/ Nachbarschaft/ Stadt zu entwickeln und über deren Umsetzung zu verhandeln. Ziel ist es, den Interessen der Menschen vor Ort Gehör zu verschaffen und sie zu befähigen, für ihre Belange selbst einzutreten.
In dem Seminar werden die Grundlagen von Community Organizing erläutert sowie die dazugehörigen Methoden vermittelt wie Einzel- und Kleingruppengespräche, Machtanalysen, Aktionen und Storytelling. Hierbei steht sowohl das Grundverständnis von Community Organizing als auch dessen konkrete Umsetzung im Sozialraum vor Ort im Mittelpunkt.
    It is organized by Organizing Germany and will last for Eventdauer: 2 Tage 4 Stunden. 
    Key topics and themes include: Events in Deutschland, Events in Berlin, Events in Berlin, Berlin Kurse, Berlin Politik Kurse, #training, #beziehungen, #macht, #aktionen, #communityorganizing, #grundlagenseminar.
    </t>
        </is>
      </c>
      <c r="P854" t="inlineStr">
        <is>
          <t>[ 5.37785050e-03 -2.51927096e-02 -1.21346088e-02 -2.38011051e-02
 -2.45634373e-02 -3.61323892e-03 -2.60115825e-02 -5.68688214e-02
 -4.76441197e-02 -1.18757058e-02 -2.27585691e-03 -5.16054891e-02
 -4.12036851e-02  1.40082398e-02 -1.37389442e-02 -2.38655303e-02
  4.86087762e-02 -1.01711765e-01 -8.57660696e-02  1.60217322e-02
  7.22644031e-02 -7.98962563e-02 -3.75985317e-02  5.68419648e-03
 -3.27770077e-02 -3.56207639e-02 -5.54011948e-02 -7.13330433e-02
 -7.07891956e-03  5.19802086e-02  2.71439441e-02  1.52932452e-02
 -7.32509717e-02  3.68288383e-02  1.10475257e-01  4.22060937e-02
  1.02505729e-01 -4.04341891e-02 -1.37018654e-02  9.05960947e-02
  5.63242566e-03 -1.16861528e-02 -7.90856853e-02  2.90541928e-02
  3.10137663e-02  1.74821392e-02  7.65125677e-02  9.28931125e-03
 -1.78934559e-01 -1.76741257e-02  4.32302766e-02 -5.08607961e-02
  5.05328178e-02 -3.97660248e-02  4.85616364e-03  2.27499753e-02
 -4.11969572e-02 -6.34863675e-02 -1.12593779e-02 -1.17143691e-02
 -2.47819852e-02 -6.54872358e-02 -6.52818801e-03  1.82529073e-03
  6.39336882e-03  3.23667005e-03  9.48518608e-03  3.52111422e-02
  3.24821956e-02 -1.12149000e-01  5.31093106e-02 -1.35871738e-01
 -6.57313270e-03  5.02285175e-02  5.79046905e-02  4.24681557e-03
  4.05558036e-04  1.13485746e-01  7.13344663e-02 -1.03113733e-01
  7.10851327e-02  1.47493859e-03  2.23653391e-02  3.46215032e-02
 -1.15254447e-02 -7.54872635e-02 -6.03607073e-02  6.16540350e-02
  3.84865627e-02  4.87061739e-02 -7.00764135e-02  4.63134050e-02
  8.27539060e-03 -1.31425112e-02 -9.88655258e-03  5.10013402e-02
  1.38696684e-02 -1.15626808e-02  8.96588191e-02  6.52984828e-02
  4.67356332e-02 -5.42980507e-02 -2.84126271e-02  2.53148619e-02
 -4.27581593e-02 -5.08363475e-04 -1.96384899e-02  4.29223813e-02
 -9.16758366e-03 -4.22861474e-03 -2.15137005e-02 -5.01637235e-02
  5.50572462e-02 -8.16105902e-02 -3.34883854e-02  3.14259864e-02
  1.17712386e-01  3.41897756e-02  7.17678145e-02 -6.74604848e-02
  2.05280092e-02 -2.89335921e-02  8.46430287e-03 -9.09624342e-03
 -5.18816896e-03  1.14954181e-01 -5.90849333e-02  1.19175357e-32
 -4.10347097e-02 -3.64190266e-02 -5.75329810e-02  6.55256808e-02
  3.48234153e-03  5.17442524e-02 -5.29870624e-03 -1.30087091e-02
  1.38395987e-02 -2.07717996e-02  7.46928900e-03  4.63449657e-02
  8.59947316e-03 -8.27604458e-02  3.46871465e-02  7.48319842e-04
 -1.55345108e-02  3.03674140e-03 -4.45661098e-02 -2.68012546e-02
  3.07410993e-02  3.21085192e-02 -9.60132200e-03 -1.21702859e-02
  8.80165845e-02  1.17807530e-01 -3.06946915e-02 -1.05424955e-01
  6.54655844e-02  2.65347473e-02  6.92594349e-02  1.84339322e-02
  4.96930769e-03 -6.62662229e-03 -7.26365950e-03 -1.52115915e-02
  5.71420491e-02 -1.25305625e-02  3.67654003e-02 -8.57576877e-02
 -5.85262403e-02 -2.53522061e-02 -2.33574882e-02 -4.84740548e-02
  8.20380598e-02  5.13969027e-02  1.73756555e-02  1.20374169e-02
  1.09958075e-01  1.95465945e-02  6.03083298e-02 -6.17949292e-03
  2.57631652e-02 -1.77195924e-03 -3.18852402e-02  7.83654526e-02
 -7.43114343e-03  1.95634477e-02  8.67844298e-02 -9.91464034e-02
 -2.76242495e-02  1.58240797e-03 -4.78972979e-02 -3.69423926e-02
  7.29462877e-02 -3.56807001e-02 -2.63385498e-03  5.98140769e-02
  3.90709713e-02  7.02586165e-03 -7.50244260e-02  1.24403192e-02
  3.54872160e-02  2.95189563e-02 -2.46587098e-02  3.52864265e-02
 -2.06105579e-02  3.34377848e-02 -7.69577622e-02  2.86527984e-02
 -4.29306142e-02  2.49370914e-02  2.87177991e-02 -3.34486216e-02
  3.10877804e-02 -4.88866754e-02  2.23833453e-02  1.32735223e-02
  8.59653950e-03 -1.24747753e-02  2.42353212e-02 -1.11652566e-02
 -1.67710744e-02  9.95504558e-02 -3.87656242e-02 -1.32299083e-32
  7.69994110e-02 -2.33844910e-02 -1.01888254e-01 -2.13237405e-02
  9.91569906e-02 -3.68976444e-02 -3.28762308e-02 -2.47352850e-03
 -5.38019165e-02 -3.13996449e-02  4.24346328e-02 -3.80036123e-02
 -5.19203879e-02  9.92600620e-02 -2.09772792e-02  1.21652056e-02
  4.45474945e-02 -3.20067108e-02 -8.97417888e-02 -3.45810060e-03
  1.99378133e-02 -1.85932312e-02 -6.85111284e-02  4.25487608e-02
 -4.04480323e-02  4.89147902e-02  3.10237464e-02 -8.90947431e-02
  3.12063675e-02 -1.10403262e-02 -1.06002353e-01 -4.95899543e-02
 -3.76460962e-02 -5.06135896e-02  3.96892056e-02  9.54225194e-03
 -2.38435250e-02 -4.95880805e-02 -5.06924987e-02 -2.73904734e-04
 -2.97064008e-03  4.58642133e-02 -5.94283305e-02  7.05183074e-02
  8.42987280e-03  4.05875742e-02 -1.01806194e-01 -1.64011475e-02
 -3.43503393e-02 -3.81131507e-02 -1.24675957e-02 -4.87724645e-03
 -3.78095806e-02 -1.72623638e-02  6.05623201e-02  4.19201739e-02
  9.71045643e-02 -9.48988646e-02 -7.86265731e-02  2.83895712e-02
 -7.07398914e-03  5.98374121e-02 -3.51410583e-02 -1.27337268e-02
  6.05299138e-02 -6.98908865e-02 -4.41839360e-02  1.79044586e-02
  3.42868455e-02  2.06124503e-02  4.87006605e-02  2.55172793e-02
 -7.12841526e-02 -7.11346194e-02 -2.78123729e-02  3.97155471e-02
  9.08007696e-02  5.28959744e-02  6.47659227e-03 -4.09076270e-03
 -8.65186676e-02  5.74421212e-02  3.30325565e-03  1.40536465e-02
  1.25041874e-02  5.13596572e-02  5.41036278e-02  8.92882645e-02
  1.17391329e-02  2.28747651e-02 -2.66616419e-02 -1.42007926e-02
  4.54198010e-02  8.63108635e-02  3.04769687e-02 -6.44465104e-08
  4.60576406e-03  6.05306588e-02 -9.78751406e-02 -3.40006463e-02
 -2.11257637e-02 -9.92717519e-02 -2.30811685e-02  1.54868541e-02
  1.33353082e-04  3.87522057e-02  6.25311360e-02 -6.36631483e-03
 -1.14246123e-01 -1.16718989e-02 -3.60616297e-02 -4.25795875e-02
 -9.62842926e-02 -2.13341843e-02 -5.49991019e-02 -5.18093742e-02
  1.85844861e-02 -4.30397876e-02 -8.20187926e-02 -2.10341886e-02
  1.18133221e-02 -2.90814508e-02 -7.97394067e-02  1.41007248e-02
 -1.18749775e-02 -1.78692292e-03 -1.09693699e-01  4.13680561e-02
 -4.47978266e-02  3.98543477e-02 -6.98219314e-02  4.91813831e-02
 -5.10809161e-02 -1.40158311e-02  7.36953020e-02 -8.46863240e-02
  3.87648158e-02 -1.33793112e-02  4.55292836e-02  4.16369503e-03
  7.83179775e-02 -3.51297073e-02  1.31459516e-02 -2.93632913e-02
  1.00611106e-01 -2.61888821e-02 -1.78672358e-01 -1.89755801e-02
 -7.41878077e-02  6.92967772e-02 -1.65121462e-02  3.79943894e-03
 -3.21420804e-02  3.16104665e-02  2.12475322e-02 -8.34464096e-03
  1.56501979e-02 -5.32763861e-02 -8.61331299e-02  1.32101169e-02]</t>
        </is>
      </c>
    </row>
    <row r="855">
      <c r="A855" s="1" t="n">
        <v>853</v>
      </c>
      <c r="B855" t="n">
        <v>854</v>
      </c>
      <c r="C855" t="inlineStr">
        <is>
          <t>Guerilla Slam</t>
        </is>
      </c>
      <c r="D855" t="inlineStr">
        <is>
          <t>Freitag, 14. März</t>
        </is>
      </c>
      <c r="E855" t="inlineStr">
        <is>
          <t>Mulackei</t>
        </is>
      </c>
      <c r="F855" t="inlineStr">
        <is>
          <t>Mulackstraße 27 10119 Berlin</t>
        </is>
      </c>
      <c r="G855" t="inlineStr">
        <is>
          <t>arts</t>
        </is>
      </c>
      <c r="H855" t="inlineStr">
        <is>
          <t>Ab 11,83 €</t>
        </is>
      </c>
      <c r="I855" t="inlineStr">
        <is>
          <t>https://www.eventbrite.de/e/guerilla-slam-tickets-1097942949919?aff=ebdssbdestsearch</t>
        </is>
      </c>
      <c r="J855" t="inlineStr">
        <is>
          <t>Herzlich Willkommen beim Guerilla Slam!
Der Guerilla Slam ist ein Poetry Slam, bei dem verschiedene Künstler*innen mit ihren selbstverfassten Texten gegeneinander antreten. Die Auftretenden haben 6 Minuten Zeit, von sich und ihren Texten zu überzeugen. Wer gewinnt, entscheidet niemand geringeres als das Publikum! Erlebt selbst, wie gesprochenes Wort einen ganzen Raum entflammen und begeistern kann!
Die Mulackei liegt zwischen U Rosenthaler Platz und U Weinmeisterstraße.
VORVERKAUF 13€ regulär, 10€ ermäßigt (zzgl. Vorverkaufsgebühren)
ABENDKASSE Empfehlung 15€ regulär, 12€ ermäßigt
Doors 18:15 Uhr, Beginn 19:0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t>
        </is>
      </c>
      <c r="K855" t="inlineStr">
        <is>
          <t>Kunst&amp;Krawall</t>
        </is>
      </c>
      <c r="L855" t="inlineStr">
        <is>
          <t>Rückerstattungsrichtlinie
Rückerstattungen bis zu 1 Tag vor dem Event</t>
        </is>
      </c>
      <c r="M855" t="inlineStr">
        <is>
          <t>Dauer nicht verfügbar</t>
        </is>
      </c>
      <c r="N855" t="inlineStr">
        <is>
          <t>Events in Deutschland, Events in Berlin, Events in Berlin, Berlin Performances, Berlin Kunst Performances, #comedy, #performance, #poetry, #stage, #berlin, #comedyshow, #poetryslam, #poetry_reading, #poetry_slam, #berlin_mitte</t>
        </is>
      </c>
      <c r="O855" t="inlineStr">
        <is>
          <t xml:space="preserve">
    The event titled "Guerilla Slam" is scheduled to take place on Freitag, 14. März at Mulackei, 
    specifically at Mulackstraße 27 10119 Berlin. This event falls under the "arts" category. 
    Description: Herzlich Willkommen beim Guerilla Slam!
Der Guerilla Slam ist ein Poetry Slam, bei dem verschiedene Künstler*innen mit ihren selbstverfassten Texten gegeneinander antreten. Die Auftretenden haben 6 Minuten Zeit, von sich und ihren Texten zu überzeugen. Wer gewinnt, entscheidet niemand geringeres als das Publikum! Erlebt selbst, wie gesprochenes Wort einen ganzen Raum entflammen und begeistern kann!
Die Mulackei liegt zwischen U Rosenthaler Platz und U Weinmeisterstraße.
VORVERKAUF 13€ regulär, 10€ ermäßigt (zzgl. Vorverkaufsgebühren)
ABENDKASSE Empfehlung 15€ regulär, 12€ ermäßigt
Doors 18:15 Uhr, Beginn 19:0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
    It is organized by Kunst&amp;Krawall and will last for Dauer nicht verfügbar. 
    Key topics and themes include: Events in Deutschland, Events in Berlin, Events in Berlin, Berlin Performances, Berlin Kunst Performances, #comedy, #performance, #poetry, #stage, #berlin, #comedyshow, #poetryslam, #poetry_reading, #poetry_slam, #berlin_mitte.
    </t>
        </is>
      </c>
      <c r="P855" t="inlineStr">
        <is>
          <t>[-2.54611038e-02  5.46177328e-02 -7.06770346e-02 -3.76620777e-02
 -6.83195069e-02 -5.16745821e-03  8.46100319e-03 -3.33343968e-02
  1.20394304e-02 -1.16873831e-01  1.40132755e-02 -1.73948836e-02
  8.48874543e-03 -3.64503078e-02 -3.74301476e-03 -1.48960436e-02
  3.87882106e-02 -2.21669879e-02  1.13152713e-02  1.45161105e-02
  3.76815610e-02 -1.12089187e-01  4.92332838e-02  7.40041304e-03
 -5.06209908e-03  8.91140010e-03 -6.91652521e-02 -3.81536479e-03
  1.34718949e-02  1.43035622e-02 -2.72978633e-03 -2.75139268e-02
 -8.60136449e-02  8.84076655e-02  5.37393019e-02  1.03109023e-02
 -7.20881019e-03 -4.64945734e-02  1.42775830e-02  1.12199545e-01
 -1.54616367e-02 -1.29566984e-02 -9.43092480e-02  8.04765001e-02
  3.79353464e-02 -1.08923763e-02  3.35052870e-02  3.90881449e-02
 -1.26006484e-01  8.82227272e-02 -3.91491652e-02 -2.48140842e-02
  3.75052169e-02 -8.31744745e-02 -1.02826802e-03 -3.10589168e-02
 -2.78817415e-02 -6.94642365e-02  7.04831854e-02  9.69857257e-03
  2.13353168e-02 -6.15990832e-02 -8.33513513e-02  5.17732650e-02
 -1.14788353e-01 -2.31419411e-02 -6.58954829e-02  3.89612396e-03
  2.75134929e-02  3.98974009e-02  1.33786555e-02 -2.80262716e-02
  4.81156260e-02 -3.06781437e-02 -5.71732130e-03  5.80959320e-02
 -8.64126831e-02 -5.09894677e-02 -6.54285103e-02 -5.85819930e-02
  8.44020098e-02 -7.22099990e-02  6.21062554e-02 -5.53696044e-03
  8.74646902e-02 -3.32534388e-02  3.93917523e-02 -1.70559213e-02
  3.26716341e-02  2.04917300e-03  3.54861431e-02 -3.87946283e-03
 -4.78662550e-02  1.20898411e-02  6.71335608e-02 -9.48045461e-04
 -5.76273389e-02 -4.96564955e-02  7.14152232e-02  2.81617995e-02
  7.57579505e-02 -1.24585973e-02  4.75332141e-02  2.44450942e-02
 -5.91238290e-02 -2.33255923e-02  3.70278694e-02 -4.82322648e-02
 -1.57057896e-01  1.18317071e-03 -4.10992391e-02 -4.52680001e-03
  4.88846228e-02 -2.38172896e-02 -2.35260036e-02  7.07475245e-02
  5.34667969e-02  2.64624991e-02 -8.63942597e-03 -5.01212291e-02
  3.02236481e-03 -4.72806245e-02 -1.83521528e-02 -6.35215417e-02
 -6.01432025e-02  8.90028775e-02  5.85020334e-03  1.57080884e-32
  3.14946584e-02 -3.40252854e-02 -1.03236780e-01 -4.34212126e-02
  7.45968297e-02  5.28928973e-02 -9.23895314e-02 -4.53238823e-02
 -4.59206291e-02  2.60124914e-02  4.31325613e-03 -5.84522523e-02
  2.10777055e-02 -3.29662487e-02  5.02724797e-02  5.74683212e-02
  8.51767585e-02 -8.83443165e-04 -4.40038629e-02 -7.20404834e-02
  1.05597591e-02  2.94259116e-02  5.33622801e-02 -7.60727748e-02
 -6.13975711e-02  1.52222976e-01 -1.20618967e-02 -6.45130798e-02
 -2.28252411e-02  1.69767756e-02 -4.56979126e-03 -1.84447982e-03
 -2.67566871e-02  7.42198387e-03  4.09902893e-02 -9.91984922e-03
  4.00018990e-02 -4.48306240e-02  2.26767343e-02 -4.06856202e-02
 -7.79271312e-03 -4.44211364e-02 -8.58059451e-02 -8.51100013e-02
  7.42906183e-02  3.66068073e-02  1.74994040e-02  4.80341353e-02
  1.70578003e-01 -2.73982454e-02  1.83837805e-02  1.65185647e-03
 -9.22352821e-02 -3.59419510e-02  8.47917572e-02  7.39590973e-02
  1.63306762e-02 -1.48043623e-02  3.53114046e-02 -5.10733165e-02
  7.33319391e-03  1.63617730e-02  5.45496047e-02 -6.69252649e-02
  4.67139333e-02  1.07006459e-02  1.34666301e-02  2.08315323e-03
  8.52265488e-03  3.28457691e-02  8.03432148e-03 -6.40453845e-02
  2.31116489e-02 -2.54682600e-02  9.65283364e-02  6.87110573e-02
 -5.69447950e-02 -5.34255989e-03  2.27431729e-02  8.61778483e-02
 -6.15521669e-02  3.78530920e-02  6.27097115e-02 -4.31857295e-02
 -5.33448271e-02 -8.33532866e-03 -3.61154974e-02 -1.27871092e-02
 -1.83398928e-02  6.03609346e-02 -4.77504879e-02  1.00099156e-02
 -6.43567294e-02  1.81258097e-02 -6.03279248e-02 -1.52948037e-32
  4.16995436e-02 -1.06060198e-02 -5.29413857e-03  7.89430439e-02
  2.23532356e-02 -3.21200350e-03 -5.12309670e-02  1.92915276e-02
  2.61120144e-02  5.85395508e-02 -4.79376763e-02 -2.52008718e-02
  1.38147185e-02 -1.57886893e-02  4.10166197e-02  1.99167635e-02
  3.30018774e-02  7.53291789e-03 -9.15734693e-02 -3.45464945e-02
  4.63079736e-02 -1.42525854e-02  3.44083039e-03 -1.39998198e-02
 -1.49236629e-02  6.59459829e-02  1.13126300e-01 -4.27940860e-02
 -2.08844692e-02 -7.65850693e-02 -1.11505643e-01 -1.14417244e-02
 -1.80822774e-03 -1.58038810e-02 -9.81688686e-03  5.04626296e-02
  1.06010862e-01  3.03301066e-02 -6.50108010e-02 -2.25053672e-02
 -1.30939549e-02  2.56453622e-02  2.22751945e-02 -1.78620778e-02
  3.15389782e-02 -8.34266096e-03 -4.44929041e-02 -3.59005556e-02
 -4.14178111e-02 -5.81234619e-02 -1.88037958e-02  1.51341339e-03
  8.13019462e-03  2.51419516e-03  5.95756993e-02  2.65407804e-02
 -5.62004410e-02 -9.00032893e-02 -4.50028703e-02 -1.07976003e-02
  3.37786004e-02  5.20245694e-02 -7.96392038e-02  2.10084859e-02
  8.77180621e-02  3.73021769e-03 -2.69445591e-02 -3.73722836e-02
 -3.26522626e-02  5.55137619e-02  6.28218893e-03  8.39042291e-02
 -7.16251060e-02 -2.90285423e-02 -3.79821099e-02  1.05373256e-01
  6.47638291e-02  7.59376362e-02  3.53239812e-02 -2.96937507e-02
 -2.30934974e-02  7.98133463e-02 -9.58971083e-02  6.33025393e-02
  1.95825305e-02  1.04068190e-01 -1.93874165e-02 -4.46701795e-02
  4.28531989e-02  2.87940144e-03  1.16500750e-01  4.30108942e-02
 -1.31009379e-02  1.41591681e-02  6.56725168e-02 -6.07969781e-08
 -7.83748329e-02  7.64903948e-02 -8.09728578e-02 -4.46271226e-02
  2.62887906e-02 -4.15616594e-02  4.60955091e-02  2.43290663e-02
 -3.09524499e-02  3.25908102e-02  1.91085879e-02 -2.94587500e-02
  5.66872284e-02  7.87223224e-03 -1.08428977e-01 -4.41729948e-02
  3.12377829e-02 -7.32352212e-02 -1.95526145e-02  1.02683594e-02
  8.93071890e-02  1.66564267e-02  1.63090834e-03  3.38630639e-02
 -6.36686757e-02  1.83737993e-05 -6.78742006e-02  2.87403353e-03
 -9.86105390e-03 -4.72472981e-02 -3.65578406e-03  2.27806927e-03
  1.62754133e-02 -1.34624355e-03 -7.16416910e-02 -3.68162021e-02
 -1.33837461e-02 -1.24368339e-03  1.35958549e-02  1.15017323e-02
  1.36634568e-02 -3.68493497e-02  8.87389109e-02  6.98410731e-04
 -1.82683412e-02  2.88955588e-02 -5.89683913e-02 -4.90394086e-02
  4.30222340e-02  1.30700693e-01 -8.39777812e-02 -3.51643413e-02
  2.79650763e-02  2.85642836e-02  3.97935472e-02  9.50409682e-04
  3.17273512e-02 -3.19355652e-02 -4.73947823e-03  5.48673235e-02
 -1.14928624e-02 -8.99190903e-02 -1.20462209e-01 -9.40990052e-04]</t>
        </is>
      </c>
    </row>
    <row r="856">
      <c r="A856" s="1" t="n">
        <v>854</v>
      </c>
      <c r="B856" t="n">
        <v>855</v>
      </c>
      <c r="C856" t="inlineStr">
        <is>
          <t>IMMO Thinktank at BOLD Club Berlin</t>
        </is>
      </c>
      <c r="D856" t="inlineStr">
        <is>
          <t>Wednesday, April 2</t>
        </is>
      </c>
      <c r="E856" t="inlineStr">
        <is>
          <t>BOLD berlin.club</t>
        </is>
      </c>
      <c r="F856" t="inlineStr">
        <is>
          <t>Michaelkirchstraße 15 10179 Berlin, Show map</t>
        </is>
      </c>
      <c r="G856" t="inlineStr">
        <is>
          <t>business</t>
        </is>
      </c>
      <c r="H856" t="inlineStr">
        <is>
          <t>Kostenlos</t>
        </is>
      </c>
      <c r="I856" t="inlineStr">
        <is>
          <t>https://www.eventbrite.com/e/immo-thinktank-at-bold-club-berlin-tickets-1234827465189?aff=ebdssbdestsearch</t>
        </is>
      </c>
      <c r="J856" t="inlineStr">
        <is>
          <t>02.04.: Jörn Wächtler - Adidas, Director Workplace - Innovationskiller Büro
Mit Jörn Wächtler begeistert uns an diesem Abend der Director Workplace von Adidas mit seinem Input zum Innovationskiller Büro. Die Premiere des neuen Immobilien Thinktank im Herzen von Berlin Kreuzberg verspricht exklusives Catering in einer beeindruckenden Galerieatmosphäre. Welchen Fokus legen weltweit agierende Unternehmen bei ihrer Bürostrategie? Wie lassen sich die Erwartungen von Mitarbeitern und Führungskräften unter einen Hut bringen? Und tragen bei Adidas wirklich alle nur noch Sambas?
Wir freuen uns auf einen vor allem interaktiven Abend mit Ihren Stimmen und Meinungen. Seien Sie bei der Premiere dabei und sichern sich einen der ausgewählten Plätze.
25.06.: Marko Uhlig - Zinnwald Lithium, Geschäftsführer - Lithium aus Deutschland
Lithium aus Deutschland? Tatsächlich befindet sich mitten in Sachsen die zweitgrößte Lithiumlagerstätte innerhalb der EU. Mit dem Element der Zukunft – das entscheidend ist für die Energiewende und die Batterieproduktion – verbinden sich konkrete Pläne für den Aufschwung der Region Mitteldeutschland. Marko Uhlig, Geschäftsführer von Zinnwald Lithium, beantwortet uns, ob deutsches Lithium überhaupt wettbewerbsfähig sein kann, Bergbau noch zeitgemäß ist und welche weiteren Zukunftsbranchen im Schlepptau eines solchen Großprojektes folgen. Reservieren Sie jetzt für sich und Ihre Geschäftspartner einen der ausgewählten Plätze.
29.10.: Steffen Kühn - BEST 4 PROJECTS, Geschf. Gesellschafter - Daten Center als Kraftwerke des 21. Jahrhunderts
Steffen Kühn führt uns in die Immobilienwelt der Rechenzentren ein. Dabei widmen wir uns den möglichen Standorten für diese Entwicklungen, dem Nadelöhr Stromversorgung sowie der Nutzung von Abwärme als Energieträger für ganze Wohnquartiere. Am Ende bleibt die Frage: Sind das noch Immobilien oder schon Infrastruktur?
Steffen berät mit seinem Unternehmen u.a. Microsoft bei Data-Center-Standorten im Rheinland.</t>
        </is>
      </c>
      <c r="K856" t="inlineStr">
        <is>
          <t>UNA ImmoPR</t>
        </is>
      </c>
      <c r="L856" t="inlineStr">
        <is>
          <t>Refund Policy
No Refunds</t>
        </is>
      </c>
      <c r="M856" t="inlineStr">
        <is>
          <t>Dauer nicht verfügbar</t>
        </is>
      </c>
      <c r="N856" t="inlineStr">
        <is>
          <t>Germany Events, Berlin Events, Things to do in Berlin, Berlin Networking, Berlin Business Networking, #networking, #innovation, #realestate, #immo_thinktank, #bold_club_berlin</t>
        </is>
      </c>
      <c r="O856" t="inlineStr">
        <is>
          <t xml:space="preserve">
    The event titled "IMMO Thinktank at BOLD Club Berlin" is scheduled to take place on Wednesday, April 2 at BOLD berlin.club, 
    specifically at Michaelkirchstraße 15 10179 Berlin, Show map. This event falls under the "business" category. 
    Description: 02.04.: Jörn Wächtler - Adidas, Director Workplace - Innovationskiller Büro
Mit Jörn Wächtler begeistert uns an diesem Abend der Director Workplace von Adidas mit seinem Input zum Innovationskiller Büro. Die Premiere des neuen Immobilien Thinktank im Herzen von Berlin Kreuzberg verspricht exklusives Catering in einer beeindruckenden Galerieatmosphäre. Welchen Fokus legen weltweit agierende Unternehmen bei ihrer Bürostrategie? Wie lassen sich die Erwartungen von Mitarbeitern und Führungskräften unter einen Hut bringen? Und tragen bei Adidas wirklich alle nur noch Sambas?
Wir freuen uns auf einen vor allem interaktiven Abend mit Ihren Stimmen und Meinungen. Seien Sie bei der Premiere dabei und sichern sich einen der ausgewählten Plätze.
25.06.: Marko Uhlig - Zinnwald Lithium, Geschäftsführer - Lithium aus Deutschland
Lithium aus Deutschland? Tatsächlich befindet sich mitten in Sachsen die zweitgrößte Lithiumlagerstätte innerhalb der EU. Mit dem Element der Zukunft – das entscheidend ist für die Energiewende und die Batterieproduktion – verbinden sich konkrete Pläne für den Aufschwung der Region Mitteldeutschland. Marko Uhlig, Geschäftsführer von Zinnwald Lithium, beantwortet uns, ob deutsches Lithium überhaupt wettbewerbsfähig sein kann, Bergbau noch zeitgemäß ist und welche weiteren Zukunftsbranchen im Schlepptau eines solchen Großprojektes folgen. Reservieren Sie jetzt für sich und Ihre Geschäftspartner einen der ausgewählten Plätze.
29.10.: Steffen Kühn - BEST 4 PROJECTS, Geschf. Gesellschafter - Daten Center als Kraftwerke des 21. Jahrhunderts
Steffen Kühn führt uns in die Immobilienwelt der Rechenzentren ein. Dabei widmen wir uns den möglichen Standorten für diese Entwicklungen, dem Nadelöhr Stromversorgung sowie der Nutzung von Abwärme als Energieträger für ganze Wohnquartiere. Am Ende bleibt die Frage: Sind das noch Immobilien oder schon Infrastruktur?
Steffen berät mit seinem Unternehmen u.a. Microsoft bei Data-Center-Standorten im Rheinland.
    It is organized by UNA ImmoPR and will last for Dauer nicht verfügbar. 
    Key topics and themes include: Germany Events, Berlin Events, Things to do in Berlin, Berlin Networking, Berlin Business Networking, #networking, #innovation, #realestate, #immo_thinktank, #bold_club_berlin.
    </t>
        </is>
      </c>
      <c r="P856" t="inlineStr">
        <is>
          <t>[ 1.08093023e-02 -1.24156591e-03 -7.12014213e-02 -3.16490047e-03
  8.12365487e-02 -6.88990392e-03  2.97325049e-02  1.61094107e-02
  4.13220301e-02  4.30404325e-04  4.11441214e-02 -2.65790280e-02
  2.53038444e-02  2.62714596e-03  1.17626917e-02 -6.11757068e-03
  9.68518946e-03 -4.11698185e-02 -4.18994948e-02  1.14664901e-03
 -2.64088716e-02 -1.40948847e-01  2.78740395e-02  3.64867635e-02
 -7.72354379e-02 -1.39702614e-02 -5.80359995e-03 -3.56257707e-03
 -8.32863734e-04 -8.60989466e-03 -3.93971913e-02  2.07549892e-02
  1.05063934e-02  1.83920853e-03  1.03455208e-01  5.98369688e-02
  8.12329799e-02 -8.63148272e-02 -1.25927972e-02 -6.09010132e-03
 -5.62070012e-02 -8.73033628e-02 -7.16890469e-02  3.59953940e-02
 -2.24757288e-02  2.43749106e-04  6.33859634e-02  1.53417001e-02
 -6.23134933e-02  5.90305626e-02 -1.39698638e-02  1.92898251e-02
  2.58456916e-02 -5.34938765e-04  3.56620848e-02 -4.61413227e-02
 -9.12937969e-02 -2.30914354e-02  1.00033380e-01 -1.22224791e-02
  2.28571165e-02 -4.83172387e-02 -2.89949588e-03 -3.84737030e-02
  2.50766985e-02 -2.12098490e-02 -9.34641361e-02  4.41108160e-02
  1.52675565e-02 -9.73638371e-02  1.02459744e-01 -1.10376753e-01
 -5.77893257e-02 -6.16511144e-02  3.44049782e-02  7.19395801e-02
 -1.18151428e-02  2.11692601e-02 -3.02634481e-03 -1.01707123e-01
  2.59882566e-02 -9.23248380e-02 -3.01697161e-02 -7.59159308e-03
 -2.00460088e-02 -4.66964357e-02 -9.81662646e-02  2.17212997e-02
 -3.20417434e-02  1.06246285e-01 -6.23220876e-02  2.47666030e-03
 -1.15550160e-01  1.95732783e-03 -1.22466497e-02  7.00933253e-03
 -8.66339505e-02  1.16874650e-01  7.11162686e-02  8.98463130e-02
  5.40342648e-03  3.84507440e-02  1.57272797e-02 -1.26779405e-02
 -4.00259495e-02 -1.18429624e-01  5.75749874e-02  3.88857126e-02
  2.82643666e-03 -5.29895946e-02 -1.14856109e-01 -5.05676530e-02
  6.97733276e-03 -4.25985828e-02 -7.41778761e-02  5.73657043e-02
  4.52367216e-02  1.67766132e-03 -2.50112098e-02 -4.88361046e-02
  5.33901379e-02  4.81932275e-02  6.59982488e-02 -2.37069186e-02
 -7.20210224e-02  3.62089202e-02  5.80392552e-05  1.41055766e-32
 -5.47567569e-02 -4.09310833e-02 -5.66718914e-03  2.05079112e-02
  1.13618664e-01 -3.92645523e-02 -1.62547398e-02  9.40185273e-04
  2.17180979e-02  1.82039496e-02 -4.26193280e-03 -4.85172169e-03
  4.22131922e-03 -8.28820840e-02  5.36012128e-02 -4.21787240e-02
  2.94756144e-02 -3.65578197e-02 -8.80950689e-02 -4.57575545e-03
  2.59538703e-02  6.24411590e-02 -2.37161908e-02 -1.59594521e-03
  4.86665815e-02  8.33792463e-02  2.53424775e-02  2.42282115e-02
  2.22415105e-02  6.08058423e-02  2.12755725e-02  1.72824655e-02
 -5.81178106e-02 -1.84031837e-02 -4.45430689e-02 -4.05561216e-02
 -6.80776611e-02 -3.92280519e-02 -3.68843637e-02 -1.15264222e-01
 -2.54864898e-02 -4.09898125e-02 -1.09564990e-01  2.93318704e-02
  3.62689830e-02  1.65244088e-01 -2.72759087e-02  2.57387087e-02
  1.28549233e-01 -2.15152800e-02 -2.45032855e-03  8.04007147e-03
 -1.84287224e-02 -3.67504098e-02  2.98277307e-02  1.78228989e-02
  1.72287330e-03 -3.76219898e-02  5.92593178e-02 -3.57084312e-02
 -8.72513861e-04  9.94095430e-02 -4.53154258e-02  8.08825567e-02
 -5.35917506e-02 -3.95131623e-03 -2.49668229e-02 -1.92365248e-03
  5.70140034e-02  5.09165926e-04  1.50660062e-02  5.19109517e-02
  4.53903079e-02 -3.12302951e-02 -3.67504428e-03  3.34298536e-02
 -6.73054159e-02  4.49992940e-02 -2.15960648e-02  2.64560115e-02
  2.03036889e-02  2.63360664e-02  9.68548656e-02  1.23805637e-02
  7.68188527e-03  4.34641726e-02 -7.87998363e-03 -9.17307276e-04
 -5.26140109e-02  3.47831771e-02 -7.96573833e-02  3.93887982e-03
 -5.61566390e-02  6.99703544e-02 -1.11951560e-01 -1.61873786e-32
  1.27803847e-01 -2.05378439e-02  1.78319979e-02 -6.17204942e-02
 -1.87967662e-02  5.16832061e-02 -5.88688217e-02 -1.41162910e-02
  7.22619370e-02  4.16738540e-02  3.38487364e-02 -4.22820188e-02
  1.33582959e-02  6.67098165e-02 -1.58023540e-04 -1.45478640e-02
  6.24273606e-02  1.36229685e-02 -8.93037468e-02  1.57996155e-02
 -1.39392624e-02  1.41786374e-02 -2.42890846e-02  1.01359319e-02
 -8.30891281e-02  3.59635651e-02  1.01280482e-02  7.43118823e-02
 -6.64145947e-02 -3.66709828e-02 -1.06629632e-01 -3.24940942e-02
  8.06262717e-03  9.71752256e-02  6.94016516e-02  3.05187330e-02
  1.91614777e-02 -3.80861387e-02 -1.62038784e-02 -2.51128972e-02
  2.85537839e-02  2.19225269e-02 -1.18534759e-01  2.79817544e-02
 -1.88178848e-02 -3.92570868e-02 -8.97029191e-02 -1.03731051e-01
 -9.02066677e-05 -8.24032128e-02 -2.04420905e-03  1.75278988e-02
 -5.40788770e-02  7.25596026e-03  2.99428366e-02  9.32873935e-02
 -3.29116955e-02 -5.32670170e-02  6.19528769e-03  1.58622265e-02
  3.57417535e-04  1.29605504e-02 -1.15951318e-02  6.71480503e-03
  5.74821159e-02 -3.91830057e-02 -3.36501077e-02  1.36634777e-03
  8.58694464e-02  1.23736635e-02  5.85040562e-02  2.21068934e-02
 -5.27783446e-02  3.27512100e-02 -3.97929437e-02  2.95701511e-02
  9.03012455e-02  3.51587646e-02 -2.25209594e-02 -4.73675691e-02
 -6.79994226e-02  1.52791552e-02 -4.86144684e-02  3.66772674e-02
  2.45250612e-02  6.62494376e-02  7.31580555e-02  4.64975201e-02
 -5.64961974e-03  1.68749485e-02  8.70981533e-03  3.07044927e-02
 -1.27282664e-02  8.17535594e-02 -4.18708809e-02 -7.16897404e-08
 -7.68259764e-02 -3.69105954e-03 -3.09994332e-02  2.80625764e-02
  2.63083242e-02 -1.46196008e-01 -4.67624068e-02 -8.23792070e-03
 -5.28812744e-02  1.07217290e-01 -3.32137644e-02 -2.93820221e-02
 -5.55433594e-02 -2.18033493e-02 -8.73483419e-02 -5.17839231e-02
 -4.15153578e-02 -1.91602055e-02 -4.38978560e-02 -1.65510569e-02
  2.07250901e-02 -2.47185305e-02  6.63669407e-02  1.90708302e-02
  2.47076657e-02 -3.28676179e-02 -1.06755324e-01 -4.11488190e-02
  1.65033657e-02 -1.59130916e-02 -1.54617410e-02  3.02154534e-02
 -4.90104631e-02 -1.98353976e-02 -8.62432420e-02  2.90274201e-03
 -5.01237884e-02 -1.77638084e-02 -3.67563292e-02  2.24048421e-02
 -1.33107370e-02 -6.98467493e-02 -5.60582569e-03  6.59088558e-03
  3.76302749e-02 -3.72478887e-02 -7.43183196e-02 -1.98207027e-03
 -3.50449607e-02  3.73690501e-02 -7.68564120e-02  3.20989564e-02
 -1.62543654e-02  3.57881933e-02  1.55732566e-02 -2.10703649e-02
 -7.76773738e-03  5.19466363e-02  2.19561663e-02  2.72289664e-02
  8.22648704e-02  1.19390180e-02 -1.11907639e-01  3.10611017e-02]</t>
        </is>
      </c>
    </row>
    <row r="857">
      <c r="A857" s="1" t="n">
        <v>855</v>
      </c>
      <c r="B857" t="n">
        <v>856</v>
      </c>
      <c r="C857" t="inlineStr">
        <is>
          <t>Dharma Yoga - Hatha Raja Vinyasa Yoga as taught by Sri Dharma Mittra</t>
        </is>
      </c>
      <c r="D857" t="inlineStr">
        <is>
          <t>Friday, February 21</t>
        </is>
      </c>
      <c r="E857" t="inlineStr">
        <is>
          <t>Kienitzer Straße 98</t>
        </is>
      </c>
      <c r="F857" t="inlineStr">
        <is>
          <t>Berlin, Deutschland, Kienitzer Straße 98 12049 Berlin, Show map</t>
        </is>
      </c>
      <c r="G857" t="inlineStr">
        <is>
          <t>health</t>
        </is>
      </c>
      <c r="H857" t="inlineStr">
        <is>
          <t>€19.01</t>
        </is>
      </c>
      <c r="I857" t="inlineStr">
        <is>
          <t>https://www.eventbrite.de/e/dharma-yoga-hatha-raja-vinyasa-yoga-as-taught-by-sri-dharma-mittra-tickets-1224952980339?aff=ebdssbdestsearch</t>
        </is>
      </c>
      <c r="J857" t="inlineStr">
        <is>
          <t>Dharma Yoga classes offer a transformative and holistic approach to yoga practice, incorporating asana, pranayama, meditation, and spiritual teachings. The class cultivates strength, flexibility, and balance while promoting mindfulness and breath awareness. Students explore their physical capabilities and deepen their connection to their inner selves. With a focus on alignment, variations and a meditative state of mind, Dharma Yoga classes provide a nurturing space for self-inquiry, self-awareness, and the cultivation of compassion. Suitable for all levels, these classes offer a transformative and empowering experience that nurtures the body, mind, and soul.</t>
        </is>
      </c>
      <c r="K857" t="inlineStr">
        <is>
          <t>Sunny Samadhi</t>
        </is>
      </c>
      <c r="L857" t="inlineStr">
        <is>
          <t>Refund Policy
Refunds up to 7 days before event</t>
        </is>
      </c>
      <c r="M857" t="inlineStr">
        <is>
          <t>Dauer nicht verfügbar</t>
        </is>
      </c>
      <c r="N857" t="inlineStr">
        <is>
          <t>Germany Events, Berlin Events, Things to do in Berlin, Berlin Classes, Berlin Health Classes, #yoga, #event, #meditation, #berlin, #practice, #asana, #dharma, #traditionalyoga, #dharmayoga, #sridharmamittra</t>
        </is>
      </c>
      <c r="O857" t="inlineStr">
        <is>
          <t xml:space="preserve">
    The event titled "Dharma Yoga - Hatha Raja Vinyasa Yoga as taught by Sri Dharma Mittra" is scheduled to take place on Friday, February 21 at Kienitzer Straße 98, 
    specifically at Berlin, Deutschland, Kienitzer Straße 98 12049 Berlin, Show map. This event falls under the "health" category. 
    Description: Dharma Yoga classes offer a transformative and holistic approach to yoga practice, incorporating asana, pranayama, meditation, and spiritual teachings. The class cultivates strength, flexibility, and balance while promoting mindfulness and breath awareness. Students explore their physical capabilities and deepen their connection to their inner selves. With a focus on alignment, variations and a meditative state of mind, Dharma Yoga classes provide a nurturing space for self-inquiry, self-awareness, and the cultivation of compassion. Suitable for all levels, these classes offer a transformative and empowering experience that nurtures the body, mind, and soul.
    It is organized by Sunny Samadhi and will last for Dauer nicht verfügbar. 
    Key topics and themes include: Germany Events, Berlin Events, Things to do in Berlin, Berlin Classes, Berlin Health Classes, #yoga, #event, #meditation, #berlin, #practice, #asana, #dharma, #traditionalyoga, #dharmayoga, #sridharmamittra.
    </t>
        </is>
      </c>
      <c r="P857" t="inlineStr">
        <is>
          <t>[-3.55599895e-02  8.50159768e-03 -6.18454553e-02  1.55514572e-03
 -1.68470461e-02  8.39675218e-02 -2.49253027e-02 -4.53554206e-02
  1.03958221e-02 -1.95289534e-02  6.21391349e-02 -6.03653956e-03
 -3.79468165e-02 -2.44601723e-02  9.20659974e-02 -2.96648853e-02
  8.37112020e-04  8.02627113e-03 -1.04813613e-01  5.23486622e-02
  2.24217437e-02  4.73631620e-02  1.41676292e-02 -1.90017838e-03
 -6.79034740e-02  2.43150685e-02  4.38474454e-02 -1.67874143e-01
 -1.07205743e-02 -2.75879968e-02  9.80068371e-02  3.81592065e-02
 -3.53969298e-02 -6.45805243e-03 -1.23450179e-02  2.10218187e-02
 -2.30990015e-02  3.42019368e-03 -2.54942589e-02  5.20156045e-03
 -1.04817227e-01 -7.42230564e-03 -5.79069089e-03  1.11697316e-02
  8.20605084e-02  1.52318673e-02  3.00903507e-02 -5.80752967e-03
  5.00329621e-02 -8.91718119e-02 -5.10474555e-02 -6.54582381e-02
 -4.02894523e-03  3.53921615e-02  7.47990329e-03 -4.90932278e-02
 -4.50951383e-02 -1.63465440e-02 -3.54836285e-02  3.69946994e-02
  1.46726305e-02  8.54068343e-03 -9.16225649e-03  4.00080346e-03
 -1.76062007e-02 -7.31699467e-02  3.73914428e-02  7.83532783e-02
  4.92276587e-02 -5.09544164e-02 -2.94194538e-02 -6.99227229e-02
  2.69392133e-02  6.20664395e-02 -5.54879801e-03 -1.44215813e-02
  2.12473366e-02 -5.04564978e-02  4.13230732e-02 -1.74406562e-02
 -2.68180296e-02  5.95398396e-02  4.33980785e-02  5.74917533e-02
  1.57173052e-02 -3.09032518e-02  4.18848637e-03  6.52292818e-02
  2.29347683e-02  1.28757430e-03 -3.10433730e-02  2.75014192e-02
 -9.80539247e-02  2.45523322e-02 -6.89016134e-02  1.04986569e-02
 -5.05786650e-02  2.07427852e-02  4.76902388e-02  1.00187674e-01
 -3.42219486e-03  8.24546292e-02  1.64382928e-03 -3.75045463e-03
 -7.71612823e-02 -7.40149245e-02 -5.24627715e-02 -1.45031055e-02
 -6.67259051e-03  2.12372020e-02 -2.24802252e-02 -2.77948417e-02
 -3.00256703e-02 -2.69121844e-02 -5.17661450e-03  3.81533727e-02
  8.68273154e-02  2.27475297e-02 -8.31774995e-02 -4.17277776e-02
  4.50738892e-03 -2.55838912e-02  1.33172333e-01 -4.67773415e-02
 -4.41562496e-02 -3.86670157e-02 -1.39455206e-03  1.89888311e-33
 -1.02984929e-03 -8.79863724e-02  3.43722813e-02  5.21485694e-02
  1.26433442e-03 -3.76109891e-02 -5.47743775e-02 -7.07713068e-02
 -5.74919442e-03  3.43767256e-02  5.10942144e-03  1.48827501e-03
  4.82183769e-02  3.58316042e-02 -1.79002918e-02 -2.27677729e-02
 -1.00322254e-01 -5.37000410e-03 -1.37080997e-02 -2.11962219e-03
 -7.77458260e-03  1.76784955e-02  3.83198597e-02 -4.55179922e-02
  5.02447924e-03  9.52523649e-02  2.05578640e-01  6.18779426e-03
 -2.03685425e-02  2.89971828e-02 -1.15543613e-02 -6.50053024e-02
 -6.02341034e-02 -1.06906086e-01  2.96420753e-02  2.08927393e-02
  2.15133000e-03  7.34073995e-03  7.42673595e-03 -7.31964558e-02
  5.58789596e-02 -1.08442111e-02 -5.37595376e-02 -2.73354389e-02
  3.82721238e-02  9.59762782e-02  3.81689034e-02  3.86173390e-02
  5.25330193e-02 -9.72898677e-03 -6.56173304e-02 -3.91843989e-02
  4.96055856e-02 -5.83550334e-03 -1.94013268e-02  4.52766158e-02
  4.25819978e-02  3.86999063e-02 -1.59453694e-02 -1.35761816e-02
 -4.17074412e-02 -8.60992447e-02 -1.17591061e-01 -2.73632607e-03
 -3.01963631e-02 -5.89594841e-02 -6.92163110e-02 -2.89761908e-02
  3.22690420e-02 -1.69017650e-02 -3.20243128e-02  3.44302952e-02
  2.76419595e-02 -7.28803361e-03  7.60941813e-03 -4.18246873e-02
  9.38763842e-03  3.98291238e-02 -9.94627103e-02  1.09553166e-01
 -1.43422810e-02  4.62524295e-02  2.14466942e-04  7.35678300e-02
  3.26751322e-02 -1.74578521e-02 -1.71393948e-03 -1.27260145e-02
 -9.00696144e-02 -1.53072700e-02  3.43608931e-02  2.71921009e-02
  1.21918254e-01  7.86750950e-03  2.43860297e-02 -4.06513020e-33
  1.15547806e-01  1.63886137e-03 -9.90951061e-02 -3.32610309e-02
  1.36313558e-01  3.72379720e-02 -2.86949575e-02  4.60086018e-02
 -1.22301310e-01 -2.90462337e-02  3.43196699e-03 -4.59247790e-02
  4.89048921e-02  5.79246357e-02 -2.29131896e-03  2.37174965e-02
  1.70624182e-02  2.75667924e-02 -1.50452420e-01  4.94744480e-02
  5.33250310e-02  1.30474374e-01  2.32178420e-02 -2.30938308e-02
  1.06553240e-02  1.82529483e-02  1.91488825e-02  1.45500943e-01
 -8.03221203e-03  2.16758028e-02  3.28426901e-03 -2.27885600e-03
 -5.60090952e-02  1.72656998e-02 -5.52192032e-02  2.00504027e-02
 -2.31098812e-02 -1.15389694e-02 -2.44740117e-02  7.50686303e-02
  5.09384163e-02  1.26857525e-02 -3.62545662e-02 -2.92414632e-02
 -2.79757809e-02 -1.73021331e-02 -6.68608770e-02 -1.59476381e-02
 -6.69440106e-02 -6.43672869e-02  2.14204006e-02 -1.94148403e-02
 -5.07209599e-02 -3.80228460e-02  1.33644670e-01  5.65478429e-02
 -9.20603517e-03 -6.99505731e-02  3.69059760e-03  1.62012275e-05
  2.23387107e-02  1.74216442e-02  2.82160006e-02  7.02927709e-02
 -3.55127491e-02 -6.77864859e-03  2.72121727e-02  3.64086591e-03
  8.67089257e-03  1.39808292e-02 -2.47996058e-02  6.07071491e-03
 -6.44883364e-02 -2.24207360e-02 -1.26380520e-02 -1.60774905e-02
  1.39738582e-02  1.49104530e-02  2.37221271e-02 -3.86510827e-02
 -1.74747221e-02 -6.64065555e-02  8.70443229e-03  2.57218648e-02
  5.72104864e-02  6.72008768e-02 -1.03203403e-02  1.70021355e-02
  4.07879092e-02  4.69557606e-02 -1.06119119e-01  6.48388267e-02
 -4.48132455e-02  5.81179336e-02  3.01586222e-02 -4.91396968e-08
 -2.42671408e-02 -5.30243032e-02  1.36775840e-02  1.46602103e-02
 -5.50832190e-02 -5.21547422e-02 -6.22873120e-02  1.02802515e-02
 -8.86760652e-02  6.52940646e-02  9.76352096e-02  4.58633304e-02
 -1.30255250e-02  9.94864628e-02 -2.74015311e-02 -4.76128832e-02
 -4.66168066e-03  7.41418898e-02 -3.23749930e-02 -6.45742416e-02
  4.88610677e-02 -3.97392996e-02  5.60414344e-02 -1.60832256e-02
 -4.37133992e-03 -3.15478444e-02 -6.21586293e-02  8.28927085e-02
  2.33839862e-02 -6.75784275e-02  4.05178452e-03  6.63020387e-02
 -1.66701376e-02 -3.32853906e-02 -8.49940926e-02 -8.14984832e-03
 -4.42864187e-02 -6.60616299e-03  2.80191544e-02  9.38714147e-02
 -2.04783566e-02 -3.06840353e-02  1.01159755e-02  7.96979442e-02
  1.59850325e-02 -3.74482721e-02  2.97066737e-02 -9.19047464e-03
  1.98156778e-02  2.62137246e-03 -3.39752398e-02  3.68030835e-03
  5.02261743e-02 -1.62159447e-02 -8.25342834e-02  1.42606243e-01
 -8.40215832e-02  2.36806627e-02  1.05555886e-02  2.88066696e-02
  4.44275290e-02 -3.33404876e-02 -1.63485348e-01 -3.05729043e-02]</t>
        </is>
      </c>
    </row>
    <row r="858">
      <c r="A858" s="1" t="n">
        <v>856</v>
      </c>
      <c r="B858" t="n">
        <v>857</v>
      </c>
      <c r="C858" t="inlineStr">
        <is>
          <t>Radikale Ehrlichkeit - Radical Honesty - Level 2 Berlin 2025</t>
        </is>
      </c>
      <c r="D858" t="inlineStr">
        <is>
          <t>Freitag, 9. Mai</t>
        </is>
      </c>
      <c r="E858" t="inlineStr">
        <is>
          <t>Erkelenzdamm 7</t>
        </is>
      </c>
      <c r="F858" t="inlineStr">
        <is>
          <t>Erkelenzdamm 7 10999 Berlin</t>
        </is>
      </c>
      <c r="G858" t="inlineStr">
        <is>
          <t>other</t>
        </is>
      </c>
      <c r="H858" t="inlineStr">
        <is>
          <t>470 €</t>
        </is>
      </c>
      <c r="I858" t="inlineStr">
        <is>
          <t>https://www.eventbrite.de/e/radikale-ehrlichkeit-radical-honesty-level-2-berlin-2025-tickets-1143879697969?aff=ebdssbdestsearch</t>
        </is>
      </c>
      <c r="J858" t="inlineStr">
        <is>
          <t>Du warst schon bei einem Kurs und kennst den Unterschied zwischen Wahrnehmung und Einbildung?
Du hast Dich an ersten Klärungsgespräche versucht und möchtest noch klarer zu Dir stehen?
Statt Bücher und Vorträge möchtest Du Gelegenheit praktisch zu üben?
In diesem Fortgeschrittenen-Kurs wirst Du Dich noch tiefer in Deiner Wirklichkeit verwurzeln, Dich spüren, zu Dir stehen und weitergehen wo Du bis jetzt resigniert hast.
Dabei sind Dein Frust, Trauer, Deine Ängste und Dein Ärger genauso willkommen wie Deine Freude, Kreativität, Liebe und Lust.
Was wir machen
Sprechen über Geheimnisse und Tabus
Verkörpern von Gefühlen
Inszinieren von Alltagssituationen
Vorbereitende Gespräche mit dem Leeren-Stuhl
Experimente mit Wünschen und Abmachungen
Erforschen von Invalidierung, Ablenkung und Re-Fokussieren
Bewältigung von Überwältigung und Prokrastination
Minimalistisches Yoga, Bewegung und Meditation
Dieser Kurs ist für Menschen die bereit sind für echten Kontakt einige Illusionen zu opfern.
Fr 19:00-ca 21:30
Sa 10:00-19:00 ( 90min Mittagspause)
So 10:00-17:00 ( 90min Mittagspause)
Ort: Atemzentrum Erkelenzdamm 7 , 10999 Berlin
Sonderpreis bei gutem Grund auf Anfrage:
christoph@radikaleehrlichkeit.de
0176 420 907 52
Dieser Kurs ist emotional fordernd. Es wird es zu intensiven Empfindungen und unbequemen Erkenntnissen kommen.
Es handelt sich hier weder um Therapie noch um eine Heilbehandlung. Bei Bedenken wegen bestehenden Erkrankungen sprich bitte erst mit Deinem Arzt oder Therapeuten.
Über Christoph Fink
„Seit meiner Jugend habe ich versucht, mir Zuneigung durch Erfolg zu verdienen. Egal ob mit Frauen, im Kampfsport, beim Meditieren oder später als Vater, es ging immer darum alles richtig zu machen. Bloß nicht enttäuschen!
Erst durch Radikale Ehrlichkeit konnte ich lähmende Unsicherheit und Schuldgefühle überwinden und endlich all die Abenteuer und Beziehungen erleben, die ich mir durch Disziplin, Anstrengung, Strategien und verschiedene Rollen vergeblich erhofft hatte.
"Ich möchte zeigen wie einfach tiefe Beziehungen sein können wenn Du aufhörst Dich zu verbiegen und zu verstellen"
Christoph Fink arbeitet als Gestalt- und Traumatherapeut (Somatic Experiencing, Emotionsfokussierte Therapie) mit Einzelpersonen und Paaren.
2017 wurde er von Dr. Brad Blanton als Radical Honesty Trainer zertifiziert.
2021 gründete er mit Freunden das Radical Honesty Institute.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t>
        </is>
      </c>
      <c r="K858" t="inlineStr">
        <is>
          <t>Christoph Fink</t>
        </is>
      </c>
      <c r="L858" t="inlineStr">
        <is>
          <t>Rückerstattungsrichtlinie
Keine Rückerstattungen</t>
        </is>
      </c>
      <c r="M858" t="inlineStr">
        <is>
          <t>Dauer nicht verfügbar</t>
        </is>
      </c>
      <c r="N858" t="inlineStr">
        <is>
          <t>Events in Deutschland, Events in Berlin, Events in Berlin, Berlin Seminars, Berlin Sonstige Seminars, #meditation, #kommunikation, #beziehung</t>
        </is>
      </c>
      <c r="O858" t="inlineStr">
        <is>
          <t xml:space="preserve">
    The event titled "Radikale Ehrlichkeit - Radical Honesty - Level 2 Berlin 2025" is scheduled to take place on Freitag, 9. Mai at Erkelenzdamm 7, 
    specifically at Erkelenzdamm 7 10999 Berlin. This event falls under the "other" category. 
    Description: Du warst schon bei einem Kurs und kennst den Unterschied zwischen Wahrnehmung und Einbildung?
Du hast Dich an ersten Klärungsgespräche versucht und möchtest noch klarer zu Dir stehen?
Statt Bücher und Vorträge möchtest Du Gelegenheit praktisch zu üben?
In diesem Fortgeschrittenen-Kurs wirst Du Dich noch tiefer in Deiner Wirklichkeit verwurzeln, Dich spüren, zu Dir stehen und weitergehen wo Du bis jetzt resigniert hast.
Dabei sind Dein Frust, Trauer, Deine Ängste und Dein Ärger genauso willkommen wie Deine Freude, Kreativität, Liebe und Lust.
Was wir machen
Sprechen über Geheimnisse und Tabus
Verkörpern von Gefühlen
Inszinieren von Alltagssituationen
Vorbereitende Gespräche mit dem Leeren-Stuhl
Experimente mit Wünschen und Abmachungen
Erforschen von Invalidierung, Ablenkung und Re-Fokussieren
Bewältigung von Überwältigung und Prokrastination
Minimalistisches Yoga, Bewegung und Meditation
Dieser Kurs ist für Menschen die bereit sind für echten Kontakt einige Illusionen zu opfern.
Fr 19:00-ca 21:30
Sa 10:00-19:00 ( 90min Mittagspause)
So 10:00-17:00 ( 90min Mittagspause)
Ort: Atemzentrum Erkelenzdamm 7 , 10999 Berlin
Sonderpreis bei gutem Grund auf Anfrage:
christoph@radikaleehrlichkeit.de
0176 420 907 52
Dieser Kurs ist emotional fordernd. Es wird es zu intensiven Empfindungen und unbequemen Erkenntnissen kommen.
Es handelt sich hier weder um Therapie noch um eine Heilbehandlung. Bei Bedenken wegen bestehenden Erkrankungen sprich bitte erst mit Deinem Arzt oder Therapeuten.
Über Christoph Fink
„Seit meiner Jugend habe ich versucht, mir Zuneigung durch Erfolg zu verdienen. Egal ob mit Frauen, im Kampfsport, beim Meditieren oder später als Vater, es ging immer darum alles richtig zu machen. Bloß nicht enttäuschen!
Erst durch Radikale Ehrlichkeit konnte ich lähmende Unsicherheit und Schuldgefühle überwinden und endlich all die Abenteuer und Beziehungen erleben, die ich mir durch Disziplin, Anstrengung, Strategien und verschiedene Rollen vergeblich erhofft hatte.
"Ich möchte zeigen wie einfach tiefe Beziehungen sein können wenn Du aufhörst Dich zu verbiegen und zu verstellen"
Christoph Fink arbeitet als Gestalt- und Traumatherapeut (Somatic Experiencing, Emotionsfokussierte Therapie) mit Einzelpersonen und Paaren.
2017 wurde er von Dr. Brad Blanton als Radical Honesty Trainer zertifiziert.
2021 gründete er mit Freunden das Radical Honesty Institute.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
    It is organized by Christoph Fink and will last for Dauer nicht verfügbar. 
    Key topics and themes include: Events in Deutschland, Events in Berlin, Events in Berlin, Berlin Seminars, Berlin Sonstige Seminars, #meditation, #kommunikation, #beziehung.
    </t>
        </is>
      </c>
      <c r="P858" t="inlineStr">
        <is>
          <t>[-1.11623771e-01 -9.18994367e-04 -4.15413864e-02  1.29261035e-02
  2.83841621e-02  6.05542473e-02 -5.91649823e-02  4.19323146e-02
  5.29830419e-02 -7.31791034e-02  4.11263071e-02 -5.28221726e-02
 -4.72431853e-02 -1.08915335e-02 -2.79167737e-03  1.17287850e-02
 -3.49792652e-02 -1.89414173e-02 -1.14658549e-01 -1.45670744e-02
  2.46480200e-03 -8.12677070e-02 -1.16109205e-02 -2.51742229e-02
 -1.38754342e-02  1.04187876e-02  7.13479221e-02  2.96844281e-02
  1.66412797e-02 -1.99770369e-03  7.42027909e-02  2.23595016e-02
 -9.22217965e-02  5.82843199e-02  7.30908290e-02 -1.15298834e-02
 -3.13387229e-03 -1.38315931e-02  6.53899275e-03  6.83505312e-02
 -6.28007576e-02 -9.38385352e-03 -6.48395345e-02  1.81273799e-02
 -4.04952392e-02 -4.56391238e-02 -4.81822342e-02 -8.45879596e-03
 -1.59800753e-01 -2.66815629e-03  2.16086246e-02  8.14637984e-04
  1.88721716e-02  1.19359801e-02  1.63174104e-02 -5.02051897e-02
 -4.84661646e-02 -4.58039227e-04 -6.62284438e-03  1.10570365e-03
  6.75129071e-02 -7.62355253e-02 -5.20607345e-02 -1.47599783e-02
 -8.08586702e-02  1.85198691e-02 -1.15598729e-02 -5.62864216e-03
  3.83173376e-02  2.95882067e-03  6.54683635e-02 -2.48224605e-02
 -1.74519178e-02 -9.76756215e-03  5.83665222e-02 -3.96035947e-02
 -2.89157834e-02  9.30785239e-02 -7.21326917e-02 -1.73367113e-01
  5.65186329e-02 -3.67985144e-02  2.48403680e-02 -6.44434988e-02
  3.58137712e-02 -1.10143945e-01 -4.91808802e-02  4.42844331e-02
 -2.82295067e-02  6.17343150e-02  3.28188464e-02  2.41923872e-02
  3.39156352e-02 -1.03065297e-02  4.19291109e-03  5.52613148e-03
 -1.98672526e-03  6.24419935e-02  1.17282748e-01 -2.17791256e-02
  7.32872933e-02 -3.51146125e-04 -6.45212233e-02  1.26531059e-02
  4.17216085e-02 -3.46474349e-02 -2.53776945e-02 -6.79946840e-02
 -3.05477660e-02 -8.58286023e-02 -1.16258366e-02 -8.65165796e-03
  3.40058692e-02 -7.16513693e-02  5.53583950e-02 -6.71754126e-04
  5.86309806e-02 -3.06164883e-02  5.38362637e-02 -2.12574080e-02
 -1.49810882e-02  3.56944203e-02  3.09598297e-02  5.68526685e-02
  9.38772131e-03  8.06846283e-03 -6.54098839e-02  1.67106279e-32
  4.26128656e-02 -1.34131417e-01 -9.71239954e-02 -7.16028586e-02
  9.08150058e-03  7.02772513e-02 -2.19073407e-02  4.25069965e-02
 -3.20696086e-02  2.37984918e-02 -5.87652549e-02  2.59321053e-02
  3.40223755e-03 -1.65117219e-01  2.72640083e-02 -1.13412775e-02
 -1.18502351e-02  2.77284086e-02 -1.43708624e-02 -9.43480991e-03
  9.22177136e-02  1.22064658e-01 -3.08804475e-02  5.00795245e-02
 -3.83058637e-02  1.11369051e-01  4.08479162e-02 -3.75743471e-02
  1.12605402e-02  1.97081324e-02 -3.41019034e-02 -8.38866178e-03
 -2.72544473e-02  7.57227326e-03  9.06492863e-03  2.76898071e-02
 -3.06611639e-02 -1.93204172e-02 -1.73886139e-02 -6.37027100e-02
  7.58110881e-02 -1.87591966e-02 -8.73312801e-02 -2.82652229e-02
  1.52397871e-01  1.52959470e-02 -1.91361289e-02  1.52303074e-02
  8.88062492e-02 -3.54895741e-02 -2.22053751e-02 -1.12221343e-03
  4.58542854e-02  1.22824917e-02  1.55757349e-02  2.92669479e-02
 -2.45466791e-02 -1.30585823e-02  3.38003635e-02 -2.22015334e-03
 -2.96505764e-02  2.95957029e-02 -1.04195125e-01  2.62156944e-03
 -5.06570712e-02 -4.15189052e-03 -6.18147254e-02 -2.36331625e-03
 -3.52526791e-02  4.14309576e-02 -3.86345983e-02  2.40903683e-02
  1.64528061e-02 -3.36729735e-02  4.39414829e-02 -1.85167007e-02
  3.29752304e-02  9.09215435e-02 -4.55043092e-02  6.44538105e-02
 -6.61853403e-02 -1.72629207e-02  4.66625020e-02 -4.42476608e-02
 -1.84104256e-02 -1.40902465e-02  7.70682422e-03 -2.80701220e-02
 -5.42442650e-02  5.67200035e-02 -4.11495008e-02  1.03498306e-02
 -3.88917029e-02  6.76878542e-02  2.10537724e-02 -1.71606526e-32
  3.36786769e-02 -3.40461871e-03 -4.66200709e-02  2.42805444e-02
 -4.01749555e-03  9.07686800e-02 -6.22369871e-02  1.65613387e-02
 -6.55416846e-02 -9.56288353e-02  8.22825655e-02 -4.55882028e-02
  1.11874528e-01  4.58172224e-02 -4.75955456e-02  2.47423127e-02
  2.74392758e-02  4.46090028e-02 -7.52220722e-03  1.20615279e-02
  2.54711490e-02  1.19510144e-02 -7.80206993e-02  5.55329621e-02
 -2.79363673e-02  2.20837370e-02  7.54555836e-02  1.29599525e-02
 -4.31418121e-02  3.43894176e-02 -5.10532223e-03 -1.65585577e-02
 -5.03308885e-02  4.75144163e-02  1.20932870e-02 -2.61604413e-02
  5.53595508e-03 -6.14454923e-03 -6.53750002e-02  3.38881537e-02
 -2.43610851e-02 -4.78256680e-03 -7.70577639e-02  3.21005844e-02
 -3.81725281e-02  5.99630885e-02 -5.10507496e-03 -2.43448708e-02
 -2.30866093e-02 -1.80621028e-01  5.84326014e-02 -6.98215677e-04
 -5.04514687e-02  4.22414616e-02  1.27383126e-02  1.08194374e-01
 -5.47845066e-02 -2.82737166e-02  6.61921203e-02  4.33240924e-03
  3.80434878e-02  2.78125815e-02  8.35696422e-03 -3.67564857e-02
  8.58853608e-02 -4.44808267e-02 -1.18379463e-02  4.67103794e-02
  2.34713480e-02 -6.12102868e-03 -1.32411076e-02  4.53405194e-02
 -1.39471907e-02 -2.65297871e-02  2.54004635e-02  5.71618490e-02
 -2.82212775e-02  1.54517060e-02 -5.65429628e-02  9.05618668e-02
 -5.95517941e-02 -5.03404590e-04 -2.50464492e-02 -2.23380905e-02
  1.17374556e-02  3.03310994e-02  8.85289088e-02  2.03460641e-02
  3.54279764e-02 -1.58177949e-02 -1.44062694e-02  7.19625130e-02
 -1.58621985e-02  7.47820660e-02  1.06448263e-01 -7.62747945e-08
  4.41313870e-02  1.94535758e-02 -1.01957761e-01 -4.69274335e-02
  3.43133621e-02 -1.10378087e-01 -4.61542159e-02 -8.16973113e-03
 -1.24672204e-01  1.13216795e-01  2.86342520e-02  7.00194463e-02
 -7.36516193e-02  6.41976520e-02 -6.71700984e-02 -3.82437669e-02
 -3.29708606e-02 -1.10052295e-01  5.35946079e-02 -3.62643637e-02
  6.65343627e-02 -6.79398328e-02  4.26194184e-02 -5.28182983e-02
 -5.34710698e-02  8.45168084e-02 -1.78174507e-02 -4.37656492e-02
  6.13477230e-02 -3.96612622e-02  3.23293693e-02 -3.46357748e-02
 -5.22731915e-02 -1.16418405e-02 -2.18645316e-02  7.15200529e-02
 -2.05656923e-02  2.03145873e-02  1.73711113e-03  1.06955692e-02
  4.09007780e-02 -2.15910506e-02 -6.57130554e-02  9.17636380e-02
  9.07488819e-03 -7.79103562e-02 -9.39675979e-03 -2.85184663e-02
  3.47039290e-02  1.16863186e-02 -6.03900105e-02 -3.66112962e-02
 -4.64809313e-02  5.20890057e-02  2.00783648e-02  5.42566832e-03
 -3.15943100e-02  1.80984009e-02 -6.44657910e-02  2.67414842e-03
  3.60982120e-02  3.06983056e-05 -4.84172441e-02  3.86678018e-02]</t>
        </is>
      </c>
    </row>
    <row r="859">
      <c r="A859" s="1" t="n">
        <v>857</v>
      </c>
      <c r="B859" t="n">
        <v>858</v>
      </c>
      <c r="C859" t="inlineStr">
        <is>
          <t>Learn more about Black &amp; Queer Feminism in Berlin</t>
        </is>
      </c>
      <c r="D859" t="inlineStr">
        <is>
          <t>Saturday, February 22</t>
        </is>
      </c>
      <c r="E859" t="inlineStr">
        <is>
          <t>Königskolonnaden</t>
        </is>
      </c>
      <c r="F859" t="inlineStr">
        <is>
          <t>Potsdamer Straße 10781 Berlin, Show map</t>
        </is>
      </c>
      <c r="G859" t="inlineStr">
        <is>
          <t>community</t>
        </is>
      </c>
      <c r="H859" t="inlineStr">
        <is>
          <t>Kostenlos</t>
        </is>
      </c>
      <c r="I859" t="inlineStr">
        <is>
          <t>https://www.eventbrite.de/e/learn-more-about-black-queer-feminism-in-berlin-tickets-943432139927?aff=ebdssbdestsearch</t>
        </is>
      </c>
      <c r="J859" t="inlineStr">
        <is>
          <t>The meeting point is the Königskolonnaden in Heinrich von Kleist Park. Here we focus on colonialism on a global level.
From there, we walk to the Begine women's pub and end our tour at St. Matthew's Cemetery.
Along the way, we will discover three other places that still anchor the women's rights movement and human rights movement today.
On this two-hour tour, we will introduce you to both global world history and local city history.
Look forward to a journey into the past with us!</t>
        </is>
      </c>
      <c r="K859" t="inlineStr">
        <is>
          <t>deSta Dekoloniale Stadtführung</t>
        </is>
      </c>
      <c r="L859" t="inlineStr">
        <is>
          <t>Refund Policy
Refunds up to 7 days before event</t>
        </is>
      </c>
      <c r="M859" t="inlineStr">
        <is>
          <t>Dauer nicht verfügbar</t>
        </is>
      </c>
      <c r="N859" t="inlineStr">
        <is>
          <t>Germany Events, Berlin Events, Things to do in Berlin, Berlin Seminars, Berlin Community Seminars, #black, #event, #queer, #berlin, #feminism</t>
        </is>
      </c>
      <c r="O859" t="inlineStr">
        <is>
          <t xml:space="preserve">
    The event titled "Learn more about Black &amp; Queer Feminism in Berlin" is scheduled to take place on Saturday, February 22 at Königskolonnaden, 
    specifically at Potsdamer Straße 10781 Berlin, Show map. This event falls under the "community" category. 
    Description: The meeting point is the Königskolonnaden in Heinrich von Kleist Park. Here we focus on colonialism on a global level.
From there, we walk to the Begine women's pub and end our tour at St. Matthew's Cemetery.
Along the way, we will discover three other places that still anchor the women's rights movement and human rights movement today.
On this two-hour tour, we will introduce you to both global world history and local city history.
Look forward to a journey into the past with us!
    It is organized by deSta Dekoloniale Stadtführung and will last for Dauer nicht verfügbar. 
    Key topics and themes include: Germany Events, Berlin Events, Things to do in Berlin, Berlin Seminars, Berlin Community Seminars, #black, #event, #queer, #berlin, #feminism.
    </t>
        </is>
      </c>
      <c r="P859" t="inlineStr">
        <is>
          <t>[ 4.05579619e-02  1.04530733e-02 -3.01012490e-02  9.34500247e-02
  1.62485931e-02  9.39864963e-02 -5.77642247e-02 -9.41725895e-02
 -5.27972244e-02  5.29598631e-03 -3.38521935e-02 -3.87751795e-02
 -6.66334555e-02 -1.52840195e-02 -3.11537907e-02  5.06609268e-02
 -2.62790490e-02  1.44442292e-02 -2.01349016e-02  3.74300666e-02
 -1.90209895e-02 -1.11652397e-01  4.34962846e-02  1.35624148e-02
 -6.36390895e-02 -1.36805577e-02  9.74195660e-04 -2.98737194e-02
 -3.83120812e-02  5.19840270e-02 -3.41828056e-02  7.00661214e-03
 -4.30771103e-03  3.48652378e-02  3.42554823e-02  2.90635210e-02
  2.66373996e-02 -7.85831213e-02  8.72038826e-02  5.43495268e-02
 -6.71460852e-02 -6.84326440e-02 -2.55886819e-02  2.65162960e-02
  9.28282214e-04  4.05368507e-02  8.35640579e-02  6.72661439e-02
 -9.80560631e-02 -5.59958667e-02  1.02086335e-01 -2.59616487e-02
  3.62497829e-02 -2.59004962e-02 -2.85281409e-02  7.42885377e-03
 -9.50603466e-03 -3.79701667e-02  5.44494055e-02 -7.46738762e-02
  1.60181355e-02 -6.37062490e-02 -1.01346739e-01  9.40273609e-03
 -4.47481386e-02 -6.54942915e-02  2.68715378e-02  1.11483999e-01
  1.06301226e-01  4.39318605e-02  6.40407279e-02 -1.80885829e-02
 -8.77102255e-04  2.92384382e-02  5.97414300e-02 -3.90513949e-02
 -2.87033943e-03 -6.66169624e-04 -1.79254543e-02 -1.05840728e-01
  9.16653275e-02 -5.82833821e-03  7.93206915e-02  5.46000637e-02
 -1.41859222e-02 -4.28998135e-02 -4.73455973e-02 -7.78999180e-03
  1.07277874e-02  6.72135502e-02 -1.08870611e-01  6.98921457e-02
  9.13652068e-04 -7.47286230e-02  3.02908523e-03 -7.14788884e-02
  4.41775657e-03  5.37122786e-02  7.27076009e-02  6.55307844e-02
 -1.88010205e-02  5.38746007e-02  1.86435767e-02  8.18724651e-03
 -1.41409656e-03 -1.02075383e-01 -4.48175631e-02  2.99942424e-03
 -8.83457884e-02 -2.00550980e-03 -2.27657817e-02 -6.81018308e-02
 -1.06109306e-02 -2.35776640e-02  2.09240913e-02 -4.72935624e-02
  8.83940309e-02 -8.88293143e-03  2.82971859e-02  2.59387307e-02
 -5.78112863e-02 -5.03604393e-03 -1.89052559e-02  6.76708703e-04
 -5.55959232e-02  3.42712440e-02 -1.84853468e-02  1.51190623e-33
 -4.77781035e-02 -8.42456073e-02 -5.00052050e-02  5.36585785e-02
  5.57931997e-02  3.10278777e-02  1.18331332e-02 -8.84707458e-03
 -2.27224138e-02 -2.48876326e-02  3.69824469e-02 -2.98723523e-02
 -3.33468542e-02 -7.10641295e-02 -2.31708046e-02 -4.76410389e-02
  1.99909415e-02 -5.11671603e-03 -1.13172624e-02 -4.00786614e-03
  1.00262992e-01  5.52464239e-02 -2.20648088e-02 -2.05224827e-02
 -2.28718724e-02  2.88345851e-03  6.99832663e-02  3.89913246e-02
  2.56998576e-02  1.29846185e-02 -5.43652847e-03  3.02720182e-02
 -3.43168750e-02 -8.74857679e-02  9.42065865e-02  3.53823230e-02
  2.69825403e-02 -3.58525589e-02  1.80305056e-02 -4.12899218e-02
  1.08067468e-02 -8.17760602e-02 -6.49118572e-02 -4.89610694e-02
  7.26599321e-02  9.81039628e-02  3.25342491e-02 -5.99544011e-02
  1.58482209e-01  5.32861464e-02 -5.17017730e-02 -1.35084856e-02
 -7.04816654e-02  3.88005786e-02  1.72149520e-02  6.01761900e-02
 -1.40587837e-02 -4.20962125e-02  5.73379882e-02 -3.77813391e-02
 -1.27954194e-02  5.45591526e-02  1.24432566e-02 -5.43118082e-02
  5.94807342e-02 -2.50547566e-02 -3.57598290e-02 -2.60225441e-02
 -3.52276824e-02  4.06385120e-03 -4.46597338e-02  9.86185949e-03
  1.00406446e-01  1.29837617e-02 -6.98975660e-03  1.61254078e-01
 -6.20725378e-02  2.19694283e-02  4.82111461e-02 -2.50103455e-02
 -5.53877503e-02 -8.63926020e-03 -3.33888717e-02 -2.70138439e-02
  9.84687656e-02 -6.57385662e-02  4.02664877e-02 -6.96679503e-02
 -2.59609334e-02 -4.09556851e-02 -8.85172859e-02 -1.71982609e-02
 -5.52232675e-02 -4.00502384e-02 -3.93530093e-02 -4.69551512e-33
  6.92004859e-02 -6.62191883e-02 -1.74618214e-02  5.82415685e-02
  3.76570411e-02  2.31990796e-02 -7.50567093e-02 -2.55674701e-02
  6.37703165e-02  8.41881856e-02  3.84654365e-02 -9.25505385e-02
  5.89557961e-02  1.03859939e-01 -1.39586106e-02 -2.13580932e-02
  2.31209826e-02  1.60292175e-03 -8.59008431e-02  4.34067659e-02
 -6.25469759e-02  1.32283159e-02 -2.97140125e-02  1.66890528e-02
 -4.63026874e-02  2.48463415e-02  1.29085287e-01  1.46997636e-02
  2.13581529e-02  3.12382728e-02 -6.15437999e-02  8.75085359e-04
 -2.87513863e-02 -1.08679049e-02  6.70732111e-02 -1.70408450e-02
  2.62689553e-02  7.24954903e-03  4.98506688e-02 -3.27746831e-02
  3.63566801e-02 -1.70807205e-02 -6.83819130e-02 -4.79812408e-03
  7.91734606e-02  6.13903403e-02 -1.04643524e-01  5.58814071e-02
  9.75336181e-04 -9.49012786e-02 -4.60276678e-02  1.70833785e-02
 -7.38162315e-03 -2.57659182e-02  9.62109566e-02 -3.80280092e-02
  1.63771473e-02 -6.63563311e-02 -2.06023082e-02  5.35797589e-02
 -5.15053459e-02  6.06077649e-02 -6.77775741e-02  5.69560416e-02
 -3.63514968e-03 -1.34029627e-01 -4.03061546e-02 -5.38741052e-02
 -4.45171781e-02  6.30625114e-02 -7.48556713e-03 -1.01183457e-02
 -6.15379587e-02 -6.23600092e-03 -4.58594300e-02  7.73112895e-03
  1.00537658e-01  1.81486793e-02 -9.71926004e-03 -9.17948689e-03
  3.46084125e-02 -5.45922620e-03  1.82168074e-02 -8.89639556e-03
  7.55454600e-02  9.94866639e-02 -3.33781238e-03  6.32414147e-02
  3.56077515e-02  6.96365908e-03 -3.92070636e-02  8.16871691e-03
 -3.06082945e-02 -3.35962418e-03  5.26320364e-04 -4.84269869e-08
 -3.27452682e-02  8.30015242e-02  1.07420282e-02  2.45936606e-02
  3.74107920e-02 -6.45176545e-02 -7.84694478e-02 -6.54950142e-02
 -1.31019978e-02  4.38210964e-02 -5.62908463e-02  3.73104624e-02
 -4.73071495e-03  6.67339005e-03 -1.47606607e-03 -2.92340703e-02
  7.67918350e-03 -1.12061523e-01  1.94071494e-02 -3.69828492e-02
  1.26992464e-02 -3.49188522e-02  5.27167395e-02 -2.73164976e-02
  7.56540475e-03  6.82094246e-02 -5.31425700e-03  1.26789706e-02
 -5.95191773e-03 -4.09121662e-02  3.10787428e-02  8.01506266e-02
 -6.38188645e-02  3.79918702e-02 -2.06553526e-02 -2.05417275e-02
 -3.28908302e-02  9.92055610e-03  3.71354371e-02 -3.94829595e-03
 -4.21680883e-02 -4.05612439e-02  5.34156635e-02  1.59682650e-02
 -4.28998955e-02  5.50419353e-02  2.04493199e-02  7.66955540e-02
 -6.28122240e-02  5.56573346e-02 -9.90472883e-02  5.11466525e-03
 -7.66684813e-03  5.41706607e-02 -6.46452885e-03  4.00639027e-02
 -4.03827205e-02  2.69693676e-02 -1.85886566e-02  8.86951238e-02
  3.40015218e-02 -6.03369549e-02 -1.26839310e-01 -1.51137849e-02]</t>
        </is>
      </c>
    </row>
    <row r="860">
      <c r="A860" s="1" t="n">
        <v>858</v>
      </c>
      <c r="B860" t="n">
        <v>859</v>
      </c>
      <c r="C860" t="inlineStr">
        <is>
          <t>Critical tour around the Humboldt Forum</t>
        </is>
      </c>
      <c r="D860" t="inlineStr">
        <is>
          <t>Saturday, February 22</t>
        </is>
      </c>
      <c r="E860" t="inlineStr">
        <is>
          <t>Humboldtforum</t>
        </is>
      </c>
      <c r="F860" t="inlineStr">
        <is>
          <t>Schloßplatz 1 10178 Berlin, Show map</t>
        </is>
      </c>
      <c r="G860" t="inlineStr">
        <is>
          <t>community</t>
        </is>
      </c>
      <c r="H860" t="inlineStr">
        <is>
          <t>Kostenlos</t>
        </is>
      </c>
      <c r="I860" t="inlineStr">
        <is>
          <t>https://www.eventbrite.de/e/critical-tour-around-the-humboldt-forum-tickets-943542810947?aff=ebdssbdestsearch</t>
        </is>
      </c>
      <c r="J860" t="inlineStr">
        <is>
          <t>Entdecke die 500 Jahre alte Geschichte des Berliner Schlosses auf dem Schlossplatz in Berlin. Lerne neues über die Verstrickung des Berliner Schlosses und der deutschen Kolonialgeschichte.
Befasse dich außerdem mit dem spannenden Thema Restitution. Verstehe Kulturobjekte aus einer afrozentrischen Sichtweise. Gehe mit einem kritischen Auge durch die Afrika Ausstellung.</t>
        </is>
      </c>
      <c r="K860" t="inlineStr">
        <is>
          <t>deSta Dekoloniale Stadtführung</t>
        </is>
      </c>
      <c r="L860" t="inlineStr">
        <is>
          <t>Refund Policy
Refunds up to 7 days before event</t>
        </is>
      </c>
      <c r="M860" t="inlineStr">
        <is>
          <t>Dauer nicht verfügbar</t>
        </is>
      </c>
      <c r="N860" t="inlineStr">
        <is>
          <t>Germany Events, Berlin Events, Things to do in Berlin, Berlin Tours, Berlin Community Tours, #event, #forum, #führung, #kritisch, #humbold</t>
        </is>
      </c>
      <c r="O860" t="inlineStr">
        <is>
          <t xml:space="preserve">
    The event titled "Critical tour around the Humboldt Forum" is scheduled to take place on Saturday, February 22 at Humboldtforum, 
    specifically at Schloßplatz 1 10178 Berlin, Show map. This event falls under the "community" category. 
    Description: Entdecke die 500 Jahre alte Geschichte des Berliner Schlosses auf dem Schlossplatz in Berlin. Lerne neues über die Verstrickung des Berliner Schlosses und der deutschen Kolonialgeschichte.
Befasse dich außerdem mit dem spannenden Thema Restitution. Verstehe Kulturobjekte aus einer afrozentrischen Sichtweise. Gehe mit einem kritischen Auge durch die Afrika Ausstellung.
    It is organized by deSta Dekoloniale Stadtführung and will last for Dauer nicht verfügbar. 
    Key topics and themes include: Germany Events, Berlin Events, Things to do in Berlin, Berlin Tours, Berlin Community Tours, #event, #forum, #führung, #kritisch, #humbold.
    </t>
        </is>
      </c>
      <c r="P860" t="inlineStr">
        <is>
          <t>[ 4.63119335e-02 -3.65510508e-02 -3.35413329e-02  1.15488311e-02
 -2.28089225e-02  7.16123283e-02 -6.65264204e-02  2.82613467e-02
 -4.74868864e-02  2.41012312e-02 -6.22168593e-02 -1.29943252e-01
 -2.30534244e-02  1.71052143e-02 -1.52293616e-03 -1.13889482e-02
  6.56025559e-02 -5.28430231e-02 -3.30647752e-02  1.83645617e-02
 -4.04820638e-03 -1.08451851e-01 -5.90728298e-02  4.88724634e-02
 -1.02369320e-02 -2.69835889e-02 -5.53918593e-02 -3.17974389e-02
 -8.31572432e-03 -1.44929467e-02 -2.78363302e-02 -6.13862798e-02
 -5.82452491e-02  7.34688267e-02  1.10353924e-01  1.74635332e-02
  1.53852301e-03 -7.16575980e-02 -8.89329996e-04  6.06985465e-02
 -6.81392178e-02  1.04388278e-02 -5.95903546e-02  3.68412770e-02
 -8.29209387e-03  6.64844140e-02  3.22378390e-02 -1.00036967e-03
 -4.99130413e-02  7.33187720e-02  9.03491825e-02 -7.97241107e-02
  4.97054048e-02 -3.33191790e-02  4.59691100e-02  3.84437069e-02
 -5.14646620e-02 -3.56688797e-02  7.11176097e-02 -6.39072480e-03
  1.43915461e-02 -1.35010764e-01 -3.37138935e-03 -1.12380683e-02
 -1.44601362e-02 -3.26656736e-02 -5.51724099e-02  2.51322556e-02
  9.20498222e-02  2.52880845e-02  4.92675416e-02 -5.47821708e-02
  3.12827937e-02  1.70868300e-02  5.68468794e-02 -1.30643398e-02
 -7.49106780e-02  6.03056327e-02 -3.25410441e-02 -1.12254582e-01
  3.47784311e-02 -1.68546904e-02  5.39172674e-03  1.89501606e-03
 -4.72454503e-02 -4.65200767e-02 -5.49225602e-03 -1.65851205e-03
 -1.80396121e-02  2.50796843e-02 -6.64976612e-03  7.47749358e-02
 -2.04052236e-02 -6.13730624e-02 -3.30886655e-02  2.87897084e-02
  1.67950075e-02 -8.01108219e-03  1.01639919e-01  6.78211972e-02
  4.26750164e-03  2.51014670e-03  4.43709977e-02 -6.22120919e-03
 -6.86109811e-02 -1.03632294e-01 -1.05623500e-02 -9.40935221e-03
 -6.27741963e-02 -2.16728281e-02 -3.15112732e-02 -4.85112844e-03
  7.61169568e-02 -2.57247202e-02  1.92736778e-02  1.06931254e-02
  1.36890724e-01 -3.85748642e-03  3.84037793e-02  2.88339239e-02
  4.23271619e-02 -6.65542036e-02  3.88609655e-02  4.85090166e-02
 -3.02588884e-02  8.89289528e-02  3.20068188e-02  1.36765579e-32
  2.47030444e-02 -8.79468620e-02 -6.75195530e-02  3.20859253e-02
  4.16200794e-02 -4.85435985e-02 -3.06661520e-02 -2.10021576e-03
 -5.42897247e-02 -1.16126556e-02 -3.95999942e-03  6.59497734e-03
  3.57769467e-02 -4.35014702e-02 -1.52350077e-02 -2.22859532e-02
 -2.18841732e-02 -5.37634976e-02 -6.59343898e-02 -9.69937518e-02
  5.78581542e-02 -3.12071908e-02  7.05885664e-02  3.37560289e-02
  3.97463283e-03  3.35328653e-02  4.85399999e-02 -5.62299825e-02
 -6.89490233e-03  1.66726653e-02 -1.55655863e-02 -8.78307410e-03
 -6.67598471e-02 -1.54408775e-02 -1.87840648e-02  5.77474758e-02
  5.59403673e-02 -2.52358392e-02 -2.50039436e-02 -2.22805999e-02
  1.82160940e-02 -4.79758531e-02 -1.25997037e-01 -3.50796878e-02
  6.42216280e-02  8.31965432e-02  5.78747205e-02 -3.45377461e-03
  1.67739943e-01 -1.90145206e-02 -1.81417949e-02 -2.86237970e-02
  4.99995658e-03 -1.84952784e-02  6.08614124e-02  1.20397627e-01
  2.68020257e-02 -9.21807960e-02  1.15243252e-02 -4.77257669e-02
  7.94545654e-03  4.14715707e-02 -6.51833564e-02 -2.88798031e-03
  4.54300568e-02 -7.67502189e-03 -3.78057323e-02 -2.25576516e-02
  5.43880016e-02 -5.67623973e-02 -5.63570969e-02 -4.71639354e-03
  4.05386575e-02 -5.24810180e-02  1.13514094e-02  7.85913095e-02
 -6.73964918e-02  5.65840416e-02 -2.40680296e-02  9.55709219e-02
 -9.31688100e-02 -3.07165496e-02  2.11715605e-03 -5.02245966e-03
  9.11991820e-02 -7.51435980e-02  3.42330299e-02 -2.41004732e-02
 -5.11194244e-02 -3.19889374e-02 -4.79046553e-02 -2.40654638e-03
  3.18014212e-02  7.63511285e-02 -4.12488766e-02 -1.39133407e-32
  7.05238953e-02 -3.24185863e-02 -2.45217476e-02  8.72744173e-02
  3.33817452e-02  4.14291434e-02 -1.41762853e-01  3.02139539e-02
  3.17663811e-02  3.23524103e-02  1.60956550e-02 -1.87591999e-03
  4.39294651e-02  6.48989975e-02 -9.72070917e-03 -3.14809121e-02
  2.65313983e-02  4.80599031e-02 -4.18075733e-02  1.97202973e-02
 -3.43094170e-02  1.64895132e-02 -1.00892335e-01 -1.94404256e-02
 -1.06387716e-02  7.66880065e-02  9.92101356e-02 -1.86894815e-02
 -6.12468533e-02 -1.93356276e-02 -8.24746042e-02  9.60209779e-03
  1.64421424e-02 -9.49102640e-03 -3.77831352e-03  4.85569686e-02
  2.09616367e-02 -4.51269466e-03 -3.46037857e-02  4.21849154e-02
  1.71240233e-02  6.49654418e-02 -2.93193348e-02 -3.69369797e-02
 -2.74453294e-02 -3.00574815e-03 -9.07972679e-02  2.37704050e-02
  6.06703013e-03 -4.40659337e-02  2.24804673e-02 -5.22589348e-02
 -1.39343925e-02 -6.49479404e-02  9.35164914e-02  4.17134464e-02
 -3.94340279e-03 -4.57835756e-02 -1.14555089e-02  2.68985666e-02
 -3.18689905e-02  3.92258950e-02 -2.42019556e-02  1.60979014e-02
  1.88997798e-02 -4.47287336e-02 -4.00059819e-02 -5.48957687e-05
 -1.09991326e-03  6.90894946e-02 -3.85709591e-02  5.98662123e-02
 -6.76886886e-02 -4.00948115e-02 -1.86816137e-02 -6.98173943e-04
  9.96236950e-02  1.11559905e-01  7.57139474e-02  4.16118186e-03
 -1.67699624e-02  5.72285093e-02 -2.31554173e-02  3.44252959e-02
  1.06107108e-01  7.66454265e-02 -1.84849352e-02  2.42917985e-02
  3.74524407e-02  3.91648710e-02 -3.15006487e-02 -1.89082492e-02
  1.83331054e-02  7.84828961e-02  5.36109544e-02 -6.35464090e-08
  2.19799913e-02  1.05951421e-01 -9.58956629e-02  9.25587490e-03
  5.63770533e-02 -1.33142292e-01  1.12653477e-02 -8.07633530e-03
 -1.02548316e-01  4.41638716e-02 -4.14272100e-02  5.27100936e-02
 -1.93795760e-03  4.89940457e-02 -3.24393958e-02 -1.31601999e-02
 -2.82981526e-02 -2.81172972e-02 -4.62994166e-02 -1.26979209e-03
 -2.28290241e-02 -5.23137487e-02  4.99539077e-02 -4.21660915e-02
  4.85439487e-02 -1.42435050e-02 -1.26396576e-02  1.21453013e-02
  8.75356328e-03 -5.84963970e-02 -1.01769418e-01  3.54234688e-02
 -1.07144579e-01  2.44985949e-02 -1.98036078e-02  2.55098734e-02
 -9.08882171e-02  5.11487499e-02  6.26789033e-03  2.55272333e-02
  9.63086914e-03 -2.88061555e-02  2.86890455e-02  2.71038376e-02
 -3.09208110e-02  4.55721393e-02 -5.75440004e-02  1.97614729e-02
 -5.28558642e-02 -6.57957271e-02 -1.30923778e-01 -4.51990478e-02
 -3.50835733e-02  8.91088694e-02 -7.70313591e-02  8.60942751e-02
 -1.70550253e-02  2.76904721e-02 -7.03813275e-03  2.81404480e-02
  2.08717268e-02  4.64390256e-02 -8.98562148e-02 -1.37100099e-02]</t>
        </is>
      </c>
    </row>
    <row r="861">
      <c r="A861" s="1" t="n">
        <v>859</v>
      </c>
      <c r="B861" t="n">
        <v>860</v>
      </c>
      <c r="C861" t="inlineStr">
        <is>
          <t>Watercolor Painting for Beginners (Studio in Charlottenburg)</t>
        </is>
      </c>
      <c r="D861" t="inlineStr">
        <is>
          <t>Thursday, February 20</t>
        </is>
      </c>
      <c r="E861" t="inlineStr">
        <is>
          <t>Riehlstraße</t>
        </is>
      </c>
      <c r="F861" t="inlineStr">
        <is>
          <t>Riehlstraße 14057 Berlin, Show map</t>
        </is>
      </c>
      <c r="G861" t="inlineStr">
        <is>
          <t>arts</t>
        </is>
      </c>
      <c r="H861" t="inlineStr">
        <is>
          <t>Kostenlos</t>
        </is>
      </c>
      <c r="I861" t="inlineStr">
        <is>
          <t>https://www.eventbrite.de/e/watercolor-painting-for-beginners-studio-in-charlottenburg-tickets-1042266917407?aff=ebdssbdestsearch</t>
        </is>
      </c>
      <c r="J861" t="inlineStr">
        <is>
          <t>In the class is focused on fundamental of watercolor painting and techniques.
-﻿ How to color shades, blend color.
-﻿ Understanding light-shadow and make dimensional forms.
-﻿ How to create basic brush stoke, to make surface of objects.
Y﻿ou will learn and practice to paint an object in 1.5 hours class. To understand concept of basic watercolor painting.
R﻿emarks :
* Class will be held in English
*﻿ You will receive e-mail for instruction and location within one day after booking.
*﻿ This cost excludes materials (colors, paper). You can bring material by yourself. Also you can order them via us.
* It’s non-refundable. Reschedule is possible.
A﻿rt instructor :
M﻿anita Kaewsomnuk, a Thai artist based in Berlin. In her practices, she portrays different aspects of human beings through figurative form. Drawing and painting is initial method of her works. Manita's work has been shown in Thailand and Germany.
w﻿ww.nitanitarworks.com</t>
        </is>
      </c>
      <c r="K861" t="inlineStr">
        <is>
          <t>Manita's Art Class</t>
        </is>
      </c>
      <c r="L861" t="inlineStr">
        <is>
          <t>Refund Policy
No Refunds</t>
        </is>
      </c>
      <c r="M861" t="inlineStr">
        <is>
          <t>Dauer nicht verfügbar</t>
        </is>
      </c>
      <c r="N861" t="inlineStr">
        <is>
          <t>Germany Events, Berlin Events, Things to do in Berlin, Berlin Classes, Berlin Arts Classes, #art, #painting, #paint, #beginner, #artclass, #watercolor, #art_class, #art_workshop, #painting_class, #things_to_do</t>
        </is>
      </c>
      <c r="O861" t="inlineStr">
        <is>
          <t xml:space="preserve">
    The event titled "Watercolor Painting for Beginners (Studio in Charlottenburg)" is scheduled to take place on Thursday, February 20 at Riehlstraße, 
    specifically at Riehlstraße 14057 Berlin, Show map. This event falls under the "arts" category. 
    Description: In the class is focused on fundamental of watercolor painting and techniques.
-﻿ How to color shades, blend color.
-﻿ Understanding light-shadow and make dimensional forms.
-﻿ How to create basic brush stoke, to make surface of objects.
Y﻿ou will learn and practice to paint an object in 1.5 hours class. To understand concept of basic watercolor painting.
R﻿emarks :
* Class will be held in English
*﻿ You will receive e-mail for instruction and location within one day after booking.
*﻿ This cost excludes materials (colors, paper). You can bring material by yourself. Also you can order them via us.
* It’s non-refundable. Reschedule is possible.
A﻿rt instructor :
M﻿anita Kaewsomnuk, a Thai artist based in Berlin. In her practices, she portrays different aspects of human beings through figurative form. Drawing and painting is initial method of her works. Manita's work has been shown in Thailand and Germany.
w﻿ww.nitanitarworks.com
    It is organized by Manita's Art Class and will last for Dauer nicht verfügbar. 
    Key topics and themes include: Germany Events, Berlin Events, Things to do in Berlin, Berlin Classes, Berlin Arts Classes, #art, #painting, #paint, #beginner, #artclass, #watercolor, #art_class, #art_workshop, #painting_class, #things_to_do.
    </t>
        </is>
      </c>
      <c r="P861" t="inlineStr">
        <is>
          <t>[-1.68169942e-02  3.53133082e-02  1.87956002e-02  1.73177421e-02
 -3.69157493e-02  2.04450600e-02 -7.75879063e-03 -5.15786521e-02
 -4.38717082e-02 -1.87684689e-02 -5.07589690e-02 -7.29929507e-02
 -3.99918156e-03  6.37032911e-02 -5.54507691e-03  3.14764380e-02
 -3.48292477e-03 -1.84710065e-04 -7.68446997e-02  5.43938344e-03
  4.04511057e-02 -1.17534757e-01 -3.72005664e-02 -4.23742719e-02
 -4.08686213e-02  1.41800689e-02  1.48860633e-01 -2.61036772e-02
  5.05517051e-02 -2.66373325e-02 -2.29073744e-02  1.84954628e-02
 -1.68462470e-02 -4.33856510e-02  8.47295821e-02  5.69560081e-02
 -1.34608224e-02  1.91732049e-02  2.20427546e-03  5.69202527e-02
 -8.99429992e-02 -4.90923077e-02 -5.82820661e-02  1.21817049e-02
  9.36780125e-02 -2.70220521e-03 -5.32974023e-03 -5.78069733e-03
 -4.48991880e-02 -1.12993503e-02  5.54697262e-03 -9.49257910e-02
 -8.13269988e-02 -6.58808127e-02 -2.86111925e-02 -7.09080398e-02
 -4.39422242e-02 -9.73379798e-03  2.71080509e-02 -2.96393465e-02
 -1.79673992e-02  2.97343601e-02 -5.13074510e-02  2.03137249e-02
 -3.38559076e-02 -2.60403790e-02 -4.19072472e-02  8.57529119e-02
  7.62333572e-02 -7.63672665e-02  1.94313135e-02 -2.04362795e-02
  6.00881130e-02  1.00500815e-01  2.71689277e-02 -7.11589381e-02
 -3.34178507e-02  6.61557689e-02 -9.14060250e-02 -8.40081722e-02
  3.22405528e-03 -1.32815260e-03  6.75418181e-03  5.93184531e-02
  1.15576582e-02  5.38636185e-02 -4.42937315e-02  4.44091447e-02
 -2.09397878e-02 -1.00004897e-02  5.31139225e-02  5.85124269e-02
 -1.07068352e-01 -4.35327180e-02  2.78707109e-02  4.09904085e-02
  1.75051615e-02  1.70057472e-02  6.32824004e-02  7.23439548e-03
  1.89015623e-02 -4.42759246e-02  4.42469434e-04 -4.37536687e-02
 -5.54387982e-04 -1.21085718e-01 -3.34813073e-02 -5.41225914e-03
 -1.02778990e-02 -1.09278589e-01 -4.48225662e-02 -7.54874200e-02
 -5.77810295e-02 -1.58472639e-02  7.13522686e-03  7.89589658e-02
  3.63146104e-02 -7.97034949e-02  1.43526793e-02  2.92375535e-02
  5.28718159e-02  2.91266628e-02  3.05065513e-02 -3.41992117e-02
 -6.73292950e-02 -4.15362678e-02  1.77721176e-02  1.03398228e-33
  7.40574673e-02 -2.39830520e-02  1.62082389e-02  7.27000162e-02
  3.47939841e-02  8.35494325e-03  7.55414814e-02 -4.10645716e-02
 -3.31872217e-02  8.13011639e-03  6.30066246e-02 -4.43675593e-02
 -3.01926248e-02  6.01704456e-02 -4.12967317e-02  5.99018484e-02
  7.05049783e-02 -8.31641257e-02 -4.96299975e-02  7.40564540e-02
 -6.24704920e-03  5.92060853e-03 -6.05641073e-03 -3.01533733e-02
 -3.71892937e-02  9.28191692e-02  2.93535665e-02 -3.65122780e-03
  5.59020825e-02  1.56453252e-02 -2.26669535e-02  1.01267761e-02
  3.62855382e-03 -2.81849187e-02 -7.92406648e-02 -7.79027061e-04
  2.92904526e-02 -4.76402007e-02  6.64303228e-02 -2.40468401e-02
 -2.50512846e-02  2.51507340e-03 -6.30209222e-02 -3.65189463e-03
  1.42039396e-02  5.59660159e-02  4.91226502e-02  1.25358384e-02
  5.64726479e-02  2.41293143e-02 -5.30722924e-02  2.57969536e-02
 -6.56738784e-03  2.42778026e-02 -2.36792713e-02  3.13314833e-02
  5.59613742e-02 -5.25173917e-02 -6.24829903e-02 -6.63846638e-03
 -2.61232611e-02  1.14411958e-01 -7.96066672e-02  9.07716006e-02
 -4.01322357e-02 -1.54911568e-02 -5.77301234e-02  2.33257958e-03
  2.67237686e-02 -9.20249075e-02 -9.60362032e-02  1.91290919e-02
  6.31182790e-02 -3.45399901e-02  2.34862864e-02  2.27579405e-03
  9.06230360e-02 -5.14909327e-02 -2.86696441e-02  1.28405809e-01
 -6.99316263e-02  6.12114184e-02  2.21087262e-02 -2.22366359e-02
 -6.64402768e-02  1.13584269e-02  6.93345293e-02  2.93878745e-02
 -4.39907573e-02  1.97520386e-02  2.97355615e-02  2.91725597e-03
 -9.99098364e-03 -5.46075515e-02  6.63866580e-04 -4.20961461e-33
  5.61411828e-02  3.62641625e-02 -1.03303418e-01  4.43797745e-02
  1.49276465e-01 -8.91095493e-03  8.46080109e-03  2.41858903e-02
  3.80899571e-02  2.24937703e-02  1.04070539e-02  1.21601997e-02
 -3.77447493e-02  7.04287961e-02 -8.13438743e-03 -4.12464030e-02
  1.36336908e-02  9.77950543e-02 -4.14743386e-02  8.73655267e-03
 -2.37690173e-02  6.45765439e-02  6.14915136e-03 -7.35979155e-02
 -1.55151233e-01  6.55027181e-02  3.67004536e-02 -4.90175677e-04
 -3.34812365e-02  8.94742981e-02 -4.01819237e-02 -9.46776867e-02
  2.29545832e-02  3.92592847e-02 -2.92026922e-02 -4.91029117e-03
  4.80621941e-02 -4.27988656e-02 -3.15420665e-02  8.31880197e-02
  4.33382317e-02 -1.19425870e-01  1.13963913e-02 -4.10092659e-02
 -2.17506811e-02 -2.42509251e-03 -1.38405850e-02  4.58105048e-03
 -1.15849301e-02 -9.35912505e-02 -1.13398684e-02 -2.52869222e-02
  9.13291704e-03 -4.20679376e-02  8.90312120e-02 -5.82234189e-02
  7.66680539e-02 -7.25837126e-02  2.77642477e-02  1.67283431e-01
 -1.36787137e-02  4.91814725e-02 -1.37832994e-02  1.72847100e-02
 -6.69798627e-02 -1.10644912e-02  9.13326535e-03  1.39742559e-02
  3.36552933e-02 -1.80950724e-02  2.03097705e-02  5.21275848e-02
  1.67541280e-02  1.16503891e-02  1.32697728e-02 -3.60025652e-02
  3.19240242e-02  9.58854705e-02  3.41922566e-02 -4.32624631e-02
 -1.00620426e-02  2.26158742e-02 -6.73621222e-02  1.75811294e-02
  6.62733018e-02  2.85447743e-02 -5.28299995e-02 -2.71203835e-02
  5.30038252e-02 -2.09345538e-02  6.85871672e-03  6.61861822e-02
 -3.24180648e-02  5.54564297e-02  3.34287398e-02 -5.26427968e-08
 -4.90489081e-02 -3.20630930e-02  8.40964094e-02 -2.69904323e-02
  2.78013237e-02 -1.55719565e-02  7.06619248e-02 -8.20700079e-03
 -4.80400771e-02  7.75296167e-02 -8.83290544e-03 -4.09929529e-02
  2.18870640e-02 -7.09568989e-03 -3.05269510e-02  4.19416167e-02
  9.07125399e-02 -2.06584744e-02 -1.51905548e-02 -2.54925974e-02
 -2.83216257e-02 -6.72693551e-02 -3.54241356e-02 -4.17864062e-02
 -3.56038027e-02 -4.84239456e-04  3.95753607e-03  5.63103892e-02
 -4.63467278e-02 -2.43862737e-02 -3.24159563e-02  4.83559817e-02
  2.25843657e-02  5.95521331e-02 -8.51523411e-03 -8.93637016e-02
 -1.00077376e-01 -2.51320675e-02 -1.28292993e-01  4.52226959e-02
 -6.94360957e-02  5.42996377e-02 -2.66020233e-03 -1.11754267e-02
  1.02383874e-01 -9.71055496e-03 -2.87591629e-02 -9.51163769e-02
 -2.15710234e-02  8.39355364e-02 -1.11707881e-01 -4.98645231e-02
  1.55707262e-02  2.86636595e-03  5.01782596e-02  8.37501809e-02
 -4.38722521e-02  6.38158014e-03 -2.13155616e-02  3.20646465e-02
 -2.14483999e-02  6.15749545e-02 -5.66522405e-02  4.67666499e-02]</t>
        </is>
      </c>
    </row>
    <row r="862">
      <c r="A862" s="1" t="n">
        <v>860</v>
      </c>
      <c r="B862" t="n">
        <v>861</v>
      </c>
      <c r="C862" t="inlineStr">
        <is>
          <t>HOBA for Executives</t>
        </is>
      </c>
      <c r="D862" t="inlineStr">
        <is>
          <t>Thursday, April 3</t>
        </is>
      </c>
      <c r="E862" t="inlineStr">
        <is>
          <t>WeWork - Alexanderplatz - Private Büroflächen und Coworking</t>
        </is>
      </c>
      <c r="F862" t="inlineStr">
        <is>
          <t>Dircksenstraße 3 10179 Berlin, Show map</t>
        </is>
      </c>
      <c r="G862" t="inlineStr">
        <is>
          <t>business</t>
        </is>
      </c>
      <c r="H862" t="inlineStr">
        <is>
          <t>Kostenlos</t>
        </is>
      </c>
      <c r="I862" t="inlineStr">
        <is>
          <t>https://www.eventbrite.com/e/hoba-for-executives-tickets-1105996317759?aff=ebdssbdestsearch</t>
        </is>
      </c>
      <c r="J862" t="inlineStr">
        <is>
          <t>The "HOBA® for Executives" 1-day workshop is designed to equip senior executives with the knowledge and insights needed to lead agile business transformations using the HOBA® (House of Business Architecture®) agile business transformation framework. This intensive workshop provides a foundational understanding of HOBA®, empowering executives to drive successful transformations within their organizations.
Audience:
This workshop is tailored for:
C-Suite Executives (CEOs, CTOs, CIOs, etc.)
VPs and Senior Leaders
Enterprise Agile Coaches and Transformation Leaders
Topics Covered:
Morning Session: Introduction to HOBA® Framework
Introduction to the workshop and HOBA® framework.
Understanding agile transformation and its significance.
Core concepts and principles of HOBA®.
Exploring the lean-agile mindset for executives.
Afternoon Session: HOBA® Implementation and Leadership
Detailed discussion of HOBA® components and practices.
The role of executives in leading agile transformations using HOBA®
Strategies for successful HOBA® implementation.
Interactive workshops, case studies, and practical application of HOBA® principles.
Open forum for Q&amp;A and discussion.
Learning Objectives:
Upon completion of this workshop, participants will:
Gain a foundational understanding of the HOBA® agile business transformation framework.
Learn how to align their leadership with agile transformation initiatives.
Develop the skills to guide agile transformations effectively.
Network with peers and share experiences and best practices in agile business transformation.
Pre-requisites:
Participants are encouraged to have a basic understanding of agile principles and the context of their organization's current agile transformation efforts. No prior knowledge of HOBA® is required.
What You Get:
Engaging and intensive 1-day workshop led by experienced HOBA trainers.
Access to comprehensive course materials and resources.
Practical exercises and case studies for hands-on learning.
Certificate of Completion for your professional portfolio.</t>
        </is>
      </c>
      <c r="K862" t="inlineStr">
        <is>
          <t>HOBA TECH</t>
        </is>
      </c>
      <c r="L862" t="inlineStr">
        <is>
          <t>Refund Policy
Refunds up to 7 days before event
Eventbrite's fee is nonrefundable.</t>
        </is>
      </c>
      <c r="M862" t="inlineStr">
        <is>
          <t>Event lasts 8 hours</t>
        </is>
      </c>
      <c r="N862" t="inlineStr">
        <is>
          <t>Germany Events, Berlin Events, Things to do in Berlin, Berlin Networking, Berlin Business Networking, #networking, #innovation, #strategy, #leadership, #executives</t>
        </is>
      </c>
      <c r="O862" t="inlineStr">
        <is>
          <t xml:space="preserve">
    The event titled "HOBA for Executives" is scheduled to take place on Thursday, April 3 at WeWork - Alexanderplatz - Private Büroflächen und Coworking, 
    specifically at Dircksenstraße 3 10179 Berlin, Show map. This event falls under the "business" category. 
    Description: The "HOBA® for Executives" 1-day workshop is designed to equip senior executives with the knowledge and insights needed to lead agile business transformations using the HOBA® (House of Business Architecture®) agile business transformation framework. This intensive workshop provides a foundational understanding of HOBA®, empowering executives to drive successful transformations within their organizations.
Audience:
This workshop is tailored for:
C-Suite Executives (CEOs, CTOs, CIOs, etc.)
VPs and Senior Leaders
Enterprise Agile Coaches and Transformation Leaders
Topics Covered:
Morning Session: Introduction to HOBA® Framework
Introduction to the workshop and HOBA® framework.
Understanding agile transformation and its significance.
Core concepts and principles of HOBA®.
Exploring the lean-agile mindset for executives.
Afternoon Session: HOBA® Implementation and Leadership
Detailed discussion of HOBA® components and practices.
The role of executives in leading agile transformations using HOBA®
Strategies for successful HOBA® implementation.
Interactive workshops, case studies, and practical application of HOBA® principles.
Open forum for Q&amp;A and discussion.
Learning Objectives:
Upon completion of this workshop, participants will:
Gain a foundational understanding of the HOBA® agile business transformation framework.
Learn how to align their leadership with agile transformation initiatives.
Develop the skills to guide agile transformations effectively.
Network with peers and share experiences and best practices in agile business transformation.
Pre-requisites:
Participants are encouraged to have a basic understanding of agile principles and the context of their organization's current agile transformation efforts. No prior knowledge of HOBA® is required.
What You Get:
Engaging and intensive 1-day workshop led by experienced HOBA trainers.
Access to comprehensive course materials and resources.
Practical exercises and case studies for hands-on learning.
Certificate of Completion for your professional portfolio.
    It is organized by HOBA TECH and will last for Event lasts 8 hours. 
    Key topics and themes include: Germany Events, Berlin Events, Things to do in Berlin, Berlin Networking, Berlin Business Networking, #networking, #innovation, #strategy, #leadership, #executives.
    </t>
        </is>
      </c>
      <c r="P862" t="inlineStr">
        <is>
          <t>[-4.68371809e-02  1.19697817e-01 -3.53226140e-02 -4.45600040e-02
 -2.94514485e-02  4.04628068e-02 -4.17303443e-02 -1.42683266e-02
 -3.41215031e-03 -2.43339166e-02 -5.02955168e-02  1.09572532e-02
 -5.57673201e-02 -5.91829903e-02  9.24805105e-02 -2.21436867e-03
  1.39255067e-02  2.40981001e-02 -2.08913926e-02 -1.97318420e-02
 -5.08186929e-02 -1.48312161e-02 -8.87919962e-02  2.68744566e-02
 -4.31772433e-02  4.10655998e-02  1.17970062e-02 -4.88091819e-02
 -6.38764650e-02 -3.21103670e-02  1.94862504e-02 -3.72401625e-02
  1.85615439e-02  2.62499787e-02  3.08562610e-02  6.05462976e-02
  1.92242060e-02 -7.00456873e-02  4.69720662e-02 -5.70604838e-02
  7.84495939e-03 -2.98317131e-02 -5.19195236e-02 -4.18916494e-02
  1.58296351e-03 -7.65305609e-02 -7.92477094e-03 -6.11601770e-02
 -5.78646176e-02 -1.53127052e-02 -7.49907345e-02 -7.97860175e-02
  7.02137798e-02 -3.14269438e-02 -3.49869505e-02  1.08480357e-01
  6.28496185e-02 -7.16687739e-02  8.47868696e-02 -3.91697660e-02
 -8.86519551e-02  2.11425615e-03 -3.74496244e-02  2.32361108e-02
 -1.06182145e-02 -5.07972687e-02  2.25923993e-02  1.32565461e-02
  6.10257406e-03 -1.43163651e-02  9.88824572e-03 -8.42132866e-02
  1.72491129e-02  5.07299751e-02  2.66832672e-02 -3.91337229e-03
  9.49426368e-03  5.69071546e-02  9.06712338e-02 -3.76166515e-02
  3.58832814e-02  7.60392994e-02 -4.04470488e-02  4.17580381e-02
 -6.77172542e-02 -2.40486767e-02 -5.43059595e-02  2.83154044e-02
  2.76124617e-03  4.65526395e-02 -5.08384183e-02 -6.37936732e-03
  2.08509322e-02 -1.48484502e-02  1.99557957e-03 -2.83031538e-03
 -6.56889901e-02  8.53987131e-03  4.44473438e-02  6.21467689e-03
  5.93787199e-03  8.35052878e-02  1.11252800e-01 -5.73450141e-02
 -1.16729066e-01 -6.47444427e-02  5.52422069e-02  7.57951336e-03
 -4.33657542e-02  8.40500090e-03 -4.83155586e-02 -2.84636840e-02
  6.24632165e-02 -1.16087697e-01  3.11865215e-03 -3.39655429e-02
 -3.51086184e-02  1.41727636e-02 -4.10547256e-02 -1.08704865e-02
  1.06539652e-01  5.86622804e-02  1.09741546e-01 -2.52384171e-02
 -4.89571458e-03  4.91528846e-02 -1.27068833e-02  3.27215787e-33
  1.46720782e-02  1.34700071e-02  1.68945491e-02  9.61046815e-02
  5.70576191e-02 -3.28582413e-02 -1.26204984e-02 -3.10574472e-02
 -9.33397282e-03  9.43483505e-03  7.09584740e-04  6.59476891e-02
  2.96121556e-02  2.98486892e-02 -9.78594795e-02 -7.64329657e-02
  2.07437691e-03  6.51387870e-02 -1.88120815e-03  5.54046407e-03
  1.57551169e-02 -2.27661990e-02  8.28216725e-05  2.18982156e-02
  3.35668847e-02  4.49657924e-02  5.76749258e-02 -3.48093025e-02
 -3.00580426e-03  7.22112581e-02  1.75605118e-02  7.26317102e-03
 -4.36743498e-02 -5.64595796e-02 -2.59744544e-02 -1.17486259e-02
 -5.39114997e-02 -7.87598640e-02  1.60678886e-02 -1.88739337e-02
 -1.94659624e-02 -3.83356214e-02 -4.74147461e-02 -9.18349996e-03
  5.95192201e-02  5.87829985e-02  1.17223062e-01  6.68331683e-02
  8.07075500e-02 -2.17201784e-02 -1.76287945e-02 -1.01993807e-01
  2.36159060e-02  2.93823592e-02  5.43912016e-02  1.29692778e-02
  8.61053392e-02 -5.70273809e-02  6.20280355e-02 -4.08461317e-02
 -3.95643106e-03  9.99230966e-02 -1.27274856e-01  3.64746526e-02
 -1.34663032e-02 -8.89407471e-02  1.48085682e-02 -3.52961989e-03
  4.10945378e-02 -1.33239767e-02  2.53341850e-02 -9.13917366e-03
  3.08714658e-02  6.28476366e-02 -6.81398883e-02  2.86822915e-02
 -2.36618780e-02  2.86587216e-02  1.35549279e-02  4.51663919e-02
 -8.77518654e-02  2.87878215e-02  3.79824862e-02 -3.02520171e-02
  8.58825147e-02 -2.04765592e-02 -3.51406224e-02  2.88834348e-02
 -7.90434405e-02  4.70268168e-02 -2.54611876e-02 -7.58260861e-03
  8.28958768e-03  1.00527331e-01  1.16745243e-02 -5.63773299e-33
 -7.07460148e-03  4.72323271e-03 -7.95982257e-02  2.63717212e-02
  1.15023263e-01  2.20845491e-02 -3.20038982e-02 -2.75600776e-02
 -1.75327174e-02 -7.94757679e-02 -8.86952796e-04 -4.30752076e-02
 -3.25218849e-02 -3.06068510e-02  6.13082610e-02 -5.05062304e-02
 -9.66816396e-03 -4.85852733e-02 -6.40699193e-02  7.60598760e-03
  1.90661605e-02  2.46762075e-02 -8.11436325e-02 -2.31062490e-02
  4.58640158e-02  4.70543392e-02  3.62556353e-02  2.50843521e-02
  6.49366677e-02  4.13501672e-02 -3.61465849e-02 -1.13584809e-02
  2.90888827e-03  9.62422937e-02 -1.99816115e-02  1.09323747e-02
 -1.36078671e-02 -8.11429024e-02  2.79100314e-02 -2.52542216e-02
 -1.55699989e-02 -9.21501517e-02  1.05992081e-02 -3.56840715e-02
  3.83890304e-03  2.55029202e-02  5.16324351e-03 -1.09191932e-01
 -2.93764863e-02  1.10174892e-02  1.78889595e-02  7.07114562e-02
 -8.07052553e-02 -3.38655151e-02  5.29069081e-03 -2.60996341e-04
  4.13223542e-02 -1.06766142e-01  3.25233676e-02  1.21516408e-02
  1.89484544e-02  9.46380571e-02  9.78039280e-02  1.04981795e-01
 -2.66844798e-02  3.66682112e-02  3.58188003e-02 -5.99943940e-03
 -1.01880357e-01 -4.69975509e-02 -2.67580338e-02 -1.00919371e-02
 -6.15322590e-02 -9.60099325e-02 -4.03886810e-02  8.44080448e-02
 -1.14007384e-01 -3.25641967e-02 -2.80334596e-02 -1.63311567e-02
 -6.36076480e-02 -3.64842303e-02 -5.36807403e-02  6.89418912e-02
 -4.70667519e-03  7.82801211e-02 -3.38610597e-02  2.75261104e-02
  3.01021663e-03  6.94570690e-02 -7.98269287e-02 -5.79764657e-02
 -1.82108451e-02  8.92112181e-02  3.14546786e-02 -5.28689448e-08
 -7.39025995e-02  7.62588605e-02 -1.44911073e-02  1.09679662e-02
  3.16193253e-02  5.76512795e-03 -3.37334014e-02 -6.20821584e-03
  2.93086637e-02  6.92129880e-02  1.43911950e-02 -2.22040657e-02
 -2.62655523e-02  5.91940172e-02  9.74691138e-02 -4.15740907e-02
 -5.60056977e-02  1.86189041e-02 -4.00808454e-02 -8.28326494e-02
  3.35911699e-02  4.30711545e-03 -2.47285180e-02  3.61964316e-03
  2.85299663e-02 -9.55693275e-02 -7.69944564e-02  8.87264088e-02
  6.29803836e-02 -6.22921884e-02  1.24314977e-02  8.66704434e-02
 -3.29877101e-02  4.32289988e-02 -1.29518975e-02  4.43775067e-03
  2.38217562e-02 -3.45860533e-02  2.52506472e-02  2.26375572e-02
 -4.53870744e-02  2.05931384e-02  4.34792601e-03  3.16717178e-02
 -1.20817117e-01  6.01275824e-02 -2.79809684e-02 -1.20391855e-02
 -1.18179850e-01 -5.03448285e-02 -6.22558445e-02  6.87802304e-03
  2.69536930e-03  8.10675621e-02  7.97351066e-04  1.26810700e-01
  5.26778810e-02 -6.29039928e-02  8.00934993e-03  6.60992935e-02
  2.35068388e-02 -3.29064466e-02 -3.61563750e-02  8.39684531e-02]</t>
        </is>
      </c>
    </row>
    <row r="863">
      <c r="A863" s="1" t="n">
        <v>861</v>
      </c>
      <c r="B863" t="n">
        <v>862</v>
      </c>
      <c r="C863" t="inlineStr">
        <is>
          <t>India - ENCOUNTERS von Andreas Kelbel</t>
        </is>
      </c>
      <c r="D863" t="inlineStr">
        <is>
          <t>Friday, April 4</t>
        </is>
      </c>
      <c r="E863" t="inlineStr">
        <is>
          <t>Galerie Streulicht Berlin</t>
        </is>
      </c>
      <c r="F863" t="inlineStr">
        <is>
          <t>Belziger Straße 25 10823 Berlin, Show map</t>
        </is>
      </c>
      <c r="G863" t="inlineStr">
        <is>
          <t>arts</t>
        </is>
      </c>
      <c r="H863" t="inlineStr">
        <is>
          <t>Free</t>
        </is>
      </c>
      <c r="I863" t="inlineStr">
        <is>
          <t>https://www.eventbrite.de/e/india-encounters-von-andreas-kelbel-tickets-1246997837099?aff=ebdssbdestsearch</t>
        </is>
      </c>
      <c r="J863" t="inlineStr">
        <is>
          <t>Der Kontakt zu den Menschen steht bei allen seinen Reisen immer im Vordergrund.
Die Ausstellung „India - encounters“ lässt uns an diesen spannenden Begegnungen teilhaben und zeigt das alltägliche Leben in einer fast poetischen Form. Selbst der Müll erscheint bei ihm in einer gewissen Schönheit. Harte Arbeit und religiöse Feste, traditionelle indische Braut und Dämonen, Tee-Verkäufer und ein 90-jähriger Schumacher, Strassenfriseur und Lastenträger.
In der Ausstellung werden überwiegend Portraits gezeigt, die teils in Farbe, teils in Schwarzweiß kombiniert werden. Gerade die Bildkombination ergeben für den Betrachter „spannende“ Begegnungen und laden ein, mit der eigenen Fantasie auf Reisen zu gehen.</t>
        </is>
      </c>
      <c r="K863" t="inlineStr">
        <is>
          <t>Galerie Streulicht Berlin</t>
        </is>
      </c>
      <c r="L863" t="inlineStr">
        <is>
          <t>Refund Policy
Refunds up to 7 days before event</t>
        </is>
      </c>
      <c r="M863" t="inlineStr">
        <is>
          <t>Event lasts 3 hours 30 minutes</t>
        </is>
      </c>
      <c r="N863" t="inlineStr">
        <is>
          <t>Germany Events, Berlin Events, Things to do in Berlin, Berlin Networking, Berlin Arts Networking, #event, #travel, #cultural_experience, #india_encounters, #andreas_kelbel</t>
        </is>
      </c>
      <c r="O863" t="inlineStr">
        <is>
          <t xml:space="preserve">
    The event titled "India - ENCOUNTERS von Andreas Kelbel" is scheduled to take place on Friday, April 4 at Galerie Streulicht Berlin, 
    specifically at Belziger Straße 25 10823 Berlin, Show map. This event falls under the "arts" category. 
    Description: Der Kontakt zu den Menschen steht bei allen seinen Reisen immer im Vordergrund.
Die Ausstellung „India - encounters“ lässt uns an diesen spannenden Begegnungen teilhaben und zeigt das alltägliche Leben in einer fast poetischen Form. Selbst der Müll erscheint bei ihm in einer gewissen Schönheit. Harte Arbeit und religiöse Feste, traditionelle indische Braut und Dämonen, Tee-Verkäufer und ein 90-jähriger Schumacher, Strassenfriseur und Lastenträger.
In der Ausstellung werden überwiegend Portraits gezeigt, die teils in Farbe, teils in Schwarzweiß kombiniert werden. Gerade die Bildkombination ergeben für den Betrachter „spannende“ Begegnungen und laden ein, mit der eigenen Fantasie auf Reisen zu gehen.
    It is organized by Galerie Streulicht Berlin and will last for Event lasts 3 hours 30 minutes. 
    Key topics and themes include: Germany Events, Berlin Events, Things to do in Berlin, Berlin Networking, Berlin Arts Networking, #event, #travel, #cultural_experience, #india_encounters, #andreas_kelbel.
    </t>
        </is>
      </c>
      <c r="P863" t="inlineStr">
        <is>
          <t>[-2.21269461e-03  7.95099288e-02 -4.27133851e-02 -7.75318220e-03
 -2.32051313e-02  6.09160997e-02  1.31208822e-02 -6.38628080e-02
  3.85229178e-02 -2.70187017e-02 -2.83403657e-02 -1.29735991e-01
 -2.66377139e-03  8.05645157e-03  3.38093117e-02 -3.23745087e-02
  2.90153064e-02  6.96828123e-04  1.15200039e-03  6.53924868e-02
  3.12335044e-02 -1.07493401e-01  1.37910983e-02 -1.32194404e-02
  1.09507302e-02 -5.68576269e-02  5.63376658e-02 -3.84225324e-02
 -1.89589057e-02  1.98783111e-02  6.08486719e-02  4.42802832e-02
 -1.21609196e-01  1.29873352e-02  4.35989723e-02  5.88618368e-02
 -8.59003328e-03 -1.68739480e-03  4.69926260e-02 -2.06347182e-02
 -1.16657782e-02  2.08775904e-02 -4.70058769e-02  4.43162918e-02
  5.37430607e-02 -4.96175028e-02 -3.34613658e-02  4.28909846e-02
 -9.38280970e-02 -4.58863452e-02  2.38297284e-02 -4.33673225e-02
  6.74477294e-02 -7.95584321e-02  4.58619408e-02 -5.24480157e-02
 -2.67023258e-02 -5.51659800e-02  7.96103105e-02  1.22671677e-02
  4.17902553e-03 -4.77883928e-02 -3.73912114e-03  1.67597085e-02
 -8.89648572e-02 -7.39237145e-02 -3.10116224e-02  3.25971171e-02
  9.18040946e-02  4.06043744e-03  1.09957106e-01 -5.25966519e-04
 -2.23074630e-02 -9.92578492e-02  7.34327361e-03  8.13600235e-03
 -9.96050760e-02  2.87294742e-02 -8.87560025e-02 -1.16949975e-01
  7.21705779e-02 -1.28201181e-02  1.00326054e-01  2.63319388e-02
  1.34807583e-02 -5.25562055e-02 -2.57147457e-02 -2.77286526e-02
 -2.56185923e-02  7.44371116e-03  3.27895954e-02  1.46923261e-02
 -2.15720441e-02  1.59347486e-02  5.80933057e-02 -7.62753636e-02
  1.24454442e-02  1.36071695e-02  1.21763244e-01  5.16529158e-02
  5.66252507e-02  1.50731001e-02 -2.67405752e-02  5.70830330e-02
 -4.57352363e-02 -4.06815112e-02 -4.15235758e-02 -6.77857250e-02
 -1.01839378e-01 -4.81004268e-02 -2.00628974e-02 -2.33781096e-02
  3.91878337e-02 -2.69108415e-02 -5.55286743e-03  5.88586135e-03
  6.24531657e-02  2.15527369e-03 -2.91797705e-02 -1.71576142e-02
 -2.55223010e-02  6.21454678e-02  2.04441138e-02 -2.38060188e-02
 -4.82649952e-02  3.56815159e-02 -6.01570169e-03  1.50584779e-32
  4.17467766e-02 -6.64921924e-02 -2.31754202e-02 -7.73868430e-03
  4.68661115e-02  4.05022828e-03 -4.46822941e-02 -3.14757153e-02
  6.44117594e-02 -8.31334814e-02 -2.41001956e-02 -1.51163549e-04
  6.62722439e-02 -6.46513551e-02  2.35265493e-03  7.43297189e-02
 -1.36258977e-03  1.51148802e-02 -3.89822498e-02 -4.77451086e-02
 -8.92686546e-02 -1.29216462e-02  1.94397799e-04  3.20091769e-02
 -6.03555515e-02  1.22576080e-01  8.95470232e-02 -4.19932716e-02
 -2.17907634e-02  2.51036733e-02  2.02034395e-02  6.78073289e-03
  2.20921170e-02  8.71520024e-03  2.15142369e-02  1.74082182e-02
  5.64534999e-02 -4.96896617e-02 -4.77197357e-02  3.87318730e-02
 -3.09291407e-02  9.03772935e-03 -1.40292868e-01 -6.26191348e-02
  5.00581302e-02  6.33233339e-02  2.43322533e-02  8.89466926e-02
  6.66555315e-02  9.48765576e-02 -5.60004003e-02  5.37187941e-02
 -3.97909665e-03 -5.99132851e-02  8.85910168e-03  1.05629958e-01
  1.08107587e-03 -3.90925221e-02  5.85479587e-02 -2.43257899e-02
 -1.29363555e-02  5.67943119e-02 -8.11204407e-03  2.52079871e-02
  2.05284171e-02  3.58563993e-04 -1.81353595e-02 -7.03857988e-02
 -3.44158597e-02  9.04615503e-03 -6.29742295e-02  4.53954376e-02
  3.31526250e-02 -4.74922545e-02  2.59362254e-02  8.15215707e-02
  1.02761947e-02  3.12709734e-02 -3.82344760e-02  9.02097076e-02
 -1.25099853e-01  2.21421123e-02  3.64609174e-02 -9.64159369e-02
  5.14768958e-02 -5.23257814e-02 -4.47521880e-02 -4.60185111e-02
 -2.30470411e-02  4.50815037e-02  1.21206716e-02  1.30383624e-03
 -4.51994054e-02 -3.06408200e-02 -5.43601178e-02 -1.56745016e-32
  1.07738845e-01  2.04905868e-02 -6.36584759e-02  9.03188251e-03
  5.68401590e-02 -2.90457495e-02 -7.14614540e-02  4.76049446e-02
  4.21481021e-02  4.28395793e-02  2.95725279e-02  2.15018215e-03
  2.32118182e-02  4.66194749e-02  3.30735967e-02 -4.28401344e-02
  4.17702980e-02  1.35912169e-02 -9.73069668e-02  3.08809653e-02
  5.14378622e-02 -2.46436782e-02 -3.93049046e-02 -1.04988992e-01
 -5.74239083e-02  7.71211013e-02  4.79923673e-02 -1.94644667e-02
 -6.84866533e-02 -5.79214282e-02  5.27907461e-02 -6.54622018e-02
 -5.14566377e-02  6.98449388e-02  2.70994976e-02  6.69465661e-02
  7.81496018e-02  1.85488295e-02  2.83874664e-02  4.22387160e-02
 -7.76342154e-02  8.16051811e-02 -4.86423150e-02  1.62120312e-02
  9.96319391e-03 -7.44502842e-02 -9.65184644e-02  1.24680586e-02
  9.00822878e-03 -1.39012441e-01 -6.44287467e-02  1.58120617e-02
 -4.18642573e-02 -5.64424358e-02  2.18285639e-02 -3.39907035e-02
 -4.47432473e-02 -2.17175707e-02 -4.64125536e-02  1.40708573e-02
 -1.44924438e-02  1.26171689e-02 -4.81334468e-03  3.05302367e-02
  4.09609564e-02 -2.55114920e-02  1.49696069e-02  2.88123470e-02
  2.19981615e-02 -1.54523924e-03 -3.62438485e-02  2.17680931e-02
 -7.84287378e-02  3.86914834e-02 -2.32713111e-02  4.04371060e-02
 -7.01318122e-03  5.73238991e-02  1.33405074e-01  4.38902294e-03
 -2.75143720e-02  5.38625903e-02 -2.73492057e-02 -2.15995759e-02
  6.84827119e-02  1.07341059e-01 -5.88783547e-02  1.40312053e-02
  6.81352168e-02 -2.96145771e-03  4.24799100e-02  2.94270683e-02
  1.70712024e-02 -3.01416090e-04  4.68364023e-02 -7.18023045e-08
  1.77957267e-02  9.44611430e-03 -7.83093572e-02 -3.81964929e-02
  9.11468826e-03 -7.67366663e-02 -3.44211347e-02 -1.24614201e-02
 -5.29355742e-02  7.02574328e-02  1.27654672e-02 -1.65706482e-02
 -4.31351317e-03 -1.05452174e-02 -5.55274114e-02 -6.03262894e-02
  9.23196971e-03 -1.28454179e-01 -6.54600635e-02 -5.52457348e-02
  3.88512388e-04 -5.67735881e-02  4.55385968e-02 -6.15185685e-02
  1.56335626e-02 -5.90934092e-03 -5.29606938e-02 -2.81381682e-02
 -1.08522829e-02 -4.89991717e-02 -8.17933679e-02  8.16202685e-02
 -8.06934759e-02 -4.81899548e-03  2.07128674e-02 -2.16350821e-03
 -1.88295152e-02  2.82015167e-02  6.78997412e-02  4.05625775e-02
 -1.25353551e-02 -3.31253745e-02  6.45317063e-02  1.73709802e-02
  7.16680437e-02  1.62749868e-02  2.11731885e-02 -1.44285783e-02
 -2.41074711e-02  1.25996666e-02 -1.72612935e-01 -4.48066555e-02
 -2.62684422e-03  5.90813234e-02 -7.30015934e-02  2.79860385e-02
 -4.06666771e-02  6.75671268e-03  3.47388233e-03  4.76291403e-02
  3.79245877e-02  9.06721747e-04 -9.92670581e-02 -5.33730444e-03]</t>
        </is>
      </c>
    </row>
    <row r="864">
      <c r="A864" s="1" t="n">
        <v>862</v>
      </c>
      <c r="B864" t="n">
        <v>863</v>
      </c>
      <c r="C864" t="inlineStr">
        <is>
          <t>Bamberg: Castles, Monasteries &amp; Breweries</t>
        </is>
      </c>
      <c r="D864" t="inlineStr">
        <is>
          <t>Friday, April 4</t>
        </is>
      </c>
      <c r="E864" t="inlineStr">
        <is>
          <t>Berlin Hauptbahnhof</t>
        </is>
      </c>
      <c r="F864" t="inlineStr">
        <is>
          <t>Europaplatz 1 10557 Berlin, Show map</t>
        </is>
      </c>
      <c r="G864" t="inlineStr">
        <is>
          <t>travel-and-outdoor</t>
        </is>
      </c>
      <c r="H864" t="inlineStr">
        <is>
          <t>From €104.99</t>
        </is>
      </c>
      <c r="I864" t="inlineStr">
        <is>
          <t>https://www.eventbrite.de/e/bamberg-castles-monasteries-breweries-tickets-1248164576849?aff=ebdssbdestsearch</t>
        </is>
      </c>
      <c r="J864" t="inlineStr">
        <is>
          <t>WHY GO?
One of the Bavarian towns that always left a lasting impression on me is the quaint yet gorgeous Bamberg. It’s a UNESCO heritage site due to its well-preserved old town centre and blend of Romanesque and Gothic architecture. So if you’re a fan of beautiful buildings and historic town centres like me, that’s already a plus point. That’s not all Bamberg has to offer, though: the waterside canal district is a lovely place for spending a sunny afternoon or a picnic, it boasts one of the most famous cathedrals in Germany, and it’s also renowned for a rather special kind of beer: Rauchbier, a beer with a unique smoked flavour that you’ll be hard pressed to find elsewhere.
The surrounding areas of Franconia near Bamberg also have a lot to offer. The Oberfranken countryside is filled with some of the best hiking regions in Germany. Along the way are many local breweries and restaurants - indeed the area is best known for having more breweries per square kilometer than any other.
The two-day getaway mixed regional hiking and city walks, mixing together history and nature. It’s a great introduction to northern Bavaria, its cities, history, culture, and beer, as introduced by published author, and beer expert, Daniel Cole.
WHAT ARE SOME OF THE HIGHLIGHTS?
Altenburg Castle: Founded in the 1100s, the castle commands a panoramic view of the episcopal town and the surrounding region, and sits in the tallest mountain of Bamaberg’s famed seven hills.
Old Town Hall : Sitting on the middle of the river, The Old Town Hall's frescoes never fail to impress as they lend the facades a three-dimensional quality achieved with trompe d'oeil architecture.
City Cathedral : The St. Peter's and St. George's Imperial Cathedral is older and more extravagant than any other in Germany, and consists of Romanesque and Gothic architecture.
Schlenkerla Gasthaus: Dinner and beer sampling at Germany’s most famous smoked-beer brewhouse that dates back to 1405.
Weyermann: The local malt manufacturer is responsible for milling the grain used by the majority of beer makers in Germany, if not Europe. Here you can shop for many exclusive products, beer, and whiskies.
Trip Details:
Start &amp; End Date: Fri Apr 4 - Sun Apr 6
Meeting location:
Opt. A1: Meeting in Berlin Hauptbahnhof on Friday evening at 7:00pm
Opt. A2: Meeting in Bamberg accommodation on Friday night at 11pm
Opt. B: Meeting in Bamberg Hbf on Saturday morning at 8am
Finishing Location:
Opt. A1: Berlin Hauptbahnhof on Sunday night at 9.30pm
Opt. B: Bamberg Hbf on Sunday evening at 5:30pm
Hiking Distance: 13 - 15 km per day
Difficulty: Intermediate – hiking at relaxed pace on well-marked paths, woodland grounds, sure-footedness &amp; good fitness required
Price Breakdown: Starting from 295 euros per adult (before any discounts)
What is Included:
Community leader &amp; Local guide for the entire duration
2 x nights shared accommodation. Note: Additional accommodation upgrade options are available. Reach out if any queries.
Transportation for the entire trip starting from the meeting location to the finishing location (Based on ticket selection).
ICE Train tickets from &amp; to Berlin (based on ticket selection)
Guided hikes
Discover Bamberg with a local guide.
Beer tasting with a Beer guide and expert. Note: You will need to pay for the beers
Organizing lunch &amp; dinner places. Note: Participants need to pay themselves.
Access to a WhatsApp Group dedicated to the hike
Access to a Google Photos album dedicated to the trip where you can share all your amazing pics &amp; videos.
HOW DO I CONTACT YOU FOR ANY QUERIES / CONCERNS?
WHATSAPP (fastest): Reach out to us directly by clicking here.
Call or Whatsapp: +49 1522 1506123
EMAIL: Reach out to us on info@urbanturetravel.com or by clicking on "Contact the event organizer" option below.
FACEBOOK: Message our facebook page @urbanaturetravel
INSTAGRAM: Message our Instagram page @urbanaturetravel
WHAT ARE YOUR REVIEW'S LIKE FROM PREVIOUS TRIPS?
To go through our amazing reviews by participants, please click on the links below:
Google Reviews
Facebook reviews
Trustpilot reviews
OTHER THINGS OF NOTE:
Please note that the program, as well as the venue is subject to change due to extreme weather conditions, as well as to the characteristics and size of the group.
Urbanature Travel (UNT) reserves the right to cancel the trip, modify the route, change the accommodation or re-schedule hikes without prior notice.
UNT guide can remove a participant from a trip if they feel that they are disrupting the trip or if they are unfit for the particular trip.
UNT is not responsible for any loss, theft, damage or personal injury that occurs during the trip.
WHO IS THE COMMUNITY GUIDE FOR THIS TRIP?
Dan Cole (see pic below) is the community guide for this trip. Dan is a published travel author, having written Beer Hiking Berlin, and Epic Bike Rides of Europe. Born in the UK, Dan has been residing in Germany for over 15 years, making the most of that time exploring the Bavarian Alps, Franken countryside, and riverside hiking trails. He also loves long-distance running, bike touring, and music, and plays in several bands in Berlin, and DJ's frequently.
He is currently working on his next book, Hiking &amp; Drinking Europe, and is currently researching some of the best wine trails and brewery tours that Europe has to offer. His passions? Watching sunsets from Alpine mountain huts, and the sunrise across the Elbe River.
Follow him more at https://hiking-and-drinking.com/</t>
        </is>
      </c>
      <c r="K864" t="inlineStr">
        <is>
          <t>Urbanature Travel</t>
        </is>
      </c>
      <c r="L864" t="inlineStr">
        <is>
          <t>Refund Policy
Refunds up to 7 days before event
Eventbrite's fee is nonrefundable.</t>
        </is>
      </c>
      <c r="M864" t="inlineStr">
        <is>
          <t>Event lasts 2 days</t>
        </is>
      </c>
      <c r="N864" t="inlineStr">
        <is>
          <t>Germany Events, Berlin Events, Things to do in Berlin, Berlin Tours, Berlin Travel &amp; Outdoor Tours, #breweries, #tourism, #germany, #bavaria, #beertasting, #bamberg, #beer_tasting, #beer_events, #monasteries, #bamberg_castles</t>
        </is>
      </c>
      <c r="O864" t="inlineStr">
        <is>
          <t xml:space="preserve">
    The event titled "Bamberg: Castles, Monasteries &amp; Breweries" is scheduled to take place on Friday, April 4 at Berlin Hauptbahnhof, 
    specifically at Europaplatz 1 10557 Berlin, Show map. This event falls under the "travel-and-outdoor" category. 
    Description: WHY GO?
One of the Bavarian towns that always left a lasting impression on me is the quaint yet gorgeous Bamberg. It’s a UNESCO heritage site due to its well-preserved old town centre and blend of Romanesque and Gothic architecture. So if you’re a fan of beautiful buildings and historic town centres like me, that’s already a plus point. That’s not all Bamberg has to offer, though: the waterside canal district is a lovely place for spending a sunny afternoon or a picnic, it boasts one of the most famous cathedrals in Germany, and it’s also renowned for a rather special kind of beer: Rauchbier, a beer with a unique smoked flavour that you’ll be hard pressed to find elsewhere.
The surrounding areas of Franconia near Bamberg also have a lot to offer. The Oberfranken countryside is filled with some of the best hiking regions in Germany. Along the way are many local breweries and restaurants - indeed the area is best known for having more breweries per square kilometer than any other.
The two-day getaway mixed regional hiking and city walks, mixing together history and nature. It’s a great introduction to northern Bavaria, its cities, history, culture, and beer, as introduced by published author, and beer expert, Daniel Cole.
WHAT ARE SOME OF THE HIGHLIGHTS?
Altenburg Castle: Founded in the 1100s, the castle commands a panoramic view of the episcopal town and the surrounding region, and sits in the tallest mountain of Bamaberg’s famed seven hills.
Old Town Hall : Sitting on the middle of the river, The Old Town Hall's frescoes never fail to impress as they lend the facades a three-dimensional quality achieved with trompe d'oeil architecture.
City Cathedral : The St. Peter's and St. George's Imperial Cathedral is older and more extravagant than any other in Germany, and consists of Romanesque and Gothic architecture.
Schlenkerla Gasthaus: Dinner and beer sampling at Germany’s most famous smoked-beer brewhouse that dates back to 1405.
Weyermann: The local malt manufacturer is responsible for milling the grain used by the majority of beer makers in Germany, if not Europe. Here you can shop for many exclusive products, beer, and whiskies.
Trip Details:
Start &amp; End Date: Fri Apr 4 - Sun Apr 6
Meeting location:
Opt. A1: Meeting in Berlin Hauptbahnhof on Friday evening at 7:00pm
Opt. A2: Meeting in Bamberg accommodation on Friday night at 11pm
Opt. B: Meeting in Bamberg Hbf on Saturday morning at 8am
Finishing Location:
Opt. A1: Berlin Hauptbahnhof on Sunday night at 9.30pm
Opt. B: Bamberg Hbf on Sunday evening at 5:30pm
Hiking Distance: 13 - 15 km per day
Difficulty: Intermediate – hiking at relaxed pace on well-marked paths, woodland grounds, sure-footedness &amp; good fitness required
Price Breakdown: Starting from 295 euros per adult (before any discounts)
What is Included:
Community leader &amp; Local guide for the entire duration
2 x nights shared accommodation. Note: Additional accommodation upgrade options are available. Reach out if any queries.
Transportation for the entire trip starting from the meeting location to the finishing location (Based on ticket selection).
ICE Train tickets from &amp; to Berlin (based on ticket selection)
Guided hikes
Discover Bamberg with a local guide.
Beer tasting with a Beer guide and expert. Note: You will need to pay for the beers
Organizing lunch &amp; dinner places. Note: Participants need to pay themselves.
Access to a WhatsApp Group dedicated to the hike
Access to a Google Photos album dedicated to the trip where you can share all your amazing pics &amp; videos.
HOW DO I CONTACT YOU FOR ANY QUERIES / CONCERNS?
WHATSAPP (fastest): Reach out to us directly by clicking here.
Call or Whatsapp: +49 1522 1506123
EMAIL: Reach out to us on info@urbanturetravel.com or by clicking on "Contact the event organizer" option below.
FACEBOOK: Message our facebook page @urbanaturetravel
INSTAGRAM: Message our Instagram page @urbanaturetravel
WHAT ARE YOUR REVIEW'S LIKE FROM PREVIOUS TRIPS?
To go through our amazing reviews by participants, please click on the links below:
Google Reviews
Facebook reviews
Trustpilot reviews
OTHER THINGS OF NOTE:
Please note that the program, as well as the venue is subject to change due to extreme weather conditions, as well as to the characteristics and size of the group.
Urbanature Travel (UNT) reserves the right to cancel the trip, modify the route, change the accommodation or re-schedule hikes without prior notice.
UNT guide can remove a participant from a trip if they feel that they are disrupting the trip or if they are unfit for the particular trip.
UNT is not responsible for any loss, theft, damage or personal injury that occurs during the trip.
WHO IS THE COMMUNITY GUIDE FOR THIS TRIP?
Dan Cole (see pic below) is the community guide for this trip. Dan is a published travel author, having written Beer Hiking Berlin, and Epic Bike Rides of Europe. Born in the UK, Dan has been residing in Germany for over 15 years, making the most of that time exploring the Bavarian Alps, Franken countryside, and riverside hiking trails. He also loves long-distance running, bike touring, and music, and plays in several bands in Berlin, and DJ's frequently.
He is currently working on his next book, Hiking &amp; Drinking Europe, and is currently researching some of the best wine trails and brewery tours that Europe has to offer. His passions? Watching sunsets from Alpine mountain huts, and the sunrise across the Elbe River.
Follow him more at https://hiking-and-drinking.com/
    It is organized by Urbanature Travel and will last for Event lasts 2 days. 
    Key topics and themes include: Germany Events, Berlin Events, Things to do in Berlin, Berlin Tours, Berlin Travel &amp; Outdoor Tours, #breweries, #tourism, #germany, #bavaria, #beertasting, #bamberg, #beer_tasting, #beer_events, #monasteries, #bamberg_castles.
    </t>
        </is>
      </c>
      <c r="P864" t="inlineStr">
        <is>
          <t>[ 5.56730442e-02  5.12068607e-02  3.40541097e-04  7.26967305e-02
  5.80274616e-04  2.21180655e-02 -9.37540755e-02  1.57464165e-02
 -1.03696175e-02 -8.50296170e-02 -6.13467507e-02 -7.37763196e-02
 -3.97850350e-02 -7.81930704e-03  3.97474095e-02  2.75249500e-02
  5.29581234e-02 -2.69371830e-02  6.60913670e-03 -3.59971239e-03
 -5.65554239e-02 -3.15203480e-02  7.38898888e-02 -1.95374675e-02
  5.10534495e-02  1.93878915e-02  5.69147579e-02  2.50627901e-02
 -1.95228849e-02 -4.27589938e-02  7.14825243e-02  4.74740118e-02
 -1.87180247e-02 -7.16255158e-02  5.78075536e-02  3.51939201e-02
  8.39594826e-02 -8.66234154e-02 -2.30915984e-03  7.67293796e-02
 -3.10916938e-02  1.50117679e-02  2.27200165e-02  2.33326815e-02
 -5.65206148e-02 -1.76216662e-02  2.81410608e-02  8.93900357e-03
 -1.24093834e-02  4.24656970e-03 -2.19709938e-03 -7.25538284e-02
  2.58781505e-03 -2.44030859e-02  2.61413567e-02 -5.22750430e-02
 -6.57621548e-02 -3.45460288e-02  1.27631491e-02  2.59605981e-02
  4.44960594e-02 -6.82863593e-02 -8.49523395e-02 -3.06252763e-02
 -1.70601122e-02 -3.98671739e-02 -9.50671732e-02  5.82616143e-02
  3.35629024e-02 -7.96870217e-02  3.88553664e-02 -7.38619268e-02
 -3.82941216e-03 -9.08572786e-03 -4.74997126e-02 -1.24089912e-01
 -4.80043925e-02  3.92665751e-02  4.30724546e-02 -3.05616623e-03
 -1.63264966e-04  2.69268686e-03  3.75844799e-02  9.67100542e-03
  6.65415637e-03 -1.82020869e-02  2.77488641e-02  1.16137991e-04
  1.24397548e-02  6.82861209e-02 -1.70159470e-02 -1.61773600e-02
 -1.07202530e-01 -6.64939433e-02 -3.02597098e-02  1.13350432e-02
  5.63365296e-02  2.12473813e-02  1.02519512e-01  3.74280773e-02
  3.67858112e-02 -3.93650914e-03  3.68217230e-02  7.09699467e-03
  3.54344137e-02  2.85596494e-03 -1.29700424e-02  1.21775128e-01
  3.40563580e-02 -8.21017623e-02  8.91378615e-03 -1.57133322e-02
  4.13523987e-02 -3.73484194e-02 -9.49432552e-02  1.65510252e-02
  8.34046304e-02 -4.64333892e-02  3.16744059e-04  3.64532173e-02
 -1.45705361e-02 -2.74247583e-03  5.78647293e-02  1.72378048e-02
  1.34661952e-02  6.22198544e-02 -3.38262646e-03 -2.53668467e-34
  7.84993358e-03 -1.01958729e-01 -7.91995302e-02  7.75783136e-02
  2.81090885e-02  2.59442870e-02 -1.10660754e-01 -3.45655493e-02
 -7.91962892e-02 -5.41283712e-02  4.20915261e-02 -5.53743653e-02
 -6.39360547e-02 -1.02515193e-03  7.93553889e-02 -1.89888757e-02
  1.30767524e-02 -6.09264225e-02 -5.13946749e-02  5.52349898e-04
  2.27486864e-02 -3.81856412e-02  6.45915652e-03  7.31643708e-03
 -3.82528524e-03  2.65291124e-03  1.40958309e-01 -1.19803371e-02
 -4.35465500e-02  3.17181684e-02  4.16595340e-02 -1.21726817e-03
 -7.76886269e-02 -1.16016269e-01 -4.16900590e-03  4.10766043e-02
  2.48207692e-02 -3.28330398e-02 -7.78124947e-03 -1.02297300e-02
 -4.37125051e-03 -4.77379039e-02 -1.09111167e-01  5.90018295e-02
  9.27196443e-02  8.01340789e-02  7.28654861e-02 -1.79779194e-02
  1.17320448e-01 -6.19912818e-02 -8.46315920e-03 -9.34097508e-04
  2.65982095e-02  4.05346416e-02 -2.28482038e-02  1.13693826e-01
 -1.17248036e-02  2.83012912e-02  5.02631217e-02  6.40224386e-03
  5.36230765e-03  9.98987183e-02 -7.70834601e-03 -1.59463324e-02
  2.13145558e-02  7.98170082e-03  4.00903560e-02  5.91698736e-02
 -6.81553595e-03 -8.40256084e-03 -1.80107560e-02 -1.92972366e-02
  7.28149265e-02  2.52944767e-03 -5.47008626e-02  5.02035320e-02
  3.33154611e-02  1.99279990e-02  5.67834564e-02  8.25357065e-03
  1.86289791e-02 -8.50657374e-03 -1.29990950e-02  1.83220450e-02
  2.02234779e-02 -1.27248361e-03  1.39935054e-02 -1.30128726e-01
 -6.94429055e-02 -3.71477124e-03 -2.90411152e-02  3.91267538e-02
 -4.28135619e-02 -1.23892995e-02 -6.30972683e-02 -1.36919855e-33
  1.42761275e-01 -1.09637700e-01  6.11640699e-02 -3.77658717e-02
 -3.39376219e-02  6.63563907e-02 -6.99882805e-02 -1.32387225e-02
 -9.25639365e-03  5.57537563e-03 -8.39072764e-02  7.62941167e-02
  2.18183696e-02  1.03680333e-02  4.68250103e-02 -2.96560824e-02
 -7.42189959e-03 -1.13690384e-02 -6.99155554e-02 -2.03956012e-02
 -3.64660621e-02  6.35150075e-02 -3.08204144e-02 -5.15928976e-02
 -1.43142208e-01  7.75348321e-02 -6.79633543e-02 -1.87010709e-02
  5.92064392e-03  1.08815858e-03 -5.46756294e-03  2.51442958e-02
 -1.48394471e-02 -7.44430497e-02 -1.64331775e-02  9.52128991e-02
  3.83272544e-02 -4.97876015e-03 -2.39497181e-02  7.87585899e-02
  6.93607377e-03 -3.32697183e-02 -7.05453008e-02  3.30647291e-03
  7.22523406e-02  2.34538671e-02 -5.30833378e-02 -2.79600956e-02
 -1.38798356e-02 -4.56686169e-02  4.01347354e-02 -1.64178852e-02
 -5.86377643e-02  5.21016642e-02  2.57992856e-02 -6.00657091e-02
 -6.47805184e-02 -4.80422117e-02  9.52099357e-03  5.81230596e-03
 -3.50551084e-02  7.50017911e-02  1.67765617e-02  5.99811375e-02
  2.79895496e-02 -1.02662472e-02 -7.89683089e-02 -1.06539195e-02
 -5.75287873e-03  5.96902408e-02 -4.45514806e-02  2.93553192e-02
 -2.83769723e-02  3.13166045e-02  4.87978049e-02  1.15892112e-01
  5.43959066e-02  2.78484188e-02 -5.79869822e-02  4.59504627e-05
 -6.61208201e-03  7.37844631e-02 -4.14211303e-02  4.32608323e-03
  6.27413765e-02  1.37169175e-02  1.75023489e-02 -8.03092420e-02
  2.00706888e-02  4.45272699e-02 -3.21124718e-02  5.01948409e-02
 -7.15336353e-02  5.08100055e-02  1.95597224e-02 -5.16112237e-08
 -3.05566471e-02  1.10982411e-01 -7.79049397e-02  4.35083881e-02
 -2.92722769e-02 -1.42410696e-01 -1.68339703e-02  9.64584854e-03
 -2.97426656e-02  3.93526405e-02 -5.68077080e-02  5.23395091e-02
 -2.17589363e-02  2.61015799e-02  1.99214928e-02  2.63315365e-02
  5.08887880e-03 -1.21760383e-01 -7.92306673e-04  9.34896022e-02
  2.22051069e-02 -3.40600731e-03  6.70408010e-02  3.19173150e-02
 -6.21725097e-02 -3.38756144e-02 -1.58952326e-02  4.07131538e-02
  1.00538351e-01 -2.28992337e-03  1.85085852e-02  6.80669025e-02
 -1.10427756e-02  8.09769332e-02 -1.22011937e-02 -5.84918745e-02
 -1.00177012e-01 -2.18672249e-02 -4.65320610e-02 -8.85146949e-03
  1.57179534e-02 -1.27435699e-01  3.61808576e-02  3.82320099e-02
 -3.60087566e-02 -1.37969349e-02  3.37838791e-02  4.01343517e-02
 -1.75835378e-03  9.62165073e-02 -8.08774084e-02 -1.96941034e-03
 -2.42805723e-02  8.50437582e-02 -5.51780965e-03  3.67823131e-02
 -6.18777201e-02 -1.11942394e-02  6.86229812e-03  1.28483837e-02
  5.00203110e-02 -7.85406306e-02 -8.81476328e-02 -4.86687124e-02]</t>
        </is>
      </c>
    </row>
    <row r="865">
      <c r="A865" s="1" t="n">
        <v>863</v>
      </c>
      <c r="B865" t="n">
        <v>864</v>
      </c>
      <c r="C865" t="inlineStr">
        <is>
          <t>Huldrelokkk</t>
        </is>
      </c>
      <c r="D865" t="inlineStr">
        <is>
          <t>Freitag, 4. April</t>
        </is>
      </c>
      <c r="E865" t="inlineStr">
        <is>
          <t>Zitadelle Spandau</t>
        </is>
      </c>
      <c r="F865" t="inlineStr">
        <is>
          <t>Am Juliusturm 64 13599 Berlin</t>
        </is>
      </c>
      <c r="G865" t="inlineStr">
        <is>
          <t>other</t>
        </is>
      </c>
      <c r="H865" t="inlineStr">
        <is>
          <t>0 € – 20,36 €</t>
        </is>
      </c>
      <c r="I865" t="inlineStr">
        <is>
          <t>https://www.eventbrite.de/e/huldrelokkk-tickets-1115400897109?aff=ebdssbdestsearch</t>
        </is>
      </c>
      <c r="J865" t="inlineStr">
        <is>
          <t>a Pan-Scandinavian Ladies folk trio
Kerstin Blodig (N/D): Gesang, Gitarre, Bodhrán | Ditte Andersson (SE): Gesang, Nyckelharpa | Elin Johnsson (SE) Gesang, Geige
Huldrelokkk – der Lockruf der Trollfrau – so nennt sich Kerstin Blodigs internationales Frauentrio und präsentiert die Bandbreite skandinavischer Folkmusik aus Norwegen, Schweden und Dänemark - in drei skandinavischen Sprachen, mit betörendem dreistimmigen Gesang, zwei rasant virtuosen Fiedeln und einer groovigen Gitarre.
„Flickor alla“ – alle Mädchen; die Songs der brandaktuellen Veröffentlichung stehen im Zentrum des Konzerts, zumeist alte skandinavische Volkslieder mit authentischer Instrumentierung, ob als besinnlich-lyrisches Liebeslied, temperamentvolle "Polska" oder Ballade, das Ergebnis ist immer eine aufregende Mischung, die viel Spaß bereitet.
Ermäßigte Karten gelten für Schüler/Studenten, Empfänger von Ersatzleistungen und Schwerbehinderte ab GdB 50 (mit "B" erhält die Begleitperson freien Eintritt).
Restkarten erhalten Sie gegeben falls noch an der Abendkasse.
Kartentelefon: 030 - 333 40 22</t>
        </is>
      </c>
      <c r="K865" t="inlineStr">
        <is>
          <t>Kulturhaus Spandau</t>
        </is>
      </c>
      <c r="L865" t="inlineStr">
        <is>
          <t>Rückerstattungsrichtlinie
Rückerstattungen bis zu 7 Tage vor dem Event</t>
        </is>
      </c>
      <c r="M865" t="inlineStr">
        <is>
          <t>Eventdauer: 2 Stunden</t>
        </is>
      </c>
      <c r="N865" t="inlineStr">
        <is>
          <t>Events in Deutschland, Events in Berlin, Events in Berlin, Berlin Performances, Berlin Sonstige Performances, #konzert, #spandau, #kulturhaus_spandau</t>
        </is>
      </c>
      <c r="O865" t="inlineStr">
        <is>
          <t xml:space="preserve">
    The event titled "Huldrelokkk" is scheduled to take place on Freitag, 4. April at Zitadelle Spandau, 
    specifically at Am Juliusturm 64 13599 Berlin. This event falls under the "other" category. 
    Description: a Pan-Scandinavian Ladies folk trio
Kerstin Blodig (N/D): Gesang, Gitarre, Bodhrán | Ditte Andersson (SE): Gesang, Nyckelharpa | Elin Johnsson (SE) Gesang, Geige
Huldrelokkk – der Lockruf der Trollfrau – so nennt sich Kerstin Blodigs internationales Frauentrio und präsentiert die Bandbreite skandinavischer Folkmusik aus Norwegen, Schweden und Dänemark - in drei skandinavischen Sprachen, mit betörendem dreistimmigen Gesang, zwei rasant virtuosen Fiedeln und einer groovigen Gitarre.
„Flickor alla“ – alle Mädchen; die Songs der brandaktuellen Veröffentlichung stehen im Zentrum des Konzerts, zumeist alte skandinavische Volkslieder mit authentischer Instrumentierung, ob als besinnlich-lyrisches Liebeslied, temperamentvolle "Polska" oder Ballade, das Ergebnis ist immer eine aufregende Mischung, die viel Spaß bereitet.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konzert, #spandau, #kulturhaus_spandau.
    </t>
        </is>
      </c>
      <c r="P865" t="inlineStr">
        <is>
          <t>[-8.20571259e-02 -1.29665714e-02 -1.00918606e-01 -1.19855264e-02
 -2.82949321e-02  4.58020046e-02  2.96437088e-02 -4.51686196e-02
 -1.50805656e-02 -2.93803755e-02  2.95485705e-02 -3.98769639e-02
 -2.27266066e-02 -1.13566734e-01  2.54543265e-03  3.82420011e-02
 -3.07354312e-02  2.58255117e-02 -2.79357303e-02 -2.87203863e-02
 -2.82446090e-02 -1.20800525e-01 -1.07570142e-02  9.86587554e-02
  1.89525094e-02 -1.92078333e-02 -3.30935279e-03  3.16801332e-02
 -7.91593082e-03  6.35097176e-03  1.42110586e-02  3.70100439e-02
 -4.85210232e-02 -1.70455482e-02  5.97047061e-02  7.83335194e-02
 -2.54308134e-02 -5.98468445e-02  2.29608919e-02  6.61108345e-02
  6.72089867e-03  1.76071394e-02 -2.66015362e-02 -6.53610379e-02
 -3.01419403e-02  7.04548657e-02 -4.49249670e-02  1.19843287e-02
 -1.35337412e-01  2.79555302e-02  4.88017574e-02 -9.49531887e-03
  4.91642430e-02 -1.61406752e-02  5.92594482e-02 -9.67016667e-02
 -9.45959911e-02  2.27881186e-02  1.11599512e-01  2.01545265e-02
 -5.65650836e-02 -4.58222739e-02 -2.28490010e-02 -1.91933867e-02
 -4.71203960e-02 -1.08214781e-01 -4.21910454e-03  3.28010209e-02
 -3.09520252e-02  5.87705635e-02  5.96840046e-02  1.39149046e-02
 -4.61984612e-02  7.00416788e-02 -2.43308046e-03  6.27864292e-03
 -7.02531487e-02  1.28503758e-02 -2.82127578e-02 -1.35978073e-01
  1.05784878e-01  3.89200775e-03  9.29966941e-02 -2.10722666e-02
 -2.01373417e-02 -3.25897746e-02 -1.46031380e-02  4.66698781e-02
 -1.26917973e-01 -3.68772857e-02 -3.22266147e-02  1.77595858e-02
 -1.27246056e-03 -2.63785198e-03  2.64566988e-02 -3.57037894e-02
 -3.69841582e-03  1.18681956e-02  5.86740375e-02  5.10333590e-02
  2.99059283e-02  2.54609287e-02  2.13193707e-02  5.06985895e-02
 -2.29615159e-02 -5.85681796e-02  1.44476453e-02 -1.96249206e-02
  1.47093870e-02 -4.09193663e-03 -6.58381134e-02 -1.73517428e-02
  8.27656966e-03 -6.10974841e-02 -1.42690428e-02  3.16010341e-02
  1.60457119e-02 -1.74415670e-02  2.46156380e-02 -5.81445871e-04
  2.48381291e-02 -2.72003729e-02  7.31504429e-03  1.42819863e-02
  9.02227330e-05  5.46191074e-02  1.50657073e-02  1.67105412e-32
  6.85303509e-02 -1.00434050e-01 -2.86340155e-03 -7.02219680e-02
  3.25756073e-02 -6.72413483e-02 -4.39583212e-02 -4.78072576e-02
  1.75841115e-02  9.01611242e-03 -3.85722220e-02 -8.77317488e-02
 -4.86745052e-02 -6.12250380e-02 -2.44541857e-02 -1.91613715e-02
 -1.74140502e-02 -4.73772548e-02 -4.96644415e-02 -9.01773013e-03
 -1.17913280e-02  8.06763768e-02 -2.90539786e-02  7.43907019e-02
 -7.58367553e-02  3.94451991e-02  4.04006429e-02 -5.16333133e-02
  4.57180925e-02  3.33046466e-02  8.07897076e-02 -5.02091199e-02
 -1.17134321e-02 -2.42335675e-03 -7.97977895e-02 -3.10435705e-02
 -3.71366031e-02 -9.58407894e-02 -3.37680615e-02 -3.93287428e-02
  2.63351426e-02 -5.21843806e-02 -8.76098424e-02  1.54032474e-02
 -9.38576367e-03  1.04694024e-01  8.01812019e-03  6.03792211e-03
  1.67622477e-01  9.43554100e-03 -2.12809835e-02  5.49469143e-03
 -1.32831139e-03  3.80836353e-02  5.50982431e-02  4.79408503e-02
 -3.64523679e-02 -1.00556746e-01  1.17523551e-01 -8.39321092e-02
  1.43160457e-02  5.77718988e-02  3.61983553e-02 -6.68303445e-02
 -3.30513087e-03  1.35849863e-02  5.34031354e-02  1.83462398e-03
  2.18719486e-02 -4.85701822e-02  2.80915238e-02 -3.84571441e-02
 -3.28066349e-02 -2.34184396e-02  3.23241055e-02  8.47712830e-02
  9.45379362e-02  3.12096737e-02  6.14608899e-02  2.54169339e-03
 -8.47697780e-02  2.28453632e-02  3.47953029e-02  2.24929079e-02
 -8.93208086e-02 -6.45440519e-02  8.05111509e-03 -4.80003953e-02
 -6.17606379e-02  5.68411499e-02 -3.20356824e-02  6.90656379e-02
 -2.68670004e-02 -4.05058451e-02 -8.97380859e-02 -1.67547633e-32
  6.34519309e-02  5.00768125e-02  1.98807064e-02  2.67919693e-02
  7.39416340e-03  8.45259801e-02 -1.35839246e-02  9.72405728e-03
  5.86960241e-02  5.81598990e-02  2.29601376e-03 -2.37574484e-02
  2.01629009e-02 -9.03516659e-04 -2.53620977e-03 -2.81419996e-02
  2.81798234e-03  1.25745907e-01  4.93008718e-02  5.97672872e-02
 -5.90521144e-03 -6.72786385e-02  2.39969697e-02  3.75964143e-03
 -3.63419135e-03  5.82020991e-02  9.64480266e-02 -3.50841023e-02
 -7.00488165e-02 -3.39782797e-02  3.69548015e-02 -4.16223705e-02
 -6.15431219e-02  1.64882112e-02 -1.01368222e-02 -1.59103889e-02
  8.22991785e-03 -3.88589711e-03 -9.85884592e-02 -8.55932664e-03
 -4.48366292e-02  2.41707619e-02 -1.85531415e-02  8.94158520e-03
  4.57506515e-02 -1.54168606e-02  6.15661032e-03  1.04848236e-01
 -9.12833679e-03 -9.39733684e-02 -3.23067941e-02  1.17711753e-01
  5.12338318e-02  9.58709139e-03  7.15903044e-02 -1.61018297e-02
 -3.68394442e-02 -5.14819659e-02 -2.56194826e-02  6.23918995e-02
 -2.96488637e-03  5.26025007e-03 -5.72786033e-02  4.65643331e-02
  6.50301874e-02  2.10594013e-02 -4.58077434e-03  1.23720346e-02
  6.15297677e-03  1.03451889e-02  1.14973374e-02 -1.38964532e-02
 -1.42054269e-02 -6.48109689e-02 -5.78570738e-02  3.75733674e-02
 -5.30817807e-02  9.40808468e-03  4.17398568e-03 -5.96864615e-04
 -8.23748484e-02  5.37510291e-02 -7.05009550e-02  3.61970551e-02
 -2.43719928e-02  6.92311153e-02  6.76830336e-02  6.31256541e-03
  2.08451077e-02  8.90367944e-03  3.06595694e-02  6.72399923e-02
  3.26977074e-02  8.12067613e-02  2.81230584e-02 -7.44593365e-08
  2.49182954e-02  7.94846639e-02 -2.95340363e-02 -3.50649245e-02
  9.63914171e-02 -9.48292017e-02 -2.84428764e-02 -9.99762118e-02
 -9.53432992e-02  5.35825044e-02 -3.07184961e-02  2.46040709e-02
  1.59936845e-02 -4.66518290e-02 -2.09590681e-02 -1.27976080e-02
  1.87434703e-02 -3.49366292e-02 -3.81828323e-02  6.27641976e-02
  3.92367356e-02 -1.64274443e-02  8.33316445e-02 -1.07034951e-01
 -5.76600358e-02  3.19191627e-02  2.08481662e-02 -3.59869339e-02
  6.57342970e-02 -4.80726175e-02  1.02004372e-02  9.69151258e-02
 -5.82563877e-02 -6.08897656e-02  1.82010122e-02  8.35885014e-03
 -1.19237259e-01  4.16016169e-02 -3.18227634e-02 -2.09925361e-02
 -2.59901434e-02 -3.22834179e-02  1.08398125e-01  2.36602277e-02
 -3.92932668e-02  4.48774509e-02  3.21194865e-02 -5.38197570e-02
 -3.19808610e-02  3.66069786e-02 -1.37676612e-01 -2.00783368e-02
 -1.37577271e-02  7.27883503e-02 -2.59768199e-02 -2.65007629e-03
 -1.72251631e-02  1.35241654e-02  4.32582833e-02 -3.85186598e-02
  1.12719117e-02 -7.58789256e-02 -2.55857073e-02  1.05212659e-01]</t>
        </is>
      </c>
    </row>
    <row r="866">
      <c r="A866" s="1" t="n">
        <v>864</v>
      </c>
      <c r="B866" t="n">
        <v>865</v>
      </c>
      <c r="C866" t="inlineStr">
        <is>
          <t>OF TIDES AND TUNES - Swiss ProgFolk at its best</t>
        </is>
      </c>
      <c r="D866" t="inlineStr">
        <is>
          <t>Friday, April 4</t>
        </is>
      </c>
      <c r="E866" t="inlineStr">
        <is>
          <t>ART Stalker - Kunst + Bar + Events</t>
        </is>
      </c>
      <c r="F866" t="inlineStr">
        <is>
          <t>Kaiser-Friedrich-Straße 67 10627 Berlin, Show map</t>
        </is>
      </c>
      <c r="G866" t="inlineStr">
        <is>
          <t>music</t>
        </is>
      </c>
      <c r="H866" t="inlineStr">
        <is>
          <t>Kostenlos</t>
        </is>
      </c>
      <c r="I866" t="inlineStr">
        <is>
          <t>https://www.eventbrite.de/e/of-tides-and-tunes-swiss-progfolk-at-its-best-tickets-1044910775257?aff=ebdssbdestsearch</t>
        </is>
      </c>
      <c r="J866" t="inlineStr">
        <is>
          <t>Von Gezeiten und Melodien - keine Folklore, dafür eigene Tunes in Singer-Songwriter Tradition gemixt mit Folk-, Pop- und Rockelementen aus den 60ern - 80ern. Hört selbst diese manchmal verrückte Mischung aus dem harmonisch dreistimmigen Gesang gewürzt mit Klängen aus verschiedenen Blasinstrumenten…
https://mx3.ch/oftidesandtunes
https://www.facebook.com/profile.php?id=100046607782938
https://www.instagram.com/of_tides_and_tunes
https://www.youtube.com/@oftidesandtunes9038
Freitag 04.04.2025
Beginn 19:30 Uhr
Einlass 18:30 Uhr
Ticket:12 € inkl. einen Schweizer „Bhaltis“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866" t="inlineStr">
        <is>
          <t>ART Stalker</t>
        </is>
      </c>
      <c r="L866" t="inlineStr">
        <is>
          <t>Refund Policy
Refunds up to 7 days before event</t>
        </is>
      </c>
      <c r="M866" t="inlineStr">
        <is>
          <t>Event lasts 2 hours 30 minutes</t>
        </is>
      </c>
      <c r="N866" t="inlineStr">
        <is>
          <t>Germany Events, Berlin Events, Things to do in Berlin, Berlin Performances, Berlin Music Performances, #best, #pop, #berlin, #ausgehen, #tunes, #80er, #swiss, #charlottenburg, #tides, #progfolk</t>
        </is>
      </c>
      <c r="O866" t="inlineStr">
        <is>
          <t xml:space="preserve">
    The event titled "OF TIDES AND TUNES - Swiss ProgFolk at its best" is scheduled to take place on Friday, April 4 at ART Stalker - Kunst + Bar + Events, 
    specifically at Kaiser-Friedrich-Straße 67 10627 Berlin, Show map. This event falls under the "music" category. 
    Description: Von Gezeiten und Melodien - keine Folklore, dafür eigene Tunes in Singer-Songwriter Tradition gemixt mit Folk-, Pop- und Rockelementen aus den 60ern - 80ern. Hört selbst diese manchmal verrückte Mischung aus dem harmonisch dreistimmigen Gesang gewürzt mit Klängen aus verschiedenen Blasinstrumenten…
https://mx3.ch/oftidesandtunes
https://www.facebook.com/profile.php?id=100046607782938
https://www.instagram.com/of_tides_and_tunes
https://www.youtube.com/@oftidesandtunes9038
Freitag 04.04.2025
Beginn 19:30 Uhr
Einlass 18:30 Uhr
Ticket:12 € inkl. einen Schweizer „Bhaltis“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30 minutes. 
    Key topics and themes include: Germany Events, Berlin Events, Things to do in Berlin, Berlin Performances, Berlin Music Performances, #best, #pop, #berlin, #ausgehen, #tunes, #80er, #swiss, #charlottenburg, #tides, #progfolk.
    </t>
        </is>
      </c>
      <c r="P866" t="inlineStr">
        <is>
          <t>[-1.12331575e-02  1.10076554e-01  4.56565283e-02 -7.62751475e-02
  2.38540061e-02  1.01561941e-01  5.72259130e-04 -3.19393277e-02
 -4.49448731e-03 -5.49103320e-02 -2.84340568e-02 -3.99097875e-02
  9.68278386e-03 -5.55322357e-02 -4.25375924e-02  1.35815954e-02
 -1.33340256e-02  1.44793175e-03 -8.08700994e-02  2.48730499e-02
 -8.04607719e-02 -4.48614955e-02 -1.89143065e-02  5.24892434e-02
 -4.67006154e-02  2.55853869e-02 -3.39184515e-02  2.00702064e-03
  2.16882937e-02 -1.24384963e-03  9.32852272e-03  3.43236886e-02
 -3.95918190e-02 -3.07251085e-02 -1.82505138e-02  6.91243187e-02
 -1.96229797e-02 -9.84669775e-02 -6.47927076e-02  4.70223427e-02
  1.90532636e-02  8.94657616e-03 -8.17638338e-02 -1.41203403e-02
 -4.35698107e-02  3.06277629e-02 -7.03019695e-03 -4.01769467e-02
 -4.43371907e-02  6.07826971e-02  5.82809467e-03 -2.85057779e-02
  7.58929104e-02 -3.76730179e-03 -7.00192079e-02 -3.22219580e-02
 -4.58206283e-03 -8.54874123e-03  7.99196437e-02  1.33598465e-02
  1.23678753e-02 -3.41169275e-02 -6.06171563e-02 -3.63654122e-02
  2.80185905e-03 -3.54800094e-03 -2.39418745e-02  5.78363985e-02
 -2.14255247e-02  2.71570892e-03  7.96569735e-02 -5.73323816e-02
  3.45017985e-02  1.88092906e-02  4.87338267e-02 -6.15144633e-02
 -9.72791538e-02 -5.68384603e-02 -1.03841230e-01 -9.91073623e-02
  4.17686328e-02 -5.95128387e-02 -1.02800445e-03 -6.28411993e-02
  3.49709094e-02 -3.45585868e-02 -1.64217260e-02 -1.40943369e-02
  2.41768453e-02  4.14839797e-02 -7.65374452e-02  5.62134311e-02
 -4.45300788e-02  1.90844126e-02  7.36836940e-02  6.27611727e-02
  1.60099752e-02  1.20562520e-02  9.84766781e-02  1.04136564e-01
  9.57923159e-02  5.85435480e-02  1.38729019e-02  3.72695215e-02
 -3.76416557e-02 -1.13070779e-01 -8.65852088e-02  3.06054335e-02
 -7.22162798e-02 -4.37831953e-02  1.17980205e-02  1.66716333e-02
  7.97289610e-02 -2.32881922e-02 -2.55171284e-02  7.13327676e-02
 -3.21176536e-02  1.29209813e-02 -7.41227251e-03 -4.06983793e-02
  1.23970255e-01 -3.13518122e-02 -1.18832272e-02  1.15508847e-02
 -1.97782251e-03  3.34409475e-02 -1.26051968e-02  7.85467309e-33
  2.82243453e-02 -6.30118623e-02  1.03560761e-02 -3.30651812e-02
  1.37656823e-01  8.20302032e-03 -1.18574776e-01  2.14472376e-02
  7.82456715e-03 -5.86249353e-03 -8.30526277e-02 -2.30376385e-02
 -2.41807178e-02 -6.99559748e-02 -2.45012529e-02 -2.51424462e-02
  2.31181365e-02 -1.63665656e-02 -4.46138568e-02 -1.21662887e-02
 -1.16272215e-02  2.47991346e-02 -3.84477377e-02 -5.49510494e-02
 -1.38424756e-02  9.13545117e-02  5.98547012e-02  4.57937876e-03
  3.86850871e-02  8.92600790e-03 -1.84199936e-03 -2.89606862e-02
  1.89964920e-02 -5.00605479e-02  4.69871908e-02  3.29195671e-02
 -5.92561588e-02 -1.05093718e-02 -2.39910446e-02 -8.87244567e-02
  1.17286317e-01 -2.47539617e-02 -1.35907367e-01 -1.33193322e-02
 -1.48154772e-03  7.48053417e-02  3.85247432e-02  6.27449825e-02
  1.67698905e-01 -1.56085985e-02  5.00085168e-02  1.70819238e-02
 -9.80084464e-02  3.39892395e-02  3.52205969e-02  1.50407180e-01
  1.43807083e-02 -5.79134710e-02 -6.18748227e-03 -1.33807566e-02
  3.72208804e-02  6.17820770e-02  8.14167112e-02 -2.70566773e-02
  5.12700975e-02 -2.10610349e-02  6.46777228e-02  1.45976869e-02
 -9.20255482e-03 -2.05983277e-02 -5.10818996e-02 -2.56378278e-02
  8.96976739e-02 -1.85415260e-02 -2.22419854e-02  8.22653398e-02
  3.16479988e-02 -1.66673549e-02  8.49511195e-03  5.91885410e-02
 -9.03798938e-02  1.81968492e-02  4.02952656e-02 -1.28004784e-02
 -2.05219593e-02  3.07514537e-02  5.59193129e-03 -7.39788488e-02
 -1.90056656e-02  2.39177886e-02 -6.96552917e-02  7.25064278e-02
 -3.08706202e-02 -2.86570769e-02 -8.79104212e-02 -1.02444333e-32
  3.32855769e-02 -1.70299690e-02  3.80138606e-02  1.93426106e-02
  8.39579180e-02  4.10670675e-02 -3.77967581e-02  7.12154880e-02
  2.26757862e-02  1.02397718e-01 -2.88021415e-02 -1.47441057e-02
  6.95306575e-03 -2.17911974e-02 -4.98299785e-02  3.37081635e-03
  3.21933106e-02  9.54099521e-02 -1.10741457e-04  7.13306479e-03
 -3.12709473e-02 -1.02344640e-02 -1.67731699e-02  5.46944502e-04
 -8.43689442e-02  1.40320333e-02  1.29682854e-01  4.58601378e-02
 -2.93630771e-02 -6.09460473e-03 -7.18252873e-03 -3.91491503e-02
 -6.13446869e-02 -1.05887830e-01  3.24455835e-02  9.19700712e-02
  7.75805116e-02 -1.61429998e-02 -8.57233554e-02 -2.25516967e-02
 -9.51957181e-02  2.24159583e-02 -2.66635362e-02 -3.04361731e-02
  1.77130569e-02  6.29738867e-02 -8.00041109e-02  9.27650854e-02
 -3.00816502e-02 -4.34580185e-02  3.49823423e-02  1.45825678e-02
  1.53555227e-02 -1.63114090e-02  5.87427765e-02  8.19492806e-03
 -1.77684203e-02 -6.95622414e-02  1.48457810e-02  2.55879238e-02
 -9.89804137e-03  1.61881819e-02 -7.12695271e-02 -3.16242725e-02
 -1.26164574e-02 -2.13764906e-02 -3.17624100e-02 -2.40852851e-02
  2.09407955e-02  7.66746700e-02 -2.34402567e-02  4.37357016e-02
 -6.32825419e-02 -6.57576770e-02 -1.34035617e-01  5.27598225e-02
  1.02903862e-02  1.55075518e-02  1.87585186e-02 -3.52467485e-02
 -2.78746076e-02  9.23696309e-02 -2.35980712e-02  3.74473096e-03
 -3.81687433e-02  7.43346140e-02  4.61619068e-03  1.99140306e-03
  1.00673903e-02  6.42727688e-02  3.31108496e-02  6.04576692e-02
 -8.12162310e-02  6.95797056e-02  1.87403373e-02 -6.37508109e-08
 -9.95753799e-03  1.95134934e-02 -3.07421964e-02 -8.34855214e-02
  2.55445540e-02 -6.02838509e-02  6.42417297e-02 -6.67836145e-02
 -5.99560775e-02  4.65152785e-03 -2.96304859e-02 -4.30022776e-02
 -5.57397529e-02 -3.23828049e-02 -3.53876613e-02 -3.89669798e-02
  3.38840950e-03  2.33646519e-02 -7.10095987e-02  3.03172483e-03
  8.07834566e-02  4.80646007e-02  7.80595616e-02 -1.01888061e-01
 -4.48113587e-03 -1.53837819e-02  1.26191452e-02  4.21997830e-02
 -4.86362958e-03 -5.85439727e-02 -3.04390229e-02  3.33222337e-02
 -1.69307608e-02 -7.22294226e-02  1.07044354e-02 -4.80089970e-02
 -9.70098823e-02 -2.27196496e-02 -1.95387267e-02  5.59476716e-03
  4.62733805e-02  2.42887642e-02  6.66162819e-02  3.30446437e-02
 -4.31182571e-02 -5.00111356e-02  5.45301735e-02  7.75203062e-03
  4.16989625e-02  1.02171279e-01 -6.53512776e-02 -3.49855870e-02
 -1.46322688e-02  2.13133059e-02  7.07297149e-05  6.80804625e-02
 -7.24575818e-02  1.77396368e-02 -4.55616266e-02  3.17585990e-02
 -9.42629762e-03 -4.23471369e-02 -1.68961491e-02  4.58807424e-02]</t>
        </is>
      </c>
    </row>
    <row r="867">
      <c r="A867" s="1" t="n">
        <v>865</v>
      </c>
      <c r="B867" t="n">
        <v>866</v>
      </c>
      <c r="C867" t="inlineStr">
        <is>
          <t>Y not Slam?!</t>
        </is>
      </c>
      <c r="D867" t="inlineStr">
        <is>
          <t>Samstag, 15. März</t>
        </is>
      </c>
      <c r="E867" t="inlineStr">
        <is>
          <t>Y not [ Café • Kultur • Bar ]</t>
        </is>
      </c>
      <c r="F867" t="inlineStr">
        <is>
          <t>Karl-Heinrich-Ulrichs-Straße 10 10785 Berlin</t>
        </is>
      </c>
      <c r="G867" t="inlineStr">
        <is>
          <t>arts</t>
        </is>
      </c>
      <c r="H867" t="inlineStr">
        <is>
          <t>Ab 8,11 €</t>
        </is>
      </c>
      <c r="I867" t="inlineStr">
        <is>
          <t>https://www.eventbrite.de/e/y-not-slam-tickets-1097964975799?aff=ebdssbdestsearch</t>
        </is>
      </c>
      <c r="J867" t="inlineStr">
        <is>
          <t>Herzlich Willkommen beim Y not Slam!
Der Y not Slam ist ein Poetry Slam, bei dem verschiedene Künstler*innen mit ihren selbstverfassten Texten gegeneinander antreten. Die Auftretenden haben 6 Minuten Zeit, von sich und ihren Texten zu überzeugen. Wer gewinnt, entscheidet niemand geringeres als das Publikum! Erlebt selbst, wie gesprochenes Wort einen ganzen Raum entflammen und begeistern kann!
Das Café Y not liegt ca. 5 Gehminuten vom U-Bhf. Nollendorfplatz entfernt.
VORVERKAUF 8€ regulär, 6,50€ ermäßigt(zzgl. Vorverkaufsgebühren)
ABENDKASSE Empfehlung 11€ regulär, 9€ ermäßigt
Doors 19:30 Uhr, Beginn 20:0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t>
        </is>
      </c>
      <c r="K867" t="inlineStr">
        <is>
          <t>Kunst&amp;Krawall</t>
        </is>
      </c>
      <c r="L867" t="inlineStr">
        <is>
          <t>Rückerstattungsrichtlinie
Rückerstattungen bis zu 1 Tag vor dem Event</t>
        </is>
      </c>
      <c r="M867" t="inlineStr">
        <is>
          <t>Dauer nicht verfügbar</t>
        </is>
      </c>
      <c r="N867" t="inlineStr">
        <is>
          <t>Events in Deutschland, Events in Berlin, Events in Berlin, Berlin Performances, Berlin Kunst Performances, #comedy, #performance, #poetry, #stage, #berlin, #poetryslam, #schöneberg, #poetry_reading, #poetry_slam, #poetry_event</t>
        </is>
      </c>
      <c r="O867" t="inlineStr">
        <is>
          <t xml:space="preserve">
    The event titled "Y not Slam?!" is scheduled to take place on Samstag, 15. März at Y not [ Café • Kultur • Bar ], 
    specifically at Karl-Heinrich-Ulrichs-Straße 10 10785 Berlin. This event falls under the "arts" category. 
    Description: Herzlich Willkommen beim Y not Slam!
Der Y not Slam ist ein Poetry Slam, bei dem verschiedene Künstler*innen mit ihren selbstverfassten Texten gegeneinander antreten. Die Auftretenden haben 6 Minuten Zeit, von sich und ihren Texten zu überzeugen. Wer gewinnt, entscheidet niemand geringeres als das Publikum! Erlebt selbst, wie gesprochenes Wort einen ganzen Raum entflammen und begeistern kann!
Das Café Y not liegt ca. 5 Gehminuten vom U-Bhf. Nollendorfplatz entfernt.
VORVERKAUF 8€ regulär, 6,50€ ermäßigt(zzgl. Vorverkaufsgebühren)
ABENDKASSE Empfehlung 11€ regulär, 9€ ermäßigt
Doors 19:30 Uhr, Beginn 20:0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
    It is organized by Kunst&amp;Krawall and will last for Dauer nicht verfügbar. 
    Key topics and themes include: Events in Deutschland, Events in Berlin, Events in Berlin, Berlin Performances, Berlin Kunst Performances, #comedy, #performance, #poetry, #stage, #berlin, #poetryslam, #schöneberg, #poetry_reading, #poetry_slam, #poetry_event.
    </t>
        </is>
      </c>
      <c r="P867" t="inlineStr">
        <is>
          <t>[ 5.36356270e-02  7.06697702e-02 -1.46744866e-02 -4.62210365e-02
  2.53902990e-02 -1.61992537e-03  2.94590667e-02 -6.51930496e-02
  2.15572640e-02 -1.02461874e-01  2.37767510e-02 -2.85672508e-02
 -1.47732524e-02 -6.23382814e-02 -4.91083693e-03  2.88612433e-02
  3.97152565e-02 -4.25516143e-02  4.61072959e-02  1.71005540e-02
 -4.13900102e-03 -1.59615595e-02  5.81642129e-02  6.17984198e-02
 -8.79339874e-03 -1.06477924e-02 -1.91826560e-02 -1.86573360e-02
 -3.96591984e-02  2.32393132e-03 -4.39818688e-02 -6.39567012e-03
 -1.42557502e-01  3.11783943e-02  1.03119962e-01 -5.10842726e-02
  5.86820804e-02 -3.85620333e-02 -8.47035553e-03  5.09366356e-02
 -6.00463673e-02  6.41954876e-03 -1.01178773e-01  5.93384728e-02
  3.99191119e-02  3.10953725e-02 -4.70649973e-02 -1.92019828e-02
 -1.12201586e-01  5.54884262e-02 -5.15995137e-02  2.07348168e-02
  1.77932717e-02 -1.08575501e-01  1.35559971e-02 -1.17638344e-02
  6.43623620e-03 -1.21946316e-02  8.92641768e-02  6.99943071e-03
  2.16066577e-02 -4.62321676e-02 -7.96540231e-02  3.66159901e-02
 -2.65519600e-02 -3.64426710e-02 -6.55991808e-02  2.05171350e-02
  3.40821594e-02  8.21806341e-02  3.66392396e-02 -7.92899877e-02
  5.69483526e-02  2.14350894e-02  1.30609898e-02  3.45554873e-02
 -6.17745146e-02 -3.19345333e-02 -6.23027198e-02 -6.84974417e-02
 -8.05565994e-03 -6.05555363e-02  5.40015511e-02  2.10178886e-02
  1.77626722e-02 -3.36219966e-02  7.94144347e-03  1.37576973e-02
 -8.75161774e-03  2.47739963e-02 -4.08329703e-02 -3.01683415e-02
 -1.07365511e-01  4.27491777e-03  4.30780910e-02 -3.12572233e-02
 -3.75707634e-02 -2.92298920e-03  3.76629271e-02  4.80888784e-02
  2.96844151e-02  5.32732606e-02  5.03948778e-02 -2.43145041e-02
  3.32651921e-02 -2.63507757e-02  2.59967316e-02 -4.53677103e-02
 -7.31157735e-02 -2.42755655e-02 -2.90142093e-02  7.87352584e-03
  5.35656027e-02 -3.00902203e-02 -3.75333689e-02  4.98034880e-02
  1.02632977e-01  1.74446322e-03 -2.08173208e-02 -5.65269999e-02
  6.13934547e-03  4.65387478e-02  3.83949541e-02  7.30622001e-03
 -1.30594805e-01  6.56649768e-02  3.89175378e-02  1.27326139e-32
  2.83871330e-02 -8.41209963e-02 -5.89355566e-02 -6.45225644e-02
  8.33916664e-02  4.02772799e-02 -5.06642796e-02 -2.97437143e-02
  2.72854548e-02  5.72176650e-02  9.74977855e-03 -1.17641613e-01
  6.83150217e-02 -3.60853150e-02  8.19352940e-02  3.67749184e-02
  9.60942060e-02 -4.27936688e-02 -1.96739770e-02 -6.74522519e-02
 -9.06600035e-04  5.77956773e-02  1.99887506e-03 -1.10754010e-03
 -5.00395857e-02  1.15295231e-01  2.39620022e-02 -6.46632984e-02
  3.39357853e-02  1.80779174e-02 -1.50376903e-02  9.18419100e-03
  3.21770087e-02  1.32108247e-02  1.15097821e-01 -4.30248678e-02
  3.82129587e-02 -2.40959823e-02 -3.81942242e-02 -7.94271827e-02
  1.62655711e-02 -3.28917429e-02 -7.30551332e-02 -8.55111927e-02
 -2.72037857e-03  1.84355117e-02  1.02158375e-01  2.38326453e-02
  9.78543013e-02 -6.28684275e-03  4.34998721e-02 -8.40834808e-03
 -3.49297449e-02  9.62328073e-03  8.41766223e-02 -1.72830466e-02
  9.39155519e-02  2.10604002e-03  5.11649773e-02 -3.05884331e-02
 -1.06108896e-02  8.92161205e-03  3.33840847e-02 -5.20878732e-02
 -3.22359893e-03  3.42060216e-02  2.50823032e-02 -8.84156823e-02
 -3.74733806e-02 -6.06812350e-02  8.23642127e-03 -3.30402181e-02
  5.44574559e-02 -7.29572959e-03  5.11792339e-02  1.26623772e-02
 -5.63427545e-02  4.00772244e-02  2.19358951e-02  4.35819849e-02
 -4.50970903e-02 -3.34510230e-03 -6.30063238e-03 -7.16150180e-02
 -1.28158871e-02 -2.47798506e-02  4.18353342e-02  8.32358934e-03
 -6.97961003e-02  7.99059644e-02 -5.87944016e-02  2.27430798e-02
 -9.98885781e-02  2.15837955e-02 -4.40168530e-02 -1.34271680e-32
  8.02794192e-03 -1.70740243e-02  4.75146528e-03  3.91315706e-02
  2.12845095e-02  2.04710700e-02  9.84399952e-03 -1.83897689e-02
  9.84606445e-02 -3.37531120e-02 -8.82782880e-03 -4.31034192e-02
  7.44871348e-02  4.78728414e-02  1.61703974e-02  2.40865331e-02
  3.06940870e-04  2.63778083e-02 -8.21680725e-02  3.22158188e-02
  5.96881025e-02  3.91609780e-02 -4.31482978e-02  7.85556361e-02
 -2.98154000e-02  1.04386151e-01  4.96139973e-02  3.35169360e-02
 -5.28330430e-02 -9.25959945e-02 -4.44446951e-02  2.65619475e-02
 -1.64143629e-02 -4.61302251e-02  4.64530550e-02  9.46617201e-02
  5.15518896e-02  8.34852308e-02 -1.10792071e-01  5.27299987e-03
 -7.55723938e-03  5.15871309e-02 -7.53458664e-02  6.66912552e-03
 -1.28213025e-03  1.76295917e-02 -5.82995526e-02 -5.05417809e-02
 -5.24705686e-02 -2.62902193e-02 -3.73978913e-02 -1.51288360e-02
 -1.64161678e-02  1.40057690e-02 -3.23777739e-03  7.59217236e-03
 -5.01777381e-02 -7.73195252e-02 -6.49932120e-03  1.39691513e-02
  4.95399125e-02  1.06294136e-02  1.74897388e-02  4.22493601e-03
  6.50877580e-02  5.23903593e-03  2.33855192e-02 -9.24377586e-04
  5.59017062e-02 -2.06582919e-02  2.83634104e-03  1.13038100e-01
 -1.17694242e-02 -3.90894488e-02 -7.54977092e-02  4.38329391e-02
  7.19238892e-02  7.59071112e-02  2.12255940e-02 -4.92114313e-02
 -4.47288062e-03  1.02195479e-01 -3.92333865e-02  8.28539357e-02
  5.25627770e-02  8.37603360e-02 -2.56025046e-02 -3.79042439e-02
 -3.61567624e-02  3.68775241e-02  1.40816361e-01  3.14714126e-02
 -3.84737477e-02  8.54755044e-02  7.41958097e-02 -5.83262043e-08
 -5.08880056e-02  9.18352697e-03 -1.79144032e-02 -4.28165048e-02
  4.60552759e-02 -1.05245031e-01  6.62574843e-02 -5.55128381e-02
 -7.04381168e-02  6.95609227e-02  3.91837247e-02 -3.20457481e-02
 -7.46892765e-02 -2.04651002e-02 -1.29234865e-01 -7.87548125e-02
  6.87300507e-03 -2.55834032e-02 -5.51054627e-02  7.26850005e-03
  7.63506442e-02 -1.51199624e-02 -1.06749870e-02 -1.59603935e-02
 -3.49706747e-02 -1.95934111e-03 -2.63961665e-02 -6.09139092e-02
  6.79591820e-02 -1.25599146e-01  2.52991412e-02  1.75395273e-02
 -4.24643494e-02 -6.94763381e-03 -1.06467187e-01 -2.91038360e-02
  2.11866368e-02  2.67605595e-02 -4.76337261e-02  2.44248454e-02
 -6.40983284e-02 -9.48121250e-02  2.00369079e-02 -1.94386840e-02
 -5.15214503e-02 -3.12397582e-03 -5.97034991e-02  1.76232588e-02
  9.41460580e-03  1.09950520e-01 -8.03916007e-02 -4.95467484e-02
 -5.68153709e-03  3.44757736e-02  2.76038349e-02 -4.02555801e-03
  2.68200785e-02 -2.77194730e-03 -2.83895303e-02  2.22955123e-02
  4.63211350e-03 -7.69445673e-02 -1.01037152e-01  1.99286528e-02]</t>
        </is>
      </c>
    </row>
    <row r="868">
      <c r="A868" s="1" t="n">
        <v>866</v>
      </c>
      <c r="B868" t="n">
        <v>867</v>
      </c>
      <c r="C868" t="inlineStr">
        <is>
          <t>Fotoworkshop für Hobbyfotografen in Berlin</t>
        </is>
      </c>
      <c r="D868" t="inlineStr">
        <is>
          <t>Friday, February 28</t>
        </is>
      </c>
      <c r="E868" t="inlineStr">
        <is>
          <t>SPUTNIKeins fotografie</t>
        </is>
      </c>
      <c r="F868" t="inlineStr">
        <is>
          <t>Alt-Buch 45 13125 Berlin, Show map</t>
        </is>
      </c>
      <c r="G868" t="inlineStr">
        <is>
          <t>hobbies</t>
        </is>
      </c>
      <c r="H868" t="inlineStr">
        <is>
          <t>Kostenlos</t>
        </is>
      </c>
      <c r="I868" t="inlineStr">
        <is>
          <t>https://www.eventbrite.de/e/fotoworkshop-fur-hobbyfotografen-in-berlin-tickets-911337915237?aff=ebdssbdestsearch</t>
        </is>
      </c>
      <c r="J868" t="inlineStr">
        <is>
          <t>Der Fotoworkshop Basic vermittelt die wichtigsten Grundlagen der Kameratechnik. Er richtet sich insbesondere an Einsteiger, die ihre Kamera besser verstehen und effektiver mit ihr arbeiten wollen, aber auch an alle, die in einfachen Schritten von der Vollautomatik in den manuellen Modus wechseln wollen. Ziel ist es, die Teilnehmerinnen und Teilnehmer in die Lage zu versetzen, in Zukunft bewusste und vor allem eigenständige Entscheidungen beim Fotografieren zu treffen, so dass am Ende ein eigenes Werk entsteht und nicht eines, das von der Kameraautomatik diktiert wird.
Der Fotoworkshop ist ein Einzelcoaching. Das bedeutet, dass wir gezielt auf Deine Wünsche eingehen und den Workshop auf Deine individuellen Bedürfnisse zuschneiden können. In einem Vorgespräch legen wir fest, welche Schwerpunkte der Fotoworkshop haben soll und wie intensiv wir auf die einzelnen Kursinhalte eingehen werden.
Ablauf
Im fünfstündigen Workshop gehen wir auf die einzelnen Kursinhalte ein und berücksichtigen Deine Anliegen und Fragen. Theoretischer Unterricht und praktische Übungen wechseln sich ab und bauen sinnvoll aufeinander auf. So kannst Du das Gelernte direkt in die Praxis umsetzen und es entsteht eine entspannte Arbeitsatmosphäre. Die praktischen Übungen werden in unserem Fotostudio und bei Bedarf auch im Freien mit Deiner eigenen Kamera durchgeführt. Die Ergebnisse werden direkt im Anschluss besprochen und bewertet.
Inhalt
• Aufbau einer Spiegelreflex-/Systemkamera
• Schärfentiefe
• Blende
• Brennweite
• Kameraobjektive
• Belichtungszeit
• Lichtempfindlichkeit (ISO)
• Weißabgleich
• Kameraeinstellungen (Kameramodi, Autofokus, Bildqualität und Dateiformate, Auslöser)
• Kamerahandhabung (Freihandaufnahme, Kamerastative, Objektiv- und Sensorreinigung)
• Beratung zum Kauf von Kameraequipment
• praktische Übungen mit der eigenen Kamera im Fotostudio und ggf. Outdoor (witterungsabhängig)
• Bildbesprechung mitgebrachter und beim Fotoworkshop erstellter Fotos
Enthaltene Leistungen
• 5-stündiger Fotoworkshop im Fotostudio
• alle theoretischen Kursinhalte mit Bildbeispielen als 65-seitiges Handbuch
Voraussetzungen
• keine Vorkenntnisse erforderlich
• digitale Spiegelreflexkamera oder spiegellose Systemkamera
Termin
Die vorgeschlagenen Termine sind optional. Davon abweichende, individuelle Termine können gerne vereinbart werden.</t>
        </is>
      </c>
      <c r="K868" t="inlineStr">
        <is>
          <t>SPUTNIKeins fotografie</t>
        </is>
      </c>
      <c r="L868" t="inlineStr">
        <is>
          <t>Refund Policy
Refunds up to 7 days before event</t>
        </is>
      </c>
      <c r="M868" t="inlineStr">
        <is>
          <t>Dauer nicht verfügbar</t>
        </is>
      </c>
      <c r="N868" t="inlineStr">
        <is>
          <t>Germany Events, Berlin Events, Things to do in Berlin, Berlin Classes, Berlin Hobbies Classes, #berlin, #fotografie, #fotoworkshop, #fotokurs, #kameratechnik, #fotokamera, #fototechnik, #fotocoaching, #fotoeinsteiger, #hobbyfotografen</t>
        </is>
      </c>
      <c r="O868" t="inlineStr">
        <is>
          <t xml:space="preserve">
    The event titled "Fotoworkshop für Hobbyfotografen in Berlin" is scheduled to take place on Friday, February 28 at SPUTNIKeins fotografie, 
    specifically at Alt-Buch 45 13125 Berlin, Show map. This event falls under the "hobbies" category. 
    Description: Der Fotoworkshop Basic vermittelt die wichtigsten Grundlagen der Kameratechnik. Er richtet sich insbesondere an Einsteiger, die ihre Kamera besser verstehen und effektiver mit ihr arbeiten wollen, aber auch an alle, die in einfachen Schritten von der Vollautomatik in den manuellen Modus wechseln wollen. Ziel ist es, die Teilnehmerinnen und Teilnehmer in die Lage zu versetzen, in Zukunft bewusste und vor allem eigenständige Entscheidungen beim Fotografieren zu treffen, so dass am Ende ein eigenes Werk entsteht und nicht eines, das von der Kameraautomatik diktiert wird.
Der Fotoworkshop ist ein Einzelcoaching. Das bedeutet, dass wir gezielt auf Deine Wünsche eingehen und den Workshop auf Deine individuellen Bedürfnisse zuschneiden können. In einem Vorgespräch legen wir fest, welche Schwerpunkte der Fotoworkshop haben soll und wie intensiv wir auf die einzelnen Kursinhalte eingehen werden.
Ablauf
Im fünfstündigen Workshop gehen wir auf die einzelnen Kursinhalte ein und berücksichtigen Deine Anliegen und Fragen. Theoretischer Unterricht und praktische Übungen wechseln sich ab und bauen sinnvoll aufeinander auf. So kannst Du das Gelernte direkt in die Praxis umsetzen und es entsteht eine entspannte Arbeitsatmosphäre. Die praktischen Übungen werden in unserem Fotostudio und bei Bedarf auch im Freien mit Deiner eigenen Kamera durchgeführt. Die Ergebnisse werden direkt im Anschluss besprochen und bewertet.
Inhalt
• Aufbau einer Spiegelreflex-/Systemkamera
• Schärfentiefe
• Blende
• Brennweite
• Kameraobjektive
• Belichtungszeit
• Lichtempfindlichkeit (ISO)
• Weißabgleich
• Kameraeinstellungen (Kameramodi, Autofokus, Bildqualität und Dateiformate, Auslöser)
• Kamerahandhabung (Freihandaufnahme, Kamerastative, Objektiv- und Sensorreinigung)
• Beratung zum Kauf von Kameraequipment
• praktische Übungen mit der eigenen Kamera im Fotostudio und ggf. Outdoor (witterungsabhängig)
• Bildbesprechung mitgebrachter und beim Fotoworkshop erstellter Fotos
Enthaltene Leistungen
• 5-stündiger Fotoworkshop im Fotostudio
• alle theoretischen Kursinhalte mit Bildbeispielen als 65-seitiges Handbuch
Voraussetzungen
• keine Vorkenntnisse erforderlich
• digitale Spiegelreflexkamera oder spiegellose Systemkamera
Termin
Die vorgeschlagenen Termine sind optional. Davon abweichende, individuelle Termine können gerne vereinbart werden.
    It is organized by SPUTNIKeins fotografie and will last for Dauer nicht verfügbar. 
    Key topics and themes include: Germany Events, Berlin Events, Things to do in Berlin, Berlin Classes, Berlin Hobbies Classes, #berlin, #fotografie, #fotoworkshop, #fotokurs, #kameratechnik, #fotokamera, #fototechnik, #fotocoaching, #fotoeinsteiger, #hobbyfotografen.
    </t>
        </is>
      </c>
      <c r="P868" t="inlineStr">
        <is>
          <t>[-1.92507114e-02  8.62846822e-02 -3.19238789e-02 -3.53570282e-02
  1.00676222e-02  3.96576263e-02 -1.20212585e-02  5.73019050e-02
 -4.12390158e-02  3.53377461e-02  6.65204525e-02 -6.13038689e-02
  3.06812730e-02  1.69303874e-03  9.66247637e-03 -3.92435044e-02
  9.68152564e-03 -2.03871215e-03 -6.90447241e-02  6.45670816e-02
  1.36846164e-03 -1.23852350e-01  5.74246310e-02 -3.12429038e-03
 -5.43982238e-02  4.67714481e-02 -2.95858104e-02 -8.02251101e-02
  3.26655735e-03  7.50881387e-03 -2.34050471e-02 -1.25460094e-04
 -2.01543812e-02  6.01518862e-02  1.12840593e-01  9.46296304e-02
  2.17166916e-02 -1.06978618e-01 -3.29322480e-02  9.44228321e-02
 -9.95417237e-02 -4.25590351e-02 -1.39951542e-01 -1.80844348e-02
  4.14953195e-02  2.20474582e-02  4.86034676e-02 -4.13336754e-02
 -1.03825942e-01  6.16192259e-02 -5.76932915e-02  1.70896656e-03
  3.39369103e-02 -1.99841168e-02  5.69608892e-05 -7.98910558e-02
 -2.89767571e-02 -2.99452879e-02  3.99835370e-02 -3.60935694e-03
  1.91111639e-02 -6.78365827e-02 -2.64174063e-02 -7.11433962e-03
 -2.99761211e-03 -4.31730524e-02 -3.15112285e-02 -6.31908849e-02
  6.09940439e-02 -8.68470520e-02  1.41342252e-01 -4.42076139e-02
 -5.03973849e-02 -1.42845595e-02 -3.89736407e-02 -2.21247692e-02
 -7.62889441e-03 -2.70844623e-02 -8.13756511e-02 -1.43021792e-01
  1.00707911e-01 -2.10533515e-02  3.72691043e-02  9.50303744e-04
 -6.66255364e-03  8.91513098e-03 -1.18569478e-01  1.72126684e-02
  6.75758161e-03  6.67927414e-02 -6.15734756e-02 -4.55367900e-02
 -7.75290653e-02  4.93737031e-03 -4.02912003e-04 -5.85334674e-02
 -1.40242949e-02 -1.87102538e-02  1.00838438e-01  1.18064890e-02
 -1.35126077e-02 -4.34492603e-02 -8.79683252e-03  3.42419744e-02
  1.12517131e-02 -2.54060701e-02  1.97263551e-03  1.14908451e-02
 -9.39334631e-02 -4.97665890e-02 -4.00346741e-02 -3.69663648e-02
  3.53694968e-02 -6.22464232e-02 -2.58172769e-02 -6.37412164e-03
  2.25284379e-02 -4.58673686e-02  3.03970072e-02 -6.47072047e-02
  7.33388066e-02 -8.47801939e-03  2.97880769e-02  1.98984407e-02
 -1.70881487e-02  1.46618495e-02 -1.21363215e-02  1.30669128e-32
  4.11176123e-02 -4.03858982e-02  3.56646702e-02  3.69032882e-02
 -7.96816964e-03  3.26499306e-02  3.34169455e-02  4.18125838e-02
 -2.93802526e-02 -1.18578505e-02 -3.58366817e-02  4.36875708e-02
 -7.77451620e-02 -8.35986529e-03  8.56481120e-02  2.11471356e-02
  2.75495276e-02 -2.85928659e-02  1.10985208e-02 -5.47703095e-02
  1.40937176e-02  6.82516349e-03 -1.84182823e-02  5.00544091e-04
 -2.45836526e-02  1.29977465e-01  8.24108198e-02 -9.27916318e-02
 -7.47224540e-02  5.93033582e-02  2.74510533e-02  5.60126528e-02
  4.97879321e-03 -1.85601320e-02  2.66089197e-02  3.66076976e-02
 -1.40455021e-02  6.01839367e-03 -2.56049149e-02 -2.81682499e-02
  3.13319042e-02  1.99225023e-02 -1.27740860e-01 -6.94943666e-02
  4.83709462e-02  8.74191672e-02  3.39759663e-02  3.76785621e-02
  5.00975661e-02  3.95462587e-02  6.80125505e-02  5.85222915e-02
  1.29644480e-02 -1.75743792e-02  3.62348780e-02  7.90986493e-02
 -7.66388348e-06 -1.01983748e-01 -1.76973816e-03  1.50659811e-02
  3.58915329e-02  5.16476519e-02  4.45570983e-03  5.01973964e-02
  2.85347621e-03 -5.06683029e-02  5.37389442e-02  4.30824533e-02
 -5.93619123e-02  8.52720141e-02 -7.23766685e-02  3.69436219e-02
  6.25188351e-02 -9.23037827e-02  5.45858145e-02  3.20070386e-02
 -5.00767156e-02 -6.21305546e-04 -4.77519259e-02  1.02456026e-01
 -6.29715770e-02  3.85779492e-03  4.52735201e-02 -8.64571035e-02
 -2.46899258e-02  2.34131911e-03  4.55118120e-02 -3.83587508e-03
 -3.64666991e-02  9.64320172e-03 -4.89828922e-03  1.89057961e-02
 -5.90355434e-02  6.31287619e-02 -3.23138200e-02 -1.51085393e-32
  2.10811421e-02 -3.60826030e-02 -6.25590086e-02  5.72316581e-04
 -2.02035066e-02  1.85218863e-02 -7.56055266e-02  2.78969407e-02
 -4.09295522e-02  6.20847307e-02  3.37659866e-02 -1.58376526e-02
 -2.33996361e-02 -2.62812804e-02 -4.18239459e-02 -2.24943589e-02
 -2.79368162e-02  1.36899091e-02 -7.06627369e-02 -2.64841598e-03
 -2.21158098e-02 -8.15953221e-03 -2.56816614e-02 -1.04089370e-02
 -3.39460410e-02  7.96962008e-02  5.57768755e-02  2.79506724e-02
 -1.72735134e-03 -1.30633926e-02 -2.00366266e-02 -4.49790768e-02
  9.96975973e-03  1.83030590e-02  5.58251441e-02  4.89710458e-02
  2.35916376e-02  8.61292146e-03 -1.18555233e-03 -4.48912010e-02
 -4.34427038e-02  1.67554850e-03 -2.02242862e-02  3.13932039e-02
 -1.04745943e-02 -3.19218077e-02 -4.94375154e-02 -7.27074444e-02
  4.89901192e-02 -4.23840806e-02  3.34619284e-02 -1.32988933e-02
 -2.98590809e-02 -3.53231989e-02  6.50934577e-02  3.48833315e-02
 -5.80126233e-02 -4.51668948e-02 -7.46353483e-03  3.63091454e-02
  6.22042157e-02  2.07221415e-02 -5.50968125e-02  6.63120151e-02
 -2.22397055e-02 -6.20236024e-02 -1.94326229e-02  2.39447020e-02
  2.59857699e-02  3.69456150e-02  2.18645371e-02  2.24090815e-02
  4.57271673e-02 -4.34734039e-02 -3.42099071e-02 -5.09528182e-02
  7.48009384e-02  8.02040324e-02  7.46473297e-02 -1.13135837e-02
 -1.21758552e-02  1.68769062e-02 -3.39242145e-02  4.96201403e-02
 -7.49062840e-03  7.77663291e-02 -8.58698785e-02  4.81701754e-02
 -3.19879800e-02 -2.83509381e-02 -3.43234688e-02  9.12651569e-02
 -1.67917646e-02  5.40587679e-02  1.69943254e-02 -6.73943958e-08
  1.32071255e-02  2.36197934e-02 -5.67033514e-02 -1.77500639e-02
  1.09065818e-02 -1.29132181e-01 -6.06730394e-03  6.86368272e-02
 -8.53814706e-02  4.03387174e-02  1.54716987e-02  3.88097875e-02
  4.83877957e-03  3.80403250e-02 -3.86173241e-02 -5.42993657e-02
  4.68280949e-02 -8.13274737e-03  1.79070653e-03  1.25247436e-02
  1.63990520e-02 -6.15578033e-02  6.71426728e-02 -9.48785767e-02
 -1.47477701e-01  9.42252576e-03 -1.11172736e-01 -6.45453036e-02
  6.12830482e-02 -1.94131229e-02  1.36248516e-02  1.77930929e-02
 -2.03858037e-02  2.62974668e-03 -5.84845617e-02 -8.75724778e-02
 -1.04030460e-01 -3.87518257e-02 -8.18816200e-02 -2.54132338e-02
  1.11385947e-03 -4.40442115e-02  5.56405075e-02  4.20158952e-02
  1.47142243e-02  4.11861278e-02  9.79312360e-02 -3.87727991e-02
 -5.59305549e-02  1.13674976e-01 -1.59112066e-01 -3.86676341e-02
 -3.23399790e-02  5.08018546e-02 -4.51259241e-02  8.07397366e-02
  7.27400854e-02 -1.56241655e-02  9.84407682e-03 -2.88565480e-03
 -3.02026700e-03 -4.56715301e-02 -1.22462571e-01  4.94499728e-02]</t>
        </is>
      </c>
    </row>
    <row r="869">
      <c r="A869" s="1" t="n">
        <v>867</v>
      </c>
      <c r="B869" t="n">
        <v>868</v>
      </c>
      <c r="C869" t="inlineStr">
        <is>
          <t>Fotokurs in Berlin: Nachtfotografie, Langzeitbelichtung &amp; Experimente</t>
        </is>
      </c>
      <c r="D869" t="inlineStr">
        <is>
          <t>Freitag, 4. April</t>
        </is>
      </c>
      <c r="E869" t="inlineStr">
        <is>
          <t>Hauptbahnhof &amp; Regierungsviertel</t>
        </is>
      </c>
      <c r="F869" t="inlineStr">
        <is>
          <t>Washingtonplatz 10557 Berlin</t>
        </is>
      </c>
      <c r="G869" t="inlineStr">
        <is>
          <t>hobbies</t>
        </is>
      </c>
      <c r="H869" t="inlineStr">
        <is>
          <t>99 €</t>
        </is>
      </c>
      <c r="I869" t="inlineStr">
        <is>
          <t>https://www.eventbrite.de/e/fotokurs-in-berlin-nachtfotografie-langzeitbelichtung-experimente-tickets-1048695334977?aff=ebdssbdestsearch</t>
        </is>
      </c>
      <c r="J869" t="inlineStr">
        <is>
          <t>Die Nachtfotografie und das Fotografieren in der blauen Stunde hat seine ganz eigene Faszination, bringt aber auch gewisse technische Herausforderungen und ganz neue kreative Möglichkeiten mit sich.
Dieser Workshop zur Nachtfotografie und Langzeitbelichtung soll euch das nötige Know-how an die Hand geben, um das Maximum aus nächtlichen Fotomotiven herauszuholen und euch zu neuen gestalterischen Ideen zu beflügeln.
Kreativität &amp; Technik
Ihr lernt nicht nur die technischen Grundlagen kennen, sondern auch kreative Belichtungstechniken und Tricks, die eure Aufnahmen noch spannender und ungewöhnlicher gestalten können. Ich zeige euch unter anderem, wie ihr Wasseroberflächen glättet, Lichtspuren erzeugt und wie ihr die Farben der Nacht optimal in Szene setzt.
Auch ein kleines Intro in die spektakuläre Technik des ICM (Intentional Camera Movement, also das beabsichtigte Bewegen der Kamera während der Belichtung) darf hier natürlich nicht fehlen. Laßt eurer Kreativität freien Lauf und erweckt die nächtlichen Lichter zum Leben!
Auf diesem gemeinsamen Streifzug durch das Berliner Regierungsviertel suchen wir bekannte und weniger bekannte Orte auf, an denen sich wunderbar fotografisch mit Licht und Schatten spielen läßt. Die besondere Stimmung in der blauen Stunde, Lichter und Spiegelungen im Wasser und taghell beleuchtete Gebäude im nächtlichen Berlin warten darauf, von uns fotografisch erkundet zu werden.
Persönliche Betreuung in der Kleingruppe
Auf dieser Fototour durch das nächtliche Berlin liegt mir besonders die individuelle Betreuung jedes einzelnen Teilnehmers sehr am Herzen. Ich hole euch genau da ab, wo ihr gerade steht - sowohl auf technischer als auch auf bildgestalterischer Ebene.
Gemeinsam probieren wir Perspektiven und Techniken aus, immer auf der Suche nach neuen Bildideen und spannenden Motiven zum Experimentieren.
Themen &amp; Inhalte
Grundlagen der Langzeitbelichtung und Nachtfotografie
Fokussieren in der Nacht
Bildgestaltung und -Aufbau
Arbeiten mit dem Weißabgleich
Lesen und Verstehen des Histogramms
Einführung ins ICM (Intentional Camera Movement)
viel frischer kreativer Input
Ausrüstung
Spiegelreflex- oder System-/Kompakt-Kamera
Objektive vom Weitwinkel bis zum Tele, so vorhanden
für einige Kreativtechniken ist ein Zoomobjektiv hilfreich
Stativ
Fernauslöser/Handy-App, falls vorhanden
optional: Polfilter &amp; ND-Filter
Max. Teilnehmer-Anzahl: 8
________________________________
Gern könnt ihr euch auch in meinen Inspirations-Newsletter eintragen und ihr bekommt regelmäßig eine Ladung kreative Energie, Foto-Ideen, Tips und abwechslungsreiche Fototour/-Shooting-Berichte per E-Mail zugeschickt.</t>
        </is>
      </c>
      <c r="K869" t="inlineStr">
        <is>
          <t>Sabine Grossbauer</t>
        </is>
      </c>
      <c r="L869" t="inlineStr">
        <is>
          <t>Rückerstattungsrichtlinie
Rückerstattungen bis zu 30 Tage vor dem Event</t>
        </is>
      </c>
      <c r="M869" t="inlineStr">
        <is>
          <t>Eventdauer: 3 Stunden</t>
        </is>
      </c>
      <c r="N869" t="inlineStr">
        <is>
          <t>Events in Deutschland, Events in Berlin, Events in Berlin, Berlin Kurse, Berlin Hobbys Kurse, #kreativität, #fotografie, #fotoworkshop, #fotokurs, #nacht, #fotografieren, #fotografieworkshop, #photography_class, #photography_workshop, #langzeitbelichtung</t>
        </is>
      </c>
      <c r="O869" t="inlineStr">
        <is>
          <t xml:space="preserve">
    The event titled "Fotokurs in Berlin: Nachtfotografie, Langzeitbelichtung &amp; Experimente" is scheduled to take place on Freitag, 4. April at Hauptbahnhof &amp; Regierungsviertel, 
    specifically at Washingtonplatz 10557 Berlin. This event falls under the "hobbies" category. 
    Description: Die Nachtfotografie und das Fotografieren in der blauen Stunde hat seine ganz eigene Faszination, bringt aber auch gewisse technische Herausforderungen und ganz neue kreative Möglichkeiten mit sich.
Dieser Workshop zur Nachtfotografie und Langzeitbelichtung soll euch das nötige Know-how an die Hand geben, um das Maximum aus nächtlichen Fotomotiven herauszuholen und euch zu neuen gestalterischen Ideen zu beflügeln.
Kreativität &amp; Technik
Ihr lernt nicht nur die technischen Grundlagen kennen, sondern auch kreative Belichtungstechniken und Tricks, die eure Aufnahmen noch spannender und ungewöhnlicher gestalten können. Ich zeige euch unter anderem, wie ihr Wasseroberflächen glättet, Lichtspuren erzeugt und wie ihr die Farben der Nacht optimal in Szene setzt.
Auch ein kleines Intro in die spektakuläre Technik des ICM (Intentional Camera Movement, also das beabsichtigte Bewegen der Kamera während der Belichtung) darf hier natürlich nicht fehlen. Laßt eurer Kreativität freien Lauf und erweckt die nächtlichen Lichter zum Leben!
Auf diesem gemeinsamen Streifzug durch das Berliner Regierungsviertel suchen wir bekannte und weniger bekannte Orte auf, an denen sich wunderbar fotografisch mit Licht und Schatten spielen läßt. Die besondere Stimmung in der blauen Stunde, Lichter und Spiegelungen im Wasser und taghell beleuchtete Gebäude im nächtlichen Berlin warten darauf, von uns fotografisch erkundet zu werden.
Persönliche Betreuung in der Kleingruppe
Auf dieser Fototour durch das nächtliche Berlin liegt mir besonders die individuelle Betreuung jedes einzelnen Teilnehmers sehr am Herzen. Ich hole euch genau da ab, wo ihr gerade steht - sowohl auf technischer als auch auf bildgestalterischer Ebene.
Gemeinsam probieren wir Perspektiven und Techniken aus, immer auf der Suche nach neuen Bildideen und spannenden Motiven zum Experimentieren.
Themen &amp; Inhalte
Grundlagen der Langzeitbelichtung und Nachtfotografie
Fokussieren in der Nacht
Bildgestaltung und -Aufbau
Arbeiten mit dem Weißabgleich
Lesen und Verstehen des Histogramms
Einführung ins ICM (Intentional Camera Movement)
viel frischer kreativer Input
Ausrüstung
Spiegelreflex- oder System-/Kompakt-Kamera
Objektive vom Weitwinkel bis zum Tele, so vorhanden
für einige Kreativtechniken ist ein Zoomobjektiv hilfreich
Stativ
Fernauslöser/Handy-App, falls vorhanden
optional: Polfilter &amp; ND-Filter
Max. Teilnehmer-Anzahl: 8
________________________________
Gern könnt ihr euch auch in meinen Inspirations-Newsletter eintragen und ihr bekommt regelmäßig eine Ladung kreative Energie, Foto-Ideen, Tips und abwechslungsreiche Fototour/-Shooting-Berichte per E-Mail zugeschickt.
    It is organized by Sabine Grossbauer and will last for Eventdauer: 3 Stunden. 
    Key topics and themes include: Events in Deutschland, Events in Berlin, Events in Berlin, Berlin Kurse, Berlin Hobbys Kurse, #kreativität, #fotografie, #fotoworkshop, #fotokurs, #nacht, #fotografieren, #fotografieworkshop, #photography_class, #photography_workshop, #langzeitbelichtung.
    </t>
        </is>
      </c>
      <c r="P869" t="inlineStr">
        <is>
          <t>[ 8.97441152e-03  5.14760651e-02  3.14809754e-02 -5.99766187e-02
 -1.96860451e-02  3.85632180e-03  4.13110992e-03  5.65044880e-02
 -6.87120184e-02  5.75238541e-02  4.29974534e-02 -5.35442606e-02
  2.23829038e-02  4.43632863e-02 -2.00082865e-02 -4.84036393e-02
  3.51387896e-02 -5.20654581e-03 -1.20248690e-01  8.99885371e-02
  4.10176069e-02 -1.96858212e-01  7.69665390e-02 -4.84295599e-02
 -3.15776654e-02 -3.04773692e-02 -1.55410944e-02 -9.38533321e-02
  1.33450739e-02  1.78437983e-03 -4.93354313e-02  5.33422716e-02
 -8.17654207e-02  1.44091705e-02  4.61910069e-02  6.00665845e-02
 -1.32929930e-03 -5.51086813e-02 -2.92831101e-02  7.92481452e-02
 -6.14978820e-02 -5.38102016e-02 -3.26492637e-02  3.69817130e-02
  9.74829569e-02  3.85577455e-02  4.69930619e-02 -8.55344627e-03
 -7.04192147e-02  2.54778974e-02 -9.40665528e-02 -7.85957500e-02
  3.02337538e-02 -5.52608930e-02  2.76760962e-02 -8.78246352e-02
 -3.50828320e-02 -4.99007218e-02  6.52687773e-02  6.66675940e-02
  7.46351108e-02 -4.48496118e-02 -7.66574219e-02  4.21685493e-03
  2.81867925e-02  5.02340030e-03 -3.24612148e-02 -2.53988411e-02
  5.01212329e-02 -5.91519400e-02  9.53351259e-02 -4.96021621e-02
  1.70616265e-02  3.53374146e-03  3.59112248e-02 -8.22353810e-02
 -5.61748184e-02  3.32648419e-02 -5.30749820e-02 -9.39524993e-02
  9.53656584e-02 -5.00965752e-02  5.25544025e-02  3.20264278e-03
  1.09179160e-02 -1.99590791e-02 -7.13641196e-02  5.51010668e-02
 -2.60928590e-02  6.13206625e-02 -8.50067288e-02  3.50811286e-03
 -1.00877188e-01 -8.19605216e-02 -3.10949553e-02 -4.54704054e-02
 -1.44754760e-02  1.76416803e-03  8.03393349e-02  2.54724864e-02
  7.89827555e-02 -2.01772563e-02  3.06575280e-02  9.07118991e-02
  1.29748099e-02 -1.75852366e-02 -4.78439219e-02 -2.67213248e-02
 -5.75437136e-02  5.22437098e-04 -4.18595551e-03 -6.11824973e-04
 -1.54923089e-03 -9.56102684e-02 -6.83005527e-02 -9.85985342e-03
  1.76241584e-02 -5.21505140e-02  5.10832258e-02 -3.53944749e-02
  5.47774397e-02 -5.49924374e-03  3.19063812e-02 -1.18945502e-02
 -4.55098273e-03  7.13497475e-02  2.87532620e-02  1.31075966e-32
  1.48126148e-02  1.09265763e-02 -1.02914486e-03  5.56011461e-02
  3.26417536e-02 -4.65371087e-03 -2.40256470e-02  3.67780663e-02
 -7.87491351e-03 -6.13451451e-02  1.90671254e-02  3.73400263e-02
 -6.52305335e-02 -2.27570739e-02  9.26217586e-02  2.19996106e-02
 -4.64124456e-02 -4.26371545e-02 -3.40114646e-02  1.37907956e-02
  3.34567875e-02 -3.38888578e-02 -8.95831175e-03  3.00013348e-02
 -7.43350014e-03  8.24392885e-02  3.71513963e-02 -6.13378100e-02
 -4.94273864e-02  5.81268817e-02 -3.11164442e-03  5.77308349e-02
  3.99754988e-03 -2.61417776e-02 -6.47100732e-02 -3.37460935e-02
  3.45158251e-03 -6.24490194e-02  2.38628536e-02 -4.19696756e-02
  1.51505936e-02  5.98134997e-04 -5.78549989e-02 -5.76839000e-02
  5.07509746e-02  5.00902049e-02 -2.33315472e-02  6.23253360e-02
  6.38073310e-02  3.47864479e-02  8.22174549e-02  1.10529335e-02
 -1.62641816e-02  5.78411110e-03  3.19934450e-02  1.36748716e-01
 -9.82746575e-03 -9.21420753e-02  7.11281551e-03 -3.87585931e-03
  7.00016543e-02  4.37297523e-02  1.53079275e-02  9.82936174e-02
  1.92886908e-02  5.37878238e-02  1.81776676e-02 -5.25873620e-04
 -8.59505264e-04  6.40045628e-02 -9.25747827e-02 -3.27079110e-02
  2.12187823e-02 -7.16261342e-02  3.29681709e-02  9.69390497e-02
 -1.83220822e-02 -3.31222154e-02 -1.14142276e-01  1.17631152e-01
 -2.31965166e-02  1.61166247e-02  4.67873514e-02 -7.73122683e-02
 -3.09912171e-02 -3.07171457e-02  5.97741036e-03 -1.81988291e-02
 -6.32001981e-02 -2.49711163e-02  1.86753888e-02  1.39502510e-02
 -1.69337448e-02  4.09787223e-02 -4.60204743e-02 -1.51071918e-32
  6.77517802e-02 -1.90592243e-03 -5.44068515e-02  2.86853034e-02
  6.32693842e-02 -4.20887843e-02 -2.44649705e-02  4.33629844e-03
  1.85128935e-02  6.90599829e-02  5.71792126e-02 -4.91431728e-02
 -3.55963148e-02  4.17969637e-02 -6.20137416e-02 -2.10413970e-02
  1.10747041e-02  5.75885782e-03 -6.94558546e-02 -1.72323715e-02
  2.47557480e-02  1.64816789e-02 -2.84669036e-03  4.28731665e-02
 -4.25111577e-02  4.73070107e-02 -2.51242286e-03 -1.36881452e-02
 -5.90323694e-02 -2.07313374e-02 -6.36465549e-02 -2.94824671e-02
  1.73568595e-02  4.71339636e-02 -1.06832100e-04  3.85784507e-02
  3.25501263e-02 -1.42713997e-03 -2.23650155e-03 -3.46049713e-03
  6.87538087e-02  2.85128914e-02 -6.29879395e-03  2.11048573e-02
 -4.88452092e-02 -1.79410428e-02 -9.63119268e-02 -5.40851653e-02
  7.26320893e-02 -5.46094365e-02  2.62834579e-02  9.43518989e-03
 -3.00702900e-02 -4.09428738e-02 -2.50682868e-02  4.53323685e-02
  1.40072843e-02 -7.84824491e-02 -1.19431235e-03  5.90623431e-02
  2.83937529e-02  2.31664684e-02 -8.75647888e-02  2.03623176e-02
  7.37885386e-03 -5.27719669e-02 -5.32095097e-02  1.13562278e-01
 -7.74098840e-03  5.33510968e-02  2.10157726e-02  9.50212628e-02
  8.17568228e-02 -9.95586533e-03 -1.28458422e-02  5.54178692e-02
  5.00447415e-02  6.89187497e-02  4.29875068e-02  4.48905071e-03
 -3.99650931e-02  3.02302781e-02 -3.93884443e-02  3.86448689e-02
 -4.01564315e-02  7.05541745e-02 -9.60488096e-02 -2.42137462e-02
 -1.52538007e-03 -3.86109166e-02 -1.77001599e-02  6.65417984e-02
 -9.57245938e-03  2.85839830e-02  2.74908654e-02 -6.84779309e-08
  2.68521514e-02  6.93141147e-02 -5.62553890e-02 -7.20260516e-02
 -2.51975395e-02 -9.93234441e-02 -4.53207940e-02  3.71783487e-02
 -5.41227236e-02 -8.14224966e-03 -5.62270097e-02  6.82985559e-02
  9.75026342e-04  4.92911749e-02 -6.52262047e-02 -5.30224741e-02
  2.31267959e-02 -1.65256206e-02 -3.01931258e-02 -2.40783710e-02
  5.56149818e-02 -9.14238989e-02  5.74134700e-02 -2.45421082e-02
 -1.43843293e-01  1.07024070e-02 -1.19242966e-01 -1.51079874e-02
 -6.69395924e-03 -1.66788809e-02 -6.57364279e-02  3.75346094e-02
 -4.69973460e-02  6.39055762e-03 -7.27293119e-02 -4.51139845e-02
 -1.15696609e-01 -3.17625962e-02 -9.27987993e-02 -1.34256957e-02
  1.82443671e-02 -7.92141408e-02 -1.76104996e-02  2.52658743e-02
  4.37539183e-02  2.36400478e-02  7.97886848e-02 -4.82850447e-02
 -6.72701839e-03  1.01231940e-01 -1.17731936e-01  1.01202978e-02
 -2.69287769e-02  5.93115650e-02 -2.06868332e-02  4.79964875e-02
  4.22253720e-02  9.91553068e-03  2.12948793e-03 -2.31232401e-02
 -4.57740994e-03  5.42858941e-03 -6.77474067e-02  6.14818595e-02]</t>
        </is>
      </c>
    </row>
    <row r="870">
      <c r="A870" s="1" t="n">
        <v>868</v>
      </c>
      <c r="B870" t="n">
        <v>869</v>
      </c>
      <c r="C870" t="inlineStr">
        <is>
          <t>Delivering HOBA® 1.0 4-Day Workshop</t>
        </is>
      </c>
      <c r="D870" t="inlineStr">
        <is>
          <t>Friday, 4 April</t>
        </is>
      </c>
      <c r="E870" t="inlineStr">
        <is>
          <t>WeWork - Warschauer Platz - Private Büroflächen und Coworking</t>
        </is>
      </c>
      <c r="F870" t="inlineStr">
        <is>
          <t>Warschauer Platz 11-13 10245 Berlin, Show map</t>
        </is>
      </c>
      <c r="G870" t="inlineStr">
        <is>
          <t>business</t>
        </is>
      </c>
      <c r="H870" t="inlineStr">
        <is>
          <t>£3,031.62</t>
        </is>
      </c>
      <c r="I870" t="inlineStr">
        <is>
          <t>https://www.eventbrite.com/e/delivering-hoba-10-4-day-workshop-tickets-1105997009829?aff=ebdssbdestsearch</t>
        </is>
      </c>
      <c r="J870" t="inlineStr">
        <is>
          <t>Advanced Business Transformation Training: Empowering Leaders and Consultants
Are you ready to take your career in business transformation to the next level? Our intensive 4-day in-person training program is designed for business transformation leaders, experienced managers, and consultants, including those in roles such as Consultant, Associate Consultant, Senior Consultant, or Senior Associate. Join us to gain the expertise and skills needed to lead projects, manage clients, and deliver impactful results in the field of business transformation.
Audience:
This course is tailored for:
Consultants / Associate Consultants: Professionals with several years of consulting or industry-specific experience. They are ready to take on increased responsibilities, including client interactions, data analysis, and contributing to project deliverables.
Senior Consultants / Senior Associates: Seasoned professionals with substantial experience and expertise in their area of specialization. They often lead smaller projects, manage client relationships, and are responsible for delivering high-quality work.
Topics Covered:
Fundamentals of Business Transformation: A review of core principles and the HOBA framework.
Business Analysis and Data Management: Techniques for collecting, analyzing, and managing data.
Client Interactions and Deliverable Contribution: Strategies for effective client engagement and contribution to client deliverables.
Advanced Business Transformation Topics: Exploring advanced concepts, including agile transformation, digital transformation, and change management.
Hands-On Workshops and Simulations: Practical exercises, simulations, and real-world scenarios to enhance skills.
Learning Objectives:
By the end of this program, participants will:
Enhance Business Transformation Skills: Develop advanced skills in business transformation, data analysis, and client interaction.
Lead Projects with Confidence: Gain the knowledge and confidence to lead transformation projects effectively.
Deliver High-Quality Work: Learn techniques for delivering high-quality client deliverables and recommendations.
Explore Advanced Topics: Explore advanced topics and trends in the field of business transformation.
Pre-Requisites:
Participants should have:
Completed the 2-day e-learning course on agile business transformation using the HOBA framework.
Relevant experience in business transformation, consulting, or a related field.
A willingness to actively engage in practical exercises and simulations.
What You Get:
Engaging and intensive 4-day in-person training led by industry experts.
Access to comprehensive course materials and resources.
Hands-on workshops, simulations, and real-world scenarios.
Certification of Completion for your professional portfolio.</t>
        </is>
      </c>
      <c r="K870" t="inlineStr">
        <is>
          <t>HOBA TECH</t>
        </is>
      </c>
      <c r="L870" t="inlineStr">
        <is>
          <t>Refund Policy
Refunds up to 7 days before event
Eventbrite's fee is nonrefundable.</t>
        </is>
      </c>
      <c r="M870" t="inlineStr">
        <is>
          <t>Event lasts 2 days 8 hours</t>
        </is>
      </c>
      <c r="N870" t="inlineStr">
        <is>
          <t>Germany Events, Berlin Events, Things to do in Berlin, Berlin Classes, Berlin Business Classes, #leadership, #projectmanagement, #digitaltransformation, #businesstransformation, #agiletransformation, #businessarchitecture, #hoba</t>
        </is>
      </c>
      <c r="O870" t="inlineStr">
        <is>
          <t xml:space="preserve">
    The event titled "Delivering HOBA® 1.0 4-Day Workshop" is scheduled to take place on Friday, 4 April at WeWork - Warschauer Platz - Private Büroflächen und Coworking, 
    specifically at Warschauer Platz 11-13 10245 Berlin, Show map. This event falls under the "business" category. 
    Description: Advanced Business Transformation Training: Empowering Leaders and Consultants
Are you ready to take your career in business transformation to the next level? Our intensive 4-day in-person training program is designed for business transformation leaders, experienced managers, and consultants, including those in roles such as Consultant, Associate Consultant, Senior Consultant, or Senior Associate. Join us to gain the expertise and skills needed to lead projects, manage clients, and deliver impactful results in the field of business transformation.
Audience:
This course is tailored for:
Consultants / Associate Consultants: Professionals with several years of consulting or industry-specific experience. They are ready to take on increased responsibilities, including client interactions, data analysis, and contributing to project deliverables.
Senior Consultants / Senior Associates: Seasoned professionals with substantial experience and expertise in their area of specialization. They often lead smaller projects, manage client relationships, and are responsible for delivering high-quality work.
Topics Covered:
Fundamentals of Business Transformation: A review of core principles and the HOBA framework.
Business Analysis and Data Management: Techniques for collecting, analyzing, and managing data.
Client Interactions and Deliverable Contribution: Strategies for effective client engagement and contribution to client deliverables.
Advanced Business Transformation Topics: Exploring advanced concepts, including agile transformation, digital transformation, and change management.
Hands-On Workshops and Simulations: Practical exercises, simulations, and real-world scenarios to enhance skills.
Learning Objectives:
By the end of this program, participants will:
Enhance Business Transformation Skills: Develop advanced skills in business transformation, data analysis, and client interaction.
Lead Projects with Confidence: Gain the knowledge and confidence to lead transformation projects effectively.
Deliver High-Quality Work: Learn techniques for delivering high-quality client deliverables and recommendations.
Explore Advanced Topics: Explore advanced topics and trends in the field of business transformation.
Pre-Requisites:
Participants should have:
Completed the 2-day e-learning course on agile business transformation using the HOBA framework.
Relevant experience in business transformation, consulting, or a related field.
A willingness to actively engage in practical exercises and simulations.
What You Get:
Engaging and intensive 4-day in-person training led by industry experts.
Access to comprehensive course materials and resources.
Hands-on workshops, simulations, and real-world scenarios.
Certification of Completion for your professional portfolio.
    It is organized by HOBA TECH and will last for Event lasts 2 days 8 hours. 
    Key topics and themes include: Germany Events, Berlin Events, Things to do in Berlin, Berlin Classes, Berlin Business Classes, #leadership, #projectmanagement, #digitaltransformation, #businesstransformation, #agiletransformation, #businessarchitecture, #hoba.
    </t>
        </is>
      </c>
      <c r="P870" t="inlineStr">
        <is>
          <t>[-3.88645642e-02  5.73275723e-02 -4.14603241e-02 -5.05756866e-03
 -9.16060507e-02  3.57722342e-02 -2.82513835e-02 -3.39184590e-02
 -3.90088633e-02 -7.30648711e-02 -4.67694104e-02  2.22723838e-02
 -4.24224734e-02  1.92694683e-02  4.14947271e-02  4.47186045e-02
  3.20844688e-02  7.87598640e-03  4.65417281e-03 -5.01680933e-02
 -5.19282445e-02 -2.19738949e-02 -4.90950532e-02 -1.82872508e-02
 -3.30505148e-02 -4.60506380e-02  1.83986872e-02 -5.36101684e-02
 -9.51517094e-03 -2.31883451e-02  2.58391239e-02  4.15133797e-02
 -2.35446612e-03  3.76456603e-03  6.08864240e-02  9.93232876e-02
  5.26460819e-02 -1.65424589e-02  9.63839665e-02  1.86371449e-02
 -6.91675069e-03 -1.14162974e-02 -7.32080312e-03  3.26244364e-04
  5.31002507e-02 -7.88143948e-02 -1.37885567e-02 -9.81929228e-02
 -4.66950871e-02 -2.79525146e-02 -5.34020178e-02 -5.26619032e-02
  8.46947264e-03  3.81588899e-02 -5.79419062e-02  1.32711455e-02
  9.84158367e-03 -2.26617046e-02  6.10769466e-02 -2.99219713e-02
 -6.23626783e-02  4.18318138e-02 -3.85857821e-02 -2.42179874e-02
 -6.18759617e-02 -4.75199223e-02  2.78406274e-02  1.42313316e-02
 -8.48398358e-03 -6.25128746e-02 -6.31703436e-02 -5.08400612e-02
 -5.57974949e-02  2.54080407e-02  7.11304620e-02 -8.35593939e-02
 -4.69533401e-03  3.09032071e-02  1.06710665e-01 -7.16784745e-02
  1.07408851e-01  9.61533338e-02 -2.10589692e-02  5.14036343e-02
 -6.82723299e-02 -4.50365692e-02 -1.80252381e-02  3.53986509e-02
  2.60312017e-02  4.66159992e-02 -7.75577268e-03 -1.04031218e-02
 -2.98592821e-02  3.78375896e-03 -1.80583876e-02 -7.81584438e-03
 -5.32598495e-02  2.91163232e-02  8.48660618e-02  6.25401661e-02
 -8.26991443e-03  6.62895665e-02  1.15198558e-02 -3.32296677e-02
 -1.35891810e-01 -4.05830219e-02  3.29405703e-02  5.26125133e-02
 -3.99667993e-02  1.90264098e-02 -3.72166149e-02 -1.24794422e-02
 -2.65789609e-02 -1.12601206e-01 -1.65696554e-02  2.29766481e-02
 -3.49492729e-02  2.19710115e-02 -4.52472083e-02 -2.37629842e-02
  8.25871620e-03  8.84176195e-02  6.71121627e-02 -4.88124453e-02
 -9.95650236e-03 -1.21636251e-02 -4.29380778e-03  2.01783817e-33
  3.08552478e-02  4.74710464e-02  3.78207490e-02  1.42477497e-01
  1.67670045e-02  1.35318581e-02  3.20058130e-02  9.64854192e-03
 -6.16153888e-03  6.14414457e-03  1.18850253e-03  7.20666200e-02
  1.28112722e-03  1.72446780e-02 -1.04007967e-01 -4.50749099e-02
  4.84363101e-02  7.65430182e-02 -2.27877814e-02  8.32065754e-03
  2.67936429e-03  9.58810002e-03 -3.31633352e-02  1.76418684e-02
  2.01292876e-02  8.42313766e-02  8.69949162e-02  4.48193811e-02
  8.50898772e-02  3.04127447e-02  4.13878635e-02  2.26226021e-02
 -5.33906072e-02 -5.88670783e-02 -8.46924074e-03  7.01427693e-03
 -8.89797434e-02 -9.48250592e-02  2.66526528e-02 -6.17530569e-02
 -7.17588440e-02  1.51630919e-02 -1.31461956e-02 -1.52797941e-02
  1.52774444e-02  5.13693579e-02  1.13625668e-01  1.20045450e-02
  4.75692116e-02  2.91925762e-02 -6.49363026e-02 -6.41526207e-02
 -7.95916934e-03  5.02787791e-02  1.39366612e-02  1.91856772e-02
  1.16950460e-01 -4.47041914e-02  1.41437855e-02 -4.11562473e-02
  4.12181132e-02  6.88301623e-02 -1.15630962e-01  8.74050036e-02
  1.55399386e-02 -1.28109813e-01  6.05765777e-03 -4.90389317e-02
  6.27825111e-02 -2.39318684e-02  1.78649109e-02 -3.01662181e-02
  1.96497981e-02 -1.82604138e-03 -3.79134640e-02  1.30164810e-02
 -5.09674549e-02  2.07020324e-02  2.12575663e-02  4.70396541e-02
 -4.81895320e-02  2.33461056e-02  5.95139749e-02 -4.48687449e-02
  6.30628169e-02 -2.53566401e-03  6.90509379e-03 -1.85739882e-02
 -3.37662026e-02  6.66279644e-02 -1.51432296e-02  1.51798464e-02
 -5.81563562e-02  1.46917403e-01  3.61364819e-02 -3.92333986e-33
  4.67534363e-02  3.01915631e-02 -9.16524008e-02  4.45938557e-02
  1.07208870e-01  3.41617204e-02  2.10025487e-03 -7.25952955e-03
 -1.06053278e-02  1.09863365e-02  1.68951266e-02 -7.15118125e-02
 -4.44292761e-02  5.62863471e-03  2.79966686e-02 -6.30701184e-02
 -1.01726325e-02 -1.34965749e-02 -4.73886058e-02  4.61315475e-02
  3.07202060e-02  1.05474830e-01 -5.38398288e-02 -1.99845601e-02
  5.22390194e-03  2.53978241e-02  9.91282463e-02  6.10424206e-02
 -6.20910758e-03  4.68523242e-02 -9.52749103e-02 -3.88941914e-02
 -5.17101474e-02  4.90456000e-02 -1.05883069e-01  7.25478539e-03
  2.95096189e-02 -6.72684237e-02  2.61032348e-03  1.65893584e-02
 -4.09125723e-02 -4.76538092e-02 -3.73497382e-02  1.23641659e-02
  1.95376407e-02 -3.06663029e-02  3.09718996e-02 -7.10768327e-02
  4.80105393e-02  1.53680379e-02 -2.09416598e-02  6.55988976e-02
 -5.30328862e-02 -5.10918573e-02  4.30829562e-02 -7.44530233e-03
  5.51806539e-02 -1.49416074e-01 -3.38776386e-03  2.78686974e-02
  2.91264094e-02  7.19905570e-02  1.19298041e-01  7.11921826e-02
 -1.89639423e-02  3.80695798e-02  2.57217064e-02  2.09662709e-02
 -1.25804115e-02 -3.71115282e-02  2.97091547e-02 -6.77577825e-03
 -4.34305593e-02 -9.44553837e-02 -4.08027917e-02  1.81223601e-02
 -5.21569438e-02 -3.54172625e-02 -4.06074710e-02 -3.94260772e-02
 -1.02905042e-01 -6.65341169e-02 -3.25279161e-02  9.88605022e-02
 -4.13677432e-02  3.37856710e-02  3.50870267e-02  1.93588212e-02
 -1.16339838e-02  4.44495566e-02 -5.73139824e-02  1.18499007e-02
 -1.20416684e-02  4.98616993e-02 -2.57401448e-02 -5.89438649e-08
 -1.19656697e-01  7.33587816e-02 -3.24863121e-02  4.98436764e-03
 -2.19501499e-02 -4.68691625e-02 -6.27897009e-02  4.65731286e-02
  2.72922628e-02  8.43272656e-02  1.88406929e-02 -5.96490838e-02
  1.25685101e-02  3.42986733e-02  9.21266228e-02  1.08454237e-02
 -1.30124353e-02  9.47149005e-03 -7.38731995e-02 -7.19056502e-02
  5.69638945e-02 -1.83824617e-02  2.07779761e-02  2.32356563e-02
  4.09775227e-02 -7.39839897e-02 -7.11639225e-02  1.37495711e-01
  2.81600598e-02 -7.56245181e-02  2.65196618e-03  3.04376055e-02
 -2.31200154e-03 -2.17795726e-02 -2.67069302e-02  1.90164967e-04
  2.20482927e-02 -3.11939046e-02  2.32421514e-03  6.15617484e-02
 -6.44073039e-02 -2.98556685e-02  2.32557040e-02  4.24327999e-02
 -4.41310033e-02  7.10297748e-02 -6.93129003e-02 -5.09654451e-03
 -6.50845468e-02 -6.38649799e-03 -5.45626245e-02  6.36152737e-03
 -1.57347210e-02  2.70394352e-03  3.84566397e-03  1.33853450e-01
  6.39724806e-02 -3.54362130e-02  8.99222307e-03  9.56111774e-02
 -7.02715740e-02 -5.03396168e-02 -8.03953931e-02  3.11134253e-02]</t>
        </is>
      </c>
    </row>
    <row r="871">
      <c r="A871" s="1" t="n">
        <v>869</v>
      </c>
      <c r="B871" t="n">
        <v>870</v>
      </c>
      <c r="C871" t="inlineStr">
        <is>
          <t>Strategic Management on Tourism, Hospitality &amp; Events, Germany 2025</t>
        </is>
      </c>
      <c r="D871" t="inlineStr">
        <is>
          <t>Thursday, April 3</t>
        </is>
      </c>
      <c r="E871" t="inlineStr">
        <is>
          <t>Hotel Ku' Damm 101</t>
        </is>
      </c>
      <c r="F871" t="inlineStr">
        <is>
          <t>Kurfürstendamm 101 10711 Berlin, Show map</t>
        </is>
      </c>
      <c r="G871" t="inlineStr">
        <is>
          <t>travel-and-outdoor</t>
        </is>
      </c>
      <c r="H871" t="inlineStr">
        <is>
          <t>Kostenlos</t>
        </is>
      </c>
      <c r="I871" t="inlineStr">
        <is>
          <t>https://www.eventbrite.co.uk/e/strategic-management-on-tourism-hospitality-events-germany-2025-tickets-1047016894717?aff=ebdssbdestsearch</t>
        </is>
      </c>
      <c r="J871" t="inlineStr">
        <is>
          <t>Strategic Management in Tourism, Hospitality, and Events
Strategic management in the tourism, hospitality, and events industry involves the development and implementation of long-term plans to achieve sustainable growth and competitive advantage. It requires a deep understanding of the industry's dynamics, market trends, and customer preferences.
Several key factors are crucial for successful strategic management in this sector:
Market Analysis: A thorough understanding of the target market, including demographics, psychographics, and behavior patterns, is essential. This information helps identify opportunities, threats, and potential customer segments.
Competitive Analysis: Assessing the strengths, weaknesses, opportunities, and threats (SWOT) of competitors is vital. This allows businesses to differentiate themselves and identify areas for improvement.
Resource Allocation: Effective resource allocation is crucial for maximizing profitability. This includes managing human capital, financial resources, and physical assets.
Innovation: The tourism, hospitality, and events industry is constantly evolving. Businesses must embrace innovation to stay relevant and meet changing customer expectations. This can involve introducing new products or services, adopting emerging technologies, or creating unique experiences.
Sustainability: Sustainability is becoming increasingly important to consumers and businesses alike. Implementing sustainable practices can enhance brand reputation, reduce costs, and attract environmentally conscious customers.
Strategic management in the tourism, hospitality, and events industry requires a collaborative approach involving various stakeholders, including management, employees, customers, and suppliers. By developing and implementing effective strategies, businesses can achieve long-term success and create value for all stakeholders.
Sponsor/Partner/Exhibitor
Sponsors/Partners/Exhibitors will raise their profile and generate brand awareness to the Christian community. They will meet face to face with potential customers, clients and job seekers etc which is a great way to start building relationships. They will have a great opportunity to introduce new products or services including transformative ministry resources. They will also have the opportunity to explain their offerings in person and answer questions to improve product development, such as books, tapes, videos, Christian literature, music equipment etc. Sponsors/Partners/Exhibitors may have the opportunity to secure contracts and business partners to enhance church growth projects. They can also build their new customer database by developing marketing lists and generate qualified sales lead. For more information about how to exhibit your product and services at the conference or to become a sponsor or Partner for the conference please send an email to : bgmconferences@gmail.com
Attendees may also have the opportunity for discounted leadership resource offers, secure business opportunities, partnership with Christian organisations, associations etc.
Registration/Event Tickets
T o attend this event, individuals have to register by purchasing the preferred event ticket. There are three different types of the event tickets. They include Early Bird Ticket, Golden Ticket.
1. Early Bird Ticket
Ticket Price: £170
W hat do you get?
- Ticket to attend the conference
- Face to face engagement with exhibitors to secure discounted ministry resources.
- Full customer support including transport information, nearby hotels, restaurants and social activities in London.
- Invitation letter to attend the conference.
2. Golden Ticket
Ticket Price: £500
W hat do you get?
- Ticket to attend the conference
- Face to face engagement with exhibitors to secure discounted ministry materials.
- Full customer support including transport information, nearby hotels, restaurants and social activities in London.
- Invitation letter to attend the conference.
Terms and Conditions
The following terms and conditions (the ‘Terms’) apply to churches/companies/employees/individuals who purchase this event tickets to attend the conference organised by BGM Ministries Ltd with trading name Brijens. We are also associated with names such as Brijens Group, BGM Conferences &amp; Exhibitions. We are base in London United Kingdom. We have been incorporated by Companies House and we operate under company number 08482571 in England and Wales. Our registered office is 205 Lavender Hill, London, England, SW11 5TB United Kingdom. (the ‘Organiser’) to the exclusion of any other terms that you, the exhibitor (defined below) applying for participation in such a conference by purchasing event ticket (‘you’, and ‘your’ employees shall be construed accordingly), seek to impose or incorporate, or which are implied by trade, custom, practice or course of dealing.
By purchasing the event ticket displayed on Eventbrite website, you agree to these terms, which will bind you and your employees. If you do not agree to these terms, do not purchase this event ticket to participate in the Strategic Management on Tourism, Hospitality &amp; Events on the 3-5 April 2025 which has been published on Eventbrite website and on the Organiser's website: www.brijens.com
In these conditions:
Application' is the application made by the Church/firm/individual to the Organiser by purchasing event ticket in respect of attending the conference.
'Application Deadline' is the final date that a Firm can purchase the event ticket.
‘Consortium’ refers to any two or more Eligible exhibitors sharing a stand at the Event, and ‘Consortia’ shall be construed accordingly.
'Eligible exhibitor' means a church/firm/company/individual who has purchased event ticket and is recognised by the Organiser for its members/employee to participate in the event.
'Exhibition/conference 'Exhibition Details' are those details relating to the Strategic Management on Tourism, Hospitality &amp; Events, Germany 2025 published from time to time on the Organiser's website: www.brijens.comevent which you have purchased a ticket to attend.
'Exhibition Details' are those details relating to the Strategic Management on Tourism, Hospitality &amp; Events, Germany 2025 published from time to time on the Organiser's website: www.brijens.com
‘Main Contact’ is the individual indicated as such by you when purchasing the event ticket.
‘Representative’ is an individual appointed by you (or, where your application is made as part of a Consortium, the Consortium) to represent you (or the Consortium, where applicable) at the event.
'Venue' is as stated in the Conference/Exhibition Details.
1. Permitted applicants
You acknowledge and agree that only Eligible Churches/church members/exhibitors/individuals, Consortia consisting of Eligible firms/companies and, where relevant, their agents or representatives shall be permitted to exhibit at the Exhibition and attend conference.
2. Selection criteria
The Organiser shall allocate places at exhibitions on a first come, first served basis.
If the Exhibition is oversubscribed, the Organiser will operate a waiting list system. Exhibitors will be placed on this waiting list on a first come, first served basis. Exhibition spaces will only be offered by the Organiser to those on the waiting list if additional space has been made available through a cancellation or create additional space.
For certain Exhibitions, the Organiser may specify additional selection criteria. These will be set out in the conference/Exhibition Details. The Organiser reserves the right to select exhibitors/individuals to take part in the Exhibition based on these additional selection criteria.
3. Acceptance
The staging of the Conference Exhibition is conditional on the Organiser receiving enough Applications to make the Exhibition cost-effective. The Organiser will notify you in writing no later than one month before the Deadline to purchasing tickets whether this condition has been fulfilled and whether or not the event will be held as planned.
4. Consortium applications
You shall be permitted to purchase a ticket as a Consortium provided that:
the relevant firm/company shall specify the names of all the Eligible firms and companies making up the Consortium and written confirmation from each of those Eligible firms/companies confirming their agreement to participate in the Consortium shall be provided to the Organiser;
the relevant firm/company will designate one of the named Eligible firms/companies as the lead firm/company for the purpose of organisation and administration. The lead firm/company will be responsible to the Organiser for payment of the fees for the Exhibition and shall be liable for all acts and omissions of the other Eligible firm/company that are members of the Consortium (and their Representatives) as if they were the lead firm/company’s own;
the Consortium shall be represented by a maximum of three Representatives for a single stand.
the Consortium may have a name that is distinct from the names of its individual firm/company. However, that name must not be deliberately misleading, likely to cause offence or the name of a UK or in-country agent or agency. The Organiser, in its absolute discretion, shall be entitled to require the removal of any name that does not meet these requirements; and the names of the individual Consortium members shall be prominently displayed on the Consortium’s stand and in the literature made available by the Consortium to visitors at the Exhibition.
5. Representatives
You may be represented at the Exhibition by any of the following:
your employee(s);
an agent, who may represent you at the Exhibition without any of your employees accompanying them.
Regardless of the identity of the Representative at the Exhibition, you shall ensure that all communications between the Organiser and you will be conducted in the United Kingdom and not with overseas representatives. You shall be responsible for ensuring that all communications reach your overseas representatives and for fulfilling all obligations under these Terms. You shall remain fully responsible for the actions of any Representative throughout the Exhibition.
Where an agent is representing several firms/companies at an Exhibition, they will need to provide separate representatives for each individual firm/company’s stand.
You shall ensure that any agent you appoint as your Representative does not take a stand in their own right or in their own name and that such agent does not use an Exhibition for their own commercial interests beyond representing you. The decision of the Organiser as to whether any agent is using the Exhibition other than to represent a firm/company shall be final.
6. Code of Practice
Exhibitor shall ensure that their Representatives comply with the following provisions (the ‘code’):
a. Representatives must not market the services of any organisation other than the firm/company or Consortium they are representing (in any manner including, without limitation, by distributing marketing materials) unless authorised by the Main Contact and with approval from the Organiser.
b. At least one Representative shall remain on your stand throughout the Exhibition to provide effective guidance and counselling to visitors. Each Representative shall negotiate breaks with fellow representatives to ensure appropriate cover is always in place.
c. If a Representative is deemed not to be complying with the above code the Organiser reserves the right to inform the Main Contact. Continual breaches may result in the Organiser excluding the relevant Representative from the Exhibition. The decision of the Organiser as to whether there is a breach of the code will be final. It is your responsibility to ensure all Representatives are aware of this code.
7. Exhibition fees
Once you have purchased the event ticket You shall not pay any fees to participation in the Conference/Exhibition. Unless otherwise stated, all fees published in the Conference/Exhibition Details for UK companies are exclusive of VAT, which you shall, where applicable, pay in addition.
You acknowledge and agree that if you have made an application as part of a Consortium, the Consortium will pay a premium of 20 per cent on the normal stand price as published in the Conference/Exhibition Details. This applies to only UK companies.
The Organiser will invoice you not more than six weeks prior to the Exhibition for the fees payable for the Exhibition (either under this paragraph 7 or under paragraph 8 below, as applicable). In the event that you place an order for any additional items after submission of the Application, these will be invoiced separately.
All invoices shall be paid within 30 days of the invoice date. In the event of late payment, the Organiser reserves the right to charge interest at three per cent per annum above the UK base lending rate of Barclays Bank from the date on which the invoice has become due until the date of payment, calculated on a daily basis. In addition, if any invoices remain outstanding, the Organiser shall be entitled to refuse any other applications made by you to participate in other Conferences/Exhibitions.
8. Refund Policy
Individuals/Exhibitors shall receive full refund in 21 days if the event is cancelled by the organiser for reasons beyond their control. In this situation Individuals/organisations/exhibitors will be informed two weeks to the event and will be told about the new date for the event. This will not apply to sudden change in government regulations or natural disaster. There will be no refund for individuals/organisations/ exhibitors who fail to attend the conference/exhibition on the set date for the event or indicate cancellation. The organiser may change the venue of the Conference/Exhibition if it is necessary. Attendees/Exhibitors/organisations will be informed via email about the new venue before the Conference/Exhibition date.
9. Accommodation, travel, visas, and freight
You acknowledge and agree that the price of the event ticket does not include, visas, insurance, freight charges, international or domestic travel costs or other ancillary costs arising out of participation in the Conference/Exhibition, unless otherwise expressly stated in the Conference/Exhibition Details.
The Organiser will provide you with an Conference/exhibitors' handbook in which details of suitable accommodation for the duration of the Conference/Exhibition will be included. However, all arrangements for such accommodation shall be made directly with the provider specified and the Organiser shall not be responsible for your accommodation arrangements unless stated.
10. Loss or damage suffered by you
Nothing in these Terms shall exclude or restrict the liability of either party to the other for death or personal injury resulting from negligence or for fraudulent misrepresentation or in any other circumstances where liability may not be limited under any applicable law. Subject to the immediately preceding sentence:
a. the Organiser shall have no liability for the damage, theft or loss of the firm/company’s property that occurs at the Conference/Exhibition. The firms/companies shall participate in the Conference/Exhibition at its own risk and take out all appropriate insurances. However, health and safety measures will be met; and security personals will be at the Conference/Exhibition to ensure tight security for smooth running of the Conference.
b. neither the owner of the Venue nor the Organiser accepts any liability for any accident, damage or injuries suffered in any way in connection with the Exhibition by you, your employees, agents, contractors, Representatives, invitees, or any other person whatsoever;
c. the Organiser shall not be liable to you for: loss of profits; loss of business; depletion of goodwill and/or similar losses; loss of anticipated savings; loss of goods; loss of contract; loss of use; loss of corruption of data or information; or any special, indirect, consequential, or pure economic loss, costs, damages, charges, or expenses;
d. the Organiser's total liability in contract, tort (including negligence or breach of statutory duty), misrepresentation, restitution or otherwise arising in connection with these Terms shall be limited to the fees paid by you to the Organiser under these Terms.
11. Loss or damage caused by you
You shall indemnify the Organiser against all actions, claims, suits, costs, expenses or demands (whether in respect of damage to property, personal injury or otherwise and including all legal costs and other expenses suffered or incurred by the Organiser) which any person may bring or claim arising in relation to the Exhibition caused by your breach of these Terms or any other acts or omissions of you, your employees, agents, contractors, Representatives or invitees.
12. Use of Venue, your stand and conduct at the Conference/Exhibition
a. You must not display literature on behalf of firms/companies that are not participating in the Exhibition. If requested to do so by the Organiser, you shall submit all promotional materials and displays to the Organiser for approval and to make such changes as shall be agreed. If agreement cannot be reached in respect of such promotional materials and/or displays, you must withdraw the relevant literature, material, or display from the Exhibition. The Organiser reserves the right to close down any stand or reception area not meeting the Organiser's requirements. No promotional literature relating primarily to any Representative may be displayed at the Exhibition.
b. You shall not use the Venue for any illegal or immoral purpose and the Organiser reserves the right to remove all material that in its sole opinion may be considered offensive or obscene. You shall not use the Venue for the purpose of betting or gambling. You shall not act in any way which may be derogatory or detrimental to the reputation, image and/or goodwill of the Organiser.
c. All goods and property brought into the Venue are brought in at the owner’s risk.
d. You are required to occupy your Exhibition stand from the time notified to you by the Organiser and must have completed all work on preparing / dressing the stand in time for the Exhibition opening at such given time. You must not vacate or dismantle your stand before the closure of the Exhibition and must have a representative staffing the stand at all times throughout the Exhibition. Escalators and passenger elevators shall be dedicated for the use of passengers, and you shall not block or use such escalators and passenger elevators to transport freight or equipment or material of any nature during the Exhibition.
e. You must vacate the stand by the time notified to you by the Organiser, remove all display material, exhibits, and other property from the Venue after closure of the Exhibition and restore each stand you use to its original good order and condition.
If you fail to observe the conditions set out above, the Organiser shall be entitled at your cost and expense to:
a. remove all display materials, exhibits and other property belonging to you or your Representatives and dispose of them in any way it sees fit; and
b. rectify all damage caused by you or your representatives and do all other things necessary to restore the stands and allocated space to good order and condition.
c. You must pay or reimburse the Organiser for all sums necessarily expended by reason of such default.
d. The Organiser reserves the right to eject from the Venue any firm/company deemed to be acting inappropriately during the Exhibition.
e. Dress should be appropriate for the country in which the Exhibition is being held and you shall ensure that all Representatives dress accordingly.
f. You shall comply with all applicable legislation in force in England and Wales and the territory in which the Exhibition takes place.
13. Intellectual property rights
You shall only be entitled to use the Organiser’s name, trademarks, and logos for the purposes of promoting your attendance at the Exhibition and in accordance with any style guides or other instructions issued by the Organiser.
You hereby grant to the Organiser a worldwide, non-exclusive, royalty-free licence to use your logos and trademarks (registered or otherwise) for promotional and commercial use in connection with your involvement with the Exhibition (including, without limitation in any promotional materials prepared by or on behalf of the Organiser for the Exhibition).
Except where these Terms expressly state otherwise, nothing in these Terms shall give either party any right title or interest in the intellectual property rights of the other or to any associated goodwill and the parties acknowledge and agree that all such rights and goodwill are and shall remain vested in the other. Each party shall promptly notify the other of any actual or threatened infringement of any intellectual property rights of the other party which comes to its notice and at the request and expense of the other shall do all such things as may be reasonably required to assist in any proceedings in relation to any such infringement or claim.
14. Data protection
If any Personal Data are disclosed by the Organiser to you in connection with the Exhibition, you shall, in relation to such Personal Data:
a. Process the Personal Data only in accordance with instructions from the Organiser;
b. Process the Personal Data only to the extent, and in such a manner, as is necessary for the performance of your obligations under these Terms or as is required by law;
c. implement appropriate technical and organisational measures to protect the Personal Data against unauthorised or unlawful Processing and against accidental loss, destruction, damage, alteration, or disclosure. These measures shall be appropriate to the harm which might result from any unauthorised or unlawful Processing, accidental loss, destruction, or damage to the Personal Data and having regard to the nature of the Personal Data which is to be protected
d. not transfer the Personal Data to any country or territory outside the European Economic Area without the prior written consent of the Organiser;
e. take reasonable steps to ensure that such Personal Data are not unlawfully disclosed or Processed because of your access to such Personal Data.
In this paragraph 14, “Personal Data”, “Process” and “Processing” shall have the meanings ascribed to them in the UK Data Protection Act (and GDPR).
15. Exhibition cancelled due to force majeure
Neither party shall be in breach of these Terms if it is prevented from or delayed in performing its obligations under these Terms by acts, events, omissions, or accidents beyond its reasonable control (‘Force Majeure’).
If the country or location of the Exhibition becomes unsafe due to an event of Force Majeure, including but not limited to war, earthquake, typhoon, adverse weather, strike, fires, floods, terrorism, pandemics, acts of god and any natural disaster, the Organiser reserves the right to cancel the Exhibition with immediate effect. In such circumstances, the Organiser shall be entitled to pay any Exhibition costs that cannot be refunded, cancelled, or otherwise avoided from the price of event ticket paid. The exhibition fees paid by firms/companies would then be refunded by the Organiser less the unavoidable Exhibition costs that have been paid by the Organiser. The balance would be divided equally between all firms/companies. You will be responsible for any cancellation charges on flights, accommodation, and any other costs that you may incur in respect of such cancellation.
16. Termination of agreement
The Organiser shall be entitled to terminate on immediate notice its agreement on these Terms with you if:
a. you or any of your Representatives commit any breach of, or fails to observe, any of these Terms;
b. you become (or, in the reasonable opinion of the Organiser, are at serious risk of becoming) insolvent or unable to pay your debts as they fall due; or
c. you fail to pay any sum due under these Terms.
d. If the agreement on these Terms is terminated by the Organiser, unless otherwise agreed between the Organiser and you in writing, you shall pay to the Organiser any expenses or loss incurred by the Organiser arising because of such termination.
17. Disputes &amp; governing law
Should there be any dispute in relation to these Terms or your participation in the Exhibition, the parties agree that the matter shall be referred to the BGM Events Management team as per the BGM Ministries Ltd complaints procedure. If either party is dissatisfied with the decision, further actions deem fit shall apply.
18. Notices
If either party wishes to give notice to the other party under these terms and conditions, the notice shall be delivered by first class recorded delivery mail to (in the case of the Organiser) the address given at the beginning of these terms and conditions or (in your case) the address specified in the Application. The notice will be deemed to have been received the first business day following the date of posting.
19. Child protection code of conduct exhibitors
This is not an exhaustive or exclusive list. The principle is that you should not act in any way that constitutes abuse of children and young people, and always aim for best practise standards.
ALWAYS:
a. Listen to and respect children,
b. Be aware of situations which may present risks for children and take appropriate actions
c. As far as possible, be visible when working with children
d. Consider your physical appearance at work. Adults working with children should dress appropriately for the task undertaken
e. Report any concerns you may have about the protection or wellbeing of a child/children to BGM Ministries staff at the Conference/Exhibition/Fair
e. Observe confidentiality and not talk about any situations of actual or suspected abuse that occurs except in accordance with this policy. This is necessary to protect the privacy of those involved
NEVER:
a. Hit or otherwise physically assault or abuse children
b. Act in ways meant to shame, humiliate, belittle, or degrade children
c. Show differential treatment, or favour children to the exclusion of others
d. Use language or make suggestions which are inappropriate, offensive, or abusive
e. Spend excessive time alone with children away from others
f. Develop relationships with children which could in any way be seen as exploitative or abusive
g. Develop intimate sexual relationships with children
h. Pay for sexual services, of any kind, at any time, with anyone under the age of 18 years old
i. Expose children to pornographic materials in electronic or any other form
j. Permit children to take part in activities that are illegal, unsafe, or abusive
Whilst working:
a. take or condone the taking of illegal drugs
b. drink alcohol when with children (or prior to contact)
c. Take photos of children participating in Brijens activities without getting consent from the child when possible. Consent always needs to be given in writing by the parent/carer.
d. Let allegations go unreported, including any made against them.
e. Use personal email accounts, social networking sites, mobile phones, or other means of communication to contact children. Always use business e-mail accounts and copy in parents when sending out communication to children.
Brijens is committed to safeguarding and promoting the welfare of children and young people, and to a policy of equal opportunity and diversity, and expects all staff and stakeholders to share this commitment.
Contact Details of Organiser
BGM Ministries Ltd
Trading name : Brijens
Registered Address:
205 Lavender Hill, London, England, SW11 5TB
United Kingdom
Company Number: 08482571
Correspondence Details
E vents Management Team
Email: bgmconferences@gmail.com
Phone Number: 0044 7572424143
w ww.brijens.com</t>
        </is>
      </c>
      <c r="K871" t="inlineStr">
        <is>
          <t>BGM Ministries Ltd</t>
        </is>
      </c>
      <c r="L871" t="inlineStr">
        <is>
          <t>Refund Policy
Refunds up to 7 days before event
Eventbrite's fee is nonrefundable.</t>
        </is>
      </c>
      <c r="M871" t="inlineStr">
        <is>
          <t>Event lasts 1 day 17 hours</t>
        </is>
      </c>
      <c r="N871" t="inlineStr">
        <is>
          <t>Germany Events, Berlin Events, Things to do in Berlin, Berlin Conferences, Berlin Travel &amp; Outdoor Conferences, #events, #tourism, #hospitality, #strategic_management, #germany_2025</t>
        </is>
      </c>
      <c r="O871" t="inlineStr">
        <is>
          <t xml:space="preserve">
    The event titled "Strategic Management on Tourism, Hospitality &amp; Events, Germany 2025" is scheduled to take place on Thursday, April 3 at Hotel Ku' Damm 101, 
    specifically at Kurfürstendamm 101 10711 Berlin, Show map. This event falls under the "travel-and-outdoor" category. 
    Description: Strategic Management in Tourism, Hospitality, and Events
Strategic management in the tourism, hospitality, and events industry involves the development and implementation of long-term plans to achieve sustainable growth and competitive advantage. It requires a deep understanding of the industry's dynamics, market trends, and customer preferences.
Several key factors are crucial for successful strategic management in this sector:
Market Analysis: A thorough understanding of the target market, including demographics, psychographics, and behavior patterns, is essential. This information helps identify opportunities, threats, and potential customer segments.
Competitive Analysis: Assessing the strengths, weaknesses, opportunities, and threats (SWOT) of competitors is vital. This allows businesses to differentiate themselves and identify areas for improvement.
Resource Allocation: Effective resource allocation is crucial for maximizing profitability. This includes managing human capital, financial resources, and physical assets.
Innovation: The tourism, hospitality, and events industry is constantly evolving. Businesses must embrace innovation to stay relevant and meet changing customer expectations. This can involve introducing new products or services, adopting emerging technologies, or creating unique experiences.
Sustainability: Sustainability is becoming increasingly important to consumers and businesses alike. Implementing sustainable practices can enhance brand reputation, reduce costs, and attract environmentally conscious customers.
Strategic management in the tourism, hospitality, and events industry requires a collaborative approach involving various stakeholders, including management, employees, customers, and suppliers. By developing and implementing effective strategies, businesses can achieve long-term success and create value for all stakeholders.
Sponsor/Partner/Exhibitor
Sponsors/Partners/Exhibitors will raise their profile and generate brand awareness to the Christian community. They will meet face to face with potential customers, clients and job seekers etc which is a great way to start building relationships. They will have a great opportunity to introduce new products or services including transformative ministry resources. They will also have the opportunity to explain their offerings in person and answer questions to improve product development, such as books, tapes, videos, Christian literature, music equipment etc. Sponsors/Partners/Exhibitors may have the opportunity to secure contracts and business partners to enhance church growth projects. They can also build their new customer database by developing marketing lists and generate qualified sales lead. For more information about how to exhibit your product and services at the conference or to become a sponsor or Partner for the conference please send an email to : bgmconferences@gmail.com
Attendees may also have the opportunity for discounted leadership resource offers, secure business opportunities, partnership with Christian organisations, associations etc.
Registration/Event Tickets
T o attend this event, individuals have to register by purchasing the preferred event ticket. There are three different types of the event tickets. They include Early Bird Ticket, Golden Ticket.
1. Early Bird Ticket
Ticket Price: £170
W hat do you get?
- Ticket to attend the conference
- Face to face engagement with exhibitors to secure discounted ministry resources.
- Full customer support including transport information, nearby hotels, restaurants and social activities in London.
- Invitation letter to attend the conference.
2. Golden Ticket
Ticket Price: £500
W hat do you get?
- Ticket to attend the conference
- Face to face engagement with exhibitors to secure discounted ministry materials.
- Full customer support including transport information, nearby hotels, restaurants and social activities in London.
- Invitation letter to attend the conference.
Terms and Conditions
The following terms and conditions (the ‘Terms’) apply to churches/companies/employees/individuals who purchase this event tickets to attend the conference organised by BGM Ministries Ltd with trading name Brijens. We are also associated with names such as Brijens Group, BGM Conferences &amp; Exhibitions. We are base in London United Kingdom. We have been incorporated by Companies House and we operate under company number 08482571 in England and Wales. Our registered office is 205 Lavender Hill, London, England, SW11 5TB United Kingdom. (the ‘Organiser’) to the exclusion of any other terms that you, the exhibitor (defined below) applying for participation in such a conference by purchasing event ticket (‘you’, and ‘your’ employees shall be construed accordingly), seek to impose or incorporate, or which are implied by trade, custom, practice or course of dealing.
By purchasing the event ticket displayed on Eventbrite website, you agree to these terms, which will bind you and your employees. If you do not agree to these terms, do not purchase this event ticket to participate in the Strategic Management on Tourism, Hospitality &amp; Events on the 3-5 April 2025 which has been published on Eventbrite website and on the Organiser's website: www.brijens.com
In these conditions:
Application' is the application made by the Church/firm/individual to the Organiser by purchasing event ticket in respect of attending the conference.
'Application Deadline' is the final date that a Firm can purchase the event ticket.
‘Consortium’ refers to any two or more Eligible exhibitors sharing a stand at the Event, and ‘Consortia’ shall be construed accordingly.
'Eligible exhibitor' means a church/firm/company/individual who has purchased event ticket and is recognised by the Organiser for its members/employee to participate in the event.
'Exhibition/conference 'Exhibition Details' are those details relating to the Strategic Management on Tourism, Hospitality &amp; Events, Germany 2025 published from time to time on the Organiser's website: www.brijens.comevent which you have purchased a ticket to attend.
'Exhibition Details' are those details relating to the Strategic Management on Tourism, Hospitality &amp; Events, Germany 2025 published from time to time on the Organiser's website: www.brijens.com
‘Main Contact’ is the individual indicated as such by you when purchasing the event ticket.
‘Representative’ is an individual appointed by you (or, where your application is made as part of a Consortium, the Consortium) to represent you (or the Consortium, where applicable) at the event.
'Venue' is as stated in the Conference/Exhibition Details.
1. Permitted applicants
You acknowledge and agree that only Eligible Churches/church members/exhibitors/individuals, Consortia consisting of Eligible firms/companies and, where relevant, their agents or representatives shall be permitted to exhibit at the Exhibition and attend conference.
2. Selection criteria
The Organiser shall allocate places at exhibitions on a first come, first served basis.
If the Exhibition is oversubscribed, the Organiser will operate a waiting list system. Exhibitors will be placed on this waiting list on a first come, first served basis. Exhibition spaces will only be offered by the Organiser to those on the waiting list if additional space has been made available through a cancellation or create additional space.
For certain Exhibitions, the Organiser may specify additional selection criteria. These will be set out in the conference/Exhibition Details. The Organiser reserves the right to select exhibitors/individuals to take part in the Exhibition based on these additional selection criteria.
3. Acceptance
The staging of the Conference Exhibition is conditional on the Organiser receiving enough Applications to make the Exhibition cost-effective. The Organiser will notify you in writing no later than one month before the Deadline to purchasing tickets whether this condition has been fulfilled and whether or not the event will be held as planned.
4. Consortium applications
You shall be permitted to purchase a ticket as a Consortium provided that:
the relevant firm/company shall specify the names of all the Eligible firms and companies making up the Consortium and written confirmation from each of those Eligible firms/companies confirming their agreement to participate in the Consortium shall be provided to the Organiser;
the relevant firm/company will designate one of the named Eligible firms/companies as the lead firm/company for the purpose of organisation and administration. The lead firm/company will be responsible to the Organiser for payment of the fees for the Exhibition and shall be liable for all acts and omissions of the other Eligible firm/company that are members of the Consortium (and their Representatives) as if they were the lead firm/company’s own;
the Consortium shall be represented by a maximum of three Representatives for a single stand.
the Consortium may have a name that is distinct from the names of its individual firm/company. However, that name must not be deliberately misleading, likely to cause offence or the name of a UK or in-country agent or agency. The Organiser, in its absolute discretion, shall be entitled to require the removal of any name that does not meet these requirements; and the names of the individual Consortium members shall be prominently displayed on the Consortium’s stand and in the literature made available by the Consortium to visitors at the Exhibition.
5. Representatives
You may be represented at the Exhibition by any of the following:
your employee(s);
an agent, who may represent you at the Exhibition without any of your employees accompanying them.
Regardless of the identity of the Representative at the Exhibition, you shall ensure that all communications between the Organiser and you will be conducted in the United Kingdom and not with overseas representatives. You shall be responsible for ensuring that all communications reach your overseas representatives and for fulfilling all obligations under these Terms. You shall remain fully responsible for the actions of any Representative throughout the Exhibition.
Where an agent is representing several firms/companies at an Exhibition, they will need to provide separate representatives for each individual firm/company’s stand.
You shall ensure that any agent you appoint as your Representative does not take a stand in their own right or in their own name and that such agent does not use an Exhibition for their own commercial interests beyond representing you. The decision of the Organiser as to whether any agent is using the Exhibition other than to represent a firm/company shall be final.
6. Code of Practice
Exhibitor shall ensure that their Representatives comply with the following provisions (the ‘code’):
a. Representatives must not market the services of any organisation other than the firm/company or Consortium they are representing (in any manner including, without limitation, by distributing marketing materials) unless authorised by the Main Contact and with approval from the Organiser.
b. At least one Representative shall remain on your stand throughout the Exhibition to provide effective guidance and counselling to visitors. Each Representative shall negotiate breaks with fellow representatives to ensure appropriate cover is always in place.
c. If a Representative is deemed not to be complying with the above code the Organiser reserves the right to inform the Main Contact. Continual breaches may result in the Organiser excluding the relevant Representative from the Exhibition. The decision of the Organiser as to whether there is a breach of the code will be final. It is your responsibility to ensure all Representatives are aware of this code.
7. Exhibition fees
Once you have purchased the event ticket You shall not pay any fees to participation in the Conference/Exhibition. Unless otherwise stated, all fees published in the Conference/Exhibition Details for UK companies are exclusive of VAT, which you shall, where applicable, pay in addition.
You acknowledge and agree that if you have made an application as part of a Consortium, the Consortium will pay a premium of 20 per cent on the normal stand price as published in the Conference/Exhibition Details. This applies to only UK companies.
The Organiser will invoice you not more than six weeks prior to the Exhibition for the fees payable for the Exhibition (either under this paragraph 7 or under paragraph 8 below, as applicable). In the event that you place an order for any additional items after submission of the Application, these will be invoiced separately.
All invoices shall be paid within 30 days of the invoice date. In the event of late payment, the Organiser reserves the right to charge interest at three per cent per annum above the UK base lending rate of Barclays Bank from the date on which the invoice has become due until the date of payment, calculated on a daily basis. In addition, if any invoices remain outstanding, the Organiser shall be entitled to refuse any other applications made by you to participate in other Conferences/Exhibitions.
8. Refund Policy
Individuals/Exhibitors shall receive full refund in 21 days if the event is cancelled by the organiser for reasons beyond their control. In this situation Individuals/organisations/exhibitors will be informed two weeks to the event and will be told about the new date for the event. This will not apply to sudden change in government regulations or natural disaster. There will be no refund for individuals/organisations/ exhibitors who fail to attend the conference/exhibition on the set date for the event or indicate cancellation. The organiser may change the venue of the Conference/Exhibition if it is necessary. Attendees/Exhibitors/organisations will be informed via email about the new venue before the Conference/Exhibition date.
9. Accommodation, travel, visas, and freight
You acknowledge and agree that the price of the event ticket does not include, visas, insurance, freight charges, international or domestic travel costs or other ancillary costs arising out of participation in the Conference/Exhibition, unless otherwise expressly stated in the Conference/Exhibition Details.
The Organiser will provide you with an Conference/exhibitors' handbook in which details of suitable accommodation for the duration of the Conference/Exhibition will be included. However, all arrangements for such accommodation shall be made directly with the provider specified and the Organiser shall not be responsible for your accommodation arrangements unless stated.
10. Loss or damage suffered by you
Nothing in these Terms shall exclude or restrict the liability of either party to the other for death or personal injury resulting from negligence or for fraudulent misrepresentation or in any other circumstances where liability may not be limited under any applicable law. Subject to the immediately preceding sentence:
a. the Organiser shall have no liability for the damage, theft or loss of the firm/company’s property that occurs at the Conference/Exhibition. The firms/companies shall participate in the Conference/Exhibition at its own risk and take out all appropriate insurances. However, health and safety measures will be met; and security personals will be at the Conference/Exhibition to ensure tight security for smooth running of the Conference.
b. neither the owner of the Venue nor the Organiser accepts any liability for any accident, damage or injuries suffered in any way in connection with the Exhibition by you, your employees, agents, contractors, Representatives, invitees, or any other person whatsoever;
c. the Organiser shall not be liable to you for: loss of profits; loss of business; depletion of goodwill and/or similar losses; loss of anticipated savings; loss of goods; loss of contract; loss of use; loss of corruption of data or information; or any special, indirect, consequential, or pure economic loss, costs, damages, charges, or expenses;
d. the Organiser's total liability in contract, tort (including negligence or breach of statutory duty), misrepresentation, restitution or otherwise arising in connection with these Terms shall be limited to the fees paid by you to the Organiser under these Terms.
11. Loss or damage caused by you
You shall indemnify the Organiser against all actions, claims, suits, costs, expenses or demands (whether in respect of damage to property, personal injury or otherwise and including all legal costs and other expenses suffered or incurred by the Organiser) which any person may bring or claim arising in relation to the Exhibition caused by your breach of these Terms or any other acts or omissions of you, your employees, agents, contractors, Representatives or invitees.
12. Use of Venue, your stand and conduct at the Conference/Exhibition
a. You must not display literature on behalf of firms/companies that are not participating in the Exhibition. If requested to do so by the Organiser, you shall submit all promotional materials and displays to the Organiser for approval and to make such changes as shall be agreed. If agreement cannot be reached in respect of such promotional materials and/or displays, you must withdraw the relevant literature, material, or display from the Exhibition. The Organiser reserves the right to close down any stand or reception area not meeting the Organiser's requirements. No promotional literature relating primarily to any Representative may be displayed at the Exhibition.
b. You shall not use the Venue for any illegal or immoral purpose and the Organiser reserves the right to remove all material that in its sole opinion may be considered offensive or obscene. You shall not use the Venue for the purpose of betting or gambling. You shall not act in any way which may be derogatory or detrimental to the reputation, image and/or goodwill of the Organiser.
c. All goods and property brought into the Venue are brought in at the owner’s risk.
d. You are required to occupy your Exhibition stand from the time notified to you by the Organiser and must have completed all work on preparing / dressing the stand in time for the Exhibition opening at such given time. You must not vacate or dismantle your stand before the closure of the Exhibition and must have a representative staffing the stand at all times throughout the Exhibition. Escalators and passenger elevators shall be dedicated for the use of passengers, and you shall not block or use such escalators and passenger elevators to transport freight or equipment or material of any nature during the Exhibition.
e. You must vacate the stand by the time notified to you by the Organiser, remove all display material, exhibits, and other property from the Venue after closure of the Exhibition and restore each stand you use to its original good order and condition.
If you fail to observe the conditions set out above, the Organiser shall be entitled at your cost and expense to:
a. remove all display materials, exhibits and other property belonging to you or your Representatives and dispose of them in any way it sees fit; and
b. rectify all damage caused by you or your representatives and do all other things necessary to restore the stands and allocated space to good order and condition.
c. You must pay or reimburse the Organiser for all sums necessarily expended by reason of such default.
d. The Organiser reserves the right to eject from the Venue any firm/company deemed to be acting inappropriately during the Exhibition.
e. Dress should be appropriate for the country in which the Exhibition is being held and you shall ensure that all Representatives dress accordingly.
f. You shall comply with all applicable legislation in force in England and Wales and the territory in which the Exhibition takes place.
13. Intellectual property rights
You shall only be entitled to use the Organiser’s name, trademarks, and logos for the purposes of promoting your attendance at the Exhibition and in accordance with any style guides or other instructions issued by the Organiser.
You hereby grant to the Organiser a worldwide, non-exclusive, royalty-free licence to use your logos and trademarks (registered or otherwise) for promotional and commercial use in connection with your involvement with the Exhibition (including, without limitation in any promotional materials prepared by or on behalf of the Organiser for the Exhibition).
Except where these Terms expressly state otherwise, nothing in these Terms shall give either party any right title or interest in the intellectual property rights of the other or to any associated goodwill and the parties acknowledge and agree that all such rights and goodwill are and shall remain vested in the other. Each party shall promptly notify the other of any actual or threatened infringement of any intellectual property rights of the other party which comes to its notice and at the request and expense of the other shall do all such things as may be reasonably required to assist in any proceedings in relation to any such infringement or claim.
14. Data protection
If any Personal Data are disclosed by the Organiser to you in connection with the Exhibition, you shall, in relation to such Personal Data:
a. Process the Personal Data only in accordance with instructions from the Organiser;
b. Process the Personal Data only to the extent, and in such a manner, as is necessary for the performance of your obligations under these Terms or as is required by law;
c. implement appropriate technical and organisational measures to protect the Personal Data against unauthorised or unlawful Processing and against accidental loss, destruction, damage, alteration, or disclosure. These measures shall be appropriate to the harm which might result from any unauthorised or unlawful Processing, accidental loss, destruction, or damage to the Personal Data and having regard to the nature of the Personal Data which is to be protected
d. not transfer the Personal Data to any country or territory outside the European Economic Area without the prior written consent of the Organiser;
e. take reasonable steps to ensure that such Personal Data are not unlawfully disclosed or Processed because of your access to such Personal Data.
In this paragraph 14, “Personal Data”, “Process” and “Processing” shall have the meanings ascribed to them in the UK Data Protection Act (and GDPR).
15. Exhibition cancelled due to force majeure
Neither party shall be in breach of these Terms if it is prevented from or delayed in performing its obligations under these Terms by acts, events, omissions, or accidents beyond its reasonable control (‘Force Majeure’).
If the country or location of the Exhibition becomes unsafe due to an event of Force Majeure, including but not limited to war, earthquake, typhoon, adverse weather, strike, fires, floods, terrorism, pandemics, acts of god and any natural disaster, the Organiser reserves the right to cancel the Exhibition with immediate effect. In such circumstances, the Organiser shall be entitled to pay any Exhibition costs that cannot be refunded, cancelled, or otherwise avoided from the price of event ticket paid. The exhibition fees paid by firms/companies would then be refunded by the Organiser less the unavoidable Exhibition costs that have been paid by the Organiser. The balance would be divided equally between all firms/companies. You will be responsible for any cancellation charges on flights, accommodation, and any other costs that you may incur in respect of such cancellation.
16. Termination of agreement
The Organiser shall be entitled to terminate on immediate notice its agreement on these Terms with you if:
a. you or any of your Representatives commit any breach of, or fails to observe, any of these Terms;
b. you become (or, in the reasonable opinion of the Organiser, are at serious risk of becoming) insolvent or unable to pay your debts as they fall due; or
c. you fail to pay any sum due under these Terms.
d. If the agreement on these Terms is terminated by the Organiser, unless otherwise agreed between the Organiser and you in writing, you shall pay to the Organiser any expenses or loss incurred by the Organiser arising because of such termination.
17. Disputes &amp; governing law
Should there be any dispute in relation to these Terms or your participation in the Exhibition, the parties agree that the matter shall be referred to the BGM Events Management team as per the BGM Ministries Ltd complaints procedure. If either party is dissatisfied with the decision, further actions deem fit shall apply.
18. Notices
If either party wishes to give notice to the other party under these terms and conditions, the notice shall be delivered by first class recorded delivery mail to (in the case of the Organiser) the address given at the beginning of these terms and conditions or (in your case) the address specified in the Application. The notice will be deemed to have been received the first business day following the date of posting.
19. Child protection code of conduct exhibitors
This is not an exhaustive or exclusive list. The principle is that you should not act in any way that constitutes abuse of children and young people, and always aim for best practise standards.
ALWAYS:
a. Listen to and respect children,
b. Be aware of situations which may present risks for children and take appropriate actions
c. As far as possible, be visible when working with children
d. Consider your physical appearance at work. Adults working with children should dress appropriately for the task undertaken
e. Report any concerns you may have about the protection or wellbeing of a child/children to BGM Ministries staff at the Conference/Exhibition/Fair
e. Observe confidentiality and not talk about any situations of actual or suspected abuse that occurs except in accordance with this policy. This is necessary to protect the privacy of those involved
NEVER:
a. Hit or otherwise physically assault or abuse children
b. Act in ways meant to shame, humiliate, belittle, or degrade children
c. Show differential treatment, or favour children to the exclusion of others
d. Use language or make suggestions which are inappropriate, offensive, or abusive
e. Spend excessive time alone with children away from others
f. Develop relationships with children which could in any way be seen as exploitative or abusive
g. Develop intimate sexual relationships with children
h. Pay for sexual services, of any kind, at any time, with anyone under the age of 18 years old
i. Expose children to pornographic materials in electronic or any other form
j. Permit children to take part in activities that are illegal, unsafe, or abusive
Whilst working:
a. take or condone the taking of illegal drugs
b. drink alcohol when with children (or prior to contact)
c. Take photos of children participating in Brijens activities without getting consent from the child when possible. Consent always needs to be given in writing by the parent/carer.
d. Let allegations go unreported, including any made against them.
e. Use personal email accounts, social networking sites, mobile phones, or other means of communication to contact children. Always use business e-mail accounts and copy in parents when sending out communication to children.
Brijens is committed to safeguarding and promoting the welfare of children and young people, and to a policy of equal opportunity and diversity, and expects all staff and stakeholders to share this commitment.
Contact Details of Organiser
BGM Ministries Ltd
Trading name : Brijens
Registered Address:
205 Lavender Hill, London, England, SW11 5TB
United Kingdom
Company Number: 08482571
Correspondence Details
E vents Management Team
Email: bgmconferences@gmail.com
Phone Number: 0044 7572424143
w ww.brijens.com
    It is organized by BGM Ministries Ltd and will last for Event lasts 1 day 17 hours. 
    Key topics and themes include: Germany Events, Berlin Events, Things to do in Berlin, Berlin Conferences, Berlin Travel &amp; Outdoor Conferences, #events, #tourism, #hospitality, #strategic_management, #germany_2025.
    </t>
        </is>
      </c>
      <c r="P871" t="inlineStr">
        <is>
          <t>[ 8.27158168e-02  2.55254097e-02  1.19080972e-02  2.55984925e-02
  1.68028157e-02  5.64754121e-02  1.85808465e-02 -3.69268134e-02
  1.16904341e-02 -4.69155535e-02 -6.26039654e-02 -4.00902517e-02
  8.47082119e-03  5.92978708e-02  7.70486668e-02 -4.47585955e-02
  1.32711260e-02 -2.87423190e-02 -5.10926880e-02 -3.16147693e-02
 -4.60305363e-02 -1.10174574e-01 -5.35353646e-02  2.04042811e-02
 -9.49904621e-02 -1.23708853e-02  2.32556202e-02  4.97165471e-02
 -6.03239052e-02 -5.57200909e-02  2.76086014e-02  2.36984175e-02
  8.82088859e-03  1.95700768e-02  8.85497779e-02  1.33953944e-01
 -7.56149441e-02 -1.28234804e-01  3.61219123e-02  3.87898833e-02
 -2.72189882e-02 -7.12347105e-02 -6.30049184e-02 -1.58785898e-02
  4.63374034e-02 -1.22876081e-03 -2.59994380e-02  3.04785091e-02
 -4.85095382e-02  1.10362627e-01 -4.79119346e-02  2.33583339e-03
  1.11579411e-02 -7.52551854e-02  2.40685511e-02 -2.17977818e-03
 -3.17172147e-02 -4.84742858e-02 -3.93674680e-04 -8.78764987e-02
  8.61899927e-03 -6.92549795e-02  9.93045233e-03  5.27281361e-03
 -4.40517962e-02 -2.51912661e-02 -1.04004547e-01  1.14768289e-01
 -2.11093873e-02 -5.23261093e-02  9.91470739e-02 -1.01846859e-01
 -1.47905024e-02  2.32837647e-02  9.13137291e-03 -1.38490712e-02
 -4.23704572e-02  6.74537867e-02  3.17403264e-02  8.46992061e-03
  5.18376194e-02 -5.87295741e-02 -9.48641729e-03  9.22518317e-03
 -2.32580025e-02 -6.03097491e-02  3.53670679e-03 -4.66019101e-02
 -9.56311077e-03  7.39363879e-02 -7.92803708e-03 -6.13185205e-03
 -3.47115956e-02 -1.12551367e-02  2.22610701e-02  3.82177196e-02
 -1.13243915e-01 -2.46619247e-03  5.78106828e-02  1.37263071e-02
  9.43809152e-02  9.76708755e-02  1.50275212e-02  2.83713602e-02
 -7.59560689e-02 -1.21325493e-01  6.13594726e-02  7.04018325e-02
  5.26066497e-03 -5.61862485e-04 -3.25049348e-02  2.86060274e-02
  7.17556328e-02 -4.81105447e-02  5.02606183e-02 -1.76925864e-02
 -4.14492674e-02  3.00016049e-02  3.47123928e-02  6.05744682e-02
  4.67892736e-02  2.99838614e-02  4.65458035e-02  1.64459441e-02
 -1.20960645e-01  2.89852154e-02 -9.80013236e-03 -1.33782838e-33
 -4.81687486e-02 -2.92164255e-02 -5.34099899e-02  7.53931925e-02
 -2.00457368e-02  3.96464951e-02 -5.98884411e-02 -4.01649587e-02
 -9.82093588e-02 -4.00929190e-02 -5.18460348e-02  3.82348709e-02
  2.92953160e-02 -1.62734054e-02  8.56297314e-02  2.16395445e-02
  1.24493986e-02  4.49006297e-02  5.33248261e-02 -1.02052703e-01
 -8.18933267e-03 -1.49524733e-02  1.49436165e-02  3.15196216e-02
  5.62113151e-02  4.81002256e-02  6.41631559e-02  1.15645779e-02
 -2.02399548e-02  4.40314002e-02  4.33168188e-02 -4.23508286e-02
 -4.23233025e-02 -7.30215907e-02  3.04576266e-03 -1.92766695e-03
 -8.79286826e-02 -1.07585015e-02 -4.51335125e-02 -2.44178027e-02
 -1.69556201e-01 -4.20372598e-02 -1.38997138e-01  4.31317613e-02
 -2.75532119e-02  3.00036501e-02  3.57639454e-02 -2.54035182e-02
 -8.10345169e-04  2.36170013e-02 -6.40430078e-02 -4.65946980e-02
  5.59697188e-02  2.65734103e-02  8.57797684e-04  2.25520283e-02
  6.18200637e-02 -6.60934895e-02 -8.12443420e-02 -5.06061129e-02
 -3.00259562e-03  6.37820140e-02 -3.86062451e-02  9.74780787e-03
  4.64870147e-02 -3.21666710e-02  5.46940183e-03  6.43653190e-03
  1.37808844e-02  1.27741471e-02  4.79141548e-02 -2.07248908e-02
  3.70848887e-02  4.05633152e-02 -1.32775691e-03  4.21454664e-03
  2.25320831e-02  5.00397384e-02  5.08978851e-02  7.34892860e-02
 -6.42892942e-02  2.51975264e-02  7.77982399e-02 -1.50686204e-02
 -5.43108322e-02 -3.03990562e-02  1.09436780e-01 -5.28412983e-02
 -8.48977920e-03  7.17216581e-02 -6.62678014e-03  4.38143276e-02
 -5.84395416e-02  1.26152977e-01 -6.36285320e-02 -8.08176335e-34
  8.56284127e-02  7.16861337e-03  5.20556569e-02 -6.84667453e-02
  6.82909274e-04  4.95110042e-02 -8.58733207e-02 -3.13790068e-02
 -6.01183437e-02 -2.91973893e-02 -4.43675816e-02  5.04340045e-03
  6.27976581e-02  3.08756083e-02 -3.93300653e-02 -3.26492917e-03
  8.67302716e-02  2.73587108e-02 -1.82320792e-02  3.82284895e-02
  3.46632861e-02  1.12954959e-01 -5.86134046e-02 -6.12158282e-03
 -9.19289812e-02  8.59979764e-02  2.73749437e-02 -9.20816362e-02
 -1.16860727e-02 -4.94390279e-02 -1.42576452e-03 -2.44755987e-02
 -1.08417366e-02  5.99606335e-02  2.56641358e-02  5.33843264e-02
  7.77091086e-02 -4.72237132e-02 -2.22802237e-02  5.97404055e-02
  3.20321806e-02 -5.98606979e-03  3.12200394e-02 -2.18447875e-02
  1.47970384e-02  1.16426004e-02  3.79226059e-02 -5.78381196e-02
  3.51799130e-02 -5.12110330e-02  2.06661560e-02 -4.85314755e-03
 -7.93002695e-02 -4.43487521e-03  1.95493009e-02 -2.82097403e-02
 -4.45971861e-02 -1.74181778e-02 -4.71496247e-02  4.08775918e-02
  4.02373858e-02  6.23187721e-02  8.90759975e-02  1.42626800e-02
  1.99539736e-02  3.01439241e-02 -2.61090398e-02  9.60582495e-03
 -1.02165099e-02 -2.47686021e-02 -2.99296938e-02  6.33637458e-02
 -3.74051481e-02  3.55006456e-02 -1.01064183e-01 -5.61714135e-02
 -1.17480028e-02  1.12973209e-02  1.32761635e-02 -3.04518938e-02
 -7.33450474e-03  2.74710823e-02 -1.74344759e-02  3.49786766e-02
 -6.54511899e-03  9.30403545e-02  2.69663334e-02 -1.83421448e-02
 -9.53727309e-03 -7.06324354e-03 -7.20299035e-02 -2.60128230e-02
 -7.54813775e-02  3.81680354e-02  3.41654867e-02 -5.32076960e-08
 -4.88871597e-02 -1.73381541e-03  4.63642776e-02 -1.68455075e-02
 -4.65355217e-02 -1.48026794e-01 -2.54906006e-02 -1.56053214e-03
  4.96812426e-02  3.73590216e-02 -2.60527804e-02  6.16165251e-02
 -1.01311319e-01  7.15609714e-02 -9.09492653e-03  3.87810878e-02
 -2.79927310e-02  4.04477194e-02  1.76337827e-02  3.60581651e-02
  1.90105382e-02  4.36821319e-02 -1.62638945e-03 -1.33535294e-02
  8.74928460e-02 -5.29689081e-02 -6.04644865e-02  2.60251779e-02
  9.02373344e-02 -9.60455835e-02  5.69356931e-03 -3.20855640e-02
 -3.81892659e-02 -3.30287740e-02 -5.05346879e-02  1.28413290e-02
 -5.53575791e-02 -7.86970742e-03 -1.55649269e-02  4.92672883e-02
 -9.58173573e-02  1.48379933e-02 -8.51962902e-03  9.14659277e-02
 -5.04281297e-02  1.55887473e-02 -1.28656235e-02  3.20518687e-02
 -4.90571745e-02 -2.57169874e-03 -9.57563445e-02 -1.98867265e-02
  4.54376042e-02  3.76680233e-02 -3.26195210e-02  6.64568245e-02
  4.30706516e-02 -4.33903560e-03  4.91188504e-02  6.81385323e-02
  4.85722981e-02 -2.99254656e-02 -7.41255507e-02  1.58383064e-02]</t>
        </is>
      </c>
    </row>
    <row r="872">
      <c r="A872" s="1" t="n">
        <v>870</v>
      </c>
      <c r="B872" t="n">
        <v>871</v>
      </c>
      <c r="C872" t="inlineStr">
        <is>
          <t>15 Years Wasted Unicorns</t>
        </is>
      </c>
      <c r="D872" t="inlineStr">
        <is>
          <t>Friday, April 4</t>
        </is>
      </c>
      <c r="E872" t="inlineStr">
        <is>
          <t>ÆDEN</t>
        </is>
      </c>
      <c r="F872" t="inlineStr">
        <is>
          <t>Schleusenufer 3 10997 Berlin, Show map</t>
        </is>
      </c>
      <c r="G872" t="inlineStr">
        <is>
          <t>other</t>
        </is>
      </c>
      <c r="H872" t="inlineStr">
        <is>
          <t>Kostenlos</t>
        </is>
      </c>
      <c r="I872" t="inlineStr">
        <is>
          <t>https://www.eventbrite.com/e/15-years-wasted-unicorns-tickets-1227366549389?aff=ebdssbdestsearch</t>
        </is>
      </c>
      <c r="J872" t="inlineStr">
        <is>
          <t>15 Years Wasted Unicorns
Friday 04.04.2025
Line Up:
Tiefschwarz (Souvenir Music)
A.D.H.S. (Drumcode / Terminal M)
Kollektiv Ost (3000 Grad / Katermukke)
Yetti Meissner(Stil vor Talent / Sisyphos)
Niko Schwind (Stil vor Talent)
Sylvie Maziarz (Dualism)
Dekai (Valhall Records)
Retro (Wasted Unicorns / Playplus)
+ Residents
2 Floors &amp; Outdoor Area
Open Doors: 23:00
Early Bird Tickets: https://ra.co/events/2041240
Tickets sind auch an der Abendkasse erhältlich / Tickets are also available on the door
Location:
ÆDEN, Schleusenufer 3, 10997 Berlin</t>
        </is>
      </c>
      <c r="K872" t="inlineStr">
        <is>
          <t>Wasted Unicorns</t>
        </is>
      </c>
      <c r="L872" t="inlineStr">
        <is>
          <t>Refund Policy
No Refunds</t>
        </is>
      </c>
      <c r="M872" t="inlineStr">
        <is>
          <t>Dauer nicht verfügbar</t>
        </is>
      </c>
      <c r="N872" t="inlineStr">
        <is>
          <t>Germany Events, Berlin Events, Things to do in Berlin, Berlin Parties, Berlin Other Parties, #anniversary, #celebration, #techno, #memories, #house_music, #party_time, #unicorn_love</t>
        </is>
      </c>
      <c r="O872" t="inlineStr">
        <is>
          <t xml:space="preserve">
    The event titled "15 Years Wasted Unicorns" is scheduled to take place on Friday, April 4 at ÆDEN, 
    specifically at Schleusenufer 3 10997 Berlin, Show map. This event falls under the "other" category. 
    Description: 15 Years Wasted Unicorns
Friday 04.04.2025
Line Up:
Tiefschwarz (Souvenir Music)
A.D.H.S. (Drumcode / Terminal M)
Kollektiv Ost (3000 Grad / Katermukke)
Yetti Meissner(Stil vor Talent / Sisyphos)
Niko Schwind (Stil vor Talent)
Sylvie Maziarz (Dualism)
Dekai (Valhall Records)
Retro (Wasted Unicorns / Playplus)
+ Residents
2 Floors &amp; Outdoor Area
Open Doors: 23:00
Early Bird Tickets: https://ra.co/events/2041240
Tickets sind auch an der Abendkasse erhältlich / Tickets are also available on the door
Location:
ÆDEN, Schleusenufer 3, 10997 Berlin
    It is organized by Wasted Unicorns and will last for Dauer nicht verfügbar. 
    Key topics and themes include: Germany Events, Berlin Events, Things to do in Berlin, Berlin Parties, Berlin Other Parties, #anniversary, #celebration, #techno, #memories, #house_music, #party_time, #unicorn_love.
    </t>
        </is>
      </c>
      <c r="P872" t="inlineStr">
        <is>
          <t>[ 6.44210577e-02  4.64547658e-03  7.23223239e-02  3.89880911e-02
  1.53735671e-02  1.11816913e-01 -1.83593594e-02 -1.55656189e-02
  2.35491283e-02 -5.32035306e-02 -1.32224225e-02 -5.36737870e-03
  3.12165897e-02  7.38654984e-03  1.74447112e-02 -2.31400672e-02
  3.17049585e-02 -4.84940745e-02 -4.40529995e-02 -5.17128035e-02
  2.39477884e-02 -1.10153429e-01 -5.03729284e-02  7.74158984e-02
 -1.88310500e-02 -8.10242146e-02 -9.24520195e-02 -6.78644180e-02
 -8.08923990e-02 -4.13409546e-02  4.59101424e-02  7.21864179e-02
 -4.58917171e-02 -5.64232394e-02  4.93298396e-02 -6.92838337e-03
  2.06988417e-02 -5.49857616e-02  2.41482165e-02  4.39987564e-03
  8.57974403e-03 -2.77360417e-02 -9.85890776e-02  3.46650407e-02
 -4.41013370e-03 -1.68406703e-02 -2.17812564e-02 -7.06338808e-02
  7.22201122e-03  8.73525739e-02  4.82829101e-02  5.12035796e-03
  9.68466997e-02 -3.26134078e-02  3.69792208e-02 -1.60880573e-02
 -8.73477757e-02 -2.06773300e-02  4.87872995e-02 -4.84486520e-02
  2.50020344e-02 -7.19741434e-02 -3.59293669e-02 -4.59793881e-02
 -7.02148452e-02 -3.82694565e-02 -3.70996967e-02  5.02913259e-02
  7.65579939e-02 -2.62554083e-02  5.11253700e-02 -7.70573318e-02
 -8.74142945e-02 -6.41117990e-02  4.88993414e-02  6.28212616e-02
  2.03261003e-02 -1.68228466e-02 -3.40476334e-02 -4.59421240e-02
 -3.18862908e-02 -3.67558897e-02 -1.55899050e-02 -6.69900030e-02
  2.80783810e-02 -4.83817235e-02 -8.55475757e-03 -3.49663310e-02
 -2.32242160e-02  7.21132802e-03 -1.19048646e-02  7.82727450e-03
  2.86251809e-02  3.99855748e-02  4.53580869e-03 -2.86656599e-02
  7.27979839e-02  2.30311528e-02  3.79811525e-02  1.29776046e-01
 -9.03011952e-03  5.79575300e-02  6.23752512e-02 -2.81725265e-02
  2.14728694e-02 -4.15598452e-02 -2.99297404e-02  5.16227894e-02
 -1.77750699e-02 -7.25830719e-02 -4.86457814e-03 -7.29399472e-02
  8.46284553e-02  2.68657412e-02 -4.02565720e-03  1.32295117e-01
 -4.09346521e-02 -4.66038566e-03 -2.21751630e-03 -3.02243736e-02
  6.98193535e-02  7.14755058e-02  9.45071876e-02  2.90437285e-02
 -1.02053456e-01 -8.56716000e-03  1.47744678e-02  9.08658749e-33
 -4.35165055e-02 -4.64533865e-02 -7.25472197e-02  2.06042975e-02
  3.84423584e-02 -7.46695139e-03 -6.07732199e-02  2.17729714e-02
 -4.66963202e-02 -3.40701602e-02 -7.78710321e-02 -4.39676344e-02
 -4.71647419e-02 -9.58240032e-02  8.30539595e-03 -1.94157250e-02
  4.59958874e-02  4.61363420e-02  2.61362158e-02 -1.85327011e-03
 -1.21160559e-02  5.45580387e-02 -2.12913565e-02 -1.00409389e-01
  6.69804513e-02 -2.42754701e-03  1.03417151e-02 -5.16356453e-02
  5.90488575e-02  3.01013980e-02  3.43877114e-02  3.72324288e-02
 -1.63315348e-02 -6.54041544e-02 -1.18841454e-02  4.48155068e-02
 -7.81040685e-03 -5.45928888e-02 -1.79479420e-02 -9.61273909e-02
  3.40367109e-02 -4.83445153e-02 -1.04278237e-01  5.38479686e-02
  2.99024172e-02  8.25280994e-02  9.07866843e-03  1.58468690e-02
  8.36563781e-02 -3.57666984e-02 -1.40458466e-02  3.51814143e-02
 -2.84064952e-02  3.45332287e-02 -1.00149242e-02  7.27200508e-02
  3.67957875e-02 -1.38049543e-01  4.44088988e-02 -5.84037937e-02
  8.39525461e-02  5.20201661e-02 -1.81697160e-02 -4.18691449e-02
  1.87592488e-02  8.77969712e-03  3.85772511e-02  2.20918655e-02
  7.76898954e-03 -2.95214877e-02  7.62518612e-05  2.75593009e-02
  3.96650061e-02 -6.50839880e-02  9.39294770e-02 -2.49474682e-02
 -2.93542966e-02 -4.18441147e-02  1.54611729e-02  6.69860840e-02
 -5.96264489e-02  1.73344575e-02 -5.35383858e-02 -4.75755297e-02
  1.17448688e-01 -1.75223593e-02  7.13735074e-02 -1.13917038e-01
 -2.01507770e-02 -7.87777305e-02  9.37740691e-03 -4.03909609e-02
 -6.12711646e-02  5.68339741e-03  1.05119419e-04 -8.30311463e-33
  1.03732727e-01 -5.42353652e-02  2.07048152e-02  2.59669032e-02
  6.32603765e-02  1.32327732e-02 -2.66726557e-02  5.30490912e-02
  2.14511491e-02  2.91171763e-02 -6.29901467e-03  1.06398854e-02
  2.13221684e-02  1.99124664e-02  1.60701654e-03  2.58742962e-02
  7.02338666e-02  1.39440468e-03 -3.59595716e-02 -1.23391888e-04
 -1.62440445e-02  9.40340757e-03 -6.13871329e-02 -1.63063258e-02
 -1.29633158e-01  7.81659111e-02  7.95404091e-02 -2.00093398e-03
 -3.10057383e-02 -1.09843127e-02 -4.29986827e-02 -3.54978181e-02
 -3.18581462e-02 -5.98223731e-02  1.61824562e-02  1.06327347e-02
  1.47611992e-02  4.23335135e-02 -7.26243779e-02 -2.41311025e-02
  9.28067695e-03 -2.25132089e-02 -8.75096843e-02  8.66977591e-03
  5.58994561e-02  3.52778658e-02 -1.06982112e-01  8.75050128e-02
  7.70235732e-02 -3.47093754e-02  1.17923915e-01 -2.72623226e-02
 -6.58690631e-02  2.36878358e-02  8.10592473e-02  6.15895912e-02
 -9.23725124e-03 -2.44090054e-02  5.36877997e-02  6.24510497e-02
  1.19266594e-02  1.34626767e-02  4.20476012e-02  1.23690711e-02
 -3.65230255e-02 -4.20189835e-02 -4.19811271e-02 -9.74225253e-03
 -2.94973725e-03 -7.65302731e-03 -2.97223665e-02  8.05638433e-02
 -9.12625864e-02 -6.59588608e-04 -5.10502607e-03  5.39951473e-02
  1.64970364e-02  6.26047626e-02  1.08299300e-01 -2.21237037e-02
 -3.25786620e-02  4.13677320e-02  1.40603213e-02  3.15033942e-02
  4.51434664e-02 -1.77760981e-02  2.76062563e-02  4.05544266e-02
  5.31996302e-02  8.42710361e-02  2.03143340e-02  2.13436019e-02
  2.48014610e-02  6.56229928e-02  6.13737889e-02 -5.48694459e-08
  3.62544656e-02  1.66293681e-01  9.35451186e-04  1.01774102e-02
  1.89399142e-02 -7.18486533e-02 -2.75116246e-02 -3.65726724e-02
 -3.20709683e-02  1.95749309e-02  2.27740128e-02 -4.41005221e-03
 -9.29847285e-02 -1.21058850e-02 -1.18940687e-02 -1.13819074e-03
  5.30719408e-04 -2.76268739e-02 -3.04647647e-02  3.73805105e-03
  3.81765477e-02  5.36737628e-02  7.06265196e-02 -8.49603340e-02
  9.70783271e-03 -4.85456884e-02 -2.48832647e-02  7.33757168e-02
  3.95303145e-02 -1.05219573e-01  1.46880243e-02 -1.59949977e-02
 -1.73513927e-02 -6.93149343e-02  6.59692753e-03 -4.75172997e-02
 -1.24449149e-01 -2.51928512e-02  9.50853992e-03  3.38739380e-02
 -3.95353958e-02 -8.62356350e-02  5.79557456e-02  1.22418460e-02
  5.26177287e-02 -2.33344417e-02  1.49897272e-02 -2.40085907e-02
 -2.67764237e-02  3.91958840e-02 -1.20522596e-01 -3.59159969e-02
  9.83007438e-03  4.60700653e-02 -5.43881301e-03  1.67988073e-02
 -5.05772531e-02  6.44654110e-02 -5.42275906e-02 -1.01318937e-02
  3.84094007e-02 -1.08309522e-01 -7.61660784e-02  5.86374216e-02]</t>
        </is>
      </c>
    </row>
    <row r="873">
      <c r="A873" s="1" t="n">
        <v>871</v>
      </c>
      <c r="B873" t="n">
        <v>872</v>
      </c>
      <c r="C873" t="inlineStr">
        <is>
          <t>Frauenkreis KÖRPERBEWUSSTSEIN - WEIBLICHKEIT - KAKAOZEREMONIE</t>
        </is>
      </c>
      <c r="D873" t="inlineStr">
        <is>
          <t>Samstag, 5. April</t>
        </is>
      </c>
      <c r="E873" t="inlineStr">
        <is>
          <t>Praxis Wohlklang</t>
        </is>
      </c>
      <c r="F873" t="inlineStr">
        <is>
          <t>Klementstraße 7 16321 Bernau bei Berlin</t>
        </is>
      </c>
      <c r="G873" t="inlineStr">
        <is>
          <t>health</t>
        </is>
      </c>
      <c r="H873" t="inlineStr">
        <is>
          <t>Kostenlos</t>
        </is>
      </c>
      <c r="I873" t="inlineStr">
        <is>
          <t>https://www.eventbrite.de/e/frauenkreis-korperbewusstsein-weiblichkeit-kakaozeremonie-tickets-1217831710429?aff=ebdssbdestsearch</t>
        </is>
      </c>
      <c r="J873" t="inlineStr">
        <is>
          <t>Ich will dich und deine Seele durch diesen Frauenkreise und Kakaozeremonien stärken. Du darfst auch hier tiefer in deinen Körper eintauchen. Die ganze Vielfalt deiner Sinnlichkeit &amp; Weiblichkeit erleben.
Austausch zwischen Gleichgesinnten mit Leichtigkeit wird dir eine ganz andere Welt von Schwesternschaft offenbaren. Denn tiefe Verbindungen sind der Grundstein von Wachstum und Heilung.
Trete ein in den Tempel deiner Weiblichkeit.
KAKAO
Ich liebe Kakao. Es hat mein Leben, meine Verbindung zu mir selbst und Muttererde so sehr gestärkt. Kakao ist pure Medizin. Bei meinen Kakaozeremonien kombiniere ich Bewegung, Atemübungen und Sounds damit du dich mehr mit dir selbst und deinem Herzen verbinden kannst. Kakao hebt dich auf eine ganz neue Dimension und zeigt dir die ganze Magie deiner Seele.
SICHERER RAUM
Das Wichtigste ist für mich ein sicherer Raum. Damit du dich fallen lassen kannst und dich voll und ganz erleben. Dazu gehört auch eine schöne Atmosphäre zu erschaffen mit Düften, Kerzen und Blumen. In meinen Räumen darf alles sein und darf gleichzeitig auch nichts sein. Du darfst genießen, deinen Emotionen freien Lauf lassen. Ich achte sehr darauf, dass jede Frau in ihrem Sein nicht gestört wird.
FRAUENKREIS
KAKAO - SELBSTLIEBE - KÖRPERBEWUSSTSEIN
Ich lade dich herzlich ein zu einem Abend voller Tiefe, Sisterhood und Magie. Tauche in deinen Körper ein durch eine wunderschöne Kakaozeremonie und Meditation. Fühle deinen Körper auf eine ganz neue Ebene durch Bewegung und schenke dir selbst Liebe durch ein Ritual.
WAS WIR MACHEN WERDEN
Kakaozeremonie
Atemübung
Bodywork &amp; Tanz
Austausch
Kartenziehen
Soundreise
Es sind alle Frauen willkommen, die sich als Frau fühlen.
Tausche dich mit anderen Frauen aus und schöpft gemeinsam von eurer Weisheit.
Du hörst den Ruf? Dann verpasse den nächsten Frauenkreis nicht.</t>
        </is>
      </c>
      <c r="K873" t="inlineStr">
        <is>
          <t>Viktoria Gaus</t>
        </is>
      </c>
      <c r="L873" t="inlineStr">
        <is>
          <t>Rückerstattungsrichtlinie
Keine Rückerstattungen</t>
        </is>
      </c>
      <c r="M873" t="inlineStr">
        <is>
          <t>Dauer nicht verfügbar</t>
        </is>
      </c>
      <c r="N873" t="inlineStr">
        <is>
          <t>Events in Deutschland, Events in Brandenburg, Events in Bernau bei Berlin, Bernau bei Berlin Kurse, Bernau bei Berlin Gesundheit Kurse, #meditation, #sisterhood, #soundhealing, #bodywork, #selbstliebe, #körperbewusstsein, #auszeit, #kakao, #kakaozeremonie, #frauenkreise</t>
        </is>
      </c>
      <c r="O873" t="inlineStr">
        <is>
          <t xml:space="preserve">
    The event titled "Frauenkreis KÖRPERBEWUSSTSEIN - WEIBLICHKEIT - KAKAOZEREMONIE" is scheduled to take place on Samstag, 5. April at Praxis Wohlklang, 
    specifically at Klementstraße 7 16321 Bernau bei Berlin. This event falls under the "health" category. 
    Description: Ich will dich und deine Seele durch diesen Frauenkreise und Kakaozeremonien stärken. Du darfst auch hier tiefer in deinen Körper eintauchen. Die ganze Vielfalt deiner Sinnlichkeit &amp; Weiblichkeit erleben.
Austausch zwischen Gleichgesinnten mit Leichtigkeit wird dir eine ganz andere Welt von Schwesternschaft offenbaren. Denn tiefe Verbindungen sind der Grundstein von Wachstum und Heilung.
Trete ein in den Tempel deiner Weiblichkeit.
KAKAO
Ich liebe Kakao. Es hat mein Leben, meine Verbindung zu mir selbst und Muttererde so sehr gestärkt. Kakao ist pure Medizin. Bei meinen Kakaozeremonien kombiniere ich Bewegung, Atemübungen und Sounds damit du dich mehr mit dir selbst und deinem Herzen verbinden kannst. Kakao hebt dich auf eine ganz neue Dimension und zeigt dir die ganze Magie deiner Seele.
SICHERER RAUM
Das Wichtigste ist für mich ein sicherer Raum. Damit du dich fallen lassen kannst und dich voll und ganz erleben. Dazu gehört auch eine schöne Atmosphäre zu erschaffen mit Düften, Kerzen und Blumen. In meinen Räumen darf alles sein und darf gleichzeitig auch nichts sein. Du darfst genießen, deinen Emotionen freien Lauf lassen. Ich achte sehr darauf, dass jede Frau in ihrem Sein nicht gestört wird.
FRAUENKREIS
KAKAO - SELBSTLIEBE - KÖRPERBEWUSSTSEIN
Ich lade dich herzlich ein zu einem Abend voller Tiefe, Sisterhood und Magie. Tauche in deinen Körper ein durch eine wunderschöne Kakaozeremonie und Meditation. Fühle deinen Körper auf eine ganz neue Ebene durch Bewegung und schenke dir selbst Liebe durch ein Ritual.
WAS WIR MACHEN WERDEN
Kakaozeremonie
Atemübung
Bodywork &amp; Tanz
Austausch
Kartenziehen
Soundreise
Es sind alle Frauen willkommen, die sich als Frau fühlen.
Tausche dich mit anderen Frauen aus und schöpft gemeinsam von eurer Weisheit.
Du hörst den Ruf? Dann verpasse den nächsten Frauenkreis nicht.
    It is organized by Viktoria Gaus and will last for Dauer nicht verfügbar. 
    Key topics and themes include: Events in Deutschland, Events in Brandenburg, Events in Bernau bei Berlin, Bernau bei Berlin Kurse, Bernau bei Berlin Gesundheit Kurse, #meditation, #sisterhood, #soundhealing, #bodywork, #selbstliebe, #körperbewusstsein, #auszeit, #kakao, #kakaozeremonie, #frauenkreise.
    </t>
        </is>
      </c>
      <c r="P873" t="inlineStr">
        <is>
          <t>[-5.68486527e-02 -8.41286127e-03 -3.57125327e-02  7.92437047e-02
 -1.89659446e-02  3.17132957e-02 -6.18434232e-03  2.53228433e-02
  2.45291943e-04  1.57520734e-02  4.70171198e-02 -7.72623643e-02
 -3.04375626e-02 -8.50851554e-03  1.35864085e-02 -1.21887932e-02
 -3.07867378e-02 -4.29658256e-02 -1.13348797e-01  1.10858731e-01
  9.48590785e-02 -8.13151225e-02 -3.37170400e-02  2.33311336e-02
 -1.31261477e-03  2.31663082e-02  1.68711618e-02 -1.18926659e-01
 -8.73635709e-02  8.41183215e-03 -6.43456215e-03 -6.78450093e-02
 -3.75310965e-02 -8.35694838e-03  7.45439380e-02  1.51093565e-02
  6.85753673e-02 -3.23039070e-02 -1.92760602e-02  1.19691968e-01
 -4.40971404e-02 -3.69374305e-02 -6.44831210e-02  5.30793965e-02
 -8.45490918e-02 -1.91815477e-02 -2.69543324e-02 -6.66510779e-03
 -7.49749914e-02  5.20242192e-02 -6.91119283e-02 -6.07723091e-03
  2.53112614e-02  1.85586438e-02  3.59574631e-02 -1.29882783e-01
 -8.63067359e-02 -5.26385903e-02 -2.47350391e-02  2.60927062e-02
  2.06346139e-02 -7.22110718e-02  9.34250951e-02 -9.19031724e-03
 -1.37288244e-02  1.88078592e-03  4.94856294e-03 -1.98682342e-02
  1.80315375e-02 -2.35423427e-02  3.18258218e-02 -2.70627160e-02
  1.26350988e-02  2.79532298e-02 -4.15375493e-02 -1.51938328e-03
 -2.76271850e-02  3.12817879e-02 -1.29080694e-02 -6.93447366e-02
 -1.79038441e-03 -4.96776700e-02  3.29694636e-02  6.80050701e-02
  1.72603801e-02 -4.27984744e-02 -2.41484009e-02  3.92145067e-02
 -2.23911535e-02  7.47808665e-02  2.97115277e-02  5.76263107e-02
 -4.82850075e-02 -5.74418455e-02  2.87067071e-02 -2.56202072e-02
 -5.09753916e-03  4.55081314e-02  1.35706648e-01 -3.39932479e-02
  2.52852160e-02 -4.00157599e-03 -6.93441927e-02  2.07153168e-02
 -8.68607592e-03 -1.16176404e-01 -1.12841837e-01 -8.32591876e-02
 -5.23784291e-03 -1.81128252e-02 -1.21024810e-02 -5.99182770e-02
  1.92164164e-02 -2.81550642e-02  2.69685201e-02  2.28232387e-02
  9.45773795e-02 -5.09085543e-02  9.17753018e-03 -3.63998450e-02
  7.64515996e-02 -2.39743065e-04  4.26481813e-02 -9.42987669e-03
  2.71545276e-02  4.79748361e-02  9.56730079e-03  1.75491256e-32
  5.12336902e-02 -1.18464388e-01 -1.82650017e-03 -5.49530461e-02
  8.18852186e-02 -1.75938022e-03 -4.50308919e-02  4.29060264e-03
  2.45752209e-03 -1.59101244e-02 -9.17494968e-02  4.70630229e-02
 -2.01693904e-02 -1.44944549e-01 -1.73330940e-02  6.27533868e-02
 -7.92144686e-02 -1.06165251e-02 -2.64992677e-02  1.63477554e-03
  6.93997517e-02 -7.08325673e-03  3.36640961e-02  5.63094206e-02
 -7.90415481e-02  1.14658788e-01 -9.58921947e-03 -2.50166003e-02
  3.07219233e-02  4.89281788e-02  2.17932202e-02  2.47243466e-03
 -3.43187302e-02 -5.56248501e-02 -1.86288208e-02 -2.65281950e-03
 -6.30493164e-02 -6.65564148e-04 -1.07527394e-02 -3.51638943e-02
  7.87992701e-02 -4.65533920e-02 -8.52248631e-03 -9.09368601e-03
  9.28861722e-02  3.12024821e-02 -2.50330828e-02  8.85626581e-03
  1.17185265e-01 -4.63140123e-02 -6.42148182e-02 -7.75829889e-04
  7.69123062e-02  2.77068722e-03  3.29460874e-02  7.45244771e-02
 -3.33390199e-02 -3.71182598e-02 -8.02607462e-02 -6.86566054e-04
 -2.16511693e-02  1.25817964e-02  5.12458384e-02 -5.58433942e-02
 -3.21948417e-02 -3.80661599e-02 -6.80184085e-03 -1.12924380e-02
 -5.63334450e-02 -5.37292100e-03  5.27746603e-03 -7.50634237e-04
 -2.38760631e-03  9.48486291e-03 -1.13842888e-02  2.31045368e-03
  1.91706177e-02  3.77039909e-02 -1.42656669e-01  1.02843784e-01
 -1.29592996e-02 -2.33295485e-02  6.85432777e-02 -3.58479768e-02
 -1.61128789e-02 -1.33976573e-02 -2.94607505e-02 -1.45039242e-02
 -2.20901053e-02 -2.20570657e-02 -1.04577646e-01 -1.08136376e-03
 -2.49060756e-03 -1.97607130e-02 -4.54592183e-02 -1.88591421e-32
  1.00459173e-01  7.46683171e-03 -1.13193896e-02  5.01751117e-02
  3.12092043e-02  6.15314841e-02 -6.12040684e-02  5.98139763e-02
 -2.15291439e-04 -1.09689804e-02  6.34772852e-02 -1.49740763e-02
 -2.30698865e-02  2.65706815e-02 -4.13047485e-02  1.12043686e-01
  1.79609179e-03  7.33669251e-02 -4.26727273e-02 -5.08862101e-02
 -9.12489195e-04 -1.53310802e-02  3.85267101e-02  2.25141346e-02
  7.79214650e-02  1.04533629e-02  8.48457441e-02  9.68401972e-03
 -5.90299591e-02 -5.22103161e-02  9.25755128e-03  4.56665419e-02
 -5.09401411e-02 -3.51799391e-02 -2.28051376e-02 -2.24195402e-02
  5.59434891e-02 -9.13566202e-02 -1.34489071e-02  6.60712346e-02
  5.08348420e-02 -6.72976905e-03 -2.99527664e-02  2.09528557e-03
  6.34971410e-02  1.59347560e-02 -5.96726015e-02 -4.63473313e-02
  4.10340056e-02 -9.51552764e-02  3.57592590e-02 -6.73944084e-03
 -7.66110420e-02  6.48221746e-02  1.29833175e-02  1.18060820e-01
 -5.91795370e-02  3.25766392e-02 -6.97237477e-02 -1.03749726e-02
 -3.60675603e-02 -6.14203606e-03 -2.89465953e-02 -8.48442875e-03
  1.12259546e-02 -1.47218658e-02  4.88300174e-02  1.17008230e-02
  2.73243338e-03  2.43949909e-02 -3.77746671e-02  1.18524712e-02
  5.02404384e-02  4.79735946e-03  1.62356421e-02  2.50924621e-02
 -3.80008342e-03  5.29165901e-02 -4.01907898e-02  1.40869785e-02
 -3.73400114e-02  2.29979847e-02 -6.15468854e-03 -2.45725121e-02
  5.55068068e-02 -4.11105007e-02  3.05789001e-02  3.44929509e-02
 -5.47517277e-02  2.13647541e-03 -8.15323293e-02 -3.08219111e-03
  2.75589637e-02  8.44014063e-02  6.81628212e-02 -7.35754071e-08
  1.28803596e-01  3.83154079e-02 -1.30317867e-01 -5.17377630e-02
  4.29864861e-02 -7.95203671e-02 -9.77648273e-02  6.37760386e-02
 -6.48835078e-02  4.16268222e-02 -4.03269865e-02  7.32777044e-02
 -1.54422596e-02  5.04553542e-02 -4.00238074e-02 -1.42295901e-02
 -4.69106622e-02 -4.84852232e-02  1.94757618e-02 -2.33283173e-02
  1.03046782e-01 -9.15423259e-02  7.46836662e-02 -1.96564365e-02
 -1.65958609e-03  7.61739686e-02 -6.06465824e-02 -3.60426530e-02
 -5.96518181e-02 -3.15459300e-04 -1.96939446e-02  4.54377979e-02
 -7.96895400e-02 -1.52284615e-02 -3.74323241e-02  4.33070250e-02
 -5.43139353e-02 -1.67645589e-02 -5.26665710e-03  8.37158188e-02
  2.42072884e-02  5.71808266e-03 -5.67482933e-02  5.87050207e-02
  7.65184686e-02 -5.66039868e-02 -1.18162289e-01  6.07336052e-02
  3.00152060e-02  4.66972142e-02 -1.18515700e-01  6.66439086e-02
  1.87519677e-02  1.54451802e-02 -5.56774251e-02  3.94884199e-02
  6.93632513e-02 -4.67500277e-02 -1.54870329e-02  9.21641104e-03
  5.73020168e-02 -2.47203782e-02 -3.28229666e-02 -1.00065470e-02]</t>
        </is>
      </c>
    </row>
    <row r="874">
      <c r="A874" s="1" t="n">
        <v>872</v>
      </c>
      <c r="B874" t="n">
        <v>873</v>
      </c>
      <c r="C874" t="inlineStr">
        <is>
          <t>Freelancer's Cafe</t>
        </is>
      </c>
      <c r="D874" t="inlineStr">
        <is>
          <t>Saturday, March 15</t>
        </is>
      </c>
      <c r="E874" t="inlineStr">
        <is>
          <t>The Space Coworking in Zehlendorf</t>
        </is>
      </c>
      <c r="F874" t="inlineStr">
        <is>
          <t>Machnower Straße 15 14165 Berlin, Show map</t>
        </is>
      </c>
      <c r="G874" t="inlineStr">
        <is>
          <t>business</t>
        </is>
      </c>
      <c r="H874" t="inlineStr">
        <is>
          <t>Free</t>
        </is>
      </c>
      <c r="I874" t="inlineStr">
        <is>
          <t>https://www.eventbrite.de/e/freelancers-cafe-tickets-1116484969599?aff=ebdssbdestsearch</t>
        </is>
      </c>
      <c r="J874" t="inlineStr">
        <is>
          <t>Freelancing in Germany
Ready to start your own business, but looking for a little support? This course will guide you through the ins and outs of setting up your freelance business in Germany. Hosted by our cofounder, Megan, this workshop will provide you with the knowledge that you need to get set up. From navigating tax regulations to finding your first clients, we've got you covered.
In this ongoing series, we will confront some basic anxieties expats often have when thinking about starting a business in Germany and cover a range of issues confronted by freelancers and the self-employed.
Come for the workshop, stay for the coffee and a chance to discuss your project with entrepreurs like you.
One-on-one consultations can also be booked together with your reservation.</t>
        </is>
      </c>
      <c r="K874" t="inlineStr">
        <is>
          <t>Berlin Business Institute</t>
        </is>
      </c>
      <c r="L874" t="inlineStr">
        <is>
          <t>Refund Policy
Refunds up to 2 days before event</t>
        </is>
      </c>
      <c r="M874" t="inlineStr">
        <is>
          <t>Dauer nicht verfügbar</t>
        </is>
      </c>
      <c r="N874" t="inlineStr">
        <is>
          <t>Germany Events, Berlin Events, Things to do in Berlin, Berlin Classes, Berlin Business Classes, #workshop, #community, #event, #women, #coffee, #germany, #online, #entreprenuer, #freelancing, #basics</t>
        </is>
      </c>
      <c r="O874" t="inlineStr">
        <is>
          <t xml:space="preserve">
    The event titled "Freelancer's Cafe" is scheduled to take place on Saturday, March 15 at The Space Coworking in Zehlendorf, 
    specifically at Machnower Straße 15 14165 Berlin, Show map. This event falls under the "business" category. 
    Description: Freelancing in Germany
Ready to start your own business, but looking for a little support? This course will guide you through the ins and outs of setting up your freelance business in Germany. Hosted by our cofounder, Megan, this workshop will provide you with the knowledge that you need to get set up. From navigating tax regulations to finding your first clients, we've got you covered.
In this ongoing series, we will confront some basic anxieties expats often have when thinking about starting a business in Germany and cover a range of issues confronted by freelancers and the self-employed.
Come for the workshop, stay for the coffee and a chance to discuss your project with entrepreurs like you.
One-on-one consultations can also be booked together with your reservation.
    It is organized by Berlin Business Institute and will last for Dauer nicht verfügbar. 
    Key topics and themes include: Germany Events, Berlin Events, Things to do in Berlin, Berlin Classes, Berlin Business Classes, #workshop, #community, #event, #women, #coffee, #germany, #online, #entreprenuer, #freelancing, #basics.
    </t>
        </is>
      </c>
      <c r="P874" t="inlineStr">
        <is>
          <t>[-5.03641274e-03 -2.21366752e-02  4.35212045e-04  2.57872399e-02
 -5.13337664e-02  8.67092907e-02  1.23853385e-02  6.43878654e-02
 -1.96646880e-02 -6.86088949e-02  1.31489169e-02 -6.49569184e-02
 -3.28173451e-02  2.31771655e-02  4.88985665e-02 -4.35577519e-02
  2.22165976e-02 -9.25142691e-02  4.51962240e-02 -2.08707843e-02
 -6.06405064e-02 -7.64866993e-02  3.82059021e-03 -7.66311586e-02
  5.38067482e-02 -4.67356667e-02  8.02345946e-02 -6.77547157e-02
 -9.99465864e-03  6.54901192e-03  5.62712438e-02  7.28622228e-02
 -2.93976553e-02 -1.31495167e-02  1.64831549e-01 -6.16768375e-03
  3.17237899e-02 -3.50491330e-02  1.38561521e-02  3.59913372e-02
 -7.93659091e-02 -1.05104007e-01 -8.01635310e-02  9.26064327e-03
  2.41472404e-02 -3.54028642e-02  7.37985671e-02  6.08628765e-02
 -5.94419464e-02  5.03557809e-02  2.45531350e-02 -4.25746851e-02
  6.29628450e-02 -3.30171129e-03  9.36447736e-03 -3.63307931e-02
 -9.46227089e-03 -1.61345047e-03  2.06697918e-02 -5.08413985e-02
  4.69985083e-02 -5.67381456e-02 -9.15651694e-02 -2.61220764e-02
 -1.74998939e-02 -4.77804616e-03 -6.32041469e-02  5.57279028e-02
 -1.63307581e-02 -6.80264086e-02 -1.12356001e-03 -1.18605629e-01
 -4.88782860e-02  1.89557392e-02  2.50793677e-02 -7.93555155e-02
  1.70402993e-02  5.02866134e-02  7.12142363e-02 -6.51869774e-02
  4.74068988e-03  1.05103828e-01 -3.52276787e-02  7.51133934e-02
 -6.87354207e-02 -6.21779151e-02  2.75899936e-02  1.91218387e-02
  9.61434171e-02 -1.36975786e-02 -1.26732970e-02  3.09682917e-02
 -1.28266558e-01 -6.37887139e-03 -2.44237036e-02 -5.30612748e-03
  1.03355765e-01  3.88603434e-02  4.59185205e-02  5.05285636e-02
 -4.62348619e-03 -4.38832901e-02  2.14990275e-03  4.20242846e-02
 -7.35728815e-02  7.12801795e-03 -5.44544403e-03  4.83490080e-02
 -7.71922618e-03 -2.64371317e-02  4.51909052e-03 -6.14063349e-03
 -2.08021402e-02  1.23763829e-02 -1.70718192e-03  2.15945709e-02
 -1.86228901e-02 -6.97334483e-03  7.85120130e-02 -1.58668868e-03
 -2.52349097e-02  6.77682236e-02  9.29945800e-03  1.52047435e-02
 -5.86829819e-02  5.11457250e-02  3.57747637e-02  2.29173534e-33
  2.36578584e-02  2.60772537e-02 -4.18868698e-02  7.83223510e-02
  7.64497593e-02  3.05874869e-02  1.10202022e-02  1.26631871e-01
 -9.55820009e-02  1.79495011e-02  2.74649616e-02 -2.11209804e-02
  2.52891760e-02  3.60780321e-02 -3.74806598e-02 -3.45302261e-02
  9.00696665e-02 -5.31134941e-02  7.01157283e-03 -2.52991263e-02
  2.75094062e-02 -2.61187535e-02  1.17367040e-02  2.43191235e-02
  7.31541542e-03  4.94897775e-02  1.36443917e-02 -4.00871634e-02
  2.59543452e-02  2.76909452e-02 -3.27555323e-03  4.12356295e-02
 -1.70492809e-02 -5.24446033e-02 -3.39350551e-02  4.12563495e-02
 -7.02329203e-02  4.55652643e-03 -4.83372845e-02 -3.11693009e-02
 -7.52794221e-02 -4.18354645e-02 -7.19110966e-02 -6.50527030e-02
  5.83590940e-02  4.20269780e-02  1.40861515e-02 -3.70326340e-02
  7.17419684e-02 -4.27310448e-03 -2.51024645e-02 -2.16238406e-02
 -3.06485370e-02  1.09369032e-01  8.11014604e-03  8.61521959e-02
 -8.07890203e-03 -4.22242284e-02  1.30918566e-02 -4.06855680e-02
 -1.79898664e-02  8.17481056e-02 -7.78235644e-02  4.00023237e-02
  2.01175380e-02 -4.33703363e-02  9.11973044e-03 -1.62793100e-02
  6.79712892e-02 -5.17764986e-02 -3.86197045e-02  1.34690702e-02
  7.87247643e-02  3.55606811e-04 -5.38218804e-02  1.27317593e-01
 -9.84147936e-02  8.49852115e-02 -1.26017607e-03  4.23118435e-02
 -2.67426930e-02  4.94935550e-02  2.53470633e-02 -6.37411093e-03
  4.10168990e-02  4.80214367e-03  4.87361290e-02 -6.86865598e-02
 -4.02936935e-02  6.82861805e-02 -5.16963191e-03  6.69916123e-02
 -8.21521282e-02  2.71655228e-02  1.87601068e-03 -5.05535378e-33
  6.53328001e-02 -5.13738580e-02 -3.18166949e-02 -4.68754359e-02
  6.44106865e-02  4.44360673e-02 -3.90851907e-02 -1.72279943e-02
  2.29512788e-02 -7.06510525e-03 -1.02868587e-01 -3.65748405e-02
  9.57564544e-03  6.16454370e-02 -6.10419214e-02 -2.47831568e-02
 -1.58499535e-02  2.66299043e-02 -2.20626127e-02  4.22123224e-02
 -2.20471687e-04 -1.20587330e-02  7.08308144e-05 -3.69784050e-02
 -3.94109562e-02  3.66905821e-03  1.13451937e-02 -2.10343511e-03
 -1.03183419e-01  2.36448683e-02 -1.03736170e-01  4.17365972e-03
  3.04844677e-02 -4.01648842e-02  3.88667732e-02  4.74552661e-02
 -9.21517536e-02  7.16399634e-03  1.61764361e-02 -2.65879110e-02
 -9.71789379e-03 -3.66852693e-02 -8.83395821e-02  2.51220018e-02
  4.21661809e-02 -9.57079530e-02 -9.53843817e-02 -9.16341469e-02
  2.83936337e-02 -5.77142835e-02  3.13848406e-02  3.12096365e-02
 -2.81944126e-02 -8.44861120e-02  1.82721093e-02 -1.15803732e-02
  6.82533905e-02 -9.39177796e-02  4.63297553e-02  6.90898374e-02
  2.42306311e-02  1.91850699e-02  5.67750856e-02  7.67895654e-02
  7.79763833e-02 -1.11495197e-01  7.17989029e-03 -2.13087443e-02
  1.13617621e-01 -4.55787182e-02  3.35333357e-03  6.57574013e-02
 -3.40560451e-02 -5.92056848e-02 -2.46468876e-02 -9.20765754e-03
  8.04888606e-02  1.91136058e-02  1.06401406e-02 -6.28032833e-02
  3.42278443e-02 -3.72793031e-04  3.34447511e-02  2.53611188e-02
 -3.25645157e-03  2.73460243e-02  4.93701361e-02 -7.98859913e-03
  3.74290231e-03  6.46943524e-02 -6.45815134e-02  2.80218460e-02
  1.43144829e-02  1.05513707e-01  5.96813560e-02 -5.65102098e-08
 -3.02816238e-02  3.17877308e-02 -5.09271212e-02  6.76106960e-02
  7.65678706e-04 -8.41337889e-02 -4.74015549e-02 -4.29399647e-02
 -1.19178100e-02  4.08163629e-02 -2.22061556e-02 -4.12545688e-02
 -4.70272563e-02  9.28903818e-02 -1.29301865e-02  1.52395554e-02
  4.09954749e-02 -2.90095843e-02 -5.10370284e-02  6.50982112e-02
  6.32314011e-02  2.84138136e-02  4.15627472e-02 -3.68521400e-02
  2.12316699e-02 -7.30711594e-02 -3.72667201e-02  5.75644709e-02
  2.18248125e-02 -9.86472592e-02 -2.58727036e-02  3.25534232e-02
 -1.09244324e-02  4.36408818e-02 -5.40291667e-02 -2.93217339e-02
 -9.91608351e-02 -5.83584281e-03  2.09165690e-03  9.53808427e-03
 -8.41378942e-02  1.84217673e-02  4.47130669e-03 -4.51497398e-02
 -6.96547404e-02 -1.19196845e-03 -5.42454533e-02 -7.94756189e-02
  3.82263074e-03  6.08444214e-02 -1.07792951e-01 -1.42163066e-02
  9.88284051e-02 -8.07365496e-03  2.13013850e-02  1.13306217e-01
 -1.55260796e-02  7.93374255e-02 -4.65352088e-03  3.17159556e-02
 -5.00323735e-02 -1.49233639e-02 -1.12771064e-01 -2.50394680e-02]</t>
        </is>
      </c>
    </row>
    <row r="875">
      <c r="A875" s="1" t="n">
        <v>873</v>
      </c>
      <c r="B875" t="n">
        <v>874</v>
      </c>
      <c r="C875" t="inlineStr">
        <is>
          <t>Workshop - Full Face Approach</t>
        </is>
      </c>
      <c r="D875" t="inlineStr">
        <is>
          <t>Samstag, 5. April</t>
        </is>
      </c>
      <c r="E875" t="inlineStr">
        <is>
          <t>Gutsmuthsstraße 11</t>
        </is>
      </c>
      <c r="F875" t="inlineStr">
        <is>
          <t>Gutsmuthsstraße 11 12163 Berlin</t>
        </is>
      </c>
      <c r="G875" t="inlineStr">
        <is>
          <t>health</t>
        </is>
      </c>
      <c r="H875" t="inlineStr">
        <is>
          <t>Kostenlos</t>
        </is>
      </c>
      <c r="I875" t="inlineStr">
        <is>
          <t>https://www.eventbrite.com/e/workshop-full-face-approach-tickets-1246257593009?aff=ebdssbdestsearch</t>
        </is>
      </c>
      <c r="J875" t="inlineStr">
        <is>
          <t>Workshop - Full Face Approach
Unter Berücksichtigung der anatomischen Strukturen und medizinischer Sicherheit werden Ihnen verschiedene Injektions- und Behandlungestechniken mit unseren Fillern erläutert.
Nach dem theoretischen Teil wird Ihnen unser Scientific Expert eine Behandlung präsentieren. Anschließend haben Sie die Möglichkeit das vermittelte Wissen unter Supervision unseres Experts im Hands-On Training in die Praxis umsetzen und an Ihrem Probanden zu perfektionieren.
Um eine bestmögliche Lernatomsphäre zu schaffen, werden bei unseren Workshops maximal sechs Teilnehmer zugelassen.
Die Inhalte dieses Workshops sind:
Wissenschaftlicher Hintergrund zur neuartigen Vernetzung mittels PEG (Polyethylenglycol)
Patienten Assessment und Analyse des Gesichts
Zielsetzung und Behandlungsplan
Erläuterung der anatomischen Strukturen
Injektions- &amp; Behandlungstechniken:
- Wiederherstellung von Volumen
- Behandeln von feinen Linien &amp; Falten
- Lippenvergrößerung- und formung
- Kieferkonturierung und Definiton
Live-Demonstration durch unseren Scientific Expert
Behandlung des eigenen Patienten, unter Supervision des Scientific Experts</t>
        </is>
      </c>
      <c r="K875" t="inlineStr">
        <is>
          <t>NEAUVIA</t>
        </is>
      </c>
      <c r="L875" t="inlineStr">
        <is>
          <t>Rückerstattungsrichtlinie
Rückerstattungen bis zu 7 Tage vor dem Event</t>
        </is>
      </c>
      <c r="M875" t="inlineStr">
        <is>
          <t>Eventdauer: 6 Stunden</t>
        </is>
      </c>
      <c r="N875" t="inlineStr">
        <is>
          <t>Events in Deutschland, Events in Berlin, Events in Berlin, Berlin Kurse, Berlin Gesundheit Kurse, #training, #workshop, #event, #filler, #protokoll</t>
        </is>
      </c>
      <c r="O875" t="inlineStr">
        <is>
          <t xml:space="preserve">
    The event titled "Workshop - Full Face Approach" is scheduled to take place on Samstag, 5. April at Gutsmuthsstraße 11, 
    specifically at Gutsmuthsstraße 11 12163 Berlin. This event falls under the "health" category. 
    Description: Workshop - Full Face Approach
Unter Berücksichtigung der anatomischen Strukturen und medizinischer Sicherheit werden Ihnen verschiedene Injektions- und Behandlungestechniken mit unseren Fillern erläutert.
Nach dem theoretischen Teil wird Ihnen unser Scientific Expert eine Behandlung präsentieren. Anschließend haben Sie die Möglichkeit das vermittelte Wissen unter Supervision unseres Experts im Hands-On Training in die Praxis umsetzen und an Ihrem Probanden zu perfektionieren.
Um eine bestmögliche Lernatomsphäre zu schaffen, werden bei unseren Workshops maximal sechs Teilnehmer zugelassen.
Die Inhalte dieses Workshops sind:
Wissenschaftlicher Hintergrund zur neuartigen Vernetzung mittels PEG (Polyethylenglycol)
Patienten Assessment und Analyse des Gesichts
Zielsetzung und Behandlungsplan
Erläuterung der anatomischen Strukturen
Injektions- &amp; Behandlungstechniken:
- Wiederherstellung von Volumen
- Behandeln von feinen Linien &amp; Falten
- Lippenvergrößerung- und formung
- Kieferkonturierung und Definiton
Live-Demonstration durch unseren Scientific Expert
Behandlung des eigenen Patienten, unter Supervision des Scientific Experts
    It is organized by NEAUVIA and will last for Eventdauer: 6 Stunden. 
    Key topics and themes include: Events in Deutschland, Events in Berlin, Events in Berlin, Berlin Kurse, Berlin Gesundheit Kurse, #training, #workshop, #event, #filler, #protokoll.
    </t>
        </is>
      </c>
      <c r="P875" t="inlineStr">
        <is>
          <t>[-2.85207294e-02  1.48604158e-02 -1.69772971e-02 -3.27044576e-02
 -6.53932467e-02  6.36033201e-06 -7.97185451e-02  6.15954995e-02
 -5.54700494e-02  4.95629013e-02  3.31819169e-02 -4.57335785e-02
  4.01866948e-03  4.46941592e-02 -2.26468071e-02 -4.13607098e-02
  7.35213757e-02 -2.14547347e-02 -8.61527584e-03  9.13188159e-02
 -1.47222541e-02 -8.34544972e-02  3.11263949e-02 -2.00629383e-02
 -2.93890927e-02  1.16173225e-02 -2.62030382e-02 -7.65921623e-02
  7.32139349e-02  3.66920643e-02 -1.32876172e-04 -2.19994318e-02
 -1.66331902e-02 -5.85820675e-02  6.00756109e-02  7.45083615e-02
 -7.17937993e-03  4.55441959e-02 -4.52290401e-02  8.20904225e-02
 -1.44970745e-01  2.70434842e-02 -1.11368276e-01  2.05092467e-02
  4.18722853e-02 -2.81936266e-02  2.86480542e-02 -5.69376722e-02
 -6.82954565e-02 -9.52881053e-02 -5.53808846e-02 -7.74760246e-02
  6.96407482e-02 -2.55357176e-02 -4.60927226e-02 -5.95832244e-02
 -9.59609225e-02 -9.75439623e-02 -3.85966003e-02  9.31975618e-03
 -3.45526375e-02 -5.35348766e-02 -4.39165793e-02 -1.35726901e-02
  1.66179601e-03 -2.23387294e-02  2.06325967e-02 -3.63500826e-02
  9.30657163e-02 -3.42649706e-02  3.31535935e-03 -5.93612157e-02
 -6.43375739e-02 -2.43065553e-03  7.95558542e-02  2.41549145e-02
  8.57343525e-03  1.26786446e-02  1.48610241e-04 -1.69787139e-01
  6.32104799e-02  1.61504988e-02  8.65656063e-02 -8.13539419e-03
 -1.48006082e-02 -7.68283429e-03 -9.48456451e-02  8.16932544e-02
 -5.83973937e-02  6.00376874e-02  1.32183172e-02  1.08034164e-02
 -1.52663216e-01  8.45166575e-03  4.98873852e-02 -6.20535633e-04
 -7.29474574e-02  1.67681910e-02  5.63805699e-02  2.47480460e-02
 -1.38118332e-02 -9.48130861e-02 -5.10407910e-02  1.22002885e-02
  1.30716078e-02 -2.84433588e-02 -2.59236787e-02 -7.17068687e-02
  4.39616665e-02 -8.42705369e-03  9.86868050e-03  3.65948491e-03
  6.10303693e-03 -4.69181985e-02 -2.99928952e-02  7.31161311e-02
 -9.06118751e-03 -2.74020880e-02  4.72564660e-02 -5.68510685e-03
  4.73988894e-03 -5.68589047e-02  6.33807629e-02 -2.14252640e-02
  6.70065507e-02  1.24740183e-01 -1.12787392e-02  1.23895400e-32
 -1.73750632e-02 -4.13927808e-03  1.56454425e-02  2.32346468e-02
  2.04190146e-02  5.28295524e-02  3.64631265e-02  2.76199449e-02
  4.71211746e-02 -2.06458047e-02 -4.20725346e-02  3.07657812e-02
 -3.73310633e-02 -4.53000516e-02 -6.72934717e-03 -1.54260676e-02
 -1.31611563e-02  5.27633689e-02 -9.87421870e-02 -4.76582237e-02
 -4.79271412e-02 -6.04127441e-03 -1.29037714e-02  3.02823111e-02
 -8.47695116e-03  1.15119867e-01  7.75858015e-02 -1.06237140e-02
 -4.70625199e-02  5.18055446e-02  8.32935795e-03  3.32399048e-02
 -1.37962715e-03  1.60539907e-03  4.99317348e-02 -1.53069682e-02
  1.07699391e-02 -1.75822563e-02  2.65224501e-02 -4.76398021e-02
 -1.61881298e-02  2.87655015e-02  5.02282055e-03 -8.44420344e-02
  8.58056769e-02  5.46345897e-02 -5.09524122e-02  4.86995541e-02
  5.11871092e-02 -1.60298161e-02  1.98148768e-02  6.59816042e-02
  4.10926118e-02 -7.73342624e-02 -2.38981359e-02  7.98934847e-02
  3.47318570e-03  4.07165624e-02  6.27886364e-03  8.69350806e-02
 -3.19122151e-02  8.18755105e-02 -8.83534104e-02  6.96369484e-02
 -3.73647325e-02 -2.47915108e-02 -7.12347403e-02 -4.53901887e-02
  2.18214672e-02 -1.09346583e-02 -6.29601851e-02  7.60524273e-02
  2.35036314e-02 -4.87236530e-02 -2.55254749e-02 -9.53843258e-03
  5.93776926e-02  1.30036548e-01 -7.07479194e-02  8.59309733e-02
 -2.77428105e-02  9.76132974e-02 -3.43803428e-02 -5.81442825e-02
 -3.39531973e-02 -1.92888733e-02 -4.69948016e-02  1.54049922e-04
 -8.62984732e-03  6.88956901e-02  4.07001190e-02 -1.06338356e-02
 -3.20969075e-02  9.66854021e-02 -2.84704845e-02 -1.46878489e-32
  3.00750658e-02 -1.32907704e-02 -9.83042195e-02  1.47673022e-03
  6.81973398e-02  5.35994805e-02 -3.70795019e-02  2.49479618e-02
  2.74400655e-02  1.97106153e-02  4.66407798e-02  2.53050495e-02
 -4.82022762e-03 -2.80490965e-02 -1.24588683e-02  4.37328219e-02
 -3.95533480e-02 -4.36511599e-02 -5.31017520e-02  4.60041277e-02
  4.24130969e-02  9.61593390e-02 -5.68321273e-02 -2.01424360e-02
  4.53968756e-02  1.27474442e-02  1.92055851e-02  6.91944286e-02
 -1.71806924e-02 -4.55508120e-02 -1.45567991e-02 -1.82971656e-02
 -5.04629761e-02 -4.75520547e-03 -5.35523146e-02 -3.46260779e-02
 -5.50127495e-03 -2.53548305e-02 -6.15922287e-02  3.59045379e-02
  6.07526638e-02  6.34246832e-03 -1.00491583e-01  7.12305680e-02
  8.07024539e-02 -2.40357034e-02 -9.18460116e-02 -1.28634915e-01
 -1.02241812e-02 -3.29218134e-02 -3.52980644e-02 -1.42619461e-02
 -9.13349260e-03 -6.28271198e-04  3.03037409e-02  8.57627019e-03
 -1.95538606e-02 -5.47871701e-02 -1.24663152e-02 -1.22026457e-02
  9.03208628e-02 -3.23023014e-02 -9.02780890e-02  5.39375618e-02
  4.61284183e-02  4.07835990e-02  2.04397161e-02  8.61315429e-03
  2.13871021e-02 -1.95005536e-02  6.16235600e-04  7.20180152e-03
 -3.86683382e-02 -6.56921864e-02  3.14470986e-03  6.53834492e-02
  5.68835214e-02 -5.15127629e-02 -7.88061991e-02  1.81343611e-02
 -1.19075924e-01 -5.31315990e-02 -2.82641500e-03  3.08329593e-02
  3.97159755e-02  7.24992007e-02  1.11367758e-02  5.21912389e-02
 -5.04451208e-02 -5.39495097e-03 -5.93733750e-02  2.54174154e-02
  6.37842566e-02  2.73049977e-02 -1.17107676e-02 -6.76618725e-08
  2.75892820e-02 -4.65655625e-02 -1.72264222e-02 -6.94000125e-02
  3.94615754e-02 -1.00024454e-01 -9.09338295e-02  9.82455015e-02
 -7.02550635e-02  1.19669110e-01 -4.30106223e-02  7.26736560e-02
 -1.89954415e-02 -2.24023499e-03 -3.17789465e-02  7.58819608e-03
 -5.32344878e-02  4.83218879e-02 -9.01890546e-02 -7.95826986e-02
 -1.46994283e-02 -5.17802387e-02  4.04303484e-02 -1.03884907e-02
 -1.11132185e-03 -4.12062183e-02 -2.89386585e-02  5.27303554e-02
 -2.52627265e-02 -3.53410430e-02 -6.90795109e-02  2.21693586e-03
  1.06076710e-02  1.30841145e-02 -4.67149131e-02  1.73736140e-02
  6.09816844e-03  4.09766147e-03  3.07037327e-02  3.33497822e-02
  1.04336292e-02 -4.01784480e-02  6.08516783e-02  2.99524795e-02
  2.59884670e-02  4.96011525e-02 -4.18442376e-02  3.42792319e-03
  5.76487780e-02  5.16932383e-02 -1.05177775e-01 -2.72698607e-02
 -5.29024117e-02  2.05964837e-02 -1.22154178e-02  1.24260210e-01
  2.42413953e-02 -6.74290732e-02 -1.16531271e-02  2.78895181e-02
  2.65092794e-02  2.40497049e-02 -7.95337185e-02  3.05391047e-02]</t>
        </is>
      </c>
    </row>
    <row r="876">
      <c r="A876" s="1" t="n">
        <v>874</v>
      </c>
      <c r="B876" t="n">
        <v>875</v>
      </c>
      <c r="C876" t="inlineStr">
        <is>
          <t>Vom Fischer un sin Fru</t>
        </is>
      </c>
      <c r="D876" t="inlineStr">
        <is>
          <t>Saturday, April 5</t>
        </is>
      </c>
      <c r="E876" t="inlineStr">
        <is>
          <t>Kulturvolk | Freie Volksbühne Berlin e.V.</t>
        </is>
      </c>
      <c r="F876" t="inlineStr">
        <is>
          <t>Ruhrstraße 6 10709 Berlin, Show map</t>
        </is>
      </c>
      <c r="G876" t="inlineStr">
        <is>
          <t>family-and-education</t>
        </is>
      </c>
      <c r="H876" t="inlineStr">
        <is>
          <t>Kostenlos</t>
        </is>
      </c>
      <c r="I876" t="inlineStr">
        <is>
          <t>https://www.eventbrite.com/e/vom-fischer-un-sin-fru-tickets-1235684488569?aff=ebdssbdestsearch</t>
        </is>
      </c>
      <c r="J876" t="inlineStr">
        <is>
          <t>„So ein Schietkram“, denkt der Fischer. Er mag seine Frau, doch er mag auch seine Ruhe. Wenn die Ilse doch nicht immer so viel meckern würde. Aber was ist das? Ein riesiger Fisch zappelt an seiner Angel und behauptet, er wäre ein verwunschener Prinz. Na, wenn das mal seine Ilse nicht wieder auf dumme Gedanken bringt.
Foto: © Jens Wazel</t>
        </is>
      </c>
      <c r="K876" t="inlineStr">
        <is>
          <t>Kulturvolk | Freie Volksbühne e.V.</t>
        </is>
      </c>
      <c r="L876" t="inlineStr">
        <is>
          <t>Refund Policy
Refunds up to 7 days before event</t>
        </is>
      </c>
      <c r="M876" t="inlineStr">
        <is>
          <t>Event lasts 1 hour</t>
        </is>
      </c>
      <c r="N876" t="inlineStr">
        <is>
          <t>Germany Events, Berlin Events, Things to do in Berlin, Berlin Other, Berlin Family &amp; Education Other, #event, #performance, #folklore, #fischer, #sin_fru</t>
        </is>
      </c>
      <c r="O876" t="inlineStr">
        <is>
          <t xml:space="preserve">
    The event titled "Vom Fischer un sin Fru" is scheduled to take place on Saturday, April 5 at Kulturvolk | Freie Volksbühne Berlin e.V., 
    specifically at Ruhrstraße 6 10709 Berlin, Show map. This event falls under the "family-and-education" category. 
    Description: „So ein Schietkram“, denkt der Fischer. Er mag seine Frau, doch er mag auch seine Ruhe. Wenn die Ilse doch nicht immer so viel meckern würde. Aber was ist das? Ein riesiger Fisch zappelt an seiner Angel und behauptet, er wäre ein verwunschener Prinz. Na, wenn das mal seine Ilse nicht wieder auf dumme Gedanken bringt.
Foto: © Jens Wazel
    It is organized by Kulturvolk | Freie Volksbühne e.V. and will last for Event lasts 1 hour. 
    Key topics and themes include: Germany Events, Berlin Events, Things to do in Berlin, Berlin Other, Berlin Family &amp; Education Other, #event, #performance, #folklore, #fischer, #sin_fru.
    </t>
        </is>
      </c>
      <c r="P876" t="inlineStr">
        <is>
          <t>[-2.67637875e-02  6.85986057e-02 -4.85398397e-02  4.94389758e-02
  2.22261753e-02  1.18234985e-01 -6.39422685e-02  3.41423899e-02
  4.25937548e-02 -1.00516714e-01  6.90831617e-02 -6.87138066e-02
 -6.22059442e-02 -4.22337204e-02 -1.81499012e-02 -3.07328701e-02
  4.36465442e-02 -3.54861543e-02 -9.00645852e-02 -1.14143714e-02
  3.53583097e-02 -6.88173547e-02 -6.68082759e-03 -4.92333900e-03
 -2.78756507e-02  5.35042547e-02  3.58349569e-02 -8.87428075e-02
  3.26683968e-02 -1.01506561e-02  1.20629646e-01 -3.89651582e-03
 -5.05014621e-02  5.46797998e-02  3.49579342e-02  4.79233004e-02
  4.11526673e-02 -3.55338329e-03  2.02861261e-02  4.31635529e-02
 -4.23253775e-02  1.07612158e-03 -4.37350310e-02 -2.00563483e-03
  2.26047523e-02  8.87693316e-02  5.34883700e-02  3.17069399e-03
 -6.06285259e-02  2.75527425e-02 -3.13816331e-02 -3.74670774e-02
  7.96962753e-02  4.36784998e-02  2.33074762e-02  4.95309010e-02
 -4.72459942e-02 -8.22694227e-02  5.95709272e-02 -7.68602043e-02
 -3.91354449e-02  1.53647503e-02  1.32945050e-02  2.76173558e-02
 -1.07300803e-01  3.03438716e-02  3.40369181e-03 -1.06783761e-02
  4.34239283e-02  1.56451091e-02  4.84986566e-02 -3.96245979e-02
 -3.52992900e-02  4.30331491e-02  1.06656617e-02 -3.88024561e-02
 -7.91757107e-02  5.61549154e-04  2.71295514e-02 -5.91615476e-02
  1.14636235e-02 -8.69004652e-02  3.54014104e-03 -3.84609103e-02
  3.86014953e-02 -4.83722873e-02  7.73318997e-03  1.25902109e-02
  1.43622430e-02  9.30934250e-02 -1.36918817e-02  4.90754470e-03
  1.03965886e-02 -1.23604694e-02 -6.36148313e-03  9.94596537e-03
  6.13795826e-03  2.90302131e-02  8.30768943e-02  8.98703709e-02
 -4.44177352e-02 -2.95916735e-03 -4.30723168e-02  6.44389018e-02
 -7.21861124e-02 -2.84057017e-02  2.12231968e-02  2.66446397e-02
 -4.63511376e-03 -5.53754568e-02  6.61668647e-03 -7.19203427e-02
  7.53588676e-02 -8.52116421e-02  8.15404393e-03  1.90871153e-02
  9.66340229e-02 -1.49373449e-02  1.77294072e-02  1.71168149e-02
  9.46242362e-02  2.19941754e-02 -1.74378383e-03  7.89405555e-02
 -6.83399141e-02 -3.75566073e-02  8.60695168e-03  1.38706012e-32
 -2.15746975e-03 -7.79802129e-02 -4.60608564e-02 -7.53763393e-02
  5.65638207e-02  1.52614564e-02  1.38641093e-02  5.01815453e-02
 -6.30346918e-03 -3.69988731e-03 -1.11534586e-02 -7.08083138e-02
  1.90246908e-03 -5.57331964e-02 -3.86650935e-02  7.24010468e-02
 -2.67585851e-02 -1.27338627e-02 -5.65741863e-03 -1.13868425e-02
  4.37355787e-02 -4.41656075e-03  5.21750562e-02 -1.01621374e-02
  4.62744124e-02  1.07190914e-01  6.09024242e-02 -1.48415947e-02
  4.14245985e-02  1.11189140e-02  6.55644462e-02 -3.07918596e-03
 -5.64940311e-02 -1.06858678e-01  2.80648954e-02  2.71499436e-02
 -2.18784232e-02 -1.30840605e-02 -7.62397423e-02 -5.50905578e-02
  7.40184337e-02 -9.08098966e-02 -1.33187681e-01 -6.52833134e-02
  3.90807018e-02  3.51617746e-02 -3.67538282e-03  3.35270874e-02
  1.11219116e-01 -5.29291704e-02 -2.75786314e-02 -1.47763137e-02
 -5.09369895e-02  2.64623705e-02  7.26781264e-02  9.83801410e-02
  1.20213605e-03 -1.70397712e-03  2.54217591e-02 -2.43317895e-02
 -1.05880015e-02  2.78803594e-02 -2.20378451e-02  4.29333597e-02
  4.95576719e-03 -8.05216804e-02 -5.64706251e-02  7.18613854e-03
  1.21124815e-02 -7.33795241e-02 -3.85648422e-02 -2.74874568e-02
 -4.08787467e-02 -1.00890093e-01 -2.07981374e-02  7.26310685e-02
 -1.56124812e-02 -1.95844993e-02 -3.99635658e-02  6.25310540e-02
 -4.30725887e-02  2.71191057e-02  8.31191912e-02 -8.92930627e-02
  3.16729471e-02 -5.40025271e-02 -2.52693351e-02 -7.89044052e-02
 -6.98796734e-02  9.37359333e-02 -2.06384603e-02 -9.34610702e-03
 -4.75538429e-03  6.59304261e-02 -4.37589586e-02 -1.45274630e-32
  7.41247833e-02 -9.77732334e-03 -7.60839507e-02  2.73718033e-02
  8.12128186e-02  4.99579869e-02 -2.39111632e-02  3.09780780e-02
  1.78927556e-02 -4.70027700e-03 -4.17685919e-02 -5.35965711e-02
  2.12657955e-02  4.83533703e-02  3.32464613e-02  9.01945314e-05
  7.88164139e-02  7.81393573e-02 -1.74258370e-02  2.94784247e-03
 -2.33921763e-02  8.32663476e-02  1.36260148e-02  2.63018757e-02
 -7.67090619e-02  5.49590327e-02  9.90328714e-02  8.66842717e-02
 -5.22542447e-02  1.01924449e-01 -5.95344491e-02 -3.81512903e-02
 -3.16403620e-02  2.23989543e-02 -2.13087369e-02  1.30613968e-01
  1.01255374e-02  1.89285574e-03 -2.16355901e-02  4.37046885e-02
  1.48818539e-02  1.13461167e-03 -1.29391104e-01  2.71570636e-03
  9.68769845e-03  1.86441634e-02 -4.94638421e-02  3.90539654e-02
  2.43779384e-02 -1.00816831e-01 -1.77802593e-02 -7.06769451e-02
 -5.15919849e-02 -8.41786270e-04  3.85954641e-02  1.75227765e-02
 -1.99792664e-02 -7.88591951e-02  3.10813524e-02 -4.43480723e-02
 -2.19437126e-02  8.65836721e-03  1.18295737e-02 -1.40744448e-02
  1.95594151e-02 -6.62755519e-02 -2.10208762e-02  1.50891510e-03
  7.48835057e-02 -1.13088544e-02  3.40851359e-02  1.08553143e-02
 -7.99430087e-02 -2.82388777e-02 -4.65631858e-02  5.59440143e-02
  4.55851778e-02  7.71852881e-02  2.07943860e-02  1.05961543e-02
 -7.55585283e-02  1.88983530e-02 -3.52910087e-02  3.93094495e-02
  3.59140560e-02  9.54729971e-03  2.67517921e-02  2.99428757e-02
  1.08175762e-01 -1.10311005e-02 -4.34779609e-03  6.06062524e-02
  2.40020696e-02 -1.17320362e-02  5.89557476e-02 -7.31854470e-08
 -4.40336327e-04 -2.73495563e-03 -4.13071252e-02 -3.30289528e-02
  2.96349935e-02 -1.89765751e-01  3.39639857e-02 -7.09603652e-02
 -1.50914311e-01  7.20580816e-02  2.71776803e-02  1.47122061e-02
  1.27109606e-02 -2.76433630e-03  2.75606159e-02 -5.61977662e-02
 -9.81674865e-02  4.53768671e-03 -7.64376856e-03 -1.18833333e-02
  6.34939149e-02 -9.54363346e-02  9.57568213e-02 -2.80973408e-02
 -1.83542147e-02 -3.49447541e-02  6.93627866e-03 -1.79353580e-02
 -1.98836811e-02  3.04105668e-03 -1.17654232e-02  5.64743616e-02
  1.89566929e-02  2.96942890e-03  7.43706664e-03 -2.55233776e-02
 -9.23603773e-02  2.96521522e-02  4.80124801e-02 -8.52893922e-04
 -2.76812632e-02  1.53081939e-02 -3.82443401e-03  2.42315251e-02
  3.12513076e-02  5.31206885e-03 -3.48540619e-02 -1.25694391e-03
  1.78104192e-02  4.02555019e-02 -1.07633062e-01 -3.31670158e-02
 -8.67135897e-02  7.24865645e-02  1.43767456e-02 -1.58846416e-02
  3.21539049e-03 -4.00577039e-02 -3.18927616e-02 -5.41540049e-02
  8.43150094e-02  3.39861251e-02 -1.09350234e-01 -7.18200430e-02]</t>
        </is>
      </c>
    </row>
    <row r="877">
      <c r="A877" s="1" t="n">
        <v>875</v>
      </c>
      <c r="B877" t="n">
        <v>876</v>
      </c>
      <c r="C877" t="inlineStr">
        <is>
          <t>Access Kafka BERLIN ART BREAK</t>
        </is>
      </c>
      <c r="D877" t="inlineStr">
        <is>
          <t>Sunday, April 6</t>
        </is>
      </c>
      <c r="E877" t="inlineStr">
        <is>
          <t>Jüdisches Museum Berlin</t>
        </is>
      </c>
      <c r="F877" t="inlineStr">
        <is>
          <t>Lindenstraße 9-14 10969 Berlin, Show map</t>
        </is>
      </c>
      <c r="G877" t="inlineStr">
        <is>
          <t>arts</t>
        </is>
      </c>
      <c r="H877" t="inlineStr">
        <is>
          <t>Kostenlos</t>
        </is>
      </c>
      <c r="I877" t="inlineStr">
        <is>
          <t>https://www.eventbrite.de/e/access-kafka-berlin-art-break-tickets-1242410446089?aff=ebdssbdestsearch</t>
        </is>
      </c>
      <c r="J877" t="inlineStr">
        <is>
          <t>Andrea ist ein riesiger Fan von Franz Kafka, und Annette begeistert sich für Künstlerinnen wie Yael Bartana, Anne Imhof und Maria Lassnig.
Jetzt kommt beides zusammen – in einer außergewöhnlichen Ausstellung!
Franz Kafka (1883–1924) gehört zu den prägendsten Schriftstellern der Moderne. Seine Werke wie Der Prozess, Das Schloss oder Die Verwandlung faszinieren bis heute durch ihre surreale Bildsprache, existenziellen Fragen und die bedrückende Auseinandersetzung mit Bürokratie, Macht und Identität.
100 Jahre nach Franz Kafkas Tod öffnet das Jüdische Museum Berlin mit seiner Ausstellung Access Kafka neue Türen zu seinem Werk. Handschriften und Zeichnungen aus Kafkas Nachlass begegnen hier zeitgenössischer Kunst – darunter Werke von Yael Bartana, Maria Eichhorn, Anne Imhof, Martin Kippenberger, Maria Lassnig, Trevor Paglen und Hito Steyerl.
Im Mittelpunkt stehen universelle und zeitlose Fragen nach Zugängen:
Was bedeutet es, Zutritt zu einem Raum – real, imaginär oder virtuell – zu erhalten?
Wer entscheidet über Einlass und Zugehörigkeit?
Wie verändern sich Kafkas beklemmende Themen wie Desorientierung, Überwachung und absurde Regelwerke in unserer digitalen Gegenwart?
Lasst Euch mit ART BREAKERS durch diese faszinierende Ausstellung führen und entdeckt neue Perspektiven auf Kafka und die Gegenwartskunst!
Nach einer Führung bleibt Zeit für eigene Entdeckungen – und natürlich für einen inspirierenden Austausch bei Kaffee und Kuchen!
Wir freuen uns auf Euch!
Im Eintrittspreis inkludiert ist:
Eintritt in die Ausstellung im Jüdischen Museum
Exklusive Führung durch die Ausstellung mit einem Guide des Museums
Betreuung durch und Austausch mit dem Team von ART BREAKERS und anderen kulturbegeisterten Menschen
Organisation des anschließenden Treffens interessierter Teilnehmer:innen im Museumscafe (Selbstzahlerbasis)
Fotocredits:
Mary Flanagan, Videostill aus borders: chichen itza, 2010, mit freundlicher Genehmigung der Künstlerin
Franz Kafka, Schwarzes Notizbuch, Zeichnungen, ca. 1923
Maria Lassnig: Zwei Arten zu sein (Doppelselbstportrait), 2000
Anne Imhoff: AI Winter, 2022, Video, Farbe, Ton</t>
        </is>
      </c>
      <c r="K877" t="inlineStr">
        <is>
          <t>ART BREAKERS</t>
        </is>
      </c>
      <c r="L877" t="inlineStr">
        <is>
          <t>Refund Policy
No Refunds</t>
        </is>
      </c>
      <c r="M877" t="inlineStr">
        <is>
          <t>Dauer nicht verfügbar</t>
        </is>
      </c>
      <c r="N877" t="inlineStr">
        <is>
          <t>Germany Events, Berlin Events, Things to do in Berlin, Berlin Arts Events, #museum, #franzkafka, #artbreakers, #artbreakersberlin, #kunstgenuss, #accesskafka, #marialassnig, #anneimhof, #exklusivfuehrung, #juedischesmuseum</t>
        </is>
      </c>
      <c r="O877" t="inlineStr">
        <is>
          <t xml:space="preserve">
    The event titled "Access Kafka BERLIN ART BREAK" is scheduled to take place on Sunday, April 6 at Jüdisches Museum Berlin, 
    specifically at Lindenstraße 9-14 10969 Berlin, Show map. This event falls under the "arts" category. 
    Description: Andrea ist ein riesiger Fan von Franz Kafka, und Annette begeistert sich für Künstlerinnen wie Yael Bartana, Anne Imhof und Maria Lassnig.
Jetzt kommt beides zusammen – in einer außergewöhnlichen Ausstellung!
Franz Kafka (1883–1924) gehört zu den prägendsten Schriftstellern der Moderne. Seine Werke wie Der Prozess, Das Schloss oder Die Verwandlung faszinieren bis heute durch ihre surreale Bildsprache, existenziellen Fragen und die bedrückende Auseinandersetzung mit Bürokratie, Macht und Identität.
100 Jahre nach Franz Kafkas Tod öffnet das Jüdische Museum Berlin mit seiner Ausstellung Access Kafka neue Türen zu seinem Werk. Handschriften und Zeichnungen aus Kafkas Nachlass begegnen hier zeitgenössischer Kunst – darunter Werke von Yael Bartana, Maria Eichhorn, Anne Imhof, Martin Kippenberger, Maria Lassnig, Trevor Paglen und Hito Steyerl.
Im Mittelpunkt stehen universelle und zeitlose Fragen nach Zugängen:
Was bedeutet es, Zutritt zu einem Raum – real, imaginär oder virtuell – zu erhalten?
Wer entscheidet über Einlass und Zugehörigkeit?
Wie verändern sich Kafkas beklemmende Themen wie Desorientierung, Überwachung und absurde Regelwerke in unserer digitalen Gegenwart?
Lasst Euch mit ART BREAKERS durch diese faszinierende Ausstellung führen und entdeckt neue Perspektiven auf Kafka und die Gegenwartskunst!
Nach einer Führung bleibt Zeit für eigene Entdeckungen – und natürlich für einen inspirierenden Austausch bei Kaffee und Kuchen!
Wir freuen uns auf Euch!
Im Eintrittspreis inkludiert ist:
Eintritt in die Ausstellung im Jüdischen Museum
Exklusive Führung durch die Ausstellung mit einem Guide des Museums
Betreuung durch und Austausch mit dem Team von ART BREAKERS und anderen kulturbegeisterten Menschen
Organisation des anschließenden Treffens interessierter Teilnehmer:innen im Museumscafe (Selbstzahlerbasis)
Fotocredits:
Mary Flanagan, Videostill aus borders: chichen itza, 2010, mit freundlicher Genehmigung der Künstlerin
Franz Kafka, Schwarzes Notizbuch, Zeichnungen, ca. 1923
Maria Lassnig: Zwei Arten zu sein (Doppelselbstportrait), 2000
Anne Imhoff: AI Winter, 2022, Video, Farbe, Ton
    It is organized by ART BREAKERS and will last for Dauer nicht verfügbar. 
    Key topics and themes include: Germany Events, Berlin Events, Things to do in Berlin, Berlin Arts Events, #museum, #franzkafka, #artbreakers, #artbreakersberlin, #kunstgenuss, #accesskafka, #marialassnig, #anneimhof, #exklusivfuehrung, #juedischesmuseum.
    </t>
        </is>
      </c>
      <c r="P877" t="inlineStr">
        <is>
          <t>[-8.09588190e-03  2.91737374e-02 -7.63968080e-02  1.00078890e-02
 -2.92731845e-03  1.02176011e-01 -8.71721804e-02 -2.13699453e-02
 -4.22317348e-02  1.30493417e-02 -5.84487431e-02 -4.27540429e-02
 -6.76777735e-02 -1.38556855e-02 -1.37560721e-02  4.14979365e-03
  6.94136620e-02 -1.66493300e-02 -1.94759313e-02  4.98447865e-02
  3.25808376e-02 -1.27083316e-01  4.93080541e-03 -2.96999961e-02
  1.58474781e-02  3.63496765e-02 -7.33680651e-02 -3.20902951e-02
  4.21848707e-02  3.31469178e-02 -7.21263513e-02 -2.37427978e-03
 -1.21775813e-01  5.82729019e-02  1.68732256e-01  4.28283252e-02
 -3.05085033e-02  9.85656027e-03  5.81668690e-02  2.51056440e-02
 -5.67608476e-02 -1.99929308e-02 -9.24280882e-02  6.00825883e-02
  1.75891742e-02  2.38724928e-02  1.72715746e-02  1.95706673e-02
 -3.91831398e-02  2.64915843e-02 -2.89593190e-02 -3.99352573e-02
  4.98181321e-02 -1.63714699e-02  2.68833190e-02  6.26029726e-03
 -5.62005416e-02 -9.04333126e-03  6.07061051e-02  1.34573905e-02
 -1.21047366e-02 -4.08853032e-02 -2.79129352e-02  1.14045907e-02
 -3.16176973e-02 -2.16995478e-02 -7.02149197e-02  4.29888368e-02
  4.00337204e-02 -4.56867144e-02  6.53568432e-02 -4.69804183e-02
 -4.93420362e-02  3.94063368e-02  9.40876380e-02 -5.97964413e-02
 -7.86432326e-02  1.31360376e-02 -7.41616860e-02 -1.06826223e-01
  4.97565717e-02 -5.44800833e-02 -3.01626716e-02  2.69130208e-02
 -4.19664644e-02  6.79495232e-03 -9.25392210e-02  2.21510162e-03
  1.24413772e-02  8.32273513e-02  5.43429628e-02  2.28435677e-02
 -4.42432612e-02 -5.87561131e-02 -2.86307302e-03 -7.08627626e-02
 -1.35183483e-02  4.19436656e-02  1.37979478e-01  1.78605262e-02
  6.97691878e-03  5.00703976e-02  3.74957882e-02  1.13577750e-02
  1.57843996e-02 -9.92195979e-02 -1.20796245e-02 -1.34118777e-02
 -6.41629472e-02 -5.21158054e-02 -1.38764186e-02 -4.07613628e-02
  1.75345764e-02 -6.29073083e-02  3.32478955e-02 -2.32221838e-02
  4.39392030e-02 -3.42829004e-02  7.22064916e-03 -4.23906185e-02
  7.16295391e-02 -4.00803648e-02  3.57607268e-02 -3.46698239e-02
 -1.02587447e-01  3.38861682e-02  3.14953551e-02  9.42184803e-33
  2.11498495e-02 -3.35251577e-02 -1.40642771e-03  6.06175885e-03
  1.16782330e-01 -3.78156826e-02 -5.18444367e-03 -2.05166973e-02
 -5.86665235e-02  8.82178824e-03 -2.68341471e-02 -4.55846032e-03
 -7.44050294e-02 -9.94262174e-02  4.15612608e-02  1.01524271e-01
 -7.61060655e-05 -5.87060601e-02 -2.35863067e-02  2.10856553e-02
  1.26651255e-02 -2.23756041e-02  2.44531333e-02  4.47891019e-02
 -3.41409445e-03  9.09740478e-02  2.17288435e-02 -1.13132298e-02
 -4.09781380e-04  3.99119146e-02 -4.55821380e-02  3.74759585e-02
 -4.03440818e-02 -6.79911077e-02  1.10751064e-02 -8.03213045e-02
  3.39942379e-03 -5.18277586e-02 -1.87543835e-02 -6.69594184e-02
 -1.00268994e-03 -5.86970262e-02 -1.03280038e-01 -3.47706191e-02
  6.47302568e-02  5.50655425e-02  1.50230089e-02  2.97399890e-02
  1.35917440e-01  1.15423230e-02  5.12573011e-02  1.54620893e-02
 -2.13583522e-02  5.93149029e-02  3.98712121e-02  9.03320312e-02
  4.99245860e-02 -6.28041476e-02  3.33728939e-02 -6.06663758e-03
 -1.98159646e-02  1.05645977e-01  3.81990597e-02  9.94311944e-02
  2.09819432e-02 -3.64641510e-02 -5.29819205e-02 -8.90277734e-04
 -9.96539742e-03  4.56403494e-02 -8.70533511e-02 -2.55191829e-02
  7.80473603e-03 -8.29373822e-02  1.64586157e-02  2.89828014e-02
 -8.00106823e-02  4.45097759e-02 -5.62475212e-02  7.74500668e-02
 -4.39274907e-02  5.11133410e-02  9.46950465e-02 -5.00664301e-02
 -1.68538354e-02  2.01998297e-02  7.72247184e-03 -9.25261993e-03
 -2.54868306e-02 -2.17329320e-02 -6.38934970e-02 -2.13036779e-03
 -7.26364413e-03  2.37717722e-02 -9.45575535e-02 -1.28791819e-32
  9.25694704e-02 -3.91316600e-02  1.29482001e-02  4.61612418e-02
  1.13638975e-02  4.34349477e-03 -9.59988683e-02  2.45629046e-02
  4.24667783e-02  5.94613105e-02  4.72459085e-02  6.22955733e-04
 -3.11706774e-02  5.33488318e-02  9.33353882e-03 -6.15283437e-02
  3.03880442e-02  2.13193465e-02 -8.71840343e-02  1.74752865e-02
  3.96486465e-03  2.12147571e-02  4.28177007e-02 -2.78606657e-02
 -6.84110075e-02  1.78433973e-02  5.29178753e-02  1.63403973e-02
 -2.72424016e-02  1.01415534e-02 -1.55401062e-02 -2.98280045e-02
  2.00041328e-02  2.39211731e-02  2.95183472e-02  1.20288003e-02
  5.08235358e-02 -8.69044941e-03 -6.31440571e-03  1.77804977e-02
  3.12514044e-02  3.48362103e-02 -8.00573826e-02  4.59824950e-02
  1.72510762e-02 -5.62104508e-02 -1.52133361e-01  2.12670695e-02
 -2.17310134e-02 -7.66298547e-02 -1.17784059e-02 -1.38423303e-02
  1.54938633e-02 -4.23346534e-02  6.25297949e-02  6.24874867e-02
 -6.36875406e-02  1.05444817e-02  5.88415042e-02  8.83057266e-02
 -2.64433622e-02 -1.08895423e-02 -1.12650469e-01  4.98871552e-03
  7.65077472e-02 -8.79098698e-02  3.45648918e-03  4.29328606e-02
 -3.96893136e-02  2.16753501e-02  6.66483566e-02  7.23934546e-02
 -4.27330770e-02  7.89134279e-02 -1.36291608e-02  2.17554439e-02
  5.34693040e-02  1.25435188e-01  6.71014488e-02  1.76099744e-02
 -9.09747556e-02  5.55703305e-02 -1.12998849e-02 -3.71978665e-03
  4.45027277e-03  2.01601926e-02 -1.89928748e-02 -4.45445552e-02
 -1.51664577e-03 -3.76787521e-02  4.12995368e-02 -1.18687563e-02
  5.05658127e-02  4.59947847e-02 -4.13277037e-02 -5.73398395e-08
  1.47898700e-02  6.87556118e-02 -3.61850448e-02 -4.77159731e-02
  2.10268367e-02 -1.37392998e-01  1.34674006e-03  8.48536193e-03
 -7.41194114e-02  2.27730200e-02 -7.60034146e-03 -4.14247923e-02
  2.89989468e-02  5.93880415e-02 -5.86271845e-02 -4.10320461e-02
 -1.06238835e-02 -3.25630642e-02 -3.11983731e-02  3.79977673e-02
  8.28952044e-02 -1.02346562e-01  9.64722484e-02 -4.81398031e-02
 -5.87284677e-02  7.34571309e-04 -7.87570849e-02 -1.27377454e-02
 -8.82475451e-03 -2.90266480e-02 -9.03021991e-02  3.27015966e-02
  3.09448484e-02  6.31569326e-02 -3.78310122e-02 -1.54971527e-02
 -8.87053683e-02 -4.84117940e-02 -6.03268072e-02 -1.44027798e-02
 -4.05750684e-02 -5.87587804e-02 -3.38404044e-03  7.42824376e-03
 -2.38327626e-02  3.02391369e-02  2.89457422e-02 -1.67933654e-03
 -1.24142664e-02  8.60724002e-02 -1.01189263e-01 -4.32054512e-02
 -3.64374300e-03  4.33877483e-03 -1.86986215e-02 -1.62443228e-03
  3.70944031e-02  2.38565896e-02 -1.29771167e-02 -1.95274558e-02
  7.41274655e-03 -3.31424549e-02 -1.39901832e-01  6.72904104e-02]</t>
        </is>
      </c>
    </row>
    <row r="878">
      <c r="A878" s="1" t="n">
        <v>876</v>
      </c>
      <c r="B878" t="n">
        <v>877</v>
      </c>
      <c r="C878" t="inlineStr">
        <is>
          <t>Lichtschwert-Showkampf Basic Workshop</t>
        </is>
      </c>
      <c r="D878" t="inlineStr">
        <is>
          <t>Sonntag, 11. Mai</t>
        </is>
      </c>
      <c r="E878" t="inlineStr">
        <is>
          <t>FitnessCenter aTB</t>
        </is>
      </c>
      <c r="F878" t="inlineStr">
        <is>
          <t>Am Tempelhofer Berg 6 10965 Berlin</t>
        </is>
      </c>
      <c r="G878" t="inlineStr">
        <is>
          <t>hobbies</t>
        </is>
      </c>
      <c r="H878" t="inlineStr">
        <is>
          <t>57,50 €</t>
        </is>
      </c>
      <c r="I878" t="inlineStr">
        <is>
          <t>https://www.eventbrite.com/e/lichtschwert-showkampf-basic-workshop-tickets-1232143256649?aff=ebdssbdestsearch</t>
        </is>
      </c>
      <c r="J878" t="inlineStr">
        <is>
          <t>Lichtschwert-Showkampf Basic Workshop
Datum: Sonntag 11. Mai 2025
Zeit: 13:00 - 16:00
Ort: FitnessCenter aTB
Teilnahme ab 14 Jahre. Unter 18 mit Einverständnis der Erziehungsberechtigten.
Lerne die Grundlagen des Lichtschwertkampfes an „echten“ Schwertern mit Licht und Sound. Trainiere mit Barbara Schütt (Saber Academy Berlin) und Alexander Rumpf (Saberproject) grundlegende Bewegungsmuster, Angriffs- und Abwehrtechniken, Wirbelelemente, …
Es erwarten dich viel Action und jede Menge Spaß!
Du brauchst nur bequeme Sporkleidung und gute Laune. Wir trainieren auf Kampfsportmatten und Schuhe sind nicht notwendig!
Lichtschwert-Showkampf ist eine Kombination aus klassischen Showkampfelementen, wie sie u.a. im Theater eingesetzt werden als auch Kampfkunst und Choreographiearbeit. Zunächst werden Grundlagenelmente erlernt, die dann später erweitert und selbständig zu ganzen Choreographien kombiniert werden können.
Come join us for an exciting Lichtschwerttraining Basic-Workshop where you can learn the basics of wielding a lightsaber! This in-person event will take place at FitnessCenter aTB on Sun May 11 2025. Whether you're a Jedi or a Sith in training, this workshop is perfect for all skill levels. Don't miss out on this unique opportunity to unleash your inner warrior and master the ways of the lightsaber. May the Force be with you!
All you need is comfortable sportswear and a good mood. We train on martial arts mats and shoes are not necessary!</t>
        </is>
      </c>
      <c r="K878" t="inlineStr">
        <is>
          <t>Saber Academy Berlin</t>
        </is>
      </c>
      <c r="L878" t="inlineStr">
        <is>
          <t>Rückerstattungsrichtlinie
Keine Rückerstattungen</t>
        </is>
      </c>
      <c r="M878" t="inlineStr">
        <is>
          <t>Eventdauer: 3 Stunden</t>
        </is>
      </c>
      <c r="N878" t="inlineStr">
        <is>
          <t>Events in Deutschland, Events in Berlin, Events in Berlin, Berlin Kurse, Berlin Hobbys Kurse, #workshop, #event, #basic, #sport, #starwars, #starwarsevent, #lichtschwert, #showkampf</t>
        </is>
      </c>
      <c r="O878" t="inlineStr">
        <is>
          <t xml:space="preserve">
    The event titled "Lichtschwert-Showkampf Basic Workshop" is scheduled to take place on Sonntag, 11. Mai at FitnessCenter aTB, 
    specifically at Am Tempelhofer Berg 6 10965 Berlin. This event falls under the "hobbies" category. 
    Description: Lichtschwert-Showkampf Basic Workshop
Datum: Sonntag 11. Mai 2025
Zeit: 13:00 - 16:00
Ort: FitnessCenter aTB
Teilnahme ab 14 Jahre. Unter 18 mit Einverständnis der Erziehungsberechtigten.
Lerne die Grundlagen des Lichtschwertkampfes an „echten“ Schwertern mit Licht und Sound. Trainiere mit Barbara Schütt (Saber Academy Berlin) und Alexander Rumpf (Saberproject) grundlegende Bewegungsmuster, Angriffs- und Abwehrtechniken, Wirbelelemente, …
Es erwarten dich viel Action und jede Menge Spaß!
Du brauchst nur bequeme Sporkleidung und gute Laune. Wir trainieren auf Kampfsportmatten und Schuhe sind nicht notwendig!
Lichtschwert-Showkampf ist eine Kombination aus klassischen Showkampfelementen, wie sie u.a. im Theater eingesetzt werden als auch Kampfkunst und Choreographiearbeit. Zunächst werden Grundlagenelmente erlernt, die dann später erweitert und selbständig zu ganzen Choreographien kombiniert werden können.
Come join us for an exciting Lichtschwerttraining Basic-Workshop where you can learn the basics of wielding a lightsaber! This in-person event will take place at FitnessCenter aTB on Sun May 11 2025. Whether you're a Jedi or a Sith in training, this workshop is perfect for all skill levels. Don't miss out on this unique opportunity to unleash your inner warrior and master the ways of the lightsaber. May the Force be with you!
All you need is comfortable sportswear and a good mood. We train on martial arts mats and shoes are not necessary!
    It is organized by Saber Academy Berlin and will last for Eventdauer: 3 Stunden. 
    Key topics and themes include: Events in Deutschland, Events in Berlin, Events in Berlin, Berlin Kurse, Berlin Hobbys Kurse, #workshop, #event, #basic, #sport, #starwars, #starwarsevent, #lichtschwert, #showkampf.
    </t>
        </is>
      </c>
      <c r="P878" t="inlineStr">
        <is>
          <t>[-6.49214014e-02 -3.92281711e-02 -6.30464926e-02 -2.43112035e-02
  5.49983233e-02  1.17053643e-01 -3.67823504e-02 -2.19727121e-02
 -1.34791270e-01 -6.46769330e-02  2.46363971e-02 -1.02100924e-01
 -5.65256365e-03 -3.35524231e-02 -1.95399132e-02  2.03384855e-03
  9.57359374e-02 -7.54633397e-02  1.08318105e-02  1.91269834e-02
  1.15689589e-02 -9.76594612e-02  7.54615366e-02  8.16930383e-02
 -1.68296490e-02  2.63760872e-02  2.61061708e-03 -8.38172957e-02
 -7.89613277e-02 -5.79551607e-03  1.99768338e-02  1.67355984e-02
  2.99730636e-02 -8.07805080e-03  6.08091094e-02  8.22018087e-02
  3.28967758e-02 -4.34046574e-02 -5.55269085e-02  7.59124756e-02
 -9.14231986e-02 -9.82632861e-02 -6.82125017e-02  1.42693594e-02
 -1.74499042e-02  3.45309526e-02 -8.70926026e-03 -8.47429037e-02
 -1.05169266e-01  8.12886283e-02  4.19396907e-02 -6.18333779e-02
  1.04900159e-01 -5.26431613e-02  4.05405797e-02 -5.39870821e-02
 -2.32566427e-02  6.11474104e-02  4.66091447e-02  4.73405570e-02
 -2.43190620e-02  1.63798444e-02 -6.52420297e-02  5.43464441e-03
  1.70705728e-02 -6.59593269e-02 -2.25613117e-02  3.24532315e-02
  2.65477896e-02 -7.97659010e-02  6.59501925e-02 -4.03033383e-02
  1.40031334e-03  6.81235939e-02  1.83336996e-02  1.46059887e-02
 -4.81256843e-02  1.47672754e-03 -4.11786810e-02 -8.14990178e-02
 -1.36663895e-02 -4.57391217e-02 -8.64458364e-03 -1.07137598e-02
  1.04301609e-02 -2.35510953e-02  1.79913174e-02 -1.82542745e-02
  1.04731997e-03  7.30428770e-02 -3.27057615e-02 -7.59876682e-04
 -1.34297282e-01  6.39041662e-02  7.72114284e-03  2.23069508e-02
 -5.74701540e-02  3.06858085e-02  4.84840609e-02  3.64493812e-03
 -3.17337140e-02  4.08556722e-02  3.39451917e-02  4.05374430e-02
 -5.23440056e-02 -7.67440647e-02 -4.55400199e-02  5.98085597e-02
  1.33148655e-02  1.71202067e-02 -2.50465851e-02 -3.36065255e-02
  1.02067664e-01 -7.59436265e-02  1.38520570e-02  6.52708635e-02
 -1.10912500e-02 -6.18444793e-02 -7.07772896e-02  3.50883342e-02
  7.64959827e-02 -1.13245146e-02  3.50393504e-02  5.13378941e-02
  1.60123613e-02 -5.70864091e-03 -4.95825615e-03  1.35525785e-32
  4.35521640e-02 -1.01336680e-01 -3.57638858e-02  4.32168320e-02
  3.25364396e-02 -1.51870120e-02 -1.49717657e-02 -2.02294230e-03
 -9.82990861e-03  2.38357522e-02 -2.57827193e-02 -1.54979769e-02
 -1.02772692e-03 -6.56148121e-02  1.28315194e-02 -3.91601138e-02
 -2.74141897e-02 -2.93645933e-02 -5.19778542e-02 -6.34082899e-05
 -3.81447375e-02  6.53062090e-02 -2.78569777e-02 -3.67766395e-02
  6.61953464e-02  1.04166657e-01  7.10947365e-02 -4.77353409e-02
  2.55528558e-02  6.21649660e-02  3.94791067e-02 -6.17289357e-02
 -6.54743835e-02 -2.97715161e-02 -2.75946502e-02  1.29010491e-02
  6.31825626e-02 -5.23749143e-02 -1.03232739e-02 -9.04538482e-02
  1.52500691e-02 -4.47298363e-02 -4.91451137e-02 -6.41781911e-02
  4.00242060e-02  2.10136939e-02  6.88758418e-02  4.50469106e-02
  1.17180198e-01 -5.67103848e-02  1.17757395e-02  2.01665387e-02
  4.28000763e-02 -4.67287935e-02  5.27010150e-02  1.07518449e-01
  1.92996636e-02 -1.50312083e-02  5.38527127e-03 -7.96183664e-03
  8.51562470e-02  1.21036634e-01  1.40147051e-02  2.99550090e-02
  2.63364036e-02 -5.43042347e-02 -5.07891104e-02 -9.34825540e-02
  8.91565606e-02 -1.13813067e-02 -4.77025472e-02 -3.08126733e-02
  6.50382191e-02 -4.79077175e-02  5.15507236e-02  3.79638895e-02
 -1.99725050e-02  3.85035425e-02 -3.39801572e-02  1.02731185e-02
 -4.65343930e-02 -2.03163698e-02  4.93986979e-02 -7.86280446e-03
 -6.78762188e-03  2.96523422e-03 -5.62970638e-02 -1.67908911e-02
 -7.07443506e-02  3.07320729e-02 -3.22126485e-02 -2.24233288e-02
 -1.61345042e-02  1.65823102e-02  3.77825112e-03 -1.43252075e-32
  5.11521101e-02  9.13188010e-02 -7.27747679e-02 -1.45555276e-03
  6.71855956e-02  1.06304698e-01  2.03373954e-02 -3.93248685e-02
 -4.44069840e-02  1.09499112e-01  2.60763690e-02 -4.79119457e-02
 -3.66820060e-02 -6.31891042e-02  2.32091285e-02  6.46195048e-03
 -1.77359935e-02  8.25902894e-02 -3.69807631e-02 -4.25388617e-03
  6.96163252e-02  3.33610736e-02 -9.14397240e-02 -3.58868875e-02
 -3.94187272e-02  2.56392490e-02  5.87265939e-02  3.65871862e-02
  5.96617302e-03 -1.44047430e-02 -4.52630818e-02 -1.14715816e-02
 -3.54338624e-02  1.11157848e-02 -7.34210107e-03  1.92353409e-02
 -3.37097384e-02  4.80524823e-02 -7.67275020e-02 -2.77772006e-02
 -4.91436385e-03  1.90296513e-03 -5.78369610e-02  9.42815281e-03
  2.30971575e-02 -4.99815010e-02 -7.03394637e-02 -7.31176287e-02
  3.20448540e-02 -3.64976823e-02  3.94816585e-02  2.16370355e-03
  3.99670899e-02 -7.31274337e-02  6.76649660e-02  6.00125231e-02
 -5.56943119e-02 -9.59351584e-02  2.22738832e-02 -8.90565163e-04
  2.55916230e-02  7.95586556e-02 -3.43278162e-02 -1.58852432e-02
  2.49344595e-02 -4.27510291e-02 -8.23757872e-02  6.82357699e-02
  1.18473163e-02 -1.60788298e-02  2.37520244e-02  4.75492552e-02
  4.18599434e-02  3.80839873e-03 -4.53081392e-02 -2.70831659e-02
  4.84842435e-02  8.83592367e-02  1.33492034e-02  5.29416883e-03
 -1.44702953e-03  5.27746081e-02 -7.74524035e-03 -9.53245722e-03
  4.70024906e-02  8.35813880e-02  2.55459659e-02 -4.58307285e-03
 -3.46313394e-03  7.91189261e-03  5.49726076e-02  7.25435540e-02
  6.47517145e-02  1.43023236e-02  3.40097328e-03 -6.43311253e-08
 -2.83512827e-02  5.62494509e-02 -5.52433766e-02 -3.31180952e-02
  3.74760181e-02 -8.64991769e-02 -9.19965748e-03 -4.69500985e-04
 -7.33713284e-02  2.84653213e-02  1.68109797e-02  3.99087593e-02
  9.35547985e-03  5.32608815e-02  1.92061756e-02 -5.73118925e-02
 -5.66702932e-02  2.15762239e-02 -7.22259954e-02  5.31977080e-02
  9.81444195e-02 -4.12033722e-02 -2.03777179e-02  1.17436154e-02
 -8.35949853e-02 -5.22924364e-02 -5.34900986e-02  3.30955423e-02
  6.85965121e-02 -9.68630239e-03 -7.35733807e-02  4.90129218e-02
 -6.81057796e-02 -5.87132461e-02 -1.72142312e-02  5.95500432e-02
 -9.01365876e-02  1.69956870e-02 -3.00143622e-02  7.78764188e-02
 -3.01213507e-02 -3.48940007e-02  9.43507999e-02  1.08110737e-02
  1.48149114e-03  1.65747460e-02 -8.28120336e-02 -8.69593695e-02
 -2.34934688e-02  1.21656977e-01 -8.97869095e-02  2.27259640e-02
 -6.02299767e-03  4.83412715e-03  3.62524837e-02  1.38861999e-01
 -4.54371311e-02 -6.96113780e-02 -4.19694297e-02 -2.32865009e-03
  2.68653897e-03 -1.36355525e-02 -6.73510581e-02  4.83585373e-02]</t>
        </is>
      </c>
    </row>
    <row r="879">
      <c r="A879" s="1" t="n">
        <v>877</v>
      </c>
      <c r="B879" t="n">
        <v>878</v>
      </c>
      <c r="C879" t="inlineStr">
        <is>
          <t>Schatzsuche Berlin Prenzlauer Berg</t>
        </is>
      </c>
      <c r="D879" t="inlineStr">
        <is>
          <t>Sonntag, 6. April</t>
        </is>
      </c>
      <c r="E879" t="inlineStr">
        <is>
          <t>Wörther Str. 35A</t>
        </is>
      </c>
      <c r="F879" t="inlineStr">
        <is>
          <t>Wörther Straße 35A 10435 Berlin</t>
        </is>
      </c>
      <c r="G879" t="inlineStr">
        <is>
          <t>community</t>
        </is>
      </c>
      <c r="H879" t="inlineStr">
        <is>
          <t>Kostenlos</t>
        </is>
      </c>
      <c r="I879" t="inlineStr">
        <is>
          <t>https://www.eventbrite.com/e/schatzsuche-berlin-prenzlauer-berg-tickets-1147009569499?aff=ebdssbdestsearch</t>
        </is>
      </c>
      <c r="J879" t="inlineStr">
        <is>
          <t>Begib dich auf eine aufregende Entdeckungstour durch den Prenzlauer Berg: Ein Abenteuer erwartet dich!
Mach dich bereit für eine einzigartige Quest, während du die Geheimnisse des Prenzlauer Berg Berlin bei einer aufregenden Schatzsuche enthüllst.
🗺️ *Keine Karten erforderlich, kein Guide notwendig*
Navigiere durch die versteckten Juwelen der Stadt mit jedem Hinweis. Lade unsere App herunter, begebe dich zum Startpunkt und starte dein städtisches Abenteuer.
🕵️‍♀️ *Schalte lokale Legenden frei*
Nach dem Kauf der Quest erhältst du einen Zugangscode für unsere App (kostenloser Download). Spiele in deinem eigenen Tempo entlang einer fesselnden Route, die von den Legenden des Prenzlauer Berg durchzogen ist.
👥 *Perfekt für Entdecker jeder Art*
Ob du eine Gruppe bildet oder alleine losziehst, du bestimmst das Tempo. Wetteifere, arbeite zusammen oder gehe solo – die Mysterien des Prenzlauer Berg Berlin warten sowohl auf erfahrene Abenteurer als auch auf Schatzsucher-Anfänger.
📱 *App-gesteuerte Expedition*
Starte deine Reise im wahren Entdeckerstil. Enthülle die Geschichten hinter den Wahrzeichen des Prenzlauer Berg, von alten Strukturen bis hin zu versteckten Juwelen.
🧩 *Rätsel lösen, versteckte Schätze entdecken*
Setze deinen Verstand und Teamgeist ein, um jedes ortsbezogene Rätsel zu entschlüsseln. Mache Pausen zum Entspannen, teile eine Mahlzeit oder genieße die lebendige Atmosphäre des Prenzlauer Berg Berlin.
🕝Jederzeit ins Abenteuer eintauchen!
Begib dich jetzt auf dein Abenteuer im Prenzlauer Berg! Lade die App jetzt kostenlos herunter und tauche ein in ein interaktives Abenteuer voller versteckter Schätze, aufregender Rätsel und kultureller Einblicke.
Bereit für das Abenteuer? Lass uns gemeinsam Berlin erkunden! 🗺🔍✨</t>
        </is>
      </c>
      <c r="K879" t="inlineStr">
        <is>
          <t>Labyrinth Legends</t>
        </is>
      </c>
      <c r="L879" t="inlineStr">
        <is>
          <t>Rückerstattungsrichtlinie
Rückerstattungen bis zu 7 Tage vor dem Event
Die enthaltenen Eventbrite-Gebühren sind nicht erstattungsfähig.</t>
        </is>
      </c>
      <c r="M879" t="inlineStr">
        <is>
          <t>Dauer nicht verfügbar</t>
        </is>
      </c>
      <c r="N879" t="inlineStr">
        <is>
          <t>Events in Deutschland, Events in Berlin, Events in Berlin, Berlin Games, Berlin Community Games, #dresden, #spaß, #altstadt, #schatzsuche, #schnitzeljagd, #things_to_do, #family_friendly, #family_fun, #dresdenaltstadt, #schatzjagd</t>
        </is>
      </c>
      <c r="O879" t="inlineStr">
        <is>
          <t xml:space="preserve">
    The event titled "Schatzsuche Berlin Prenzlauer Berg" is scheduled to take place on Sonntag, 6. April at Wörther Str. 35A, 
    specifically at Wörther Straße 35A 10435 Berlin. This event falls under the "community" category. 
    Description: Begib dich auf eine aufregende Entdeckungstour durch den Prenzlauer Berg: Ein Abenteuer erwartet dich!
Mach dich bereit für eine einzigartige Quest, während du die Geheimnisse des Prenzlauer Berg Berlin bei einer aufregenden Schatzsuche enthüllst.
🗺️ *Keine Karten erforderlich, kein Guide notwendig*
Navigiere durch die versteckten Juwelen der Stadt mit jedem Hinweis. Lade unsere App herunter, begebe dich zum Startpunkt und starte dein städtisches Abenteuer.
🕵️‍♀️ *Schalte lokale Legenden frei*
Nach dem Kauf der Quest erhältst du einen Zugangscode für unsere App (kostenloser Download). Spiele in deinem eigenen Tempo entlang einer fesselnden Route, die von den Legenden des Prenzlauer Berg durchzogen ist.
👥 *Perfekt für Entdecker jeder Art*
Ob du eine Gruppe bildet oder alleine losziehst, du bestimmst das Tempo. Wetteifere, arbeite zusammen oder gehe solo – die Mysterien des Prenzlauer Berg Berlin warten sowohl auf erfahrene Abenteurer als auch auf Schatzsucher-Anfänger.
📱 *App-gesteuerte Expedition*
Starte deine Reise im wahren Entdeckerstil. Enthülle die Geschichten hinter den Wahrzeichen des Prenzlauer Berg, von alten Strukturen bis hin zu versteckten Juwelen.
🧩 *Rätsel lösen, versteckte Schätze entdecken*
Setze deinen Verstand und Teamgeist ein, um jedes ortsbezogene Rätsel zu entschlüsseln. Mache Pausen zum Entspannen, teile eine Mahlzeit oder genieße die lebendige Atmosphäre des Prenzlauer Berg Berlin.
🕝Jederzeit ins Abenteuer eintauchen!
Begib dich jetzt auf dein Abenteuer im Prenzlauer Berg! Lade die App jetzt kostenlos herunter und tauche ein in ein interaktives Abenteuer voller versteckter Schätze, aufregender Rätsel und kultureller Einblicke.
Bereit für das Abenteuer? Lass uns gemeinsam Berlin erkunden! 🗺🔍✨
    It is organized by Labyrinth Legends and will last for Dauer nicht verfügbar. 
    Key topics and themes include: Events in Deutschland, Events in Berlin, Events in Berlin, Berlin Games, Berlin Community Games, #dresden, #spaß, #altstadt, #schatzsuche, #schnitzeljagd, #things_to_do, #family_friendly, #family_fun, #dresdenaltstadt, #schatzjagd.
    </t>
        </is>
      </c>
      <c r="P879" t="inlineStr">
        <is>
          <t>[-2.32598912e-02  4.41630706e-02 -5.71918488e-02  6.33322522e-02
  4.52255979e-02  7.22470954e-02 -5.44591472e-02  9.25466232e-03
 -5.67903705e-02 -1.95988314e-03 -5.03403731e-02 -1.17946096e-01
 -1.97089612e-02 -1.10892076e-02  1.44424541e-02  3.05558294e-02
  1.11623006e-02 -6.39491081e-02  1.52398488e-02  1.19032580e-02
  2.53756419e-02 -1.22474648e-01 -5.10500073e-02  5.07696159e-03
  5.14518982e-03 -3.00615584e-03 -5.33145666e-02  6.95877476e-03
  5.36129484e-03  5.42826429e-02  2.90824287e-02 -5.93688115e-02
 -4.00193743e-02  4.54095677e-02  1.05868518e-01  4.12645042e-02
  7.52899423e-02 -2.97888350e-02 -1.95262656e-02  9.47709084e-02
 -4.18131277e-02  2.23360620e-02 -9.66649130e-02 -2.00986546e-02
 -2.38406062e-02 -4.31186855e-02 -2.32003462e-02  4.43398319e-02
 -1.13941327e-01  1.20734377e-02  5.25958203e-02 -3.46863307e-02
  8.32091421e-02 -7.23067224e-02  4.76601347e-02  2.79181693e-02
 -2.96890531e-02 -3.67691405e-02  7.20960796e-02 -1.20478377e-01
  1.42211635e-02 -9.20840353e-02 -5.08157387e-02 -4.71564569e-03
 -1.29824588e-02  1.21508297e-02  1.72222555e-02 -5.88156916e-02
  8.74898657e-02 -5.92947006e-02  4.04808931e-02 -4.27722372e-02
 -2.20063757e-02  1.79000944e-02  6.27469346e-02  9.60246008e-03
 -2.18856558e-02  1.17610712e-02 -8.91237408e-02 -9.25265700e-02
  5.46875270e-03 -1.75355258e-03  3.03865746e-02 -2.60761268e-02
 -2.96541583e-02  1.62502974e-02 -7.13200048e-02  8.20669997e-03
  3.09435669e-02  7.46619422e-03  6.67115906e-03  4.19717431e-02
 -1.13578916e-01  3.16607840e-02 -5.19401245e-02  2.50698905e-02
 -9.02293622e-03  5.92061915e-02  1.15998760e-01  3.12158093e-02
  6.66145831e-02 -4.60093766e-02 -1.84523426e-02 -1.73179861e-02
 -4.22565063e-04 -9.08052400e-02  1.76793877e-02  9.90408193e-03
 -8.38235989e-02  3.58577967e-02 -6.44866086e-05 -7.03121275e-02
  5.58079742e-02 -4.39195782e-02 -3.60223874e-02  7.44558647e-02
  4.37662043e-02 -8.57279971e-02 -2.93608662e-02 -4.81207110e-02
  9.71455127e-02  2.48565041e-02  8.31108019e-02  2.05392409e-02
 -2.34619547e-02 -4.98215621e-03  4.26838584e-02  1.72709596e-32
  8.03477888e-04 -7.36091584e-02 -4.23330516e-02 -1.72398444e-02
  2.53236983e-02  3.59400623e-02 -1.96020268e-02  6.62570000e-02
 -1.31783271e-02  6.03068545e-02 -4.67908159e-02 -1.75265968e-02
 -1.00660771e-02 -1.59709185e-01 -1.15843778e-02 -3.05168098e-03
  3.38894911e-02 -3.61782350e-02 -3.68483253e-02 -3.72088887e-02
 -1.46452701e-02 -9.72334109e-03 -2.43174983e-03 -9.36729368e-03
 -4.03530383e-03  8.79867822e-02  6.07573800e-03 -2.01900899e-02
  7.64878094e-02  3.85409668e-02  3.47344503e-02 -1.79135632e-02
 -2.01525241e-02 -8.04578140e-02  6.33247755e-03  2.04263162e-02
 -1.05598979e-02  1.39761763e-02 -5.18860854e-02 -9.81551334e-02
  7.89159164e-02 -2.72002164e-02 -1.14474669e-01 -3.32783610e-02
  7.35156611e-02 -1.89239383e-02 -5.34503795e-02  7.16536632e-03
  9.54053625e-02 -9.29662511e-02  5.23185506e-02  5.68052614e-03
 -4.77203317e-02  5.08648828e-02  3.52336951e-02  1.16702355e-01
  5.32802800e-03 -8.73384625e-02  7.33887777e-02  1.56762777e-03
  2.68195104e-02 -2.27399357e-02 -5.05257994e-02  3.86681631e-02
  1.24292523e-02 -7.48890862e-02  4.20016758e-02  2.85106860e-02
 -3.16489935e-02  2.37851720e-02 -4.20673080e-02 -6.99435547e-02
  7.19966888e-02  1.19642876e-02 -2.81717479e-02  8.05597678e-02
 -3.20390798e-03  8.69435370e-02 -7.88473617e-03  6.20556027e-02
 -1.00814007e-01  6.93318713e-03  3.36944088e-02 -4.98701669e-02
  2.66528577e-02 -6.38890564e-02  1.38638774e-03 -3.93826962e-02
 -5.71022220e-02 -7.00894520e-02  6.53404742e-02  8.38793069e-03
 -8.17593262e-02  3.59028466e-02 -8.05182848e-03 -1.84662213e-32
  6.65571243e-02 -4.43922123e-03 -2.16098651e-02 -2.13568192e-02
  1.93226128e-03  4.26166579e-02 -2.13854760e-02 -3.41025330e-02
 -7.66771706e-03  2.54043937e-02  2.89690569e-02 -6.34085909e-02
  1.28538813e-03  3.37863490e-02  4.48642764e-03  1.76091287e-02
  3.41106243e-02  4.94255535e-02 -4.98229638e-02  8.16514492e-02
  1.67348143e-02 -3.07042096e-02 -6.98245540e-02 -4.77283262e-02
 -1.11626133e-01  4.92522791e-02  4.64685187e-02 -3.57153900e-02
 -2.36441735e-02  6.93057477e-02 -8.81133378e-02  5.93078807e-02
  7.92609714e-03 -3.21876109e-02  8.26245453e-03  4.37574536e-02
 -4.51411605e-02 -3.80220897e-02  2.51811463e-02  5.08692712e-02
  2.76560371e-04  2.25230046e-02 -1.26315743e-01 -5.61589375e-03
  5.10136671e-02  1.24573810e-02 -4.01348583e-02 -5.31604979e-03
 -2.28901138e-03 -9.81840417e-02 -2.45039910e-02 -1.26560135e-02
  3.96584757e-02 -2.34998856e-02  8.56587291e-02  6.97298050e-02
 -8.17198902e-02 -7.09203165e-03  8.39796364e-02 -1.22059016e-02
  2.83639524e-02  9.10474882e-02 -3.62645462e-02  2.87855100e-02
  5.17039187e-02 -6.89159259e-02 -4.91182990e-02  1.70830209e-02
  1.67990774e-02  3.27240340e-02 -8.59403610e-03  5.30292168e-02
 -7.08100572e-02 -4.10727486e-02 -6.06154874e-02 -6.45949459e-03
 -2.46495416e-04  1.03997238e-01  2.22768858e-02  5.24292178e-02
 -6.96236640e-02  1.13062032e-01 -6.27408596e-03  3.91814150e-02
  7.73388613e-03 -5.59585984e-04  4.08385843e-02  1.35867381e-02
 -2.62006298e-02  3.45802754e-02 -3.41141112e-02  6.86743110e-02
  5.85222580e-02  3.78868245e-02 -1.19712688e-02 -7.09052870e-08
 -1.58272926e-02  6.02456033e-02 -5.05469888e-02  8.24099593e-03
 -7.53223430e-03 -1.51056021e-01 -7.93213323e-02  5.97642874e-03
 -8.50840583e-02  3.19920518e-02 -2.64763962e-02  2.06003319e-02
 -7.35369846e-02 -5.12788072e-03 -9.77429524e-02 -1.72487274e-02
 -8.07967708e-02 -6.24120124e-02 -3.44411246e-02  4.34413692e-03
  9.78400633e-02  3.76727548e-03  3.33604328e-02 -1.01678938e-01
  4.28970046e-02 -2.66617574e-02 -5.36798686e-02  4.19066362e-02
  2.52579655e-02 -6.96952268e-02 -1.13260029e-02  1.83330085e-02
 -3.48289288e-03  2.31737848e-02 -1.03530185e-02  4.20887582e-02
 -2.72864979e-02  4.37492691e-02 -1.48371479e-03 -3.15925851e-02
  4.45947051e-02 -2.52142102e-02  2.09668055e-02  2.29664538e-02
 -1.09206308e-02  3.37754935e-02 -5.63233048e-02  3.03982552e-02
  4.43402715e-02  7.06449151e-03 -1.53301433e-01 -5.56518510e-02
 -1.50754023e-02  4.48816828e-02 -2.70284992e-03  4.77547199e-02
 -2.84710526e-02  6.46049455e-02 -1.35365245e-03  6.57908898e-03
  3.29273678e-02 -1.37629742e-02 -7.06942156e-02  3.10358182e-02]</t>
        </is>
      </c>
    </row>
    <row r="880">
      <c r="A880" s="1" t="n">
        <v>878</v>
      </c>
      <c r="B880" t="n">
        <v>879</v>
      </c>
      <c r="C880" t="inlineStr">
        <is>
          <t>Sip and Savor the Best of Berlin - Food Tours by Cozymeal™</t>
        </is>
      </c>
      <c r="D880" t="inlineStr">
        <is>
          <t>Thursday, February 20</t>
        </is>
      </c>
      <c r="E880" t="inlineStr">
        <is>
          <t>Location provided after booking</t>
        </is>
      </c>
      <c r="F880" t="inlineStr">
        <is>
          <t>10178 Berlin, Show map</t>
        </is>
      </c>
      <c r="G880" t="inlineStr">
        <is>
          <t>food-and-drink</t>
        </is>
      </c>
      <c r="H880" t="inlineStr">
        <is>
          <t>Kostenlos</t>
        </is>
      </c>
      <c r="I880" t="inlineStr">
        <is>
          <t>https://www.eventbrite.com/e/sip-and-savor-the-best-of-berlin-food-tours-by-cozymealtm-tickets-957850325107?aff=ebdssbdestsearch</t>
        </is>
      </c>
      <c r="J880" t="inlineStr">
        <is>
          <t>Keine Beschreibung verfügbar</t>
        </is>
      </c>
      <c r="K880" t="inlineStr">
        <is>
          <t>Cozymeal</t>
        </is>
      </c>
      <c r="L880" t="inlineStr">
        <is>
          <t>Refund Policy
Refunds up to 7 days before event</t>
        </is>
      </c>
      <c r="M880" t="inlineStr">
        <is>
          <t>Dauer nicht verfügbar</t>
        </is>
      </c>
      <c r="N880" t="inlineStr">
        <is>
          <t>Germany Events, Berlin Events, Things to do in Berlin, Berlin Classes, Berlin Food &amp; Drink Classes</t>
        </is>
      </c>
      <c r="O880" t="inlineStr">
        <is>
          <t xml:space="preserve">
    The event titled "Sip and Savor the Best of Berlin - Food Tours by Cozymeal™" is scheduled to take place on Thursday, February 20 at Location provided after booking, 
    specifically at 10178 Berlin, Show map. This event falls under the "food-and-drink" category. 
    Description: Keine Beschreibung verfügbar
    It is organized by Cozymeal and will last for Dauer nicht verfügbar. 
    Key topics and themes include: Germany Events, Berlin Events, Things to do in Berlin, Berlin Classes, Berlin Food &amp; Drink Classes.
    </t>
        </is>
      </c>
      <c r="P880" t="inlineStr">
        <is>
          <t>[ 3.52551900e-02 -1.00966031e-02  4.11384366e-02  7.39799663e-02
 -2.94666663e-02  6.58006147e-02 -5.83223021e-03 -2.36168616e-02
  2.05239467e-03 -8.80759656e-02 -5.50387502e-02 -4.77828123e-02
 -2.42717080e-02  4.45353165e-02  2.70681139e-02 -7.34363645e-02
  7.50121102e-02 -2.93054841e-02  1.07146585e-02 -2.49036849e-02
  2.86138058e-02 -9.90819409e-02  2.77298149e-02 -1.23228431e-02
  1.65592581e-02  3.12203616e-02  1.44590307e-02 -5.36701605e-02
 -7.38663250e-04  2.96086147e-02  9.92897451e-02 -1.61490962e-02
  3.16990018e-02 -8.98470543e-03  4.37189341e-02  1.36694824e-02
  6.05719201e-02 -1.14550494e-01  2.47573070e-02  4.86988500e-02
 -3.40330526e-02 -8.12759101e-02 -3.36006582e-02  1.60945468e-02
 -4.01890948e-02  5.73183876e-03 -8.22128821e-03  1.23795830e-02
 -2.88117509e-02  4.54092659e-02 -2.32361313e-02 -7.64236003e-02
  2.51750425e-02 -2.79491991e-02  6.75543919e-02  3.43739666e-04
  6.25975616e-03 -6.27437383e-02  6.94157928e-02  5.91372233e-03
  2.25159284e-02 -6.43472373e-02 -8.10183510e-02  3.53843980e-02
 -2.51841303e-02 -4.45046276e-02 -5.41541353e-02  1.51818246e-01
  7.05920681e-02 -2.44519655e-02  7.49445334e-02 -8.32431018e-02
  7.34858960e-02 -3.55602079e-03  2.35405136e-02 -8.46117288e-02
  5.92574943e-03  2.16558017e-02 -3.31470445e-02 -5.13659902e-02
 -6.65397495e-02 -4.49175872e-02  3.06042098e-02 -2.54456624e-02
 -3.53312981e-03 -7.57728219e-02 -8.71989354e-02 -5.82104176e-02
  4.48234705e-03  4.43101190e-02 -4.97614108e-02 -1.94347289e-03
 -6.09024838e-02 -1.40171824e-02 -6.38565570e-02  4.97550257e-02
 -1.52344478e-03 -2.08903272e-02  9.04129669e-02  5.68206348e-02
 -1.00810854e-02  6.26948550e-02 -2.36084219e-02 -9.12213977e-03
  5.17289415e-02 -9.98066366e-02  1.41677214e-04 -3.74976366e-06
  3.76446126e-03 -5.78227006e-02 -6.87838718e-02 -3.79296462e-03
  9.90139246e-02  9.98655520e-03 -4.60394546e-02  1.19966790e-02
  5.24944030e-02 -1.55793354e-02  4.81300205e-02 -6.51349574e-02
 -4.04597633e-02  2.13157199e-02  7.47982413e-02  1.37823438e-02
 -6.86334744e-02  3.03575341e-02  3.14047784e-02  1.90122932e-33
 -3.72341014e-02 -1.04343899e-01 -4.65518460e-02  8.38574693e-02
  6.44707233e-02 -2.09437739e-02 -1.16526466e-02  1.86671410e-02
 -1.61680486e-02 -1.59468669e-02  3.01715098e-02 -8.13570693e-02
 -2.48147901e-02  9.76475421e-03 -7.16033159e-03 -8.15274045e-02
 -1.29851960e-02  4.14858758e-02 -2.77535375e-02 -5.51417172e-02
 -2.36803554e-02 -2.76434012e-02  9.27428529e-02 -2.36185361e-02
  6.59613758e-02  3.39078121e-02  7.09381476e-02 -2.01093741e-02
  1.62445903e-02  3.75022367e-02 -2.10585296e-02 -2.96491459e-02
 -3.32415998e-02 -3.69301587e-02 -7.26778340e-03  5.08286282e-02
 -9.91056021e-03  3.50166336e-02 -1.40765207e-02 -3.41885202e-02
  7.01952800e-02 -3.44153121e-02 -1.05032392e-01 -1.89332366e-02
  7.56821502e-03  1.09442830e-01 -6.66847685e-03  1.19461315e-02
  1.05085105e-01 -6.91126063e-02 -5.04131475e-03 -6.85273185e-02
  2.44296659e-02  2.20515691e-02 -5.65557927e-02  1.41959656e-02
  6.80608600e-02 -3.02767977e-02  4.12382074e-02 -6.92518800e-02
  1.73374228e-02  1.24796435e-01 -2.38928553e-02 -7.98583701e-02
  5.77043928e-02  9.06843599e-03 -2.83349566e-02 -3.04420087e-02
 -1.15582552e-02 -5.24747111e-02 -5.19651454e-03  8.48196074e-02
  3.18889990e-02 -6.68152347e-02  3.09559540e-03  3.34458239e-02
  6.01675408e-03 -5.08590229e-03  3.65040600e-02  7.62291476e-02
  9.38917976e-03  3.81140225e-02  7.41870925e-02  3.98535915e-02
 -1.00500621e-02 -3.20769101e-02  5.73403481e-03 -7.53688514e-02
 -1.71228684e-02  4.07412164e-02 -6.67005181e-02 -2.21458934e-02
 -1.95632800e-02  4.47559990e-02 -7.84981158e-03 -4.10610205e-33
  6.54415563e-02 -6.65756091e-02 -3.78365017e-04  3.92155200e-02
  4.60777991e-02  2.11148262e-02 -9.01074111e-02 -6.85520656e-03
  3.61618884e-02  3.96817438e-02 -1.81236174e-02  6.49219891e-03
  8.07765797e-02 -2.69784965e-03  6.65070349e-03  5.49361557e-02
  6.74685761e-02 -1.78104378e-02 -4.52154092e-02 -9.18809604e-03
 -8.35860521e-02  2.33913008e-02 -1.29379043e-02 -1.72810331e-02
 -1.17776647e-01  4.30220887e-02  1.06019169e-01  5.77160623e-03
 -7.70244673e-02 -4.33026291e-02  3.08834668e-02 -8.45395997e-02
 -1.15998704e-02 -2.29223617e-04  2.50314195e-02  1.27918720e-01
 -3.55892628e-02 -1.40695656e-02 -7.76995346e-02 -1.06673343e-02
  7.94843733e-02 -3.25034373e-02 -7.26336241e-02  3.08905654e-02
  7.82713965e-02 -2.87909787e-02 -8.34822729e-02 -6.77118525e-02
  6.15227316e-03 -4.85089384e-02  4.09770682e-02 -7.43267462e-02
 -6.37511313e-02  2.08852187e-04  6.28869534e-02  3.43235359e-02
  8.50637164e-03 -2.20939051e-02  2.64921673e-02 -4.07277085e-02
 -3.10077872e-02  4.84233312e-02  5.91044640e-03 -6.62224321e-03
  3.12341731e-02 -4.07749191e-02 -8.13033208e-02 -1.52209448e-02
  4.68657203e-02 -5.46589447e-03 -2.14721984e-03  4.18380387e-02
 -6.14107959e-02  1.88895445e-02 -9.45836231e-02  3.79896276e-02
  1.04532480e-01  1.24521628e-02 -2.59324722e-02 -2.39343196e-02
  3.47680226e-03  7.70776197e-02 -1.68915335e-02  7.04794377e-02
  3.52021903e-02  4.25097980e-02  4.18015346e-02 -2.35242881e-02
  2.14923229e-02  7.33957589e-02 -8.45551770e-03 -6.82030385e-03
 -2.42658015e-02  5.13175465e-02  1.30070865e-01 -4.32097345e-08
 -2.39200462e-02 -1.68886315e-02 -2.22602226e-02  3.71145345e-02
  2.22623162e-02 -1.42676145e-01 -5.58885075e-02 -1.16568774e-01
 -5.15693389e-02  6.96132407e-02 -5.16894739e-03  1.97325516e-02
 -5.84168686e-03 -5.52160339e-03 -4.86765020e-02 -3.69876921e-02
 -2.76234699e-03  2.23550317e-03 -2.26183292e-02  2.78755296e-02
 -1.50702018e-02 -9.63800121e-03  9.09044594e-02  4.34890296e-03
  4.61357832e-02 -2.24062800e-02 -4.87066843e-02  1.21617112e-02
  1.08257294e-01 -8.52521434e-02 -1.83173374e-03  2.39405073e-02
 -4.38719094e-02  7.58001730e-02  2.73060855e-02 -2.23894715e-02
 -1.27185836e-01 -7.17774592e-03  1.21945292e-02  6.96593300e-02
 -1.70238409e-02 -6.06179461e-02 -1.74502693e-02  5.77384904e-02
 -1.13584928e-01  8.15886557e-02 -3.45593654e-02  5.45194698e-03
 -4.97745536e-03  7.62541443e-02 -1.17303990e-01  2.42604432e-03
  4.43499982e-02  2.66705137e-02 -1.32318838e-02  5.92561252e-02
 -6.28036261e-02  2.39549633e-02  1.01829402e-01  2.25896724e-02
  2.90329345e-02  3.31504680e-02 -1.13931261e-01  2.23546457e-02]</t>
        </is>
      </c>
    </row>
    <row r="881">
      <c r="A881" s="1" t="n">
        <v>879</v>
      </c>
      <c r="B881" t="n">
        <v>880</v>
      </c>
      <c r="C881" t="inlineStr">
        <is>
          <t>Explore Berlin's Food Scene - Food Tours by Cozymeal™</t>
        </is>
      </c>
      <c r="D881" t="inlineStr">
        <is>
          <t>Thursday, February 20</t>
        </is>
      </c>
      <c r="E881" t="inlineStr">
        <is>
          <t>Location provided after booking</t>
        </is>
      </c>
      <c r="F881" t="inlineStr">
        <is>
          <t>10178 Berlin, Show map</t>
        </is>
      </c>
      <c r="G881" t="inlineStr">
        <is>
          <t>food-and-drink</t>
        </is>
      </c>
      <c r="H881" t="inlineStr">
        <is>
          <t>Kostenlos</t>
        </is>
      </c>
      <c r="I881" t="inlineStr">
        <is>
          <t>https://www.eventbrite.com/e/explore-berlins-food-scene-food-tours-by-cozymealtm-tickets-957846543797?aff=ebdssbdestsearch</t>
        </is>
      </c>
      <c r="J881" t="inlineStr">
        <is>
          <t>Keine Beschreibung verfügbar</t>
        </is>
      </c>
      <c r="K881" t="inlineStr">
        <is>
          <t>Cozymeal</t>
        </is>
      </c>
      <c r="L881" t="inlineStr">
        <is>
          <t>Refund Policy
Refunds up to 7 days before event</t>
        </is>
      </c>
      <c r="M881" t="inlineStr">
        <is>
          <t>Dauer nicht verfügbar</t>
        </is>
      </c>
      <c r="N881" t="inlineStr">
        <is>
          <t>Germany Events, Berlin Events, Things to do in Berlin, Berlin Classes, Berlin Food &amp; Drink Classes</t>
        </is>
      </c>
      <c r="O881" t="inlineStr">
        <is>
          <t xml:space="preserve">
    The event titled "Explore Berlin's Food Scene - Food Tours by Cozymeal™" is scheduled to take place on Thursday, February 20 at Location provided after booking, 
    specifically at 10178 Berlin, Show map. This event falls under the "food-and-drink" category. 
    Description: Keine Beschreibung verfügbar
    It is organized by Cozymeal and will last for Dauer nicht verfügbar. 
    Key topics and themes include: Germany Events, Berlin Events, Things to do in Berlin, Berlin Classes, Berlin Food &amp; Drink Classes.
    </t>
        </is>
      </c>
      <c r="P881" t="inlineStr">
        <is>
          <t>[ 4.48867418e-02 -1.23841241e-02  4.48063388e-02  9.46735665e-02
 -1.62248462e-02  6.43664598e-02 -1.35003226e-02 -4.38737944e-02
 -2.27032485e-03 -8.76981467e-02 -3.99363078e-02 -8.87209997e-02
 -3.39379720e-02  4.89513539e-02  2.87964325e-02 -8.52176473e-02
  1.01533733e-01 -7.93815590e-03  4.17481689e-03 -3.55675891e-02
  1.62091665e-02 -8.41230974e-02  4.52422164e-02 -3.34711857e-02
 -2.78336033e-02  1.27817485e-02  2.35789437e-02 -5.80337048e-02
 -1.57529414e-02  2.15177611e-02  7.95631632e-02 -2.16065124e-02
 -6.97642844e-03  1.99355260e-02  5.03546968e-02  2.34911721e-02
  6.58387467e-02 -1.14834987e-01 -3.12043261e-03  4.35206890e-02
 -5.47624603e-02 -6.00003637e-02 -2.74065901e-02  4.33461554e-02
 -1.30239129e-02  2.27822759e-03 -5.31049073e-03 -1.49880955e-02
 -1.62532628e-02  1.74050108e-02 -4.85590547e-02 -6.19598590e-02
  1.32957203e-02 -1.73039511e-02  2.38552615e-02 -1.06160995e-02
  1.77843068e-02 -6.94440752e-02  4.96331789e-02  1.99009608e-02
  3.91581878e-02 -7.08328336e-02 -6.29778057e-02  2.06356850e-02
 -4.26841564e-02 -1.48681207e-02 -5.91529235e-02  1.25183135e-01
  7.73152858e-02 -7.43678063e-02  8.62715617e-02 -6.78773299e-02
  6.36356995e-02  8.05803854e-03  2.44265832e-02 -8.42660666e-02
 -2.86907400e-03  7.98448571e-04  3.56156728e-04 -7.30034262e-02
 -5.63034639e-02 -3.26017290e-02  2.26691067e-02 -1.62645318e-02
 -2.05763755e-03 -7.61546940e-02 -8.28390643e-02 -4.25166972e-02
  1.24580916e-02  5.24671227e-02 -1.78465787e-02 -4.94820289e-02
 -9.25659686e-02 -2.16988958e-02 -4.69751768e-02  3.03116888e-02
 -1.97504694e-03 -1.53292064e-02  1.22421905e-01  3.30214128e-02
 -1.78970862e-02  2.79871132e-02  9.34536196e-03  2.68468484e-02
  5.01450384e-03 -9.95696411e-02  2.01978609e-02  1.84667092e-02
  1.15977777e-02 -4.26140092e-02 -4.50664982e-02 -8.51418078e-03
  7.28543922e-02  2.03802343e-02 -5.02389930e-02  1.07089831e-02
  7.45091140e-02 -4.09912914e-02  3.67775671e-02 -5.40314466e-02
 -1.35519477e-02  5.89055382e-03  8.08327571e-02  1.00716325e-02
 -6.82315230e-02  2.26695929e-02  4.01651524e-02  1.54317888e-33
 -6.49070963e-02 -9.66700092e-02 -3.18472832e-02  8.47555771e-02
  9.36797485e-02 -1.95991602e-02 -2.20020730e-02  2.39779931e-02
  1.53766749e-02  1.12085249e-02  3.18734311e-02 -7.01975226e-02
 -2.83098891e-02  2.21446455e-02  7.01617869e-03 -6.22428954e-02
  1.14357304e-02  3.82461771e-02 -9.16602276e-03 -4.08369079e-02
 -2.43263543e-02 -6.11752830e-02  8.65769461e-02 -5.57428272e-03
  6.31696284e-02  6.46528080e-02  7.89131746e-02  2.70574866e-03
  1.76211316e-02  1.81590617e-02 -1.11213094e-02 -3.51157077e-02
 -2.41151024e-02 -4.13342081e-02 -1.00128949e-02  3.63215357e-02
 -2.46512191e-03  2.39624716e-02  3.43702063e-02 -2.53186077e-02
  6.28278181e-02 -6.19820021e-02 -1.04666710e-01 -2.06631497e-02
  6.02915324e-03  9.60381180e-02  3.43838073e-02  3.66793014e-02
  8.01782832e-02 -3.53929400e-02  1.17253931e-02 -5.95176741e-02
  1.69279464e-02 -3.52826528e-02 -2.99789868e-02  4.86568846e-02
  7.01262653e-02 -3.87942791e-02  5.21335714e-02 -3.85255553e-02
  3.82367224e-02  1.35484517e-01  6.40616659e-03 -7.22141042e-02
  7.27167353e-02  1.34450560e-02 -2.23016869e-02 -2.93912701e-02
 -3.04032955e-02  2.59514386e-03 -2.27398984e-02  5.15116155e-02
  4.13227342e-02 -4.28205021e-02  8.50453414e-03  2.96986178e-02
 -3.46334353e-02  7.80864246e-03  1.93325114e-02  6.97609186e-02
  2.44228840e-02  8.29829834e-03  6.55884296e-02  5.54162264e-02
 -6.48434535e-02 -2.23807618e-03 -7.69750401e-03 -4.64355871e-02
 -9.30019375e-03  1.80852748e-02 -2.94397362e-02 -2.52355319e-02
 -5.24224155e-02  5.00520766e-02 -1.69059709e-02 -3.85183711e-33
  5.41988350e-02 -3.92881036e-02 -3.56521085e-02  4.13093809e-03
  6.07547574e-02  6.93227863e-03 -9.99890417e-02  2.09983322e-03
  6.22333735e-02  4.29677032e-02 -2.59564351e-02 -2.97116203e-04
  4.93032336e-02 -2.26601660e-02 -1.66668687e-02  7.16563836e-02
  4.96465638e-02  8.42606649e-03 -6.10224158e-02  9.52411816e-03
 -1.01187214e-01  9.30156931e-03 -3.01998612e-02 -3.44687849e-02
 -1.10682584e-01  6.88340291e-02  1.07124120e-01  4.12467457e-02
 -8.01863596e-02 -4.43356074e-02  1.25644021e-02 -8.68982300e-02
  3.59033607e-02 -3.00634522e-02  3.44117843e-02  1.38154238e-01
 -7.86150433e-03 -4.61119749e-02 -6.63247481e-02  1.10072624e-02
  7.81718045e-02 -2.29408368e-02 -7.21091479e-02  6.27731681e-02
  3.79437990e-02 -1.97810438e-02 -8.58764052e-02 -6.11222610e-02
  1.47804543e-02 -2.67143566e-02  2.48110667e-02 -3.61861661e-02
 -6.84371740e-02 -5.60770109e-02  4.40047160e-02  7.55936205e-02
 -2.73016170e-02 -9.64885205e-03  1.64992232e-02 -5.27613703e-03
 -3.63495760e-02  4.69572172e-02  3.23424265e-02 -7.82915484e-03
  1.21558120e-03 -5.91861121e-02 -6.79642111e-02 -2.35731546e-02
  4.45073098e-02  1.76646840e-02  1.47036826e-02  6.16206825e-02
 -6.45752773e-02  3.22381430e-03 -1.20790139e-01  2.11463645e-02
  1.16583012e-01  2.92422492e-02 -2.04903018e-02 -2.74286438e-02
  4.39368226e-02  2.20163800e-02 -3.47534684e-03  3.77310663e-02
  4.51399423e-02  5.18683195e-02  1.29063092e-02  2.84691565e-02
  1.52278040e-02  7.73485601e-02 -9.81339719e-04 -1.49836466e-02
 -1.37824509e-02  6.47036582e-02  7.74709955e-02 -4.32294698e-08
  9.60828364e-03 -3.99626046e-02 -5.63793932e-04  3.51344012e-02
  2.85552703e-02 -1.45938411e-01 -5.85683100e-02 -8.39705840e-02
 -4.98671345e-02  9.53765661e-02 -1.52129969e-02  4.21351790e-02
 -4.10631709e-02  1.44468602e-02 -5.67358136e-02 -2.02801004e-02
 -1.57068726e-02 -1.20591149e-02 -1.81576069e-02  4.82470021e-02
 -1.45414425e-02  2.49674357e-03  5.92793860e-02 -1.77272614e-02
  6.72786832e-02 -2.01700870e-02 -5.96520789e-02  1.71010029e-02
  1.12758487e-01 -8.83767456e-02 -1.95647087e-02  2.75754873e-02
 -6.47839904e-02  7.87557140e-02  2.70441603e-02 -3.23526748e-02
 -1.34021044e-01  7.05375941e-03  7.61311268e-03  4.06476967e-02
 -3.99582349e-02 -6.16296120e-02 -3.03454185e-03  7.70348310e-02
 -1.19477861e-01  8.16766471e-02 -7.27085620e-02 -9.28529818e-03
 -3.65628931e-03  8.19544345e-02 -1.43904164e-01 -1.19131273e-02
  2.64932401e-02  1.34906750e-02 -4.50716726e-02  8.44962150e-02
 -4.53681648e-02  1.42118847e-02  8.52390155e-02  6.32183179e-02
 -2.66581457e-02  1.41794384e-02 -1.12371564e-01 -5.89259027e-04]</t>
        </is>
      </c>
    </row>
    <row r="882">
      <c r="A882" s="1" t="n">
        <v>880</v>
      </c>
      <c r="B882" t="n">
        <v>881</v>
      </c>
      <c r="C882" t="inlineStr">
        <is>
          <t>Sprich ältere Schwester, sprich! Frauenrechte im Fokus</t>
        </is>
      </c>
      <c r="D882" t="inlineStr">
        <is>
          <t>Sunday, March 2</t>
        </is>
      </c>
      <c r="E882" t="inlineStr">
        <is>
          <t>AWO Kulturhaus Babelsberg</t>
        </is>
      </c>
      <c r="F882" t="inlineStr">
        <is>
          <t>Karl-Liebknecht-Straße 135 14482 Potsdam, Show map</t>
        </is>
      </c>
      <c r="G882" t="inlineStr">
        <is>
          <t>community</t>
        </is>
      </c>
      <c r="H882" t="inlineStr">
        <is>
          <t>Kostenlos</t>
        </is>
      </c>
      <c r="I882" t="inlineStr">
        <is>
          <t>https://www.eventbrite.com/e/sprich-altere-schwester-sprich-frauenrechte-im-fokus-tickets-1208315727869?aff=ebdssbdestsearch</t>
        </is>
      </c>
      <c r="J882" t="inlineStr"/>
      <c r="K882" t="inlineStr">
        <is>
          <t>ESCALA e.V.</t>
        </is>
      </c>
      <c r="L882" t="inlineStr">
        <is>
          <t>Refund Policy
Refunds up to 7 days before event</t>
        </is>
      </c>
      <c r="M882" t="inlineStr">
        <is>
          <t>Event lasts 1 hour</t>
        </is>
      </c>
      <c r="N882" t="inlineStr">
        <is>
          <t>Germany Events, Brandenburg Events, Things to do in Potsdam, Potsdam Performances, Potsdam Community Performances, #empowerment, #islam, #selbstermächtigung, #judentum, #frauenrechte, #nordafrika</t>
        </is>
      </c>
      <c r="O882" t="inlineStr">
        <is>
          <t xml:space="preserve">
    The event titled "Sprich ältere Schwester, sprich! Frauenrechte im Fokus" is scheduled to take place on Sunday, March 2 at AWO Kulturhaus Babelsberg, 
    specifically at Karl-Liebknecht-Straße 135 14482 Potsdam, Show map. This event falls under the "community" category. 
    Description: nan
    It is organized by ESCALA e.V. and will last for Event lasts 1 hour. 
    Key topics and themes include: Germany Events, Brandenburg Events, Things to do in Potsdam, Potsdam Performances, Potsdam Community Performances, #empowerment, #islam, #selbstermächtigung, #judentum, #frauenrechte, #nordafrika.
    </t>
        </is>
      </c>
      <c r="P882" t="inlineStr">
        <is>
          <t>[-1.55811226e-02  8.68489966e-03 -5.73427766e-04 -1.09267505e-02
  1.68983079e-02  4.98267449e-02 -8.38234574e-02 -4.42979950e-03
 -3.69665399e-02 -3.99483033e-02 -2.97883041e-02 -4.96503860e-02
 -8.15606043e-02 -1.00850090e-02 -4.52158488e-02 -7.49618560e-02
  2.54857820e-02 -2.63976492e-02 -1.82179008e-02 -3.34795043e-02
 -2.57973019e-02 -9.38644409e-02  1.49376970e-02  4.08764519e-02
 -4.58491705e-02  4.93965521e-02  3.33445356e-03  4.85547178e-04
  2.43681371e-02  8.15640017e-03 -1.59184972e-03 -1.14680370e-02
  3.46699394e-02  2.39917301e-02  8.98465216e-02  5.98304868e-02
  8.03213343e-02  1.31219020e-02  1.17147071e-02  3.59618925e-02
 -2.38485094e-02 -7.22700283e-02  4.35663648e-02 -7.67341256e-03
  2.37804838e-02  8.28547552e-02  1.95608456e-02  3.49654146e-02
 -6.24346994e-02  3.65218595e-02  2.48498227e-02 -5.91052650e-03
  5.65367900e-02 -1.73348770e-03  7.16008618e-02  4.05819416e-02
 -6.63046241e-02 -6.54143989e-02  4.09254581e-02 -2.85595655e-02
 -5.97692803e-02 -1.36381313e-02 -3.35884504e-02  1.16526661e-02
  4.22239825e-02 -6.26615807e-02  5.64227160e-03  5.88752702e-02
  1.28338113e-02 -3.70806013e-03  6.07852563e-02 -6.40811846e-02
  4.83029597e-02  3.32712126e-03 -3.21755670e-02 -1.58831049e-02
 -9.98297781e-02 -1.01948809e-02 -1.77303869e-02 -7.11375922e-02
  7.29426881e-03 -4.41333577e-02  4.99668382e-02 -3.89762260e-02
  2.36626565e-02 -8.37347191e-03 -9.72608626e-02 -1.07665146e-02
  5.18273599e-02  6.66889772e-02 -5.27133755e-02  3.56416404e-02
  5.31004891e-02  1.17276879e-02 -8.18833038e-02  8.91084820e-02
 -5.44363447e-02  7.85524473e-02  1.04927443e-01  6.93776384e-02
 -2.88633518e-02  6.82018623e-02 -3.49367857e-02 -9.87189263e-03
 -3.81215736e-02 -7.73679763e-02 -5.30799702e-02  3.05731012e-03
 -4.64974195e-02 -5.07051079e-03  1.74660841e-03 -5.51303998e-02
  7.74297938e-02 -1.02659218e-01  5.27597498e-03 -5.00213541e-03
  4.79311310e-02 -4.16263267e-02 -5.68617396e-02 -3.60171497e-02
  3.17765810e-02  1.61294993e-02 -4.03703041e-02  5.74415587e-02
 -2.38553844e-02  6.26304150e-02 -2.12913426e-03  6.81263702e-33
 -7.25471741e-03 -8.28271136e-02 -3.43132578e-02  7.42297247e-02
  2.40461044e-02 -6.10328168e-02 -3.64667363e-02 -2.96265613e-02
 -9.92604867e-02  3.37746516e-02 -4.49354313e-02  1.62083860e-02
 -3.75662446e-02 -1.21072702e-01 -6.12554997e-02 -3.67503427e-02
  3.79665010e-02  5.57426363e-02 -5.14983013e-02 -2.62722895e-02
  6.71746135e-02 -6.09298469e-04 -7.86695164e-03  2.35242005e-02
  6.58215433e-02  5.95024005e-02  1.60152186e-02 -9.20547638e-03
  7.70462453e-02  3.28241400e-02  3.76449935e-02 -1.44485082e-03
 -8.77970979e-02 -8.31739455e-02  4.44901958e-02 -2.99515668e-02
 -2.05213334e-02 -4.90964279e-02 -7.91170746e-02 -1.02044018e-02
  5.01371957e-02 -4.44416478e-02 -1.30201548e-01  1.36447363e-02
  1.02258146e-01  5.41040339e-02  5.91701046e-02  1.06905662e-02
  2.54774511e-01 -2.74303723e-02  1.14480569e-03 -7.32226968e-02
 -2.41700076e-02  8.23015813e-03  5.54916449e-02  9.64002907e-02
  1.82367023e-02 -3.79680991e-02  6.81651756e-02  8.15734193e-02
 -6.34916276e-02  4.48152088e-02 -1.06483750e-01 -2.68436857e-02
  2.14978196e-02 -7.02888593e-02 -2.51663737e-02  3.37324217e-02
  1.63135603e-02 -3.84471193e-02  4.18789238e-02  2.13648435e-02
  7.01613948e-02  1.81000568e-02  3.33454683e-02  3.80068161e-02
 -1.97806135e-02 -5.16000986e-02 -5.28428331e-02  6.37817755e-02
 -1.00437105e-01 -5.08271605e-02  9.32786427e-03  6.97448701e-02
  5.69895878e-02 -3.09538897e-02 -2.96488460e-02  5.60580008e-03
 -1.81715302e-02 -2.84781959e-02 -5.61059406e-03 -7.95226246e-02
 -1.41398897e-02 -2.56982800e-02 -9.40715894e-02 -7.08189502e-33
  3.11485548e-02 -4.17336635e-02 -1.18259281e-01 -1.64025277e-02
  9.47814249e-03  2.67642224e-03 -2.50389483e-02  2.05427669e-02
  3.93742062e-02  2.41019726e-02  2.30443124e-02 -5.18137179e-02
  6.48646355e-02  1.21622467e-02 -8.66927281e-02  7.02489121e-03
  7.01012090e-02  2.23516207e-02 -2.51076091e-02  6.24862686e-03
 -1.48047311e-02 -6.11077994e-03 -1.32920574e-02  3.87958920e-04
 -4.67076004e-02  8.48310143e-02  1.07384242e-01  2.59315893e-02
 -1.10417018e-02  8.42591971e-02 -1.45435035e-01 -7.18162656e-02
 -7.35681579e-02 -2.40710769e-02  7.72691797e-03  3.05689196e-03
  4.92937416e-02 -1.68205763e-03 -4.56247628e-02 -3.95629555e-02
 -2.05678004e-03  6.69123977e-02 -1.12989128e-01  6.23718239e-02
  4.52260040e-02  4.14561778e-02 -1.03928491e-01  8.07910487e-02
  5.71783409e-02  2.00724835e-03 -3.53731737e-02  3.37218046e-02
  9.33726970e-03 -3.17876955e-04  3.60768810e-02 -1.73220243e-02
 -3.19468640e-02 -8.05008225e-03  1.02182114e-02  8.43071491e-02
  1.50744002e-02 -2.48229969e-02 -4.01949584e-02  9.91894305e-02
  7.57620111e-02 -5.77952005e-02 -2.50911117e-02  4.66841757e-02
  3.14134695e-02  3.78445201e-02  2.83822976e-02 -1.37755880e-02
 -5.67292795e-02 -6.33041263e-02 -1.75036360e-02 -8.39980505e-03
  8.48926753e-02  9.27793384e-02  3.88616510e-02  1.69477016e-02
 -9.84953903e-03  4.15379740e-02 -4.57599461e-02  3.90349664e-02
  4.70880084e-02  6.90275058e-02  4.40066122e-02  4.68729669e-03
  1.70912556e-02  5.96415298e-03 -2.35612150e-02 -1.32505037e-02
  2.14301273e-02  6.85146898e-02 -2.14209617e-03 -5.41390577e-08
  6.56659203e-03  6.78542256e-02 -5.80076948e-02 -5.63950390e-02
  5.60952835e-02 -7.59344995e-02 -5.12625687e-02 -4.68387417e-02
 -5.94502464e-02  6.42166287e-03  9.52578522e-03  8.77518654e-02
  3.02816704e-02 -5.12561295e-03  7.70266950e-02 -1.85287725e-02
 -3.08660232e-02 -5.70533201e-02 -5.30474037e-02 -2.79889721e-02
  3.18727307e-02  5.22055023e-04 -1.56064183e-04 -2.28967331e-02
 -2.46917568e-02  6.50912374e-02 -3.23621407e-02  2.50010416e-02
  4.16279770e-02 -4.74506989e-02 -1.17529007e-02  3.80769223e-02
 -1.07521610e-02  4.69699055e-02 -4.16747015e-03  3.97971794e-02
 -1.00028999e-01  2.04795990e-02 -4.08361778e-02  1.31898718e-02
 -3.78579721e-02 -2.45033875e-02  4.84428704e-02  1.66384783e-02
  7.43489899e-03  7.43869245e-02 -3.55088860e-02  5.38148731e-02
  5.55598624e-02 -1.72469448e-02 -1.20269299e-01 -3.44124064e-02
 -5.15219793e-02  5.82013354e-02  1.68720484e-02  2.31837500e-02
  4.71825264e-02 -5.83329648e-02  3.35130058e-02  2.16314429e-03
  6.63515776e-02 -2.31715431e-03 -8.88064876e-02  1.77433193e-02]</t>
        </is>
      </c>
    </row>
    <row r="883">
      <c r="A883" s="1" t="n">
        <v>881</v>
      </c>
      <c r="B883" t="n">
        <v>882</v>
      </c>
      <c r="C883" t="inlineStr">
        <is>
          <t>Gruppenhypnose zur Blockadenlösung und Entspannung</t>
        </is>
      </c>
      <c r="D883" t="inlineStr">
        <is>
          <t>Freitag, 9. Mai</t>
        </is>
      </c>
      <c r="E883" t="inlineStr">
        <is>
          <t>Gemeinschaftspraxis Yoga Glück</t>
        </is>
      </c>
      <c r="F883" t="inlineStr">
        <is>
          <t>Hackenbergstr.7, 12489 Berlin, Deutschland Gemeinschaftspraxis Yoga Glück 12489 Berlin</t>
        </is>
      </c>
      <c r="G883" t="inlineStr">
        <is>
          <t>health</t>
        </is>
      </c>
      <c r="H883" t="inlineStr">
        <is>
          <t>Ab 51,26 €</t>
        </is>
      </c>
      <c r="I883" t="inlineStr">
        <is>
          <t>https://www.eventbrite.de/e/gruppenhypnose-zur-blockadenlosung-und-entspannung-tickets-1236392335759?aff=ebdssbdestsearch</t>
        </is>
      </c>
      <c r="J883" t="inlineStr">
        <is>
          <t>Gruppenhypnose: Tiefe Entspannung und sanfte Blockadenlösung
Lass uns gemeinsam in eine Welt der Ruhe und Gelassenheit eintauchen – mit einer einfühlsamen Gruppenhypnose, die dir hilft, noch tiefer in deine innere Balance und Entspannung zu finden. Diese Sitzung bietet dir nicht nur eine wohltuende Auszeit vom hektischen Alltag, sondern auch die Möglichkeit, sanft alte Blockaden loszulassen und neue Leichtigkeit zu entdecken.
In einer Atmosphäre voller Vertrauen und Wertschätzung begleite ich dich durch eine kraftvolle Hypnose-Reise, die dich dabei unterstützt, dich selbst besser zu spüren und nachhaltig zur Ruhe zu kommen. Es ist ein Moment nur für dich – ein Geschenk an dein Wohlbefinden und deine innere Stärke.
Bitte beachte, dass diese Gruppenhypnose nicht zur Behandlung von Erkrankungen dient. Solltest du aktuell unter einer ICD-10-pflichtigen Erkrankung behandelt werden, melde dich gerne vorab bei mir, damit wir gemeinsam besprechen können, was für dich der richtige Weg ist.
Ich freue mich sehr darauf, dich auf dieser entspannenden und stärkenden Reise zu begleiten und dich willkommen zu heißen.
Herzlichst, deine Tina
Diese Event findet als Präsenzveranstaltung statt.
In english:
Group Hypnosis: Deep Relaxation and Gentle Blockage Release
Let’s embark on a journey to inner calm and serenity – with a compassionate group hypnosis session designed to help you reach deeper levels of relaxation and release internal blockages. This session offers you a soothing break from the busyness of daily life and opens the door to greater ease and clarity.
In a warm and trusting atmosphere, I will guide you through a powerful hypnosis experience. This journey will support you in reconnecting with yourself, finding profound relaxation, and nurturing your inner peace. It’s a moment dedicated entirely to your well-being and personal growth.
Please note that basic knowledge of German is required to participate, even though much of the work will be nonverbal. This ensures you can fully engage and benefit from the session.Additionally, this group hypnosis is not intended for the treatment of medical conditions. If you are currently being treated for an ICD-10-classified condition, please contact me beforehand so we can determine the best approach for you.
I look forward to welcoming you and accompanying you on this transformative and deeply relaxing journey.
Warm regards, Tina
Die Anzahl der Teilnehmerinnen und Teilnehmer ist begrenzt. Bitte sichere dir deinen Platz, indem du ein Ticket kaufst. Preise zzgl. 19% MwSt + Eventbritegebühr
Möchtest du die Eventbritegebühr sparen, melde dich bei mir per Email, dann kannst du alternativ über Papal für Freunde zahlen.
BUCHUNG
Deine Buchung ist verbindlich. Es gibt keine Rückerstattung. Umbuchungen sind bis zu 24h vor Veranstaltungsbeginn möglich und haben eine Bearbeitungsgebühr von 5€.
Wenn du noch Fragen hast, kannst du uns gerne kontaktieren.
KONTAKT
Instagram: "Sona oase"
Facebook: Sona Oase
kontakt@sona-oase.de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t>
        </is>
      </c>
      <c r="K883" t="inlineStr">
        <is>
          <t>Tina von Sona Oase</t>
        </is>
      </c>
      <c r="L883" t="inlineStr">
        <is>
          <t>Rückerstattungsrichtlinie
Keine Rückerstattungen</t>
        </is>
      </c>
      <c r="M883" t="inlineStr">
        <is>
          <t>Dauer nicht verfügbar</t>
        </is>
      </c>
      <c r="N883" t="inlineStr">
        <is>
          <t>Events in Deutschland, Events in Berlin, Events in Berlin, Berlin Kurse, Berlin Gesundheit Kurse, #meditation, #soundbath, #entspannung, #heilung, #hypnose, #loslassen, #tiefenentspannung, #geborgenheit, #trances, #fallenlassen</t>
        </is>
      </c>
      <c r="O883" t="inlineStr">
        <is>
          <t xml:space="preserve">
    The event titled "Gruppenhypnose zur Blockadenlösung und Entspannung" is scheduled to take place on Freitag, 9. Mai at Gemeinschaftspraxis Yoga Glück, 
    specifically at Hackenbergstr.7, 12489 Berlin, Deutschland Gemeinschaftspraxis Yoga Glück 12489 Berlin. This event falls under the "health" category. 
    Description: Gruppenhypnose: Tiefe Entspannung und sanfte Blockadenlösung
Lass uns gemeinsam in eine Welt der Ruhe und Gelassenheit eintauchen – mit einer einfühlsamen Gruppenhypnose, die dir hilft, noch tiefer in deine innere Balance und Entspannung zu finden. Diese Sitzung bietet dir nicht nur eine wohltuende Auszeit vom hektischen Alltag, sondern auch die Möglichkeit, sanft alte Blockaden loszulassen und neue Leichtigkeit zu entdecken.
In einer Atmosphäre voller Vertrauen und Wertschätzung begleite ich dich durch eine kraftvolle Hypnose-Reise, die dich dabei unterstützt, dich selbst besser zu spüren und nachhaltig zur Ruhe zu kommen. Es ist ein Moment nur für dich – ein Geschenk an dein Wohlbefinden und deine innere Stärke.
Bitte beachte, dass diese Gruppenhypnose nicht zur Behandlung von Erkrankungen dient. Solltest du aktuell unter einer ICD-10-pflichtigen Erkrankung behandelt werden, melde dich gerne vorab bei mir, damit wir gemeinsam besprechen können, was für dich der richtige Weg ist.
Ich freue mich sehr darauf, dich auf dieser entspannenden und stärkenden Reise zu begleiten und dich willkommen zu heißen.
Herzlichst, deine Tina
Diese Event findet als Präsenzveranstaltung statt.
In english:
Group Hypnosis: Deep Relaxation and Gentle Blockage Release
Let’s embark on a journey to inner calm and serenity – with a compassionate group hypnosis session designed to help you reach deeper levels of relaxation and release internal blockages. This session offers you a soothing break from the busyness of daily life and opens the door to greater ease and clarity.
In a warm and trusting atmosphere, I will guide you through a powerful hypnosis experience. This journey will support you in reconnecting with yourself, finding profound relaxation, and nurturing your inner peace. It’s a moment dedicated entirely to your well-being and personal growth.
Please note that basic knowledge of German is required to participate, even though much of the work will be nonverbal. This ensures you can fully engage and benefit from the session.Additionally, this group hypnosis is not intended for the treatment of medical conditions. If you are currently being treated for an ICD-10-classified condition, please contact me beforehand so we can determine the best approach for you.
I look forward to welcoming you and accompanying you on this transformative and deeply relaxing journey.
Warm regards, Tina
Die Anzahl der Teilnehmerinnen und Teilnehmer ist begrenzt. Bitte sichere dir deinen Platz, indem du ein Ticket kaufst. Preise zzgl. 19% MwSt + Eventbritegebühr
Möchtest du die Eventbritegebühr sparen, melde dich bei mir per Email, dann kannst du alternativ über Papal für Freunde zahlen.
BUCHUNG
Deine Buchung ist verbindlich. Es gibt keine Rückerstattung. Umbuchungen sind bis zu 24h vor Veranstaltungsbeginn möglich und haben eine Bearbeitungsgebühr von 5€.
Wenn du noch Fragen hast, kannst du uns gerne kontaktieren.
KONTAKT
Instagram: "Sona oase"
Facebook: Sona Oase
kontakt@sona-oase.de
DISCLAIMER
Es obliegt jedem Einzelnen, für seine eigene gesundheitliche Verantwortung während des Events Sorge zu tragen.
Es besteht die Möglichkeit, dass das Event kurzfristig durch den Veranstalter abgesagt wird, insbesondere wenn die festgelegte Mindestteilnehmerzahl nicht erreicht wird. Im Falle einer solchen Absage werden sämtliche bereits gebuchten Eventtickets erstattet, wobei die Rückerstattung den Betrag abzüglich der Buchungsgebühr von Eventbrite umfasst.
    It is organized by Tina von Sona Oase and will last for Dauer nicht verfügbar. 
    Key topics and themes include: Events in Deutschland, Events in Berlin, Events in Berlin, Berlin Kurse, Berlin Gesundheit Kurse, #meditation, #soundbath, #entspannung, #heilung, #hypnose, #loslassen, #tiefenentspannung, #geborgenheit, #trances, #fallenlassen.
    </t>
        </is>
      </c>
      <c r="P883" t="inlineStr">
        <is>
          <t>[-2.56290822e-03 -5.06376382e-03 -9.20406729e-02 -3.85064781e-02
  3.64951715e-02 -1.40201785e-02  1.46298790e-02  6.84688687e-02
 -1.90671440e-02  1.05231330e-02  6.69162869e-02  1.93207376e-02
 -1.76519658e-02 -1.71904210e-02  7.07285246e-03 -6.46048551e-03
 -1.26418835e-02 -4.35937420e-02 -5.45922928e-02  1.23648636e-01
  2.45423312e-03 -5.59971817e-02 -1.12250596e-02  5.20531647e-02
 -7.09740072e-02 -1.13180475e-02 -8.11663270e-02 -6.51139095e-02
 -1.16913114e-02 -1.83021948e-02 -3.92326526e-02  1.18849892e-02
 -1.62000433e-02  3.83335277e-02  6.55102283e-02  6.24572672e-02
  9.44352970e-02  2.07356387e-03 -9.00589302e-02  9.66988057e-02
 -4.36262824e-02 -1.52147766e-02 -7.58289099e-02  1.09724421e-03
  2.16417219e-02  1.60812829e-02  5.45556191e-03 -4.04666923e-03
 -8.32060799e-02  1.08723370e-02  4.36868891e-02 -5.77327572e-02
  4.23756167e-02  6.62319884e-02  1.61191318e-02 -8.86863172e-02
 -4.14159223e-02 -6.37638718e-02 -5.11867926e-02  7.23148733e-02
  2.93342695e-02  1.70971779e-03 -3.41282077e-02  2.60711946e-02
  6.39648810e-02 -2.74204020e-03  3.27901468e-02  3.59121934e-02
  7.19020814e-02 -1.62193719e-02  2.65812268e-03 -1.01065777e-01
 -1.15507264e-02  2.83365455e-02  6.29123719e-03  5.18102907e-02
  1.82203203e-02  7.01581389e-02  3.55849266e-02 -1.33216470e-01
  1.94329340e-02  5.42225549e-03  1.40251108e-02  2.42902478e-03
 -8.10636673e-03 -4.19268385e-03 -3.11223939e-02  7.42551312e-03
  2.75204461e-02  5.56105860e-02 -1.22313397e-02  2.09802128e-02
  3.63468844e-03 -1.18265152e-02  1.44891059e-02 -3.46462801e-02
 -5.42055778e-02  6.39480948e-02  4.65447679e-02  1.41559299e-02
  7.04752207e-02 -1.80255212e-02 -1.75015144e-02  2.00167205e-02
  1.26450285e-02 -1.22780567e-02  3.71139646e-02 -7.41223097e-02
 -3.95775624e-02 -2.05753408e-02 -4.23055664e-02  4.67036292e-02
  6.03273623e-02 -1.05739057e-01 -6.46534637e-02  2.83785276e-02
  9.60899740e-02 -1.79941312e-03 -9.78117064e-03  2.12298352e-02
  3.92686427e-02 -7.68151553e-03  3.95740941e-02 -8.90212283e-02
 -6.06100112e-02  1.40479684e-01 -2.88527180e-02  1.22604994e-32
  1.46840075e-02 -1.55196711e-01  1.20646227e-02 -7.15147890e-03
  8.07960182e-02  3.70459706e-02 -7.89885372e-02 -6.50375783e-02
  5.80781214e-02  7.96420798e-02 -7.63304755e-02 -7.27608353e-02
  2.65300665e-02 -3.89795974e-02 -2.41719410e-02 -3.17497784e-03
 -3.95617001e-02 -5.62372841e-02 -3.44348289e-02 -5.18817753e-02
 -2.25413460e-02  2.50284076e-02 -6.68523461e-03 -6.17757775e-02
 -1.71199143e-02  1.01062812e-01  3.07115936e-03 -2.13387776e-02
  5.50186075e-02  2.62722038e-02  2.49941684e-02 -1.64996628e-02
 -2.17729453e-02  3.08058914e-02 -1.95843168e-02 -1.30680781e-02
  7.75330961e-02 -4.90503237e-02  2.68262196e-02 -8.02189335e-02
 -7.86879682e-04 -1.33630950e-02 -3.88581343e-02 -1.02666758e-01
  1.19728178e-01 -1.09023768e-02  1.26647307e-02 -1.24906981e-02
  7.93213770e-02 -4.42072109e-04  6.53111143e-03 -2.25740718e-04
 -5.18713593e-02 -1.01818755e-01 -3.85779515e-02  4.17639799e-02
 -6.14279807e-02  2.47700736e-02 -2.37270817e-02  5.86349070e-02
 -2.40551103e-02  6.31165178e-03  1.32521018e-02 -6.63878396e-02
  2.61909678e-03  4.68968302e-02  1.02065690e-02 -6.73293620e-02
 -3.62962708e-02 -6.11522049e-03 -7.05040842e-02 -3.66152078e-02
  3.27169755e-03  6.44878224e-02  4.16384749e-02 -6.72807451e-03
 -3.19832154e-02  3.17399725e-02 -9.51186419e-02  3.06706708e-02
 -1.97478812e-02  3.66759561e-02  9.87201836e-03  1.33388564e-01
 -8.15928634e-03 -2.32691634e-02 -3.91223170e-02 -8.69646296e-03
 -8.03581551e-02  2.69936165e-03 -7.62802958e-02  4.37580757e-02
  6.53648153e-02 -4.73987428e-04 -2.05367859e-02 -1.46785111e-32
  7.76478350e-02  7.13857030e-03 -3.38453948e-02 -8.20137933e-02
  6.92369863e-02  4.21052277e-02 -7.33910054e-02 -3.59882414e-02
 -8.43051523e-02  2.60240473e-02  7.48786628e-02 -4.82402928e-02
 -5.53271547e-02  2.31529437e-02  2.82372963e-02  5.58312014e-02
 -1.70950182e-02  2.56434865e-02 -1.19608216e-01 -4.40286612e-03
  3.28128301e-02 -2.66263299e-02 -1.30001758e-03  7.41121024e-02
 -1.47281040e-03 -7.80337909e-03  6.13808818e-02  7.40956366e-02
  1.72300898e-02 -6.07099533e-02 -4.53762189e-02 -4.32783552e-02
 -6.16525598e-02  7.78135583e-02 -1.87345985e-02 -2.18127053e-02
  2.73800623e-02  1.23940185e-02 -1.17404088e-01 -9.91651714e-02
  1.92551147e-02  3.55043374e-02 -2.54545249e-02  7.21145282e-03
  8.19720514e-03  2.43719462e-02 -1.11179292e-01 -1.04012884e-01
 -7.70210773e-02 -3.59418020e-02  4.47588041e-02  2.14745160e-02
 -3.47372964e-02  2.37708408e-02  3.84607948e-02  7.50640705e-02
 -4.25716043e-02 -1.06511205e-01 -9.48088989e-02  8.47902708e-03
  3.24356705e-02  1.63541138e-02 -7.08007738e-02 -5.49851693e-02
  1.11978784e-01  1.82497408e-02 -1.16849374e-02 -2.80624558e-03
 -1.26839792e-02  9.85733327e-03  4.01933677e-02  6.81229075e-03
 -3.00572738e-02  1.01409964e-02 -1.78727303e-02  4.72839400e-02
  3.09471563e-02 -7.34430030e-02  3.56805534e-03  1.73382107e-02
 -5.41385524e-02 -4.01000381e-02 -1.59526765e-02  2.92887818e-02
  4.20162268e-02  6.45447001e-02  2.89729778e-02  1.69403274e-02
  1.45797487e-02  8.73955246e-03  2.45110202e-03 -1.79548562e-02
 -3.69012952e-02  8.75822753e-02  4.46081311e-02 -6.55550210e-08
  8.72237235e-02 -1.48880770e-02 -4.55695167e-02 -3.96367423e-02
 -1.01028338e-01 -3.21185254e-02 -4.49784733e-02  6.14503026e-03
 -1.01667359e-01  1.26159862e-01  4.57477495e-02  1.02167651e-01
 -6.64343163e-02  6.59919232e-02 -4.74917665e-02 -7.50911981e-02
 -5.10937423e-02  7.75181204e-02 -5.71761131e-02 -3.12315095e-02
 -9.98634007e-03 -5.64648733e-02 -2.65538655e-02 -1.79233588e-02
  2.46394314e-02 -2.44560204e-02 -4.28474098e-02  4.66588289e-02
  5.03789894e-02  3.34414914e-02 -1.54588325e-02  3.03323679e-02
 -6.82888925e-02 -3.97504643e-02 -9.89679322e-02  5.98206781e-02
 -4.59704697e-02 -3.51551399e-02 -1.04667181e-02  2.71683987e-02
  8.75614807e-02 -3.08134686e-03  8.14748257e-02  2.37240158e-02
  4.68428172e-02 -6.77170604e-02 -2.18765941e-02  7.14418218e-02
  8.68595243e-02  6.25763535e-02  1.90506801e-02 -2.23531220e-02
  6.05752133e-02  3.90021689e-02 -4.98591326e-02  1.05572743e-02
 -4.35415879e-02 -5.96360415e-02  2.25348379e-02  3.65929119e-02
 -3.63226398e-03 -3.50848846e-02 -6.81332499e-02  3.56041901e-02]</t>
        </is>
      </c>
    </row>
    <row r="884">
      <c r="A884" s="1" t="n">
        <v>882</v>
      </c>
      <c r="B884" t="n">
        <v>883</v>
      </c>
      <c r="C884" t="inlineStr">
        <is>
          <t>Kein Titel verfügbar</t>
        </is>
      </c>
      <c r="D884" t="inlineStr">
        <is>
          <t>Datum nicht verfügbar</t>
        </is>
      </c>
      <c r="E884" t="inlineStr">
        <is>
          <t>Ort nicht verfügbar</t>
        </is>
      </c>
      <c r="F884" t="inlineStr">
        <is>
          <t>Adresse nicht verfügbar</t>
        </is>
      </c>
      <c r="G884" t="inlineStr">
        <is>
          <t>spirituality</t>
        </is>
      </c>
      <c r="H884" t="inlineStr">
        <is>
          <t>Kostenlos</t>
        </is>
      </c>
      <c r="I884" t="inlineStr">
        <is>
          <t>https://www.eventbrite.de/e/womxn-circle-with-lilly-tickets-1065461125909?aff=ebdssbdestsearch</t>
        </is>
      </c>
      <c r="J884" t="inlineStr">
        <is>
          <t>Keine Beschreibung verfügbar</t>
        </is>
      </c>
      <c r="K884" t="inlineStr">
        <is>
          <t>evolve</t>
        </is>
      </c>
      <c r="L884" t="inlineStr">
        <is>
          <t>Keine Rückerstattungsrichtlinie</t>
        </is>
      </c>
      <c r="M884" t="inlineStr">
        <is>
          <t>Dauer nicht verfügbar</t>
        </is>
      </c>
      <c r="N884" t="inlineStr"/>
      <c r="O884" t="inlineStr">
        <is>
          <t xml:space="preserve">
    The event titled "Kein Titel verfügbar" is scheduled to take place on Datum nicht verfügbar at Ort nicht verfügbar, 
    specifically at Adresse nicht verfügbar. This event falls under the "spirituality" category. 
    Description: Keine Beschreibung verfügbar
    It is organized by evolve and will last for Dauer nicht verfügbar. 
    Key topics and themes include: nan.
    </t>
        </is>
      </c>
      <c r="P884" t="inlineStr">
        <is>
          <t>[-3.92348915e-02  1.76356249e-02  5.60357496e-02 -8.34073592e-03
  4.02471377e-03  3.63569148e-02 -4.50193360e-02 -5.41070253e-02
  7.03280941e-02 -7.43223131e-02  1.60676260e-02 -9.68966931e-02
 -2.82780975e-02 -1.42954122e-02 -1.50405960e-02  2.13796664e-02
 -3.08136065e-02  2.20329985e-02  1.42756384e-02 -1.76690836e-02
  3.91227901e-02  2.79413927e-02  2.19763983e-02  1.51352468e-03
 -2.78976504e-02  3.34377587e-02  3.18302661e-02 -3.69286607e-03
  4.87774797e-02 -1.39027629e-02  7.11341277e-02 -5.46148606e-02
 -1.79404020e-02 -2.24425411e-03 -7.51436502e-02  2.77310610e-02
  1.85985509e-02 -6.99504046e-03 -1.06636984e-02  5.70531227e-02
 -2.05055363e-02 -6.44519851e-02 -3.47451605e-02 -4.34603244e-02
  3.18599381e-02 -5.32944826e-03  1.97209809e-02 -6.80037141e-02
 -5.73217571e-02 -5.91579825e-03  3.25539820e-02 -9.70315486e-02
  4.75328416e-02 -1.29672717e-02  4.95096371e-02 -4.25797738e-02
  4.51731170e-03 -5.91613241e-02  4.50406969e-02  4.76694964e-02
  2.16426067e-02  2.50335392e-02 -1.15347188e-02  3.05965878e-02
 -1.56163368e-02  1.81766246e-02 -5.71616814e-02  1.50641590e-01
  5.40484451e-02 -6.58173412e-02  8.25062543e-02 -5.64755723e-02
  8.20119865e-04  1.57233719e-02 -5.28259296e-03 -5.42426817e-02
 -4.35519591e-03  1.45655889e-02 -2.58608833e-02 -8.43336880e-02
 -3.10865045e-02 -3.47092771e-03  2.70218439e-02 -4.55939919e-02
  6.15577511e-02 -3.29809859e-02 -7.74126276e-02  3.90494391e-02
  1.30656958e-02  7.17647299e-02 -5.32682277e-02  5.97087368e-02
 -6.33728206e-02  4.61703278e-02 -2.41298117e-02  5.08347824e-02
  4.91199829e-03  2.54364759e-02  2.50371993e-02  8.11602697e-02
  5.50543517e-02  9.52765793e-02 -1.15288310e-01  8.91529024e-02
  2.75176037e-02 -8.70089680e-02 -5.53460792e-03 -5.87114170e-02
 -6.62946925e-02 -2.25255247e-02  8.32941849e-03 -6.37691692e-02
  6.35392964e-03  1.61588043e-02 -5.70735186e-02  9.08471271e-03
  1.41843995e-02  4.02341075e-02 -2.88139600e-02 -5.15535474e-02
 -2.40157172e-02  3.66629809e-02 -4.30076150e-03  4.84013483e-02
  1.97000951e-02 -2.77162325e-02 -1.30574340e-02  8.01890802e-33
  5.33383936e-02 -8.14755261e-02 -7.33470395e-02  7.81279579e-02
  6.52254745e-02  1.25106443e-02 -8.73249695e-02  9.59753233e-04
 -4.86249570e-03 -9.19597372e-02 -8.62395391e-03 -2.38027517e-02
 -4.38394509e-02 -1.53392926e-02  6.40295155e-04 -9.50981528e-02
 -3.11720520e-02 -1.48351649e-02  3.49888839e-02 -5.69548234e-02
 -1.42022781e-02 -9.62642301e-03 -2.59956550e-02 -2.98223775e-02
 -2.10852530e-02  4.65849079e-02  9.45577100e-02  1.45200528e-02
 -5.14954142e-02  4.10630740e-02 -4.47769184e-03 -3.95225808e-02
  1.23193096e-02 -6.56903461e-02 -2.32686922e-02  3.45200710e-02
 -7.71890301e-03  2.89060757e-04 -1.13011589e-02  1.80939324e-02
  5.47443479e-02 -1.48517929e-03 -1.63673997e-01 -3.56318243e-02
 -1.55044459e-02  6.01907074e-02  1.08799443e-01  2.93133073e-02
  1.13314748e-01  6.14409382e-03 -3.53646167e-02 -2.10223459e-02
  1.83009654e-02 -1.14885353e-01  2.92358603e-02 -1.85185038e-02
  2.23995205e-02  1.75647959e-02  2.03172714e-02 -7.58604193e-03
 -2.03947872e-02 -2.36644002e-04  8.88170674e-03 -1.32509526e-02
  1.02560977e-02 -2.89523527e-02 -3.56470942e-02 -5.87775446e-02
  4.85215448e-02 -8.50453228e-02 -2.91702878e-02  7.14062974e-02
  3.80949378e-02 -4.46118973e-02 -4.53114398e-02  5.26047982e-02
 -6.79929033e-02 -1.01139303e-02 -1.08304843e-01  1.02796569e-01
  9.72716697e-03 -2.66015176e-02  8.34825262e-02 -4.57367208e-03
  8.07254687e-02 -1.66583061e-02  1.08148821e-01 -3.07243820e-02
 -7.54728690e-02 -3.38457786e-02  3.55954058e-02 -2.04925537e-02
 -1.42723480e-02 -1.54724689e-02  3.47313285e-02 -7.73896624e-33
  1.27736079e-02 -7.27308542e-03 -6.01083450e-02 -5.02162473e-03
  5.65041266e-02 -6.63949773e-02 -1.07707560e-01  4.74452898e-02
  1.20752100e-02  2.87138224e-02 -2.77885664e-02 -6.92051277e-02
  1.20262668e-01 -2.36454569e-02  4.94542494e-02  2.78157741e-02
  2.84831622e-03  3.18038128e-02 -8.79216343e-02 -2.76657566e-03
 -7.75444657e-02 -2.56700460e-02 -1.03030950e-01 -3.43574733e-02
 -1.91715881e-02  8.77287611e-02  9.47781727e-02  2.04655286e-02
 -8.28895792e-02 -7.96319172e-02 -5.54131307e-02 -9.33001563e-02
 -6.19044714e-02  3.12678702e-02  4.64520752e-02  1.16818868e-01
  7.00257495e-02 -4.37981263e-02 -2.96816900e-02  1.89828605e-03
  6.66703135e-02  2.85122991e-02 -1.18359677e-01 -2.14975444e-03
 -1.03848130e-01  5.58521450e-02 -8.04682076e-02  8.93426463e-02
  5.82935661e-02 -6.12270012e-02  4.37621288e-02 -3.16159725e-02
  2.25698948e-02 -8.52496270e-03  9.80333164e-02  2.66147964e-02
 -3.32241990e-02  2.96386555e-02 -5.73594905e-02  1.41932173e-02
  8.77301767e-03 -1.68718658e-02 -5.80081111e-03 -1.07805282e-02
 -1.21844448e-02 -1.69678088e-02  4.63334750e-03  1.91855785e-02
 -4.04748805e-02  5.92902601e-02  6.86856210e-02  2.37111058e-02
 -1.05684228e-01 -8.63984004e-02 -4.82303500e-02  1.17860688e-02
  1.19048715e-01 -1.04968455e-02 -2.93879118e-02 -2.68468540e-02
  2.65308823e-02 -1.57687645e-02  1.54600395e-02 -3.80521528e-02
  5.21938093e-02  4.46698070e-02  3.29594612e-02  1.08393654e-01
 -3.49837840e-02  4.93571013e-02  4.10600845e-03  1.83374602e-02
 -4.86581102e-02  6.07842095e-02  8.48288685e-02 -4.74520085e-08
  7.13738427e-03 -6.18819036e-02 -3.88862602e-02 -6.36226870e-03
  8.20744112e-02  1.78314578e-02  5.84110394e-02 -2.40158308e-02
 -5.06201237e-02  7.97080100e-02  4.66603898e-02  1.08773625e-02
 -2.31109541e-02 -2.18959451e-02  4.60342243e-02  3.90962465e-03
  1.95625797e-03  1.57948106e-03 -2.93763215e-03 -1.10812867e-02
  7.03617558e-03  7.48012075e-03  4.76492979e-02 -8.15476850e-02
 -1.65513847e-02  2.25115865e-02 -4.53239679e-02  4.21243086e-02
  9.20236856e-02 -7.51576349e-02 -2.79208384e-02  6.30670274e-03
 -4.03836407e-02 -3.58943716e-02 -2.11718362e-02  4.66133580e-02
 -9.68331844e-02  3.46850008e-02  4.74103652e-02  3.71077424e-03
  8.50261077e-02 -6.27051890e-02  9.98184364e-03  9.32875201e-02
 -3.05674900e-03  8.02118182e-02 -5.62511496e-02  5.38093746e-02
  5.11027835e-02 -1.35907845e-03 -1.18185349e-01 -4.30329554e-02
  9.44650248e-02 -4.77359956e-03 -1.72078703e-02  8.91687423e-02
 -7.35452026e-02  4.15944569e-02 -4.16866562e-04  7.86823872e-03
  2.65540034e-02  5.83055913e-02 -2.55960617e-02 -2.52070483e-02]</t>
        </is>
      </c>
    </row>
    <row r="885">
      <c r="A885" s="1" t="n">
        <v>883</v>
      </c>
      <c r="B885" t="n">
        <v>884</v>
      </c>
      <c r="C885" t="inlineStr">
        <is>
          <t>WALDRABAUKEN - Spiel &amp; Spaß in der Natur (bis 5 J.)</t>
        </is>
      </c>
      <c r="D885" t="inlineStr">
        <is>
          <t>Sunday, February 23</t>
        </is>
      </c>
      <c r="E885" t="inlineStr">
        <is>
          <t>Grunewald</t>
        </is>
      </c>
      <c r="F885" t="inlineStr">
        <is>
          <t>S Grunewald 14055 Berlin, Show map</t>
        </is>
      </c>
      <c r="G885" t="inlineStr">
        <is>
          <t>family-and-education</t>
        </is>
      </c>
      <c r="H885" t="inlineStr">
        <is>
          <t>Kostenlos</t>
        </is>
      </c>
      <c r="I885" t="inlineStr">
        <is>
          <t>https://www.eventbrite.de/e/waldrabauken-spiel-spa-in-der-natur-bis-5-j-tickets-1020616279767?aff=ebdssbdestsearch</t>
        </is>
      </c>
      <c r="J885" t="inlineStr">
        <is>
          <t>Gemeinsam tanzen wir als Elfen durch den Wald, suchen die allerbuntesten Blüten, imitieren das Gezwitscher der Vögel, machen uns auf leisen Pfoten auf die Suche nach den sieben Zwergen und machen spannende Tierbeobachtungen.
Unsere Abenteuer-Nachmittage in der Natur bringen den Kleinen nicht nur die Vielfalt und den Reichtum der Natur näher, sondern regen auch ihre Fantasie und Vorstellungskraft an. Durch die Mischung aus begleitetem Spielen und eigenen Entdeckungstouren finden unsere Waldrabauken einen tollen Zugang zu sich selbst und ihrer Intuition.</t>
        </is>
      </c>
      <c r="K885" t="inlineStr">
        <is>
          <t>Mama Netzwerk Berlin</t>
        </is>
      </c>
      <c r="L885" t="inlineStr">
        <is>
          <t>Refund Policy
Refunds up to 7 days before event</t>
        </is>
      </c>
      <c r="M885" t="inlineStr">
        <is>
          <t>Dauer nicht verfügbar</t>
        </is>
      </c>
      <c r="N885" t="inlineStr">
        <is>
          <t>Germany Events, Berlin Events, Things to do in Berlin, Berlin Games, Berlin Family &amp; Education Games, #kind, #berlinevents, #kleinkinder, #familienzeit, #berlin_events, #berlin_activities</t>
        </is>
      </c>
      <c r="O885" t="inlineStr">
        <is>
          <t xml:space="preserve">
    The event titled "WALDRABAUKEN - Spiel &amp; Spaß in der Natur (bis 5 J.)" is scheduled to take place on Sunday, February 23 at Grunewald, 
    specifically at S Grunewald 14055 Berlin, Show map. This event falls under the "family-and-education" category. 
    Description: Gemeinsam tanzen wir als Elfen durch den Wald, suchen die allerbuntesten Blüten, imitieren das Gezwitscher der Vögel, machen uns auf leisen Pfoten auf die Suche nach den sieben Zwergen und machen spannende Tierbeobachtungen.
Unsere Abenteuer-Nachmittage in der Natur bringen den Kleinen nicht nur die Vielfalt und den Reichtum der Natur näher, sondern regen auch ihre Fantasie und Vorstellungskraft an. Durch die Mischung aus begleitetem Spielen und eigenen Entdeckungstouren finden unsere Waldrabauken einen tollen Zugang zu sich selbst und ihrer Intuition.
    It is organized by Mama Netzwerk Berlin and will last for Dauer nicht verfügbar. 
    Key topics and themes include: Germany Events, Berlin Events, Things to do in Berlin, Berlin Games, Berlin Family &amp; Education Games, #kind, #berlinevents, #kleinkinder, #familienzeit, #berlin_events, #berlin_activities.
    </t>
        </is>
      </c>
      <c r="P885" t="inlineStr">
        <is>
          <t>[-1.71361696e-02  2.24529076e-02 -7.38140941e-02 -8.46020970e-03
  3.80041711e-02  8.06589723e-02 -4.28559855e-02 -7.45017361e-03
 -7.58864507e-02 -9.10222251e-03  9.51398350e-03 -5.08551896e-02
 -5.84273599e-02 -7.15637431e-02  7.52159357e-02 -4.63281833e-02
 -4.78777885e-02 -6.12835176e-02 -2.35311966e-02 -3.07162460e-02
  2.32088976e-02 -1.10388502e-01  4.89136903e-03  5.42641692e-02
 -3.21049988e-02 -1.83999129e-02  3.34550329e-02 -1.33202896e-01
 -2.22171508e-02 -6.28387108e-02  6.57478198e-02  2.09974889e-02
 -4.61677946e-02  6.06799265e-03  4.11746316e-02  7.35723227e-02
  4.94764075e-02  1.81170050e-02  2.46754438e-02  7.44071305e-02
  6.74637854e-02 -4.81745116e-02 -5.86891994e-02 -5.57054058e-02
  8.75368901e-03  1.50950858e-02  3.58689316e-02  7.66167464e-03
 -9.42185447e-02  3.48096266e-02  5.97629398e-02 -7.91429952e-02
  7.96726495e-02 -4.41017002e-02  2.98449807e-02  3.28318626e-02
 -1.56148653e-02 -1.51391119e-01  3.43613625e-02  2.71156952e-02
 -1.84051190e-02 -4.33260202e-02 -7.99669400e-02 -3.73010244e-03
 -5.69081381e-02  4.47891653e-03  3.80504280e-02 -6.64688647e-02
  1.05222240e-01 -4.54513170e-02  6.29245862e-02 -1.08229741e-02
 -1.69596262e-02 -6.04927354e-02 -3.65644209e-02 -3.67144053e-03
 -5.07329293e-02  8.57193917e-02 -1.11563485e-02 -1.37318313e-01
  1.88564509e-02 -7.71094635e-02  9.49778408e-02 -1.45369582e-02
  3.45265716e-02 -2.37597022e-02 -4.74295532e-03  4.37830128e-02
  4.37438153e-02 -1.82358660e-02 -5.69895394e-02  3.12532336e-02
  1.25932479e-02  9.89704728e-02 -4.17564400e-02 -5.45370951e-03
  5.35662286e-02 -3.74290459e-02  4.80191745e-02  4.22609001e-02
  5.79444543e-02  1.87965631e-02 -3.95020582e-02  4.28580195e-02
 -6.42621368e-02 -2.31812056e-02 -3.18442397e-02 -4.06130478e-02
 -2.04003230e-02 -9.08122677e-03 -6.74625561e-02  8.34098551e-03
  1.03458077e-01 -4.79592532e-02 -2.77336705e-02  4.19742428e-02
  6.39213398e-02 -8.47251248e-03  1.04665346e-02 -2.00596433e-02
  3.36325504e-02  5.16559295e-02  4.53746989e-02  1.86244920e-02
 -7.80622885e-02  1.43958563e-02 -2.84949616e-02  1.18918577e-32
  1.60364974e-02 -3.43684875e-03 -3.03681698e-02  1.40981385e-02
 -1.38649968e-02  4.95980121e-02 -5.84802590e-02  2.68608183e-02
  3.77831645e-02 -1.25411361e-01 -5.98888705e-03 -5.07460311e-02
 -3.53596509e-02 -1.85982336e-03 -6.86871726e-03  3.27864736e-02
 -6.53145090e-02 -2.71544065e-02  4.13810201e-02 -2.64352486e-02
 -8.17885101e-02  4.33566906e-02 -3.97151075e-02  6.05880395e-02
  8.43423884e-03  9.28671360e-02  4.17979136e-02 -1.07674887e-02
 -6.71400055e-02  3.29517610e-02  9.35929045e-02 -2.29537319e-02
 -4.37428430e-02  6.49479683e-03  1.68709271e-02 -1.87128559e-02
  4.71761310e-03 -3.09491940e-02 -7.81227425e-02 -4.28267419e-02
 -2.63345279e-02 -7.08480924e-02 -6.61368445e-02 -4.56542857e-02
  3.26206535e-02  3.54032479e-02  8.74076486e-02  2.83102114e-02
  1.45334288e-01  3.67022157e-02 -6.12833202e-02  6.80421516e-02
 -5.02879359e-02 -1.93134360e-02 -7.39553804e-03  5.23055382e-02
 -4.04658308e-03  5.74270934e-02  2.69280206e-02 -3.40980850e-03
  6.73370063e-02  8.32850784e-02  4.18678559e-02  2.87734140e-02
 -2.22500954e-02  4.11092713e-02 -9.02587362e-03 -1.08176777e-02
  4.62074131e-02 -5.54990806e-02 -3.76370847e-02  3.51409949e-02
  3.13746929e-02 -1.49854515e-02  5.01035750e-02  7.04400018e-02
  2.18207315e-02  1.99958850e-02 -2.53753047e-02  3.16972099e-02
 -6.56533241e-02 -2.70071421e-02  7.22104311e-02 -5.71235940e-02
 -5.66783473e-02 -1.21390864e-01  5.96060604e-02  1.18629625e-02
 -8.74175578e-02 -3.37318657e-03  3.29434797e-02 -9.12975799e-03
 -2.77001541e-02  3.26958895e-02 -2.21371790e-03 -1.32067643e-32
  4.75337729e-02 -1.45232659e-02 -9.35523286e-02 -3.57613154e-02
  5.08105718e-02 -3.28319669e-02  2.85942238e-02 -5.12010381e-02
  1.32857226e-02  2.14285348e-02 -3.08727659e-02  7.64124915e-02
  4.52298000e-02 -2.77296342e-02 -2.31734142e-02 -2.45138421e-04
  6.70073777e-02  1.64304543e-02 -3.52152698e-02 -7.78722614e-02
  4.08601873e-02  4.62371819e-02 -1.52876914e-01  3.03829852e-02
 -3.04896361e-03  5.94163015e-02  5.24733700e-02  1.80283398e-03
 -4.54161242e-02 -1.62557662e-02  2.14536395e-02  2.27346718e-02
 -1.23535069e-02  6.27797320e-02 -9.30506084e-03  5.25164679e-02
  7.72585645e-02  6.96944743e-02 -4.82835323e-02  5.49002737e-03
 -6.96004182e-02  5.73122129e-02 -9.54388380e-02 -5.05361855e-02
  6.05372041e-02  2.95748338e-02 -6.38850629e-02 -2.37384904e-02
 -4.40145814e-04  2.28270665e-02 -1.40958978e-02  1.99598465e-02
 -1.95293911e-02 -5.54050356e-02  6.79623708e-02 -1.24272145e-02
  3.23278923e-03 -5.00172898e-02  2.50230934e-02 -2.80322190e-02
 -3.90665196e-02  4.23809886e-02 -3.03047635e-02  2.84586032e-03
 -2.04993524e-02 -1.14981227e-01 -1.46273226e-02  1.92812306e-03
  9.14294869e-02  7.49768317e-02  4.54472862e-02  8.83127823e-02
 -2.20826617e-03 -3.40771675e-02 -1.02724217e-01  4.68205102e-02
  1.05570607e-01  7.11939260e-02  4.97343857e-03 -3.40823643e-02
 -1.01601385e-01 -3.77763994e-03  2.99990047e-02 -1.93069354e-02
  4.25231606e-02  2.00292636e-02  6.87235594e-02 -8.30877945e-03
  1.08107798e-01 -2.07972657e-02 -1.31394351e-02  9.57163982e-03
 -7.69947097e-02  5.47958352e-03  3.85035314e-02 -6.97140052e-08
  1.12854429e-01 -1.01942997e-02 -1.05372697e-01 -1.80359297e-02
  1.64021160e-02 -8.71710479e-02 -2.67637987e-02 -1.17957429e-03
 -6.00998290e-02  4.36314717e-02 -2.70073358e-02  7.09761307e-02
  3.46841873e-03  1.28486482e-02 -1.22449826e-02  7.63024529e-03
 -3.99910435e-02 -4.80039828e-02 -5.80867156e-02 -2.46286448e-02
  7.62001649e-02 -7.83064589e-02 -3.29202861e-02 -2.70414110e-02
 -1.89331900e-02 -3.90738174e-02 -1.74609702e-02 -1.62654296e-02
 -3.00531872e-02 -6.24897033e-02 -2.60746665e-02  3.10545862e-02
 -2.22574510e-02 -7.25822151e-02  1.16810100e-02  5.63746057e-02
 -6.95125246e-03  2.80516520e-02  4.30693291e-02  5.31529039e-02
  1.08280042e-02 -6.96482062e-02  9.48569924e-03 -8.21365858e-04
  3.81143093e-02 -4.85897772e-02 -7.60196298e-02 -3.26671898e-02
  6.20715879e-02  1.02375105e-01 -1.01048864e-01  2.09336560e-02
 -5.93476631e-02  6.49255142e-02  7.48852384e-04  1.96739752e-02
 -1.22580081e-01 -5.77192158e-02  2.47873943e-02 -1.47838369e-02
  4.99888994e-02 -1.83504857e-02 -2.37441231e-02  3.30058746e-02]</t>
        </is>
      </c>
    </row>
    <row r="886">
      <c r="A886" s="1" t="n">
        <v>884</v>
      </c>
      <c r="B886" t="n">
        <v>885</v>
      </c>
      <c r="C886" t="inlineStr">
        <is>
          <t>Comedy Nights At Manifesto</t>
        </is>
      </c>
      <c r="D886" t="inlineStr">
        <is>
          <t>Friday, February 21</t>
        </is>
      </c>
      <c r="E886" t="inlineStr">
        <is>
          <t>Manifesto Market</t>
        </is>
      </c>
      <c r="F886" t="inlineStr">
        <is>
          <t>Alte Potsdamer Straße 7 10785 Berlin, Show map</t>
        </is>
      </c>
      <c r="G886" t="inlineStr">
        <is>
          <t>arts</t>
        </is>
      </c>
      <c r="H886" t="inlineStr">
        <is>
          <t>€9.17</t>
        </is>
      </c>
      <c r="I886" t="inlineStr">
        <is>
          <t>https://www.eventbrite.de/e/comedy-nights-at-manifesto-tickets-884159132767?aff=ebdssbdestsearch</t>
        </is>
      </c>
      <c r="J886" t="inlineStr">
        <is>
          <t>Comedy Nights at Manifesto is the the best show in town! Every Friday and Saturday we have two of Europe's best comedians bring you their funniest material, with a couple of new acts thrown in between. What's the venue? Well, I'll tell you!
Manifesto Market was founded in Prague in 2018 by American entrepreneur and architect Martin Barry and his partner Hollie Lin. Manifesto Berlin is the fourth and largest food hub to date. With 22 restaurants and 4 bars, there is plenty to do before and after the show.
With the (almost) award-winning comedian, musician, and all-round troubador MILES LLOYD you can be guarenteed an evening of laughter you will never forget and long to come back to. Which you can! Because there will be many, many more!</t>
        </is>
      </c>
      <c r="K886" t="inlineStr">
        <is>
          <t>The Miles High Club</t>
        </is>
      </c>
      <c r="L886" t="inlineStr">
        <is>
          <t>Refund Policy
Refunds up to 7 days before event</t>
        </is>
      </c>
      <c r="M886" t="inlineStr">
        <is>
          <t>Dauer nicht verfügbar</t>
        </is>
      </c>
      <c r="N886" t="inlineStr">
        <is>
          <t>Germany Events, Berlin Events, Things to do in Berlin, Berlin Performances, Berlin Arts Performances, #comedy, #event, #laughs, #nights, #manifesto</t>
        </is>
      </c>
      <c r="O886" t="inlineStr">
        <is>
          <t xml:space="preserve">
    The event titled "Comedy Nights At Manifesto" is scheduled to take place on Friday, February 21 at Manifesto Market, 
    specifically at Alte Potsdamer Straße 7 10785 Berlin, Show map. This event falls under the "arts" category. 
    Description: Comedy Nights at Manifesto is the the best show in town! Every Friday and Saturday we have two of Europe's best comedians bring you their funniest material, with a couple of new acts thrown in between. What's the venue? Well, I'll tell you!
Manifesto Market was founded in Prague in 2018 by American entrepreneur and architect Martin Barry and his partner Hollie Lin. Manifesto Berlin is the fourth and largest food hub to date. With 22 restaurants and 4 bars, there is plenty to do before and after the show.
With the (almost) award-winning comedian, musician, and all-round troubador MILES LLOYD you can be guarenteed an evening of laughter you will never forget and long to come back to. Which you can! Because there will be many, many more!
    It is organized by The Miles High Club and will last for Dauer nicht verfügbar. 
    Key topics and themes include: Germany Events, Berlin Events, Things to do in Berlin, Berlin Performances, Berlin Arts Performances, #comedy, #event, #laughs, #nights, #manifesto.
    </t>
        </is>
      </c>
      <c r="P886" t="inlineStr">
        <is>
          <t>[ 4.53438163e-02 -1.05842985e-02 -7.51717389e-02 -4.60215323e-02
  5.08217290e-02  1.18058272e-01 -1.31403171e-02  4.69757058e-02
 -2.91276406e-02 -5.60582243e-02 -3.84252779e-02 -2.99588386e-02
 -1.72803234e-02 -1.72114130e-02  7.56032765e-02 -7.83769861e-02
  8.45781714e-02 -1.21617116e-01  9.53450333e-03 -1.26408087e-02
 -1.67718381e-02 -5.66911064e-02  5.82171455e-02 -1.37232877e-02
 -7.05142617e-02  3.10625508e-02  3.28003764e-02 -7.36807808e-02
 -1.82258524e-02 -5.26022948e-02  1.00497156e-01  8.12898651e-02
  4.91805524e-02 -2.70833680e-03  6.58842251e-02 -1.40619772e-02
  2.86089964e-02 -3.88475582e-02  7.92231658e-05  6.26010820e-02
  1.83516610e-02 -3.68290767e-02 -9.74204838e-02  5.35095111e-03
  6.71311021e-02 -4.41952087e-02  4.58522104e-02  3.60729657e-02
 -2.47267094e-02  6.12983368e-02 -2.52801832e-02  3.23827466e-04
  8.03966597e-02 -3.19363326e-02 -2.97507960e-02 -3.49474675e-03
 -2.30022054e-02  3.98149230e-02  1.40386280e-02  2.20753439e-02
  2.76433304e-02 -9.94335860e-02 -7.53738061e-02 -3.95460352e-02
  1.93988420e-02 -8.66715685e-02 -4.27953005e-02  1.00686520e-01
  5.29043153e-02  2.10393406e-02  2.65286360e-02 -8.99770781e-02
 -7.38538988e-03  5.49222343e-02 -3.53316893e-03  2.25457679e-02
 -3.92113067e-02 -3.31708603e-02 -2.66163014e-02 -6.09364286e-02
 -4.46126542e-05 -1.98656283e-02  1.97686926e-02 -7.20511898e-02
 -1.92045067e-02 -6.71189725e-02 -5.59752285e-02  3.80266495e-02
  7.62783783e-03  1.60557404e-02 -6.67027757e-02  9.46533680e-03
 -4.98258546e-02  2.01619938e-02 -1.34031205e-02 -8.25641304e-03
 -1.35676134e-02 -7.30945589e-03  6.10491261e-02  1.11502618e-01
  1.00288717e-02  6.04711808e-02  1.08070122e-02 -2.33754329e-02
 -8.02839920e-03 -3.31555791e-02 -2.02602129e-02  1.10871755e-01
  3.94270383e-02 -3.10669113e-02 -5.09299375e-02  5.30967340e-02
  8.71506780e-02 -1.61506459e-02  3.12518477e-02 -7.25355148e-02
  3.50395292e-02 -2.86643803e-02  2.60130148e-02  2.11520270e-02
  1.02327473e-01  7.65069500e-02  5.41298762e-02  1.87054258e-02
 -3.90688777e-02  4.05196249e-02  3.01992544e-03  1.23372200e-33
 -7.85139427e-02 -4.29976434e-02 -3.81188095e-02  8.07949007e-02
  3.10181510e-02  3.53278778e-02 -5.19783907e-02  4.92010638e-03
 -6.96924552e-02  3.65912654e-02  4.23233584e-02 -1.68376639e-02
 -1.93042681e-02  3.34457569e-02 -3.62084880e-02  3.20902765e-02
 -7.94729311e-03 -1.26822628e-02 -4.28586602e-02 -6.06790148e-02
  5.41401319e-02  2.33785026e-02  4.13097776e-02 -4.78550196e-02
  4.07940000e-02  2.88384631e-02  8.12048092e-02 -3.09614930e-02
  1.01168618e-01 -1.85249792e-03 -2.32789647e-02  5.29722311e-02
 -6.15041256e-02 -3.21432054e-02  6.35687262e-02  4.58326079e-02
 -8.46771225e-02 -7.59877488e-02 -6.95251077e-02 -4.07269411e-02
  3.24803442e-02 -3.43395434e-02 -1.40083969e-01  1.23439142e-02
  1.97441820e-02  1.15068845e-01 -3.91805777e-03  1.12670287e-02
  1.40785366e-01 -8.15268159e-02 -1.90745089e-02 -5.16586863e-02
  2.64207390e-03  2.03994419e-02  2.51899473e-02  1.72430892e-02
 -4.28540967e-02 -1.09000430e-01  1.16788052e-01 -7.52957612e-02
 -2.56400369e-02  1.63822230e-02 -5.09050190e-02  3.90600078e-02
 -4.17114235e-02 -4.19718493e-03 -1.35751236e-02 -2.50311773e-02
 -1.05526000e-02  2.14617327e-02  6.36090934e-02  1.79779548e-02
  7.80829415e-02 -4.44660671e-02 -2.82862317e-02  1.87766626e-02
 -6.95738569e-02 -8.73738062e-03 -3.06003988e-02  9.10766795e-02
  1.29431151e-02 -1.44818649e-02 -2.48144474e-02 -2.28199717e-02
  5.75198941e-02 -1.05233565e-02  7.62791187e-02 -1.14725374e-01
 -7.32900724e-02 -5.13564283e-03 -9.42670479e-02 -3.08554731e-02
  3.60096730e-02  2.24648993e-02  1.78794693e-02 -2.63444080e-33
  1.02543451e-01  3.99438199e-03 -5.47155216e-02 -7.53789023e-03
  6.03838526e-02  1.50122344e-02 -3.31996419e-02 -2.56134681e-02
  2.61455551e-02  4.55728732e-02 -1.60014629e-02 -6.00629672e-02
  3.50583047e-02  2.32027173e-02  1.83129199e-02 -1.19199315e-02
  8.19515064e-02 -2.76016537e-03 -4.79058810e-02 -2.02890821e-02
 -5.19530140e-02 -2.29938067e-02 -6.28392398e-02  5.28972317e-03
 -7.35315233e-02  3.48638296e-02  4.94255908e-02  5.80748394e-02
 -7.53921494e-02 -1.17931506e-02 -6.51328787e-02  1.47618372e-02
  6.02242816e-03 -1.79616939e-02  5.79607487e-02  1.65609911e-01
 -3.44089903e-02 -5.20892255e-02 -1.09936133e-01 -7.60564953e-03
 -1.05837304e-02 -1.10862907e-02 -4.40116227e-02  1.89594682e-02
  5.81189469e-02  6.01809286e-03 -8.39659795e-02 -6.19431138e-02
 -2.99928449e-02 -3.89008373e-02  7.97767788e-02 -5.82623342e-03
 -4.46322821e-02 -5.59205264e-02  6.11731559e-02 -4.36866879e-02
  3.96551238e-03 -4.13025357e-02  1.83159504e-02  5.85082977e-04
  3.55849192e-02  4.19663414e-02 -1.14199482e-02  3.88841480e-02
  5.25286384e-02 -1.21845871e-01 -2.47591697e-02  3.00474316e-02
 -2.86089592e-02  5.33461571e-02 -2.76773628e-02  1.94827002e-02
 -2.87658232e-03  3.38389315e-02 -7.45410249e-02  5.50542548e-02
  6.26910180e-02  1.31702758e-02 -1.34717755e-03 -6.35144711e-02
 -1.09404949e-02 -4.60425876e-02  1.04234107e-02  4.02606130e-02
  3.77675444e-02  3.96515764e-02  2.16423832e-02  4.89488728e-02
 -3.11298650e-02  2.10020989e-01  1.80265475e-02  1.30863569e-03
 -9.92193166e-03  2.74455231e-02  7.81357065e-02 -5.29641184e-08
 -3.46297473e-02  1.93726625e-02 -6.88255578e-02  2.44365316e-02
  1.42805818e-02 -1.31323889e-01  1.66362897e-03 -3.37074511e-02
  2.93367216e-03  2.35632453e-02 -2.54495107e-02  1.28690125e-02
 -3.35269012e-02  4.24064174e-02  1.53239556e-02 -4.30139191e-02
 -3.23075168e-02 -4.59524952e-02 -2.46270839e-02  6.75706118e-02
  4.82609905e-02  1.11140631e-01  5.92218190e-02 -3.46337073e-02
  2.31821537e-02  2.86344383e-02 -3.57965386e-04  4.35753651e-02
  5.67973927e-02 -2.39667919e-04 -1.04678189e-02 -2.92030582e-03
  3.30927335e-02  2.35487558e-02  4.33329493e-03 -4.05782200e-02
 -1.60179865e-02  1.15936864e-02  4.46619513e-03  3.29345241e-02
 -6.35226369e-02 -8.08562487e-02  3.21665965e-02 -2.24531759e-02
 -5.75428233e-02  1.98276620e-02 -6.38310090e-02  3.88917550e-02
  7.87538942e-03  6.45878306e-03 -1.32120416e-01  2.22463794e-02
 -1.21196900e-02  1.47737386e-02  3.17379981e-02 -6.02754485e-03
 -9.71340612e-02  6.46080002e-02 -6.62297988e-03 -1.88568011e-02
  2.11656019e-02 -4.24694456e-02 -7.95382112e-02 -2.11333670e-02]</t>
        </is>
      </c>
    </row>
    <row r="887">
      <c r="A887" s="1" t="n">
        <v>885</v>
      </c>
      <c r="B887" t="n">
        <v>886</v>
      </c>
      <c r="C887" t="inlineStr">
        <is>
          <t>Tantric Date Night - for couples</t>
        </is>
      </c>
      <c r="D887" t="inlineStr">
        <is>
          <t>Tuesday, February 18</t>
        </is>
      </c>
      <c r="E887" t="inlineStr">
        <is>
          <t>Praxis Köpi</t>
        </is>
      </c>
      <c r="F887" t="inlineStr">
        <is>
          <t>Köpenicker Straße 175 10997 Berlin, Show map</t>
        </is>
      </c>
      <c r="G887" t="inlineStr">
        <is>
          <t>health</t>
        </is>
      </c>
      <c r="H887" t="inlineStr">
        <is>
          <t>€55</t>
        </is>
      </c>
      <c r="I887" t="inlineStr">
        <is>
          <t>https://www.eventbrite.com/e/tantric-date-night-for-couples-tickets-919434141267?aff=ebdssbdestsearch</t>
        </is>
      </c>
      <c r="J887" t="inlineStr">
        <is>
          <t>! All sessions in English except for 25.02, 25.03 and 22.04!
Wanting to connect deeper with your partner? Looking for new ways to be intimate? Hoping to foster love, awareness, and communication in your relationship?
Join us for Tantric Date Night, where you and your partner will have the opportunity to practice a different Tantra meditation each week. These powerful meditations are designed to foster deep intimacy, attunement and harmony between the two of you. Take some quality time away from the daily grid and explore Tantra and Sacred Sexuality together through discourse and embodied practice.
In Tantra we practice loving awareness; presence with an open heart. Some of these tantric practices are supportive in sublimating sexual energy into spiritual energy for self-realization. The experience of more pleasure and joy come as a result of that. These practices can involve working with polarity (eros only flows when there is polarity) and the chakras.
Tantra is for everyone! All couples are welcome, regardless of sexual orientation and experience level. Not in a romantic relationship? Feel free to bring anyone you'd like to practice with.
What to expect
Discourse, demo, and Q&amp;A: learn about Tantra and Sacred Sexuality through discourse and discussions
Meditation practice: use sound, breath, movement and awareness to tap into your energy
Sharing before and after practice: each session carves out space for you to share about your fears, desires and to reflect on your experience
Cozy studio setting: enjoy a comfortable and intimate environment
Make this date night a special occasion to deepen your connection and discover the joys of Tantra together.
About the facilitator
Sophie’s passion for Tantra is rooted in a deep spiritual yearning with an inner knowing that Tantra is her path. It is fueled by having witnessed her own growth and healing as a result of these practices, which sparked a desire to share them with others, and it is inspired by a vision of a more beautiful world.
She creates a space that is loving and nurturing, with a strong emphasis on ensuring you feel save and supported. Her workshops are gentle yet transformative, spiritual yet grounded and always heart-centered. She’s passionate about bridging the wisdom of ancient Tantra with modern-day practices.
www.sophieheldens.com</t>
        </is>
      </c>
      <c r="K887" t="inlineStr">
        <is>
          <t>Sophie Heldens</t>
        </is>
      </c>
      <c r="L887" t="inlineStr">
        <is>
          <t>Refund Policy
Refunds up to 7 days before event</t>
        </is>
      </c>
      <c r="M887" t="inlineStr">
        <is>
          <t>Dauer nicht verfügbar</t>
        </is>
      </c>
      <c r="N887" t="inlineStr">
        <is>
          <t>Germany Events, Berlin Events, Things to do in Berlin, Berlin Classes, Berlin Health Classes, #tantra, #meditation, #spirituality, #tantraworkshop, #tantra_for_couples, #tantra_for_women, #tantra_workshop, #tantra_events, #tantra_workshops, #tantra_seminar</t>
        </is>
      </c>
      <c r="O887" t="inlineStr">
        <is>
          <t xml:space="preserve">
    The event titled "Tantric Date Night - for couples" is scheduled to take place on Tuesday, February 18 at Praxis Köpi, 
    specifically at Köpenicker Straße 175 10997 Berlin, Show map. This event falls under the "health" category. 
    Description: ! All sessions in English except for 25.02, 25.03 and 22.04!
Wanting to connect deeper with your partner? Looking for new ways to be intimate? Hoping to foster love, awareness, and communication in your relationship?
Join us for Tantric Date Night, where you and your partner will have the opportunity to practice a different Tantra meditation each week. These powerful meditations are designed to foster deep intimacy, attunement and harmony between the two of you. Take some quality time away from the daily grid and explore Tantra and Sacred Sexuality together through discourse and embodied practice.
In Tantra we practice loving awareness; presence with an open heart. Some of these tantric practices are supportive in sublimating sexual energy into spiritual energy for self-realization. The experience of more pleasure and joy come as a result of that. These practices can involve working with polarity (eros only flows when there is polarity) and the chakras.
Tantra is for everyone! All couples are welcome, regardless of sexual orientation and experience level. Not in a romantic relationship? Feel free to bring anyone you'd like to practice with.
What to expect
Discourse, demo, and Q&amp;A: learn about Tantra and Sacred Sexuality through discourse and discussions
Meditation practice: use sound, breath, movement and awareness to tap into your energy
Sharing before and after practice: each session carves out space for you to share about your fears, desires and to reflect on your experience
Cozy studio setting: enjoy a comfortable and intimate environment
Make this date night a special occasion to deepen your connection and discover the joys of Tantra together.
About the facilitator
Sophie’s passion for Tantra is rooted in a deep spiritual yearning with an inner knowing that Tantra is her path. It is fueled by having witnessed her own growth and healing as a result of these practices, which sparked a desire to share them with others, and it is inspired by a vision of a more beautiful world.
She creates a space that is loving and nurturing, with a strong emphasis on ensuring you feel save and supported. Her workshops are gentle yet transformative, spiritual yet grounded and always heart-centered. She’s passionate about bridging the wisdom of ancient Tantra with modern-day practices.
www.sophieheldens.com
    It is organized by Sophie Heldens and will last for Dauer nicht verfügbar. 
    Key topics and themes include: Germany Events, Berlin Events, Things to do in Berlin, Berlin Classes, Berlin Health Classes, #tantra, #meditation, #spirituality, #tantraworkshop, #tantra_for_couples, #tantra_for_women, #tantra_workshop, #tantra_events, #tantra_workshops, #tantra_seminar.
    </t>
        </is>
      </c>
      <c r="P887" t="inlineStr">
        <is>
          <t>[ 4.49719802e-02  2.69051194e-02  1.02725979e-02  9.61509794e-02
 -6.48951009e-02  6.10651635e-02  5.45054115e-02 -1.02276400e-01
  9.33513194e-02 -7.15806633e-02  3.01821646e-03 -2.07586568e-02
 -1.05553843e-01  6.02489896e-03  1.76826015e-01 -2.63992604e-02
  6.81102425e-02  1.69138201e-02 -2.64411345e-02  3.15163806e-02
 -1.73082594e-02 -8.55382979e-02  1.55288475e-02 -3.58823799e-02
 -9.10419077e-02 -9.31954905e-02  2.81569138e-02 -1.08241454e-01
  2.17814706e-02 -4.11923267e-02 -3.23868543e-03  8.63877311e-02
 -7.63337538e-02 -4.92462367e-02 -3.29171307e-02  5.80263101e-02
 -6.51725531e-02 -8.37034062e-02  2.40666624e-02  1.91921163e-02
 -1.98949687e-03 -3.05005480e-02  2.87984237e-02  8.54418206e-04
 -7.72102689e-03  3.53032537e-02  2.72020251e-02 -2.34444644e-02
  7.92981591e-03 -1.32651506e-02 -5.57090230e-02  5.31031145e-03
  2.18927562e-02  4.52052876e-02 -4.25492413e-02  1.21926107e-02
 -6.74283355e-02 -4.09594066e-02  1.90102011e-02  1.36624482e-02
  4.01980579e-02  8.16411003e-02 -2.51801964e-02  3.16258743e-02
 -3.26388702e-02 -6.45842552e-02 -9.51085798e-03  5.77249490e-02
  7.24847168e-02  8.62424728e-03 -5.07744998e-02 -1.40964380e-03
 -7.14713633e-02  7.26637691e-02 -6.24303631e-02  2.63414923e-02
 -2.18819082e-02  3.08922622e-02 -4.77971286e-02 -8.29753652e-02
  2.23935638e-02  8.27933326e-02  2.05569416e-02  5.16878292e-02
 -2.32368112e-02  3.75564359e-02  2.31395103e-02  9.27138925e-02
  8.49882886e-03 -2.73962077e-02 -1.32469097e-02  6.24157488e-02
 -9.71180648e-02 -3.79412398e-02  6.05409360e-03 -6.52395887e-03
 -2.85698567e-02  3.78419794e-02 -3.16780843e-02  8.40629712e-02
  1.31344628e-02  1.15082495e-01 -5.34505546e-02  2.15052497e-02
 -9.96716022e-02  3.93574275e-02 -1.07265502e-01 -1.08125523e-01
  1.78132448e-02 -4.77886386e-02 -2.44497713e-02 -3.03759072e-02
  4.71884757e-02 -3.10953427e-02  6.09578118e-02  2.72516068e-02
  3.71941328e-02  2.44476106e-02  1.11395441e-01  4.08230908e-02
  1.71041377e-02 -1.04803391e-01  4.36201580e-02 -1.07830688e-02
 -1.91799202e-03 -3.36949825e-02  8.01501051e-02  6.46320222e-33
  8.75299498e-02 -4.70428960e-03  3.04246768e-02  3.96841951e-02
  3.11048310e-02  1.81403067e-02  3.71885253e-03 -1.17214970e-01
 -8.60076621e-02  2.06915159e-02 -1.26119992e-02  2.60732006e-02
  2.07568686e-02 -3.61549407e-02  4.92447347e-04 -5.73285781e-02
  6.70175208e-03  1.28244841e-02 -1.28020039e-02 -4.34959456e-02
 -2.91839670e-02  2.07335470e-04 -2.12766062e-02 -1.33392764e-02
 -5.32714389e-02  3.97974402e-02  5.31193055e-02  4.39435476e-03
 -6.26677424e-02 -1.49139017e-03  1.44004272e-02  3.65474820e-02
  3.77908349e-02 -3.76028405e-03  4.03636657e-02 -1.75348911e-02
 -2.41483375e-02  2.79251225e-02  3.56763019e-03  3.56300958e-02
 -1.12309158e-02  1.65812299e-02 -7.67392144e-02  4.77367640e-02
 -2.51901746e-02  1.51904756e-02  1.58946440e-02 -8.71680491e-03
  3.60536613e-02 -4.53830883e-02 -1.30962685e-01  5.42593971e-02
 -6.78624511e-02 -4.86458875e-02 -6.51397929e-02  1.42773902e-02
  4.06982861e-02 -3.26326340e-02 -2.03705896e-02 -1.64945666e-02
  1.75817925e-02 -5.64526469e-02 -3.64227742e-02 -9.26104188e-02
 -4.21027318e-02  2.21082103e-02 -3.82132344e-02 -4.66689505e-02
  9.25995689e-03 -6.06735758e-02 -6.29575104e-02  9.99003351e-02
  5.97166345e-02 -2.74366941e-02  4.77544330e-02 -6.07478432e-02
  3.05443574e-02 -9.36840009e-03  5.27761094e-02  6.87401090e-03
 -5.19865192e-02  9.21784267e-02  6.41877726e-02  5.53598665e-02
 -3.74573097e-02 -3.10084820e-02 -2.11930666e-02  3.52072977e-02
 -4.11471128e-02  5.74593656e-02  1.19797112e-02  7.44557530e-02
  7.20487833e-02 -6.63462430e-02  1.47504499e-02 -5.32298960e-33
  4.03101519e-02  8.59982986e-03 -1.15954578e-01 -1.21371550e-05
  8.34206268e-02 -8.52096733e-03 -5.10308035e-02 -5.00404313e-02
  5.82586741e-03  8.39061439e-02  7.17067793e-02 -4.54050601e-02
  8.97839516e-02  4.40090671e-02 -3.11043765e-03 -6.87101809e-03
  5.91916963e-02  6.24488890e-02 -6.86050281e-02  4.27577607e-02
  1.81617960e-02  6.65782690e-02 -3.85993905e-02 -4.52923737e-02
 -4.51105705e-04  4.79046404e-02  1.12629734e-01  1.77762359e-02
  8.25720932e-03  1.61180981e-02  7.36799464e-03 -2.94803106e-03
 -7.18756616e-02 -3.05614565e-02  5.07654250e-02  1.92630682e-02
  3.00639030e-02 -7.18174037e-03 -5.92756309e-02 -1.55445905e-02
  4.44564074e-02  4.97782743e-03  7.15291884e-04 -5.05176671e-02
  1.61700584e-02  2.06998140e-02 -7.24775940e-02  3.58223170e-02
 -6.02217801e-02  7.40647782e-03  4.64895405e-02 -6.63432404e-02
 -7.80323520e-02 -7.74193555e-02  8.01389366e-02 -4.70737219e-02
  3.23048234e-02 -2.05302592e-02 -6.89690486e-02  1.38854468e-02
 -2.11001537e-03  1.89745855e-02  3.69296633e-02  4.00433913e-02
  1.90594513e-03  8.42574798e-03  2.69966908e-02  2.90440228e-02
  2.97844838e-02  4.91247885e-02 -5.67862429e-02  4.93553744e-05
 -4.25233915e-02 -1.08217048e-02  1.68714635e-02 -7.75753241e-03
  2.30340566e-02 -7.83535764e-02  3.53422426e-02 -3.73810180e-03
 -7.50819668e-02  1.03323720e-02 -2.26484183e-02 -2.06580069e-02
  2.13153530e-02  8.85678902e-02 -5.09721488e-02  3.11711002e-02
 -2.77308468e-02  3.08873057e-02 -8.86681899e-02 -2.29209429e-03
 -7.49404505e-02 -6.66541979e-03  1.06780544e-01 -4.95930053e-08
 -3.87721471e-02 -4.37235832e-02 -1.23129368e-01  1.44537156e-02
  1.46312704e-02 -2.94252373e-02  4.37758118e-02 -5.17542921e-02
 -5.22511676e-02  7.65178958e-03  1.36885671e-02  1.29762245e-02
  1.30026445e-01 -1.56827886e-02  3.21147367e-02  4.19109240e-02
  1.00217886e-01  3.31583247e-02 -1.70356780e-02 -4.34003212e-02
  1.00511082e-01 -4.43210192e-02  4.04608697e-02 -2.13134754e-02
 -2.48423368e-02  1.10662162e-01  5.21994233e-02  1.00854643e-01
  3.51808183e-02 -9.52686146e-02  5.39838672e-02 -3.25895846e-02
 -1.52189424e-02  4.33468595e-02 -5.01078228e-03  2.27661556e-04
 -8.21549445e-02  5.19455820e-02  8.12896416e-02  7.69087374e-02
 -7.83401057e-02 -3.81519878e-03 -1.84990950e-02  5.61037809e-02
 -7.34058470e-02  1.26414280e-02  1.27908457e-02 -6.05792478e-02
 -3.85192372e-02  2.59972289e-02 -5.60662001e-02  2.01232247e-02
  6.02248982e-02  1.06318975e-02 -5.56191895e-03  1.98123846e-02
  1.10642966e-02  4.05400209e-02 -2.64486950e-02 -2.07796730e-02
  2.61799917e-02 -3.27462256e-02 -1.21684007e-01  3.31805117e-04]</t>
        </is>
      </c>
    </row>
    <row r="888">
      <c r="A888" s="1" t="n">
        <v>886</v>
      </c>
      <c r="B888" t="n">
        <v>887</v>
      </c>
      <c r="C888" t="inlineStr">
        <is>
          <t>Lachkater Stand Up Comedy Show</t>
        </is>
      </c>
      <c r="D888" t="inlineStr">
        <is>
          <t>Friday, February 21</t>
        </is>
      </c>
      <c r="E888" t="inlineStr">
        <is>
          <t>The Dawn</t>
        </is>
      </c>
      <c r="F888" t="inlineStr">
        <is>
          <t>Budapester Straße 38-50 10787 Berlin, Show map</t>
        </is>
      </c>
      <c r="G888" t="inlineStr">
        <is>
          <t>arts</t>
        </is>
      </c>
      <c r="H888" t="inlineStr">
        <is>
          <t>€16 – €28.88</t>
        </is>
      </c>
      <c r="I888" t="inlineStr">
        <is>
          <t>https://www.eventbrite.de/e/lachkater-stand-up-comedy-show-tickets-1057687875909?aff=ebdssbdestsearch</t>
        </is>
      </c>
      <c r="J888" t="inlineStr">
        <is>
          <t>Hier wird die Katze aus dem Sack gelacht! 😹
✨4 - 5 Comedians ✨ – von uns handverlesen!
Darunter die gefragtesten Profis ⚡️ und die Stars von Morgen ⭐️: die vielversprechendsten Aufstiegstalente 🛫 , welche NOCH unser absoluter Geheimtipp 🤫 für euch sind! Unsere Nähe zur Szene mit diversen kleinen LachkaterShows hält uns stets auf dem Laufenden 💡. Wir beobachten die Entwicklung der aufstrebenden Comedians 🚀 und immer wieder entpuppen sich dort absolute Comedy Talente ✨, die von Anfang an oder bereits nach kurzer Zeit den Dreh raus haben und ihre 🎤 Comedy-Stimme gefunden haben, um den Saal zum beben bringen!💥🎉
1-2 dieser Talente möchten wir euch präsentieren - nein - wir MÜSSEN sogar, weil wir es unbedingt mit euch teilen möchten, welche unfassbaren Comedy Diamanten 💎 so auf unseren Bühnen unterwegs sind.
Dabei legen wir natürlich höchsten Wert auf ein ausgewogenes LineUp, das eine abwechslungsreiche Palette von Comedy-und Humorstilen bedient. 🎨
Für einen unvergesslichen Abend.
✨Authentisch – Live, ungefiltert, einfach im Moment ✨
Lachkater hat sich insbesondere wegen der familiären Stimmung und der Wohlfühl-Athmosphäre 🛋️ sowohl unter Besuchern und Besucherinnen, als auch den Comedians selbst einen Namen gemacht. Jede Show ist einzigartig, das Publikum wird vom Moderator oder der Moderatorin mit eingebunden – wenn es möchte. Niemand soll sich unwohl fühlen. Lachkater ist eine good vibe Show ✨😊 und nicht das Format, in dem das Publikum ernsthaft geroastet wird.
Wir sind keine Fließbandshow. 🐈
Unsere Shows produzieren wir als kleines Team mit 😻 Herz und Leidenschaft 💝 und legen bei der Wahl unserer Locations viel Wert auf 🛋️ Gemütlichkeit und ein sympathisches Team vor Ort. Auch die Lineups versuchen wir abwechslungsreich zu gestalten und weiblichen Comedians, die weniger als 10% der Szene ausmachen, mehr Sichtbarkeit zu ermöglichen.
Genug geschwärmt. Überzeug dich doch einfach selbst! 🛫
Schnapp dir deine Freunde/Familie und komm vorbei.😻
Hoffentlich bis bald!
Cheers &amp; Miau 🐈
Dein Team von Lachkater</t>
        </is>
      </c>
      <c r="K888" t="inlineStr">
        <is>
          <t>Lachkater Comedy</t>
        </is>
      </c>
      <c r="L888" t="inlineStr">
        <is>
          <t>Refund Policy
Refunds up to 7 days before event</t>
        </is>
      </c>
      <c r="M888" t="inlineStr">
        <is>
          <t>Dauer nicht verfügbar</t>
        </is>
      </c>
      <c r="N888" t="inlineStr">
        <is>
          <t>Germany Events, Berlin Events, Things to do in Berlin, Berlin Performances, Berlin Arts Performances, #entertainment, #funny, #show, #stand_up_comedy, #lachkater</t>
        </is>
      </c>
      <c r="O888" t="inlineStr">
        <is>
          <t xml:space="preserve">
    The event titled "Lachkater Stand Up Comedy Show" is scheduled to take place on Friday, February 21 at The Dawn, 
    specifically at Budapester Straße 38-50 10787 Berlin, Show map. This event falls under the "arts" category. 
    Description: Hier wird die Katze aus dem Sack gelacht! 😹
✨4 - 5 Comedians ✨ – von uns handverlesen!
Darunter die gefragtesten Profis ⚡️ und die Stars von Morgen ⭐️: die vielversprechendsten Aufstiegstalente 🛫 , welche NOCH unser absoluter Geheimtipp 🤫 für euch sind! Unsere Nähe zur Szene mit diversen kleinen LachkaterShows hält uns stets auf dem Laufenden 💡. Wir beobachten die Entwicklung der aufstrebenden Comedians 🚀 und immer wieder entpuppen sich dort absolute Comedy Talente ✨, die von Anfang an oder bereits nach kurzer Zeit den Dreh raus haben und ihre 🎤 Comedy-Stimme gefunden haben, um den Saal zum beben bringen!💥🎉
1-2 dieser Talente möchten wir euch präsentieren - nein - wir MÜSSEN sogar, weil wir es unbedingt mit euch teilen möchten, welche unfassbaren Comedy Diamanten 💎 so auf unseren Bühnen unterwegs sind.
Dabei legen wir natürlich höchsten Wert auf ein ausgewogenes LineUp, das eine abwechslungsreiche Palette von Comedy-und Humorstilen bedient. 🎨
Für einen unvergesslichen Abend.
✨Authentisch – Live, ungefiltert, einfach im Moment ✨
Lachkater hat sich insbesondere wegen der familiären Stimmung und der Wohlfühl-Athmosphäre 🛋️ sowohl unter Besuchern und Besucherinnen, als auch den Comedians selbst einen Namen gemacht. Jede Show ist einzigartig, das Publikum wird vom Moderator oder der Moderatorin mit eingebunden – wenn es möchte. Niemand soll sich unwohl fühlen. Lachkater ist eine good vibe Show ✨😊 und nicht das Format, in dem das Publikum ernsthaft geroastet wird.
Wir sind keine Fließbandshow. 🐈
Unsere Shows produzieren wir als kleines Team mit 😻 Herz und Leidenschaft 💝 und legen bei der Wahl unserer Locations viel Wert auf 🛋️ Gemütlichkeit und ein sympathisches Team vor Ort. Auch die Lineups versuchen wir abwechslungsreich zu gestalten und weiblichen Comedians, die weniger als 10% der Szene ausmachen, mehr Sichtbarkeit zu ermöglichen.
Genug geschwärmt. Überzeug dich doch einfach selbst! 🛫
Schnapp dir deine Freunde/Familie und komm vorbei.😻
Hoffentlich bis bald!
Cheers &amp; Miau 🐈
Dein Team von Lachkater
    It is organized by Lachkater Comedy and will last for Dauer nicht verfügbar. 
    Key topics and themes include: Germany Events, Berlin Events, Things to do in Berlin, Berlin Performances, Berlin Arts Performances, #entertainment, #funny, #show, #stand_up_comedy, #lachkater.
    </t>
        </is>
      </c>
      <c r="P888" t="inlineStr">
        <is>
          <t>[ 5.77305444e-03 -1.91921256e-02 -2.75946762e-02 -4.35999706e-02
  1.12265376e-02  1.15448356e-01 -3.18213403e-02  3.89139019e-02
 -3.16950902e-02 -5.00079542e-02 -4.03386317e-02 -6.10408932e-02
 -3.34268436e-02 -2.53947377e-02 -5.14700934e-02 -9.69382972e-02
  2.93114558e-02 -5.46054095e-02 -1.32175116e-02  1.99952684e-02
  5.64555898e-02 -5.97436801e-02  4.32973579e-02  3.15626748e-02
  1.17648542e-02 -8.65043178e-02  6.35777833e-03 -3.51647586e-02
  2.80102454e-02  3.03230924e-03 -7.81815778e-03 -4.74097952e-02
 -7.97899142e-02  1.59527902e-02  2.18670648e-02 -4.58836835e-03
  3.72361541e-02 -5.01704849e-02 -2.83055496e-03  1.36358395e-01
  2.09015738e-02 -5.78770787e-02 -1.39516905e-01 -4.43805344e-02
  7.74572790e-02 -2.85240859e-02  5.50682805e-02  1.24931149e-02
 -1.23229489e-01  5.51560558e-02  2.96988362e-03  1.73547249e-02
  9.76996422e-02 -5.19237816e-02 -4.02404889e-02  1.26103368e-02
 -3.04589830e-02 -3.93431745e-02  6.34813905e-02 -7.73849385e-03
  1.11243138e-02 -2.31330823e-02  2.85289846e-02  5.08037172e-02
 -7.83993825e-02 -2.33830977e-02  1.30625088e-02  3.39003056e-02
  2.19811685e-02 -4.55905534e-02 -3.00124884e-02 -7.38932043e-02
  6.47424068e-03  1.82207339e-02  3.57550569e-02  5.83185256e-02
 -4.72078323e-02 -3.48703116e-02 -4.21789959e-02 -1.07852928e-01
  9.81663391e-02 -1.25280350e-01  5.39115258e-02 -5.49033564e-03
 -1.90690476e-02 -3.79770733e-02 -1.51857473e-02  1.82682388e-02
  1.00889886e-02 -1.70596149e-02 -1.22737378e-01  4.82525155e-02
 -4.45405692e-02 -8.59083794e-03  5.40886857e-02 -3.01984362e-02
 -1.74908824e-02 -4.06809188e-02  9.74152088e-02  7.78664574e-02
  3.04040052e-02  1.28391059e-02  7.83125609e-02  2.80396044e-02
 -2.16882769e-02  1.06331799e-02 -4.58022915e-02 -7.16378689e-02
 -5.12934616e-03 -4.28651720e-02 -7.18940096e-03 -3.94761609e-03
  9.55982581e-02 -1.03429236e-01  5.45224436e-02  6.27871528e-02
 -1.63375039e-03 -1.49981212e-02  5.85195906e-02 -6.51947558e-02
  1.52582392e-01 -9.83915012e-03  7.30730444e-02 -1.10682478e-04
  3.74251753e-02  6.27556741e-02 -2.82547344e-02  1.28976959e-32
 -6.36559501e-02 -7.59178326e-02  2.72832382e-02 -4.01466936e-02
  8.24044347e-02 -4.64451239e-02 -4.56095636e-02 -2.91309543e-02
 -4.70204353e-02 -2.19302066e-02  3.50524788e-03 -2.24822499e-02
 -3.65408547e-02 -1.14049464e-01 -1.97721198e-02  7.85945952e-02
  9.22314525e-02 -3.30845378e-02 -3.40719149e-02 -8.43021367e-03
 -2.58569941e-02  6.31393790e-02  1.43350633e-02  3.19959894e-02
 -8.48890916e-02  8.68572593e-02  2.53141392e-02 -4.69918437e-02
 -4.02962184e-03 -4.51744505e-04 -3.00866067e-02  7.77425151e-03
 -5.48664145e-02 -4.19783555e-02  3.89789529e-02 -1.65931527e-02
 -1.07398152e-01 -5.38767129e-02  4.66885278e-03 -1.61744952e-02
  5.62201291e-02 -1.50198815e-02 -1.04662895e-01 -4.81039248e-02
  2.65712645e-02  6.69011995e-02 -2.72438303e-02  2.25437954e-02
  1.00604184e-01  2.12823972e-02  8.06313008e-03  2.64871605e-02
 -7.67858475e-02  3.15096625e-03  7.23253042e-02  5.86992428e-02
 -6.86227977e-02 -4.45418805e-02  7.37407357e-02 -9.86673404e-04
 -4.00155364e-03  4.32931483e-02 -4.19329517e-02  3.10080275e-02
 -1.95790678e-02 -1.67519711e-02  1.81894712e-02  9.17758513e-03
 -1.49597842e-02 -3.49016255e-03 -8.19325261e-03  1.16496608e-02
  6.39762282e-02 -4.91108820e-02 -1.28448671e-02  5.42606302e-02
 -2.33604182e-02  1.25368964e-03 -6.63650036e-02  1.21708445e-01
  9.44359414e-03 -1.51654389e-02  1.27610620e-02 -1.55789778e-01
 -1.78390015e-02 -8.56662691e-02 -2.00418313e-03 -3.86664048e-02
 -9.66116879e-03 -1.61763057e-02 -1.50573533e-02 -9.71379995e-05
  3.27628739e-02 -3.52601311e-03  7.47196237e-03 -1.46305318e-32
  7.46644512e-02  5.74575029e-02 -1.44878894e-01  1.80242751e-02
  3.41310203e-02  2.39930917e-02 -3.17258266e-04  1.90244485e-02
  1.22488178e-02 -1.32970465e-02  1.44377281e-03 -5.09629659e-02
 -4.41238582e-02 -4.09880541e-02  1.12410588e-02  1.33245885e-02
  8.10084194e-02  5.19959591e-02 -4.65550423e-02  2.08174605e-02
  1.10121936e-01  4.73519564e-02 -5.32420687e-02  4.30980399e-02
 -6.72007427e-02  5.01632281e-02  6.41479194e-02  6.18774444e-02
 -9.17040557e-02  4.08985205e-02 -8.83623492e-03  5.55160502e-03
 -3.14427130e-02  7.08810752e-03  1.81993581e-02 -1.57278348e-02
  1.12356981e-02 -4.73078340e-03 -3.37929390e-02 -6.61387714e-03
 -6.57762587e-03  1.78220421e-02 -2.18546446e-02  7.47158146e-03
  4.83910702e-02  5.33283837e-02 -8.29511732e-02 -4.70842831e-02
 -1.87999085e-02 -1.29631281e-01 -4.96842116e-02  2.97453045e-03
 -3.68515812e-02 -1.81049947e-02  6.75557628e-02  7.47412369e-02
 -2.64945775e-02 -1.27476612e-02  1.73025317e-02 -2.82382723e-02
 -7.55721144e-03 -8.02139658e-03 -2.38229539e-02 -9.90284756e-02
  1.94881074e-02 -1.03277013e-01 -2.67529930e-03 -2.95543429e-02
  5.20403944e-02 -2.41633207e-02  2.36295480e-02  5.09964675e-02
 -1.10579655e-02  4.41032574e-02 -8.37871283e-02  1.21147357e-01
  2.29329448e-02  6.87345266e-02  2.27531064e-02 -5.81857224e-04
 -8.92085060e-02  1.94529984e-02 -4.73271497e-02  1.55934365e-02
  1.93962865e-02  5.35937846e-02  1.05454847e-02  2.85261776e-02
  3.11163422e-02  4.12040055e-02  9.89043713e-02  4.16059121e-02
  5.19045293e-02 -3.52221628e-04  6.83613643e-02 -6.47379252e-08
  1.00097638e-02 -4.29111682e-02 -1.22094929e-01 -2.63163559e-02
 -2.46172566e-02 -1.03028908e-01 -5.55203147e-02 -2.04679538e-02
 -9.38152056e-03 -1.98742189e-02  1.31186265e-02  2.66372189e-02
  4.86599281e-02  2.43476722e-02 -1.08678844e-02 -1.89441093e-03
 -3.20053427e-03  5.02414368e-02 -4.32063267e-02  2.35962123e-02
 -4.74579632e-03 -3.24374735e-02  8.05084780e-02 -1.05114937e-01
 -7.90239424e-02 -1.00473678e-02 -4.78627682e-02 -1.45568438e-02
 -8.17552656e-02 -4.40112762e-02 -1.85825005e-02  4.35051210e-02
 -8.08423460e-02 -4.21709716e-02  6.86813742e-02 -8.45579989e-03
 -2.81893201e-02  2.93932273e-03  4.85798866e-02  4.04503159e-02
 -2.59675737e-03 -6.08900450e-02  1.29712313e-01  9.50236246e-03
  3.48319113e-02  2.37908158e-02 -4.63061593e-03 -9.08888690e-03
  4.99642603e-02 -4.57082316e-03 -9.02564600e-02 -3.62827741e-02
 -5.18154129e-02 -4.30219574e-03  4.11469303e-03 -4.01225649e-02
 -2.67767701e-02  6.73240870e-02 -5.65289073e-02  1.62986256e-02
  3.27164643e-02 -2.63045039e-02 -1.72289349e-02  3.67962103e-03]</t>
        </is>
      </c>
    </row>
    <row r="889">
      <c r="A889" s="1" t="n">
        <v>887</v>
      </c>
      <c r="B889" t="n">
        <v>888</v>
      </c>
      <c r="C889" t="inlineStr">
        <is>
          <t>SING SING – das etwas andere Mitsing-Konzert</t>
        </is>
      </c>
      <c r="D889" t="inlineStr">
        <is>
          <t>Thursday, February 27</t>
        </is>
      </c>
      <c r="E889" t="inlineStr">
        <is>
          <t>ART Stalker - Kunst + Bar + Events</t>
        </is>
      </c>
      <c r="F889" t="inlineStr">
        <is>
          <t>Kaiser-Friedrich-Straße 67 10627 Berlin, Show map</t>
        </is>
      </c>
      <c r="G889" t="inlineStr">
        <is>
          <t>music</t>
        </is>
      </c>
      <c r="H889" t="inlineStr">
        <is>
          <t>Kostenlos</t>
        </is>
      </c>
      <c r="I889" t="inlineStr">
        <is>
          <t>https://www.eventbrite.de/e/sing-sing-das-etwas-andere-mitsing-konzert-tickets-1026975289737?aff=ebdssbdestsearch</t>
        </is>
      </c>
      <c r="J889" t="inlineStr">
        <is>
          <t>SING SING lieben und leben Musik und machen mit euch gemeinsam daraus ein echtes Erlebnis. Es wird gecroont, gekreischt und geshoutet, bis sich die Balken biegen und ihr seid mittendrin und nicht nur dabei. Von Pop bis Punk, von Schmalz bis Heavy, von Disco bis Chanson: Mit Kontrabass, Gitarre und anderem Gerät spielt sich das Duo durch die großen Songs der Weltgeschichte und singt mit euch gemeinsam Lieder, die jeder kennt.
Für alle, die gerne singen, für die, die es eigentlich nur unter der Dusche tun, für die, denen kein Ton zu hoch oder zu tief, für die, die einfach nur Spaß haben wollen und für alle anderen sowieso.
Ein Mitsing-Abend bei dem nicht weniger als eine allumfassende Ausschüttung von Glückshormonen auf dem Programm steht. Lasst die Töne frei!
Start 20 Uhr
Einlass 19 Uhr
Ticket: 12 €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t>
        </is>
      </c>
      <c r="K889" t="inlineStr">
        <is>
          <t>ART Stalker</t>
        </is>
      </c>
      <c r="L889" t="inlineStr">
        <is>
          <t>Refund Policy
Refunds up to 7 days before event</t>
        </is>
      </c>
      <c r="M889" t="inlineStr">
        <is>
          <t>Dauer nicht verfügbar</t>
        </is>
      </c>
      <c r="N889" t="inlineStr">
        <is>
          <t>Germany Events, Berlin Events, Things to do in Berlin, Berlin Performances, Berlin Music Performances, #music, #fun, #rock, #event, #pop, #schlager, #sing_sing, #mitsing_konzert</t>
        </is>
      </c>
      <c r="O889" t="inlineStr">
        <is>
          <t xml:space="preserve">
    The event titled "SING SING – das etwas andere Mitsing-Konzert" is scheduled to take place on Thursday, February 27 at ART Stalker - Kunst + Bar + Events, 
    specifically at Kaiser-Friedrich-Straße 67 10627 Berlin, Show map. This event falls under the "music" category. 
    Description: SING SING lieben und leben Musik und machen mit euch gemeinsam daraus ein echtes Erlebnis. Es wird gecroont, gekreischt und geshoutet, bis sich die Balken biegen und ihr seid mittendrin und nicht nur dabei. Von Pop bis Punk, von Schmalz bis Heavy, von Disco bis Chanson: Mit Kontrabass, Gitarre und anderem Gerät spielt sich das Duo durch die großen Songs der Weltgeschichte und singt mit euch gemeinsam Lieder, die jeder kennt.
Für alle, die gerne singen, für die, die es eigentlich nur unter der Dusche tun, für die, denen kein Ton zu hoch oder zu tief, für die, die einfach nur Spaß haben wollen und für alle anderen sowieso.
Ein Mitsing-Abend bei dem nicht weniger als eine allumfassende Ausschüttung von Glückshormonen auf dem Programm steht. Lasst die Töne frei!
Start 20 Uhr
Einlass 19 Uhr
Ticket: 12 €
Sofern noch Tickets verfügbar sind, wird es eine Abendkasse geben.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Dauer nicht verfügbar. 
    Key topics and themes include: Germany Events, Berlin Events, Things to do in Berlin, Berlin Performances, Berlin Music Performances, #music, #fun, #rock, #event, #pop, #schlager, #sing_sing, #mitsing_konzert.
    </t>
        </is>
      </c>
      <c r="P889" t="inlineStr">
        <is>
          <t>[-4.88338619e-02 -1.07139191e-02 -1.21979117e-02 -6.27340451e-02
 -1.48600405e-02  9.47379097e-02  1.27243099e-03 -3.17126699e-02
 -2.94224937e-02 -3.08259204e-02 -9.30873025e-03 -3.66269089e-02
  4.45524491e-02 -6.76146075e-02  3.51677574e-02  6.53584907e-03
 -3.43897268e-02  1.91264227e-02 -4.00540046e-02  8.16473563e-04
  1.39967946e-03 -7.39536285e-02 -4.82979715e-02  9.01058614e-02
 -1.80516019e-02  2.75939833e-02  1.42468093e-02 -4.68051396e-02
 -1.93266887e-02  1.83684304e-02 -1.29916742e-02  4.31105271e-02
  1.57551549e-03  7.07132136e-03  3.82833779e-02 -2.65352298e-02
  3.38889062e-02 -5.75327910e-02 -7.97038339e-03  3.68055925e-02
  4.49001603e-02  4.80476543e-02 -8.02189633e-02 -5.00469236e-03
 -4.39348118e-03 -1.13646558e-03 -8.77920017e-02 -6.21934682e-02
 -1.22773044e-01  4.26885746e-02  4.78690825e-02  8.29181448e-03
  1.30466819e-01 -4.67293598e-02 -4.32556383e-02  2.62705074e-03
  7.02439100e-02  4.23949473e-02  9.15690735e-02  3.30812261e-02
 -4.24038470e-02 -1.10637017e-01  1.51197482e-02 -6.09301664e-02
  3.54599021e-03 -5.15912101e-02 -6.25931695e-02  3.84354107e-02
  4.57306094e-02  4.08810824e-02  8.60652253e-02 -4.52926084e-02
  1.92940179e-02 -1.91790685e-02  6.23353645e-02 -3.25942375e-02
 -3.71262990e-02 -1.76535584e-02 -1.15117617e-01 -7.80320317e-02
  1.55975353e-02 -6.00371882e-02 -3.12289316e-02 -1.46500304e-01
  5.88914566e-02 -7.82051682e-02 -3.31121795e-02  2.91759577e-02
 -6.86264336e-02  2.68668737e-02 -8.05367902e-02  3.13902274e-02
 -8.88139009e-02  3.28830928e-02  1.86104756e-02  2.50604805e-02
  8.13996568e-02  5.70834102e-03  1.49397805e-01  6.74120188e-02
  4.82381955e-02  3.77507620e-02 -6.03779405e-02  6.09325105e-03
  1.72030106e-02 -5.77685945e-02 -1.93776991e-02  2.80195493e-02
 -4.31829989e-02 -5.37294149e-02  1.44745829e-02 -2.86769103e-02
  3.92155163e-02 -1.41872838e-02 -3.97705324e-02  3.65468450e-02
  2.60231253e-02 -4.68689539e-02  2.57324837e-02 -9.66049917e-03
  6.77937791e-02  2.45936364e-02 -2.27397066e-02  2.93423273e-02
 -5.07419556e-03  5.53692318e-02 -5.86135499e-02  1.46203638e-32
 -1.06992312e-02 -7.84255788e-02  1.51828891e-02 -8.13374072e-02
  4.75739427e-02 -3.20319273e-02 -7.41843805e-02 -2.97276657e-02
 -1.50255337e-02 -2.23372933e-02 -3.09729986e-02 -6.68118447e-02
  4.52676006e-02 -4.65297997e-02 -1.25328768e-02 -3.98554765e-02
  6.73258230e-02 -3.69216911e-02  4.05399036e-03  1.06608309e-02
  1.45186102e-02  6.91518113e-02  1.50433928e-02 -1.10688079e-02
  5.33132851e-02  8.93409774e-02  2.23714467e-02 -9.85503644e-02
  1.20543754e-02  2.13185083e-02  3.49016301e-02 -3.74897867e-02
  2.14666538e-02 -1.42781427e-02 -7.46246101e-03  3.70266847e-02
 -2.49871388e-02 -7.53096538e-03 -9.96060483e-03 -7.57845789e-02
  3.36618982e-02 -3.54684293e-02 -9.35259387e-02 -8.29978734e-02
  1.30973030e-02  5.55105135e-02 -2.72023175e-02  6.36562258e-02
  1.54456317e-01  6.75765239e-03 -3.23510580e-02  2.70298850e-02
  1.11986063e-02  6.22896291e-02  6.63014799e-02  4.88501862e-02
 -2.51809671e-03 -8.48534778e-02  6.94585666e-02 -4.03327383e-02
  5.71561307e-02  1.48855587e-02  1.55050009e-02 -1.02753058e-01
  4.47691651e-03  4.59847338e-02  1.28501840e-02 -3.96715663e-02
  5.46908677e-02 -6.40874282e-02 -4.97517958e-02 -4.01048847e-02
  3.10692675e-02 -3.57162161e-03  3.90896760e-03  4.81273122e-02
 -6.66900445e-03  2.72300374e-03  3.90774272e-02  1.32987469e-01
 -6.23739604e-03 -1.70901287e-02 -1.27565693e-02  1.28218334e-03
 -1.70937070e-04 -6.02939054e-02 -4.62940112e-02 -4.99890633e-02
 -9.37906802e-02  3.91516276e-02 -2.04240754e-02  4.29492444e-02
  3.56440060e-03  2.53880844e-02 -2.15493087e-02 -1.48434976e-32
  1.28281087e-01  1.09734721e-01  2.81855892e-02  3.28058787e-02
  5.72939925e-02  1.66778464e-03 -5.44071309e-02 -4.08440046e-02
 -2.57025920e-02  8.99545401e-02 -1.60155185e-02 -6.78604171e-02
  2.81827757e-03 -7.48332217e-02 -2.59547699e-02  4.45821323e-02
  4.74485494e-02  1.51152670e-01  1.36410967e-02 -5.02532767e-03
 -4.47861589e-02 -8.60953517e-03  5.90480445e-03  9.64003708e-03
 -6.92249238e-02 -2.56354064e-02  8.41030255e-02  4.42505255e-02
  1.31151443e-02 -1.78562012e-02 -1.65281910e-02  7.22265895e-03
 -5.89446165e-02 -4.42918912e-02  6.18101992e-02  9.79575329e-04
  3.35378349e-02  7.76721388e-02 -3.49319726e-02 -3.05046816e-03
 -8.86095241e-02 -2.82363817e-02  8.77746008e-03  5.09827547e-02
  5.45424297e-02  5.94300311e-03 -5.41126803e-02  1.08613014e-01
 -5.57770431e-02 -3.29943262e-02  3.00219543e-02 -5.54335639e-02
  4.20101173e-02 -5.23039885e-02  5.63973226e-02 -5.29167466e-02
 -2.35615186e-02 -6.60096109e-02 -4.31498326e-02  1.09286280e-02
  4.90162112e-02  1.66012794e-02 -3.72253060e-02 -1.37869986e-02
  1.58147607e-02 -5.40429577e-02 -4.45486717e-02  1.08254757e-02
 -1.04557462e-02  7.65231401e-02  5.70614298e-04  7.62781594e-03
 -2.67501175e-02 -1.13733262e-02 -1.21976249e-01  2.89490577e-02
 -4.90597785e-02 -2.35787826e-03 -3.31545295e-03 -1.07852388e-02
 -6.88151419e-02  5.12436442e-02 -5.95858321e-02  3.34885810e-03
  4.32888269e-02  1.34856895e-01  2.95853540e-02 -6.42379420e-03
 -5.27771749e-02  1.52923791e-02 -7.83497933e-03  7.30287507e-02
  2.81725023e-02  1.82810221e-02 -2.09113322e-02 -6.99042602e-08
  6.33150293e-03 -2.39155777e-02 -5.00579588e-02 -1.07765257e-01
  5.29618226e-02 -3.27102169e-02  5.17597646e-02 -8.93926695e-02
 -2.46530510e-02  4.44997847e-02  1.60979331e-02 -4.80575077e-02
 -1.65127311e-02  1.66169330e-02 -8.22102875e-02 -5.91222793e-02
 -4.11555134e-02  1.96133573e-02 -4.00235541e-02  5.20828133e-03
 -2.98013929e-02  1.20594399e-02 -1.87100116e-02 -1.30695954e-01
 -3.41092646e-02  1.91502355e-03  2.56533381e-02  8.45040753e-02
  1.24482634e-02 -6.12702742e-02 -2.45756004e-03 -2.45510251e-03
 -4.72907200e-02 -1.63132139e-02  1.96222980e-02 -5.81795797e-02
 -3.61567773e-02 -2.44832560e-02 -5.29701859e-02 -3.27347741e-02
  1.61985140e-02  7.12571666e-02  9.21774134e-02 -2.65471614e-03
  3.88445817e-02 -1.12361899e-02  4.01904657e-02  4.74642888e-02
  4.59671840e-02  7.89598376e-02 -1.30419523e-01 -6.40435284e-03
 -8.50059688e-02  4.28056121e-02 -2.20480859e-02  1.23777635e-01
 -2.68805064e-02  1.50737269e-02  1.02174848e-01  1.23485373e-02
  2.51800101e-02 -6.44678101e-02 -1.72464121e-02  1.15936091e-02]</t>
        </is>
      </c>
    </row>
    <row r="890">
      <c r="A890" s="1" t="n">
        <v>888</v>
      </c>
      <c r="B890" t="n">
        <v>889</v>
      </c>
      <c r="C890" t="inlineStr">
        <is>
          <t>The Artist's Way – A Creative Journey with KÄTHE</t>
        </is>
      </c>
      <c r="D890" t="inlineStr">
        <is>
          <t>Donnerstag, 10. April</t>
        </is>
      </c>
      <c r="E890" t="inlineStr">
        <is>
          <t>Kastanienallee</t>
        </is>
      </c>
      <c r="F890" t="inlineStr">
        <is>
          <t>Kastanienallee 10 Berlin</t>
        </is>
      </c>
      <c r="G890" t="inlineStr">
        <is>
          <t>arts</t>
        </is>
      </c>
      <c r="H890" t="inlineStr">
        <is>
          <t>Kostenlos</t>
        </is>
      </c>
      <c r="I890" t="inlineStr">
        <is>
          <t>https://www.eventbrite.de/e/the-artists-way-a-creative-journey-with-kathe-tickets-1207849794249?aff=ebdssbdestsearch</t>
        </is>
      </c>
      <c r="J890" t="inlineStr">
        <is>
          <t>The Artist's Way – A Creative Journey with KÄTHE
Date: 30.01.-10.04.2025, weekly sessions
Location: Prenzlauerberg
Join us for a unique experience of self-discovery and creativity.
This event is designed to help you unlock your artistic potential and unleash your creativity. Based on a life changing self- study book by Julia Cameron, we will go on a 13 week long OFFLINE journey together (we will be real flesh and blood human beings together, cool, ha?!)to deep dive into playfulness, silliness and the actual satisfaction of the proces of creation itself. Thats the trick. Through a series of interactive workshops and exercises, you will explore different aspects of your creativity and learn how to overcome creative blocks. Whether you're an experienced artist or just starting out, this event is for anyone looking to tap into their creative side. Whether you would never consider yourself being an artist, whether you are a painter/fotographer, or you begin to knit and create like a crazy person. For anyone who feels calles to nourrish that voice/that need to create more and more and more light hearted, and joyfully. It´s all about joyful creation folks! And compagnionship. You dont have to do that alone.
I´ll be on your side.
What to Expect:
Weekly group sessions in a cozy space in Prenzlauer Berg, Berlin.
Practical exercises to spark inspiration and overcome mental roadblocks.
Peer support and discussions with like-minded participants.
Guidance from KÄTHE – an experienced coach, artist, and facilitator passionate about fostering creative growth.
Who Is It For?
Whether you're a seasoned artist, a professional looking for new inspiration, or someone who just wants to reconnect with their creative side, this course is for anyone eager to explore and grow.
Details:
📅 When: Starting 30.01.2025, weekly sessions over 13 weeks.
📍 Where: Prenzlauer Berg, Berlin (exact location provided upon registration).
💶 Price: 499,00(Early bird rates available).
Why Join?
Build a consistent creative practice.
Gain tools and insights to overcome self-doubt and procrastination.
Connect with a supportive community that values creativity and growth.
Your host
Katharina Schüßler alias KÄTHE is a Berlin-based artist, coach, and performer with a passion for guiding people on their creative journeys. With a background in jazz, classical music, and dance movement therapy, she brings a unique mix of artistic expertise and deep empathy to her work. Known for her engaging workshops and over 100 performances across Berlin, KÄTHE creates spaces where creativity flourishes, and authenticity thrives.
Her mission? To help you unlock your potential, embrace imperfection, and reconnect with your inner artist. 🌟
More information about my backround and art on my website:
www.katharinaschuessler.com
and
Instagram @kaetheskunst
Book Your Spot Today!
Spaces are limited to ensure an intimate group experience. Reserve your place now and take the first step on your creative journey.
👉 GET YOUR TICKET
Open questions? Get in touch and well see if the program is really what you´ re looking for.</t>
        </is>
      </c>
      <c r="K890" t="inlineStr">
        <is>
          <t>KÄTHE</t>
        </is>
      </c>
      <c r="L890" t="inlineStr">
        <is>
          <t>Rückerstattungsrichtlinie
Keine Rückerstattungen</t>
        </is>
      </c>
      <c r="M890" t="inlineStr">
        <is>
          <t>Dauer nicht verfügbar</t>
        </is>
      </c>
      <c r="N890" t="inlineStr">
        <is>
          <t>Events in Deutschland, Events in Berlin, Events in Berlin, Berlin Seminars, Berlin Kunst Seminars, #creative, #event, #artist, #journey, #kathe</t>
        </is>
      </c>
      <c r="O890" t="inlineStr">
        <is>
          <t xml:space="preserve">
    The event titled "The Artist's Way – A Creative Journey with KÄTHE" is scheduled to take place on Donnerstag, 10. April at Kastanienallee, 
    specifically at Kastanienallee 10 Berlin. This event falls under the "arts" category. 
    Description: The Artist's Way – A Creative Journey with KÄTHE
Date: 30.01.-10.04.2025, weekly sessions
Location: Prenzlauerberg
Join us for a unique experience of self-discovery and creativity.
This event is designed to help you unlock your artistic potential and unleash your creativity. Based on a life changing self- study book by Julia Cameron, we will go on a 13 week long OFFLINE journey together (we will be real flesh and blood human beings together, cool, ha?!)to deep dive into playfulness, silliness and the actual satisfaction of the proces of creation itself. Thats the trick. Through a series of interactive workshops and exercises, you will explore different aspects of your creativity and learn how to overcome creative blocks. Whether you're an experienced artist or just starting out, this event is for anyone looking to tap into their creative side. Whether you would never consider yourself being an artist, whether you are a painter/fotographer, or you begin to knit and create like a crazy person. For anyone who feels calles to nourrish that voice/that need to create more and more and more light hearted, and joyfully. It´s all about joyful creation folks! And compagnionship. You dont have to do that alone.
I´ll be on your side.
What to Expect:
Weekly group sessions in a cozy space in Prenzlauer Berg, Berlin.
Practical exercises to spark inspiration and overcome mental roadblocks.
Peer support and discussions with like-minded participants.
Guidance from KÄTHE – an experienced coach, artist, and facilitator passionate about fostering creative growth.
Who Is It For?
Whether you're a seasoned artist, a professional looking for new inspiration, or someone who just wants to reconnect with their creative side, this course is for anyone eager to explore and grow.
Details:
📅 When: Starting 30.01.2025, weekly sessions over 13 weeks.
📍 Where: Prenzlauer Berg, Berlin (exact location provided upon registration).
💶 Price: 499,00(Early bird rates available).
Why Join?
Build a consistent creative practice.
Gain tools and insights to overcome self-doubt and procrastination.
Connect with a supportive community that values creativity and growth.
Your host
Katharina Schüßler alias KÄTHE is a Berlin-based artist, coach, and performer with a passion for guiding people on their creative journeys. With a background in jazz, classical music, and dance movement therapy, she brings a unique mix of artistic expertise and deep empathy to her work. Known for her engaging workshops and over 100 performances across Berlin, KÄTHE creates spaces where creativity flourishes, and authenticity thrives.
Her mission? To help you unlock your potential, embrace imperfection, and reconnect with your inner artist. 🌟
More information about my backround and art on my website:
www.katharinaschuessler.com
and
Instagram @kaetheskunst
Book Your Spot Today!
Spaces are limited to ensure an intimate group experience. Reserve your place now and take the first step on your creative journey.
👉 GET YOUR TICKET
Open questions? Get in touch and well see if the program is really what you´ re looking for.
    It is organized by KÄTHE and will last for Dauer nicht verfügbar. 
    Key topics and themes include: Events in Deutschland, Events in Berlin, Events in Berlin, Berlin Seminars, Berlin Kunst Seminars, #creative, #event, #artist, #journey, #kathe.
    </t>
        </is>
      </c>
      <c r="P890" t="inlineStr">
        <is>
          <t>[-2.41232533e-02 -3.67456600e-02  7.43509457e-02  5.61361536e-02
 -3.13630663e-02  5.96102662e-02 -4.09894111e-03 -3.86726595e-02
  1.40893133e-02 -4.03058231e-02 -4.63596657e-02 -5.05941249e-02
 -1.26398234e-02 -3.17024738e-02 -1.09893810e-02  6.39645755e-03
  2.06150953e-02 -6.61639571e-02 -6.31511211e-02  1.45136816e-02
  1.48121389e-02 -8.77597854e-02  1.21959224e-02 -1.75517350e-02
 -1.63963381e-02 -2.03035008e-02  5.69681190e-02 -6.41238764e-02
  5.55551313e-02 -2.37331316e-02 -1.27913980e-02  1.41582573e-02
 -7.88720027e-02 -4.30154614e-02  8.81986320e-02  1.24712713e-01
  1.39947245e-02  3.82381491e-02  4.14860696e-02  1.44176818e-02
 -5.11819171e-03 -6.64571300e-02 -8.52146447e-02  2.39188690e-02
  3.83393839e-02 -4.99216169e-02 -1.72540322e-02 -3.08378483e-04
 -6.99212924e-02  4.78493012e-02 -1.43664703e-01 -4.56654504e-02
 -2.04350334e-02 -1.08609498e-01  1.81175079e-02  2.69059408e-02
  9.31096449e-03  1.53761925e-02  4.08775248e-02  7.75372097e-03
  1.02350339e-02 -2.12660171e-02 -1.13007417e-02 -1.03496248e-02
  5.57617983e-03 -5.09111360e-02  2.09208261e-02  1.08612224e-01
  6.26511425e-02 -7.87954703e-02  8.90224352e-02 -5.13754599e-02
  1.77807398e-02  4.81250137e-02  9.55957770e-02  2.23925468e-04
 -3.70454378e-02 -3.28170918e-02 -9.00202394e-02  9.80929658e-03
  4.88681607e-02 -2.34353505e-02  4.79305425e-04 -2.83344719e-03
 -9.38072130e-02 -1.90246869e-02 -7.80910114e-03  2.82767639e-02
  4.86770794e-02  4.91921678e-02 -5.78016751e-02 -1.17691839e-02
 -2.56329365e-02 -5.59007041e-02  3.58330496e-02 -8.46891850e-03
 -7.81194714e-04 -6.50813011e-03  4.92565632e-02  5.29708564e-02
  2.81644054e-02  9.25376490e-02 -2.63679270e-02 -4.23970912e-03
  2.93356813e-02 -5.91084547e-02 -5.38065545e-02 -5.46166934e-02
 -2.00692900e-02 -1.59285180e-02  3.80647555e-02 -4.02382910e-02
  3.70698199e-02 -8.60560127e-03  5.13554029e-02  5.53494394e-02
 -3.26478258e-02  3.38353813e-02  1.15584336e-01  4.07120585e-02
  4.47989441e-02  1.99096352e-02  5.37504070e-02  3.43528949e-02
 -1.13698691e-01 -6.79358318e-02  3.17810588e-02  1.01827207e-33
  7.61798397e-02  8.61630216e-03  1.04305886e-01  1.17090866e-01
  3.79207730e-02 -7.79130682e-02 -7.00093657e-02 -5.54037951e-02
 -8.03832263e-02 -1.80951953e-02  4.53090072e-02  1.02742680e-03
 -7.61678349e-03  3.64131778e-02 -3.47101525e-03  1.60665866e-02
 -7.81466365e-02 -6.24159649e-02  2.61711385e-02  8.47818516e-03
  2.51916447e-03 -9.09532830e-02 -3.05664912e-03 -9.54654999e-03
 -2.30006073e-02  6.77319467e-02  1.36481896e-02 -4.77112904e-02
 -2.79855002e-02 -6.85331598e-03 -8.31277445e-02  8.85359645e-02
 -3.45489681e-02 -5.61686456e-02 -1.05404504e-01  3.05275582e-02
 -2.40878053e-02 -6.83235154e-02 -3.14701092e-03  2.14226134e-02
 -4.20486182e-02 -2.64731105e-02 -4.92711440e-02 -3.71538587e-02
 -1.04374755e-02  4.23943140e-02  6.30051196e-02 -1.51428226e-02
  3.89959640e-03  4.65755872e-02 -3.83297093e-02  1.80569366e-02
  3.61008942e-02  4.73019555e-02 -1.10513335e-02  5.47783300e-02
  2.69661332e-03 -9.77504700e-02  5.60666174e-02 -1.06073217e-02
  1.25520930e-01  4.70951386e-02 -1.21637918e-02  8.80167484e-02
  2.28316840e-02  2.22772229e-02  7.47359218e-03 -5.63120022e-02
  3.86263691e-02 -3.24886255e-02 -1.11359343e-01  6.23022765e-03
  2.02276912e-02 -7.74101689e-02 -2.92387474e-02 -2.59353989e-03
 -1.51505396e-02 -5.63197210e-02 -1.19275982e-02  7.85935521e-02
 -3.32043059e-02  9.47764888e-02 -4.57483158e-02 -2.97272415e-03
  6.90622851e-02 -1.51073663e-02  2.69442219e-02 -6.25856072e-02
 -9.52376425e-02  3.90307792e-02  2.15942636e-02 -1.36719085e-03
  1.31280683e-02 -1.40311255e-03 -5.05538471e-02 -2.71776810e-33
  7.61594400e-02 -2.29637045e-02 -3.01475264e-03  5.46407960e-02
  9.17647481e-02 -7.98630416e-02 -4.98389266e-03  4.56906483e-02
  8.41720775e-02  1.05301961e-01 -7.39302160e-03 -2.75259875e-02
  5.52344359e-02  1.00650021e-03  9.05720331e-03 -7.66521394e-02
  8.68953690e-02  5.90874702e-02 -7.09512904e-02  3.50741483e-02
 -2.82165725e-02  8.57471079e-02 -7.30966106e-02 -8.45191106e-02
 -9.16425511e-02  7.48253390e-02  1.06449232e-01  1.53394751e-02
 -6.53148219e-02  3.11520062e-02  2.42585447e-02 -2.12440137e-02
 -3.21752690e-02 -4.67506722e-02 -7.43103167e-03  5.55974394e-02
 -7.72991218e-03 -3.28538306e-02  4.35495935e-02  1.25984130e-02
  1.59732588e-02 -7.18732737e-03 -6.05662614e-02 -2.62675923e-04
 -1.65150333e-02  1.03822760e-02 -2.69628558e-02 -2.01439811e-03
  4.26422395e-02 -3.84756662e-02  5.52918799e-02  4.80872914e-02
 -4.76278663e-02 -9.60698128e-02  6.42195195e-02 -2.20557954e-02
  3.03721819e-02 -1.50867300e-02  8.81539285e-03  9.04238299e-02
 -1.48595069e-02  4.47706170e-02  3.69070261e-03  2.03246530e-02
 -3.72703187e-02 -5.95059954e-02 -2.87167337e-02  3.66255865e-02
 -5.48478551e-02  1.05882515e-04 -6.59857169e-02  9.35330093e-02
 -5.60116135e-02 -1.82621591e-02 -2.83148363e-02 -3.48066576e-02
  3.45599912e-02  1.38155827e-02  5.20267077e-02 -9.49400216e-02
 -7.57263601e-02 -1.29504660e-02 -2.53221523e-02  1.13254711e-02
  8.66142139e-02  1.18038177e-01 -5.90109974e-02  2.97648571e-02
  6.29546270e-02  2.15455517e-03  3.62190977e-02  1.15614450e-02
 -2.65797321e-02  1.39311850e-02  3.44855362e-03 -6.04681460e-08
  2.63804235e-02 -2.40584021e-03 -1.79271866e-02 -1.02273328e-02
  3.46243866e-02  8.88347533e-03  1.33438036e-02 -5.90228178e-02
 -4.23798189e-02  2.62899548e-02  2.34017149e-02 -1.98359601e-02
  1.84744559e-02  5.40677384e-02  4.15313132e-02 -5.45503311e-02
  7.07091093e-02  3.61205242e-03 -4.40642014e-02 -2.33445764e-02
  1.50178671e-02  4.89990367e-03 -5.88366389e-03 -1.10873148e-01
 -5.78813590e-02  2.61479262e-02  1.17933201e-02  1.79482158e-02
 -6.20650761e-02 -6.03848174e-02 -4.15142179e-02  4.38786820e-02
 -5.91079108e-02  6.77930787e-02 -8.20310786e-03 -9.51685607e-02
 -4.14212309e-02 -9.72541515e-03 -4.82248999e-02  6.57339068e-03
 -1.59700848e-02  3.59747820e-02  5.23957461e-02  5.98528683e-02
 -8.88392776e-02  4.48571481e-02  3.59606855e-02 -3.16708088e-02
  1.25316959e-02  1.39964283e-01 -1.27097726e-01 -3.21386717e-02
  4.11707424e-02 -8.04484729e-03  8.40226486e-02  6.67745098e-02
 -5.09384796e-02  7.51730204e-02 -3.33722234e-02  7.67971054e-02
  6.89069405e-02  2.83236359e-03 -9.17112231e-02 -4.09989841e-02]</t>
        </is>
      </c>
    </row>
    <row r="891">
      <c r="A891" s="1" t="n">
        <v>889</v>
      </c>
      <c r="B891" t="n">
        <v>890</v>
      </c>
      <c r="C891" t="inlineStr">
        <is>
          <t>Sourdough Bread Workshop</t>
        </is>
      </c>
      <c r="D891" t="inlineStr">
        <is>
          <t>Wednesday, April 9</t>
        </is>
      </c>
      <c r="E891" t="inlineStr">
        <is>
          <t>Edible Alchemy in the Remise</t>
        </is>
      </c>
      <c r="F891" t="inlineStr">
        <is>
          <t>Moosdorfstraße 7-9 12435 Berlin, Show map</t>
        </is>
      </c>
      <c r="G891" t="inlineStr">
        <is>
          <t>health</t>
        </is>
      </c>
      <c r="H891" t="inlineStr">
        <is>
          <t>€77.77</t>
        </is>
      </c>
      <c r="I891" t="inlineStr">
        <is>
          <t>https://www.eventbrite.de/e/sourdough-bread-workshop-tickets-1119357310849?aff=ebdssbdestsearch</t>
        </is>
      </c>
      <c r="J891" t="inlineStr">
        <is>
          <t>The secret of sourdough bread baking is rising up and being shared with the world. This event is INTERACTIVE and INFORMATIVE. Through taste, touch, sight, smell and discussion we will explore the fascinating microbiological processes that turn simple ingredients (flour, water, salt) into delicious and nutritious breads.
We will eat, talk and make naturally-risen breads using a wild sourdough culture and learn how to control, feed and proliferate our cultures and use them for more than breads.
Participants go home with:
- new knowledge and understanding of sourdough (starter, baking and results)
- a piece of our 150+ year old Icelandic sourdough starter culture
- a self-prepared dough to bake at home for everyone else
- a full belly of tasty probiotic treats and drinks
Please bring your curious taste buds and a small jar for your starter.
Spots are limited due to busy hands and elbows using the space
Bread baskets and other bacterial cultures for sale at the workshop.
contact: services@ediblealchemy.co</t>
        </is>
      </c>
      <c r="K891" t="inlineStr">
        <is>
          <t>Edible Alchemy - Alexis Goertz</t>
        </is>
      </c>
      <c r="L891" t="inlineStr">
        <is>
          <t>Refund Policy
Refunds up to 3 days before event</t>
        </is>
      </c>
      <c r="M891" t="inlineStr">
        <is>
          <t>Event lasts 2 hours 30 minutes</t>
        </is>
      </c>
      <c r="N891" t="inlineStr">
        <is>
          <t>Germany Events, Berlin Events, Things to do in Berlin, Berlin Classes, Berlin Health Classes, #workshop, #sourdough, #fermentation, #bread, #edible_alchemy</t>
        </is>
      </c>
      <c r="O891" t="inlineStr">
        <is>
          <t xml:space="preserve">
    The event titled "Sourdough Bread Workshop" is scheduled to take place on Wednesday, April 9 at Edible Alchemy in the Remise, 
    specifically at Moosdorfstraße 7-9 12435 Berlin, Show map. This event falls under the "health" category. 
    Description: The secret of sourdough bread baking is rising up and being shared with the world. This event is INTERACTIVE and INFORMATIVE. Through taste, touch, sight, smell and discussion we will explore the fascinating microbiological processes that turn simple ingredients (flour, water, salt) into delicious and nutritious breads.
We will eat, talk and make naturally-risen breads using a wild sourdough culture and learn how to control, feed and proliferate our cultures and use them for more than breads.
Participants go home with:
- new knowledge and understanding of sourdough (starter, baking and results)
- a piece of our 150+ year old Icelandic sourdough starter culture
- a self-prepared dough to bake at home for everyone else
- a full belly of tasty probiotic treats and drinks
Please bring your curious taste buds and a small jar for your starter.
Spots are limited due to busy hands and elbows using the space
Bread baskets and other bacterial cultures for sale at the workshop.
contact: services@ediblealchemy.co
    It is organized by Edible Alchemy - Alexis Goertz and will last for Event lasts 2 hours 30 minutes. 
    Key topics and themes include: Germany Events, Berlin Events, Things to do in Berlin, Berlin Classes, Berlin Health Classes, #workshop, #sourdough, #fermentation, #bread, #edible_alchemy.
    </t>
        </is>
      </c>
      <c r="P891" t="inlineStr">
        <is>
          <t>[ 3.47586460e-02  1.37203755e-02  2.89822184e-02 -3.01336008e-03
  1.83760580e-02  1.06460350e-02 -5.28530702e-02  6.86233714e-02
 -4.58745211e-02  1.66138392e-02  2.41008326e-02 -9.39786509e-02
 -4.73045893e-02  1.85537469e-02 -3.75653990e-02 -3.25224325e-02
  7.19497651e-02 -6.97724223e-02 -9.66507569e-03 -5.63399261e-03
  5.79949021e-02  2.98678465e-02  8.89258087e-02 -1.82437580e-02
 -3.32107930e-03 -1.68871526e-02  5.66168204e-02 -6.10970743e-02
 -2.20609121e-02 -9.61327553e-02  1.87099501e-02  6.80694059e-02
  4.30529900e-02 -7.89891034e-02  5.61048537e-02  8.29019621e-02
  8.54034498e-02 -3.53019424e-02  8.64325389e-02  6.20699339e-02
  2.30843760e-02 -9.26960632e-02  2.66263857e-02 -3.09313051e-02
 -6.38489276e-02  3.97638604e-02 -4.65923396e-04  4.45720702e-02
 -1.06332414e-02  2.89552882e-02  2.57295948e-02 -6.23147376e-02
  3.71880643e-02 -1.00154700e-02  2.73789484e-02 -6.49782792e-02
 -6.78329319e-02 -6.26609623e-02 -2.96194926e-02 -4.46739867e-02
 -4.96949703e-02  1.62521973e-02 -1.82154346e-02 -2.48533990e-02
 -9.82249714e-03 -6.92471340e-02 -2.70434711e-02  4.96306010e-02
  5.57743609e-02 -3.41790915e-02 -6.56581670e-02 -6.04029221e-04
  4.97223884e-02  7.54302368e-02  4.30331081e-02  3.94577160e-03
  3.31388004e-02 -1.03207581e-01 -3.08906399e-02 -7.92194232e-02
 -1.50953624e-02  7.08728731e-02  1.22007802e-02  4.01318260e-02
 -5.51508442e-02 -8.28046575e-02  5.08006066e-02  8.20370242e-02
  5.02666421e-02 -4.20777760e-02 -6.05992116e-02 -4.37454097e-02
 -5.54082915e-03  3.99154983e-03 -6.19035773e-02  7.23484787e-04
 -9.53640603e-03 -6.03023916e-04  6.32324964e-02 -1.97432488e-02
 -7.14430884e-02  2.68153194e-02  3.37948725e-02 -6.41075522e-02
  3.35858646e-03 -1.26558235e-02 -8.45931545e-02 -5.98360598e-03
  2.64446847e-02  2.48933788e-02  1.82344876e-02  2.12337188e-02
 -1.39301196e-02 -4.80831079e-02  1.11929821e-02  3.75252515e-02
  8.79136920e-02 -9.15095210e-02 -6.52851164e-02 -1.28887137e-02
 -4.18558903e-02 -4.27487213e-03  6.01893067e-02  2.93353479e-02
 -2.05587992e-03  3.93348709e-02  5.56592382e-02  1.85717473e-33
 -4.57958691e-02 -9.02400073e-03 -3.63997258e-02  7.65673518e-02
  7.00964332e-02 -4.02850211e-02 -3.94917168e-02  3.01163323e-04
  2.66372636e-02  2.46855002e-02 -2.09386349e-02 -2.08836570e-02
 -3.28406170e-02  8.73363614e-02 -5.68141676e-02 -2.27648299e-02
 -1.27366967e-02 -5.63782044e-02 -5.53208739e-02  9.46127549e-02
 -3.91386561e-02 -1.93710160e-02  1.66272968e-02 -3.02644167e-02
  2.69203237e-03  3.55765633e-02  5.99030294e-02  9.62282252e-03
  2.02674977e-02 -4.06876057e-02  1.06610991e-01 -6.45260438e-02
 -7.13225678e-02 -5.61378337e-02  3.10062151e-02  1.39484936e-02
  3.86773003e-03  1.60973277e-02 -1.47542113e-03 -1.93376206e-02
 -3.14734392e-02 -1.39943594e-02 -6.06956929e-02 -8.29428360e-02
  1.93861686e-02  7.03298347e-03  1.17111523e-02  6.93237856e-02
  9.63295177e-02 -2.63734814e-02  6.70243651e-02  4.47946042e-02
  6.84146062e-02  5.12962267e-02 -3.19565274e-02  6.51955931e-03
 -9.68826935e-03 -3.31626981e-02  5.62385209e-02  6.48319647e-02
  3.07015926e-02  1.37623593e-01 -1.74341314e-02  6.20085448e-02
 -7.30042681e-02 -4.45640348e-02  5.35038486e-02  2.21716873e-02
  1.37790730e-02  2.14175265e-02 -5.33237569e-02 -7.50306025e-02
  8.13290011e-03 -3.70282345e-02 -1.82762910e-02  1.33026475e-02
  3.67262699e-02  2.44559385e-02  1.53460689e-02  5.25272489e-02
  6.51507154e-02 -7.53209293e-02 -8.41414630e-02 -7.19138654e-03
 -1.65330067e-01  4.44348902e-02 -1.45432102e-02 -1.56045260e-07
  1.69350542e-02  3.75233218e-02 -3.14839631e-02 -1.67115219e-02
  9.29544121e-02  4.71357778e-02 -4.12289016e-02 -4.38131614e-33
  9.10250470e-02 -3.17315310e-02 -1.32188294e-02 -1.27779394e-02
 -4.67305584e-03 -9.31906700e-03  1.95359588e-02 -1.62116233e-02
 -5.08683883e-02 -6.28268858e-03 -7.73984101e-03  8.67345254e-04
  6.00883737e-02  3.78255434e-02  1.29864309e-02  3.95676568e-02
 -2.18562083e-03  1.38110429e-01 -3.20786871e-02 -4.34794836e-02
 -2.94753462e-02  1.29731938e-01 -1.17512785e-01  7.72865629e-03
 -4.00978811e-02  8.16811919e-02  7.63593093e-02  8.99424255e-02
 -1.05150051e-01 -9.02383626e-02 -4.51111570e-02 -2.13572979e-02
  1.33677274e-02 -4.63004522e-02 -4.14380804e-02  8.84326175e-02
 -5.62440529e-02 -1.82156954e-02 -3.56079936e-02 -2.31555738e-02
  1.80142391e-02  2.33975071e-02 -9.17644873e-02  4.22101989e-02
 -2.86255833e-02  3.19729187e-02 -4.38713543e-02 -6.90408647e-02
  3.72685008e-02  1.22574791e-02  7.05049112e-02  1.15757920e-02
 -1.59108154e-02 -1.16354704e-01 -2.12999918e-02  5.53563833e-02
 -6.77997470e-02 -4.63482887e-02  5.16338199e-02  3.51315998e-02
 -6.63280860e-02 -1.82653796e-02  2.64906995e-02 -1.74917595e-03
 -1.57647207e-02 -8.30024257e-02 -6.78333789e-02 -3.40618230e-02
  3.88375595e-02  4.16124575e-02  2.87789851e-03  9.40551907e-02
 -2.84498953e-03 -2.34524328e-02 -7.49999145e-03  1.61708593e-02
 -1.65358521e-02 -9.71014723e-02 -5.04236855e-02 -3.62147875e-02
 -4.59466875e-02 -8.42881426e-02 -3.56907807e-02  3.60379741e-02
  5.90312444e-02  2.45624855e-02 -5.17099537e-02 -5.51446807e-03
 -4.29578312e-03  3.44932340e-02 -5.71419187e-02  9.34682321e-03
 -6.59847856e-02  2.23317705e-02  6.51870444e-02 -5.45263532e-08
  7.54396841e-02 -2.93068569e-02  2.20116396e-02  1.06415123e-01
  3.62715833e-02 -4.03461009e-02  2.61648335e-02 -2.03000549e-02
 -2.12775972e-02  5.16319610e-02 -5.60027584e-02  1.23802654e-01
 -4.69578877e-02  3.35949883e-02  6.59424067e-02  1.62563492e-02
 -1.46064274e-02  5.94483912e-02 -4.57052849e-02  2.20745448e-02
  1.17383618e-03  8.07977840e-03 -1.97499543e-02  1.53666958e-02
 -1.81605052e-02  9.96586494e-03  1.16980948e-01  7.75811672e-02
  5.55746956e-03 -1.11519098e-01  5.25264405e-02  8.67555812e-02
 -4.94021326e-02  4.30170037e-02  1.66784115e-02 -1.61124635e-02
 -1.06172450e-01  6.03603683e-02 -6.12749234e-02  5.06732380e-03
 -5.21398894e-02  2.47441176e-02 -1.99302118e-02 -2.34347815e-03
 -1.44395843e-01 -1.89648736e-02 -1.01763964e-01  4.61510085e-02
 -1.32331075e-02  7.26614594e-02 -8.40548612e-03 -2.45269723e-02
  3.20912041e-02  3.12334597e-02  6.61734818e-03  2.89111659e-02
 -5.03813028e-02 -4.67131361e-02  4.76924852e-02  3.62969637e-02
  4.19088639e-02 -2.18045730e-02  2.32746184e-04 -6.42377213e-02]</t>
        </is>
      </c>
    </row>
    <row r="892">
      <c r="A892" s="1" t="n">
        <v>890</v>
      </c>
      <c r="B892" t="n">
        <v>891</v>
      </c>
      <c r="C892" t="inlineStr">
        <is>
          <t>BITS &amp; DRINKS // Networking für digitale Köpfe der Hauptstadtregion</t>
        </is>
      </c>
      <c r="D892" t="inlineStr">
        <is>
          <t>Mittwoch, 26. Februar</t>
        </is>
      </c>
      <c r="E892" t="inlineStr">
        <is>
          <t>Spreegold Bikini Berlin</t>
        </is>
      </c>
      <c r="F892" t="inlineStr">
        <is>
          <t>Budapester Straße 50 Im Bikini 10787 Berlin</t>
        </is>
      </c>
      <c r="G892" t="inlineStr">
        <is>
          <t>business</t>
        </is>
      </c>
      <c r="H892" t="inlineStr">
        <is>
          <t>Kostenlos</t>
        </is>
      </c>
      <c r="I892" t="inlineStr">
        <is>
          <t>https://www.eventbrite.de/e/bits-drinks-networking-fur-digitale-kopfe-der-hauptstadtregion-registrierung-1058879339609?aff=ebdssbdestsearch</t>
        </is>
      </c>
      <c r="J892" t="inlineStr">
        <is>
          <t>Immer am letzten Mittwoch des Monats treffen sich Geschäftsführer:innen, Führungskräfte und Macher:innen der Digitalwirtschaft aus der Hauptstadtregion. BITS &amp; DRINKS ist ein vertraulicher Rahmen für den persönlichen Austausch und Networking - im Spreegold im Bikini am Zoo.
// BITS &amp; DRINKS richtet sich an Mitglieder des SIBB und an Unternehmer:innen, Geschäftsführer:innen und Führungskräfte der Digitalwirtschaft.
// Es gibt keine Agenda, keine Vorträge, kein Sales, sondern Austausch auf Augenhöhe - immer offline, in echt und ohne Mitschnitt. Die Gästezahl ist bewusst auf 25 Personen limitiert.
// Die Teilnahme für SIBB-Mitglieder und deren Gäste ist kostenfrei. Nicht Mitglieder zahlen 5 Euro. In jedem Fall ist eine Anmeldung und eine Bestätigung seitens SIBB erforderlich. Veranstalter ist SIBB, der Digitalverband in Berlin-Brandenburg.
//BITS &amp; DRINKS findet mit freundlicher Unterstützung von BDE GmbH statt.
// ÜBER SIBB
Als der Digitalverband in Berlin-Brandenburg und Startup-Inkubator verbinden wir IT &amp; Tech Unternehmen, Unternehmer*innen und Gestalter*innen der digitalen Zukunft. Hierfür schaffen wir inspirierende Events, fokussieren zukunftsweisende Themen und vernetzen unsere Community aktiv. Beim SIBB treffen unternehmerische Leidenschaft und langjährige Erfahrung auf Startup-Kultur und Vielfalt. https://www.sibb.de</t>
        </is>
      </c>
      <c r="K892" t="inlineStr">
        <is>
          <t>SIBB // Digitalverband Berlin-Brandenburg</t>
        </is>
      </c>
      <c r="L892" t="inlineStr">
        <is>
          <t>Rückerstattungsrichtlinie
Keine Rückerstattungen</t>
        </is>
      </c>
      <c r="M892" t="inlineStr">
        <is>
          <t>Dauer nicht verfügbar</t>
        </is>
      </c>
      <c r="N892" t="inlineStr">
        <is>
          <t>Events in Deutschland, Events in Berlin, Events in Berlin, Berlin Networking, Berlin Geschäftlich Networking, #networking, #afterwork, #berlin, #sibb</t>
        </is>
      </c>
      <c r="O892" t="inlineStr">
        <is>
          <t xml:space="preserve">
    The event titled "BITS &amp; DRINKS // Networking für digitale Köpfe der Hauptstadtregion" is scheduled to take place on Mittwoch, 26. Februar at Spreegold Bikini Berlin, 
    specifically at Budapester Straße 50 Im Bikini 10787 Berlin. This event falls under the "business" category. 
    Description: Immer am letzten Mittwoch des Monats treffen sich Geschäftsführer:innen, Führungskräfte und Macher:innen der Digitalwirtschaft aus der Hauptstadtregion. BITS &amp; DRINKS ist ein vertraulicher Rahmen für den persönlichen Austausch und Networking - im Spreegold im Bikini am Zoo.
// BITS &amp; DRINKS richtet sich an Mitglieder des SIBB und an Unternehmer:innen, Geschäftsführer:innen und Führungskräfte der Digitalwirtschaft.
// Es gibt keine Agenda, keine Vorträge, kein Sales, sondern Austausch auf Augenhöhe - immer offline, in echt und ohne Mitschnitt. Die Gästezahl ist bewusst auf 25 Personen limitiert.
// Die Teilnahme für SIBB-Mitglieder und deren Gäste ist kostenfrei. Nicht Mitglieder zahlen 5 Euro. In jedem Fall ist eine Anmeldung und eine Bestätigung seitens SIBB erforderlich. Veranstalter ist SIBB, der Digitalverband in Berlin-Brandenburg.
//BITS &amp; DRINKS findet mit freundlicher Unterstützung von BDE GmbH statt.
// ÜBER SIBB
Als der Digitalverband in Berlin-Brandenburg und Startup-Inkubator verbinden wir IT &amp; Tech Unternehmen, Unternehmer*innen und Gestalter*innen der digitalen Zukunft. Hierfür schaffen wir inspirierende Events, fokussieren zukunftsweisende Themen und vernetzen unsere Community aktiv. Beim SIBB treffen unternehmerische Leidenschaft und langjährige Erfahrung auf Startup-Kultur und Vielfalt. https://www.sibb.de
    It is organized by SIBB // Digitalverband Berlin-Brandenburg and will last for Dauer nicht verfügbar. 
    Key topics and themes include: Events in Deutschland, Events in Berlin, Events in Berlin, Berlin Networking, Berlin Geschäftlich Networking, #networking, #afterwork, #berlin, #sibb.
    </t>
        </is>
      </c>
      <c r="P892" t="inlineStr">
        <is>
          <t>[ 3.68336514e-02 -1.61384940e-02 -3.10082845e-02 -3.80198518e-03
 -7.87935220e-03 -2.78121326e-02 -4.47510835e-03 -1.71699077e-02
 -5.29513247e-02 -4.21213545e-02  1.37210665e-02 -8.01853687e-02
 -8.23988393e-02  8.64372402e-02  2.99613867e-02 -8.70646313e-02
  8.62669796e-02 -1.08236603e-01  1.29294870e-02 -1.32497931e-02
  3.93223278e-02 -9.25986618e-02  1.54745104e-02 -1.94445980e-04
  2.92577827e-03 -2.08870042e-02 -1.08782783e-01 -5.52972220e-02
 -6.00994006e-03 -1.23748593e-02 -3.29221860e-02  9.78526250e-02
  2.43432857e-02 -1.64070632e-03  1.37562349e-01 -3.09215137e-03
  3.58078256e-02 -1.18547834e-01  6.05248613e-03  3.01903859e-02
 -1.20784286e-02 -8.88445005e-02 -5.77304102e-02  2.96158437e-02
 -6.74715033e-03  3.96438316e-02  7.66416118e-02  7.00828359e-02
 -1.02534324e-01  5.28309233e-02  2.78196298e-02 -2.03375816e-02
  7.34672248e-02  4.08093184e-02 -1.13285379e-02 -1.44912926e-02
 -2.50255894e-02  3.14192995e-02  3.48105952e-02  1.61421895e-02
  5.53042665e-02 -1.21416207e-02 -4.41172794e-02  5.28805144e-02
 -5.09176515e-02  1.56966838e-04 -8.29427093e-02  8.31729844e-02
 -2.65431032e-02 -1.09967217e-01  9.60838795e-02 -1.23561062e-01
 -7.20358118e-02  7.34946355e-02  5.39510548e-02 -4.89552766e-02
  4.07610573e-02  4.22312394e-02 -8.07370339e-03 -4.39064577e-02
  1.48488972e-02 -3.79420705e-02  4.79690246e-02  1.95780452e-02
 -4.65669110e-02 -5.54537587e-02 -2.68528424e-02 -5.86796924e-03
  9.71941184e-03 -6.54212907e-02 -1.17187709e-01  2.27725301e-02
 -2.67053228e-02  3.04463459e-03  1.70077048e-02 -3.74461897e-02
 -2.25086287e-02  5.45570552e-02  1.15678675e-01  6.69572949e-02
  7.29706045e-03  9.03472584e-03 -4.50174101e-02 -4.06747311e-02
 -2.62813624e-02 -6.91372678e-02 -2.44814865e-02  9.47594270e-02
  3.62222418e-02  3.04421615e-02 -6.58836216e-02  2.16730889e-02
  4.52698059e-02 -8.66550580e-02 -3.29332426e-02  1.12771811e-02
 -3.17453258e-02 -2.86351275e-02  5.54321706e-02 -4.77663502e-02
  1.88768387e-03  1.22671863e-02  1.59411167e-03  1.00031251e-03
  9.79639683e-03  2.89525390e-02  2.50479337e-02  1.00111924e-32
 -5.34878783e-02 -8.84565562e-02 -2.02112589e-02  3.93538810e-02
  1.27425134e-01  2.62627732e-02  1.14102277e-03 -4.04927954e-02
 -1.11180795e-02  1.05089685e-02 -6.54749423e-02  6.00152574e-02
 -7.50218853e-02 -6.34252429e-02  1.01246707e-01 -2.50431821e-02
  4.37870622e-02 -4.43714224e-02  2.31088847e-02 -3.22103761e-02
 -2.71886848e-02 -8.71106796e-03 -4.51714061e-02  6.51546940e-02
  4.63090539e-02  1.01529814e-01 -4.67078993e-03 -2.01325100e-02
  1.23205788e-01  6.55697659e-02  1.12787485e-02 -3.83567363e-02
  4.67729429e-03 -6.22111335e-02 -1.39625669e-02  1.56191178e-02
 -6.17074706e-02 -6.36394843e-02 -3.39834727e-02 -1.93728097e-02
 -1.44665278e-02 -2.35359222e-02 -6.53069690e-02 -2.72632930e-02
 -4.63089086e-02  1.28710970e-01  1.41279190e-03  3.09161302e-02
  1.06625818e-01 -1.41948406e-02 -1.06901312e-02 -3.58962826e-02
  7.09003489e-03  3.73718189e-03 -1.65787269e-03  4.84152734e-02
  2.65901303e-03 -8.03341866e-02 -3.31391618e-02 -2.52394266e-02
 -1.48336515e-02  8.36227536e-02  2.11698320e-02  2.39870381e-02
 -1.27603421e-02 -1.51938089e-04  4.84947748e-02  1.03864204e-02
  1.73498895e-02 -6.34778216e-02 -1.15130611e-01  4.91550984e-03
  7.44560286e-02 -3.09783909e-02  1.45696504e-02  4.48957495e-02
 -5.93114309e-02  2.11897455e-02 -7.50726163e-02  6.80356324e-02
 -8.64892732e-03 -2.89650634e-02  5.46911061e-02 -1.26682101e-02
  1.21188061e-02 -2.10747942e-02  4.33821753e-02 -2.09035687e-02
 -8.17733444e-03  5.54537661e-02 -9.16254669e-02 -5.97772514e-03
 -5.06647397e-03  9.17764604e-02 -1.11626852e-02 -1.20922362e-32
 -2.18030941e-02 -1.17841354e-02 -3.96645367e-02  2.47444939e-02
  4.27221972e-03  3.32201947e-03  1.38194300e-02  1.55265089e-02
  3.62556018e-02  3.87825184e-02 -5.69171831e-02  1.35026285e-02
 -5.44861555e-02  1.04181245e-02 -5.63493185e-02  3.63676101e-02
  7.44640976e-02 -4.34763096e-02 -5.17032035e-02  9.53465607e-03
 -5.35572283e-02 -2.27405038e-02 -2.39648484e-02  2.24222592e-03
 -7.70973116e-02  1.15364894e-01  5.00806049e-02  9.06356669e-04
 -6.07768120e-03  8.86279903e-03 -8.09794664e-02  2.33149361e-02
 -4.04491983e-02  2.42910981e-02  4.33584079e-02  7.68391555e-03
  7.62596875e-02 -3.16381939e-02  2.44786800e-03 -9.43154767e-02
  3.92429307e-02 -2.68726740e-02 -1.08150519e-01  9.77845117e-02
  3.94034833e-02 -1.40393712e-02 -9.17085856e-02 -5.29799312e-02
 -3.03579681e-02 -5.72454594e-02  4.90325168e-02  5.72102480e-02
  7.65684014e-03  1.80348661e-02  2.95097032e-03  8.03606361e-02
 -6.04655519e-02 -1.14550209e-02  3.60326506e-02  3.80541757e-02
  4.19671871e-02  4.65417802e-02 -6.66173100e-02  7.18344301e-02
 -4.18054406e-03 -8.28937441e-02 -2.97976248e-02  1.70460325e-02
 -1.21650379e-02 -7.33104348e-03  3.58173810e-02  7.49221072e-02
 -2.88452152e-02 -3.54698710e-02 -8.80158097e-02 -2.81609837e-02
  5.10172695e-02  7.02524409e-02 -1.77639797e-02  2.85960678e-02
 -5.55643737e-02  9.09842104e-02 -3.02289205e-04  1.35833677e-02
  8.17993134e-02  2.99994666e-02  1.27374260e-02  1.54533898e-02
 -3.66591588e-02 -1.10030109e-02 -6.04211912e-02  2.58983430e-02
 -3.20094638e-02  8.45997334e-02 -8.02546740e-03 -6.48670664e-08
  3.54251564e-02 -6.52145548e-03 -4.89705876e-02 -7.30373373e-04
  4.96733449e-02 -1.02651455e-01 -4.81461659e-02  7.91569874e-02
 -2.46308986e-02  6.77779615e-02 -3.70898843e-02  5.13152331e-02
 -8.43353122e-02  3.22712213e-02 -3.04951463e-02 -1.28701041e-02
 -2.22357009e-02 -7.06843883e-02 -3.35952081e-02  3.54616903e-02
  1.23201333e-01 -6.68913350e-02  1.09753897e-02 -3.00057549e-02
 -1.31868124e-02 -5.41205890e-02 -1.24668293e-02  2.11743843e-02
  1.08927647e-02 -6.62479326e-02 -6.46638423e-02  5.12861498e-02
 -8.13026503e-02  7.24558458e-02 -4.10825238e-02 -9.84372851e-03
 -2.12202221e-02 -1.43429646e-02 -2.32449975e-02 -5.71289025e-02
 -4.02458422e-02 -8.96743611e-02  2.66709663e-02  3.35918255e-02
  1.02667529e-02 -5.12311421e-02 -2.71798242e-02  3.01418994e-02
  8.42406973e-02  4.99467179e-02 -1.38612449e-01  6.32714573e-03
  4.24910075e-04  5.19174412e-02 -1.01787774e-02 -5.65184206e-02
  8.87664035e-03 -2.55804006e-02  1.01064472e-02  6.95085675e-02
 -9.93683934e-03 -6.74200431e-02 -5.70035428e-02  2.74917074e-02]</t>
        </is>
      </c>
    </row>
    <row r="893">
      <c r="A893" s="1" t="n">
        <v>891</v>
      </c>
      <c r="B893" t="n">
        <v>892</v>
      </c>
      <c r="C893" t="inlineStr">
        <is>
          <t>Pour Up Comedy | English Stand Up Comedy (Berlin)</t>
        </is>
      </c>
      <c r="D893" t="inlineStr">
        <is>
          <t>Saturday, March 1</t>
        </is>
      </c>
      <c r="E893" t="inlineStr">
        <is>
          <t>Galerie &amp; Bar Tor218 Artlab</t>
        </is>
      </c>
      <c r="F893" t="inlineStr">
        <is>
          <t>Torstraße 218 10115 Berlin, Show map</t>
        </is>
      </c>
      <c r="G893" t="inlineStr">
        <is>
          <t>arts</t>
        </is>
      </c>
      <c r="H893" t="inlineStr">
        <is>
          <t>From €15.03</t>
        </is>
      </c>
      <c r="I893" t="inlineStr">
        <is>
          <t>https://www.eventbrite.de/e/pour-up-comedy-english-stand-up-comedy-berlin-tickets-1001890991927?aff=ebdssbdestsearch</t>
        </is>
      </c>
      <c r="J893" t="inlineStr">
        <is>
          <t>Prepare to be served the finest comedy concoctions in town at Comedy Pour Up" Our comedic bartenders are ready to mix, shake, and stir up an evening of hilarity that's even better than your favorite cocktail.
Show location is at Tor218 Artlab Located in the heart of Mitte. It has a great selection beer, cocktails, and wine. A great place to pour up drinks and comedy!
🎟️ Ticket Information:
The Ticket Prices below are available for purchases made online (or at the door) until 8:15pm (20:15). After, the prices door prices apply!
Single Pour Ticket: 14€ Includes entry to the show. Drinks available for purchase at the bar.
Date Night or Buddy Ticket (2 Tickets): 26€ (13€ per person) Bring a friend and each of you gets a free beer, wine, or soft drink with their ticket
Rounds for Four Ticket (4 Tickets): 48€ (12€ per person) Perfect for groups! Each person gets a free beer, wine, or soft drink with their ticket.
After 8:15pm (20:15): 18€ at the door (no drinks included)
📅 Date &amp; Time:
Every Saturday (except for the last one)
Seating Starts: 8:00pm
Show Starts: 8:30pm
🏢 Venue:
Galerie &amp; Bar Tor218 Artlab
Torstraße 218, 10115 Berlin
Join us for an unforgettable night of laughter and good vibes in the heart of Berlin. Reserve your spot now and get ready for a holiday comedy bash like no other!
Hosted by: Nya Yeanafehn
Nya Yeanafehn is a stand-up comedian, host, and podcaster who began his comedy career in New York City. He is now based in Berlin. He's known for sharing stories about his experiences in Europe and his unique view of life. Nya is also the producer and host of the "Third Culture Talk Podcast,". Where he talks with people who grew up in cultures different from their current one. Including people from all kinds of backgrounds, sharing their unique stories. The podcast was recently featured in Stern, a popular newspaper in Germany.</t>
        </is>
      </c>
      <c r="K893" t="inlineStr">
        <is>
          <t>Nya Yeanafehn</t>
        </is>
      </c>
      <c r="L893" t="inlineStr">
        <is>
          <t>Refund Policy
Refunds up to 1 day before event</t>
        </is>
      </c>
      <c r="M893" t="inlineStr">
        <is>
          <t>Dauer nicht verfügbar</t>
        </is>
      </c>
      <c r="N893" t="inlineStr">
        <is>
          <t>Germany Events, Berlin Events, Things to do in Berlin, Berlin Performances, Berlin Arts Performances, #comedy, #event, #datenight, #standupcomedy, #saturdaynight, #liveevents, #english_comedy, #germany_events, #berlin_events, #berlin_nightlife</t>
        </is>
      </c>
      <c r="O893" t="inlineStr">
        <is>
          <t xml:space="preserve">
    The event titled "Pour Up Comedy | English Stand Up Comedy (Berlin)" is scheduled to take place on Saturday, March 1 at Galerie &amp; Bar Tor218 Artlab, 
    specifically at Torstraße 218 10115 Berlin, Show map. This event falls under the "arts" category. 
    Description: Prepare to be served the finest comedy concoctions in town at Comedy Pour Up" Our comedic bartenders are ready to mix, shake, and stir up an evening of hilarity that's even better than your favorite cocktail.
Show location is at Tor218 Artlab Located in the heart of Mitte. It has a great selection beer, cocktails, and wine. A great place to pour up drinks and comedy!
🎟️ Ticket Information:
The Ticket Prices below are available for purchases made online (or at the door) until 8:15pm (20:15). After, the prices door prices apply!
Single Pour Ticket: 14€ Includes entry to the show. Drinks available for purchase at the bar.
Date Night or Buddy Ticket (2 Tickets): 26€ (13€ per person) Bring a friend and each of you gets a free beer, wine, or soft drink with their ticket
Rounds for Four Ticket (4 Tickets): 48€ (12€ per person) Perfect for groups! Each person gets a free beer, wine, or soft drink with their ticket.
After 8:15pm (20:15): 18€ at the door (no drinks included)
📅 Date &amp; Time:
Every Saturday (except for the last one)
Seating Starts: 8:00pm
Show Starts: 8:30pm
🏢 Venue:
Galerie &amp; Bar Tor218 Artlab
Torstraße 218, 10115 Berlin
Join us for an unforgettable night of laughter and good vibes in the heart of Berlin. Reserve your spot now and get ready for a holiday comedy bash like no other!
Hosted by: Nya Yeanafehn
Nya Yeanafehn is a stand-up comedian, host, and podcaster who began his comedy career in New York City. He is now based in Berlin. He's known for sharing stories about his experiences in Europe and his unique view of life. Nya is also the producer and host of the "Third Culture Talk Podcast,". Where he talks with people who grew up in cultures different from their current one. Including people from all kinds of backgrounds, sharing their unique stories. The podcast was recently featured in Stern, a popular newspaper in Germany.
    It is organized by Nya Yeanafehn and will last for Dauer nicht verfügbar. 
    Key topics and themes include: Germany Events, Berlin Events, Things to do in Berlin, Berlin Performances, Berlin Arts Performances, #comedy, #event, #datenight, #standupcomedy, #saturdaynight, #liveevents, #english_comedy, #germany_events, #berlin_events, #berlin_nightlife.
    </t>
        </is>
      </c>
      <c r="P893" t="inlineStr">
        <is>
          <t>[-1.22725116e-02 -6.92982227e-02 -8.63475353e-03 -2.80002654e-02
 -3.13124508e-02  1.55162469e-01  8.41278359e-02  2.98871528e-02
 -3.87990178e-04 -7.70741999e-02 -5.06495759e-02 -6.03635155e-04
 -6.23649694e-02  4.89198193e-02  4.74813730e-02 -5.84413633e-02
  1.33245900e-01 -1.39517322e-01  3.58785354e-02 -3.57883424e-02
  4.73454222e-02 -8.95850658e-02  4.95186262e-02 -4.01767194e-02
  3.06899529e-02 -6.14760667e-02 -1.75829865e-02 -5.60588948e-02
  3.16254757e-02  4.09859186e-03  6.79567084e-02  8.11242685e-02
 -3.43212187e-02 -7.85694569e-02  4.24421541e-02 -1.00483179e-01
  5.78965358e-02 -2.72183213e-02 -1.05325049e-02  1.22196235e-01
  9.73972958e-03  3.43470946e-02 -8.65537301e-02  3.02196685e-02
  1.83219556e-02  2.01460980e-02  5.91410212e-02  7.26295635e-02
  2.68672947e-02  6.59160540e-02  1.90186407e-03  2.94944495e-02
  1.52161093e-02  1.16063254e-02  2.86267269e-02 -2.74193343e-02
 -8.94835684e-03 -3.04290093e-02  7.36064911e-02  5.77215552e-02
 -4.06483151e-02 -6.23809882e-02 -2.76120119e-02  4.38973680e-02
 -6.07958250e-02 -6.90349862e-02 -2.70315725e-02  1.48481488e-01
  2.71192733e-02 -1.35835605e-02  1.05677051e-02 -4.38383929e-02
 -7.73808686e-03  4.28156145e-02  5.73837152e-03  6.56901626e-03
 -3.51356305e-02 -4.18506637e-02 -5.47435880e-02 -2.91251764e-02
 -4.95313965e-02 -3.64764258e-02 -4.85366723e-03  2.17751078e-02
 -4.03088890e-02 -6.75654858e-02  4.37936783e-02 -2.28112750e-02
  2.09067892e-02  5.76272123e-02 -6.10556826e-02  5.85976318e-02
 -4.66400087e-02 -1.11156646e-02  2.17291396e-02 -4.11449553e-04
  3.12895887e-02 -3.40305790e-02  1.66888535e-02  8.02063867e-02
 -1.04444260e-02  7.83298984e-02  5.52242883e-02 -8.02376047e-02
  3.96286510e-02 -2.20166016e-02 -2.37085670e-02  9.05565694e-02
  6.73532858e-02 -4.52266932e-02 -1.36816259e-02 -1.08134430e-02
  1.40327275e-01 -3.68393362e-02 -1.63581576e-02  4.25357893e-02
  2.00788099e-02 -9.39623490e-02  4.64262702e-02 -5.04842885e-02
  4.86138687e-02  3.73754017e-02  4.69116755e-02  5.08621261e-02
 -7.13743269e-02  1.18428878e-02  2.12008525e-02  1.21855326e-33
 -4.26459201e-02 -5.21952435e-02 -9.85283479e-02  4.54197228e-02
  1.60439182e-02  5.44846104e-03 -2.57148854e-02 -2.00941283e-02
 -7.29641542e-02  2.68691443e-02 -2.90353876e-02 -9.84556749e-02
 -8.45322609e-02  1.91580728e-02 -6.95556775e-02  2.84258462e-03
  6.62200525e-02  5.36172390e-02 -3.36328633e-02  3.21512693e-03
 -9.13626980e-03 -6.13532774e-02  1.06432522e-02 -5.71724065e-02
 -5.22231869e-02  9.23299864e-02  5.84515594e-02 -5.56173734e-03
  1.18547283e-01 -5.94653562e-03 -3.60707045e-02  4.77735922e-02
  1.22094282e-03 -5.59508950e-02  1.10998042e-02 -2.61594597e-02
 -2.85651963e-02 -3.62590998e-02 -4.45124395e-02 -4.72394824e-02
 -2.89423503e-02  4.21198010e-02 -9.33444649e-02  4.24532080e-03
  4.12649550e-02  7.71517456e-02 -8.31220448e-02 -1.45102283e-02
  2.42571421e-02 -3.45584285e-03 -1.16828885e-02  3.14549617e-02
  3.80800776e-02  6.37658462e-02 -4.20059748e-02  5.31537347e-02
  6.95028016e-03 -5.58267757e-02  5.27706929e-02 -1.01869375e-01
  1.57665219e-02  8.48777443e-02 -8.08291882e-02  4.77821231e-02
  2.10794024e-02  3.22358608e-02 -4.69734147e-02 -2.80527044e-02
 -6.44776179e-03 -6.95099384e-02 -2.78816577e-02  3.41288596e-02
  9.45774019e-02 -1.57517307e-02  2.79889610e-02  2.09638029e-02
 -6.12838790e-02 -5.88319227e-02  4.14441414e-02  4.69865128e-02
 -4.60422924e-03 -4.08614315e-02 -1.79461241e-02 -4.87209484e-02
  4.89621311e-02 -6.60869777e-02  4.33610454e-02 -5.64557165e-02
 -2.98590660e-02 -2.12393142e-02 -4.32906859e-02 -1.13675548e-02
  2.32012775e-02  2.23170351e-02 -8.08480196e-03 -2.31781882e-33
  8.70955735e-02 -4.45276722e-02 -6.92333654e-02 -3.39068957e-02
  5.66161796e-02  8.79061446e-02  9.56511870e-03 -1.48101440e-02
  1.04902543e-01 -1.17138901e-04 -1.00325840e-02 -4.29636352e-02
 -7.20091024e-03  7.45957135e-04 -1.13550276e-02 -7.31775388e-02
  7.12442398e-02  1.78400688e-02 -5.07584177e-02  5.10843024e-02
 -2.68699508e-02 -3.12162917e-02  1.01666134e-02  2.30813376e-03
 -1.19114228e-01  8.03958476e-02  9.70866382e-02  4.70795110e-02
 -4.48807292e-02  4.58367877e-02 -1.08445352e-02  3.70230817e-04
 -4.00866158e-02 -8.49431567e-03  3.19069624e-02  6.49756640e-02
  2.68911421e-02 -2.84382366e-02 -7.69588426e-02 -4.34614718e-02
  1.51759060e-02 -3.89393419e-02 -2.21201424e-02  1.02801053e-02
  1.02962248e-01  9.77429096e-03 -8.48454833e-02 -1.13550432e-01
 -5.59144430e-02 -2.05694046e-02  2.53981836e-02 -1.01431152e-02
 -5.61520979e-02 -2.24782294e-03  2.70473566e-02 -4.27438878e-02
 -2.52626021e-03 -1.43118761e-02 -4.42256266e-03 -1.83216669e-02
 -3.23656393e-04  6.76838383e-02  2.64509823e-02 -5.83636239e-02
  1.53955130e-03 -2.48985719e-02 -8.53108913e-02  2.90481374e-02
  3.05214804e-02  4.69742976e-02  2.00814055e-03  3.91846187e-02
  2.01371182e-02 -1.18967483e-03 -1.57222040e-02  4.74317968e-02
  6.83149174e-02  3.08860578e-02  2.11856570e-02 -2.57878117e-02
 -4.48858142e-02  5.15234694e-02 -6.89566555e-03  2.91520525e-02
  1.56929977e-02  6.16277382e-03  1.50636612e-02  4.72151488e-02
  4.46247682e-03  9.67118442e-02  3.01637128e-02  8.99040326e-03
 -2.14246791e-02 -8.76523904e-04  1.14482185e-02 -5.05299624e-08
 -4.68697660e-02  6.37785643e-02 -1.40153738e-02  1.42344441e-02
 -4.76618335e-02 -1.47118330e-01 -2.07463242e-02 -4.43224460e-02
 -5.53154610e-02 -7.99816251e-02  8.03583115e-02  1.88613143e-02
  2.77177524e-02 -1.97689924e-02  1.05897626e-02 -3.74772423e-03
 -3.81763093e-02 -1.34723736e-02 -4.17208448e-02  3.44277397e-02
 -1.14151919e-02  6.53496906e-02  7.83700272e-02 -9.98503063e-03
 -8.15810561e-02 -1.59087256e-02 -1.07755456e-02  7.57842278e-03
  2.72031482e-02 -4.83649671e-02  8.57292209e-03  6.09518215e-02
 -3.51083837e-02  6.31688461e-02  4.49921601e-02 -5.94018325e-02
 -5.91046512e-02  1.53376106e-02  3.55346687e-02  1.29207909e-01
 -7.22576231e-02 -1.52053997e-01 -1.09981587e-02 -3.46569680e-02
 -3.85875092e-03  4.68845479e-02 -1.78233739e-02  3.34523022e-02
 -5.33548035e-02  7.96826556e-02 -5.14849648e-02  2.30909549e-02
 -6.45582974e-02 -1.20535092e-02  5.30411489e-02 -1.74514968e-02
 -8.01417828e-02  5.69896512e-02 -7.52861500e-02  5.07890172e-02
 -1.10631837e-02 -1.05911735e-02 -3.72909456e-02  2.57950872e-02]</t>
        </is>
      </c>
    </row>
    <row r="894">
      <c r="A894" s="1" t="n">
        <v>892</v>
      </c>
      <c r="B894" t="n">
        <v>893</v>
      </c>
      <c r="C894" t="inlineStr">
        <is>
          <t>Beyond Budgeting Master Class</t>
        </is>
      </c>
      <c r="D894" t="inlineStr">
        <is>
          <t>Thursday, 10 April</t>
        </is>
      </c>
      <c r="E894" t="inlineStr">
        <is>
          <t>Meeet | Mitte</t>
        </is>
      </c>
      <c r="F894" t="inlineStr">
        <is>
          <t>Chausseestraße 86 Hofgebäude 10115 Berlin, Show map</t>
        </is>
      </c>
      <c r="G894" t="inlineStr">
        <is>
          <t>business</t>
        </is>
      </c>
      <c r="H894" t="inlineStr">
        <is>
          <t>From 1.699 €</t>
        </is>
      </c>
      <c r="I894" t="inlineStr">
        <is>
          <t>https://www.eventbrite.it/e/beyond-budgeting-master-class-tickets-1053198708689?aff=ebdssbdestsearch</t>
        </is>
      </c>
      <c r="J894" t="inlineStr">
        <is>
          <t>Berlin, 10-11 April 2025, from 9.00 am to 4.00 pm each day. Trainer: Bjarte Bogsnes.
This workshop is designed to be delivered in presence, and it will take place in Meeet | Mitte (Berlin).
Abstract
The Beyond Budgeting Masterclass by Bjarte Bogsnes is a two-day journey that will provide you with a thorough and practical understanding of Beyond Budgeting.
Led by one of the pioneers of Beyond Budgeting, the masterclass aims to uncover and explore how an entire organization can be run in an agile way, where people and interactions are more valued than processes and tools and where responding to change is more important than following a plan.
You will get unique insights into Business Agility in practice, both from a managerial, financial, and human perspective.
Target Audience
Large corporations are the type of companies that need this kind of approach the most. You’ll benefit from this workshop if you have a corporate background, and therefore this Master Class is aimed at:
Managers
Company leaders
Agile practitioners
Middle managers
Team leaders
Agile coaches
Product managers
Consultants.
Do you work in a start-up or in a smaller company? You’ll still benefit from this workshop – Beyond Budgeting is exactly what you need in order to know what to avoid when your company grows.
Topics
25 years of Beyond Budgeting – how it all started
Beyond Budgeting – the adaptive management model. “Performance. The Right Way”:
Companies on the journey around the world; great case stories of how they operate
The Borealis story – going Beyond Budgeting before Beyond Budgeting
The Equinor (formerly Statoil) l story – the “Ambition to Action” model:
Redefining performance – dynamic and relative targets and a holistic performance evaluation
Dynamic forecasting and resource allocation and no traditional budgets
From calendar-driven to event-driven
Holistic performance evaluation
Beyond Budgeting in the public sector
KPI and OKR pitfalls
Agile and Beyond Budgeting – similarities and differences
Why no Agile transformation without Beyond Budgeting
Implementation experiences and advice
The business model canvas – the brand new Viable Map
Beyond Budgeting and the major consulting firms
Does Beyond Budgeting work? Fresh survey data
The Beyond Budgeting Roundtable
The masterclass will also provide participants with a thorough and practical understanding of how cost can be managed in much better ways and how funding works in a Beyond Budgeting world.
Learning Objectives
Learn and understand:
How to trust and empower without losing control
How to redefine performance – with dynamic and relative targets (or no targets at all) and a holistic performance evaluation.
How dynamic forecasting and resource allocation works, and also other examples of self-regulating management mechanisms, including transparency.
Bjarte will also share insights into KPI and OKR pitfalls, and bonus problems.
Expect to get your hands dirty
The masterclass is made of parts of lecture (sharing knowledge and ideas), workshop and discussion, and facilitated exercises to experience methods and put principles into practice.
It includes a number of exercises which supplements the theory and practice of Beyond Budgeting, including how the model can be applied in your own organisation.
You will benefit from Bjarte Bogsnes’ extensive experience. He has helped companies all over the world getting started on a Beyond Budgeting journey, including his former employer Equinor (Statoil) – where the budget (and much more) was kicked out. This and many other great case stories and practical examples will be shared.
Why should you buy a ticket
Learn from the fringes! Understand how management innovation can provide just as much competitive advantage as technology and product innovation! And last but not least, understand why there can be no true agile transformation without Beyond Budgeting.
F.A.Q.
Coming soon
About the Master Class
Language: The workshop will be held in English.
Time: from 9.00 am to 4.00 pm.
Venue: Meeet | Mitte, Chausseestrasse, 86, 10115, Berlin, Germany.
Laptop: Check out the F.A.Q. section.
Dress code: Informal. We recommend you wear comfortable shoes as the majority of the activities will involve walking around and standing up most of the time.
Included in the price: arrival coffee break, lunch and afternoon coffee break, each day.
Not included in the price: travel and accommodation.
How to get to Berlin?
You can get to Berlin by flying into Berlin Brandenburg.
Check out the Meeet | Mitte Berlin Venue Info Page and get it sorted! With plenty of handy information on accommodation, travel options, where to find the training venue, and much more!
Questions? Drop us a line: info@avanscoperta.it
Link to the website
https://www.avanscoperta.it/en/training/beyond-budgeting-master-class/
Trainer
Bjarte Bogsnes
IMPORTANT INFORMATION for private/individual buyers
EU CITIZENS
Are you buying a ticket as a private/individual (not through a company) and your fiscal residence is in the EU? Please select the ticket Private Purchase (EU Citizens).
According to European OSS (One Stop Shop), if you register yourself as an individual/private, and your fiscal residence is in Italy or in other EU countries, you must pay German VAT tax (19%) because the workshop will be held in Germany.
Extra EU CITIZENS
Are you buying a ticket as a private/individual (not through a company) and your fiscal residence is in an Extra-EU Country? Please select the ticket Corporate Purchase.
You don’t have to pay the VAT for this purchase.
UNDERCOVER_LEARNER Discount - SAVE 20%
If you're paying the ticket out of your own pocket and you don't have a VAT number, you can get a 20% discount on any tickets and on any ticket tiers!
How? Just enter the UNDERCOVER_LEARNER promotional code on Eventbrite in the field "Enter promo code", on the screen where you can select the number of tickets (before you hit the "Checkout button").
This code cannot be used in conjunction with any other offers/discount codes, and it applies to any ticket tier.
We accept the following methods of payment:
PayPal, Credit/Debit card (via PayPal, click on the link: "Don't have a PayPal account?"), Bank transfer (upon request - contact us at info@avanscoperta.it).
T&amp;C, Privacy Policy, cancellations and refunds, Venue info
Find out more at this link.</t>
        </is>
      </c>
      <c r="K894" t="inlineStr">
        <is>
          <t>Avanscoperta</t>
        </is>
      </c>
      <c r="L894" t="inlineStr">
        <is>
          <t>Refund Policy
Contact the organizer to request a refund.</t>
        </is>
      </c>
      <c r="M894" t="inlineStr">
        <is>
          <t>Event lasts 1 day 7 hours</t>
        </is>
      </c>
      <c r="N894" t="inlineStr">
        <is>
          <t>Germany Events, Berlin Events, Things to do in Berlin, Berlin Classes, Berlin Business Classes</t>
        </is>
      </c>
      <c r="O894" t="inlineStr">
        <is>
          <t xml:space="preserve">
    The event titled "Beyond Budgeting Master Class" is scheduled to take place on Thursday, 10 April at Meeet | Mitte, 
    specifically at Chausseestraße 86 Hofgebäude 10115 Berlin, Show map. This event falls under the "business" category. 
    Description: Berlin, 10-11 April 2025, from 9.00 am to 4.00 pm each day. Trainer: Bjarte Bogsnes.
This workshop is designed to be delivered in presence, and it will take place in Meeet | Mitte (Berlin).
Abstract
The Beyond Budgeting Masterclass by Bjarte Bogsnes is a two-day journey that will provide you with a thorough and practical understanding of Beyond Budgeting.
Led by one of the pioneers of Beyond Budgeting, the masterclass aims to uncover and explore how an entire organization can be run in an agile way, where people and interactions are more valued than processes and tools and where responding to change is more important than following a plan.
You will get unique insights into Business Agility in practice, both from a managerial, financial, and human perspective.
Target Audience
Large corporations are the type of companies that need this kind of approach the most. You’ll benefit from this workshop if you have a corporate background, and therefore this Master Class is aimed at:
Managers
Company leaders
Agile practitioners
Middle managers
Team leaders
Agile coaches
Product managers
Consultants.
Do you work in a start-up or in a smaller company? You’ll still benefit from this workshop – Beyond Budgeting is exactly what you need in order to know what to avoid when your company grows.
Topics
25 years of Beyond Budgeting – how it all started
Beyond Budgeting – the adaptive management model. “Performance. The Right Way”:
Companies on the journey around the world; great case stories of how they operate
The Borealis story – going Beyond Budgeting before Beyond Budgeting
The Equinor (formerly Statoil) l story – the “Ambition to Action” model:
Redefining performance – dynamic and relative targets and a holistic performance evaluation
Dynamic forecasting and resource allocation and no traditional budgets
From calendar-driven to event-driven
Holistic performance evaluation
Beyond Budgeting in the public sector
KPI and OKR pitfalls
Agile and Beyond Budgeting – similarities and differences
Why no Agile transformation without Beyond Budgeting
Implementation experiences and advice
The business model canvas – the brand new Viable Map
Beyond Budgeting and the major consulting firms
Does Beyond Budgeting work? Fresh survey data
The Beyond Budgeting Roundtable
The masterclass will also provide participants with a thorough and practical understanding of how cost can be managed in much better ways and how funding works in a Beyond Budgeting world.
Learning Objectives
Learn and understand:
How to trust and empower without losing control
How to redefine performance – with dynamic and relative targets (or no targets at all) and a holistic performance evaluation.
How dynamic forecasting and resource allocation works, and also other examples of self-regulating management mechanisms, including transparency.
Bjarte will also share insights into KPI and OKR pitfalls, and bonus problems.
Expect to get your hands dirty
The masterclass is made of parts of lecture (sharing knowledge and ideas), workshop and discussion, and facilitated exercises to experience methods and put principles into practice.
It includes a number of exercises which supplements the theory and practice of Beyond Budgeting, including how the model can be applied in your own organisation.
You will benefit from Bjarte Bogsnes’ extensive experience. He has helped companies all over the world getting started on a Beyond Budgeting journey, including his former employer Equinor (Statoil) – where the budget (and much more) was kicked out. This and many other great case stories and practical examples will be shared.
Why should you buy a ticket
Learn from the fringes! Understand how management innovation can provide just as much competitive advantage as technology and product innovation! And last but not least, understand why there can be no true agile transformation without Beyond Budgeting.
F.A.Q.
Coming soon
About the Master Class
Language: The workshop will be held in English.
Time: from 9.00 am to 4.00 pm.
Venue: Meeet | Mitte, Chausseestrasse, 86, 10115, Berlin, Germany.
Laptop: Check out the F.A.Q. section.
Dress code: Informal. We recommend you wear comfortable shoes as the majority of the activities will involve walking around and standing up most of the time.
Included in the price: arrival coffee break, lunch and afternoon coffee break, each day.
Not included in the price: travel and accommodation.
How to get to Berlin?
You can get to Berlin by flying into Berlin Brandenburg.
Check out the Meeet | Mitte Berlin Venue Info Page and get it sorted! With plenty of handy information on accommodation, travel options, where to find the training venue, and much more!
Questions? Drop us a line: info@avanscoperta.it
Link to the website
https://www.avanscoperta.it/en/training/beyond-budgeting-master-class/
Trainer
Bjarte Bogsnes
IMPORTANT INFORMATION for private/individual buyers
EU CITIZENS
Are you buying a ticket as a private/individual (not through a company) and your fiscal residence is in the EU? Please select the ticket Private Purchase (EU Citizens).
According to European OSS (One Stop Shop), if you register yourself as an individual/private, and your fiscal residence is in Italy or in other EU countries, you must pay German VAT tax (19%) because the workshop will be held in Germany.
Extra EU CITIZENS
Are you buying a ticket as a private/individual (not through a company) and your fiscal residence is in an Extra-EU Country? Please select the ticket Corporate Purchase.
You don’t have to pay the VAT for this purchase.
UNDERCOVER_LEARNER Discount - SAVE 20%
If you're paying the ticket out of your own pocket and you don't have a VAT number, you can get a 20% discount on any tickets and on any ticket tiers!
How? Just enter the UNDERCOVER_LEARNER promotional code on Eventbrite in the field "Enter promo code", on the screen where you can select the number of tickets (before you hit the "Checkout button").
This code cannot be used in conjunction with any other offers/discount codes, and it applies to any ticket tier.
We accept the following methods of payment:
PayPal, Credit/Debit card (via PayPal, click on the link: "Don't have a PayPal account?"), Bank transfer (upon request - contact us at info@avanscoperta.it).
T&amp;C, Privacy Policy, cancellations and refunds, Venue info
Find out more at this link.
    It is organized by Avanscoperta and will last for Event lasts 1 day 7 hours. 
    Key topics and themes include: Germany Events, Berlin Events, Things to do in Berlin, Berlin Classes, Berlin Business Classes.
    </t>
        </is>
      </c>
      <c r="P894" t="inlineStr">
        <is>
          <t>[-2.52061412e-02  1.82232838e-02 -5.57637103e-02 -8.08106922e-03
  3.73418331e-02  1.51631683e-02 -7.29755266e-03  6.71085194e-02
 -2.71651503e-02 -5.34378272e-03 -9.80011821e-02 -2.23044064e-02
 -5.33054620e-02 -6.34159967e-02  1.93149373e-02 -6.34396523e-02
  7.64442980e-02 -7.31112361e-02 -2.66512632e-02 -4.68118228e-02
  7.33993435e-03 -3.70248072e-02  4.20881659e-02  3.04932483e-02
 -4.48508114e-02  3.76656689e-02  1.25511903e-02 -9.81227607e-02
 -4.81506484e-03 -5.28821424e-02  2.60269307e-02  5.41008450e-02
  5.11743352e-02  2.43892130e-02  4.32600155e-02  9.71795022e-02
  4.34959643e-02  4.56086583e-02  1.93366185e-02 -1.44979265e-02
 -1.09311305e-01  3.57929841e-02 -6.07573539e-02 -1.67960767e-02
  9.58140288e-03 -6.03946336e-02 -2.87434440e-02 -4.80288528e-02
 -5.68712614e-02  5.67527749e-02 -4.89572957e-02 -1.05401665e-01
  5.10388473e-03 -2.28368267e-02 -3.88974212e-02  5.65697849e-02
  3.77529599e-02 -1.38265025e-02  2.64836736e-02 -1.15625024e-01
 -5.24952225e-02 -3.91085856e-02 -8.71674437e-03 -1.40421484e-02
  3.88353504e-02 -1.81943756e-02  4.04403917e-03  1.24788150e-01
 -7.48452246e-02 -1.50570576e-03  1.01077713e-01 -1.19310364e-01
 -6.36807904e-02  1.86911151e-02  7.24719316e-02  4.02555577e-02
  1.39008882e-02  5.70953414e-02  3.70605439e-02 -3.39020067e-03
 -6.19855383e-03  3.45961414e-02  1.80280786e-02  2.67735273e-02
 -5.89910746e-02 -5.24019524e-02  4.11520228e-02  5.60335591e-02
  1.07841305e-01  4.60546687e-02 -2.02367008e-02  1.42940516e-02
 -6.73259199e-02 -2.05744933e-02 -6.65657595e-02  3.50342840e-02
 -2.45753303e-02  8.43663886e-03  5.33962138e-02  2.35600956e-02
  1.24875633e-02  4.49585132e-02  7.37550110e-02 -7.23822564e-02
 -6.95748180e-02 -6.65504113e-02  2.19174810e-02  1.87074393e-03
  5.85803092e-02 -7.53229558e-02 -1.26718981e-02 -3.58147249e-02
  4.70562987e-02 -9.65851992e-02  1.48921655e-02  1.53601216e-02
 -5.68378419e-02  2.18362696e-02  4.16857786e-02  2.73870509e-02
  1.19111449e-01  5.85486330e-02  5.19164763e-02 -2.23793611e-02
 -6.30147457e-02  1.91294607e-02 -7.90790617e-02  1.84917586e-33
 -3.17160040e-02 -3.80763374e-02  1.89399160e-02  1.01098277e-01
  2.65222341e-02 -6.55099452e-02  1.79551281e-02  5.42811230e-02
 -6.97023496e-02  3.55558731e-02  5.48368730e-02  4.39605750e-02
 -2.70455834e-02  3.94016057e-02  4.50472087e-02 -8.06286484e-02
 -2.71462481e-02  3.14701274e-02  1.30074853e-02 -2.70773824e-02
  5.05196080e-02 -5.77553734e-02  4.68598977e-02 -8.56845230e-02
  1.46967605e-01  5.29768057e-02  1.20901093e-01  3.44110988e-02
  7.42260739e-02  3.88428792e-02  6.43386766e-02 -2.09653005e-02
 -6.35514855e-02 -2.99898684e-02 -6.71369061e-02  2.14469619e-03
 -5.13755195e-02 -7.08319768e-02 -1.75188836e-02 -6.19904548e-02
 -7.05072507e-02 -4.15788591e-02 -4.39990833e-02 -5.60506200e-03
  4.02942225e-02  1.50540052e-02  1.03038758e-01  3.49668693e-03
 -8.44668783e-03 -1.53576992e-02 -5.93963489e-02 -8.27856362e-02
  6.26282990e-02 -2.38340367e-02  1.64504163e-02 -1.72986966e-02
  3.24102826e-02 -6.93192109e-02 -6.07555453e-03 -1.04842614e-02
  3.98334712e-02 -3.44573855e-02 -1.07576147e-01  5.28566092e-02
 -2.53428333e-02  2.82529648e-02 -2.00196449e-02  1.09032914e-01
  6.41237646e-02 -3.63294967e-02 -4.34379540e-02 -2.85696872e-02
  8.48919824e-02  3.71551178e-02  8.63611139e-03  2.34190803e-02
  4.29943129e-02  6.40654117e-02 -6.25579655e-02  2.69441004e-03
 -4.93226312e-02  5.35928681e-02  7.33161420e-02  1.16337091e-02
 -5.65742282e-03  2.01265085e-02  5.53625785e-02  2.76869535e-02
 -2.36464925e-02  7.97844306e-02 -5.26088960e-02 -3.80638354e-02
 -7.51517639e-02  1.00130990e-01 -2.22613961e-02 -3.81152353e-33
  4.57267314e-02 -6.97294716e-03 -5.15554212e-02  2.65154894e-02
  8.85294303e-02  1.32612614e-02 -3.00561693e-02 -5.49290441e-02
  1.43219288e-02 -2.90240161e-02 -1.25950232e-01 -2.79008485e-02
  2.34449692e-02  2.64163017e-02 -2.67271232e-02 -6.95823655e-02
  7.30197430e-02 -8.95882770e-02 -3.31683420e-02 -4.48782779e-02
 -5.22684946e-04  8.44231471e-02  1.15135321e-02 -3.51605378e-02
 -5.44319265e-02  9.16808918e-02 -5.55576570e-02  3.15239877e-02
 -3.97864208e-02  2.68546622e-02 -5.02225384e-03 -4.77978028e-02
  5.28963888e-03  1.87845617e-05 -6.19717613e-02  4.14679833e-02
 -5.45616262e-03 -2.74120737e-03 -3.37857716e-02  9.71535146e-02
 -4.72251186e-03 -3.83052565e-02 -4.46990244e-02 -1.63118783e-02
  7.48438463e-02 -4.35640141e-02 -5.08900359e-02 -7.65531287e-02
  6.34459853e-02 -3.75255235e-02 -2.62297597e-02  2.76265312e-02
 -2.17258409e-02 -2.62853391e-02  1.30935488e-02 -6.57179393e-03
  1.76990032e-02 -7.72336051e-02  5.55106066e-02  4.11311947e-02
 -4.10252064e-02  2.18163021e-02  9.36037451e-02  4.20817994e-02
 -2.12780405e-02  1.34961465e-02 -9.16635618e-03 -8.32097791e-03
 -1.00251203e-02 -2.19843797e-02 -1.15118138e-02  4.65451963e-02
 -3.77485156e-02  1.65334996e-02 -3.96397077e-02  9.53930393e-02
  3.67692336e-02 -2.73253508e-02 -8.01313482e-03 -9.94543433e-02
 -1.07292281e-02 -4.30330932e-02 -1.75780859e-02  4.21078466e-02
  3.35312076e-03  2.09011808e-02  2.85483301e-02  2.25809738e-02
 -8.41604560e-06 -3.68054360e-02 -4.31123897e-02 -2.71163452e-02
  4.27817442e-02  9.01271775e-02  5.65462699e-03 -5.97628897e-08
 -1.15476539e-02  5.88926151e-02 -6.07361645e-03  7.45300017e-03
  7.75547102e-02 -7.72868767e-02 -4.75877635e-02  2.64398884e-02
  3.47204134e-03  6.93674088e-02  2.46333964e-02 -6.05189018e-02
 -2.40511037e-02  7.68843293e-02  8.16061161e-03 -1.51879881e-02
 -5.46281971e-02  1.24562567e-03 -7.21937642e-02 -1.06374165e-02
  2.44359002e-02  6.11239858e-03 -3.35091949e-02 -2.10431144e-02
  1.90586969e-02 -5.90536483e-02 -4.58038338e-02  7.86986724e-02
  1.26024306e-01 -2.90636229e-03 -5.03581949e-03  8.74894708e-02
 -4.94009815e-02 -1.93615593e-02  6.13813801e-03 -3.98733504e-02
 -3.03725954e-02  6.03025742e-02  4.49374579e-02  7.79893994e-02
 -3.22513171e-02 -2.82337181e-02  2.53047645e-02  4.23032530e-02
 -4.80498560e-02  9.18177143e-03 -1.37632623e-01 -2.51974743e-02
 -4.18465510e-02 -1.13902371e-02 -2.02255752e-02 -1.15953228e-02
  3.62493098e-02  3.89143787e-02  3.88649814e-02  3.89528684e-02
  2.71993363e-03 -3.08391694e-02 -4.84325178e-02  2.95499284e-02
  2.51743291e-02 -1.31736353e-01 -8.98790732e-02  9.64335799e-02]</t>
        </is>
      </c>
    </row>
    <row r="895">
      <c r="A895" s="1" t="n">
        <v>893</v>
      </c>
      <c r="B895" t="n">
        <v>894</v>
      </c>
      <c r="C895" t="inlineStr">
        <is>
          <t>Nachtwächter Tour Berlin</t>
        </is>
      </c>
      <c r="D895" t="inlineStr">
        <is>
          <t>Friday, February 21</t>
        </is>
      </c>
      <c r="E895" t="inlineStr">
        <is>
          <t>1 Panoramastraße 1</t>
        </is>
      </c>
      <c r="F895" t="inlineStr">
        <is>
          <t>1 Panoramastraße 1 10178 Berlin, Show map</t>
        </is>
      </c>
      <c r="G895" t="inlineStr">
        <is>
          <t>community</t>
        </is>
      </c>
      <c r="H895" t="inlineStr">
        <is>
          <t>Kostenlos</t>
        </is>
      </c>
      <c r="I895" t="inlineStr">
        <is>
          <t>https://www.eventbrite.com/e/nachtwachter-tour-berlin-tickets-922711594217?aff=ebdssbdestsearch</t>
        </is>
      </c>
      <c r="J895" t="inlineStr">
        <is>
          <t>Begleite den Nachtwächter auf seinem Rundgang durch die engen Gassen und Straßen von Alt-Berlin. Erlebe auf diesem Rundgang, wie der Scharfrichter eine winselnde Hexe verhaftet. Darüber hinaus werden Dich heute Abend Mumien, ein Werwolf, die unheimliche weiße Frau als Gespenst, Gevatter Tod und Chucky, die Mörderpuppe unterhalten. An verschiedenen Stellen auf diesem Rundgang werden diese plötzlich auftauchen.
Dieser 2-stündige Rundgang wird Dir lange in positiver Erinnerung bleiben.</t>
        </is>
      </c>
      <c r="K895" t="inlineStr">
        <is>
          <t>culti sightseeing tours</t>
        </is>
      </c>
      <c r="L895" t="inlineStr">
        <is>
          <t>Refund Policy
Refunds up to 7 days before event</t>
        </is>
      </c>
      <c r="M895" t="inlineStr">
        <is>
          <t>Dauer nicht verfügbar</t>
        </is>
      </c>
      <c r="N895" t="inlineStr">
        <is>
          <t>Germany Events, Berlin Events, Things to do in Berlin, Berlin Tours, Berlin Community Tours, #history, #tour, #walking, #berlin, #nightwatcher</t>
        </is>
      </c>
      <c r="O895" t="inlineStr">
        <is>
          <t xml:space="preserve">
    The event titled "Nachtwächter Tour Berlin" is scheduled to take place on Friday, February 21 at 1 Panoramastraße 1, 
    specifically at 1 Panoramastraße 1 10178 Berlin, Show map. This event falls under the "community" category. 
    Description: Begleite den Nachtwächter auf seinem Rundgang durch die engen Gassen und Straßen von Alt-Berlin. Erlebe auf diesem Rundgang, wie der Scharfrichter eine winselnde Hexe verhaftet. Darüber hinaus werden Dich heute Abend Mumien, ein Werwolf, die unheimliche weiße Frau als Gespenst, Gevatter Tod und Chucky, die Mörderpuppe unterhalten. An verschiedenen Stellen auf diesem Rundgang werden diese plötzlich auftauchen.
Dieser 2-stündige Rundgang wird Dir lange in positiver Erinnerung bleiben.
    It is organized by culti sightseeing tours and will last for Dauer nicht verfügbar. 
    Key topics and themes include: Germany Events, Berlin Events, Things to do in Berlin, Berlin Tours, Berlin Community Tours, #history, #tour, #walking, #berlin, #nightwatcher.
    </t>
        </is>
      </c>
      <c r="P895" t="inlineStr">
        <is>
          <t>[-1.89914070e-02 -2.37953919e-03 -8.65707931e-04  3.77861597e-02
 -4.20591272e-02  1.62980203e-02 -7.56880715e-02  3.01533728e-03
 -3.29537131e-02 -8.26520324e-02 -1.23642851e-02 -1.02140807e-01
  3.03617939e-02  2.86367647e-02  6.17909506e-02 -1.13884108e-02
 -3.88000486e-03 -6.41950667e-02  1.14043662e-03  4.55374131e-03
  1.28317466e-02 -8.65796581e-02 -2.37232316e-02 -3.64792757e-02
 -1.86251826e-03  1.95378717e-03  1.73553033e-03 -4.32818830e-02
 -4.77869809e-02  1.04404427e-02  5.48143499e-02  1.97223611e-02
 -1.19498231e-01  2.34672111e-02  1.03757240e-01 -1.36632500e-02
 -2.14783903e-02 -3.08492146e-02 -2.86767911e-03  6.79223910e-02
 -2.13181004e-02 -4.59041260e-02 -2.61573177e-02 -2.69501656e-02
 -2.03770306e-02 -1.09407576e-02  3.37179266e-02  9.32311825e-03
 -2.16710623e-02  1.62284616e-02  4.74679992e-02 -6.53218627e-02
  6.77099526e-02 -4.18161266e-02  5.59092835e-02  7.91637320e-03
 -4.37761992e-02 -8.65255147e-02  3.34242508e-02 -2.28457563e-02
  9.04127397e-03 -1.06072761e-01 -4.77992259e-02 -1.26801385e-02
 -4.47088368e-02 -6.55825585e-02 -1.51207745e-02  2.70629190e-02
  1.10945180e-01 -3.75203453e-02  9.92264375e-02 -7.53305554e-02
 -2.75592995e-03 -6.42686011e-03 -1.07505163e-02 -4.11320105e-02
 -5.51848393e-03  4.40865532e-02 -3.20792943e-02 -1.27740011e-01
 -1.65992305e-02 -4.05617729e-02  3.44798937e-02  7.11047091e-03
  4.35526818e-02 -5.91797568e-02 -1.90166216e-02 -2.51261909e-02
  4.36666086e-02  9.38846022e-02 -4.09504883e-02  4.89239134e-02
 -8.02994519e-02 -6.15263395e-02 -2.62469668e-02 -4.27111238e-02
  1.14110783e-02  3.67048346e-02  1.18109629e-01  6.68186471e-02
  6.60048649e-02 -2.62452234e-02  4.12582792e-02  8.74059275e-03
 -1.99234467e-02 -6.00792468e-02  5.16756698e-02  2.37748735e-02
 -1.62634384e-02 -1.58598814e-02  3.16007473e-02 -5.87449968e-02
  7.94454366e-02 -7.16576129e-02 -6.35692701e-02  1.84916742e-02
  4.77422774e-02  2.86627654e-02 -3.00974268e-02 -4.10892797e-04
  3.21211554e-02 -5.48201203e-02  9.94209945e-02  2.64629070e-02
  4.55770083e-02  6.45754253e-03  4.72865514e-02  1.53177170e-32
 -7.21791014e-02 -1.13699146e-01 -1.01354733e-01  5.53418845e-02
  1.09401442e-01  1.25844814e-02 -4.65035886e-02  2.44033206e-02
 -4.22511585e-02 -1.45118926e-02  5.82540361e-03 -3.53594162e-02
 -2.23808717e-02 -4.85432111e-02 -6.83315506e-04  3.69872106e-03
  4.70870622e-02 -5.17379753e-02 -5.48230372e-02 -9.05942023e-02
  3.84958647e-02  1.99255049e-02  2.95415279e-02 -2.27188747e-02
  5.00620226e-04  5.18140011e-02  3.79260890e-02 -2.71891542e-02
 -1.02734854e-02  2.15328671e-02  4.60535139e-02 -9.57695022e-03
  6.40642224e-03 -2.13703793e-02  4.63413782e-02  4.93446216e-02
  3.24783027e-02 -4.82003699e-04 -9.82586294e-03 -6.94776326e-02
 -2.52529746e-03 -3.53644900e-02 -1.32043108e-01 -1.68696474e-02
  5.73478490e-02 -1.49161248e-02 -1.82643606e-04  1.87284146e-02
  1.14271522e-01  1.08851877e-03  4.14311253e-02 -3.73946205e-02
 -1.62102971e-02  2.18247324e-02  2.23733690e-02  1.43987745e-01
  3.40235569e-02 -6.04899526e-02  9.98356938e-02  4.34194095e-02
  8.89685377e-03  8.24077502e-02 -7.18258396e-02 -5.88988326e-02
  4.33519594e-02 -5.37788542e-03  5.42357937e-02 -4.04522233e-02
 -1.14816809e-02  5.48341200e-02 -3.70128802e-03 -3.17665711e-02
  7.92466998e-02 -2.18963455e-02  5.38198166e-02  5.34861237e-02
 -8.17342326e-02  7.10118115e-02  4.92078997e-02  4.93129492e-02
 -7.17796981e-02 -1.86882503e-02 -4.56833653e-03 -2.80271061e-02
  1.46541838e-02 -2.98462603e-02  4.26618289e-03 -6.06070347e-02
 -7.89071396e-02 -5.92671661e-03  7.49215260e-02  2.43682973e-02
 -6.21818602e-02  5.87198995e-02  1.15542682e-02 -1.63023052e-32
  8.58595148e-02 -1.27797175e-04 -4.14766669e-02 -1.23410262e-02
  2.63647344e-02  2.49876529e-02 -6.21980801e-02 -2.33611241e-02
  2.68625165e-03  2.51241717e-02 -2.50779036e-02  5.45159914e-02
  2.92042419e-02  6.45530820e-02 -3.54911177e-03 -2.70731132e-02
  1.16279900e-01  8.01738128e-02 -1.03878133e-01  8.68748035e-03
 -4.67854589e-02  3.17395739e-02 -5.98842204e-02 -2.67180726e-02
 -8.70627537e-02  1.75644550e-02  6.56333044e-02 -5.44474088e-03
 -4.48381081e-02  1.91791251e-03 -6.86320290e-02 -5.76545820e-02
 -4.08253400e-03 -8.91959816e-02  5.55540845e-02  8.84503424e-02
  2.62066163e-02  2.03646682e-02 -5.27586155e-02 -9.84206609e-03
  2.90610432e-03  1.81531068e-02 -6.58288226e-02  3.15849148e-02
  2.36276668e-02 -2.78560817e-02 -6.08387701e-02  1.67100020e-02
 -1.76815633e-02 -5.92179336e-02  1.04084816e-02 -2.42626239e-02
  8.69930256e-03  1.04021817e-03  6.60543740e-02  4.69272807e-02
 -1.88266821e-02 -1.11879863e-01  1.83363222e-02  8.57024081e-03
  3.03803980e-02  3.04895248e-02 -3.59147484e-03  6.54089972e-02
 -4.48801002e-04 -9.38959196e-02 -1.11648932e-01  3.52711580e-03
 -7.97250681e-03  7.24352673e-02 -8.21166635e-02  6.38226867e-02
 -8.12519565e-02 -7.81381205e-02 -4.37499769e-02 -3.44371125e-02
  7.52302334e-02  6.42345771e-02  5.98785616e-02 -3.59520912e-02
 -2.76322961e-02  3.21504362e-02 -2.31140535e-02 -2.77121961e-02
  1.84177179e-02  4.17412855e-02  6.13806956e-02  3.57815288e-02
  4.53846417e-02  2.62241084e-02  2.19032355e-02  1.44183906e-02
  2.42571812e-02  5.54672517e-02  1.69030868e-03 -7.28841272e-08
 -6.04821406e-02  1.03975058e-01 -5.76065667e-02 -2.31653359e-03
  9.53563154e-02 -1.37855530e-01 -3.83337736e-02  1.55606167e-03
 -5.10592051e-02  8.80608186e-02  5.92221655e-02  8.61440375e-02
 -8.45722631e-02 -9.22024809e-03 -3.59226987e-02  2.68545877e-02
 -2.43890006e-02 -3.14432569e-02 -4.99628969e-02  3.70115833e-03
  3.46212015e-02 -3.68412845e-02  1.83870010e-02 -3.01823672e-02
  6.51557930e-03  7.52829434e-03 -5.47509789e-02  2.38716491e-02
  8.55360366e-03 -1.04795925e-01 -6.56639040e-02  3.12743932e-02
 -4.73052301e-02  5.16018532e-02  1.79638489e-04 -2.51972489e-02
 -8.41434896e-02  4.25279438e-02  7.89525360e-02  3.84616922e-03
 -2.39982419e-02 -2.86359321e-02  5.71606085e-02  4.33635935e-02
  1.05218999e-02  7.10465834e-02 -3.21851447e-02 -5.58678322e-02
 -1.20168524e-02 -3.69312763e-02 -1.26750588e-01 -7.98620209e-02
 -2.04422884e-02  6.44111186e-02 -7.53465435e-03  2.03939993e-02
 -4.33469750e-02  5.82927056e-02  1.05556026e-02  9.10878852e-02
  2.58792080e-02  2.09519584e-02 -1.30577907e-01 -1.74776912e-02]</t>
        </is>
      </c>
    </row>
    <row r="896">
      <c r="A896" s="1" t="n">
        <v>894</v>
      </c>
      <c r="B896" t="n">
        <v>895</v>
      </c>
      <c r="C896" t="inlineStr">
        <is>
          <t>Painting Workshop - Oil Colors, Acrylics [Playing with Colors]</t>
        </is>
      </c>
      <c r="D896" t="inlineStr">
        <is>
          <t>Wednesday, April 9</t>
        </is>
      </c>
      <c r="E896" t="inlineStr">
        <is>
          <t>CISpace Coworking Café</t>
        </is>
      </c>
      <c r="F896" t="inlineStr">
        <is>
          <t>Bugenhagenstraße 9 10551 Berlin, Show map</t>
        </is>
      </c>
      <c r="G896" t="inlineStr">
        <is>
          <t>arts</t>
        </is>
      </c>
      <c r="H896" t="inlineStr">
        <is>
          <t>Kostenlos</t>
        </is>
      </c>
      <c r="I896" t="inlineStr">
        <is>
          <t>https://www.eventbrite.com/e/painting-workshop-oil-colors-acrylics-playing-with-colors-registration-1232872186899?aff=ebdssbdestsearch</t>
        </is>
      </c>
      <c r="J896" t="inlineStr">
        <is>
          <t>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t>
        </is>
      </c>
      <c r="K896" t="inlineStr">
        <is>
          <t>Creative Sessions</t>
        </is>
      </c>
      <c r="L896" t="inlineStr">
        <is>
          <t>Refund Policy
Refunds up to 7 days before event</t>
        </is>
      </c>
      <c r="M896" t="inlineStr">
        <is>
          <t>Event lasts 2 hours 30 minutes</t>
        </is>
      </c>
      <c r="N896" t="inlineStr">
        <is>
          <t>Germany Events, Berlin Events, Things to do in Berlin, Berlin Classes, Berlin Arts Classes, #art, #portraits, #drawing, #acrylic_painting, #oil_painting, #oil_painting_workshop, #painting_class, #painting_workshop, #acrylic_painting_class, #acrylic_painting_workshop</t>
        </is>
      </c>
      <c r="O896" t="inlineStr">
        <is>
          <t xml:space="preserve">
    The event titled "Painting Workshop - Oil Colors, Acrylics [Playing with Colors]" is scheduled to take place on Wednesday, April 9 at CISpace Coworking Café, 
    specifically at Bugenhagenstraße 9 10551 Berlin, Show map. This event falls under the "arts" category. 
    Description: 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
    It is organized by Creative Sessions and will last for Event lasts 2 hours 30 minutes. 
    Key topics and themes include: Germany Events, Berlin Events, Things to do in Berlin, Berlin Classes, Berlin Arts Classes, #art, #portraits, #drawing, #acrylic_painting, #oil_painting, #oil_painting_workshop, #painting_class, #painting_workshop, #acrylic_painting_class, #acrylic_painting_workshop.
    </t>
        </is>
      </c>
      <c r="P896" t="inlineStr">
        <is>
          <t>[-2.44855825e-02  2.33734567e-02  3.01952288e-02 -3.25777335e-03
 -4.29892261e-03  8.84224176e-02  4.37571518e-02 -2.78048012e-02
 -6.03044741e-02 -7.19109103e-02 -4.96246330e-02 -8.89756531e-03
  8.98063928e-03  5.46445288e-02 -2.75691766e-02  5.80963753e-02
  8.09087902e-02 -2.68979315e-02 -4.42507491e-02  3.49889765e-03
 -3.64817604e-02 -1.07404120e-01  1.50150824e-02 -6.80854172e-02
 -2.30229646e-02  4.99579646e-02  3.33153084e-02 -5.93029074e-02
  9.03143436e-02 -4.54122834e-02  1.76622719e-02  3.68696824e-02
  5.68050612e-03 -1.17979040e-02  6.25092983e-02  1.45575227e-02
 -7.46748270e-03 -2.96766907e-02 -2.11797915e-02  8.08290094e-02
 -7.75964707e-02  2.22704336e-02 -6.93266615e-02 -2.21452769e-02
  4.86595482e-02 -6.87324256e-02  2.54605711e-02 -1.04316473e-02
 -1.89876333e-02  4.63070758e-02  4.78137546e-04 -5.15215918e-02
 -7.16258064e-02 -5.97516894e-02 -1.10453938e-03 -2.26551406e-02
 -2.79697496e-02 -3.90267037e-02 -1.90183874e-02 -4.75251861e-03
 -2.96380781e-02 -1.13411602e-02 -1.03240930e-01  4.50841822e-02
 -3.39603946e-02 -2.43353453e-02 -3.98470797e-02  8.09230208e-02
  4.58253473e-02 -3.32453474e-02  7.58965733e-03 -1.48227243e-02
  2.67169755e-02  8.05728063e-02  9.26338211e-02  8.19562282e-03
 -4.05452177e-02 -3.76178809e-02 -5.53296134e-02 -1.33868665e-01
 -1.20921507e-02  2.89731426e-03 -4.55462113e-02  2.24473849e-02
  6.99397773e-02 -1.52598973e-02 -2.19671018e-02  7.02013746e-02
 -3.33345607e-02  2.26349421e-02  3.51628251e-02  7.04075843e-02
 -1.04711138e-01  5.17965667e-03  8.35917220e-02  1.87354404e-02
  7.19987676e-02  2.61682887e-02  3.26964855e-02  2.99007148e-02
 -5.86454943e-03 -1.25866812e-02  7.58493366e-03 -8.84351134e-02
 -9.40601155e-02 -9.65158269e-02 -7.96900019e-02 -2.04922352e-02
 -8.87982920e-03 -2.63131037e-02 -2.81414483e-02 -6.07671812e-02
 -3.31231253e-03 -2.50395667e-02 -4.87046801e-02  2.61052139e-02
  2.61846595e-02 -9.09966081e-02  4.33496106e-03  3.63445282e-02
  4.79267314e-02  3.87874246e-02  6.64197206e-02  1.74951479e-02
 -5.31313345e-02 -1.15146920e-01  1.35881891e-02  3.03061050e-33
  8.90476257e-03 -3.06384545e-02 -1.52378036e-02  9.05831531e-02
  5.85054606e-02  5.04222624e-02 -8.96620750e-03  3.22149396e-02
 -2.96032149e-02  3.44762839e-02  8.90217423e-02 -1.45289171e-02
 -6.21995330e-03  9.58414525e-02  1.51169850e-02  3.32717062e-03
  6.24720678e-02 -3.04739792e-02 -1.10087823e-02  4.82234173e-02
  1.43305054e-02 -3.76168191e-02 -8.39190185e-03  3.46282572e-02
 -1.22313621e-02  1.29615784e-01  6.64714947e-02  5.57826608e-02
  4.84723505e-03  2.26414707e-02  1.66633492e-03  6.82798028e-03
 -5.80042079e-02  2.66337078e-02 -4.20818813e-02  3.03653106e-02
  5.17886365e-03 -2.99398266e-02  5.21817394e-02 -1.59870945e-02
 -1.10263182e-02 -8.04199558e-03 -3.31275724e-02 -9.32404958e-03
  8.09032172e-02  5.88474534e-02  2.31153946e-02  4.44072932e-02
 -2.17974316e-02  5.97977750e-02 -4.11692634e-02  4.71756309e-02
  2.45656706e-02  8.92943982e-03  1.82291493e-02  4.19497900e-02
 -1.31116612e-02 -2.02765912e-02 -3.11391931e-02 -5.91735207e-02
  7.02377502e-03  1.23278655e-01 -6.44424707e-02  7.87274241e-02
 -2.36191656e-02  5.43371178e-02 -4.78415452e-02 -4.38244519e-04
  1.70747358e-02 -5.75017594e-02 -5.03466912e-02  7.54954619e-03
  5.01682088e-02 -3.25765051e-02  3.23629864e-02  2.88788453e-02
  4.63444367e-02 -3.02238259e-02 -1.28500666e-02  6.70886785e-02
 -8.86777490e-02  1.36706717e-02  1.55974203e-03 -6.34815097e-02
 -1.36109933e-01 -2.49761473e-02  8.74165148e-02  3.89456786e-02
 -4.27070707e-02 -1.75788626e-02  4.03158069e-02 -1.56007782e-02
 -2.78101768e-02  3.99426073e-02 -2.84286700e-02 -4.26948254e-33
  4.37495522e-02  1.92777514e-02 -7.33055100e-02  5.01413085e-02
  1.20167509e-01 -2.69647501e-02 -6.91570854e-03  2.63120178e-02
  7.83344451e-03  3.78732085e-02  5.12354262e-02 -3.54384887e-03
 -6.24834970e-02  2.76435018e-02 -1.47323858e-03  6.81068923e-04
  2.85368655e-02  6.39249608e-02 -6.76531866e-02  2.87230536e-02
 -6.29126504e-02  1.11553788e-01 -2.15719528e-02 -5.50874025e-02
 -1.06836013e-01  8.53683203e-02  1.39980679e-02 -3.57363038e-02
 -8.20022135e-04  1.10501036e-01 -1.06276479e-02 -9.39637199e-02
  1.30962199e-02  9.20175854e-03 -8.58412404e-03  9.88902338e-03
  9.07008201e-02 -5.49766198e-02 -6.06450066e-02  8.22196826e-02
  8.72133002e-02 -7.87719041e-02 -5.79356439e-02  8.44305102e-03
  1.45216826e-02  1.15500018e-02 -6.55483603e-02 -8.76927935e-03
  1.50654446e-02 -5.60466275e-02  2.11757477e-02 -4.66181822e-02
 -8.02726764e-03 -1.39493495e-01  1.11443602e-01 -2.46716291e-03
  2.65520569e-02 -1.06692962e-01  1.89521927e-02  8.75551179e-02
  2.26861443e-02  6.87650219e-02 -3.80466841e-02  4.42068614e-02
 -1.28806680e-02 -3.05135231e-02 -9.17357504e-02  5.08981831e-02
 -2.00464632e-02  2.77729165e-02  2.05369331e-02  1.17649943e-01
  1.17546506e-02 -1.77366138e-02  2.24344805e-03 -3.91786732e-02
  1.37918264e-01  5.30453585e-02  2.22130436e-02 -6.08292073e-02
 -8.10624510e-02 -2.82826480e-02 -2.56837364e-02  5.10268845e-02
  3.88124622e-02  1.19640857e-01 -8.85602832e-02 -6.38140924e-03
  3.98924612e-02 -1.27772307e-02  3.37400623e-02  9.99488235e-02
  5.82103655e-02  5.26051410e-02 -1.51556395e-02 -5.30457491e-08
 -3.39970328e-02 -2.30255257e-03  6.87175617e-02 -5.31753153e-02
 -5.15420252e-05 -2.68722959e-02  3.20407450e-02 -4.00242247e-02
 -4.97355349e-02  7.55350664e-02  3.00063901e-02 -3.49280536e-02
  1.57025345e-02  2.04937402e-02  2.01623384e-02 -1.89906340e-02
  2.55031493e-02 -1.42581901e-02 -5.16781658e-02 -9.65358242e-02
  3.54875810e-02 -2.31282134e-02 -1.38924224e-02 -1.84659995e-02
 -6.44302070e-02 -4.08572406e-02  2.02389974e-02  3.84827293e-02
 -3.41709703e-02  4.33112867e-03 -6.84595332e-02  1.31028490e-02
 -2.30176803e-02  5.11564277e-02 -1.68257058e-02 -7.76780173e-02
 -5.58232218e-02 -5.30944169e-02 -7.24455342e-02  2.83678751e-02
 -8.57401416e-02 -1.58738904e-02  3.86635587e-02  3.01554576e-02
  7.16848969e-02 -2.96533927e-02 -1.17070358e-02 -7.17775151e-02
 -1.11836186e-02  7.51295537e-02 -1.27707914e-01 -3.74797396e-02
  6.69377111e-03 -3.69788669e-02  7.41763636e-02  4.22062650e-02
 -5.02609238e-02  3.88880111e-02 -3.01823718e-03  9.06881131e-03
 -6.57835379e-02  3.34234461e-02 -8.58313292e-02  3.25759612e-02]</t>
        </is>
      </c>
    </row>
    <row r="897">
      <c r="A897" s="1" t="n">
        <v>895</v>
      </c>
      <c r="B897" t="n">
        <v>896</v>
      </c>
      <c r="C897" t="inlineStr">
        <is>
          <t>An Evening with…Goosfraba!</t>
        </is>
      </c>
      <c r="D897" t="inlineStr">
        <is>
          <t>Thursday, April 10</t>
        </is>
      </c>
      <c r="E897" t="inlineStr">
        <is>
          <t>ART Stalker - Kunst + Bar + Events</t>
        </is>
      </c>
      <c r="F897" t="inlineStr">
        <is>
          <t>Kaiser-Friedrich-Straße 67 10627 Berlin, Show map</t>
        </is>
      </c>
      <c r="G897" t="inlineStr">
        <is>
          <t>music</t>
        </is>
      </c>
      <c r="H897" t="inlineStr">
        <is>
          <t>Kostenlos</t>
        </is>
      </c>
      <c r="I897" t="inlineStr">
        <is>
          <t>https://www.eventbrite.de/e/an-evening-withgoosfraba-tickets-1223785227559?aff=ebdssbdestsearch</t>
        </is>
      </c>
      <c r="J897" t="inlineStr">
        <is>
          <t>An diesem Abend präsentiert sich die neu gegründete, 4-köpfige Band Goosfraba aus Berlin-Charlottenburg zum ersten Mal bei einem Auftritt und lässt hier Rares aus der Welt des Soul, Jazz und Funk, aber auch wohlbekannten Pop auf besondere Weise neu interpretiert erklingen. Eine Freude für Kenner – aber auch alle anderen werden ihre Beine nicht still halten können.
Dabei sind:
Judith Flegel (Gesang) / Stefan Koß (Klavier) / Kerstin Boldt (Bass) / Malte Wansleben (Schlagzeug)
Homepage: www.goosfraba.band
Instagram: @goosfrababerlin
Donnerstag 10.04.2025
Beginn 20 Uhr
Einlass 19 Uhr
VVK 8,-€ / AK 10,-€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897" t="inlineStr">
        <is>
          <t>ART Stalker</t>
        </is>
      </c>
      <c r="L897" t="inlineStr">
        <is>
          <t>Refund Policy
Refunds up to 7 days before event</t>
        </is>
      </c>
      <c r="M897" t="inlineStr">
        <is>
          <t>Event lasts 2 hours</t>
        </is>
      </c>
      <c r="N897" t="inlineStr">
        <is>
          <t>Germany Events, Berlin Events, Things to do in Berlin, Berlin Performances, Berlin Music Performances, #event, #funk, #soul, #pop, #livemusic, #berlin, #konzert, #ausgehen, #charlottenburg, #goosfraba</t>
        </is>
      </c>
      <c r="O897" t="inlineStr">
        <is>
          <t xml:space="preserve">
    The event titled "An Evening with…Goosfraba!" is scheduled to take place on Thursday, April 10 at ART Stalker - Kunst + Bar + Events, 
    specifically at Kaiser-Friedrich-Straße 67 10627 Berlin, Show map. This event falls under the "music" category. 
    Description: An diesem Abend präsentiert sich die neu gegründete, 4-köpfige Band Goosfraba aus Berlin-Charlottenburg zum ersten Mal bei einem Auftritt und lässt hier Rares aus der Welt des Soul, Jazz und Funk, aber auch wohlbekannten Pop auf besondere Weise neu interpretiert erklingen. Eine Freude für Kenner – aber auch alle anderen werden ihre Beine nicht still halten können.
Dabei sind:
Judith Flegel (Gesang) / Stefan Koß (Klavier) / Kerstin Boldt (Bass) / Malte Wansleben (Schlagzeug)
Homepage: www.goosfraba.band
Instagram: @goosfrababerlin
Donnerstag 10.04.2025
Beginn 20 Uhr
Einlass 19 Uhr
VVK 8,-€ / AK 10,-€
Tickets gibt es auch zu den Öffnungszeiten an der Bar im ART Stalker, hier fallen bei Barzahlung keine zusätzlichen online Gebühren an.
Wir reservieren bei Veranstaltungen keine Tische, bei uns ist freie Platzwahl!
Einlass ist eine Stunde vor Veranstaltungsbeginn.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event, #funk, #soul, #pop, #livemusic, #berlin, #konzert, #ausgehen, #charlottenburg, #goosfraba.
    </t>
        </is>
      </c>
      <c r="P897" t="inlineStr">
        <is>
          <t>[-7.06755593e-02 -3.32148047e-04 -1.70427766e-02 -9.28502006e-04
 -8.86947066e-02  6.17185012e-02  1.14174886e-02 -5.05317040e-02
  5.01674600e-02 -1.04598418e-01 -2.61453744e-02 -3.86837162e-02
 -4.91412841e-02 -6.75987527e-02 -1.16875926e-02 -2.79623047e-02
  5.23966961e-02 -6.89393431e-02 -1.80197358e-02  1.06789535e-02
 -7.17508867e-02 -6.63399845e-02  4.12723236e-02  6.39540795e-03
 -7.55731240e-02 -6.52318401e-03  3.37347714e-03 -6.76858947e-02
  3.59552279e-02 -2.07190961e-02  3.51217389e-02  5.40084392e-03
 -6.34366497e-02 -1.85921863e-02  4.27893698e-02  1.21183526e-02
  1.06471917e-02 -1.99496988e-02  6.47678748e-02  8.34017843e-02
  2.14662049e-02 -2.24121809e-02 -1.19731739e-01 -3.52101810e-02
 -3.72285135e-02 -9.87958536e-03 -1.08061666e-02 -9.45863500e-02
 -5.27260937e-02  3.08884401e-02  9.23128985e-03 -4.66465354e-02
  1.79650728e-02 -3.14594433e-02  2.80586705e-02 -4.67580417e-03
 -2.64444556e-02 -2.81576924e-02  7.71800280e-02  3.72265279e-02
 -6.74042478e-02  1.02457348e-02 -3.66870686e-02  8.43557436e-03
  2.47773137e-02 -2.33243071e-02  2.69760489e-02 -9.35448613e-03
  1.95711069e-02 -4.94200476e-02  3.41394246e-02 -7.90811032e-02
 -3.79055217e-02  7.96983987e-02 -1.96269732e-02  6.00529183e-03
 -5.94543330e-02  3.77532206e-02 -3.43570709e-02 -7.63484240e-02
  6.77567869e-02 -8.83817002e-02  6.09832630e-02 -2.31660940e-02
 -1.71948839e-02 -9.17720422e-02 -2.88177673e-02  5.75623251e-02
 -1.07076829e-02  5.19121028e-02 -5.18660322e-02  4.09178063e-02
 -8.47929791e-02 -4.50793141e-03  6.76053241e-02 -8.99641216e-03
 -3.80445011e-02  6.20398261e-02  1.06844455e-01  4.11735140e-02
  5.20013720e-02  8.69070143e-02  1.24692917e-02  3.25025171e-02
 -6.95919842e-02 -7.95066953e-02 -5.18579967e-02  5.02383858e-02
 -1.03569962e-03 -2.34005116e-02 -5.62567525e-02 -4.07039151e-02
  4.34884876e-02 -5.45421429e-02 -2.89043915e-02  1.38955945e-02
  3.93477716e-02 -4.41791024e-03  2.15344280e-02 -3.64972800e-02
  8.00437182e-02  2.61999690e-03  6.14556000e-02  2.45623030e-02
 -3.53856795e-02  5.86933903e-02 -6.47023469e-02  1.15459619e-32
  7.91524649e-02 -9.33567211e-02 -1.67106073e-02 -6.15369380e-02
  9.84826013e-02  1.79014751e-03 -9.84818637e-02 -2.80150417e-02
  3.06295678e-02 -1.80103816e-02 -2.37654969e-02 -3.54118608e-02
 -2.15950757e-02 -8.12407658e-02 -3.76958251e-02  6.88961446e-02
 -2.31800117e-02 -4.84101437e-02 -1.65585466e-02 -6.74470738e-02
  3.77561651e-06  7.47109801e-02 -3.64733837e-03 -2.63656257e-03
 -2.52194144e-03  1.20006926e-01 -1.22660380e-02 -3.19770053e-02
 -2.68688742e-02  3.24522681e-03 -1.45864980e-02 -6.24415278e-02
  1.86945461e-02 -4.62809689e-02  3.82035635e-02  1.59320477e-02
 -1.62853859e-02 -4.60793041e-02 -3.60511965e-03 -9.26265866e-02
  4.73325737e-02 -3.05790678e-02 -4.92331311e-02 -2.44420338e-02
 -1.92884039e-02  1.17919005e-01 -1.12350713e-02  2.06201859e-02
  1.31355986e-01  2.69960761e-02 -2.78515685e-02 -8.00692197e-03
 -2.53544413e-02  4.00066152e-02  4.69789542e-02  1.52979881e-01
  2.94975610e-03 -3.60142030e-02  7.35613704e-02 -4.60783541e-02
  8.45079795e-02  1.32339165e-01  4.38581482e-02 -3.56185772e-02
 -6.39578700e-03 -5.05498722e-02 -3.75980996e-02  2.92603411e-02
  7.02292717e-04  7.32212747e-03 -9.29683074e-02 -1.84798650e-02
  1.18234448e-01 -6.20379448e-02  4.16683033e-02  3.76637504e-02
  6.69400441e-03 -2.97835432e-02 -2.77479589e-02  4.44195122e-02
 -1.54274162e-02 -1.02224182e-02  1.43821269e-01 -6.85362099e-03
  3.09330299e-02 -2.02079751e-02  3.05260494e-02 -2.77065709e-02
 -1.33795679e-01  3.99346836e-02 -3.66570204e-02 -9.57430433e-03
 -1.30876694e-02  5.13201170e-02 -5.48403822e-02 -1.37785835e-32
  1.11326851e-01 -2.24310532e-02 -3.19127701e-02 -1.86704379e-03
  5.80882616e-02  5.10776881e-04 -8.28579161e-03  1.66774653e-02
  1.33285336e-02  8.63250569e-02  4.93916236e-02  4.59722579e-02
  4.84251082e-02 -1.12761213e-02 -3.35047729e-02 -3.89441065e-02
  8.21397826e-03  8.23039711e-02 -8.94258171e-02 -1.75350923e-02
 -6.56665266e-02  7.70438113e-04 -5.05054835e-03 -4.65325378e-02
 -2.59735100e-02  4.83585969e-02  1.99353606e-01 -4.84860037e-03
 -9.56339166e-02  1.32118631e-02 -2.63707098e-02 -1.41263539e-02
 -2.85435151e-02 -8.71712416e-02  3.87328789e-02  3.91538441e-02
  5.42205833e-02 -5.68236709e-02 -3.75810005e-02 -7.63399526e-02
 -2.91140489e-02  3.59792598e-02 -2.72445939e-02 -1.79260895e-02
  4.36646380e-02  4.38796058e-02 -1.04060821e-01  2.32824702e-02
 -4.29080352e-02  9.55188554e-03  9.76782851e-03  2.50568427e-02
  2.20101438e-02  1.03694852e-02  4.73372750e-02 -6.42332248e-03
 -5.66010131e-03 -8.22928995e-02 -3.53213511e-02  4.18821126e-02
 -5.47751449e-02  1.45964157e-02  1.20617747e-02 -9.23254434e-03
  5.81143387e-02 -2.27538869e-03 -3.02847959e-02  2.68508866e-02
  6.06175214e-02  6.25089854e-02  1.06765912e-03  5.00038303e-02
 -5.76146059e-02  2.24761609e-02 -6.21959716e-02  6.33590966e-02
  3.36278342e-02  1.55064920e-02  1.78699344e-02  3.61716840e-03
 -6.10325895e-02  7.93414861e-02 -7.81956315e-02  2.46835202e-02
 -3.67501639e-02  4.82829474e-02  8.91517196e-03  6.64590597e-02
 -2.77884258e-03  2.39420263e-03  5.37587777e-02  2.08868030e-02
  1.07835298e-02  9.10037197e-03 -1.12179900e-02 -6.73293599e-08
 -2.86202785e-02  7.61472285e-02 -3.60869877e-02 -3.64295244e-02
  9.06345397e-02 -1.01196110e-01  5.23978146e-03 -8.10691342e-02
 -9.48095322e-02  4.42603044e-02  8.00519884e-02 -4.44021896e-02
 -1.17401211e-02  1.55747514e-02 -4.05168124e-02 -4.77836616e-02
 -3.14872600e-02  7.09637208e-03 -5.23595475e-02 -5.77076450e-02
  6.73501426e-03 -1.69256032e-02  8.40818137e-02 -5.32296523e-02
  2.58901641e-02 -2.06962191e-02 -1.29114194e-02 -3.50307062e-04
 -2.17090317e-04 -5.66822812e-02 -6.40306473e-02  6.36061132e-02
 -4.26851213e-02 -2.35137697e-02 -4.75501791e-02 -7.94414058e-02
 -7.12468997e-02 -2.78200787e-02 -4.58914042e-02  4.39416245e-02
  1.66793447e-02 -3.65208648e-02  4.33456786e-02  3.79172824e-02
  2.87869647e-02  2.29326487e-02  4.01539579e-02  4.25019078e-02
 -1.17222015e-02  1.51980266e-01 -8.89821202e-02  3.96383666e-02
 -3.40449512e-02  5.21949939e-02 -1.16942301e-02  8.58630240e-03
 -6.36823326e-02  6.04331233e-02 -1.27157178e-02  9.65736806e-03
 -3.55913630e-03 -2.98963767e-02 -5.56792133e-02  1.93608534e-02]</t>
        </is>
      </c>
    </row>
    <row r="898">
      <c r="A898" s="1" t="n">
        <v>896</v>
      </c>
      <c r="B898" t="n">
        <v>897</v>
      </c>
      <c r="C898" t="inlineStr">
        <is>
          <t>ALL WHITE EXPERIENCE</t>
        </is>
      </c>
      <c r="D898" t="inlineStr">
        <is>
          <t>Wednesday, April 16</t>
        </is>
      </c>
      <c r="E898" t="inlineStr">
        <is>
          <t>NIGHT</t>
        </is>
      </c>
      <c r="F898" t="inlineStr">
        <is>
          <t>Schönhauser Allee 36 10435 Berlin, Show map</t>
        </is>
      </c>
      <c r="G898" t="inlineStr">
        <is>
          <t>fashion</t>
        </is>
      </c>
      <c r="H898" t="inlineStr">
        <is>
          <t>Kostenlos</t>
        </is>
      </c>
      <c r="I898" t="inlineStr">
        <is>
          <t>https://www.eventbrite.de/e/all-white-experience-tickets-1227943816009?aff=ebdssbdestsearch</t>
        </is>
      </c>
      <c r="J898" t="inlineStr">
        <is>
          <t>Liebe Gäste am 12.04 erwartet euch die Party des Jahres mit dem Motto All WHITE der ganze Laden würd in Weiß scheinen
Wir haben einen star DJ aus Portugal für euch einfliegen lassen das Lineup ist Crazy
💿DJ Nelasta Portugal
💿 DJ Chrisk Berlin
💿 DJ Rico Berlin
💿DJ Santos Berlin
💿 DJ L.B München
Die Jungs werden euch die heißesten Mixes spielen von House Afrobeats HipHop Amapiano Dancehall Kizomba und vieles mehr
Specials wie free shots und Sekt sind natürlich inbegriffen die tickets sind Limitiert also seid schnell wie freuen uns auf euch</t>
        </is>
      </c>
      <c r="K898" t="inlineStr">
        <is>
          <t>NIGHT</t>
        </is>
      </c>
      <c r="L898" t="inlineStr">
        <is>
          <t>Refund Policy
Refunds up to 7 days before event</t>
        </is>
      </c>
      <c r="M898" t="inlineStr">
        <is>
          <t>Event lasts 8 hours</t>
        </is>
      </c>
      <c r="N898" t="inlineStr">
        <is>
          <t>Germany Events, Berlin Events, Things to do in Berlin, Berlin Parties, Berlin Fashion Parties, #music, #party, #hiphop, #summer, #house, #celebration, #afrobeats, #afrohouse, #housemusic, #all_white_experience</t>
        </is>
      </c>
      <c r="O898" t="inlineStr">
        <is>
          <t xml:space="preserve">
    The event titled "ALL WHITE EXPERIENCE" is scheduled to take place on Wednesday, April 16 at NIGHT, 
    specifically at Schönhauser Allee 36 10435 Berlin, Show map. This event falls under the "fashion" category. 
    Description: Liebe Gäste am 12.04 erwartet euch die Party des Jahres mit dem Motto All WHITE der ganze Laden würd in Weiß scheinen
Wir haben einen star DJ aus Portugal für euch einfliegen lassen das Lineup ist Crazy
💿DJ Nelasta Portugal
💿 DJ Chrisk Berlin
💿 DJ Rico Berlin
💿DJ Santos Berlin
💿 DJ L.B München
Die Jungs werden euch die heißesten Mixes spielen von House Afrobeats HipHop Amapiano Dancehall Kizomba und vieles mehr
Specials wie free shots und Sekt sind natürlich inbegriffen die tickets sind Limitiert also seid schnell wie freuen uns auf euch
    It is organized by NIGHT and will last for Event lasts 8 hours. 
    Key topics and themes include: Germany Events, Berlin Events, Things to do in Berlin, Berlin Parties, Berlin Fashion Parties, #music, #party, #hiphop, #summer, #house, #celebration, #afrobeats, #afrohouse, #housemusic, #all_white_experience.
    </t>
        </is>
      </c>
      <c r="P898" t="inlineStr">
        <is>
          <t>[ 5.12341782e-03  6.67900145e-02  1.33046191e-02  2.48868447e-02
  1.44148013e-02  1.08734094e-01 -3.01743317e-02 -4.85399887e-02
 -3.84657420e-02 -7.19337165e-02 -8.49385262e-02 -8.48209187e-02
 -5.22501254e-03 -1.85743868e-02 -1.26961460e-02  2.56672036e-04
  6.10565767e-02 -3.31351571e-02 -7.61062652e-02  4.46605636e-03
 -3.44908126e-02 -1.22384429e-01  7.33430637e-03  3.96928601e-02
 -9.15002227e-02  6.32464811e-02  1.04969814e-02 -3.61277871e-02
 -5.94187761e-03 -1.12079596e-02  5.03228307e-02  2.40341928e-02
  8.93636141e-03  7.40446001e-02  7.99531639e-02 -4.02670316e-02
  2.70249750e-02 -5.99711351e-02 -3.38750780e-02  1.02540150e-01
 -1.31002413e-02 -4.25253101e-02 -5.72551414e-02  6.47831857e-02
  1.17632095e-02  4.96397242e-02  2.41905134e-02 -7.82624539e-03
 -6.65908828e-02  3.53302248e-02  3.89458574e-02 -3.47062983e-02
  4.45838794e-02  1.03168888e-02  2.77766045e-02  2.44852062e-02
 -4.12672497e-02 -5.29907905e-02  8.07342827e-02 -8.00986215e-02
 -6.31342605e-02 -4.44717854e-02 -4.82502915e-02  3.35365795e-02
 -1.89156868e-02 -2.43551824e-02 -2.16991417e-02  1.10098608e-01
  3.41106765e-02 -1.31358914e-02  5.60881570e-02 -7.48197585e-02
  5.38980449e-03  6.00451715e-02  5.19473813e-02  4.30400595e-02
 -3.98617089e-02 -5.20686209e-02 -3.41029428e-02 -8.06295574e-02
  5.03362389e-03 -6.22834451e-02  7.41743715e-03 -8.03901255e-02
  5.48140630e-02 -3.21020675e-03 -4.44990098e-02  2.34613735e-02
 -3.63255814e-02  3.75214666e-02 -6.99515790e-02  1.68840475e-02
 -8.49756151e-02 -1.67534202e-02  1.32442005e-02  1.23688839e-02
  2.69380417e-02  6.00228645e-02  8.25669095e-02  4.69362587e-02
  1.53211039e-02  2.60386690e-02  7.07355142e-02  1.72948781e-02
 -5.89293987e-02 -1.12518758e-01  7.89886937e-02  8.85780603e-02
 -5.82441017e-02 -9.80456397e-02 -4.50565256e-02 -3.46673280e-02
  6.24977164e-02 -6.17598779e-02 -1.80447418e-02  1.27863535e-03
  8.16833079e-02 -6.25651889e-03 -7.81456679e-02 -3.22816335e-02
  4.35875878e-02 -2.28750631e-02  2.08109152e-02 -6.11701235e-03
 -9.51720476e-02  2.25192159e-02  5.83073646e-02  1.48989780e-32
 -1.89116169e-02 -1.18552417e-01 -8.21702778e-02 -1.47722545e-04
  7.66531378e-02  4.66363318e-02 -5.14444001e-02  2.37187408e-02
 -5.88497631e-02  4.29719947e-02 -4.30905186e-02 -7.80241238e-03
 -3.99207510e-02  2.17058044e-02  4.52267053e-03  7.80651532e-03
  3.40144560e-02 -1.94136295e-02 -7.12597817e-02 -5.37956432e-02
  1.82244647e-02  4.85891253e-02 -7.25236302e-03  4.08272706e-02
 -2.16526468e-03  1.16022892e-01  8.73023123e-02 -1.44860921e-02
  2.37935279e-02  2.32175421e-02  7.51783932e-03  1.00759629e-04
 -2.47376766e-02 -2.06014942e-02 -3.98576669e-02  6.84314370e-02
 -6.39628097e-02 -1.32959876e-02 -8.67987704e-03 -5.62471300e-02
  3.36158536e-02 -5.54164983e-02 -1.32523388e-01 -9.61004291e-03
  2.31933631e-02  8.15436468e-02 -1.02605941e-02 -4.24462594e-02
  1.12311952e-01  1.37386294e-02 -1.68958362e-02 -4.46520187e-02
  1.65341962e-02  4.78235679e-03  5.10652550e-02  5.71773499e-02
  9.86080035e-04 -5.46990149e-02  3.08329426e-02 -1.18428413e-02
 -6.12696027e-03  4.74623479e-02 -7.72357062e-02 -1.28292767e-02
  5.57255000e-02 -8.84922594e-03 -3.11696494e-04 -2.03273911e-02
 -5.16652130e-02 -6.40552677e-03  3.50551470e-03 -9.89137497e-03
  8.44742060e-02 -3.49622741e-02 -4.63962322e-03  3.77033837e-02
  1.47954430e-02 -2.44089365e-02  2.46403087e-02  5.02313599e-02
 -1.00001410e-01 -4.88647784e-04  7.08615854e-02 -2.45471415e-03
  5.37390970e-02  1.43320765e-02  5.52658550e-02 -1.70843601e-02
 -8.32965970e-02  5.29471727e-04 -7.35392869e-02  5.59083000e-03
 -1.40703917e-02 -1.48891602e-02 -3.60643268e-02 -1.63517245e-32
  1.13116555e-01 -1.94699559e-02 -3.18418331e-02  3.47862691e-02
  6.29643276e-02  5.87652996e-02 -8.56943429e-02  1.55506050e-02
  7.26615265e-02  1.40301278e-02  6.61378503e-02 -2.67025754e-02
  4.55115847e-02  3.32976505e-02  2.65434273e-02 -2.05049869e-02
  1.93323288e-02  7.39615187e-02 -4.52755354e-02  8.23215619e-02
 -1.97190456e-02  3.70329730e-02 -3.21577229e-02 -2.93969866e-02
 -9.72149670e-02 -1.54149579e-03  9.05110985e-02  6.39888123e-02
 -3.41029577e-02  6.89798221e-02 -6.92042410e-02 -2.84002218e-02
 -4.61458862e-02  2.85931453e-02  2.14069318e-02  7.56399632e-02
  9.68821906e-03  5.49449399e-02 -5.38920835e-02 -3.62889841e-03
  7.83034228e-03 -4.63658497e-02 -1.20879911e-01  1.12278126e-02
  3.41881663e-02  2.14939844e-03 -1.73234582e-01  3.85040359e-04
 -3.65435220e-02 -7.22069219e-02 -8.41668714e-03  2.66330503e-03
 -1.48897599e-02  5.46090072e-03  6.08120225e-02  6.72749151e-03
 -5.98923825e-02 -1.06894761e-01 -2.92656217e-02 -5.86813269e-03
 -2.98464131e-02  9.16765481e-02  1.39814541e-02 -3.20548266e-02
  2.87390556e-02 -6.26517981e-02 -7.36763924e-02  1.64339505e-02
  1.78678371e-02  2.24719644e-02  1.74698792e-02  4.22780737e-02
 -1.80918619e-01  2.38155723e-02 -8.90370011e-02 -5.38251735e-03
  4.08176938e-03  6.55542687e-02  1.45983687e-02  1.02964817e-02
 -2.15540119e-02  4.31721509e-02  3.10109966e-02 -1.90262944e-02
  2.44712159e-02  1.07911855e-01  1.37844076e-02  4.67649586e-02
  1.10801961e-02  4.98457812e-02  8.73392913e-03  2.25733127e-02
  2.67225001e-02  6.96099177e-02 -3.65333296e-02 -6.51130350e-08
 -7.04749450e-02  7.92511702e-02  1.94146652e-02 -1.64057617e-03
  3.68832052e-02 -9.54069197e-02 -4.84209806e-02 -9.14555863e-02
 -2.54384261e-02  7.59539455e-02  4.62835953e-02 -1.57792103e-02
 -1.86623167e-02 -7.46054854e-03 -5.61684929e-02  1.37445622e-03
 -1.18590154e-01 -2.97756121e-02 -3.88645232e-02  4.27005030e-02
 -7.04704784e-03  1.59324612e-02  8.02439824e-02 -2.48337705e-02
  4.21307459e-02  1.90855339e-02 -3.19451690e-02  3.23217809e-02
  3.68605331e-02 -4.71861586e-02  8.78829788e-03  4.77651460e-03
 -1.18015800e-02 -2.45984774e-02 -1.97808966e-02 -5.07792942e-02
 -6.86889440e-02  6.33873791e-03  2.97076604e-03  2.66036834e-03
 -2.45099645e-02 -1.00251697e-01  2.93701142e-02  4.24789172e-03
 -1.02419162e-03 -4.12313081e-02 -3.36468518e-02 -2.10562907e-02
 -3.45399231e-02  6.21476658e-02 -8.26492310e-02 -3.61055359e-02
 -5.00276797e-02  4.09534201e-02  1.88107675e-04 -9.26758745e-04
 -2.02522613e-02  6.60506487e-02  7.62693807e-02  8.42778385e-03
  2.50376910e-02 -4.03040387e-02 -1.46378696e-01  1.11803245e-02]</t>
        </is>
      </c>
    </row>
    <row r="899">
      <c r="A899" s="1" t="n">
        <v>897</v>
      </c>
      <c r="B899" t="n">
        <v>898</v>
      </c>
      <c r="C899" t="inlineStr">
        <is>
          <t>Business Ökosystem Design Workshop SupraTix – Berlin</t>
        </is>
      </c>
      <c r="D899" t="inlineStr">
        <is>
          <t>Donnerstag, 10. April</t>
        </is>
      </c>
      <c r="E899" t="inlineStr">
        <is>
          <t>Berlin</t>
        </is>
      </c>
      <c r="F899" t="inlineStr">
        <is>
          <t>Berlin 10 Berlin</t>
        </is>
      </c>
      <c r="G899" t="inlineStr">
        <is>
          <t>business</t>
        </is>
      </c>
      <c r="H899" t="inlineStr">
        <is>
          <t>Ab 999 €</t>
        </is>
      </c>
      <c r="I899" t="inlineStr">
        <is>
          <t>https://www.eventbrite.de/e/business-okosystem-design-workshop-supratix-berlin-tickets-1216601089609?aff=ebdssbdestsearch</t>
        </is>
      </c>
      <c r="J899" t="inlineStr">
        <is>
          <t>2-Tages-Workshop: „Business Ökosystem Design – Erfolgreiche Gestaltung und Steuerung von Geschäftsökosystemen“
Business Ökosysteme als Erfolgsfaktor in disruptiven Zeiten
Märkte, Technologien und Kundenbedürfnisse wandeln sich rasend schnell. Um nachhaltig wettbewerbsfähig zu bleiben, setzen erfolgreiche Unternehmen nicht mehr nur auf lineare Wertschöpfungsketten, sondern bauen dynamische Netzwerke mit Partnern, Kunden und weiteren Akteuren auf. SupraTix hat bereits mehr als 10 solcher Business-Ökosysteme weltweit etabliert, an denen über 4000 Organisationen teilnehmen – und teilt nun in einem exklusiven 2-tägigen Workshop das erprobte Praxiswissen, wie Sie Ihr eigenes Netzwerk erfolgreich gestalten und steuern.
Bereit für den nächsten Schritt?
Mit der Teilnahme am Workshop „Business Ökosystem Design – Erfolgreiche Gestaltung und Steuerung von Geschäftsökosystemen“ legen Sie den Grundstein für das erfolgreiche Agieren in einer vernetzten Wirtschaft. Gemeinsam erarbeiten wir, wie Sie Ihr Unternehmen krisenfest und innovativ aufstellen können – und profitieren dabei von unserer langjährigen Praxis mit weltweit vernetzten Organisationen.
Nutzen Sie diese Gelegenheit, um Ihr Unternehmen aktiv voranzubringen. Wir freuen uns darauf, Sie in unserem Workshop zu begrüßen und gemeinsam die Weichen für eine erfolgreiche Zukunft zu stellen.
Melden Sie sich jetzt an und gestalten Sie die Wirtschaft von morgen aktiv mit.
Ihr Unternehmen wird es Ihnen danken.
Für wen ist dieser Workshop besonders geeignet?
Entscheider und Gestalter: die Chancen abseits klassischer Geschäftsmodelle suchen und sich für neue Kooperationen öffnen.
Innovationsmanager und Business-Developer: die neue Ertragsquellen erschließen und das eigene Unternehmen voranbringen wollen.
Strategen und Berater: die ihre Kunden zukunftsfit machen möchten, indem sie nachhaltige Wachstumsstrategien entwickeln.
Alle, die ein dynamisches Netzwerk aufbauen wollen: um gemeinsam mit Partnern ein einzigartiges Wertversprechen zu schaffen und neue Märkte zu erschließen.
Ablauf &amp; Inhalte
Tag 1
Fundiertes Grundlagenwissen
Erhalten Sie einen kompakten Überblick darüber, was Business-Ökosysteme ausmacht und warum sie insbesondere in Zeiten rasanter Veränderungen unverzichtbar sind. SupraTix zeigt anhand realer Beispiele, wie erfolgreiche Ökosysteme entstehen.
Ökosystem-Mapping &amp; Analyse
Durch interaktive Übungen (z. B. Stakeholder-Analyse, Geschäftsmodell-Canvas) lernen Sie, Ihr eigenes Marktumfeld systematisch zu erfassen und erste Potenziale für ein Business-Ökosystem zu erkennen.
Tag 2
Strategische Gestaltung &amp; Umsetzung
Auf Basis der Erkenntnisse aus Tag 1 entwickeln Sie konkrete Roadmaps: Welche Partner sind relevant, wie sieht das gemeinsame Wertversprechen aus und wie lässt sich das Ökosystem langfristig skalieren?
Praxisnahe Tools &amp; Templates
Nutzen Sie bewährte Methoden wie Value Proposition Design, um neue Geschäftsmodelle zu entwerfen, Prototypen zu validieren und Wachstumsstrategien abzuleiten. SupraTix stellt erprobte Vorlagen bereit, damit Sie Ihre Ergebnisse direkt ins Unternehmen übertragen können.
Lernziele des Workshops:
Begriffssicherheit: Teilnehmende verstehen klar, was „Business-Ökosysteme“ sind und wie sie sich von klassischen Wertschöpfungsketten unterscheiden
Analysekompetenz: Teilnehmende können Stakeholder-Analysen und Ökosystem-Mappings durchführen, um das eigene Unternehmensumfeld besser zu verstehen
Strategische Ausrichtung: Teilnehmende wissen, wie sie die Rolle ihres Unternehmens im Ökosystem definieren (Orchestrator, Komplementär, Plattformbetreiber)
Monetarisierung &amp; Value Capture: Teilnehmende kennen verschiedene Erlösmodelle und wissen, wie sich digitale Services ins Ökosystem einbinden lassen
Umsetzungsfähigkeit: Teilnehmende erstellen einen ersten Aktionsplan (Roadmap) und definieren nächste Schritte zur Implementierung im eigenen Unternehmen.
Nutzen Sie diese zwei Tage, um Ihr Unternehmen fit für die Zukunft zu machen. Durch die Kombination aus fundiertem Wissen, bewährten Methoden und direkter Anwendung auf Ihre eigenen Herausforderungen erhalten Sie einen klaren Fahrplan, um Business-Ökosysteme erfolgreich zu initiieren und zu steuern. Starten Sie jetzt in ein neues Zeitalter der Wertschöpfung – mit SupraTix an Ihrer Seite.
Ihr konkreter Mehrwert
Langjährige Expertise
Profitieren Sie von unserem weltweiten Netzwerk und den Erfahrungen aus über 10 etablierten Business-Ökosystemen.
Direkte Umsetzbarkeit
Sie erhalten praxiserprobte Tools, Checklisten und Templates, um im Anschluss sofort im eigenen Unternehmen aktiv zu werden.
Maßgeschneiderte Lösungen
Jeder Teilnehmende entwickelt einen individuellen Aktionsplan für das eigene Marktumfeld – von der Identifikation passender Partner bis zur Monetarisierung neuer Geschäftsmodelle.
Netzwerk &amp; Austausch
Treffen Sie Gleichgesinnte aus unterschiedlichen Branchen, tauschen Sie Best Practices aus und knüpfen Sie wertvolle Kontakte für zukünftige Kooperationen.
Stabilität in disruptiven Zeiten
Mit einem starken Netzwerk und klaren Strategien agieren Sie resilient und bleiben langfristig konkurrenzfähig.
Unser exklusiver Business Ökosystem Design Workshop kann auch speziell für Teams durchgeführt werden. In einer maßgeschneiderten Session erarbeiten wir gemeinsam Strategien und Lösungen, die perfekt auf die Bedürfnisse und Ziele Ihres Unternehmens abgestimmt sind. Kontaktieren Sie uns für ein individuelles Angebot und weitere Details: Teamworkshop anfragen
FAQ
Welche Leistungen sind im Ticket enthalten?
Im Ticketpreis sind die Workshopteilnahme, Getränke und Pausenverpflegung, sowie die benötigten Materialien und ein Zertifikat enthalten.
Welche Stornierungsbedingungen gelten für den Workshop?
Unsere Stornierungsbedingungen finden Sie unter: https://supratix.com/p/event-storno/</t>
        </is>
      </c>
      <c r="K899" t="inlineStr">
        <is>
          <t>SupraTix GmbH</t>
        </is>
      </c>
      <c r="L899" t="inlineStr">
        <is>
          <t>Rückerstattungsrichtlinie
Rückerstattungen bis zu 14 Tage vor dem Event</t>
        </is>
      </c>
      <c r="M899" t="inlineStr">
        <is>
          <t>Eventdauer: 1 Tag 8 Stunden</t>
        </is>
      </c>
      <c r="N899" t="inlineStr">
        <is>
          <t>Events in Deutschland, Events in Berlin, Events in Berlin, Berlin Kurse, Berlin Geschäftlich Kurse, #workshop, #event, #learning, #dresden, #business_ecosystem_design</t>
        </is>
      </c>
      <c r="O899" t="inlineStr">
        <is>
          <t xml:space="preserve">
    The event titled "Business Ökosystem Design Workshop SupraTix – Berlin" is scheduled to take place on Donnerstag, 10. April at Berlin, 
    specifically at Berlin 10 Berlin. This event falls under the "business" category. 
    Description: 2-Tages-Workshop: „Business Ökosystem Design – Erfolgreiche Gestaltung und Steuerung von Geschäftsökosystemen“
Business Ökosysteme als Erfolgsfaktor in disruptiven Zeiten
Märkte, Technologien und Kundenbedürfnisse wandeln sich rasend schnell. Um nachhaltig wettbewerbsfähig zu bleiben, setzen erfolgreiche Unternehmen nicht mehr nur auf lineare Wertschöpfungsketten, sondern bauen dynamische Netzwerke mit Partnern, Kunden und weiteren Akteuren auf. SupraTix hat bereits mehr als 10 solcher Business-Ökosysteme weltweit etabliert, an denen über 4000 Organisationen teilnehmen – und teilt nun in einem exklusiven 2-tägigen Workshop das erprobte Praxiswissen, wie Sie Ihr eigenes Netzwerk erfolgreich gestalten und steuern.
Bereit für den nächsten Schritt?
Mit der Teilnahme am Workshop „Business Ökosystem Design – Erfolgreiche Gestaltung und Steuerung von Geschäftsökosystemen“ legen Sie den Grundstein für das erfolgreiche Agieren in einer vernetzten Wirtschaft. Gemeinsam erarbeiten wir, wie Sie Ihr Unternehmen krisenfest und innovativ aufstellen können – und profitieren dabei von unserer langjährigen Praxis mit weltweit vernetzten Organisationen.
Nutzen Sie diese Gelegenheit, um Ihr Unternehmen aktiv voranzubringen. Wir freuen uns darauf, Sie in unserem Workshop zu begrüßen und gemeinsam die Weichen für eine erfolgreiche Zukunft zu stellen.
Melden Sie sich jetzt an und gestalten Sie die Wirtschaft von morgen aktiv mit.
Ihr Unternehmen wird es Ihnen danken.
Für wen ist dieser Workshop besonders geeignet?
Entscheider und Gestalter: die Chancen abseits klassischer Geschäftsmodelle suchen und sich für neue Kooperationen öffnen.
Innovationsmanager und Business-Developer: die neue Ertragsquellen erschließen und das eigene Unternehmen voranbringen wollen.
Strategen und Berater: die ihre Kunden zukunftsfit machen möchten, indem sie nachhaltige Wachstumsstrategien entwickeln.
Alle, die ein dynamisches Netzwerk aufbauen wollen: um gemeinsam mit Partnern ein einzigartiges Wertversprechen zu schaffen und neue Märkte zu erschließen.
Ablauf &amp; Inhalte
Tag 1
Fundiertes Grundlagenwissen
Erhalten Sie einen kompakten Überblick darüber, was Business-Ökosysteme ausmacht und warum sie insbesondere in Zeiten rasanter Veränderungen unverzichtbar sind. SupraTix zeigt anhand realer Beispiele, wie erfolgreiche Ökosysteme entstehen.
Ökosystem-Mapping &amp; Analyse
Durch interaktive Übungen (z. B. Stakeholder-Analyse, Geschäftsmodell-Canvas) lernen Sie, Ihr eigenes Marktumfeld systematisch zu erfassen und erste Potenziale für ein Business-Ökosystem zu erkennen.
Tag 2
Strategische Gestaltung &amp; Umsetzung
Auf Basis der Erkenntnisse aus Tag 1 entwickeln Sie konkrete Roadmaps: Welche Partner sind relevant, wie sieht das gemeinsame Wertversprechen aus und wie lässt sich das Ökosystem langfristig skalieren?
Praxisnahe Tools &amp; Templates
Nutzen Sie bewährte Methoden wie Value Proposition Design, um neue Geschäftsmodelle zu entwerfen, Prototypen zu validieren und Wachstumsstrategien abzuleiten. SupraTix stellt erprobte Vorlagen bereit, damit Sie Ihre Ergebnisse direkt ins Unternehmen übertragen können.
Lernziele des Workshops:
Begriffssicherheit: Teilnehmende verstehen klar, was „Business-Ökosysteme“ sind und wie sie sich von klassischen Wertschöpfungsketten unterscheiden
Analysekompetenz: Teilnehmende können Stakeholder-Analysen und Ökosystem-Mappings durchführen, um das eigene Unternehmensumfeld besser zu verstehen
Strategische Ausrichtung: Teilnehmende wissen, wie sie die Rolle ihres Unternehmens im Ökosystem definieren (Orchestrator, Komplementär, Plattformbetreiber)
Monetarisierung &amp; Value Capture: Teilnehmende kennen verschiedene Erlösmodelle und wissen, wie sich digitale Services ins Ökosystem einbinden lassen
Umsetzungsfähigkeit: Teilnehmende erstellen einen ersten Aktionsplan (Roadmap) und definieren nächste Schritte zur Implementierung im eigenen Unternehmen.
Nutzen Sie diese zwei Tage, um Ihr Unternehmen fit für die Zukunft zu machen. Durch die Kombination aus fundiertem Wissen, bewährten Methoden und direkter Anwendung auf Ihre eigenen Herausforderungen erhalten Sie einen klaren Fahrplan, um Business-Ökosysteme erfolgreich zu initiieren und zu steuern. Starten Sie jetzt in ein neues Zeitalter der Wertschöpfung – mit SupraTix an Ihrer Seite.
Ihr konkreter Mehrwert
Langjährige Expertise
Profitieren Sie von unserem weltweiten Netzwerk und den Erfahrungen aus über 10 etablierten Business-Ökosystemen.
Direkte Umsetzbarkeit
Sie erhalten praxiserprobte Tools, Checklisten und Templates, um im Anschluss sofort im eigenen Unternehmen aktiv zu werden.
Maßgeschneiderte Lösungen
Jeder Teilnehmende entwickelt einen individuellen Aktionsplan für das eigene Marktumfeld – von der Identifikation passender Partner bis zur Monetarisierung neuer Geschäftsmodelle.
Netzwerk &amp; Austausch
Treffen Sie Gleichgesinnte aus unterschiedlichen Branchen, tauschen Sie Best Practices aus und knüpfen Sie wertvolle Kontakte für zukünftige Kooperationen.
Stabilität in disruptiven Zeiten
Mit einem starken Netzwerk und klaren Strategien agieren Sie resilient und bleiben langfristig konkurrenzfähig.
Unser exklusiver Business Ökosystem Design Workshop kann auch speziell für Teams durchgeführt werden. In einer maßgeschneiderten Session erarbeiten wir gemeinsam Strategien und Lösungen, die perfekt auf die Bedürfnisse und Ziele Ihres Unternehmens abgestimmt sind. Kontaktieren Sie uns für ein individuelles Angebot und weitere Details: Teamworkshop anfragen
FAQ
Welche Leistungen sind im Ticket enthalten?
Im Ticketpreis sind die Workshopteilnahme, Getränke und Pausenverpflegung, sowie die benötigten Materialien und ein Zertifikat enthalten.
Welche Stornierungsbedingungen gelten für den Workshop?
Unsere Stornierungsbedingungen finden Sie unter: https://supratix.com/p/event-storno/
    It is organized by SupraTix GmbH and will last for Eventdauer: 1 Tag 8 Stunden. 
    Key topics and themes include: Events in Deutschland, Events in Berlin, Events in Berlin, Berlin Kurse, Berlin Geschäftlich Kurse, #workshop, #event, #learning, #dresden, #business_ecosystem_design.
    </t>
        </is>
      </c>
      <c r="P899" t="inlineStr">
        <is>
          <t>[-6.84913769e-02  8.19345489e-02 -4.71410714e-02 -3.77850607e-02
  8.91326554e-03  9.89731960e-03 -1.03914812e-02  3.17924656e-02
  3.03073321e-02 -3.92131992e-02 -1.44928051e-02  5.13799209e-03
 -1.23970965e-02 -2.43326277e-02 -1.71534449e-03 -3.05961235e-04
  3.59556302e-02 -1.68641489e-02 -7.53760710e-02 -2.67579831e-04
  2.45287102e-02 -8.25852230e-02  7.83381984e-03  4.98385122e-03
 -3.44772218e-03  4.95471573e-03  1.33840647e-02 -1.62806027e-02
  3.92474532e-02 -2.31075119e-02 -5.86781045e-03 -1.20618730e-03
  1.26050105e-02  6.27403259e-02  8.49553794e-02  3.67411948e-03
  4.16977815e-02 -4.51826155e-02 -7.66815385e-04  2.78435349e-02
 -6.57009035e-02 -4.95001823e-02 -1.74972847e-01 -7.72484159e-03
 -1.09023415e-02 -8.71001463e-03 -3.60239483e-02 -5.52457757e-02
 -9.60312560e-02  3.53280194e-02  8.47018044e-03 -5.25164343e-02
  5.80519065e-02 -2.60838848e-02  2.88858544e-02  2.59521529e-02
 -9.53688473e-02 -8.78756717e-02  1.53734209e-02 -4.64075357e-02
  2.08337232e-03 -2.79937088e-02 -5.91790825e-02  2.65871976e-02
  2.51971893e-02  8.13548863e-02 -7.15940371e-02  1.80142634e-02
 -6.18246421e-02 -7.27551132e-02  7.25195557e-02 -1.45920470e-01
  5.49643002e-02  9.59371403e-02  8.02358612e-02  3.31437476e-02
  7.79374037e-03  5.09401746e-02 -8.86200927e-03 -1.42780066e-01
  5.49742132e-02  4.57133278e-02 -4.01524380e-02 -5.47664836e-02
 -9.35084373e-02  2.77914747e-04 -2.82464623e-02  4.27176729e-02
  9.30354893e-02  7.43907019e-02 -7.70913530e-03  3.41549106e-02
 -4.45188284e-02 -6.48064911e-02  5.31154200e-02 -2.38622129e-02
 -3.81592289e-02  3.83770354e-02  7.51638710e-02  4.81593199e-02
  9.70975123e-03  7.98621401e-02  1.23489220e-02 -1.63113661e-02
 -1.05576009e-01 -5.00951707e-02  2.66802055e-03  2.18105176e-03
 -1.93921737e-02 -3.98791619e-02 -8.47473741e-03 -6.78770170e-02
 -4.36798437e-03 -1.09914072e-01 -5.16851097e-02 -7.53130838e-02
  7.15572713e-03 -1.55225992e-02  2.53764074e-02 -5.32054193e-02
  5.11355251e-02  2.14727614e-02  1.83448605e-02 -3.42959985e-02
 -9.12835523e-02  6.03520349e-02 -2.71511078e-02  1.13144233e-32
 -2.27290057e-02 -4.95637916e-02 -5.17339557e-02  9.13882442e-03
  1.04572982e-01 -3.32498290e-02  1.07830493e-02  1.82327151e-03
 -3.61796878e-02 -3.75697418e-04 -3.71748582e-03 -2.39531156e-02
 -6.95747649e-03 -3.44464593e-02  5.68387322e-02 -6.00128472e-02
  7.54030347e-02  2.40420587e-02 -2.78561842e-02 -4.10160571e-02
  1.20141907e-02 -4.41460386e-02  3.04192808e-02 -3.92142031e-03
  5.00920415e-02  9.17023346e-02  4.67584701e-03 -1.11119626e-02
  8.19892660e-02  5.44675849e-02  6.87628314e-02  4.17421423e-02
 -2.36958060e-02 -2.54014954e-02 -8.31997395e-02  1.89431347e-02
 -6.58244342e-02 -4.23296094e-02  5.38169555e-02 -1.06516652e-01
 -7.73981661e-02 -9.10052657e-03 -6.44162968e-02  4.37370613e-02
  5.51455095e-02  5.70677444e-02  6.72096238e-02  4.10813764e-02
  1.67769134e-01 -2.90864650e-02 -2.47854646e-02 -2.40338687e-02
  2.98292451e-02 -2.63858517e-03  6.86926171e-02 -5.84760867e-03
  1.71578303e-02 -6.74351603e-02 -3.24074947e-03 -2.96225790e-02
 -6.40667230e-02  1.10862829e-01 -3.63517441e-02 -4.82332706e-03
  4.94656246e-03 -4.00363607e-03  5.73353888e-03  7.71562243e-03
  3.83361615e-03 -8.84136930e-03 -3.66479978e-02 -2.72646686e-03
  3.47105712e-02  7.86965434e-03 -1.58803184e-02  4.33788747e-02
 -1.18472083e-02  4.67864610e-02 -4.32062559e-02  5.52779511e-02
 -1.02116272e-01  4.20055315e-02  3.48829851e-02  2.08143927e-02
 -1.58069339e-02 -1.04279676e-02  2.49430221e-02  2.53018215e-02
 -4.94470000e-02  8.42371359e-02 -1.65188145e-02  1.41754793e-03
 -6.02422357e-02  1.14692025e-01  2.21522916e-02 -1.33793547e-32
  1.18756436e-01  1.20095620e-02 -8.92722756e-02 -4.58173361e-03
  5.20703420e-02 -7.21777091e-03 -5.69421537e-02  2.56156223e-03
 -1.20528797e-02  5.63211180e-02  5.09311222e-02 -4.02670912e-02
 -9.05373413e-03  5.10632154e-03  8.27590842e-03 -3.52747366e-02
  5.20421774e-04  1.81909185e-02 -1.80839561e-02  2.92315874e-02
  3.22606601e-02  6.51540011e-02 -1.97683480e-02  4.12268229e-02
  7.16694593e-02  5.40728979e-02 -9.75556148e-04 -3.99648631e-03
 -4.53692637e-02 -2.62075197e-02 -6.97426945e-02 -1.38698239e-02
 -2.69711595e-02  1.05377190e-01  6.47897944e-02 -6.81207422e-03
  3.86178643e-02 -6.65918812e-02 -7.63981231e-03 -4.16115560e-02
  9.34920646e-03  3.22626121e-02 -5.36863618e-02  2.60256398e-02
  7.66821858e-03 -2.01479048e-02 -3.91750783e-02 -1.04960442e-01
  5.37512861e-02 -1.39804080e-01  6.33892044e-02  7.00066537e-02
 -1.34733673e-02 -5.56989610e-02  1.43792611e-02  6.77197427e-02
 -9.57790297e-03 -8.59683603e-02 -4.60801423e-02 -2.00586207e-02
  2.77681313e-02  7.31082459e-04  6.17253408e-02  2.54233610e-02
  6.60392791e-02 -4.63337228e-02  2.05076765e-02  5.50413616e-02
 -2.35145520e-02 -2.76635494e-02  1.71163641e-02  3.33915055e-02
 -6.46451265e-02 -4.09014039e-02 -3.47806327e-02  3.82805690e-02
  7.13262782e-02 -4.50196490e-03 -5.59137091e-02  2.38050055e-02
 -5.23740575e-02  4.64502946e-02 -6.64299950e-02  7.02421367e-02
 -1.04794055e-02  6.46775588e-02  4.53026816e-02  3.22760157e-02
 -5.08819558e-02  8.25368837e-02 -4.68445532e-02 -1.65070109e-02
  5.01858927e-02  1.89303979e-01  5.14174253e-03 -6.31609893e-08
 -5.43105267e-02  2.03468017e-02 -5.36578856e-02 -6.90352023e-02
 -6.95446506e-03 -1.04417369e-01 -1.47392461e-02 -9.23112873e-03
 -6.81786314e-02  1.35150235e-02 -2.28621159e-02  8.81908555e-03
 -9.15312767e-02  8.72882381e-02 -3.51624303e-02 -1.45610005e-01
 -1.05345316e-01  1.91241428e-02 -3.12188640e-02 -5.29326610e-02
  8.30266923e-02 -3.24298479e-02  7.25068245e-03 -3.76713425e-02
  3.53570655e-02 -3.20358947e-02 -2.42280532e-02 -1.20996134e-02
 -6.54145423e-03 -8.83623678e-03  4.39554779e-03  6.08048029e-03
 -2.58797612e-02  2.20487528e-02  2.30109389e-03 -2.41933856e-02
 -1.18539676e-01  6.48747291e-03 -8.53945408e-03  7.40503743e-02
  2.14406475e-02 -2.92940568e-02 -5.98324277e-03  6.04327917e-02
 -2.47330181e-02 -2.87457206e-03 -7.74437636e-02  2.29010396e-02
 -2.77671143e-02 -8.08025058e-03 -9.00666565e-02 -1.68639589e-02
 -4.28138077e-02  1.38721196e-02 -2.71704104e-02 -1.19788367e-02
  1.88425593e-02 -6.57610521e-02  4.90097553e-02 -9.69613378e-04
  3.91894169e-02  3.64715839e-03 -9.17809829e-03  4.64401357e-02]</t>
        </is>
      </c>
    </row>
    <row r="900">
      <c r="A900" s="1" t="n">
        <v>898</v>
      </c>
      <c r="B900" t="n">
        <v>899</v>
      </c>
      <c r="C900" t="inlineStr">
        <is>
          <t>English Stand Up Comedy - Latin &amp; Hispanic #12 - Culture Shock</t>
        </is>
      </c>
      <c r="D900" t="inlineStr">
        <is>
          <t>Saturday, 12 April</t>
        </is>
      </c>
      <c r="E900" t="inlineStr">
        <is>
          <t>Z-Bar</t>
        </is>
      </c>
      <c r="F900" t="inlineStr">
        <is>
          <t>Bergstraße 2 10115 Berlin, Show map</t>
        </is>
      </c>
      <c r="G900" t="inlineStr">
        <is>
          <t>film-and-media</t>
        </is>
      </c>
      <c r="H900" t="inlineStr">
        <is>
          <t>From €13.67</t>
        </is>
      </c>
      <c r="I900" t="inlineStr">
        <is>
          <t>https://www.eventbrite.co.uk/e/english-stand-up-comedy-latin-hispanic-12-culture-shock-tickets-1243701688229?aff=ebdssbdestsearch</t>
        </is>
      </c>
      <c r="J900" t="inlineStr">
        <is>
          <t>Come and strain your laugh muscles. Turn that frown upside down. Let's bring some smiles and laughs to Berlin. Latinas and Latinos are known as happy and exuberant people - let's celebrate that.
Have you lived in different countries and are somewhat confused about your national / international identity?
Then this is the show for you - Culture Shock is a comedy series that celebrates cultural diversity and elevates any identity to that of global world citizen.
For this special edition we will celebrate Hispanic and Latin cultural identities with an impressive set of brilliant comics.
Come laugh and learn all about the different cultures these comedians represent in a night of non-stop laughter!
doors 8pm, show 8.30pm
Here are the wonderful acts you can expect to see:
Tickets Available Now! (excl. fees)
9€ at our other live events (like Laughing Spree Open Mics every Sunday and Tuesday)
12€ student tickets (only with valid student ID)
12€ group tickets (Primas y Primos Ticket; 4+ people),
14€ discounted eventbrite tickets (Move your Ticket),
OR
19€ at the door (if any seats left!)
If you've made it all the way down here, just reserve a seat already. What more do you want from us?! Geez!
Also, here are some more shows of ours: Propaganda Comedy</t>
        </is>
      </c>
      <c r="K900" t="inlineStr">
        <is>
          <t>Propaganda Comedy</t>
        </is>
      </c>
      <c r="L900" t="inlineStr">
        <is>
          <t>Refund Policy
No Refunds</t>
        </is>
      </c>
      <c r="M900" t="inlineStr">
        <is>
          <t>Dauer nicht verfügbar</t>
        </is>
      </c>
      <c r="N900" t="inlineStr">
        <is>
          <t>Germany Events, Berlin Events, Things to do in Berlin, Berlin Performances, Berlin Film &amp; Media Performances, #comedy, #latin, #mexico, #nightlife, #latino, #espanol, #spanish, #hispanic, #berlin</t>
        </is>
      </c>
      <c r="O900" t="inlineStr">
        <is>
          <t xml:space="preserve">
    The event titled "English Stand Up Comedy - Latin &amp; Hispanic #12 - Culture Shock" is scheduled to take place on Saturday, 12 April at Z-Bar, 
    specifically at Bergstraße 2 10115 Berlin, Show map. This event falls under the "film-and-media" category. 
    Description: Come and strain your laugh muscles. Turn that frown upside down. Let's bring some smiles and laughs to Berlin. Latinas and Latinos are known as happy and exuberant people - let's celebrate that.
Have you lived in different countries and are somewhat confused about your national / international identity?
Then this is the show for you - Culture Shock is a comedy series that celebrates cultural diversity and elevates any identity to that of global world citizen.
For this special edition we will celebrate Hispanic and Latin cultural identities with an impressive set of brilliant comics.
Come laugh and learn all about the different cultures these comedians represent in a night of non-stop laughter!
doors 8pm, show 8.30pm
Here are the wonderful acts you can expect to see:
Tickets Available Now! (excl. fees)
9€ at our other live events (like Laughing Spree Open Mics every Sunday and Tuesday)
12€ student tickets (only with valid student ID)
12€ group tickets (Primas y Primos Ticket; 4+ people),
14€ discounted eventbrite tickets (Move your Ticket),
OR
19€ at the door (if any seats left!)
If you've made it all the way down here, just reserve a seat already. What more do you want from us?! Geez!
Also, here are some more shows of ours: Propaganda Comedy
    It is organized by Propaganda Comedy and will last for Dauer nicht verfügbar. 
    Key topics and themes include: Germany Events, Berlin Events, Things to do in Berlin, Berlin Performances, Berlin Film &amp; Media Performances, #comedy, #latin, #mexico, #nightlife, #latino, #espanol, #spanish, #hispanic, #berlin.
    </t>
        </is>
      </c>
      <c r="P900" t="inlineStr">
        <is>
          <t>[ 2.60409322e-02 -4.36567180e-02 -2.47455500e-02 -2.08571479e-02
  7.36632422e-02  3.10022105e-02  5.84260970e-02 -1.00284088e-02
  2.17452571e-02 -1.03043459e-01  4.49151918e-02 -7.64089823e-02
 -4.02285531e-02  2.23341435e-02 -5.34715876e-03 -5.57034612e-02
  2.00327281e-02 -8.17077458e-02 -2.26248405e-03  2.40710825e-02
  3.42318565e-02 -3.20695676e-02  2.87462752e-02  4.73291017e-02
 -3.14482674e-02 -4.89967801e-02  3.18925716e-02 -1.89465750e-02
  6.45782147e-03 -3.27106006e-02  5.64538762e-02  2.34850831e-02
  2.44609024e-02 -2.60708504e-03  7.20979739e-03 -2.01448705e-02
  8.16009641e-02 -4.43980172e-02 -9.19842348e-03  7.30678067e-02
 -5.08680977e-02 -2.47710627e-02  3.76923854e-04 -5.77924028e-03
  8.31538290e-02 -2.05881521e-02  5.05728908e-02  1.00260906e-01
 -2.20173560e-02  6.18303232e-02  1.03111733e-02  3.39856632e-02
  4.37828749e-02  3.59460078e-02 -3.37948427e-02  1.75747816e-02
 -1.67806782e-02 -1.58281811e-02  3.02166063e-02  3.20239142e-02
 -5.81992567e-02 -1.01359949e-01  3.60183455e-02  6.49581775e-02
 -7.25320354e-02 -4.14497741e-02  1.61412843e-02  8.07315409e-02
 -2.38961093e-02 -3.07164900e-03 -4.23096977e-02 -4.51456718e-02
  5.42826392e-02  1.34346396e-01  3.87530774e-02  8.24652538e-02
 -3.18523422e-02 -4.14256938e-02 -5.91596030e-02  1.60910795e-03
  4.95796576e-02 -6.64960220e-02 -5.76686999e-03 -9.27882642e-02
 -3.43157048e-03 -3.85864936e-02 -1.11132991e-02  2.89238319e-02
 -2.95246057e-02  5.79095110e-02 -1.00199513e-01  5.20113409e-02
  7.18922615e-02  1.32716550e-02  1.85586866e-02 -3.45181264e-02
  2.62107681e-02 -2.51776613e-02  6.60529062e-02  7.80575946e-02
  1.99933052e-02  1.53400619e-02  6.95682913e-02 -4.61880043e-02
 -2.31564790e-02 -5.69866262e-02 -4.29311693e-02  2.13346705e-02
 -1.57077666e-02 -9.19844806e-02 -1.67254638e-02  3.75333894e-03
  4.63344529e-02 -8.95420611e-02  4.14490625e-02 -2.95279594e-03
  3.31309289e-02 -7.19299167e-02  5.79837896e-02 -1.00803882e-01
  1.11881219e-01  2.31142230e-02 -3.21756527e-02 -3.67858894e-02
  1.89651288e-02 -4.49878490e-03 -3.78645994e-02  2.92441560e-33
 -1.80379264e-02 -4.35876697e-02 -8.07888806e-02  2.89308596e-02
  4.26738933e-02  3.27359065e-02 -5.95945539e-03 -1.12858526e-02
 -9.00252461e-02 -1.79465562e-02 -1.45308962e-02 -8.11101776e-03
 -4.23771478e-02 -5.03552966e-02 -5.71295321e-02  1.05357468e-01
 -1.49387270e-02 -5.54058217e-02 -7.33082043e-03  1.87620707e-02
  2.21771616e-02  4.45508659e-02  3.86797227e-02 -8.59711878e-03
 -7.46549070e-02  1.15099430e-01  3.92430313e-02 -9.67960879e-02
  9.23250616e-02 -3.41558037e-03 -1.09812871e-01  5.10878451e-02
 -1.29028801e-02 -8.14166442e-02  9.14248973e-02  3.50118731e-03
 -5.54511044e-03 -7.75166675e-02 -3.43231969e-02  3.92106697e-02
 -7.78314518e-03  3.09169907e-02 -1.07045740e-01  2.23690365e-02
  4.94635105e-02  7.93092623e-02  5.81882559e-02 -3.72375036e-03
  2.71659773e-02  1.39111616e-02 -3.44568416e-02  1.07665919e-02
  5.20465486e-02 -3.78456935e-02  5.82937635e-02  6.33123890e-02
  2.08737925e-02 -2.14451905e-02  2.87161320e-02 -9.14644450e-02
 -5.33399954e-02  4.53853942e-02 -8.51080753e-03  4.53527458e-02
 -2.27058716e-02  5.88591723e-03 -9.55745578e-03  1.71945605e-03
 -9.65779461e-03 -3.38197988e-03  2.38299556e-02  9.66811180e-03
  6.68386742e-02 -4.79050502e-02 -4.26694341e-02  8.50355774e-02
 -2.64587644e-02 -8.30012634e-02  5.32788560e-02  4.66978699e-02
  1.70884486e-02 -1.12885078e-02 -4.60810773e-03 -3.38326534e-03
  5.64558879e-02 -3.28333024e-03  5.58905676e-02 -5.17960601e-02
 -2.89008971e-02 -2.27013044e-03 -2.04286817e-02 -3.88870621e-03
  1.03124954e-01  1.84608158e-02  1.35834012e-02 -3.29444341e-33
  8.23488906e-02 -2.98982449e-02 -1.51866809e-01  1.84604991e-02
  1.97316427e-02  4.05093059e-02 -1.08877374e-02  6.16269670e-02
  3.41395065e-02 -3.66618894e-02 -2.31872834e-02 -7.47141913e-02
 -5.63946832e-03  5.70476651e-02  2.03502993e-03 -1.15768813e-01
  1.19591944e-01  4.33797687e-02 -8.72317851e-02  7.84660727e-02
  1.10127451e-02  8.98498371e-02 -2.78894901e-02 -5.72250877e-03
 -7.38907307e-02  3.60117368e-02  6.86215386e-02  2.71376409e-02
 -6.93737790e-02  5.19036874e-03 -5.73109053e-02  1.03584304e-02
 -1.16917863e-02 -1.05399999e-03  2.04471350e-02  5.91656417e-02
 -2.54574195e-02 -6.40569925e-02 -5.34983352e-02 -1.16088325e-02
 -5.83513230e-02  3.83993350e-02 -5.26428632e-02  2.21315827e-02
  2.12294748e-03  5.39351068e-02 -6.77883700e-02 -7.85923973e-02
 -1.12117819e-01  6.20526122e-03 -6.34112731e-02 -4.96431291e-02
 -8.29998106e-02 -1.93937328e-02  6.74980506e-02 -7.69233853e-02
  1.53384684e-02 -4.25307155e-02 -6.32413030e-02 -5.23094926e-03
 -1.05347924e-01  3.25761805e-03 -5.37478626e-02 -5.08781560e-02
 -9.31433868e-03 -4.33775410e-02 -3.43745425e-02  2.50477325e-02
  3.93599682e-02  3.21615823e-02  3.39335687e-02  6.68471679e-03
 -1.07127234e-01 -6.08748086e-02 -5.71677089e-02  4.34040762e-02
  1.99532360e-02  3.60848866e-02  3.97201777e-02 -1.22133056e-02
 -5.18199764e-02 -3.83191817e-02  1.18938992e-02  3.54448594e-02
  2.63936725e-02  1.07897952e-01 -7.81801045e-02  1.05444744e-01
  4.27347235e-02  1.40015513e-01  4.81570587e-02  4.66041490e-02
 -3.46923396e-02 -1.00309626e-04  2.70036031e-02 -5.66135228e-08
 -9.88179743e-02 -3.60120111e-03 -5.02799340e-02 -1.12708192e-02
  4.30305302e-02 -7.50853568e-02 -6.32066876e-02 -2.00306363e-02
 -5.10708382e-03  5.49486885e-03 -2.56422651e-03 -2.68774945e-02
  9.72147360e-02  9.93769709e-03  5.21143014e-03  4.93975207e-02
  5.43104373e-02  5.77705353e-02 -3.82478274e-02  4.03350666e-02
 -1.48809887e-02  3.31023224e-02  9.28141475e-02 -1.32330749e-02
 -7.42883682e-02 -7.85766728e-03 -4.71639484e-02  4.98062698e-04
  1.80965681e-02 -4.30582985e-02 -5.04867174e-02  1.47734452e-02
 -7.52285719e-02 -2.55856141e-02  7.25714909e-03 -2.99361739e-02
 -1.33554311e-02  2.36119088e-02  8.70377049e-02  2.78800186e-02
 -2.68227831e-02 -7.43907094e-02  4.82540317e-02  1.33233592e-02
 -4.85077836e-02  6.45948062e-03 -3.83913144e-02 -4.18989966e-03
  1.43813975e-02  2.86669154e-02 -7.89818093e-02 -7.36761019e-02
 -4.96310107e-02  6.32726178e-02  8.14334750e-02 -2.32255962e-02
  1.23184249e-02  9.62586477e-02 -3.60345328e-03  9.00172964e-02
  6.74044266e-02  7.57173542e-03 -4.63535227e-02 -1.02437185e-02]</t>
        </is>
      </c>
    </row>
    <row r="901">
      <c r="A901" s="1" t="n">
        <v>899</v>
      </c>
      <c r="B901" t="n">
        <v>900</v>
      </c>
      <c r="C901" t="inlineStr">
        <is>
          <t>KAFFEEKIRSCHE - How to Filterkaffee - lerne 5 Arten Filterkaffee zu brühen</t>
        </is>
      </c>
      <c r="D901" t="inlineStr">
        <is>
          <t>Donnerstag, 10. April</t>
        </is>
      </c>
      <c r="E901" t="inlineStr">
        <is>
          <t>Tempelhofer Damm 160</t>
        </is>
      </c>
      <c r="F901" t="inlineStr">
        <is>
          <t>Tempelhofer Damm 160 12099 Berlin</t>
        </is>
      </c>
      <c r="G901" t="inlineStr">
        <is>
          <t>food-and-drink</t>
        </is>
      </c>
      <c r="H901" t="inlineStr">
        <is>
          <t>Kostenlos</t>
        </is>
      </c>
      <c r="I901" t="inlineStr">
        <is>
          <t>https://www.eventbrite.de/e/kaffeekirsche-how-to-filterkaffee-lerne-5-arten-filterkaffee-zu-bruhen-tickets-1234701388089?aff=ebdssbdestsearch</t>
        </is>
      </c>
      <c r="J901" t="inlineStr">
        <is>
          <t>Für mehr Tickets, Events und weitere Informationen schaue gerne hier auf unserer Webseite vorbei.
Du liebst handgebrühten Kaffee, beherrschst bisher aber nur eine Methode oder willst deine Skills vertiefen? In diesem Workshop lernst du alles, was du wissen musst, um Filterkaffee zuzubereiten, der garantiert jeden begeistert.
Wir erklären dir in ca. 2 Stunden fünf verschiedene Zubereitungsarten, deren Spezifikationen und die idealen Brührezepte. Wie lange sollte ich den Kaffee in der Aeropress extrahieren lassen, wie verhindere ich einen zu bitteren Geschmack, wieviel Gramm Kaffee zu wieviel Milliliter Wasser sind perfekt und was ist eigentlich die Karlsbader Kanne? Nach diesem Workshop wirst du es wissen!
Unser Goodie für dich am Ende des Workshops: eine Tüte bester Filterkaffee, damit du direkt zuhause weitermachen kannst!
Wir freuen uns auf dich!</t>
        </is>
      </c>
      <c r="K901" t="inlineStr">
        <is>
          <t>Kaffeekirsche Roastery Berlin</t>
        </is>
      </c>
      <c r="L901" t="inlineStr">
        <is>
          <t>Rückerstattungsrichtlinie
Rückerstattungen bis zu 7 Tage vor dem Event</t>
        </is>
      </c>
      <c r="M901" t="inlineStr">
        <is>
          <t>Eventdauer: 2 Stunden</t>
        </is>
      </c>
      <c r="N901" t="inlineStr">
        <is>
          <t>Events in Deutschland, Events in Berlin, Events in Berlin, Berlin Seminars, Berlin Essen und Trinken Seminars</t>
        </is>
      </c>
      <c r="O901" t="inlineStr">
        <is>
          <t xml:space="preserve">
    The event titled "KAFFEEKIRSCHE - How to Filterkaffee - lerne 5 Arten Filterkaffee zu brühen" is scheduled to take place on Donnerstag, 10. April at Tempelhofer Damm 160, 
    specifically at Tempelhofer Damm 160 12099 Berlin. This event falls under the "food-and-drink" category. 
    Description: Für mehr Tickets, Events und weitere Informationen schaue gerne hier auf unserer Webseite vorbei.
Du liebst handgebrühten Kaffee, beherrschst bisher aber nur eine Methode oder willst deine Skills vertiefen? In diesem Workshop lernst du alles, was du wissen musst, um Filterkaffee zuzubereiten, der garantiert jeden begeistert.
Wir erklären dir in ca. 2 Stunden fünf verschiedene Zubereitungsarten, deren Spezifikationen und die idealen Brührezepte. Wie lange sollte ich den Kaffee in der Aeropress extrahieren lassen, wie verhindere ich einen zu bitteren Geschmack, wieviel Gramm Kaffee zu wieviel Milliliter Wasser sind perfekt und was ist eigentlich die Karlsbader Kanne? Nach diesem Workshop wirst du es wissen!
Unser Goodie für dich am Ende des Workshops: eine Tüte bester Filterkaffee, damit du direkt zuhause weitermachen kannst!
Wir freuen uns auf dich!
    It is organized by Kaffeekirsche Roastery Berlin and will last for Eventdauer: 2 Stunden. 
    Key topics and themes include: Events in Deutschland, Events in Berlin, Events in Berlin, Berlin Seminars, Berlin Essen und Trinken Seminars.
    </t>
        </is>
      </c>
      <c r="P901" t="inlineStr">
        <is>
          <t>[-7.73148686e-02  2.70168912e-02  4.36181575e-02  1.40861459e-02
  4.15413752e-02  2.92054713e-02  4.42057624e-02 -3.97305004e-02
 -5.22874817e-02 -2.05190852e-02 -1.06418356e-02 -1.13962173e-01
 -3.77868749e-02  1.18515315e-02 -2.63096131e-02 -3.47090587e-02
  1.85496975e-02 -5.17453924e-02 -3.94378491e-02 -1.68311987e-02
  7.42597803e-02 -9.84607339e-02 -1.56688094e-02  2.89490782e-02
 -2.28131786e-02  6.16808496e-02 -1.46947354e-02 -2.19288394e-02
  2.10621543e-02  2.49020699e-02  1.54339906e-03 -2.05878168e-02
 -6.91454783e-02 -3.47292274e-02  1.63739473e-02  2.81463340e-02
  6.30217325e-03 -2.37135328e-02 -1.81940794e-02  8.30944180e-02
 -3.76834311e-02  1.02454098e-02 -1.04762726e-01  1.69938393e-02
 -1.31806196e-03  2.94549894e-02  2.20453530e-03 -8.96675363e-02
 -7.14405626e-02  4.83384654e-02 -4.59354147e-02 -1.16740167e-02
  3.47450450e-02 -9.80928540e-02  4.38826568e-02 -8.28537941e-02
 -1.05630301e-01 -3.96418832e-02  8.16678926e-02  4.29144762e-02
 -4.10660543e-02 -1.10626742e-01 -4.92640622e-02  5.30618913e-02
 -6.21125996e-02 -1.70125104e-02 -1.14076667e-01  5.67343496e-02
  3.18044685e-02 -5.21496721e-02 -7.79310148e-03 -4.13290597e-02
  6.81710022e-04 -2.21874248e-02  2.66783517e-02 -2.98877358e-02
 -2.58139987e-02  1.99207868e-02 -7.12994337e-02 -3.67547199e-02
  1.08894065e-01 -9.72505808e-02  3.26735042e-02 -2.68175993e-02
 -4.03957181e-02 -4.54228260e-02 -4.50186767e-02 -4.74047326e-02
  2.61873901e-02  2.44973917e-02  5.18597141e-02  1.10745374e-02
 -7.35081807e-02 -1.70961991e-02  4.24505286e-02 -7.00616976e-03
 -1.09564476e-02  2.53128298e-02  1.58013538e-01  4.07411270e-02
  1.60427112e-02 -3.37412668e-04 -8.01325496e-03  3.79019864e-02
  3.37501578e-02 -8.53825957e-02  3.25822691e-03 -4.79391105e-02
  7.57163987e-02 -5.53460373e-03 -7.94551224e-02  2.73455512e-02
  4.59336899e-02 -7.53497481e-02  2.05040537e-02  7.38207251e-02
  5.81592582e-02 -5.19304983e-02  2.54762563e-04 -5.35808355e-02
  1.45500498e-02 -4.09020633e-02  5.23258857e-02 -6.48576440e-03
  1.01848003e-02  1.03439078e-01  1.35093434e-02  1.08011797e-32
  3.22288014e-02 -9.42010731e-02 -3.27003039e-02  2.86197923e-02
  6.29757717e-02  8.14762525e-03 -1.62714142e-02  1.13873249e-02
  4.36848216e-02 -1.02016609e-02 -2.73288768e-02 -7.64050568e-03
 -1.00719199e-01 -5.31647280e-02  4.87574860e-02  1.99058396e-03
 -8.25149193e-02  8.86230730e-03 -8.59382004e-02 -3.13670486e-02
  2.98300870e-02 -3.94557677e-02  2.91907624e-03  5.44337779e-02
 -1.29777323e-02  1.06457449e-01  5.80400862e-02 -8.04583076e-03
  5.09879552e-02  2.40953360e-02  2.82715503e-02  9.38661862e-03
 -8.10755342e-02 -1.18067104e-03 -4.13363837e-02  2.46324912e-02
 -8.70074704e-03  1.39342509e-02  1.89580582e-02 -8.59637558e-02
 -2.05563027e-02 -3.89616005e-02 -1.02132782e-02 -6.07832894e-02
  5.33961877e-03 -2.81809531e-02 -4.73765433e-02  1.03822798e-02
  1.40968069e-01  8.56159895e-04 -4.38334309e-02 -8.66468996e-03
  1.50858192e-02 -1.07441610e-02  2.37533413e-02  8.84644687e-02
  3.77395041e-02 -5.04780933e-03  1.19071510e-02 -7.32847080e-02
 -3.82515751e-02  3.66299227e-02 -1.76383853e-02 -4.79923487e-02
  5.15950061e-02  4.82193194e-02 -6.73207175e-03 -5.54231554e-02
  9.80144888e-02 -6.20516762e-02 -1.22326091e-02 -9.99191892e-04
 -1.00581758e-02 -2.24819761e-02  3.68540660e-02 -7.19122414e-04
  3.18916105e-02  2.53495015e-02 -7.24419802e-02  1.37219340e-01
 -3.36387083e-02 -8.87306407e-03  8.85391012e-02 -1.51980026e-02
 -1.76457465e-02 -4.82133068e-02  1.18345506e-02 -6.75678477e-02
 -6.39310479e-03  4.91854846e-02 -8.75245556e-02  3.61856371e-02
 -8.83221719e-03  4.70314361e-02 -2.94903461e-02 -1.25935823e-32
  1.04512997e-01  2.48847716e-03 -1.05772959e-02  8.73812065e-02
  4.56045978e-02  4.78722900e-02  2.86814198e-03 -2.31528524e-02
  9.21474025e-02 -1.16577903e-02 -5.80567587e-03  3.19386311e-02
  1.24369385e-02 -7.52121164e-03 -2.01480277e-02  8.17533955e-02
 -4.06536311e-02  3.24727818e-02 -7.92591572e-02 -2.21055783e-02
  1.36926332e-02  6.56750500e-02 -6.73264032e-03 -4.25978936e-03
 -2.34882738e-02  3.66838984e-02  6.90493733e-02 -2.08518505e-02
 -3.97131294e-02 -6.12131506e-02 -5.82460724e-02 -9.68577806e-03
  9.07259993e-03  7.12465420e-02  1.84774902e-02 -3.01298872e-02
  4.31389362e-02  4.78738621e-02 -8.81225765e-02  5.79567365e-02
  4.95675243e-02  3.12396213e-02 -3.09221912e-02  8.14829767e-03
  7.49382249e-04 -2.51720306e-02 -3.07010505e-02 -1.13351941e-01
  5.93481548e-02 -2.68513840e-02  3.52058783e-02  3.30323877e-04
 -1.14420965e-01  5.97597994e-02  2.18044240e-02  7.50586465e-02
  3.35233994e-02 -2.82037314e-02 -7.26022348e-02  2.72634029e-02
  3.41683370e-03  1.89128462e-02 -3.36401090e-02 -6.93767443e-02
  6.25141189e-02  2.23922022e-02 -5.13009392e-02  2.66482551e-02
  7.89571628e-02 -3.39286365e-02  1.44480132e-02 -1.77671611e-02
  4.31912914e-02  1.43207256e-02  8.63277540e-03  5.74936671e-03
  3.22063193e-02  1.35043442e-01 -3.33407298e-02  1.21872509e-02
 -4.36633080e-02  1.14658907e-01 -3.33976150e-02  4.77997661e-02
  9.52588953e-03 -1.81114003e-02  2.18078550e-02 -1.16475031e-01
  1.39640337e-02 -7.85911642e-03 -1.17924251e-02  2.04417743e-02
  1.90145448e-02  6.64828941e-02  2.79159043e-02 -6.04513559e-08
 -2.86611263e-02 -2.69652940e-02 -6.74472079e-02  3.53919566e-02
  1.58011727e-03 -8.22529942e-02 -3.80720757e-02 -6.68344321e-03
 -1.54793009e-01 -4.57446184e-03 -2.11229380e-02  9.97460410e-02
 -1.70949008e-02  2.66008750e-02  4.83385799e-03 -1.06762856e-01
 -1.99871436e-02  7.02150017e-02 -4.98265661e-02  3.27716805e-02
  7.80969560e-02 -4.66925092e-02 -1.47397621e-02 -6.84895378e-04
  1.35240075e-03 -5.84440725e-03 -3.26899625e-02  3.08652334e-02
  8.92985091e-02 -3.96519974e-02 -7.38847107e-02  4.41584624e-02
 -5.76435924e-02 -2.50860304e-02 -4.53163823e-03  1.01787960e-02
 -9.62715745e-02 -5.85721768e-02 -8.84386227e-02  5.99373803e-02
  1.78661162e-03 -3.33425961e-02 -4.28291187e-02 -5.32502728e-03
 -1.55584281e-02  2.81560719e-02 -8.37016702e-02  3.28715006e-03
  4.23805118e-02  1.71421245e-01 -8.13037902e-02  4.23329175e-02
  3.37482020e-02  3.77471410e-02 -1.34964380e-02 -1.93398185e-02
  1.78314485e-02 -5.41839600e-02  5.42713888e-03 -9.26482603e-02
  6.88448846e-02  6.12843074e-02 -7.53583983e-02  2.63853334e-02]</t>
        </is>
      </c>
    </row>
    <row r="902">
      <c r="A902" s="1" t="n">
        <v>900</v>
      </c>
      <c r="B902" t="n">
        <v>901</v>
      </c>
      <c r="C902" t="inlineStr">
        <is>
          <t>Implementing HOBA® 1.0 2-Day Workshop</t>
        </is>
      </c>
      <c r="D902" t="inlineStr">
        <is>
          <t>Thursday, 10 April</t>
        </is>
      </c>
      <c r="E902" t="inlineStr">
        <is>
          <t>WeWork - Alexanderplatz - Private Büroflächen und Coworking</t>
        </is>
      </c>
      <c r="F902" t="inlineStr">
        <is>
          <t>Dircksenstraße 3 10179 Berlin, Show map</t>
        </is>
      </c>
      <c r="G902" t="inlineStr">
        <is>
          <t>business</t>
        </is>
      </c>
      <c r="H902" t="inlineStr">
        <is>
          <t>£2,164.90</t>
        </is>
      </c>
      <c r="I902" t="inlineStr">
        <is>
          <t>https://www.eventbrite.com/e/implementing-hoba-10-2-day-workshop-tickets-1105998012829?aff=ebdssbdestsearch</t>
        </is>
      </c>
      <c r="J902" t="inlineStr">
        <is>
          <t>Unlocking Agile Business Transformation with HOBA Framework
Are you ready to lead, manage, or consult on transformation initiatives that drive organizational success? Join us for a dynamic 2-day e-learning course designed to equip business transformation leaders, managers, consultants, and organizational staff with the skills and knowledge to thrive in the world of agile business transformation. Discover the power of the HOBA (House of Business Architecture) framework, a proven methodology that revolutionizes the way we approach transformation challenges.
Audience:
This course is tailored for:
Business Transformation Leaders: Those who lead transformation initiatives and drive organizational change.
Managers and Consultants: Professionals responsible for guiding and implementing transformation strategies.
Organizational Staff: Team members actively participating in the organization's transformation efforts.
Topics Covered:
Understanding Business Transformation and the HOBA Framework.
Setting Transformation Goals and Vision.
Governance and Stakeholder Management.
Assessing Current State and Identifying Opportunities.
Risk Management and Change Management Fundamentals.
Evaluating Transformation Impact and Developing Effective Strategies.
Process Management and Benefits Realization.
Execution, Continuous Improvement, and Agile Scrum Project Management.
Learning Objectives:
Upon completion of this course, participants will:
Gain a deep understanding of agile business transformation principles.
Learn to use the HOBA framework to navigate and excel in transformation projects.
Develop strategies for setting transformation goals and fostering a compelling vision.
Acquire skills in governance, stakeholder management, and risk assessment.
Master change management techniques and agile project management practices.
Effectively evaluate transformation impact and design successful strategies.
Optimize business processes and ensure benefits realization.
Implement transformation plans and drive continuous improvement.
Pre-Requisites:
There are no specific pre-requisites for this course. It is open to professionals from various backgrounds who are eager to enhance their understanding of agile business transformation.
What You Get:
Engaging and interactive e-learning experience.
Access to comprehensive course materials, resources, and templates.
Expert-led instruction from seasoned business transformation experts.
Practical exercises, case studies, and real-world application opportunities.
Certificate of Completion to showcase your newfound expertise.</t>
        </is>
      </c>
      <c r="K902" t="inlineStr">
        <is>
          <t>HOBA TECH</t>
        </is>
      </c>
      <c r="L902" t="inlineStr">
        <is>
          <t>Refund Policy
Refunds up to 7 days before event
Eventbrite's fee is nonrefundable.</t>
        </is>
      </c>
      <c r="M902" t="inlineStr">
        <is>
          <t>Event lasts 1 day 8 hours</t>
        </is>
      </c>
      <c r="N902" t="inlineStr">
        <is>
          <t>Germany Events, Berlin Events, Things to do in Berlin, Berlin Classes, Berlin Business Classes, #leadership, #projectmanagement, #digitaltransformation, #agiletraining, #businesstransformation, #agiletransformation, #leadership_workshop, #businessarchitecture, #hoba</t>
        </is>
      </c>
      <c r="O902" t="inlineStr">
        <is>
          <t xml:space="preserve">
    The event titled "Implementing HOBA® 1.0 2-Day Workshop" is scheduled to take place on Thursday, 10 April at WeWork - Alexanderplatz - Private Büroflächen und Coworking, 
    specifically at Dircksenstraße 3 10179 Berlin, Show map. This event falls under the "business" category. 
    Description: Unlocking Agile Business Transformation with HOBA Framework
Are you ready to lead, manage, or consult on transformation initiatives that drive organizational success? Join us for a dynamic 2-day e-learning course designed to equip business transformation leaders, managers, consultants, and organizational staff with the skills and knowledge to thrive in the world of agile business transformation. Discover the power of the HOBA (House of Business Architecture) framework, a proven methodology that revolutionizes the way we approach transformation challenges.
Audience:
This course is tailored for:
Business Transformation Leaders: Those who lead transformation initiatives and drive organizational change.
Managers and Consultants: Professionals responsible for guiding and implementing transformation strategies.
Organizational Staff: Team members actively participating in the organization's transformation efforts.
Topics Covered:
Understanding Business Transformation and the HOBA Framework.
Setting Transformation Goals and Vision.
Governance and Stakeholder Management.
Assessing Current State and Identifying Opportunities.
Risk Management and Change Management Fundamentals.
Evaluating Transformation Impact and Developing Effective Strategies.
Process Management and Benefits Realization.
Execution, Continuous Improvement, and Agile Scrum Project Management.
Learning Objectives:
Upon completion of this course, participants will:
Gain a deep understanding of agile business transformation principles.
Learn to use the HOBA framework to navigate and excel in transformation projects.
Develop strategies for setting transformation goals and fostering a compelling vision.
Acquire skills in governance, stakeholder management, and risk assessment.
Master change management techniques and agile project management practices.
Effectively evaluate transformation impact and design successful strategies.
Optimize business processes and ensure benefits realization.
Implement transformation plans and drive continuous improvement.
Pre-Requisites:
There are no specific pre-requisites for this course. It is open to professionals from various backgrounds who are eager to enhance their understanding of agile business transformation.
What You Get:
Engaging and interactive e-learning experience.
Access to comprehensive course materials, resources, and templates.
Expert-led instruction from seasoned business transformation experts.
Practical exercises, case studies, and real-world application opportunities.
Certificate of Completion to showcase your newfound expertise.
    It is organized by HOBA TECH and will last for Event lasts 1 day 8 hours. 
    Key topics and themes include: Germany Events, Berlin Events, Things to do in Berlin, Berlin Classes, Berlin Business Classes, #leadership, #projectmanagement, #digitaltransformation, #agiletraining, #businesstransformation, #agiletransformation, #leadership_workshop, #businessarchitecture, #hoba.
    </t>
        </is>
      </c>
      <c r="P902" t="inlineStr">
        <is>
          <t>[ 1.07898107e-02  1.00138888e-01 -5.62108457e-02 -4.02781814e-02
 -3.57005373e-02  3.87895405e-02 -3.97360474e-02 -4.05694619e-02
 -2.52252985e-02 -4.92521897e-02 -1.41478823e-02  2.38194130e-02
 -4.05341014e-02 -4.03169207e-02  8.78906623e-02 -1.36977248e-02
 -1.94989555e-02  1.49337878e-03 -1.03012109e-02 -1.27565609e-02
 -3.38650076e-03  1.75151657e-02 -7.53865540e-02  2.92077493e-02
 -6.06485792e-02  3.11653689e-02  2.89518218e-02 -4.15413082e-02
 -4.26527075e-02 -5.59606403e-02  4.26491052e-02 -1.19494949e-03
 -7.41350697e-03  1.86773613e-02  4.64803725e-02  3.72841246e-02
  4.59865257e-02 -8.52793008e-02  7.74975345e-02 -4.21797819e-02
 -2.32167710e-02 -4.97783441e-03 -5.45119084e-02 -5.05333804e-02
  3.15840431e-02 -5.92537336e-02 -1.88538861e-02 -9.75819305e-02
 -7.81326666e-02 -2.26708762e-02 -8.68121013e-02 -7.99937397e-02
  1.79777928e-02 -1.96397714e-02 -6.20392822e-02  7.89643154e-02
  3.77790332e-02 -3.45021561e-02  5.28513603e-02 -9.16128084e-02
 -3.85829397e-02  2.08776649e-02 -2.45082024e-02  1.71258617e-02
 -6.68582022e-02 -3.49719115e-02 -1.89876426e-02  1.87273435e-02
  3.67647293e-03  7.83141982e-03  1.86836086e-02 -7.26126805e-02
  6.12028502e-03  5.24457060e-02  3.32367010e-02 -3.53505425e-02
  9.66778141e-04  7.55917057e-02  9.95243713e-02 -1.31908897e-02
  7.30544850e-02  1.01575047e-01 -2.22142972e-02  4.56629470e-02
 -6.82377070e-02 -5.57475649e-02 -2.62595806e-02  3.62505130e-02
  6.33672113e-03  3.82723361e-02  2.58569513e-03 -2.88353246e-02
  3.10060680e-02  2.29466539e-02  1.64450090e-02 -3.93076316e-02
 -8.36329535e-02 -2.81533096e-02  7.77955800e-02  1.51889566e-02
 -3.37710828e-02  1.04999594e-01  5.69262281e-02 -9.41904485e-02
 -1.20965712e-01 -3.66497263e-02  4.82172817e-02  4.11382355e-02
  3.15794325e-03 -1.96128245e-02  6.10234309e-03 -3.17315683e-02
  4.63305935e-02 -1.00982696e-01  2.10599955e-02 -3.28972675e-02
 -1.66878290e-02 -1.30381696e-02 -2.43318900e-02  3.50942323e-03
  8.35394561e-02  7.04312623e-02  6.82400018e-02 -4.07572985e-02
 -3.24824750e-02  4.27882699e-03 -3.74494158e-02  1.68336797e-33
  3.18919607e-02  1.55799696e-02  1.11439293e-02  9.77665186e-02
  8.31148103e-02 -6.72650011e-03  1.20770955e-03  1.64042227e-02
 -1.67338047e-02  1.52658029e-02  2.31787916e-02  7.69106671e-02
  1.15015218e-02  2.85125002e-02 -4.95139919e-02 -1.20011158e-01
 -1.00681521e-02  3.21498439e-02  5.32279909e-02 -1.28999623e-02
  1.32593364e-02 -2.54035462e-02  5.40642207e-03 -3.02476045e-02
  7.37068150e-03  6.96890801e-02  7.33330175e-02  1.56467911e-02
  1.71184223e-02  6.07897602e-02  5.16238324e-02 -2.13150568e-02
 -7.80087411e-02 -3.27580124e-02 -1.83323994e-02 -3.28796618e-02
 -6.64365292e-02 -5.10066263e-02  2.33726986e-02 -4.74780984e-02
 -8.22209846e-03 -3.91623154e-02 -2.91730426e-02  3.16892890e-03
  7.61417076e-02  6.52108863e-02  1.28606260e-01  3.80043089e-02
  6.82503060e-02 -4.50996011e-02 -1.76683981e-02 -1.50804371e-01
 -1.82345938e-02  1.05515905e-02  3.92044932e-02  2.36008782e-02
  6.59809560e-02 -5.03451154e-02  2.71229595e-02 -2.94578280e-02
 -9.34628583e-03  5.01649380e-02 -7.41010979e-02  8.02598223e-02
  2.07330920e-02 -9.19555873e-02  4.99706827e-02 -4.38598730e-02
 -1.84042403e-03 -6.50471747e-02  1.38653135e-02 -3.73906344e-02
  9.22404975e-03  4.11848836e-02 -7.60246068e-02  4.18795133e-03
 -3.09442524e-02  3.42631899e-02  2.28223694e-03  4.59878668e-02
 -9.07207429e-02  1.57943182e-02  7.03078508e-02 -3.65770459e-02
  7.00492561e-02 -1.07142814e-02  1.84051674e-02 -5.86427702e-03
 -7.92151764e-02  7.01361299e-02 -2.35042330e-02  1.32963117e-02
 -9.23644006e-03  1.13295682e-01  5.17507903e-02 -4.36289100e-33
  3.45957503e-02  7.11805886e-03 -7.81121328e-02  1.56661253e-02
  1.00309804e-01 -1.12644769e-02 -2.70378534e-02 -8.96163937e-03
 -1.98679487e-03 -4.17073742e-02  5.42718591e-03 -5.02446704e-02
 -5.45118339e-02 -2.72432878e-03 -2.56322674e-03 -7.11436495e-02
  2.05399506e-02 -2.26347484e-02 -5.41852266e-02  1.46105094e-02
 -1.67001691e-02  5.27081192e-02 -6.64250553e-02 -1.70982480e-02
  3.84142324e-02  7.25365207e-02  4.56315987e-02  6.57361001e-02
  8.21580142e-02  7.57161453e-02 -6.79655150e-02 -4.80548628e-02
 -3.47554102e-03  8.77811238e-02 -6.28819317e-02  3.24339047e-02
  1.88264716e-02 -1.30224377e-01  3.73109691e-02  7.64352456e-03
  4.39636828e-03 -7.30381906e-02 -2.24094093e-02 -5.16278446e-02
  4.74466085e-02  2.08407566e-02  7.91823938e-02 -4.01178114e-02
  1.42512489e-02 -1.15443934e-02  5.12197353e-02  7.13212565e-02
 -7.10111782e-02 -4.58049774e-02  1.75405461e-02  3.50200869e-02
  7.42591396e-02 -1.30993083e-01 -7.55805243e-03  5.51538393e-02
  3.61214466e-02  9.88211483e-02  9.06493813e-02  9.20535177e-02
 -3.63104581e-03  3.64227444e-02  5.13652712e-03  1.02514736e-02
 -7.01607466e-02 -2.83069387e-02 -1.86759494e-02  2.76725926e-02
 -6.51459992e-02 -9.40871015e-02 -3.26788053e-02  6.90691248e-02
 -9.79396775e-02 -1.04225352e-02 -5.24891950e-02 -1.35654807e-02
 -2.09245328e-02 -6.87142313e-02 -5.63428439e-02  7.82774165e-02
 -8.97448137e-03  2.93880738e-02 -7.13575818e-03  3.71127762e-03
  4.73839976e-03  8.72238874e-02 -1.09931961e-01 -3.23887239e-03
 -7.45441113e-03  8.29767287e-02  3.77302058e-02 -5.42495755e-08
 -1.12002879e-01  5.18616661e-02 -2.46602949e-03 -1.29628908e-02
  3.92906517e-02  1.19877765e-02 -1.91375446e-02 -2.04918142e-02
  1.39567414e-02  5.30761294e-02 -6.25853911e-02 -1.77097693e-02
 -7.61509594e-03  8.26820508e-02  3.95675972e-02 -9.89953172e-04
 -4.96218912e-02 -1.84636209e-02 -3.48647162e-02 -3.60659994e-02
  6.49383590e-02 -4.02455814e-02 -1.66989248e-02 -1.13867149e-02
  2.42382251e-02 -1.13412529e-01 -5.96000217e-02  9.07557309e-02
  7.65955672e-02 -5.87896220e-02  1.59478374e-02  3.25291269e-02
 -1.20026292e-02  2.12704223e-02 -4.77579609e-02 -1.29699791e-02
  2.18672045e-02 -4.90161031e-02  3.30420770e-02 -5.02199866e-03
 -6.76270574e-02  8.29684548e-03 -4.32758871e-03  3.24281156e-02
 -1.26207680e-01  3.20344679e-02 -3.57388891e-02  1.21516734e-02
 -9.01395902e-02 -4.05700132e-02 -5.07389717e-02  1.61979832e-02
  3.55657045e-04  4.93310988e-02  2.50192010e-03  9.42061320e-02
  4.77325246e-02 -4.79256399e-02  2.50291992e-02  9.33011472e-02
  2.49751005e-03 -3.91398706e-02 -4.40333933e-02  9.21323299e-02]</t>
        </is>
      </c>
    </row>
    <row r="903">
      <c r="A903" s="1" t="n">
        <v>901</v>
      </c>
      <c r="B903" t="n">
        <v>902</v>
      </c>
      <c r="C903" t="inlineStr">
        <is>
          <t>Weinabend für die Inspiration</t>
        </is>
      </c>
      <c r="D903" t="inlineStr">
        <is>
          <t>Donnerstag, 10. April</t>
        </is>
      </c>
      <c r="E903" t="inlineStr">
        <is>
          <t>Leierkasten Vinothek und Bar</t>
        </is>
      </c>
      <c r="F903" t="inlineStr">
        <is>
          <t>Weinbar, Poststraße 7 10178 Berlin</t>
        </is>
      </c>
      <c r="G903" t="inlineStr">
        <is>
          <t>food-and-drink</t>
        </is>
      </c>
      <c r="H903" t="inlineStr">
        <is>
          <t>Kostenlos</t>
        </is>
      </c>
      <c r="I903" t="inlineStr">
        <is>
          <t>https://www.eventbrite.de/e/weinabend-fur-die-inspiration-tickets-1054729146269?aff=ebdssbdestsearch</t>
        </is>
      </c>
      <c r="J903" t="inlineStr">
        <is>
          <t>Ein entspannter Netzwerk Weinabend 🍷 für Genussmenschen, Unternehmer, Selbstständige oder Freelancer, die sich auf Herz- und Augenhöhe kennenlernen und sich inspirieren möchten.
Mit einer kurzen Ankommens Entspannung 💆‍♀️ werden deine Gedanken vom Tag geklärt und du stimmst dich mental auf den Abend ein.
Nach dem Anstoßen gibt es eine außergewöhnliche Möglichkeit 🤗, um die Anderen so kennenzulernen, dass du leicht einen Anknüpfungspunkt zum authentischen Netzwerken hast.
In der Weinbar sind Plätze für uns reserviert. Du kommst locker ins Gespräch mit anderen Unternehmern, lernst ihre aktuellen Herausforderungen und Ziele kennen, um sich zu motivieren und ehrlich auszutauschen.
Der Abend klingt entspannt gegen 21:30 aus.
Im Ticketpreis enthalten sind:
*ungezwungenes Kennenlernen anderer Unternehmer &amp; neuer Menschen
*Wiedersehen bekannter Unternehmer für Vertiefung der Gespräche &amp; Kooperationsmöglichkeiten
*1 Begrüßungsgetränk
*Snacks und Wasser
*Entspannung und Genuss im Business
*Kennenlernen der Vinothek und weiterer Eventmöglichkeiten
Bei dem Event werden Fotos gemacht, die für Werbezwecke unter anderem auf meiner Homepage und in Social Media veröffentlicht werden. Bitte sag mir Bescheid, wenn du das nicht möchtest. Danke!
Adina 💆‍♀️</t>
        </is>
      </c>
      <c r="K903" t="inlineStr">
        <is>
          <t>Adina Wolf</t>
        </is>
      </c>
      <c r="L903" t="inlineStr">
        <is>
          <t>Rückerstattungsrichtlinie
Keine Rückerstattungen</t>
        </is>
      </c>
      <c r="M903" t="inlineStr">
        <is>
          <t>Dauer nicht verfügbar</t>
        </is>
      </c>
      <c r="N903" t="inlineStr">
        <is>
          <t>Events in Deutschland, Events in Berlin, Events in Berlin, Berlin Meetings und Konferenzen, Berlin Essen und Trinken Meetings und Konferenzen, #netzwerken, #weinverkostung, #unternehmer, #genuss, #weinabend, #berlinevents, #businessevent, #businessnetzwerk, #unternehmerinnen, #weinbar</t>
        </is>
      </c>
      <c r="O903" t="inlineStr">
        <is>
          <t xml:space="preserve">
    The event titled "Weinabend für die Inspiration" is scheduled to take place on Donnerstag, 10. April at Leierkasten Vinothek und Bar, 
    specifically at Weinbar, Poststraße 7 10178 Berlin. This event falls under the "food-and-drink" category. 
    Description: Ein entspannter Netzwerk Weinabend 🍷 für Genussmenschen, Unternehmer, Selbstständige oder Freelancer, die sich auf Herz- und Augenhöhe kennenlernen und sich inspirieren möchten.
Mit einer kurzen Ankommens Entspannung 💆‍♀️ werden deine Gedanken vom Tag geklärt und du stimmst dich mental auf den Abend ein.
Nach dem Anstoßen gibt es eine außergewöhnliche Möglichkeit 🤗, um die Anderen so kennenzulernen, dass du leicht einen Anknüpfungspunkt zum authentischen Netzwerken hast.
In der Weinbar sind Plätze für uns reserviert. Du kommst locker ins Gespräch mit anderen Unternehmern, lernst ihre aktuellen Herausforderungen und Ziele kennen, um sich zu motivieren und ehrlich auszutauschen.
Der Abend klingt entspannt gegen 21:30 aus.
Im Ticketpreis enthalten sind:
*ungezwungenes Kennenlernen anderer Unternehmer &amp; neuer Menschen
*Wiedersehen bekannter Unternehmer für Vertiefung der Gespräche &amp; Kooperationsmöglichkeiten
*1 Begrüßungsgetränk
*Snacks und Wasser
*Entspannung und Genuss im Business
*Kennenlernen der Vinothek und weiterer Eventmöglichkeiten
Bei dem Event werden Fotos gemacht, die für Werbezwecke unter anderem auf meiner Homepage und in Social Media veröffentlicht werden. Bitte sag mir Bescheid, wenn du das nicht möchtest. Danke!
Adina 💆‍♀️
    It is organized by Adina Wolf and will last for Dauer nicht verfügbar. 
    Key topics and themes include: Events in Deutschland, Events in Berlin, Events in Berlin, Berlin Meetings und Konferenzen, Berlin Essen und Trinken Meetings und Konferenzen, #netzwerken, #weinverkostung, #unternehmer, #genuss, #weinabend, #berlinevents, #businessevent, #businessnetzwerk, #unternehmerinnen, #weinbar.
    </t>
        </is>
      </c>
      <c r="P903" t="inlineStr">
        <is>
          <t>[-7.12061375e-02 -2.37365160e-02 -9.29020792e-02  2.92309448e-02
  1.59683209e-02 -3.20903608e-03 -1.73214898e-02 -1.07700396e-02
 -2.99016479e-03 -5.23485467e-02  4.06592302e-02 -3.78217623e-02
 -1.99627075e-02 -5.05662709e-02  3.11963335e-02  1.80690512e-02
  6.85798824e-02 -2.64970344e-02  9.24298074e-03  3.73339728e-02
  1.54371848e-02 -7.56568685e-02  7.31059089e-02  3.98719311e-02
 -1.43935196e-02  9.18273069e-03  9.99797042e-03 -3.91086489e-02
 -1.65627841e-02  1.17835421e-02  8.03633854e-02  2.73672529e-02
 -1.51337072e-01  2.75169425e-02  7.77930580e-03  7.03660352e-03
  2.49752831e-02 -5.75189292e-02 -2.72335839e-02  6.92424849e-02
 -6.47330796e-03 -1.26149831e-02 -1.29842013e-01  1.17707085e-02
 -8.32689088e-03 -3.34049668e-03 -2.42619365e-02 -5.91137260e-02
 -1.33545712e-01 -7.98305124e-03  5.41711636e-02 -9.28972661e-02
  5.25073111e-02 -7.37780854e-02  5.18611372e-02 -1.11078233e-01
 -5.69051802e-02 -5.73540330e-02  2.11499892e-02  4.00617830e-02
  4.85409945e-02 -2.82755606e-02 -2.75794975e-02  3.99420634e-02
 -1.19812489e-02  2.11645998e-02 -1.16127748e-02  7.33057931e-02
  6.86758338e-03 -6.56559989e-02  1.19503655e-01 -1.22203797e-01
 -2.80258395e-02  1.37029560e-02 -1.99021380e-02 -1.51976757e-02
  1.21909743e-02  2.89527271e-02 -6.50207549e-02 -1.03261396e-01
 -3.34723038e-03 -2.38250080e-03  6.57803519e-03 -7.12408358e-03
 -1.13337841e-02  2.20267549e-02 -5.46773374e-02  6.47261366e-02
  3.09171844e-02  9.01982263e-02 -4.50159572e-02  7.82368854e-02
 -4.62069511e-02 -2.18185852e-03 -1.95698626e-03 -3.05527207e-02
  9.67489183e-03  5.74758574e-02  6.20530881e-02  3.59049402e-02
  1.33870998e-02  4.66135964e-02 -1.91008523e-02 -5.29452935e-02
  6.10948168e-02 -9.84193906e-02  6.01144833e-03 -2.40400340e-02
  6.07750043e-02 -2.10984126e-02 -1.59510951e-02 -4.30321917e-02
  2.93990318e-02 -6.32984787e-02  1.30700395e-02  4.88850009e-03
  5.78910857e-02 -6.99742734e-02  1.26946494e-01 -1.76497679e-02
 -8.25688336e-03 -6.67150877e-03  3.18501331e-02  5.87151553e-05
  1.07386028e-02  6.81969896e-02 -7.13117644e-02  1.46867484e-32
 -3.26094516e-02 -8.53360668e-02  1.73958286e-03  6.20296877e-03
  1.85720280e-01 -4.02510315e-02  3.01559083e-02  3.90384123e-02
 -4.22119396e-03  7.52248219e-04 -4.10352983e-02  1.93106558e-03
 -9.36337113e-02 -3.71207148e-02  9.38146003e-03 -1.03855290e-01
  2.55940109e-03 -4.42446470e-02 -4.00524624e-02 -5.65394759e-02
  9.65159945e-03 -1.79132689e-02  1.17343348e-02  8.00496433e-03
 -1.51873538e-02  5.57472184e-02 -1.78678334e-02  5.35183121e-04
 -3.16695645e-02  3.79140712e-02 -1.37621313e-02 -5.46758249e-02
 -3.85136046e-02 -4.11066040e-03 -4.11412753e-02 -5.46383187e-02
 -1.10753831e-02 -1.70977842e-02  1.38235101e-02 -6.47235438e-02
 -1.50196208e-03 -3.59821208e-02 -6.30881488e-02 -5.97920828e-02
  3.44311297e-02  7.16626719e-02  2.03919131e-02  3.19469273e-02
  8.45432878e-02 -8.83421302e-03  2.18757018e-02  7.07836216e-03
  3.06253619e-02 -5.12939412e-03 -2.40550190e-02  2.58526746e-02
 -5.67445569e-02 -5.63872308e-02  5.68396039e-02 -7.69373998e-02
 -4.97575812e-02  1.96483862e-02 -5.35069965e-02 -5.99303320e-02
  3.83235551e-02  3.78934294e-02  2.26313956e-02 -2.85863806e-03
 -1.16025209e-02 -3.47803906e-02 -3.93681712e-02 -1.30151063e-02
  1.94564667e-02 -6.80658743e-02  1.12954110e-01  3.31424735e-02
 -8.05106461e-02  3.58662494e-02 -5.03545664e-02  9.82848331e-02
  1.29496763e-02 -4.48950939e-03  4.37109033e-03  3.53321396e-02
 -5.77311628e-02  2.44531371e-02  6.84122741e-02 -5.10710804e-03
 -6.38800347e-03 -4.25130082e-03  1.21540939e-02  3.04410998e-02
  5.84521331e-03 -5.40771708e-02  1.55975288e-02 -1.63625052e-32
  3.65261920e-02  7.15283025e-03 -3.41011733e-02  1.45357940e-02
  1.02635287e-01  1.81045216e-02 -1.83578841e-02 -4.28805575e-02
 -4.51966338e-02 -4.88902256e-02  3.89163792e-02 -9.14432760e-03
 -6.73070699e-02  1.13045713e-02 -2.27188412e-02  7.13220388e-02
 -3.00251935e-02  5.39792739e-02 -7.00558797e-02 -8.94595608e-02
  4.13501710e-02  3.79306301e-02 -4.19253409e-02  2.17148364e-02
  1.33675247e-04  1.82045996e-02  5.26030101e-02  4.02477533e-02
  1.77553706e-02 -5.24977893e-02 -4.82136086e-02  2.93181669e-02
  1.82386711e-02  1.86228547e-02  1.58025809e-02  3.87524096e-06
 -1.29985427e-02  3.38567831e-02 -9.10526961e-02  5.83582036e-02
  2.10249443e-02  1.84330609e-04 -9.44928378e-02  7.26403445e-02
  4.37548533e-02  3.29961651e-03 -6.23557046e-02 -1.07320853e-01
 -2.50096954e-02 -6.21875785e-02  8.29199851e-02  4.00433876e-03
 -1.70925334e-02 -7.18926219e-03  2.15624217e-02  6.83222488e-02
  4.50317673e-02 -8.06955174e-02 -1.09633608e-02 -2.60918234e-02
 -2.35096160e-02  9.65005904e-03  7.05895647e-02  1.23651000e-03
  5.43899611e-02 -1.16515510e-01 -1.53144384e-02  5.02097458e-02
  5.04749864e-02 -3.36020999e-02  3.20306607e-02  6.08422235e-02
 -2.56732982e-02 -4.09025066e-02 -9.36629698e-02  1.97493341e-02
  1.04716592e-01  3.59640568e-02 -3.75740863e-02 -3.89622562e-02
 -8.06555524e-02  5.21945357e-02 -2.64140163e-02  9.17533040e-03
  7.10625947e-02 -1.07882377e-02  5.87170906e-02  2.63996236e-02
 -6.84391260e-02  5.21282889e-02  1.84249915e-02  7.54277185e-02
  2.82466933e-02  1.43834859e-01  7.79577941e-02 -6.95995368e-08
 -7.73340017e-02 -3.66767147e-03 -1.18252151e-01  1.82414241e-02
  8.90874416e-02 -5.50713614e-02 -1.22261029e-02  4.26970832e-02
 -6.45636842e-02  8.26224089e-02  2.88783535e-02  4.31231298e-02
 -4.90329862e-02  1.36057049e-01 -1.15381874e-01 -7.60348365e-02
  6.58667507e-03  1.71619896e-02 -1.84412412e-02 -1.73194031e-03
  5.29466085e-02  1.90519600e-03 -4.94004302e-02 -1.22004159e-01
  1.22125074e-03 -1.49235809e-02 -1.01331480e-01  7.31085911e-02
  3.60499807e-02  1.69650298e-02 -5.73110804e-02  5.35300970e-02
 -9.73467007e-02  1.47500625e-02 -1.15623241e-02 -1.07119316e-02
 -5.62159456e-02 -1.96932591e-02 -3.67507711e-02 -4.95507754e-02
 -1.10315364e-02 -4.94660102e-02  4.75590080e-02  4.21892740e-02
  2.15638131e-02 -5.15600480e-02 -3.88250276e-02  1.52270086e-02
  4.94304635e-02  1.21976592e-01  9.34327138e-04  4.28099446e-02
  4.51735780e-02 -1.74027383e-02 -2.27250438e-02 -8.90487991e-03
 -7.09361210e-02  8.39608349e-03 -3.93552193e-03 -4.82760891e-02
  6.64856508e-02 -2.11845171e-02 -3.19015533e-02  3.67699564e-02]</t>
        </is>
      </c>
    </row>
    <row r="904">
      <c r="A904" s="1" t="n">
        <v>902</v>
      </c>
      <c r="B904" t="n">
        <v>903</v>
      </c>
      <c r="C904" t="inlineStr">
        <is>
          <t>Osterkranz (limitiert)</t>
        </is>
      </c>
      <c r="D904" t="inlineStr">
        <is>
          <t>Freitag, 11. April</t>
        </is>
      </c>
      <c r="E904" t="inlineStr">
        <is>
          <t>Friedrichstraße 205/q205</t>
        </is>
      </c>
      <c r="F904" t="inlineStr">
        <is>
          <t>Friedrichstraße 205 #q205 10117 Berlin</t>
        </is>
      </c>
      <c r="G904" t="inlineStr">
        <is>
          <t>holiday</t>
        </is>
      </c>
      <c r="H904" t="inlineStr">
        <is>
          <t>Kostenlos</t>
        </is>
      </c>
      <c r="I904" t="inlineStr">
        <is>
          <t>https://www.eventbrite.de/e/osterkranz-limitiert-tickets-1003484508177?aff=ebdssbdestsearch</t>
        </is>
      </c>
      <c r="J904" t="inlineStr">
        <is>
          <t>Gestalte Deinen persönlichen Osterkranz (limitiert)
OSTERKRANZ FÜR ZUHAUSE – wo die Frühlingsbrise bereits durch die Tür weht und die Kreativität in der Luft liegt!
Wenn die Natur erwacht und zarte Knospen sich dem Licht entgegenstrecken, ist es Zeit, das Zuhause mit einem Hauch von Frühling zu schmücken. Und was wäre da besser geeignet als ein handgefertigter Osterkranz, der die Vorfreude auf die festliche Zeit symbolisiert?
Tauche ein in die Welt der botanischen Schönheit und kreiere mit uns Deinen eigenen Osterkranz, der nicht nur die Blicke auf sich zieht, sondern auch Dein Herz erwärmt. Wir laden dich ein, gemeinsam mit uns durch eine Auswahl an natürlichen Materialien zu stöbern – von zarten Weidenkätzchen bis hin zu federleichten Pampasgräsern. Lass dich inspirieren von der Vielfalt der Natur und entdecke deine persönliche Note in jedem einzelnen Element.
Unsere erfahrenen Workshop-Leiter führen dich behutsam durch jeden Schritt des Kranzbindens. Gemeinsam finden wir die perfekte Balance zwischen Zartheit und Fülle, zwischen Eleganz und verspieltem Charme. Deine Kreativität steht dabei im Mittelpunkt – wir sind hier, um deine Ideen zu unterstützen und zu verwirklichen.
Tauche ein in eine Welt voller Farben und Texturen, wo Trockenblumen und frische Zweige zu deiner Leinwand werden. Gestalte deinen Osterkranz ganz nach deinem Geschmack und lasse deine Persönlichkeit in jedem einzelnen Detail erstrahlen.
Am Ende des Workshops wirst du nicht nur mit einem wunderschönen Osterkranz nach Hause gehen, sondern auch mit dem stolzen Gefühl, etwas Einzigartiges und Besonderes geschaffen zu haben. Mach dich bereit, dein Zuhause in ein frühlingshaftes Paradies zu verwandeln – mit einem Osterkranz, der deine Gäste verzaubert und deine Seele zum Strahlen bringt. Wir freuen uns darauf, diese kreative Reise mit dir zu erleben.
DIESER KURS BIETET DIR:
- Einführung und Beratung zur Anfertigung Deines Osterkranz
- Große Auswahl an Trockenblumen, frischen Zweigen und Oster-Dekoration
- Unterstützung bei der Gestaltung Deines Osterkranzes
- Alle Materialien, die Du brauchst
- Sweets, Drinks und eine entspannte Zeit
Wo: Q205 Friedrichstraße 205
Preis: €59,00</t>
        </is>
      </c>
      <c r="K904" t="inlineStr">
        <is>
          <t>GRIMMS GARTEN</t>
        </is>
      </c>
      <c r="L904" t="inlineStr">
        <is>
          <t>Rückerstattungsrichtlinie
Rückerstattungen bis zu 7 Tage vor dem Event</t>
        </is>
      </c>
      <c r="M904" t="inlineStr">
        <is>
          <t>Eventdauer: 2 Stunden</t>
        </is>
      </c>
      <c r="N904" t="inlineStr">
        <is>
          <t>Events in Deutschland, Events in Berlin, Events in Berlin, Berlin Kurse, Berlin Feiertage und Feste Kurse, #event, #diy, #easter, #limited, #osterkranz, #diy_workshop, #limitiert</t>
        </is>
      </c>
      <c r="O904" t="inlineStr">
        <is>
          <t xml:space="preserve">
    The event titled "Osterkranz (limitiert)" is scheduled to take place on Freitag, 11. April at Friedrichstraße 205/q205, 
    specifically at Friedrichstraße 205 #q205 10117 Berlin. This event falls under the "holiday" category. 
    Description: Gestalte Deinen persönlichen Osterkranz (limitiert)
OSTERKRANZ FÜR ZUHAUSE – wo die Frühlingsbrise bereits durch die Tür weht und die Kreativität in der Luft liegt!
Wenn die Natur erwacht und zarte Knospen sich dem Licht entgegenstrecken, ist es Zeit, das Zuhause mit einem Hauch von Frühling zu schmücken. Und was wäre da besser geeignet als ein handgefertigter Osterkranz, der die Vorfreude auf die festliche Zeit symbolisiert?
Tauche ein in die Welt der botanischen Schönheit und kreiere mit uns Deinen eigenen Osterkranz, der nicht nur die Blicke auf sich zieht, sondern auch Dein Herz erwärmt. Wir laden dich ein, gemeinsam mit uns durch eine Auswahl an natürlichen Materialien zu stöbern – von zarten Weidenkätzchen bis hin zu federleichten Pampasgräsern. Lass dich inspirieren von der Vielfalt der Natur und entdecke deine persönliche Note in jedem einzelnen Element.
Unsere erfahrenen Workshop-Leiter führen dich behutsam durch jeden Schritt des Kranzbindens. Gemeinsam finden wir die perfekte Balance zwischen Zartheit und Fülle, zwischen Eleganz und verspieltem Charme. Deine Kreativität steht dabei im Mittelpunkt – wir sind hier, um deine Ideen zu unterstützen und zu verwirklichen.
Tauche ein in eine Welt voller Farben und Texturen, wo Trockenblumen und frische Zweige zu deiner Leinwand werden. Gestalte deinen Osterkranz ganz nach deinem Geschmack und lasse deine Persönlichkeit in jedem einzelnen Detail erstrahlen.
Am Ende des Workshops wirst du nicht nur mit einem wunderschönen Osterkranz nach Hause gehen, sondern auch mit dem stolzen Gefühl, etwas Einzigartiges und Besonderes geschaffen zu haben. Mach dich bereit, dein Zuhause in ein frühlingshaftes Paradies zu verwandeln – mit einem Osterkranz, der deine Gäste verzaubert und deine Seele zum Strahlen bringt. Wir freuen uns darauf, diese kreative Reise mit dir zu erleben.
DIESER KURS BIETET DIR:
- Einführung und Beratung zur Anfertigung Deines Osterkranz
- Große Auswahl an Trockenblumen, frischen Zweigen und Oster-Dekoration
- Unterstützung bei der Gestaltung Deines Osterkranzes
- Alle Materialien, die Du brauchst
- Sweets, Drinks und eine entspannte Zeit
Wo: Q205 Friedrichstraße 205
Preis: €59,00
    It is organized by GRIMMS GARTEN and will last for Eventdauer: 2 Stunden. 
    Key topics and themes include: Events in Deutschland, Events in Berlin, Events in Berlin, Berlin Kurse, Berlin Feiertage und Feste Kurse, #event, #diy, #easter, #limited, #osterkranz, #diy_workshop, #limitiert.
    </t>
        </is>
      </c>
      <c r="P904" t="inlineStr">
        <is>
          <t>[-3.16695757e-02  6.36679009e-02 -3.98229212e-02  1.33911371e-02
  8.02339092e-02 -8.71117599e-03 -8.03951174e-03 -2.34744400e-02
  1.73316989e-02 -5.43810092e-02  1.75958741e-02 -2.01969612e-02
  2.84075271e-02  9.80610866e-03  6.43421561e-02 -2.95071471e-02
 -2.50766240e-02 -7.41355761e-04 -6.15625493e-02  2.69439109e-02
  1.01084895e-01 -8.29514191e-02 -9.51892138e-03  1.59441065e-02
 -7.03739822e-02 -2.67876009e-03 -4.24019136e-02  6.40290498e-04
  1.60396360e-02  4.50211875e-02 -1.42712556e-02 -3.89127173e-02
 -1.32694617e-01 -1.57124363e-02  8.75740424e-02 -4.99529669e-05
  8.54688510e-02 -2.94721890e-02 -2.33632568e-02  6.55680895e-02
 -2.55700089e-02  5.04494412e-03 -9.19306576e-02  4.29406650e-02
  6.10030675e-03  1.27261188e-02  4.55338359e-02 -3.42583433e-02
 -1.35986224e-01  2.68313903e-02  3.57748568e-02 -2.74533704e-02
  7.12996423e-02 -2.07983572e-02  8.83228704e-03 -4.09840792e-02
 -6.51545376e-02 -6.76321685e-02  9.25231874e-02 -1.00889523e-03
  1.76580518e-03 -7.39013180e-02 -1.84673574e-02 -9.48350411e-03
 -2.79761609e-02 -2.55015064e-02 -4.46422771e-02 -4.42556553e-02
  2.33694343e-04 -1.82245281e-02  5.98597601e-02 -8.60603675e-02
  3.77498232e-02  5.33284880e-02 -3.77202849e-03 -3.70341316e-02
 -1.25427395e-01  6.57853708e-02 -7.12094605e-02 -4.58830856e-02
 -5.57099775e-05 -1.01973973e-01  3.29917707e-02 -2.83300988e-02
  1.25434799e-02 -8.61844327e-03 -5.70685789e-02  1.30548730e-01
  2.09752191e-02  1.24046311e-01 -3.21861077e-03  3.79516967e-02
  4.51518409e-03  9.78428219e-03  1.34016923e-03 -1.70384664e-02
 -1.26306005e-02  5.17172553e-02  6.75596520e-02  4.88882102e-02
  4.20656689e-02  8.44018068e-03  5.17490916e-02  3.44315916e-02
  2.35102624e-02 -5.52040935e-02 -2.55125947e-02 -2.53252406e-02
 -1.03027292e-01 -4.28024270e-02 -3.45383249e-02 -2.99965907e-02
  5.94372265e-02 -7.62646198e-02 -1.30982790e-02  3.51819061e-02
  3.94981094e-02 -2.32140627e-02  3.08100637e-02  5.20566199e-03
  1.17045157e-01 -3.14799370e-03  9.90137085e-03  3.31753865e-02
  4.92364839e-02  1.61448494e-01 -4.83888686e-02  1.57244439e-32
 -2.14006808e-02 -6.09105825e-03 -2.50350032e-02 -4.58631776e-02
  6.91443086e-02  3.00311390e-02 -3.39822993e-02  6.70137405e-02
  3.27009009e-03  2.05533765e-02  3.91865671e-02 -9.45280679e-03
  1.51624833e-03 -1.54182345e-01  9.54598561e-03 -6.58946112e-02
 -4.69679460e-02 -9.91015974e-03 -4.11779014e-03 -9.87064000e-03
  8.38932097e-02 -1.51252961e-02 -1.70181170e-02  1.14654534e-01
 -6.93804696e-02  3.16016190e-02  5.26852952e-03 -4.88007739e-02
  8.31132941e-03  3.43627781e-02  4.53182124e-02 -3.53518128e-02
 -2.69290470e-02 -9.63626720e-04 -8.12304206e-03 -1.61186252e-02
  3.46426526e-03 -5.93734346e-02 -6.54901890e-03 -1.22866482e-01
  4.00743634e-02 -1.12941764e-01 -1.13804460e-01  3.88566740e-02
  6.69879466e-02  7.79211000e-02  2.65551470e-02  3.41102816e-02
  8.68826732e-02 -5.56933768e-02 -1.31768333e-02  1.29043264e-02
 -9.56642702e-02  4.95983772e-02 -2.51530763e-03  2.65456103e-02
 -6.64987136e-03 -3.68951820e-02 -1.50378421e-02  4.50563477e-03
 -2.97363531e-02  2.26212274e-02 -3.98360717e-05  4.29492071e-02
  1.50755504e-02 -4.50748317e-02 -2.17206758e-02  1.15859229e-02
 -2.57081762e-02  2.98095010e-02  1.83184892e-02  7.01497775e-03
  4.77598980e-02  9.69175622e-03  2.22353023e-02  1.37516707e-02
  3.03330999e-02  4.77572940e-02 -9.04130638e-02  1.95155218e-02
 -1.93009395e-02 -5.10717044e-03  5.98503277e-02 -4.86439131e-02
 -5.02121588e-03 -4.07002605e-02 -7.89316744e-03  2.19979659e-02
 -2.93431953e-02 -4.26453054e-02  2.14911029e-02 -4.89066504e-02
  3.88739072e-02  1.46935098e-02 -1.14961639e-01 -1.57537328e-32
  7.68890902e-02  2.07912084e-03  3.87029685e-02 -9.59325861e-03
  7.10339695e-02  4.39888835e-02 -1.23535626e-01  7.06659723e-03
 -3.21411230e-02 -1.08564556e-01  4.83502299e-02 -2.80535943e-03
  7.98219889e-02  6.33099005e-02 -6.17726520e-02 -2.49674041e-02
  6.57688156e-02  5.49926087e-02 -1.23845115e-02 -4.90417071e-02
 -6.18281811e-02 -2.47112680e-02  2.36312393e-02  2.13248711e-02
 -2.86428649e-02  9.84877944e-02  6.04799576e-02  3.79449278e-02
  3.47290486e-02  8.17043707e-02 -6.13292083e-02  2.37391815e-02
 -5.31495968e-03 -2.10675262e-02  7.82735348e-02  1.41493045e-03
 -3.14579122e-02  3.30039673e-02  1.82782486e-02  9.82658118e-02
 -7.89488025e-04  4.91004251e-03 -5.21046259e-02  1.61573011e-02
  2.64602564e-02  1.31609077e-02 -7.96839148e-02 -3.96494567e-02
  5.17241694e-02 -1.31879404e-01  5.42190149e-02  8.24957434e-03
 -6.44512922e-02 -1.49001069e-02  3.98541838e-02  1.06774092e-01
 -3.12126353e-02 -4.08607759e-02 -8.89186002e-03 -1.72758270e-02
  4.83455397e-02 -2.81708868e-04  3.83362919e-03 -4.67834529e-03
  5.54098003e-02 -1.24146864e-01  4.34242263e-02  4.05928344e-02
  4.58116494e-02  9.59013253e-02  1.93805490e-02  4.17079963e-02
 -1.67775378e-02  4.04503196e-02 -3.36777344e-02  4.62427586e-02
  7.38263428e-02  6.92501590e-02 -3.15079316e-02  2.58627683e-02
 -8.97471383e-02  5.62109724e-02 -3.80620807e-02 -4.51912032e-03
 -1.03472751e-02 -6.05717227e-02 -3.00450400e-02  6.69453666e-02
  2.56083552e-02 -1.79684255e-02 -1.76644959e-02 -4.39590495e-03
 -3.92188951e-02  7.33900964e-02  2.72811577e-02 -6.52405916e-08
  2.09036563e-02  8.90259258e-03 -7.30837211e-02 -4.40289006e-02
  7.46996924e-02 -7.49538168e-02  1.25630489e-02 -1.17858700e-01
 -7.37725347e-02  2.11975295e-02  3.52309011e-02  3.75879295e-02
 -2.60562194e-03  7.80599134e-04 -5.06216995e-02 -3.11738029e-02
 -5.78631982e-02 -2.11671721e-02 -8.70857574e-03 -1.32851740e-02
  2.71708295e-02 -5.62472455e-02  1.65665783e-02 -8.17104355e-02
 -6.25328943e-02 -2.21107877e-03 -5.34265675e-02  2.93597523e-02
  6.12973087e-02 -8.06202292e-02 -4.82037701e-02  1.67429522e-02
 -4.24405793e-03 -7.84370005e-02 -5.48778288e-02  9.15579125e-03
 -9.46760848e-02 -7.19760917e-03  3.22340839e-02  4.13987339e-02
  4.01980896e-03 -9.26396102e-02 -5.17255953e-03  4.63410728e-02
 -1.26158390e-02 -4.37812693e-02 -1.06378987e-01 -5.16379252e-04
 -1.60333477e-02  2.37035286e-02 -8.73380154e-02  3.75683531e-02
 -2.66880319e-02  9.61117521e-02 -2.66899932e-02  3.42888720e-02
 -5.63279353e-02 -1.55955348e-02 -7.07811117e-02 -2.34164223e-02
 -4.62204367e-02  4.79314383e-03 -2.64633857e-02  5.49676381e-02]</t>
        </is>
      </c>
    </row>
    <row r="905">
      <c r="A905" s="1" t="n">
        <v>903</v>
      </c>
      <c r="B905" t="n">
        <v>904</v>
      </c>
      <c r="C905" t="inlineStr">
        <is>
          <t>Trockenblumenring binden in Berlin-Moabit - Workshop</t>
        </is>
      </c>
      <c r="D905" t="inlineStr">
        <is>
          <t>Tuesday, February 18</t>
        </is>
      </c>
      <c r="E905" t="inlineStr">
        <is>
          <t>Bochumer Str. 27</t>
        </is>
      </c>
      <c r="F905" t="inlineStr">
        <is>
          <t>Bochumer Straße 27 10555 Berlin, Show map</t>
        </is>
      </c>
      <c r="G905" t="inlineStr">
        <is>
          <t>hobbies</t>
        </is>
      </c>
      <c r="H905" t="inlineStr">
        <is>
          <t>€65</t>
        </is>
      </c>
      <c r="I905" t="inlineStr">
        <is>
          <t>https://www.eventbrite.de/e/trockenblumenring-binden-in-berlin-moabit-workshop-tickets-924260095827?aff=ebdssbdestsearch</t>
        </is>
      </c>
      <c r="J905" t="inlineStr">
        <is>
          <t>Du möchtest Dich kreativ austoben oder etwas Neues lernen? Dann ist dieser Workshop zum Trockenblumen binden in Berlin perfekt für Dich geeignet. Du wirst Dein eigenes Wallhanging mit Trockenblumen binden. Dieses Schmuckstück eignet sich ideal als ein Geschenk für Deine Liebsten oder als schönes Dekoelement für Dein Heim.
Das erwartet Dich beim Trockenblumenring binden in Berlin:
Nach einer herzlichen Begrüßung folgt eine kleine theoretische Einheit in die Welt der Trockenblumen
Danach darfst Du ran und losbinden
Wir binden ein wunderschönes Wallhanging mit Trockenblumen
Selbstverständlich stehe ich Dir mit Rat und Tat zur Seite
Für wen ist das Trockenblumen binden in Berlin geeignet?
Hier ist jeder willkommen, der sich kreativ ausprobieren und einen entspannten Nachmittag/Abend verbringen möchte. Du brauchst dabei keinerlei Vorkenntnisse. Ich zeige Dir Schritt für Schritt, wie Du einen wunderschönen Trockenblumenring bindest.
Was ist beim Trockenblumenring Kurs inklusive?
Alle Materialien, die Du für Deinen Trockenblumenkranz benötigst, sind inklusive
Getränke und Snacks
Professionelle Anleitung
Was Du mitbringen solltest
Eine Tasche, in der Du Deinen Trockenblumenkranz mit nach Hause nehmen kannst. Dazu noch etwas Motivation zum Blumen binden und gute Laune. :)
Welche Leistungen inklusive sind
Wunderschöne Trockenblumen und alle weiteren Materialien für den Ring
Getränke und Snacks
Professionelle Anleitung</t>
        </is>
      </c>
      <c r="K905" t="inlineStr">
        <is>
          <t>Wow Space | Coworking in Berlin</t>
        </is>
      </c>
      <c r="L905" t="inlineStr">
        <is>
          <t>Refund Policy
No Refunds</t>
        </is>
      </c>
      <c r="M905" t="inlineStr">
        <is>
          <t>Dauer nicht verfügbar</t>
        </is>
      </c>
      <c r="N905" t="inlineStr">
        <is>
          <t>Germany Events, Berlin Events, Things to do in Berlin, Berlin Classes, Berlin Hobbies Classes, #workshop, #event, #trockenblumenring, #binden, #berlinmoabit</t>
        </is>
      </c>
      <c r="O905" t="inlineStr">
        <is>
          <t xml:space="preserve">
    The event titled "Trockenblumenring binden in Berlin-Moabit - Workshop" is scheduled to take place on Tuesday, February 18 at Bochumer Str. 27, 
    specifically at Bochumer Straße 27 10555 Berlin, Show map. This event falls under the "hobbies" category. 
    Description: Du möchtest Dich kreativ austoben oder etwas Neues lernen? Dann ist dieser Workshop zum Trockenblumen binden in Berlin perfekt für Dich geeignet. Du wirst Dein eigenes Wallhanging mit Trockenblumen binden. Dieses Schmuckstück eignet sich ideal als ein Geschenk für Deine Liebsten oder als schönes Dekoelement für Dein Heim.
Das erwartet Dich beim Trockenblumenring binden in Berlin:
Nach einer herzlichen Begrüßung folgt eine kleine theoretische Einheit in die Welt der Trockenblumen
Danach darfst Du ran und losbinden
Wir binden ein wunderschönes Wallhanging mit Trockenblumen
Selbstverständlich stehe ich Dir mit Rat und Tat zur Seite
Für wen ist das Trockenblumen binden in Berlin geeignet?
Hier ist jeder willkommen, der sich kreativ ausprobieren und einen entspannten Nachmittag/Abend verbringen möchte. Du brauchst dabei keinerlei Vorkenntnisse. Ich zeige Dir Schritt für Schritt, wie Du einen wunderschönen Trockenblumenring bindest.
Was ist beim Trockenblumenring Kurs inklusive?
Alle Materialien, die Du für Deinen Trockenblumenkranz benötigst, sind inklusive
Getränke und Snacks
Professionelle Anleitung
Was Du mitbringen solltest
Eine Tasche, in der Du Deinen Trockenblumenkranz mit nach Hause nehmen kannst. Dazu noch etwas Motivation zum Blumen binden und gute Laune. :)
Welche Leistungen inklusive sind
Wunderschöne Trockenblumen und alle weiteren Materialien für den Ring
Getränke und Snacks
Professionelle Anleitung
    It is organized by Wow Space | Coworking in Berlin and will last for Dauer nicht verfügbar. 
    Key topics and themes include: Germany Events, Berlin Events, Things to do in Berlin, Berlin Classes, Berlin Hobbies Classes, #workshop, #event, #trockenblumenring, #binden, #berlinmoabit.
    </t>
        </is>
      </c>
      <c r="P905" t="inlineStr">
        <is>
          <t>[-3.24380137e-02 -4.74624196e-03 -2.84644384e-02 -1.62939429e-02
 -4.49263938e-02  2.74910256e-02  3.07252910e-02  1.03033558e-02
 -3.16583477e-02 -4.29922380e-02  8.78833979e-03  1.30804610e-02
 -2.40615010e-02 -5.99809922e-02 -1.53887616e-02 -2.75428873e-02
  2.08594929e-02 -5.71720079e-02 -4.23882194e-02  1.96190663e-02
 -2.40539182e-02 -5.26047498e-02  2.48328154e-03  3.81450392e-02
 -5.83438389e-02  9.16699413e-03 -3.34791802e-02 -2.79897042e-02
  2.24067532e-02  5.84197305e-02 -6.10859655e-02  1.57476086e-02
 -2.23557632e-02  2.80337911e-02  8.01620483e-02  8.76912102e-02
  8.85429531e-02 -3.36830653e-02 -2.56486945e-02  6.95426613e-02
 -6.94524869e-03 -4.57707755e-02 -4.15126644e-02  4.14444245e-02
 -2.79454002e-03  7.20221177e-03  5.25779985e-02  2.32969318e-03
 -1.81940287e-01  2.90536135e-02  3.55488211e-02  9.49986186e-03
  2.43932549e-02 -1.07716175e-03 -9.87931341e-03 -4.16791045e-05
 -6.68663308e-02 -5.75195253e-03  4.16837297e-02  2.58429218e-02
 -1.78291146e-02 -2.23613475e-02 -3.91766392e-02  2.11561359e-02
  5.96494153e-02  2.25515887e-02 -6.30025845e-03  2.08564885e-02
  5.76836765e-02 -1.92468334e-02  5.46652637e-02 -6.98412210e-02
 -7.86442775e-03 -1.34350415e-02  5.60806468e-02  4.62429337e-02
 -7.90562034e-02 -5.87017387e-02 -6.70599863e-02 -2.15840250e-01
  2.48620920e-02 -2.62504611e-02  4.23010960e-02  3.41370404e-02
 -9.55600291e-04 -6.58690408e-02 -5.19524701e-02 -5.05904143e-04
  3.73329595e-03  5.56771792e-02 -4.58014384e-02  1.42710349e-02
 -7.60455057e-02  3.78335342e-02 -3.66240405e-02  3.09130345e-02
  2.23890599e-02  1.07095115e-01  7.88339302e-02  1.90273561e-02
 -2.36081220e-02 -1.32777765e-02 -7.63947144e-03  1.99479423e-02
  8.87361169e-03 -3.59992459e-02 -5.88132367e-02 -1.01769879e-01
 -7.04289600e-02 -3.94634195e-02 -4.92725633e-02 -4.93932478e-02
  3.33641544e-02 -1.38149828e-01 -1.36043169e-02  7.61075020e-02
  2.25691907e-02  5.08497991e-02  2.44708788e-02 -3.66935842e-02
 -7.89570436e-03  2.74302829e-02  4.43011858e-02 -1.22465705e-03
 -1.00414179e-01  4.43230867e-02 -4.10799077e-03  1.16238700e-32
  6.35573640e-03 -6.16992489e-02 -3.48864198e-02  2.65596230e-02
  4.49386425e-02 -3.89347151e-02  1.80839580e-02  1.40065644e-02
 -1.49046611e-02  7.09071010e-02  4.62423712e-02  8.99392529e-04
 -4.48781364e-02 -4.36739251e-02  5.90862073e-02 -4.13477467e-03
 -2.97173741e-03  2.28431374e-02 -1.75414458e-02 -1.44646680e-02
  1.21177686e-02  1.39781330e-02 -4.71105799e-02  1.28392614e-02
  6.41707256e-02  7.56770000e-02  5.62475957e-02  4.61647213e-02
  2.13108454e-02  6.23179041e-02  7.68612102e-02 -1.92330405e-02
  1.38443196e-02 -6.92520365e-02  5.49482321e-03 -4.49702516e-02
 -2.66096909e-02 -3.56126316e-02 -2.62443610e-02 -8.09872001e-02
  5.25316484e-02 -1.12459771e-01 -1.30037293e-01 -4.12397385e-02
  1.86400749e-02  6.03761859e-02  5.62399961e-02  2.57250872e-02
  6.64585158e-02 -2.41942853e-02  3.35312374e-02 -2.11552391e-03
 -1.59758087e-02 -3.88528593e-02  4.91296947e-02  3.72499190e-02
  9.40912217e-03 -3.30277346e-02  8.55503604e-02  3.91542166e-02
 -3.15699913e-02  9.92495939e-02 -3.81737240e-02  6.02051169e-02
 -2.25133002e-02 -1.07808970e-02  1.16112288e-02 -4.73048910e-02
 -3.50535884e-02  7.92994909e-03 -5.40045649e-02  2.77180448e-02
  6.23344891e-02 -3.00001726e-02  7.48142004e-02  6.85953647e-02
 -9.14399177e-02 -4.54548821e-02 -6.27333224e-02  4.09127213e-02
 -5.79691157e-02  2.07141936e-02  4.07803059e-02 -1.66890193e-02
 -3.17574888e-02 -3.62744778e-02 -4.44056978e-03  2.64687161e-03
 -2.89161708e-02  1.78522915e-02 -6.26699477e-02 -1.62850544e-02
 -3.34554091e-02  6.38129143e-03 -3.44274342e-02 -1.34310662e-32
  6.00633472e-02 -4.18059863e-02 -1.03099748e-01  6.44735247e-02
  9.93848965e-03  3.26691829e-02 -5.85389286e-02 -3.18734199e-02
  4.06883918e-02  3.85071663e-03  7.92143643e-02 -5.23701310e-02
 -4.10089223e-03  3.03498693e-02 -8.06201622e-03  5.36698243e-03
 -6.40249774e-02  2.49242317e-02 -2.73531973e-02 -2.91854944e-02
  5.09865358e-02 -1.02785572e-01 -2.51302607e-02  2.46130843e-02
 -5.29653765e-02 -1.53378490e-02  3.51799354e-02  4.14492562e-02
 -5.36438376e-02  4.71705012e-02 -8.61513615e-02 -3.27975415e-02
 -7.90703204e-03  6.84532374e-02 -2.35812850e-02  4.62261327e-02
  3.40819508e-02 -2.05268171e-02  5.05531789e-04 -7.10309744e-02
 -4.82115373e-02 -2.63029132e-02 -2.79422458e-02  1.72615016e-03
 -1.89547911e-02  3.47936340e-02 -3.05031259e-02 -3.72114405e-02
  7.29748905e-02 -7.07773045e-02  8.49360749e-02  4.45398539e-02
 -8.64526350e-03 -9.07559395e-02  2.28286684e-02  1.54122815e-01
 -8.60830098e-02 -7.91396871e-02  3.41447927e-02  1.68968085e-02
  7.31395632e-02  9.77638364e-03  2.52619851e-03  4.00797874e-02
  3.67643274e-02 -8.42444003e-02 -2.34105382e-02  8.78425967e-03
  3.47569548e-02  2.67968569e-02  4.42517549e-03  9.38107911e-03
  1.08258845e-02  1.18251508e-02  6.68611890e-03  3.71991433e-02
  1.08923078e-01  2.96202432e-02  2.03008633e-02  5.18908650e-02
 -4.05247025e-02  7.56591931e-02 -2.79627014e-02  2.13300958e-02
  4.05967608e-02  1.36399299e-01 -4.26907763e-02  1.17058292e-01
  8.12233984e-03  4.63965312e-02  1.19374963e-02  7.71853402e-02
 -1.73721481e-02  2.32065972e-02 -1.37622124e-02 -6.28414014e-08
 -1.33860903e-02  5.53505085e-02 -4.24919054e-02 -8.03256687e-03
  1.71269402e-02 -6.08646609e-02  2.96094269e-02  1.34278061e-02
 -1.23439431e-02  7.36343190e-02  1.83530012e-03  6.20818604e-03
 -1.30787209e-01  3.75945345e-02 -8.66883621e-02 -1.33191019e-01
 -3.22717838e-02 -6.76556155e-02 -4.90841791e-02 -5.52202165e-02
  1.35880068e-01 -3.67376842e-02  5.02217561e-02 -2.82971822e-02
 -3.11157759e-02 -2.77708080e-02 -1.98784824e-02  1.43402005e-02
 -8.76677409e-03  1.92679800e-02 -8.77118483e-03 -2.24593352e-03
 -8.11674893e-02 -8.53920076e-03 -2.24697404e-02  1.20227477e-02
 -1.47134572e-01  2.77406685e-02 -6.90071797e-03  7.72700906e-02
  2.81052813e-02 -8.19826573e-02  9.05815605e-03  2.14481223e-02
  2.83796191e-02  2.25479417e-02 -3.75865102e-02  3.08321007e-02
 -2.12535858e-02  1.08065873e-01 -1.29472092e-01 -4.21934500e-02
 -4.20091441e-04  2.45920867e-02  3.80754806e-02  3.82200927e-02
 -9.73124802e-03  1.89722900e-03 -6.47753896e-03 -4.32650819e-02
 -1.55369163e-01 -3.48597765e-02 -9.55814272e-02  3.07810288e-02]</t>
        </is>
      </c>
    </row>
    <row r="906">
      <c r="A906" s="1" t="n">
        <v>904</v>
      </c>
      <c r="B906" t="n">
        <v>905</v>
      </c>
      <c r="C906" t="inlineStr">
        <is>
          <t>Antina's Spookhouse [A Drag Show]</t>
        </is>
      </c>
      <c r="D906" t="inlineStr">
        <is>
          <t>Friday, April 11</t>
        </is>
      </c>
      <c r="E906" t="inlineStr">
        <is>
          <t>Tipsy Bear</t>
        </is>
      </c>
      <c r="F906" t="inlineStr">
        <is>
          <t>Eberswalder Straße, Berlin, Germany, Eberswalder Straße 21 10437 Berlin, Show map</t>
        </is>
      </c>
      <c r="G906" t="inlineStr">
        <is>
          <t>arts</t>
        </is>
      </c>
      <c r="H906" t="inlineStr">
        <is>
          <t>Kostenlos</t>
        </is>
      </c>
      <c r="I906" t="inlineStr">
        <is>
          <t>https://www.eventbrite.de/e/antinas-spookhouse-a-drag-show-tickets-1232934453139?aff=ebdssbdestsearch</t>
        </is>
      </c>
      <c r="J906" t="inlineStr">
        <is>
          <t>Hello strange little weirdos!
Antina's Spookhouse is back and it's the Nightmares before Xmas
Hosted by the Themfatale Antina Christ, with guests: Allucard Morningstar, Lawunda Richardson, and Lady Selina Morgan
and featuring the shortest goth Runway in Town!
Dress up in your
"NIGHTMARE before X-Mas
(First 5 dressed up creatures get in for free)
Dress up in a Tim Burton character or a creepy nordpole elf or Santa or simply your personal interpretation of a X-Mas Nightmare!
And a Quiz + dark / synth wave and your fab Goth Mom in Berlin - moi🦇✨️🎄
Doors 6 / Shows at 8
Entry 10/15 Dollhairs
Can't wait muhuhuahaha
Your spooky Milf
Antina 🖤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t>
        </is>
      </c>
      <c r="K906" t="inlineStr">
        <is>
          <t>Tipsy Bear Berlin</t>
        </is>
      </c>
      <c r="L906" t="inlineStr">
        <is>
          <t>Refund Policy
Refunds up to 7 days before event</t>
        </is>
      </c>
      <c r="M906" t="inlineStr">
        <is>
          <t>Event lasts 2 hours 30 minutes</t>
        </is>
      </c>
      <c r="N906" t="inlineStr">
        <is>
          <t>Germany Events, Berlin Events, Things to do in Berlin, Berlin Performances, Berlin Arts Performances, #drag, #event, #show, #spookhouse, #antina</t>
        </is>
      </c>
      <c r="O906" t="inlineStr">
        <is>
          <t xml:space="preserve">
    The event titled "Antina's Spookhouse [A Drag Show]" is scheduled to take place on Friday, April 11 at Tipsy Bear, 
    specifically at Eberswalder Straße, Berlin, Germany, Eberswalder Straße 21 10437 Berlin, Show map. This event falls under the "arts" category. 
    Description: Hello strange little weirdos!
Antina's Spookhouse is back and it's the Nightmares before Xmas
Hosted by the Themfatale Antina Christ, with guests: Allucard Morningstar, Lawunda Richardson, and Lady Selina Morgan
and featuring the shortest goth Runway in Town!
Dress up in your
"NIGHTMARE before X-Mas
(First 5 dressed up creatures get in for free)
Dress up in a Tim Burton character or a creepy nordpole elf or Santa or simply your personal interpretation of a X-Mas Nightmare!
And a Quiz + dark / synth wave and your fab Goth Mom in Berlin - moi🦇✨️🎄
Doors 6 / Shows at 8
Entry 10/15 Dollhairs
Can't wait muhuhuahaha
Your spooky Milf
Antina 🖤
-------
ACCESSIBILITY AND SAFETY: this event, like any event at Tipsy Bear Berlin, is a safer space designed and operated by and for LGBTQIA+ people and BIPOC. We stand firmly against racism, sexism, homophobia, transphobia, and hate of any kind. We stand FOR abundance, consensual pleasure, communal joy, and full presence. Come with respect and kindness.
Our bar is wheelchair accessible. We are a smoking bar. Guests must be 18+ to enter.
NOTE: A ticket for this event does not guarantee your stay or entry. Our staff has the final say. If you are not respectful to our safer space - if there is any complaint from our staff, artists, or guests - then you will be turned away or asked to leave and your ticket will be refunded.
    It is organized by Tipsy Bear Berlin and will last for Event lasts 2 hours 30 minutes. 
    Key topics and themes include: Germany Events, Berlin Events, Things to do in Berlin, Berlin Performances, Berlin Arts Performances, #drag, #event, #show, #spookhouse, #antina.
    </t>
        </is>
      </c>
      <c r="P906" t="inlineStr">
        <is>
          <t>[-1.54384468e-02  1.79639726e-03  6.69514295e-03  4.24331091e-02
  1.34972520e-02  1.91760883e-02  5.12967468e-04 -8.58421326e-02
 -3.06736790e-02 -6.47705272e-02  3.40071060e-02 -8.95938352e-02
 -8.87368247e-03 -3.30410860e-02 -1.10208252e-02 -6.66283863e-03
  7.96510205e-02 -9.19250771e-03  4.91384491e-02  1.03825510e-01
  1.80989113e-02 -1.01418659e-01 -1.13761555e-02  4.11793776e-02
 -2.11383589e-02 -8.09447281e-03 -3.35135013e-02 -7.70128742e-02
 -4.02256288e-02 -6.05474866e-04 -1.49274208e-02 -3.51650156e-02
 -5.15529746e-03 -3.39478813e-02  1.84143931e-02 -4.05210565e-04
  6.27169237e-02  3.73183261e-03  1.31530722e-03  8.38075727e-02
 -4.57619093e-02  3.38138342e-02 -2.58016735e-02 -1.51864849e-02
 -5.71542867e-02 -2.12557539e-02  3.62172872e-02 -6.31200522e-02
 -7.53754079e-02 -1.56029817e-02  5.10357991e-02 -1.76995359e-02
  1.63681954e-02  4.89660874e-02  6.07944373e-03  5.67736803e-04
 -4.52992134e-02 -5.79446629e-02  3.09027992e-02 -4.56930771e-02
 -5.12188934e-02  4.29891013e-02 -2.24251971e-02  2.97279321e-02
  7.11508468e-03 -4.54144552e-02 -7.23621622e-03  5.35821952e-02
  7.21914396e-02 -3.67642082e-02 -2.95594726e-02 -3.43469493e-02
  4.13650014e-02 -5.83118387e-03  1.24948472e-02  1.51633723e-02
  8.58220980e-02 -6.47290275e-02  2.09049657e-02  1.44663062e-02
 -1.31762465e-02 -1.41657665e-02  7.49558806e-02 -5.11595123e-02
  4.17013653e-02  3.83544639e-02 -5.56273647e-02  1.73981357e-02
 -1.90545861e-02  9.78920460e-02 -3.22328657e-02 -1.31121790e-02
 -3.97547223e-02  4.94380631e-02  9.30965915e-02 -2.47895457e-02
 -2.57199090e-02  3.86213288e-02  1.23482943e-02  4.20956574e-02
  1.96221974e-02  7.96391722e-03 -4.99727996e-03  1.95245650e-02
  2.04716455e-02 -1.03728242e-01 -5.64349396e-03 -1.55470017e-02
 -2.33683549e-02 -7.85479508e-03  6.11107610e-03 -4.89011705e-02
  5.77165522e-02 -5.47750108e-02 -1.83638316e-02 -1.62302963e-02
  8.14723745e-02  5.87340109e-02  3.08832079e-02 -1.50131602e-02
  8.11536759e-02  1.42094851e-01  3.31597477e-02  4.03452963e-02
  4.05526422e-02  1.75435990e-02 -4.00081724e-02  2.62714796e-33
 -4.23891395e-02 -4.84457649e-02 -5.49199507e-02 -4.54651266e-02
  1.01787567e-01  1.54474918e-02 -4.71474156e-02  3.43063213e-02
 -4.41049365e-03  5.40235043e-02  1.44349982e-03 -3.87795754e-02
 -7.04631880e-02 -4.76911552e-02 -7.86400735e-02  8.66004173e-03
 -3.01042292e-02 -7.81855136e-02 -2.20616627e-02  2.66107987e-03
  7.43121933e-03  4.75411071e-03 -2.11518146e-02 -1.43910460e-02
  6.43732119e-03  5.99041097e-02  2.36957297e-02 -1.64713785e-02
  4.66681272e-02  3.14525850e-02 -5.82843125e-02 -3.29042366e-03
  7.40167219e-03 -2.60785036e-02  2.32343040e-02  5.60368085e-03
  5.12094274e-02 -8.15527514e-02 -5.68677522e-02 -3.04108839e-02
  4.90693264e-02 -7.37936646e-02 -1.14486545e-01 -5.40041700e-02
 -9.97257140e-03  4.74381708e-02  6.54087812e-02 -7.72038754e-03
  3.13499086e-02 -6.45602262e-03  3.47574707e-03 -1.08924191e-02
 -5.40519431e-02  3.05578522e-02 -1.86478570e-02  6.02150075e-02
  2.14253720e-02 -9.04584453e-02  5.92325777e-02 -1.29101658e-02
  1.32902563e-02  6.96413741e-02  7.82782733e-02 -7.32043311e-02
 -6.26388714e-02 -1.24613479e-01  3.28130834e-02 -3.34535837e-02
 -2.97168698e-02 -5.77940829e-02 -2.18765959e-02 -5.29026426e-02
  8.54295418e-02 -5.45661561e-02  2.94364206e-02  3.70354988e-02
 -3.79603244e-02  2.66804211e-02  4.10229852e-03  2.31882203e-02
  2.10611336e-02 -1.23579996e-02  1.12440236e-01  2.23505078e-03
  3.69533114e-02 -5.04737869e-02  2.24096747e-03 -3.36783752e-02
 -6.09506890e-02 -1.75375175e-02  3.05719897e-02 -3.66815440e-02
 -1.74876954e-02  3.60930979e-04 -1.77506879e-02 -4.41195834e-33
  9.10737142e-02 -8.91855136e-02 -2.52822321e-02 -4.23239097e-02
  2.20021289e-02  1.58200320e-02 -3.79703231e-02  4.55585355e-03
  9.38323811e-02  2.26072837e-02 -4.19661403e-02  6.07821383e-02
  3.18364948e-02 -5.12173474e-02  1.05362885e-01 -3.84240076e-02
  9.64260101e-02  8.88579935e-02 -3.04102916e-02  3.35580902e-04
  3.56044993e-02  6.54190406e-02 -1.51092559e-01 -5.49302250e-03
 -1.21757211e-02  1.04326438e-02  1.50825217e-01  8.50477070e-02
 -3.47945951e-02 -6.69649914e-02 -1.01964384e-01 -2.27983110e-02
  6.76039308e-02 -1.55626948e-03  7.23260874e-03  4.32655998e-02
 -4.33189236e-02 -1.50130410e-02 -3.47145833e-02 -6.50576055e-02
  1.04928510e-02 -5.66756679e-03 -4.33266014e-02  9.91755426e-02
 -6.86187390e-03  4.61851880e-02 -1.11003034e-01  5.96031360e-02
  1.10926621e-01  5.49738817e-02 -5.37467673e-02 -8.56904127e-03
 -2.95433905e-02 -1.45128719e-03 -1.62172951e-02 -2.02543698e-02
 -1.15630507e-01 -5.68113476e-02  3.78354639e-02  1.12244025e-01
 -1.66022051e-02  2.96905614e-03 -4.53546606e-02 -5.14958277e-02
  6.50257012e-03 -2.86414195e-02 -6.98750839e-02 -6.06094813e-03
  3.42730321e-02 -3.20790447e-02  5.83940633e-02  5.81953451e-02
 -1.44138187e-01 -4.57584038e-02 -6.38380200e-02  7.71998288e-03
  8.55625793e-02 -1.74500812e-02  9.75631848e-02 -3.22577022e-02
 -2.67261621e-02  4.67012823e-02  1.46450708e-02  1.31233156e-01
  7.11967126e-02  4.94324192e-02  1.92463752e-02  1.29108667e-01
 -5.75209521e-02  2.95945089e-02  1.45160584e-02  5.94140328e-02
  1.92857534e-02  1.31153632e-02  5.52459359e-02 -5.39399139e-08
 -1.92410368e-02  1.42442447e-03 -2.55221664e-03 -5.25570139e-02
  2.16437392e-02 -2.53051296e-02 -1.50922788e-02 -2.87424009e-02
 -4.36582379e-02  2.99327876e-02  1.15875034e-02 -2.48853844e-02
  5.74381948e-02  2.71514393e-02  7.77115999e-03  1.28883647e-03
 -2.64115427e-02 -8.02030880e-03 -8.08189362e-02 -5.77784330e-02
 -1.64235162e-03  4.89013009e-02  2.67273635e-02 -5.62474541e-02
  4.97593498e-03 -5.21940552e-02 -2.64009256e-02  2.00429689e-02
  3.46116684e-02 -5.37387421e-03 -4.17625047e-02  3.65832262e-02
 -3.11785657e-02 -1.15820207e-04 -7.23479241e-02  1.89046040e-02
 -1.48421274e-02 -1.40537955e-02  9.10355970e-02  5.92901791e-03
  2.96846442e-02 -1.25690162e-01  1.42929316e-01 -2.06922572e-02
 -8.69646743e-02 -1.39575833e-02 -3.50007154e-02 -1.19602554e-01
  3.50331999e-02  6.30951077e-02 -3.79489292e-03  5.09119742e-02
 -3.09953578e-02  1.00024112e-01  5.32321185e-02 -2.23074537e-02
 -4.49893549e-02  3.11325733e-02  3.18324543e-03  6.10137880e-02
  9.83995870e-02 -8.46477151e-02 -7.81032443e-02  4.10514623e-02]</t>
        </is>
      </c>
    </row>
    <row r="907">
      <c r="A907" s="1" t="n">
        <v>905</v>
      </c>
      <c r="B907" t="n">
        <v>906</v>
      </c>
      <c r="C907" t="inlineStr">
        <is>
          <t>Resiliente Führung - Präsenz in Berlin</t>
        </is>
      </c>
      <c r="D907" t="inlineStr">
        <is>
          <t>Donnerstag, 10. April</t>
        </is>
      </c>
      <c r="E907" t="inlineStr">
        <is>
          <t>The School of Life</t>
        </is>
      </c>
      <c r="F907" t="inlineStr">
        <is>
          <t>Lychener Str. 7 10437 Berlin</t>
        </is>
      </c>
      <c r="G907" t="inlineStr">
        <is>
          <t>business</t>
        </is>
      </c>
      <c r="H907" t="inlineStr">
        <is>
          <t>1.487,50 €</t>
        </is>
      </c>
      <c r="I907" t="inlineStr">
        <is>
          <t>https://www.eventbrite.de/e/gesunde-fuhrung-prasenz-in-berlin-tickets-790430487867?aff=ebdssbdestsearch</t>
        </is>
      </c>
      <c r="J907" t="inlineStr">
        <is>
          <t>Resiliente Führung - Für mehr Energie, Gesundheit und Resilienz im Team - Präsenz in Berlin
Präsenzworkshop | Zwei Tage in Berlin + Integration Session (online) | Nächster Termin: 10. - 11. April
Erschöpfungszustände wie das Burnout haben in den letzten Jahren drastisch zugenommen. Doch schon bevor es dazu kommt, dass eine Diagnose gestellt wird und Mitarbeitende langfristig ausfallen, leiden die Betroffenen und sinkt ihre Produktivität. Für Organisationen entstehen dadurch enorme Schäden, Führungskräfte und Teams stellen sich die berechtigte Frage, wie es nur soweit kommen konnte.
Ein so wichtiges Thema – doch wie gehe ich es an?
Doch wie erkenne ich Symptome von Überlastung und Dauerstress frühzeitig? Wie reagiere ich, wenn ich sie erkenne und mache die Situation besprechbar? Wie achte ich darüber hinaus ausreichend auf mich, um für andere überhaupt da sein zu können?
Entscheidend ist, das Zusammenspiel verschiedener Faktoren zu verstehen: Die Stressfaktoren der modernen Arbeitswelt wie Arbeitsverdichtung, Entgrenzung von Beruf und Privatleben, oder Belastungen durch digitale Tools einerseits und die individuelle Resilienz und Stresskompetenz von jedem*r einzelnen andererseits.
Daraus ergeben sich unterschiedliche und auf die Einzelperson zugeschnittene Ansatzpunkte für Verbesserung.
Mindestens genauso wichtig ist unsere Fähigkeit, diese Dinge besprechbar zu machen, indem wir einen vertrauensvollen Rahmen schaffen und Gespräche mit Betroffenen auf die bestmögliche Weise führen.
Lerne, für andere da zu sein und Deine eigene Energie klug zu steuern
In diesem Workshop vermitteln wir Dir an 2 Tagen anwendungsorientiertes Wissen, um kompetent Gefährdungen zu erkennen, präventiv tätig zu werden und wirksam gegenzusteuern, wenn Belastungsgrenzen zu lange überschritten wurden. Du erlernst dabei Kompetenzen, die auch Dir helfen, Deinen Energiehaushalt so steuern, dass Du langfristig leistungsfähig bist und für andere da sein kannst.
Darüber hinaus bringen wir Dir bei, wie Du Gespräche mit Betroffenen auf eine unterstützende Weise führst und bieten ausreichend Raum, um darin sicherer zu werden und konkrete Gesprächstechniken zu verinnerlichen.
Was Du lernst
Erkennen von Burnout-Signalen: Lerne, frühzeitig Anzeichen von Burnout bei Dir und Deinem Team zu identifizieren. Wir zeigen Dir, wie Du sensibel auf Veränderungen reagieren und proaktiv handeln kannst.
Förderung von Mentaler Gesundheit: Kenne die Risikofaktoren und entwickle Strategien zur nachhaltigen Förderung der mentalen Gesundheit in Deinem Team. Wir bieten praktische Ansätze, um ein unterstützendes Umfeld zu schaffen, das das Wohlbefinden fördert.
Stressmanagement für Führungskräfte: Als Führungskraft steht man oft unter Druck. Wir geben Dir Werkzeuge an die Hand, um Deinen eigenen Stress zu managen und zugleich ein gesundes Arbeitsklima für Dein Team zu schaffen. Gemeinsam entwickeln wir Methoden und Strategien, wie wir uns aus Stressspiralen befreien und Erschöpfung verhindern können.
Aufbau einer Kultur der Selbstfürsorge: Erfahre, wie Du eine Kultur der Selbstfürsorge in Deinem Team etablieren kannst. Wir zeigen Dir, wie Selbstfürsorge nicht nur die individuelle Gesundheit, sondern auch die Teamdynamik positiv beeinflusst.
Gesprächsführung bei mentalen Gesundheitsfragen: Lerne einfühlsame Kommunikationstechniken, um offen über mentale Gesundheitsthemen zu sprechen. Wir zeigen Dir, wie Du als Führungskraft ein unterstützendes Gesprächsumfeld schaffen kannst.
Dieser Workshop ist für Dich, wenn Du
Führungskraft und Manager*in,
HR-Verantwortliche*r,
Mental Health Manager*in,
Mental Health Ambassador,
Unternehmensleiter*in bist
gesunde Arbeitsumgebung fördern möchtest
Die Inhalte im Überblick
Mental Health Update für Führungskräfte
Laut WHO beschreibt mentale Gesundheit einen Zustand des Wohlbefindens. Wir brauchen sie, um unsere Fähigkeiten ausschöpfen, Herausforderungen des Lebens gut bewältigen, produktiv arbeiten und mit anderen interagieren zu können. In einer immer komplexer werdenden Welt mit zahlreichen Stressoren und viel Druck zur Selbstoptimierung ist es wichtig, unsere mentale Gesundheit zu schützen und zu fördern. Eine Vernachlässigung der mentalen Gesundheit kann den Verlust von Arbeit, soziale Isolation, aber auch schwere psychische Erkrankungen wie Depressionen, Burnout oder Angststörungen nach sich ziehen.
In diesem Modul werden wir:
Die Bedeutung von mentaler Gesundheit verstehen und ihre wichtigsten Säulen erarbeiten.
Uns selbst richtig beobachten lernen, um Stressoren identifizieren zu können.
Erfahren, wie wir unsere mentale Gesundheit schützen und stärken können.
Selbst-Check “Wie steht es um meine mentale Gesundheit?”
Burnoutprävention und Stressmanagement
Stress spielt in unserer modernen und schnelllebigen Gesellschaft eine große Rolle und wird schnell zu einem ernstzunehmenden Belastungsfaktor für die psychische und körperliche Gesundheit. Wenn unser Körper uns deutliche Alarmsignale wie Erschöpfung, Schmerzen und Schlafstörungen sendet, besteht die Gefahr eines Burnouts. Richtige Maßnahmen in Form von Veränderungen im Denken und Verhalten können sowohl präventiv im Umgang mit Stress als auch bei der Bewältigung eines Burnouts helfen.
In diesem Modul werden wir:
Verstehen, warum und wann uns eine an sich gesunde Stressreaktion krank machen kann.
Diskutieren, welche Risikofaktoren am Arbeitsplatz bestehen und persönliche Risikofaktoren erforschen.
Lernen, welche Symptome typischerweise zu einem Burnout gehören und uns die verschiedenen Phasen des Verlaufs anschauen.
Methoden und Strategien entwickeln, wie man aus Stressspiralen rauskommen und Erschöpfung verhindern kann.
Resilienz &amp; Selbstfürsorge
Um die unvermeidlichen Veränderungen, Belastungen und Rückschläge im Leben zu überwinden, benötigen wir eine gute Widerstandsfähigkeit, d.h. eine Art mentales Immunsystem gegenüber Stressoren, die uns auf Dauer krank machen können. Es gibt Menschen, die scheinbar gelassener mit Stress umgehen als andere, aber Resilienz ist keine angeborene Fähigkeit. Sie lässt sich ein Leben lang trainieren und weiter ausbauen und hilft uns dabei langfristig mental gesund zu bleiben.
In diesem Modul werden wir:
Die 8 Säulen der Resilienz kennenlernen.
An einer inneren Grundhaltung für mehr Resilienz arbeiten.
Wichtige Praktiken einüben, die die eigene Abwehrkraft gegen Stress steigern.
Das Bewusstsein für eigene Ressourcen und Fähigkeiten stärken.
Die Stornobedingungen findest Du unten in den FAQ’s.
Deine Trainerin
Dr. Maike Engel ist Psychologin und Psychologische Psychotherapeutin. Aktuell praktiziert sie in einer Privatpraxis für Psychotherapie und bietet Einzel- und Paartherapien an. Außerdem unterstützt sie als Coach Menschen mit Veränderungs- und Entwicklungswünschen in beruflichen und privaten Themenfeldern. Mehr erfahren
Termine und Infos
Wo: The School of Life | Lychener Str. 7 | 10437 Berlin
Diese Workshop-Reihe gibt es auch als Online-Version (hier klicken).
Termine:
Start: 10. April 2025
10.04. – 9:30 -17:00 Uhr
11.04. – 9:30 -16:00 Uhr
Integration Session: 29.04. – 9.30 -11:00 Uhr online via Zoom
Start: 9. Oktober 2025
9.10. – 9:30 -17:00 Uhr
10.10. – 9:30 -16:00 Uhr
Integration Session: 4.11. – 9.30 -11:00 Uhr online via Zoom
Teilnehmendenzahl: max. 14
Teilnahmegebühr:
1250€ exkl. MwSt. (1487,50€ inkl. MwSt.)
Rechnungsstellung
Tickets sind auf E-Mail-Anfrage auch auf Rechnung erhältlich. Schreib uns einfach eine E-Mail an client-relations-berlin@theschooloflife.com.
Ermäßigungen
NGOs erhalten eine Ermäßigung von 40% auf Anfrage via E-Mail.
Hast Du noch Fragen?
Schreib uns an: berlin@theschooloflife.com</t>
        </is>
      </c>
      <c r="K907" t="inlineStr">
        <is>
          <t>The School of Life Berlin - BD Culture &amp; Education GmbH</t>
        </is>
      </c>
      <c r="L907" t="inlineStr">
        <is>
          <t>Rückerstattungsrichtlinie
Kontaktieren Sie den Veranstalter, um eine Rückerstattung anzufordern.</t>
        </is>
      </c>
      <c r="M907" t="inlineStr">
        <is>
          <t>Dauer nicht verfügbar</t>
        </is>
      </c>
      <c r="N907" t="inlineStr">
        <is>
          <t>Events in Deutschland, Events in Berlin, Events in Berlin, Berlin Kurse, Berlin Geschäftlich Kurse, #event, #führungskräfte, #führung, #mental_health</t>
        </is>
      </c>
      <c r="O907" t="inlineStr">
        <is>
          <t xml:space="preserve">
    The event titled "Resiliente Führung - Präsenz in Berlin" is scheduled to take place on Donnerstag, 10. April at The School of Life, 
    specifically at Lychener Str. 7 10437 Berlin. This event falls under the "business" category. 
    Description: Resiliente Führung - Für mehr Energie, Gesundheit und Resilienz im Team - Präsenz in Berlin
Präsenzworkshop | Zwei Tage in Berlin + Integration Session (online) | Nächster Termin: 10. - 11. April
Erschöpfungszustände wie das Burnout haben in den letzten Jahren drastisch zugenommen. Doch schon bevor es dazu kommt, dass eine Diagnose gestellt wird und Mitarbeitende langfristig ausfallen, leiden die Betroffenen und sinkt ihre Produktivität. Für Organisationen entstehen dadurch enorme Schäden, Führungskräfte und Teams stellen sich die berechtigte Frage, wie es nur soweit kommen konnte.
Ein so wichtiges Thema – doch wie gehe ich es an?
Doch wie erkenne ich Symptome von Überlastung und Dauerstress frühzeitig? Wie reagiere ich, wenn ich sie erkenne und mache die Situation besprechbar? Wie achte ich darüber hinaus ausreichend auf mich, um für andere überhaupt da sein zu können?
Entscheidend ist, das Zusammenspiel verschiedener Faktoren zu verstehen: Die Stressfaktoren der modernen Arbeitswelt wie Arbeitsverdichtung, Entgrenzung von Beruf und Privatleben, oder Belastungen durch digitale Tools einerseits und die individuelle Resilienz und Stresskompetenz von jedem*r einzelnen andererseits.
Daraus ergeben sich unterschiedliche und auf die Einzelperson zugeschnittene Ansatzpunkte für Verbesserung.
Mindestens genauso wichtig ist unsere Fähigkeit, diese Dinge besprechbar zu machen, indem wir einen vertrauensvollen Rahmen schaffen und Gespräche mit Betroffenen auf die bestmögliche Weise führen.
Lerne, für andere da zu sein und Deine eigene Energie klug zu steuern
In diesem Workshop vermitteln wir Dir an 2 Tagen anwendungsorientiertes Wissen, um kompetent Gefährdungen zu erkennen, präventiv tätig zu werden und wirksam gegenzusteuern, wenn Belastungsgrenzen zu lange überschritten wurden. Du erlernst dabei Kompetenzen, die auch Dir helfen, Deinen Energiehaushalt so steuern, dass Du langfristig leistungsfähig bist und für andere da sein kannst.
Darüber hinaus bringen wir Dir bei, wie Du Gespräche mit Betroffenen auf eine unterstützende Weise führst und bieten ausreichend Raum, um darin sicherer zu werden und konkrete Gesprächstechniken zu verinnerlichen.
Was Du lernst
Erkennen von Burnout-Signalen: Lerne, frühzeitig Anzeichen von Burnout bei Dir und Deinem Team zu identifizieren. Wir zeigen Dir, wie Du sensibel auf Veränderungen reagieren und proaktiv handeln kannst.
Förderung von Mentaler Gesundheit: Kenne die Risikofaktoren und entwickle Strategien zur nachhaltigen Förderung der mentalen Gesundheit in Deinem Team. Wir bieten praktische Ansätze, um ein unterstützendes Umfeld zu schaffen, das das Wohlbefinden fördert.
Stressmanagement für Führungskräfte: Als Führungskraft steht man oft unter Druck. Wir geben Dir Werkzeuge an die Hand, um Deinen eigenen Stress zu managen und zugleich ein gesundes Arbeitsklima für Dein Team zu schaffen. Gemeinsam entwickeln wir Methoden und Strategien, wie wir uns aus Stressspiralen befreien und Erschöpfung verhindern können.
Aufbau einer Kultur der Selbstfürsorge: Erfahre, wie Du eine Kultur der Selbstfürsorge in Deinem Team etablieren kannst. Wir zeigen Dir, wie Selbstfürsorge nicht nur die individuelle Gesundheit, sondern auch die Teamdynamik positiv beeinflusst.
Gesprächsführung bei mentalen Gesundheitsfragen: Lerne einfühlsame Kommunikationstechniken, um offen über mentale Gesundheitsthemen zu sprechen. Wir zeigen Dir, wie Du als Führungskraft ein unterstützendes Gesprächsumfeld schaffen kannst.
Dieser Workshop ist für Dich, wenn Du
Führungskraft und Manager*in,
HR-Verantwortliche*r,
Mental Health Manager*in,
Mental Health Ambassador,
Unternehmensleiter*in bist
gesunde Arbeitsumgebung fördern möchtest
Die Inhalte im Überblick
Mental Health Update für Führungskräfte
Laut WHO beschreibt mentale Gesundheit einen Zustand des Wohlbefindens. Wir brauchen sie, um unsere Fähigkeiten ausschöpfen, Herausforderungen des Lebens gut bewältigen, produktiv arbeiten und mit anderen interagieren zu können. In einer immer komplexer werdenden Welt mit zahlreichen Stressoren und viel Druck zur Selbstoptimierung ist es wichtig, unsere mentale Gesundheit zu schützen und zu fördern. Eine Vernachlässigung der mentalen Gesundheit kann den Verlust von Arbeit, soziale Isolation, aber auch schwere psychische Erkrankungen wie Depressionen, Burnout oder Angststörungen nach sich ziehen.
In diesem Modul werden wir:
Die Bedeutung von mentaler Gesundheit verstehen und ihre wichtigsten Säulen erarbeiten.
Uns selbst richtig beobachten lernen, um Stressoren identifizieren zu können.
Erfahren, wie wir unsere mentale Gesundheit schützen und stärken können.
Selbst-Check “Wie steht es um meine mentale Gesundheit?”
Burnoutprävention und Stressmanagement
Stress spielt in unserer modernen und schnelllebigen Gesellschaft eine große Rolle und wird schnell zu einem ernstzunehmenden Belastungsfaktor für die psychische und körperliche Gesundheit. Wenn unser Körper uns deutliche Alarmsignale wie Erschöpfung, Schmerzen und Schlafstörungen sendet, besteht die Gefahr eines Burnouts. Richtige Maßnahmen in Form von Veränderungen im Denken und Verhalten können sowohl präventiv im Umgang mit Stress als auch bei der Bewältigung eines Burnouts helfen.
In diesem Modul werden wir:
Verstehen, warum und wann uns eine an sich gesunde Stressreaktion krank machen kann.
Diskutieren, welche Risikofaktoren am Arbeitsplatz bestehen und persönliche Risikofaktoren erforschen.
Lernen, welche Symptome typischerweise zu einem Burnout gehören und uns die verschiedenen Phasen des Verlaufs anschauen.
Methoden und Strategien entwickeln, wie man aus Stressspiralen rauskommen und Erschöpfung verhindern kann.
Resilienz &amp; Selbstfürsorge
Um die unvermeidlichen Veränderungen, Belastungen und Rückschläge im Leben zu überwinden, benötigen wir eine gute Widerstandsfähigkeit, d.h. eine Art mentales Immunsystem gegenüber Stressoren, die uns auf Dauer krank machen können. Es gibt Menschen, die scheinbar gelassener mit Stress umgehen als andere, aber Resilienz ist keine angeborene Fähigkeit. Sie lässt sich ein Leben lang trainieren und weiter ausbauen und hilft uns dabei langfristig mental gesund zu bleiben.
In diesem Modul werden wir:
Die 8 Säulen der Resilienz kennenlernen.
An einer inneren Grundhaltung für mehr Resilienz arbeiten.
Wichtige Praktiken einüben, die die eigene Abwehrkraft gegen Stress steigern.
Das Bewusstsein für eigene Ressourcen und Fähigkeiten stärken.
Die Stornobedingungen findest Du unten in den FAQ’s.
Deine Trainerin
Dr. Maike Engel ist Psychologin und Psychologische Psychotherapeutin. Aktuell praktiziert sie in einer Privatpraxis für Psychotherapie und bietet Einzel- und Paartherapien an. Außerdem unterstützt sie als Coach Menschen mit Veränderungs- und Entwicklungswünschen in beruflichen und privaten Themenfeldern. Mehr erfahren
Termine und Infos
Wo: The School of Life | Lychener Str. 7 | 10437 Berlin
Diese Workshop-Reihe gibt es auch als Online-Version (hier klicken).
Termine:
Start: 10. April 2025
10.04. – 9:30 -17:00 Uhr
11.04. – 9:30 -16:00 Uhr
Integration Session: 29.04. – 9.30 -11:00 Uhr online via Zoom
Start: 9. Oktober 2025
9.10. – 9:30 -17:00 Uhr
10.10. – 9:30 -16:00 Uhr
Integration Session: 4.11. – 9.30 -11:00 Uhr online via Zoom
Teilnehmendenzahl: max. 14
Teilnahmegebühr:
1250€ exkl. MwSt. (1487,50€ inkl. MwSt.)
Rechnungsstellung
Tickets sind auf E-Mail-Anfrage auch auf Rechnung erhältlich. Schreib uns einfach eine E-Mail an client-relations-berlin@theschooloflife.com.
Ermäßigungen
NGOs erhalten eine Ermäßigung von 40% auf Anfrage via E-Mail.
Hast Du noch Fragen?
Schreib uns an: berlin@theschooloflife.com
    It is organized by The School of Life Berlin - BD Culture &amp; Education GmbH and will last for Dauer nicht verfügbar. 
    Key topics and themes include: Events in Deutschland, Events in Berlin, Events in Berlin, Berlin Kurse, Berlin Geschäftlich Kurse, #event, #führungskräfte, #führung, #mental_health.
    </t>
        </is>
      </c>
      <c r="P907" t="inlineStr">
        <is>
          <t>[ 3.92830037e-02  7.74413496e-02 -5.01540266e-02  1.68633461e-02
  5.78781515e-02  6.16009533e-02  3.17203663e-02  5.00401594e-02
 -1.53157255e-02 -2.08857544e-02  1.44504951e-02  1.17921419e-02
 -1.96526907e-02  5.27948290e-02  1.49393957e-02 -3.14792618e-02
 -5.15695289e-02 -1.08174970e-02 -1.04859903e-01  6.68746466e-03
  5.43466061e-02 -1.19778432e-01 -9.92316604e-02  2.76691243e-02
 -3.18506174e-02 -3.47983576e-02 -7.87992701e-02 -1.22589311e-02
 -1.63082331e-02  3.64854075e-02 -2.47346591e-02 -2.65984703e-02
 -2.23736838e-02  4.63120975e-02  1.22205667e-01  6.72185421e-02
  7.67669082e-02 -6.77442998e-02 -6.57525137e-02  4.70476970e-02
 -6.74273819e-02  1.42659852e-02 -1.19506195e-01 -5.53146675e-02
  1.69207994e-02 -3.00806873e-02  7.64594823e-02 -5.09084389e-03
 -1.21901482e-01  5.12167737e-02  1.22186244e-02 -1.78448262e-03
  9.79658440e-02  1.60479564e-02  3.11197862e-02 -1.06376521e-02
 -2.92965192e-02 -5.83969019e-02 -1.20793162e-02 -7.66183669e-03
  8.03406365e-05 -3.89476605e-02 -5.39710410e-02  1.64849386e-02
 -6.05441034e-02 -1.83346085e-02  3.28013748e-02  4.81763780e-02
  1.69805926e-03 -3.16399820e-02  6.24237470e-02 -1.46914229e-01
 -9.66344308e-03  9.88893956e-03  5.93014844e-02  4.84300405e-02
 -1.74620037e-03  5.59510514e-02  2.71349773e-03 -6.48637712e-02
  6.25906363e-02 -3.81106846e-02 -3.56675200e-02 -2.08634306e-02
 -2.21892558e-02 -2.36236919e-02 -2.58875974e-02  1.77042801e-02
  9.50595364e-02  8.66220668e-02 -7.61132538e-02  9.48898569e-02
  1.14101777e-02 -3.06580425e-03 -1.64696537e-02  1.62728764e-02
 -3.82416360e-02  8.12634453e-02  9.25028399e-02  1.96214598e-02
  1.24293286e-02  3.93584557e-03 -2.07901113e-02 -2.38875635e-02
 -5.39119951e-02 -6.95587546e-02 -1.17403138e-02  1.43830637e-02
 -2.08919775e-02 -2.40395330e-02 -6.47658557e-02 -2.20943429e-03
  1.04922332e-01 -8.97647813e-02 -2.54588202e-02  2.30827853e-02
 -3.22681516e-02 -3.76984663e-02  2.34022029e-02 -2.80623827e-02
  9.85330269e-02  8.85052606e-02  6.34370297e-02 -6.53122142e-02
 -2.32437737e-02  2.60983352e-02 -1.16795264e-02  1.04605442e-32
 -7.81825220e-04 -2.64657196e-02 -5.91027364e-02  3.32031921e-02
  7.20150694e-02  5.46983024e-03  1.89492945e-02  1.71263590e-02
 -3.59376967e-02 -5.32856658e-02 -7.90217426e-03  3.23318876e-03
 -1.22231245e-02 -1.24175280e-01 -6.24119164e-03 -1.09400367e-03
  4.31851484e-02  4.07502949e-02 -2.64255479e-02 -3.93285602e-02
 -1.11631611e-02  2.16147564e-02  5.57148755e-02 -2.31161527e-02
  2.61816699e-02  1.39028445e-01 -4.61162021e-03 -5.83128538e-03
  3.13527994e-02  4.34649140e-02  5.36108725e-02  1.21285012e-02
 -3.18126604e-02 -1.02077857e-01 -4.30432148e-02 -3.14506181e-02
 -7.15848878e-02  1.33107742e-02 -2.86259539e-02 -6.41717017e-02
 -3.55082005e-02 -1.99799147e-02 -5.83729818e-02  1.23477392e-02
  1.22257404e-01  6.67393506e-02  5.52341342e-03  3.64216999e-03
  1.49200335e-01 -3.86143588e-02 -1.85322538e-02 -4.53288704e-02
  7.87077099e-02 -7.54155740e-02 -3.71373980e-03  7.72986487e-02
  1.21731460e-02 -2.69199833e-02 -6.02713972e-03 -4.01583277e-02
 -8.30050558e-02  2.96493936e-02 -7.14333430e-02 -2.65369322e-02
  9.68940407e-02 -4.24732305e-02 -5.21344040e-03  7.12900981e-03
  4.35680784e-02 -3.61987315e-02 -2.23389678e-02  2.64166519e-02
  1.59122478e-02 -9.50039085e-03  1.62847023e-02  4.17424589e-02
 -4.42670891e-03  1.85543653e-02 -1.07250430e-01  2.50360407e-02
 -7.05898702e-02 -4.94000353e-02 -1.94419045e-02 -3.37684676e-02
  2.89174728e-02 -3.46100479e-02  8.09199549e-03 -3.90153304e-02
 -5.94110899e-02  3.71664204e-02  2.60485690e-02 -3.01678032e-02
  2.48973593e-02  9.15518105e-02  1.84039436e-02 -1.22693788e-32
  5.19844107e-02  4.18322952e-03 -6.86699748e-02 -3.89323756e-02
  3.27057280e-02  1.98669247e-02 -8.92241485e-03  4.82268222e-02
 -6.30197078e-02 -2.08253358e-02 -2.46772282e-02 -1.08832166e-01
  7.03130325e-04  6.65487573e-02 -1.06524833e-01  5.96880764e-02
  6.37974739e-02 -2.85684578e-02 -5.86868003e-02 -9.54110827e-03
  2.24180911e-02  5.73291667e-02 -1.06293131e-02  9.76759717e-02
 -6.98933005e-02  3.03848404e-02  2.33925898e-02 -5.23224622e-02
  3.99837494e-02 -3.10163572e-03 -2.30453573e-02  7.43293166e-02
 -4.15453315e-02  7.17077404e-02  4.66523394e-02 -1.79372095e-02
 -2.39839889e-02 -4.30225283e-02  9.84462630e-03 -8.66573956e-03
  6.73883334e-02  8.30304772e-02 -5.89568913e-02  1.72573347e-02
  7.61019513e-02 -9.04430822e-03 -4.25729826e-02 -1.38339564e-01
  1.49574662e-02  1.70338992e-02  4.13584299e-02 -4.44288962e-02
 -7.65267238e-02 -2.81295516e-02  9.62351710e-02 -1.92668906e-03
  2.63652690e-02 -1.41433001e-01 -1.20389216e-01  1.90323759e-02
 -1.38425082e-02 -2.17150375e-02  1.63204782e-02  5.55530302e-02
 -1.26594668e-02 -4.10773493e-02 -5.72733209e-02  6.28191307e-02
  4.06678244e-02  4.47493121e-02  2.29074694e-02  8.85933116e-02
 -4.48310040e-02 -7.22950548e-02 -1.02787457e-01  3.65652628e-02
 -9.50061250e-03  6.21631071e-02 -5.78958318e-02  6.33571073e-02
 -5.02546281e-02  2.22542137e-02 -3.11923232e-02  1.93753727e-02
  1.13830473e-02 -4.27729404e-03  3.69207934e-02  4.93306145e-02
  4.23548520e-02  2.56832484e-02 -5.08119464e-02  2.61234120e-02
  4.51517245e-03  8.27321485e-02 -3.05358730e-02 -6.37677502e-08
  1.81051083e-02 -2.09727734e-02 -2.72219162e-02 -6.28488464e-03
 -7.74691394e-03 -1.57362297e-01 -4.48537804e-02  5.95429959e-03
 -3.07413060e-02  1.11650355e-01 -7.30689242e-02  4.23426041e-03
 -3.12580392e-02  1.93642564e-02 -4.57461923e-02 -1.06419204e-02
 -2.49048248e-02  5.64042712e-03 -1.65655110e-02 -3.08218431e-02
  5.33971339e-02 -2.55989730e-02 -5.06254062e-02  3.27021480e-02
  2.47669723e-02 -4.24842052e-02 -9.64447632e-02 -4.35774261e-03
 -4.13716510e-02 -2.55650263e-02 -1.14660757e-02  1.39780408e-02
 -4.16036211e-02  5.78239560e-03 -9.01261345e-02 -5.68057038e-02
  3.36242206e-02 -1.01289293e-02 -3.21131945e-02 -7.39590405e-03
  5.23852706e-02 -3.06217303e-03  3.42784040e-02  2.72190906e-02
  9.59533080e-03 -7.87159726e-02 -9.83772203e-02  3.43145169e-02
  3.18808965e-02 -6.91772765e-03 -7.66055584e-02 -8.01043026e-03
 -5.52473590e-02 -7.24487379e-03  1.69255976e-02  2.75940001e-02
  1.21771721e-02  7.03136995e-02  3.57071566e-03 -3.01323738e-03
  6.15279973e-02  3.69244884e-03  3.17525230e-02  2.89959125e-02]</t>
        </is>
      </c>
    </row>
    <row r="908">
      <c r="A908" s="1" t="n">
        <v>906</v>
      </c>
      <c r="B908" t="n">
        <v>907</v>
      </c>
      <c r="C908" t="inlineStr">
        <is>
          <t>FlipHorn: The First &amp; Only Meta-Punk Band</t>
        </is>
      </c>
      <c r="D908" t="inlineStr">
        <is>
          <t>Friday, April 11</t>
        </is>
      </c>
      <c r="E908" t="inlineStr">
        <is>
          <t>PANDA platforma</t>
        </is>
      </c>
      <c r="F908" t="inlineStr">
        <is>
          <t>Knaackstraße 97 (im kleinen Hof der Kulturbrauerei) 10435 Berlin, Show map</t>
        </is>
      </c>
      <c r="G908" t="inlineStr">
        <is>
          <t>music</t>
        </is>
      </c>
      <c r="H908" t="inlineStr">
        <is>
          <t>Kostenlos</t>
        </is>
      </c>
      <c r="I908" t="inlineStr">
        <is>
          <t>https://www.eventbrite.com/e/fliphorn-the-first-only-meta-punk-band-tickets-1151544323069?aff=ebdssbdestsearch</t>
        </is>
      </c>
      <c r="J908" t="inlineStr">
        <is>
          <t>DE: FlipHorns Album-Release-Party-Konzert
Mach dich bereit für einen unvergesslichen Abend voller Musik und Begeisterung, wenn FlipHorn, die weltweit erste und einzige Meta-Punk-Band, ihr Debütalbum in spektakulärer Manier veröffentlicht! Dies ist nicht nur ein Konzert; es ist eine immersive Feier von Sound, Stil und Innovation, die das Punk-Erlebnis neu definiert.
Was dich erwartet
Live-Album-Performance: Sei der Erste, der das komplette Album live hört, während FlipHorn dich auf eine Reise durch ihren bahnbrechenden Sound mitnimmt. Jeder Song wird mit Geschichten und spannenden Acts eingeführt, die das Erlebnis persönlich und exquisit machen.
Exklusive Previews &amp; Überraschungen: Freue dich auf Performances unveröffentlichter Tracks und entdecke unerwartete Wendungen mit neuen Arrangements und Instrumenten, die den künstlerischen Stil der Band und ihre verrückte Choreografie zeigen.
Immersive Atmosphäre: Betritt eine Location, die so gestaltet ist, dass sie die Themen des Albums widerspiegelt – mit mutigen Visuals, innovativer Beleuchtung und multimedialen Hintergründen, inspiriert vom charakteristischen Stil von FlipHorn.
Interaktion mit Fans: Komm FlipHorn ganz nah bei einer Live-Q&amp;A-Session, in der sie erklären, was Meta-Punk ausmacht, und Einblicke in die META-Abkürzung geben.
Merchandise &amp; Erinnerungen: Nimm exklusives Merchandise mit nach Hause – Vinylplatten, Poster und Shirts, die speziell für wahre Fans entworfen wurden. Bleib für ein Meet-and-Greet nach der Show, komplett mit Autogrammen und Fotos mit der Band.
Ein Toast auf die Fans: Feiere den Abend mit FlipHorn, während sie mit ihren charakteristischen „spirituösen“ Getränken auf ihre Fans anstoßen, ihnen für ihre Unterstützung danken und den Moment mit dir teilen.
Die Afterparty
Der Spaß endet nicht, wenn die Musik aufhört (Musik hört nie auf – du weißt schon)! Schließ dich FlipHorn bei einer entspannten Afterparty an, bei der die Band mit Fans und Freunden zusammenkommt. Freu dich auf großartige Gespräche, gute Stimmung und jede Menge Überraschungen, um diesen außergewöhnlichen Abend perfekt abzurunden.
Verpass dieses einmalige Event nicht – die Album-Release-Party von FlipHorn verspricht eine Mischung aus Musik, Interaktion und Innovation, die die Fans noch lange begeistern wird. Komm für den Sound und bleib für das Erlebnis!
FlipHorn Demo
www.fliphorn.com
FlipHorn Instagram
FlipHorn YouTube
FlipHorn TikTok
FlipHorn Facebook
FlipHorn Spotify
Eintritt: 13 Euro Online / 15 Euro Abendkasse
----------------------------------------------------------------
EN: FlipHorn’s Album Release Party Concert
Get ready for a night of unforgettable music and excitement as FlipHorn, the world’s first and only Meta-Punk band, releases their debut album in spectacular fashion! This isn’t just a concert; it’s an immersive celebration of sound, style, and innovation that redefines the punk experience.
What to Expect
Live Album Performance: Be the first to hear the full album live as FlipHorn takes you on a journey through their groundbreaking sound. Each song will be introduced with stories and fun acts, making it a personal and exquisite experience.
Exclusive Previews &amp; Surprises: Enjoy performances of unreleased tracks and discover unexpected twists with new arrangements and instruments, showcasing the band’s artistic flair and crazy choreography.
Immersive Atmosphere: Step into a venue transformed to match the album’s themes, with bold visuals, innovative lighting, and multimedia backdrops inspired by FlipHorn’s signature style.
Fan Interaction: Get up close and personal with FlipHorn during live Q&amp;A sessions where they’ll break down what Meta-Punk is all about and share insights behind the META acronym.
Merchandise &amp; Memories: Take home exclusive merchandise – vinyl records, posters, and shirts designed for true fans. Stick around for a post-show meet-and-greet, complete with autographs and photos with the band.
A Toast to the Fans: Celebrate the night with FlipHorn as they raise a glass of their signature “spirituous” drinks, thanking fans for their support and sharing in the moment.
The Afterparty
The fun doesn’t end when the music stops (music never stops—you know)! Join FlipHorn for a laid-back afterparty where the band will mingle with fans and friends. Expect great conversation, good vibes, and plenty of surprises to cap off an extraordinary night.
Don’t miss this once-in-a-lifetime event – FlipHorn’s debut album release party promises to be a mix of music, interaction, and innovation that will have fans buzzing long after the night ends. Come for the sound, stay for the experience!
FlipHorn Demo
www.fliphorn.com
FlipHorn Instagram
FlipHorn YouTube
FlipHorn TikTok
FlipHorn Facebook
FlipHorn Spotify
Admission: 13 Euro online / 15 Euro doors</t>
        </is>
      </c>
      <c r="K908" t="inlineStr">
        <is>
          <t>PANDA platforma e.V.</t>
        </is>
      </c>
      <c r="L908" t="inlineStr">
        <is>
          <t>Refund Policy
Refunds up to 1 day before event</t>
        </is>
      </c>
      <c r="M908" t="inlineStr">
        <is>
          <t>Event lasts 2 hours 30 minutes</t>
        </is>
      </c>
      <c r="N908" t="inlineStr">
        <is>
          <t>Germany Events, Berlin Events, Things to do in Berlin, Berlin Performances, Berlin Music Performances, #unique_experience, #music_event, #alternative_music, #metapunk_band, #fliphorn</t>
        </is>
      </c>
      <c r="O908" t="inlineStr">
        <is>
          <t xml:space="preserve">
    The event titled "FlipHorn: The First &amp; Only Meta-Punk Band" is scheduled to take place on Friday, April 11 at PANDA platforma, 
    specifically at Knaackstraße 97 (im kleinen Hof der Kulturbrauerei) 10435 Berlin, Show map. This event falls under the "music" category. 
    Description: DE: FlipHorns Album-Release-Party-Konzert
Mach dich bereit für einen unvergesslichen Abend voller Musik und Begeisterung, wenn FlipHorn, die weltweit erste und einzige Meta-Punk-Band, ihr Debütalbum in spektakulärer Manier veröffentlicht! Dies ist nicht nur ein Konzert; es ist eine immersive Feier von Sound, Stil und Innovation, die das Punk-Erlebnis neu definiert.
Was dich erwartet
Live-Album-Performance: Sei der Erste, der das komplette Album live hört, während FlipHorn dich auf eine Reise durch ihren bahnbrechenden Sound mitnimmt. Jeder Song wird mit Geschichten und spannenden Acts eingeführt, die das Erlebnis persönlich und exquisit machen.
Exklusive Previews &amp; Überraschungen: Freue dich auf Performances unveröffentlichter Tracks und entdecke unerwartete Wendungen mit neuen Arrangements und Instrumenten, die den künstlerischen Stil der Band und ihre verrückte Choreografie zeigen.
Immersive Atmosphäre: Betritt eine Location, die so gestaltet ist, dass sie die Themen des Albums widerspiegelt – mit mutigen Visuals, innovativer Beleuchtung und multimedialen Hintergründen, inspiriert vom charakteristischen Stil von FlipHorn.
Interaktion mit Fans: Komm FlipHorn ganz nah bei einer Live-Q&amp;A-Session, in der sie erklären, was Meta-Punk ausmacht, und Einblicke in die META-Abkürzung geben.
Merchandise &amp; Erinnerungen: Nimm exklusives Merchandise mit nach Hause – Vinylplatten, Poster und Shirts, die speziell für wahre Fans entworfen wurden. Bleib für ein Meet-and-Greet nach der Show, komplett mit Autogrammen und Fotos mit der Band.
Ein Toast auf die Fans: Feiere den Abend mit FlipHorn, während sie mit ihren charakteristischen „spirituösen“ Getränken auf ihre Fans anstoßen, ihnen für ihre Unterstützung danken und den Moment mit dir teilen.
Die Afterparty
Der Spaß endet nicht, wenn die Musik aufhört (Musik hört nie auf – du weißt schon)! Schließ dich FlipHorn bei einer entspannten Afterparty an, bei der die Band mit Fans und Freunden zusammenkommt. Freu dich auf großartige Gespräche, gute Stimmung und jede Menge Überraschungen, um diesen außergewöhnlichen Abend perfekt abzurunden.
Verpass dieses einmalige Event nicht – die Album-Release-Party von FlipHorn verspricht eine Mischung aus Musik, Interaktion und Innovation, die die Fans noch lange begeistern wird. Komm für den Sound und bleib für das Erlebnis!
FlipHorn Demo
www.fliphorn.com
FlipHorn Instagram
FlipHorn YouTube
FlipHorn TikTok
FlipHorn Facebook
FlipHorn Spotify
Eintritt: 13 Euro Online / 15 Euro Abendkasse
----------------------------------------------------------------
EN: FlipHorn’s Album Release Party Concert
Get ready for a night of unforgettable music and excitement as FlipHorn, the world’s first and only Meta-Punk band, releases their debut album in spectacular fashion! This isn’t just a concert; it’s an immersive celebration of sound, style, and innovation that redefines the punk experience.
What to Expect
Live Album Performance: Be the first to hear the full album live as FlipHorn takes you on a journey through their groundbreaking sound. Each song will be introduced with stories and fun acts, making it a personal and exquisite experience.
Exclusive Previews &amp; Surprises: Enjoy performances of unreleased tracks and discover unexpected twists with new arrangements and instruments, showcasing the band’s artistic flair and crazy choreography.
Immersive Atmosphere: Step into a venue transformed to match the album’s themes, with bold visuals, innovative lighting, and multimedia backdrops inspired by FlipHorn’s signature style.
Fan Interaction: Get up close and personal with FlipHorn during live Q&amp;A sessions where they’ll break down what Meta-Punk is all about and share insights behind the META acronym.
Merchandise &amp; Memories: Take home exclusive merchandise – vinyl records, posters, and shirts designed for true fans. Stick around for a post-show meet-and-greet, complete with autographs and photos with the band.
A Toast to the Fans: Celebrate the night with FlipHorn as they raise a glass of their signature “spirituous” drinks, thanking fans for their support and sharing in the moment.
The Afterparty
The fun doesn’t end when the music stops (music never stops—you know)! Join FlipHorn for a laid-back afterparty where the band will mingle with fans and friends. Expect great conversation, good vibes, and plenty of surprises to cap off an extraordinary night.
Don’t miss this once-in-a-lifetime event – FlipHorn’s debut album release party promises to be a mix of music, interaction, and innovation that will have fans buzzing long after the night ends. Come for the sound, stay for the experience!
FlipHorn Demo
www.fliphorn.com
FlipHorn Instagram
FlipHorn YouTube
FlipHorn TikTok
FlipHorn Facebook
FlipHorn Spotify
Admission: 13 Euro online / 15 Euro doors
    It is organized by PANDA platforma e.V. and will last for Event lasts 2 hours 30 minutes. 
    Key topics and themes include: Germany Events, Berlin Events, Things to do in Berlin, Berlin Performances, Berlin Music Performances, #unique_experience, #music_event, #alternative_music, #metapunk_band, #fliphorn.
    </t>
        </is>
      </c>
      <c r="P908" t="inlineStr">
        <is>
          <t>[ 2.19136979e-02 -1.84383653e-02  2.74295034e-03 -5.30092157e-02
 -4.28345539e-02  2.50976477e-02 -3.45783196e-02  2.30012182e-02
  9.97210969e-04 -7.97782838e-02  1.75151080e-02 -1.97530203e-02
 -4.68010716e-02 -9.60486606e-02  3.92347537e-02  2.33905707e-02
  5.18412180e-02 -5.19249327e-02  3.13982815e-02 -4.14143950e-02
 -3.84802371e-02 -8.54893923e-02 -3.93067896e-02  3.98882627e-02
 -3.97954769e-02  3.80618423e-02 -8.10800642e-02  3.00859530e-02
 -4.97816913e-02 -6.94126030e-03  5.02270870e-02  2.72495560e-02
 -3.23387794e-02 -4.12504263e-02 -1.67524293e-02  1.90966893e-02
  2.12242212e-02 -5.16649894e-02 -2.09752079e-02  1.49359778e-01
 -2.02370323e-02  4.38556597e-02 -5.24281077e-02 -4.57055382e-02
  5.76906418e-03 -1.01320967e-02 -4.44719307e-02 -5.09971082e-02
 -6.93421513e-02  1.05712548e-01  3.78326401e-02 -2.08499841e-02
  8.74195620e-02  4.16197767e-03  4.04292867e-02  5.05260937e-02
 -9.10372566e-03  2.41636462e-03  8.09324756e-02  3.01805865e-02
  3.78092611e-03 -1.80771891e-02 -4.58537713e-02 -1.20251896e-02
  1.01428814e-02  3.86880897e-02 -1.77946836e-02  3.06803863e-02
  8.41007158e-02 -1.80342374e-03  8.66601989e-02 -2.45435219e-02
  3.16317985e-03  2.03685854e-02  5.60425036e-02  1.92416869e-02
 -4.61567640e-02  6.07350841e-02 -3.07170898e-02 -6.12534359e-02
  8.87530670e-02 -4.83455025e-02 -2.38175765e-02 -1.54955640e-01
  8.46303417e-04 -4.55333330e-02 -4.76632975e-02  5.90935312e-02
 -4.76774313e-02 -1.78726055e-02 -6.09021410e-02  8.05715397e-02
 -3.94103080e-02 -1.16150556e-02  1.01703309e-01 -2.69834958e-02
 -7.37897179e-04 -5.39817940e-03  9.29807499e-02  8.38941112e-02
  7.00831935e-02 -1.08355135e-02 -2.55883429e-02  3.37907933e-02
  3.71094560e-03 -7.83074349e-02 -5.77957667e-02  8.52328613e-02
 -1.01647705e-01  4.33866084e-02 -2.88367015e-03 -4.92143445e-02
  1.12443291e-01 -7.49680474e-02 -2.24531884e-03  4.54448052e-02
 -1.68121066e-02  9.00463536e-02 -8.24071653e-03  3.49473674e-03
  8.09352472e-02 -9.73185245e-03  4.71429080e-02 -9.07645933e-03
  2.40621958e-02  3.53585705e-02 -8.84837657e-02  1.24881331e-32
  1.82481315e-02 -7.24269375e-02 -2.87091509e-02 -7.44150952e-02
  6.39313608e-02 -8.43192562e-02 -3.61655019e-02  1.10396533e-03
 -4.08498347e-02  3.39007452e-02  2.41833068e-02  1.46031119e-02
 -1.96757820e-02 -1.34475231e-01 -1.27115101e-02 -4.91840430e-02
  2.50042342e-02 -1.38032930e-02 -3.66243720e-02 -1.06447570e-01
 -6.52100965e-02  2.32732426e-02  3.23105464e-03 -2.18598563e-02
 -4.43631671e-02  1.51142087e-02 -2.09783129e-02 -8.11259001e-02
  4.88011196e-04  3.61460149e-02 -3.96966282e-03 -1.00050382e-01
  6.31680712e-02 -7.55408183e-02  3.97644565e-02  6.51854947e-02
 -3.15821618e-02 -5.50679378e-02 -6.71225041e-02 -9.78896916e-02
  1.20640904e-01 -4.51329984e-02 -8.90640095e-02  1.44111889e-03
 -1.66600328e-02  6.91279992e-02 -4.81178984e-02  5.22978343e-02
  1.66961059e-01 -2.38829535e-02 -1.84925292e-02 -1.37164108e-02
 -4.27862294e-02 -3.31199877e-02  5.58828302e-02  5.12317419e-02
  9.12005373e-04 -4.96998355e-02  2.08461862e-02  3.54193598e-02
  7.35664321e-03  7.68471584e-02 -3.80987823e-02 -3.28458548e-02
 -5.26774377e-02 -2.98617147e-02  5.49201183e-02 -6.35363534e-02
 -3.47837321e-02 -2.78574992e-02 -3.43443714e-02 -4.41044196e-02
  6.36540633e-03 -2.91485339e-02  4.52838279e-02  4.82104644e-02
 -1.96965709e-02 -5.27153499e-02 -2.90183220e-02  5.96300736e-02
 -4.68062647e-02 -3.38809155e-02 -2.92824395e-02 -3.35674803e-03
  4.00164537e-02  2.25106869e-02  3.40137966e-02  4.01533023e-03
 -7.57298898e-03 -1.16992947e-02 -2.36499645e-02  6.49935566e-03
 -3.21889855e-02  3.52080204e-02  7.51195475e-02 -1.24680674e-32
 -2.32451060e-03  1.13251302e-02 -3.09776329e-02  4.89315670e-03
  3.87985967e-02  7.95289427e-02  1.82442786e-03  8.71665180e-02
 -1.95025541e-02  4.96226624e-02  2.30393396e-03  1.04446420e-02
 -5.64530119e-02 -4.54981253e-02  1.81453805e-02 -1.69833545e-02
  8.06445535e-03  4.17523943e-02  8.31660479e-02  9.12252963e-02
 -8.81996937e-03 -4.94925492e-02  4.08542081e-04  7.93962479e-02
 -6.97840452e-02  6.33347109e-02  1.05642222e-01  4.05786522e-02
  3.07214819e-02 -1.07598798e-02 -1.38686430e-02 -9.31247510e-03
 -2.26098634e-02 -9.74902511e-02  3.68614309e-02  9.38483253e-02
  5.78381633e-03 -2.35952269e-02 -4.43880484e-02 -1.13692204e-03
 -1.12492599e-01  5.91904223e-02 -5.54709546e-02 -7.79287075e-04
  1.36458334e-02  3.99217866e-02 -3.78480814e-02  7.94825181e-02
  1.61861535e-02 -9.80681330e-02  1.29415710e-02 -6.79181982e-03
  5.36721051e-02 -5.44042699e-02  5.22963442e-02  4.08674292e-02
 -6.03311993e-02 -4.71978895e-02  1.22715039e-02  3.21047679e-02
  5.40449321e-02 -2.61437129e-02 -3.40391956e-02 -7.38768652e-02
 -2.72592087e-03 -1.74332913e-02 -2.46816073e-02  1.40108366e-03
 -1.70581695e-02  3.17968242e-02 -2.38498989e-02  6.63455650e-02
 -6.10595457e-02 -4.68447171e-02 -1.01613097e-01  8.42494983e-03
 -4.93032634e-02  1.04991466e-01  1.28690747e-03  8.00509900e-02
 -2.83578280e-02  1.18109204e-01 -1.75004303e-02  1.02654230e-02
  3.95452678e-02  2.32316665e-02  2.44583506e-02  6.75053075e-02
 -6.30088430e-03  6.06006421e-02  7.64601082e-02  2.16975752e-02
 -1.98994367e-03  1.00643829e-01  3.22272666e-02 -6.15763369e-08
  2.31536105e-02  7.64814690e-02 -1.68223046e-02  3.01983883e-03
  6.57957792e-03 -5.86313987e-03  4.27170098e-02 -1.31382957e-01
 -2.93329284e-02 -1.59980673e-02 -1.37365106e-02  2.85536535e-02
 -5.96400760e-02  3.10905054e-02 -8.04119110e-02  8.41398314e-02
 -8.08523893e-02  4.30721194e-02 -3.12636942e-02  4.29050671e-03
  4.50584963e-02 -2.06076098e-03  7.91454688e-02 -1.17287636e-01
  1.43245729e-02 -3.50254327e-02  1.36364521e-02  2.59668026e-02
  2.22933758e-02 -1.30968075e-02 -7.14599714e-02 -3.66935842e-02
 -8.67417082e-02 -3.64973359e-02 -4.60939966e-02 -5.69859669e-02
 -1.02903284e-01 -5.97044313e-03  3.07035260e-03 -1.46155376e-02
  1.93362460e-02  1.14827044e-02  2.46942462e-03  3.50895189e-02
 -3.96611989e-02  7.48209376e-03  2.84029469e-02  2.53280550e-02
 -1.06046135e-02  2.00729561e-03 -1.02486260e-01 -5.26360311e-02
 -5.22629917e-02  3.65289561e-02  2.49584578e-02  9.07118469e-02
 -3.59955765e-02  2.44639274e-02 -4.18880507e-02 -1.07262516e-02
 -2.89682150e-02 -3.81471477e-02  6.41632173e-03  2.84923334e-02]</t>
        </is>
      </c>
    </row>
    <row r="909">
      <c r="A909" s="1" t="n">
        <v>907</v>
      </c>
      <c r="B909" t="n">
        <v>908</v>
      </c>
      <c r="C909" t="inlineStr">
        <is>
          <t>Fabian &amp; Friends - Die fabelhafte fantastische fulminant-furiose Show!</t>
        </is>
      </c>
      <c r="D909" t="inlineStr">
        <is>
          <t>Friday, April 11</t>
        </is>
      </c>
      <c r="E909" t="inlineStr">
        <is>
          <t>Kulturhaus Spandau</t>
        </is>
      </c>
      <c r="F909" t="inlineStr">
        <is>
          <t>Mauerstraße 6 13597 Berlin, Show map</t>
        </is>
      </c>
      <c r="G909" t="inlineStr">
        <is>
          <t>arts</t>
        </is>
      </c>
      <c r="H909" t="inlineStr">
        <is>
          <t>€0 – €17.17</t>
        </is>
      </c>
      <c r="I909" t="inlineStr">
        <is>
          <t>https://www.eventbrite.de/e/fabian-friends-die-fabelhafte-fantastische-fulminant-furiose-show-tickets-1226118596729?aff=ebdssbdestsearch</t>
        </is>
      </c>
      <c r="J909" t="inlineStr">
        <is>
          <t>Die fabelhafte fantastische fulminant-furiose Show!
An diesem besonderen Abend zeigt der mehrfach preisgekrönte Zauberkünstler Fabian Weiss nicht nur Ausschnitte aus seinem eigenen Programm, sondern präsentiert auch einige seiner talentierten Freunde aus der Showbranche. „Fabian &amp; Friends“ ist eine einzigartige Mischung aus Zauberei, Comedy, Kleinkunst und natürlich einer großen Portion SPASS!
Ermäßigungen erhalten – mit entsprechendem Nachweis beim Kauf und nur wenn ermäßigte Preise angegeben sind:
Schüler*innen und Studierende, Empfänger von Ersatzleistungen | Berlin-Pass und Schwerbehinderte mit einem GdB ab 50 | bei einer “B”-Kennung im Ausweis erhält eine Begleitperson freien Eintritt. Die Begleitperson muss unbedingt mit angemeldet werden.</t>
        </is>
      </c>
      <c r="K909" t="inlineStr">
        <is>
          <t>Kulturhaus Spandau</t>
        </is>
      </c>
      <c r="L909" t="inlineStr">
        <is>
          <t>Refund Policy
Refunds up to 7 days before event</t>
        </is>
      </c>
      <c r="M909" t="inlineStr">
        <is>
          <t>Event lasts 2 hours</t>
        </is>
      </c>
      <c r="N909" t="inlineStr">
        <is>
          <t>Germany Events, Berlin Events, Things to do in Berlin, Berlin Performances, Berlin Arts Performances, #show, #fantastische, #fabian_friends, #fabelhafte, #fulminant_furiose</t>
        </is>
      </c>
      <c r="O909" t="inlineStr">
        <is>
          <t xml:space="preserve">
    The event titled "Fabian &amp; Friends - Die fabelhafte fantastische fulminant-furiose Show!" is scheduled to take place on Friday, April 11 at Kulturhaus Spandau, 
    specifically at Mauerstraße 6 13597 Berlin, Show map. This event falls under the "arts" category. 
    Description: Die fabelhafte fantastische fulminant-furiose Show!
An diesem besonderen Abend zeigt der mehrfach preisgekrönte Zauberkünstler Fabian Weiss nicht nur Ausschnitte aus seinem eigenen Programm, sondern präsentiert auch einige seiner talentierten Freunde aus der Showbranche. „Fabian &amp; Friends“ ist eine einzigartige Mischung aus Zauberei, Comedy, Kleinkunst und natürlich einer großen Portion SPASS!
Ermäßigungen erhalten – mit entsprechendem Nachweis beim Kauf und nur wenn ermäßigte Preise angegeben sind:
Schüler*innen und Studierende, Empfänger von Ersatzleistungen | Berlin-Pass und Schwerbehinderte mit einem GdB ab 50 | bei einer “B”-Kennung im Ausweis erhält eine Begleitperson freien Eintritt. Die Begleitperson muss unbedingt mit angemeldet werden.
    It is organized by Kulturhaus Spandau and will last for Event lasts 2 hours. 
    Key topics and themes include: Germany Events, Berlin Events, Things to do in Berlin, Berlin Performances, Berlin Arts Performances, #show, #fantastische, #fabian_friends, #fabelhafte, #fulminant_furiose.
    </t>
        </is>
      </c>
      <c r="P909" t="inlineStr">
        <is>
          <t>[ 9.04645547e-02  1.53122181e-02 -1.81719344e-02 -4.70417850e-02
  1.29771540e-02  9.56660584e-02 -4.49914001e-02  1.02908013e-03
 -2.23138705e-02 -2.78678965e-02 -1.21689113e-02 -7.87474141e-02
  4.21626456e-02 -2.55386066e-02 -1.05643477e-02 -7.34436214e-02
  9.11663324e-02 -1.03483520e-01 -2.03640517e-02  4.24642824e-02
  4.20965254e-02 -1.35126740e-01 -8.82133842e-03  8.28053150e-03
  5.92702301e-03 -5.19269183e-02 -1.91831347e-02 -3.98066156e-02
  1.16223777e-02 -2.57637892e-02  4.91902456e-02  5.63644357e-02
  3.26417424e-02  1.12717962e-02  9.88348722e-02  5.94509542e-02
  9.29891020e-02 -6.45061731e-02 -9.11690965e-02  8.18216354e-02
 -6.91047609e-02 -7.65064918e-03 -7.68546686e-02 -2.07063090e-02
 -2.14432888e-02 -7.68734701e-03  8.27436969e-02 -2.85560582e-02
 -9.83766615e-02  4.76935431e-02 -2.21050065e-02 -3.25844027e-02
  5.30536957e-02 -6.29429938e-03  2.69150268e-02  3.83214541e-02
 -2.21810807e-02 -1.58056505e-02  2.38130093e-02 -1.51494816e-02
  5.07285167e-03 -5.98091893e-02 -1.44955488e-02  2.24870555e-02
 -4.34779711e-02 -3.78755457e-03 -3.89178209e-02  5.60281835e-02
  3.61198634e-02 -6.44164011e-02  1.21315621e-01 -9.33066979e-02
 -1.39792440e-02 -5.27478270e-02  4.68087345e-02  7.09017515e-02
 -9.27212238e-02 -2.52226964e-02 -6.04143813e-02 -1.49371818e-01
 -1.76744349e-02 -8.46478269e-02  4.45416868e-02 -4.79871370e-02
  6.31723851e-02 -2.47991253e-02 -1.18910242e-02 -3.94597761e-02
  1.73054449e-02  5.57523891e-02 -7.43111745e-02  1.00359268e-01
 -4.51105721e-02  2.95070857e-02  4.29726951e-02 -5.89576829e-03
  2.90992316e-02 -3.90418470e-02  6.11095317e-02  8.62195641e-02
  5.25347330e-02 -4.94746771e-03  5.21123037e-02  7.83322453e-02
  3.77600938e-02 -3.67280245e-02  3.83197106e-02  3.61645333e-02
 -6.07108735e-02 -6.40167622e-03 -3.59072872e-02 -2.50491574e-02
  5.99154197e-02 -8.70774090e-02  3.63029316e-02  4.71722707e-03
  8.36840197e-02 -1.80289187e-02  2.34895572e-02 -2.23860014e-02
  1.51300207e-01  6.31956607e-02  4.70539480e-02  9.55338962e-03
  2.21027173e-02  4.96987626e-03 -8.53376314e-02  1.41990461e-32
 -1.93272233e-02 -5.39891906e-02 -7.88371041e-02  2.97466759e-02
  9.44670960e-02  2.47192141e-02 -4.98812869e-02  2.07443964e-02
 -2.48244870e-02 -2.64905971e-02 -2.40328014e-02  1.57410260e-02
  5.67676360e-03 -3.62088159e-02  2.87670586e-02  3.21641415e-02
  3.28890234e-03 -5.36696389e-02 -3.80444527e-03 -6.67927787e-02
  3.79084190e-03  5.80929555e-02 -5.71431406e-02  1.88316870e-02
 -6.53081834e-02  1.13877125e-01  2.58949585e-02 -9.57862288e-02
  8.54560733e-03  3.17519419e-02 -1.71989109e-02 -4.11849795e-03
 -1.69838443e-02 -6.53794780e-02 -4.42801043e-02  7.12496936e-02
 -1.84319336e-02 -7.57430047e-02 -1.11921923e-02 -2.57485807e-02
  6.95471540e-02 -6.12923168e-02 -8.87608528e-02 -7.04187378e-02
  1.52032692e-02  8.06630477e-02  2.29103006e-02 -3.07861604e-02
  6.79825991e-02 -3.78286950e-02  4.17336300e-02 -4.58524283e-03
 -7.50541547e-03  3.94565761e-02 -3.38520445e-02  8.39563236e-02
 -5.10839112e-02 -7.38418326e-02  3.22570093e-02 -4.95411456e-02
  4.38206680e-02  1.31612733e-01  4.41374145e-02  4.00535651e-02
 -5.12238592e-02 -2.74408199e-02  3.08590103e-02  2.77068070e-03
  5.45779988e-02  1.12719042e-02 -1.20789215e-01  2.62336135e-02
  8.09258670e-02 -6.06050082e-02  2.34004334e-02  1.49540612e-02
 -1.09307282e-01 -5.68893999e-02 -4.35776934e-02  1.03748053e-01
 -4.19484498e-03 -4.32070084e-02  2.70022228e-02 -7.14883953e-02
 -3.81425992e-02 -7.79063255e-02  5.28183207e-02  3.43702696e-02
 -6.58197254e-02  1.88706759e-02  1.50346514e-02 -4.60244231e-02
  2.37885155e-02  1.05843775e-01 -3.81000154e-02 -1.59271667e-32
  1.96134448e-02 -4.57163453e-02 -2.09426321e-02 -3.26319896e-02
  5.59075847e-02  2.19606180e-02 -6.61614388e-02 -1.54248709e-02
 -2.07677744e-02  1.88959471e-03 -2.39888643e-04 -6.98485076e-02
 -1.41193913e-02 -3.91544886e-02 -5.28709590e-02 -2.38031335e-02
  3.99414338e-02 -3.51621136e-02  3.16682905e-02  1.49014248e-02
 -1.07542975e-02 -5.08186333e-02 -6.25591651e-02 -1.95407439e-02
 -2.80308295e-02  6.32198080e-02  1.55429736e-01 -2.47002896e-02
 -3.24209519e-02  1.60039254e-02 -2.23441850e-02 -1.15565700e-03
 -6.00047968e-02 -1.16874184e-02  4.25982289e-02  9.59794894e-02
 -1.16321899e-03 -7.11768959e-03 -7.98924714e-02 -3.70420478e-02
  8.92553106e-03  3.95748429e-02 -3.79766859e-02  2.01476552e-02
 -1.64058972e-02  6.59282282e-02 -4.72907536e-02 -1.00817956e-01
 -1.61170252e-02 -8.59176442e-02 -2.21029297e-03  2.43661515e-02
 -4.03156318e-02 -3.46980020e-02  5.58628105e-02  1.07021276e-02
 -3.67993489e-02 -7.36913923e-03 -3.10243908e-02  4.36127260e-02
  7.65007315e-03  1.59171652e-02 -7.49071315e-02 -4.46155760e-03
  2.45747399e-02 -3.80242020e-02 -1.10424504e-01  1.09642446e-02
  2.51408983e-02  6.90305158e-02  7.71524664e-03  1.28574282e-01
 -3.61456908e-02  4.00478952e-03 -4.73112948e-02  4.65696119e-02
  7.11210743e-02  4.88846228e-02  1.67910531e-02  1.72604341e-02
 -5.45597188e-02  4.52893339e-02 -3.28849070e-02  4.64322381e-02
 -2.92155240e-02  2.14561615e-02  8.34352616e-03  9.68745276e-02
  1.27346525e-02  2.39821561e-02  1.08920239e-01  2.84727523e-03
  5.32858185e-02 -3.80849205e-02 -2.01307908e-02 -7.14159469e-08
 -1.34152146e-02 -7.16253966e-02 -5.95537201e-02 -7.80041590e-02
  8.20756482e-04 -5.02485484e-02 -2.39949320e-02 -2.51207668e-02
 -4.38304879e-02  3.28461528e-02 -1.46547668e-02 -8.66872026e-04
 -3.81455608e-02 -1.49850165e-02 -2.63612960e-02 -3.74533199e-02
 -9.32608079e-03 -4.50068116e-02  9.77131166e-03  8.70060828e-03
  7.67976092e-03 -3.44104618e-02 -5.44944871e-03 -8.96244720e-02
 -4.10517044e-02 -3.03323939e-03 -8.05821195e-02 -7.16003254e-02
 -1.64806861e-02 -6.28403667e-03 -3.44677456e-02  4.65466790e-02
 -3.60584594e-02 -4.49064374e-02 -3.92301381e-03 -7.03878328e-02
 -4.49086539e-02 -2.07570940e-02  6.16750855e-04  6.82978099e-03
  7.25564882e-02 -7.33134076e-02  9.00941044e-02 -5.20178266e-02
  5.23390099e-02  1.43385204e-02  2.42243540e-02 -3.44382860e-02
  7.87017420e-02  4.76631746e-02 -7.33222589e-02  3.86113697e-03
 -4.39597555e-02  4.16076072e-02  2.19965391e-02 -9.57355369e-03
 -1.33464690e-02  1.87465474e-02 -2.95966882e-02 -5.22083882e-03
  1.98154710e-02  5.65107539e-03 -6.02900982e-02  2.50855032e-02]</t>
        </is>
      </c>
    </row>
    <row r="910">
      <c r="A910" s="1" t="n">
        <v>908</v>
      </c>
      <c r="B910" t="n">
        <v>909</v>
      </c>
      <c r="C910" t="inlineStr">
        <is>
          <t>Fotokurs Berlin Grundlagen 2 - Kreativ &amp; Nacht - Frühbucher bis 30.03.2025</t>
        </is>
      </c>
      <c r="D910" t="inlineStr">
        <is>
          <t>Samstag, 12. April</t>
        </is>
      </c>
      <c r="E910" t="inlineStr">
        <is>
          <t>S+U Hauptbahnhof/Washingtonplatz (Berlin)</t>
        </is>
      </c>
      <c r="F910" t="inlineStr">
        <is>
          <t>Washingtonplatz 10557 Berlin</t>
        </is>
      </c>
      <c r="G910" t="inlineStr">
        <is>
          <t>hobbies</t>
        </is>
      </c>
      <c r="H910" t="inlineStr">
        <is>
          <t>119 € – 250 €</t>
        </is>
      </c>
      <c r="I910" t="inlineStr">
        <is>
          <t>https://www.eventbrite.de/e/fotokurs-berlin-grundlagen-2-kreativ-nacht-fruhbucher-bis-30032025-tickets-1137483697359?aff=ebdssbdestsearch</t>
        </is>
      </c>
      <c r="J910" t="inlineStr">
        <is>
          <t>Fotokurs Grundlagen Teil 2 – Bildgestaltung, Motivfindung &amp; Nachtfotografie
Vertiefe dein fotografisches Wissen und entfalte deine Kreativität!
Willkommen zum fortgeschrittenen Teil unseres Grundlagen-Fotokurses! Hast du die Basics in Blende, Verschlusszeit und ISO bereits kennengelernt? Dann ist dieser Kurs genau das Richtige für dich!
In diesem Kurs bauen wir auf deinem bisherigen Wissen auf und gehen gemeinsam den nächsten Schritt. Der Fokus liegt auf Bildgestaltung, Motivfindung und der praktischen Anwendung von fortgeschrittenen Kameratechniken. Lass dich inspirieren von Berlins aufregenden Locations und meistere die Herausforderungen der Nachtfotografie.
Was erwartet Dich in unserem Fotokurs?
In diesem Kurs steht die Praxis im Mittelpunkt. Du vertiefst dein Verständnis für Blende, Verschlusszeit und ISO und lernst, wie du durch fortgeschrittene Techniken deine Fotos optimierst. Wir zeigen dir, wie du das Histogramm richtig liest und das Potenzial des RAW-Formats ausschöpfst.
Darüber hinaus widmen wir uns intensiv der kreativen Bildgestaltung und Motivfindung. Du erfährst, wie du durch Perspektive, Bildausschnitt und Lichtgestaltung deine Fotos spannender und ausdrucksstärker machst. Die Krönung des Kurses: Faszinierende Dämmerungs- und Nachtaufnahmen in den Straßen Berlins.
Ablauf des Fotokurses
Wir starten mit einem kurzen theoretischen Rückblick auf die wichtigsten Grundlagen. Danach tauchen wir direkt in die Praxis ein. Gemeinsam erkunden wir verschiedene Aufnahmeorte in Berlin und setzen das Gelernte direkt um. In Feedbackrunden besprechen wir deine Aufnahmen und geben dir wertvolle Tipps zur Optimierung. Begleitkarten zu den wichtigsten Themen helfen dir, die Inhalte jederzeit nachzulesen.
Themen im Detail
· Kameratechnik und Belichtung: Rückblick auf Blende, Verschlusszeit und ISO, Belichtungsmessung und -korrekturen, Histogramm, RAW-Format, AdobeRGB vs. sRGB, manueller Modus.
· Bildgestaltung und Motivfindung: Perspektive, Bildausschnitt, Drittel-Regel, Licht und Schatten, Sehgewohnheiten erkennen und nutzen.
· Architekturfotografie: Aufnahmeplanung, Linienführung, Schärfentiefe, Blaue Stunde.
· Nachtfotografie: Langzeitbelichtung, manuelles Fokussieren bei Nacht, Fotografieren zur Blauen Stunde.
Für wen ist der Fotokurs geeignet?
Dieser Kurs richtet sich an Teilnehmer, die bereits den ersten Teil unseres Grundlagenkurses Teil 1 "Blende, Zeit &amp; ISO" besucht haben. Teilnehmer, die bereits wissen, wie man die Belichtung mittels Blende, Verschlusszeit und ISO steuert, das Autofokussystem bedient und die Schärfentiefe kontrolliert, sind ebenfalls herzlich Willkommen!
Wenn du deine fotografischen Fähigkeiten erweitern und dich intensiver mit Bildgestaltung und kreativen Techniken auseinandersetzen möchtest, bist du hier genau richtig.
Was Du mitbringen solltest
· Deine Kamera (Falls du keine hast, stellen wir eine leihweise zur Verfügung)
· Objektive (Weitwinkel und Tele empfohlen)
· Stativ (leihweise erhältlich)
· Geladene Akkus und leere Speicherkarten
· Wetterfeste Kleidung und bequeme Schuhe
· Lust auf kreative Fotografie!
Welche Leistungen inklusive sind
· 5 Stunden Praxisfotografie mit einem erfahrenen Berufsfotografen
· Maximal 8 Teilnehmer für individuelle Betreuung
· Begleitkarten zu jedem Thema
· Kostenlose Leihkamera und Stativ (auf Anfrage)
· Zugang zu unserem kostenlosen Fotowalks-Fotostammtisch
Wo findet der Kurs statt?
Der Kurs findet an spannenden Locations in Berlin statt. Wir bewegen uns zu Fuß, um die besten Orte für unsere Aufnahmen zu erreichen.
Warum solltest Du diesen Kurs buchen?
Dieser Kurs bietet dir die Möglichkeit, dein fotografisches Können praktisch zu vertiefen und das Beste aus deiner Kamera herauszuholen. Du wirst sicherer im Umgang mit den manuellen Einstellungen und entwickelst ein Auge für spannende Motivfindung und Bildkomposition.
Buche jetzt deinen Platz und erlebe, wie deine Fotografie aufblüht!</t>
        </is>
      </c>
      <c r="K910" t="inlineStr">
        <is>
          <t>Fotokurse Fotowalks Berlin</t>
        </is>
      </c>
      <c r="L910" t="inlineStr">
        <is>
          <t>Rückerstattungsrichtlinie
Rückerstattungen bis zu 30 Tage vor dem Event</t>
        </is>
      </c>
      <c r="M910" t="inlineStr">
        <is>
          <t>Eventdauer: 5 Stunden</t>
        </is>
      </c>
      <c r="N910" t="inlineStr">
        <is>
          <t>Events in Deutschland, Events in Berlin, Events in Berlin, Berlin Kurse, Berlin Hobbys Kurse, #berlin, #fotoworkshop, #fotokurs, #grundlagen, #fotografieworkshop, #streetfotografie, #fotoseminar, #architekturfotografie, #grundlagenseminar, #grundlagenfotokurs</t>
        </is>
      </c>
      <c r="O910" t="inlineStr">
        <is>
          <t xml:space="preserve">
    The event titled "Fotokurs Berlin Grundlagen 2 - Kreativ &amp; Nacht - Frühbucher bis 30.03.2025" is scheduled to take place on Samstag, 12. April at S+U Hauptbahnhof/Washingtonplatz (Berlin), 
    specifically at Washingtonplatz 10557 Berlin. This event falls under the "hobbies" category. 
    Description: Fotokurs Grundlagen Teil 2 – Bildgestaltung, Motivfindung &amp; Nachtfotografie
Vertiefe dein fotografisches Wissen und entfalte deine Kreativität!
Willkommen zum fortgeschrittenen Teil unseres Grundlagen-Fotokurses! Hast du die Basics in Blende, Verschlusszeit und ISO bereits kennengelernt? Dann ist dieser Kurs genau das Richtige für dich!
In diesem Kurs bauen wir auf deinem bisherigen Wissen auf und gehen gemeinsam den nächsten Schritt. Der Fokus liegt auf Bildgestaltung, Motivfindung und der praktischen Anwendung von fortgeschrittenen Kameratechniken. Lass dich inspirieren von Berlins aufregenden Locations und meistere die Herausforderungen der Nachtfotografie.
Was erwartet Dich in unserem Fotokurs?
In diesem Kurs steht die Praxis im Mittelpunkt. Du vertiefst dein Verständnis für Blende, Verschlusszeit und ISO und lernst, wie du durch fortgeschrittene Techniken deine Fotos optimierst. Wir zeigen dir, wie du das Histogramm richtig liest und das Potenzial des RAW-Formats ausschöpfst.
Darüber hinaus widmen wir uns intensiv der kreativen Bildgestaltung und Motivfindung. Du erfährst, wie du durch Perspektive, Bildausschnitt und Lichtgestaltung deine Fotos spannender und ausdrucksstärker machst. Die Krönung des Kurses: Faszinierende Dämmerungs- und Nachtaufnahmen in den Straßen Berlins.
Ablauf des Fotokurses
Wir starten mit einem kurzen theoretischen Rückblick auf die wichtigsten Grundlagen. Danach tauchen wir direkt in die Praxis ein. Gemeinsam erkunden wir verschiedene Aufnahmeorte in Berlin und setzen das Gelernte direkt um. In Feedbackrunden besprechen wir deine Aufnahmen und geben dir wertvolle Tipps zur Optimierung. Begleitkarten zu den wichtigsten Themen helfen dir, die Inhalte jederzeit nachzulesen.
Themen im Detail
· Kameratechnik und Belichtung: Rückblick auf Blende, Verschlusszeit und ISO, Belichtungsmessung und -korrekturen, Histogramm, RAW-Format, AdobeRGB vs. sRGB, manueller Modus.
· Bildgestaltung und Motivfindung: Perspektive, Bildausschnitt, Drittel-Regel, Licht und Schatten, Sehgewohnheiten erkennen und nutzen.
· Architekturfotografie: Aufnahmeplanung, Linienführung, Schärfentiefe, Blaue Stunde.
· Nachtfotografie: Langzeitbelichtung, manuelles Fokussieren bei Nacht, Fotografieren zur Blauen Stunde.
Für wen ist der Fotokurs geeignet?
Dieser Kurs richtet sich an Teilnehmer, die bereits den ersten Teil unseres Grundlagenkurses Teil 1 "Blende, Zeit &amp; ISO" besucht haben. Teilnehmer, die bereits wissen, wie man die Belichtung mittels Blende, Verschlusszeit und ISO steuert, das Autofokussystem bedient und die Schärfentiefe kontrolliert, sind ebenfalls herzlich Willkommen!
Wenn du deine fotografischen Fähigkeiten erweitern und dich intensiver mit Bildgestaltung und kreativen Techniken auseinandersetzen möchtest, bist du hier genau richtig.
Was Du mitbringen solltest
· Deine Kamera (Falls du keine hast, stellen wir eine leihweise zur Verfügung)
· Objektive (Weitwinkel und Tele empfohlen)
· Stativ (leihweise erhältlich)
· Geladene Akkus und leere Speicherkarten
· Wetterfeste Kleidung und bequeme Schuhe
· Lust auf kreative Fotografie!
Welche Leistungen inklusive sind
· 5 Stunden Praxisfotografie mit einem erfahrenen Berufsfotografen
· Maximal 8 Teilnehmer für individuelle Betreuung
· Begleitkarten zu jedem Thema
· Kostenlose Leihkamera und Stativ (auf Anfrage)
· Zugang zu unserem kostenlosen Fotowalks-Fotostammtisch
Wo findet der Kurs statt?
Der Kurs findet an spannenden Locations in Berlin statt. Wir bewegen uns zu Fuß, um die besten Orte für unsere Aufnahmen zu erreichen.
Warum solltest Du diesen Kurs buchen?
Dieser Kurs bietet dir die Möglichkeit, dein fotografisches Können praktisch zu vertiefen und das Beste aus deiner Kamera herauszuholen. Du wirst sicherer im Umgang mit den manuellen Einstellungen und entwickelst ein Auge für spannende Motivfindung und Bildkomposition.
Buche jetzt deinen Platz und erlebe, wie deine Fotografie aufblüht!
    It is organized by Fotokurse Fotowalks Berlin and will last for Eventdauer: 5 Stunden. 
    Key topics and themes include: Events in Deutschland, Events in Berlin, Events in Berlin, Berlin Kurse, Berlin Hobbys Kurse, #berlin, #fotoworkshop, #fotokurs, #grundlagen, #fotografieworkshop, #streetfotografie, #fotoseminar, #architekturfotografie, #grundlagenseminar, #grundlagenfotokurs.
    </t>
        </is>
      </c>
      <c r="P910" t="inlineStr">
        <is>
          <t>[-1.75396893e-02  3.63678834e-03 -2.73803738e-03 -3.31657752e-02
  1.98480412e-02  4.70982306e-02 -4.18202877e-02  1.89104024e-02
 -6.98534399e-02 -6.95698243e-03  6.86930716e-02 -3.53544578e-02
  8.22588615e-03  1.54141141e-02 -4.30753781e-03 -5.11957593e-02
  1.64889172e-02 -7.96010159e-03 -9.32210684e-02  3.48752365e-02
  2.27376129e-02 -1.58471674e-01  2.55261045e-02 -1.20451767e-02
 -1.04381721e-02  9.17721726e-03  1.90655738e-02 -5.72348908e-02
  1.41950538e-02  1.90172438e-02  1.49769718e-02  2.03680415e-02
 -6.51556328e-02  2.53733657e-02  8.59037340e-02  6.45136684e-02
  2.92086769e-02 -8.46291427e-03  5.33837778e-03  8.83140415e-02
 -7.52575323e-02  6.86111953e-03 -8.01329464e-02  2.13817526e-02
  5.83464652e-02 -1.82452127e-02  1.76859591e-02 -8.23258515e-03
 -9.22687128e-02  5.10668345e-02 -5.10095246e-02 -2.21892539e-02
  1.12531586e-02 -5.17458841e-02  4.19876873e-02 -1.03427522e-01
 -6.66493624e-02 -3.56479138e-02  4.64711115e-02 -4.51764697e-03
  6.99490076e-03 -9.40470099e-02 -6.64204210e-02 -1.73249934e-02
  2.60143187e-02 -3.30631882e-02 -5.37948683e-02  1.83522105e-02
  4.70592938e-02 -3.99817638e-02  4.52795587e-02 -6.28298223e-02
  1.96389854e-02  6.69751735e-03 -2.43428480e-02 -5.29147983e-02
 -4.48388793e-02  7.74789741e-03 -5.02229184e-02 -1.11920498e-01
  6.58806488e-02 -1.63501073e-02  6.01452217e-02 -1.69912428e-02
 -4.00955789e-03 -3.78251001e-02 -5.59972078e-02  1.95844695e-02
 -3.24160941e-02  3.71233933e-02 -1.09928092e-02  3.99767980e-03
 -4.85681593e-02 -5.23317866e-02 -5.11868596e-02 -2.75295153e-02
 -6.03090972e-02  3.33042443e-02  9.88909379e-02  3.78982164e-02
  1.48513895e-02  9.60343704e-03  1.76202934e-02  3.50150000e-03
 -2.23161522e-02 -5.80567867e-02 -1.47266490e-02  6.30890802e-02
 -9.70689114e-03 -2.93684248e-02 -4.06316742e-02  1.14799133e-02
  3.16572487e-02 -8.79265741e-02 -3.76399495e-02  9.73316934e-03
  3.51005867e-02 -1.00478828e-01  7.37041309e-02 -5.27388081e-02
  7.47623593e-02  8.42839573e-03  5.32565489e-02  4.64008488e-02
 -4.28680927e-02 -1.55394748e-02 -1.33514144e-02  1.46313929e-32
 -9.12679639e-03 -1.02966335e-02  4.52893646e-03  6.35234416e-02
  2.16648690e-02 -6.87269717e-02 -3.28060202e-02 -1.23452684e-02
 -3.98821644e-02  2.63583614e-03 -2.86038704e-02  6.26571700e-02
 -5.01365922e-02 -4.25264165e-02  3.87138128e-02  2.71275491e-02
 -6.43331278e-03  9.07768845e-04  2.40539797e-02  9.98324528e-03
  3.34788226e-02  7.41676847e-03  7.41648860e-03  1.81848314e-02
 -4.55684820e-03  1.14151284e-01  4.65169325e-02 -4.03585993e-02
  5.42396344e-02  4.77855913e-02  4.33085971e-02  5.48436865e-03
 -1.50573011e-02 -4.16387841e-02 -7.67779630e-03 -1.04227215e-02
 -2.25689597e-02 -4.36886251e-02 -1.24783572e-02 -5.64408414e-02
  5.87487221e-02 -8.77861492e-03 -8.59256163e-02 -1.24009056e-02
  1.07174724e-01  1.29992336e-01  2.15729959e-02  5.32284379e-02
  9.26061049e-02  4.71309088e-02  8.85465369e-02  5.27757546e-03
  9.61981062e-03  5.18362038e-03  2.32806597e-02  5.61266318e-02
 -1.93846636e-02 -9.45788398e-02  4.03420664e-02 -5.09581110e-03
  4.04183790e-02  7.71765634e-02 -4.11693938e-02 -3.09015129e-04
 -5.22108674e-02  5.11393184e-03  5.40896226e-03  6.33189455e-02
 -1.25080701e-02  3.54752839e-02 -9.44757313e-02  4.95448411e-02
  6.65671006e-02 -6.89160079e-02  6.24140911e-02  8.18660632e-02
 -3.21038091e-03 -6.01923019e-02 -7.49366879e-02  9.91366059e-02
 -8.18111748e-02  2.77851485e-02 -2.09258161e-02 -9.74423736e-02
 -7.87831396e-02 -9.64266155e-03  2.43364703e-02 -5.11399582e-02
 -6.47864565e-02  3.08221914e-02  4.30902690e-02  2.62059197e-02
 -3.62396650e-02  1.00414574e-01 -3.29707563e-02 -1.45739626e-32
  1.14482641e-01 -4.35542688e-02 -2.59262044e-02 -3.61318961e-02
  5.20732254e-02  1.69160473e-03 -4.85226698e-02 -4.14779875e-03
  7.24685863e-02  4.92336228e-03  6.07332662e-02 -6.56097233e-02
 -7.03239068e-03  4.92127500e-02 -7.87657350e-02 -1.07101463e-02
  2.81990133e-02  3.40386480e-02 -1.12587497e-01 -4.06204872e-02
  1.58966649e-02  6.05600178e-02 -5.70699899e-03 -1.06906695e-02
 -5.02501018e-02  1.52450755e-01  4.05377857e-02  1.13921743e-02
  7.87972938e-03  6.73609376e-02 -3.09078936e-02 -5.10406867e-02
 -4.83894814e-03  4.61338535e-02 -8.91338754e-03  3.12151164e-02
  3.72660607e-02  6.27216278e-03 -6.71622083e-02 -9.52220429e-03
  2.28924514e-03  7.10190013e-02 -5.15195876e-02  9.69169363e-02
 -2.87805237e-02 -3.35349701e-02 -1.94883123e-02 -5.87592367e-03
  3.88097018e-02 -6.51271269e-02  7.28511885e-02  3.75734270e-03
 -3.74214165e-02 -3.21516814e-03  5.81117300e-03  9.01734307e-02
 -2.33464949e-02 -1.75063293e-02 -2.83048153e-02  8.08462948e-02
 -5.90548152e-03  1.60573404e-02 -6.06617667e-02  1.56828165e-02
  3.77271734e-02 -7.21860453e-02 -5.16969338e-02  7.34085292e-02
 -9.58443154e-03  8.59935582e-02  1.12392921e-02  4.82539050e-02
  1.91733390e-02 -5.08201169e-03  2.42181215e-02  2.41145417e-02
  7.49869719e-02  8.49187374e-02  1.69065464e-02  5.10214232e-02
 -7.93482661e-02  5.66354655e-02 -8.00819546e-02  8.23024958e-02
 -1.67050231e-02  7.65567496e-02 -9.06124711e-02  8.37793481e-03
  1.83256101e-02 -6.23720214e-02 -1.53159928e-02  2.53754314e-02
  4.39721830e-02  7.00455010e-02  1.19126448e-03 -6.19257108e-08
 -2.24178564e-03  2.13781204e-02 -8.17820281e-02 -7.84285739e-02
 -2.59871576e-02 -1.15011804e-01 -5.04976101e-02  1.26762288e-02
 -8.93259123e-02  5.13259284e-02  2.07673442e-02  9.24945474e-02
 -9.61517841e-02  2.75127888e-02 -6.56348467e-02 -5.19334711e-02
  1.09589333e-02 -1.92412231e-02 -1.87559985e-02 -6.67242780e-02
  1.13643678e-02 -9.44784209e-02  2.50539370e-02 -7.99650047e-03
 -1.35527477e-01 -6.83775963e-03 -6.10960312e-02 -2.21184827e-03
 -2.68070307e-03 -4.93436344e-02 -2.07862370e-02  3.29838507e-02
 -1.03853969e-02  1.11130914e-02 -3.28294747e-02 -5.33776283e-02
 -8.79308954e-02  3.76643799e-03 -8.03121924e-02  4.06556912e-02
  2.75521958e-03 -1.05211370e-01  3.35870534e-02  1.95758138e-02
  4.05030698e-02  2.03597955e-02  1.07188456e-01  2.74874046e-02
  1.97465182e-03  5.14473505e-02 -1.77111194e-01 -4.46148440e-02
 -5.33094034e-02  4.23068367e-02 -6.19443059e-02 -1.05300732e-02
  1.92960016e-02  2.89256200e-02  3.60000618e-02  1.78392120e-02
  4.79210988e-02 -4.03525531e-02 -7.41841495e-02  4.51337285e-02]</t>
        </is>
      </c>
    </row>
    <row r="911">
      <c r="A911" s="1" t="n">
        <v>909</v>
      </c>
      <c r="B911" t="n">
        <v>910</v>
      </c>
      <c r="C911" t="inlineStr">
        <is>
          <t>Poetry Slam Spandau - Team Edition!</t>
        </is>
      </c>
      <c r="D911" t="inlineStr">
        <is>
          <t>Samstag, 12. April</t>
        </is>
      </c>
      <c r="E911" t="inlineStr">
        <is>
          <t>Kulturhaus Spandau</t>
        </is>
      </c>
      <c r="F911" t="inlineStr">
        <is>
          <t>Mauerstraße 6 13597 Berlin</t>
        </is>
      </c>
      <c r="G911" t="inlineStr">
        <is>
          <t>other</t>
        </is>
      </c>
      <c r="H911" t="inlineStr">
        <is>
          <t>0 € – 16,09 €</t>
        </is>
      </c>
      <c r="I911" t="inlineStr">
        <is>
          <t>https://www.eventbrite.de/e/poetry-slam-spandau-team-edition-tickets-1026019069657?aff=ebdssbdestsearch</t>
        </is>
      </c>
      <c r="J911" t="inlineStr">
        <is>
          <t>Team Slam gilt in der deutschsprachigen Poetry Slam Szene als die Königsdisziplin.
Zwei (oder mehr) Slam Poet*innen performen hier einen gemeinsamen Text, ergänzen einander und wechseln sich ab.
Das kann theatralischer, interaktiver, lustiger und energetischer sein als alles, was man auf normalen Slambühnen zu sehen bekommt!
Obwohl in den letzten 10 Jahren drei Teams aus Berlin die Deutschsprachigen Meisterschaften für sich entschieden haben, ist die Teamdisziplin in der Hauptstadt noch immer eine Ausnahmeerscheinung.
Einen Monat vor der TEAMSLAM MEISTERSCHAFT BERLIN/BRANDENBURG testen nun die heißesten Teams der Hauptstadt ihr Material im ehrwürdigen Theatersaal vom Kulturhaus Spandau.
Ermäßigte Karten gelten für Schüler/Studenten, Empfänger von Ersatzleistungen und Schwerbehinderte ab GdB 50 (mit "B" erhält die Begleitperson freien Eintritt).
Restkarten erhalten Sie gegeben falls noch an der Abendkasse.
Kartentelefon: 030 - 333 40 22</t>
        </is>
      </c>
      <c r="K911" t="inlineStr">
        <is>
          <t>Kulturhaus Spandau</t>
        </is>
      </c>
      <c r="L911" t="inlineStr">
        <is>
          <t>Rückerstattungsrichtlinie
Rückerstattungen bis zu 7 Tage vor dem Event</t>
        </is>
      </c>
      <c r="M911" t="inlineStr">
        <is>
          <t>Eventdauer: 2 Stunden 30 Minuten</t>
        </is>
      </c>
      <c r="N911" t="inlineStr">
        <is>
          <t>Events in Deutschland, Events in Berlin, Events in Berlin, Berlin Performances, Berlin Sonstige Performances, #konzert, #spandau, #mitsingkonzert, #kulturhaus_spandau</t>
        </is>
      </c>
      <c r="O911" t="inlineStr">
        <is>
          <t xml:space="preserve">
    The event titled "Poetry Slam Spandau - Team Edition!" is scheduled to take place on Samstag, 12. April at Kulturhaus Spandau, 
    specifically at Mauerstraße 6 13597 Berlin. This event falls under the "other" category. 
    Description: Team Slam gilt in der deutschsprachigen Poetry Slam Szene als die Königsdisziplin.
Zwei (oder mehr) Slam Poet*innen performen hier einen gemeinsamen Text, ergänzen einander und wechseln sich ab.
Das kann theatralischer, interaktiver, lustiger und energetischer sein als alles, was man auf normalen Slambühnen zu sehen bekommt!
Obwohl in den letzten 10 Jahren drei Teams aus Berlin die Deutschsprachigen Meisterschaften für sich entschieden haben, ist die Teamdisziplin in der Hauptstadt noch immer eine Ausnahmeerscheinung.
Einen Monat vor der TEAMSLAM MEISTERSCHAFT BERLIN/BRANDENBURG testen nun die heißesten Teams der Hauptstadt ihr Material im ehrwürdigen Theatersaal vom Kulturhaus Spandau.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30 Minuten. 
    Key topics and themes include: Events in Deutschland, Events in Berlin, Events in Berlin, Berlin Performances, Berlin Sonstige Performances, #konzert, #spandau, #mitsingkonzert, #kulturhaus_spandau.
    </t>
        </is>
      </c>
      <c r="P911" t="inlineStr">
        <is>
          <t>[ 1.03383455e-02 -1.23351160e-03 -2.72433441e-02 -4.73169684e-02
 -4.82125394e-02  6.08971566e-02 -2.35599075e-02 -5.53253926e-02
 -5.83616011e-02 -1.92113537e-02  2.10435428e-02  9.34415497e-03
  2.12457981e-02 -1.32499672e-02 -5.92517434e-04 -1.95516814e-02
 -2.92120185e-02 -7.74807632e-02 -1.68768633e-02 -8.29760544e-03
  1.81028172e-02 -9.26889926e-02  3.91421951e-02  5.25530092e-02
 -1.44005995e-02 -4.78572585e-02 -7.83495158e-02  3.64939794e-02
 -3.56258675e-02  1.39266308e-02 -4.26281132e-02 -4.76973224e-03
 -6.48675784e-02  4.19736318e-02  9.86370221e-02  9.08771716e-03
 -6.74378010e-04 -1.96767189e-02 -1.95045513e-03  3.60714123e-02
 -1.77683756e-02  2.30815122e-03 -6.06946573e-02  7.40054697e-02
  6.96736388e-03  2.61128638e-02 -3.31196710e-02  1.33811934e-02
 -6.98403418e-02  7.47545809e-02 -6.55922946e-03 -4.37793620e-02
  5.62200248e-02 -2.13474371e-02  4.89645936e-02  5.74122295e-02
 -3.26661859e-03 -1.90087706e-02  6.89750090e-02 -7.70350024e-02
  2.66864896e-02 -5.94016127e-02 -6.67892769e-02  1.84497163e-02
 -5.35812937e-02 -4.55956459e-02 -5.86938448e-02  7.93079510e-02
  5.84440269e-02  2.64517311e-02  8.83654058e-02 -7.57936314e-02
  4.83186580e-02  5.91781083e-03  1.18282698e-01  1.07273258e-01
 -1.12841986e-01 -2.96051931e-02 -3.09516620e-02 -1.40306085e-01
 -1.61436445e-03 -5.98532893e-02  6.08385913e-02  1.62185263e-02
  4.06593969e-03 -1.69925299e-02  1.98511202e-02 -1.72624327e-02
  1.21244630e-02  4.49554622e-02  1.81765184e-02 -8.41768458e-03
 -4.16940562e-02  2.28079362e-03  2.25653872e-02  4.08944255e-03
 -9.80278384e-03  1.90998185e-02  1.30672365e-01  2.67848391e-02
  4.15144116e-02 -5.88097470e-03  5.36715947e-02 -8.17250367e-03
  3.66077758e-02 -3.65061191e-04  7.87715912e-02 -9.88897160e-02
 -1.09799199e-01 -4.44186553e-02  3.05204466e-02 -2.96344906e-02
  1.64061284e-03 -1.13941049e-02 -3.21183056e-02 -2.95900125e-02
  8.02011192e-02  3.68053019e-02 -4.22952883e-02 -7.20208958e-02
  1.23807760e-02 -6.51125833e-02  4.85800691e-02 -1.98124032e-02
 -3.52876894e-02  1.20672636e-01 -1.06740184e-02  1.27498658e-32
  6.66272938e-02 -6.78870827e-02 -6.84124827e-02 -3.30377603e-03
  1.15587739e-02  1.53325750e-02 -7.66918808e-02 -1.10182166e-02
 -6.60012141e-02  1.91286404e-03 -6.96583092e-02 -7.15614632e-02
  9.47046429e-02 -8.42168331e-02  5.35253547e-02 -2.45793127e-02
  7.31734559e-02 -4.84025851e-03 -5.51114269e-02 -2.61132866e-02
 -1.30585507e-02  1.33083925e-01  3.37934457e-02 -7.17791021e-02
 -2.47286800e-02  1.19000740e-01 -3.79912071e-02 -9.20928046e-02
 -8.41114204e-03  2.32997071e-02  5.10601215e-02  5.86758787e-03
 -8.23476240e-02  3.57369184e-02  4.74232025e-02  2.50909068e-02
  2.02554390e-02 -3.82860415e-02 -1.18087325e-03 -3.27967666e-02
  4.82732616e-03 -6.89190030e-02 -7.79760703e-02 -9.31217149e-02
  3.57942395e-02  3.65278162e-02 -9.52018872e-02  1.08831543e-02
  1.15314126e-01 -4.70715463e-02 -1.46555179e-03  2.39302795e-02
 -9.91220679e-03 -5.78064397e-02  1.18449032e-01  1.83091592e-02
  5.25242761e-02 -6.23039789e-02  1.06924124e-01  7.69469375e-03
 -4.72358614e-03  6.13951823e-03  3.86019163e-02  1.86335091e-02
  1.04410313e-01  6.97220117e-03  1.86843649e-02 -4.15833816e-02
  2.28872057e-02 -1.09318487e-01 -4.18803096e-02 -8.16655606e-02
  2.88348943e-02  9.85027011e-03  9.14516672e-02  2.52931323e-02
 -5.26393354e-02  1.17614195e-02 -1.49420155e-02  3.09291370e-02
 -8.73152986e-02 -5.62722236e-02 -1.63770951e-02 -3.90410274e-02
 -2.57123988e-02 -2.60128528e-02 -6.66096285e-02 -2.78421268e-02
 -6.79028630e-02  1.16205812e-01 -6.02773353e-02  3.94011736e-02
 -6.77891374e-02  3.41068022e-02 -4.97500934e-02 -1.46740810e-32
  1.73254348e-02  1.00447899e-02  2.68822955e-03  2.93945298e-02
  7.31951520e-02  3.73743884e-02 -1.68143734e-02  1.94671061e-02
 -2.29323772e-03  6.35064989e-02 -2.83535924e-02 -5.79478666e-02
  1.42432861e-02 -5.14253101e-04  1.39410580e-02  8.26987848e-02
  1.88721009e-02  1.15626091e-02 -5.06957173e-02  2.33921912e-02
  8.86564255e-02 -2.57400535e-02  2.48997789e-02  5.03141247e-02
  1.48331970e-02  2.59365812e-02  5.12249060e-02 -4.73992666e-03
 -2.48018485e-02 -2.73210667e-02 -1.00428564e-02 -4.90535470e-03
 -3.28318700e-02 -1.30992755e-02  2.66161505e-02  3.57819051e-02
  4.92386557e-02  1.05386851e-02 -7.84594044e-02  1.46695031e-02
  2.88644601e-02  2.45470274e-02 -4.87081297e-02  4.43154102e-04
  4.97669019e-02 -3.69057953e-02 -7.52779618e-02 -1.77248325e-02
 -9.84650180e-02 -3.31652015e-02 -5.08072414e-02 -3.20547856e-02
  3.05532385e-02 -2.01690588e-02  3.21456827e-02  7.60387117e-03
  2.40499470e-02 -7.12606832e-02 -7.30701163e-02  2.80709919e-02
  5.75713478e-02 -3.38978204e-03 -4.32838360e-03  3.57591361e-02
  2.93438435e-02  1.58080067e-02 -1.66134033e-02 -4.35958318e-02
 -1.03324518e-01  1.73992142e-02 -2.59578768e-02 -7.58314552e-03
 -4.85574491e-02  8.00159294e-03 -3.15002985e-02  4.16478552e-02
  5.06184287e-02  5.50411977e-02 -2.33005453e-02 -2.22203862e-02
 -3.65472250e-02  5.10742962e-02 -2.34773532e-02  1.28089741e-01
  1.80930030e-02  1.17950618e-01  4.20240015e-02 -2.91355569e-02
 -2.37925500e-02  2.78936755e-02  1.31940663e-01 -1.26462555e-05
 -2.95872372e-02  6.43496960e-02  4.38272394e-02 -6.21920080e-08
 -6.02762848e-02  1.10885322e-01 -1.85251907e-02 -3.30868401e-02
 -3.80704785e-03 -9.57633406e-02  8.49817619e-02 -1.77584111e-03
 -3.24532315e-02  7.23481923e-02  2.89090667e-02 -4.25744615e-02
  3.16789597e-02  6.55866368e-03 -5.64901307e-02 -4.02815044e-02
 -4.51381542e-02 -5.49117848e-02 -8.35166201e-02 -4.65626596e-03
  2.11696308e-02 -4.97785695e-02 -1.53401559e-02 -5.89115685e-03
 -4.54539545e-02 -2.64011640e-02 -6.72452524e-02 -4.86521646e-02
 -1.93492621e-02 -1.40674204e-01  4.83801067e-02  4.97341827e-02
 -4.67522740e-02  3.82746160e-02 -1.76713970e-02 -1.14069926e-02
 -5.33297332e-03 -1.66205189e-03  3.95554379e-02  6.73300624e-02
 -9.89674181e-02  1.70601308e-02  3.03054396e-02  2.86513399e-02
  5.48280068e-02 -1.55204516e-02 -4.77112681e-02 -3.66662778e-02
 -3.73967849e-02  4.96422872e-02 -6.99321553e-02  2.77638212e-02
 -1.79514382e-02  8.53823498e-03  1.89711787e-02  7.59268329e-02
 -1.11864822e-04 -1.40898768e-03  1.12663116e-02  4.00255993e-02
  1.12639656e-02 -7.03046396e-02 -1.29293039e-01 -7.42078107e-03]</t>
        </is>
      </c>
    </row>
    <row r="912">
      <c r="A912" s="1" t="n">
        <v>910</v>
      </c>
      <c r="B912" t="n">
        <v>911</v>
      </c>
      <c r="C912" t="inlineStr">
        <is>
          <t>'Write A Complete Short Story' Creative Writing Workshop - Berlin</t>
        </is>
      </c>
      <c r="D912" t="inlineStr">
        <is>
          <t>Saturday, 12 April</t>
        </is>
      </c>
      <c r="E912" t="inlineStr">
        <is>
          <t>Brandenburg Gate</t>
        </is>
      </c>
      <c r="F912" t="inlineStr">
        <is>
          <t>Pariser Platz 10117 Berlin, Show map</t>
        </is>
      </c>
      <c r="G912" t="inlineStr">
        <is>
          <t>hobbies</t>
        </is>
      </c>
      <c r="H912" t="inlineStr">
        <is>
          <t>Kostenlos</t>
        </is>
      </c>
      <c r="I912" t="inlineStr">
        <is>
          <t>https://www.eventbrite.co.uk/e/write-a-complete-short-story-creative-writing-workshop-berlin-tickets-1126259314929?aff=ebdssbdestsearch</t>
        </is>
      </c>
      <c r="J912" t="inlineStr">
        <is>
          <t>*Please note - this is an English speaking workshop only*
Venue: Berlin City Centre
Address: Meet at Brandenburg Gate, Pariser Platz, 10117 Berlin, Germany
Date: Saturday 12th April 2025
Time: 10am - 5pm
Workshop Number: B120425
Price: €47
Duration: 7 hours, including lunch/coffee breaks
Class Size: Maximum 20 students (6 required for workshop to proceed)*
Format: In-group discussion &amp; writing exercises with comprehensive accompanying notes and worksheets..
Age: all ages, though 16s and under to be accompanied by an adult.
(I am DBS checked)
This creative writing workshop is suitable for beginners, writers with projects underway or those looking for a fresh injection of inspiration. It is perfect for all genres and also those wishing to write short stories.
Workshop description: Whether new to creative writing or a seasoned author, this workshop focuses on exploring and practising (via writing exercises) the key ingredients necessary to bring together to write a full, rich and compelling story, to make your writing sparkle and to deliver the very best reader experience possible.
No matter your chosen genre (be it crime, sci-fi, romance, a biography), the lessons taught will allow your writing to form the deep bonds and connections required to hook your reader and keep those pages turning, creating a delicious momentum as your story builds towards its conclusion.
In fiction writing, we’re creating a literary experience relevant to the genre in which we’re writing. Our readers want escapism; they want to be entertained, gripped, thrilled, moved emotionally (again, relevant to our chosen genre). And so, by learning the techniques and triggers to deliver that, we will be well on our way to creating truly memorable work.
You don’t need to have a story idea to participate, as I can supply, via a host of prompts, numerous scenarios to get you creating. And this workshop develops that idea through the day via the afore-mentioned writing exercises, until, by the end of the day, you will have created your very own story via a solid, definable structure featuring a protagonist, a location, a set up, a plot twist and an ending.
With comprehensive accompanying notes, this workshop makes for a wonderfully creative, insightful and inspiring day that will take your writing to the next level. And there’s nothing like being in the company of fellow-creatives to inspire you to achieve your writing goals.
The key elements featured:
The morning session - 10am-1pm:
Structure
Character
Location
Dramatic event
Lunchbreak - 1-2pm approx. (timings are flexible.)
The afternoon session - 2-5pm:
Reaction to dramatic event
Build-up toward the conclusion
Plotting, plot twists, pace &amp; the best reader experience possible
Strong, dramatic, fulfilling conclusion.
The goal of the workshop: to be a thoroughly interactive and great fun day of learning, at the end of which you will have written from scratch, or completed, a story.
R eviews:
“Such an exciting day which really kickstarted my writing. And so much fun!” Sarah, Oxfordshire, UK
“ This workshop is a game changer. It opened my eyes to everything that’s required to write a full, rich novel. I tend to procrastinate, so the intensive nature of this day really helped me. Superb!’ Ryan, Bromley, Greater London, UK
“I’m a beginner, so the best part for me was coming away with a check-list reminder of what I should include: structure, plot, drama, narrative, dialogue, descriptions etc. Highly recommend this, and Dominic’s enthusiasm is infectious.” Zelda, Chislehurst, Kent UK
“I love the film-like pre-production work we did as a group, building our characters and plots as we went, which sparked wonderful backstories. Thank you so much, Dominic.” Deepika, Wandsworth, London UK
FAQ
Are there any session requirements? Yes, you’ll need basic written and spoken English skills to benefit from it.
Is previous creative writing experience required? No.
Are there any other costs? No, unless you wish to buy food or refreshments on the day.
Is there anything I need to bring? Just your own writing materials – pens, paper and/or laptop etc.
And for any further questions, please do not hesitate to contact me on dominic@creative-writer.co.uk
Thank you for reading and I hope to work with you on your writing goals.
Best wishes &amp; happy writing!
Dominic
Dominic Canty
dominic@creative-writer.co.uk
www.creative-writer.co.uk</t>
        </is>
      </c>
      <c r="K912" t="inlineStr">
        <is>
          <t>creative-writer.co.uk</t>
        </is>
      </c>
      <c r="L912" t="inlineStr">
        <is>
          <t>Refund Policy
Refunds up to 7 days before event</t>
        </is>
      </c>
      <c r="M912" t="inlineStr">
        <is>
          <t>Event lasts 7 hours</t>
        </is>
      </c>
      <c r="N912" t="inlineStr">
        <is>
          <t>Germany Events, Berlin Events, Things to do in Berlin, Berlin Classes, Berlin Hobbies Classes, #creative, #inspiration, #literature, #writing, #fiction, #courses, #novel</t>
        </is>
      </c>
      <c r="O912" t="inlineStr">
        <is>
          <t xml:space="preserve">
    The event titled "'Write A Complete Short Story' Creative Writing Workshop - Berlin" is scheduled to take place on Saturday, 12 April at Brandenburg Gate, 
    specifically at Pariser Platz 10117 Berlin, Show map. This event falls under the "hobbies" category. 
    Description: *Please note - this is an English speaking workshop only*
Venue: Berlin City Centre
Address: Meet at Brandenburg Gate, Pariser Platz, 10117 Berlin, Germany
Date: Saturday 12th April 2025
Time: 10am - 5pm
Workshop Number: B120425
Price: €47
Duration: 7 hours, including lunch/coffee breaks
Class Size: Maximum 20 students (6 required for workshop to proceed)*
Format: In-group discussion &amp; writing exercises with comprehensive accompanying notes and worksheets..
Age: all ages, though 16s and under to be accompanied by an adult.
(I am DBS checked)
This creative writing workshop is suitable for beginners, writers with projects underway or those looking for a fresh injection of inspiration. It is perfect for all genres and also those wishing to write short stories.
Workshop description: Whether new to creative writing or a seasoned author, this workshop focuses on exploring and practising (via writing exercises) the key ingredients necessary to bring together to write a full, rich and compelling story, to make your writing sparkle and to deliver the very best reader experience possible.
No matter your chosen genre (be it crime, sci-fi, romance, a biography), the lessons taught will allow your writing to form the deep bonds and connections required to hook your reader and keep those pages turning, creating a delicious momentum as your story builds towards its conclusion.
In fiction writing, we’re creating a literary experience relevant to the genre in which we’re writing. Our readers want escapism; they want to be entertained, gripped, thrilled, moved emotionally (again, relevant to our chosen genre). And so, by learning the techniques and triggers to deliver that, we will be well on our way to creating truly memorable work.
You don’t need to have a story idea to participate, as I can supply, via a host of prompts, numerous scenarios to get you creating. And this workshop develops that idea through the day via the afore-mentioned writing exercises, until, by the end of the day, you will have created your very own story via a solid, definable structure featuring a protagonist, a location, a set up, a plot twist and an ending.
With comprehensive accompanying notes, this workshop makes for a wonderfully creative, insightful and inspiring day that will take your writing to the next level. And there’s nothing like being in the company of fellow-creatives to inspire you to achieve your writing goals.
The key elements featured:
The morning session - 10am-1pm:
Structure
Character
Location
Dramatic event
Lunchbreak - 1-2pm approx. (timings are flexible.)
The afternoon session - 2-5pm:
Reaction to dramatic event
Build-up toward the conclusion
Plotting, plot twists, pace &amp; the best reader experience possible
Strong, dramatic, fulfilling conclusion.
The goal of the workshop: to be a thoroughly interactive and great fun day of learning, at the end of which you will have written from scratch, or completed, a story.
R eviews:
“Such an exciting day which really kickstarted my writing. And so much fun!” Sarah, Oxfordshire, UK
“ This workshop is a game changer. It opened my eyes to everything that’s required to write a full, rich novel. I tend to procrastinate, so the intensive nature of this day really helped me. Superb!’ Ryan, Bromley, Greater London, UK
“I’m a beginner, so the best part for me was coming away with a check-list reminder of what I should include: structure, plot, drama, narrative, dialogue, descriptions etc. Highly recommend this, and Dominic’s enthusiasm is infectious.” Zelda, Chislehurst, Kent UK
“I love the film-like pre-production work we did as a group, building our characters and plots as we went, which sparked wonderful backstories. Thank you so much, Dominic.” Deepika, Wandsworth, London UK
FAQ
Are there any session requirements? Yes, you’ll need basic written and spoken English skills to benefit from it.
Is previous creative writing experience required? No.
Are there any other costs? No, unless you wish to buy food or refreshments on the day.
Is there anything I need to bring? Just your own writing materials – pens, paper and/or laptop etc.
And for any further questions, please do not hesitate to contact me on dominic@creative-writer.co.uk
Thank you for reading and I hope to work with you on your writing goals.
Best wishes &amp; happy writing!
Dominic
Dominic Canty
dominic@creative-writer.co.uk
www.creative-writer.co.uk
    It is organized by creative-writer.co.uk and will last for Event lasts 7 hours. 
    Key topics and themes include: Germany Events, Berlin Events, Things to do in Berlin, Berlin Classes, Berlin Hobbies Classes, #creative, #inspiration, #literature, #writing, #fiction, #courses, #novel.
    </t>
        </is>
      </c>
      <c r="P912" t="inlineStr">
        <is>
          <t>[ 4.20323014e-02  2.05327477e-02  7.31902942e-02  3.96558121e-02
 -1.02813626e-02  1.03313647e-01 -3.12359016e-02 -1.60726942e-02
 -1.01877674e-02  1.23478463e-02 -5.20987399e-02 -3.33826728e-02
 -3.01451739e-02  2.82047708e-02  4.66999859e-02 -2.20235791e-02
  5.42581566e-02 -4.82285991e-02  1.45077920e-02 -3.91586535e-02
  4.72232886e-02 -5.87571561e-02  7.13842660e-02  6.88621914e-03
 -1.22614643e-02 -1.19762206e-02  2.45784316e-02 -5.15409335e-02
  4.34015989e-02  5.79267666e-02 -3.86301195e-03  6.37501404e-02
  5.31856455e-02 -3.13578434e-02  1.13122754e-01  8.90758038e-02
  3.71633433e-02 -1.79602560e-02 -1.48039991e-02 -2.82109570e-04
 -6.88035563e-02 -4.07489687e-02  2.33691884e-03  6.48403168e-02
  2.53811665e-02 -7.47638866e-02 -1.24326525e-02 -5.54690771e-02
 -6.35279343e-02  5.44378683e-02  9.85146407e-03  3.44511331e-03
 -2.36289785e-03 -4.97773886e-02  1.18842022e-02 -3.32255615e-03
 -6.84260428e-02 -2.45211236e-02  1.63201224e-02 -6.14811406e-02
 -5.14924303e-02 -4.14959528e-02 -9.50825512e-02 -3.22008580e-02
 -2.51576561e-03 -7.81116635e-02  2.37342762e-03  1.50342435e-01
  5.37690856e-02 -7.43134972e-03 -1.87332854e-02 -1.24611771e-02
 -2.01662420e-03  9.14506391e-02  7.14750886e-02 -2.33026035e-02
 -2.64570564e-02 -3.53803113e-02 -6.33088406e-03 -1.02125533e-01
 -6.00950606e-03  8.92886743e-02 -1.37285627e-02  1.87176354e-02
 -3.84587087e-02 -7.77071193e-02 -1.95135642e-03  9.70436409e-02
  2.00501513e-02  2.98675541e-02  2.83703580e-02 -2.13771369e-02
 -2.15395484e-02  2.09992230e-02 -1.08944997e-02  2.77233291e-02
  1.19814300e-03  1.87479779e-02  2.44438201e-02 -2.79686414e-02
  2.77731218e-03  8.19989815e-02  2.05841511e-02 -2.06304733e-02
 -6.53068870e-02 -2.76693664e-02 -3.37963030e-02 -3.31024849e-03
 -5.97173870e-02 -3.75845842e-02 -4.51769168e-03  1.49715589e-02
  3.43083753e-03 -1.50677590e-02  7.53640980e-02  6.87896833e-02
  1.31591852e-03 -5.85669093e-02 -1.92871224e-02  8.36195499e-02
  7.76050426e-03  4.79917713e-02  3.10704578e-02  6.36814162e-04
 -9.51588601e-02 -7.86057394e-03  4.17321101e-02  4.86359024e-33
  5.64244799e-02  2.24643201e-02 -4.91514318e-02  1.70898706e-01
  4.81532030e-02 -1.19513096e-02  6.44352566e-03  4.16161492e-02
 -7.37863481e-02  3.15050669e-02  9.50722210e-03 -3.41249891e-02
  1.09224087e-02  3.72833237e-02 -2.81071234e-02 -2.98514441e-02
 -9.08406044e-04  1.15617830e-02 -3.57518680e-02  4.30731382e-03
  1.07088964e-02 -6.08306266e-02  3.35993953e-02  3.91627522e-03
  2.08405145e-02  9.39722881e-02  8.50702599e-02 -6.32399842e-02
  2.35445537e-02  6.99556898e-04 -7.47308508e-02 -2.96839681e-02
 -3.82167473e-02 -8.44908208e-02 -1.35499705e-02  1.75620150e-02
  4.31296602e-02 -2.92913076e-02  3.14177535e-02 -2.39795931e-02
 -8.18249732e-02 -6.53562248e-02 -1.08690090e-01 -2.52998658e-02
  1.41801357e-01  2.88792364e-02  3.23848464e-02  2.35346006e-03
  6.38908520e-02  2.56900210e-02 -2.64309626e-02 -2.22813003e-02
  1.58602353e-02 -4.87619340e-02  6.41900161e-03  7.25134388e-02
  5.64425513e-02 -8.39387700e-02  1.18973441e-02  7.51718925e-03
  5.71524240e-02  1.54412642e-01 -1.16219282e-01  8.01622495e-02
  1.72560178e-02  2.98641063e-02 -2.64905114e-02 -3.08150053e-02
  5.58655672e-02 -6.63262233e-02 -2.50352006e-02 -5.14714420e-03
  3.66069414e-02 -2.64875870e-02 -1.55269103e-02  5.55844456e-02
 -1.46578215e-02 -5.18523417e-02 -8.52683093e-03  1.17217518e-01
 -1.95601210e-02  1.62857603e-02 -9.38408896e-02 -8.31185840e-03
 -2.14671697e-02 -4.05165479e-02 -1.51435910e-02 -4.01602797e-02
 -4.01445478e-02  2.16409042e-02  6.40799291e-03 -5.11444286e-02
  2.32434403e-02  5.58634065e-02 -1.65801831e-02 -6.17708322e-33
  7.55331069e-02 -1.20038604e-02 -9.69934613e-02 -3.88302002e-03
  7.44608045e-02  1.77745298e-02 -5.19302376e-02 -2.86208112e-02
  2.98464019e-02  6.17376063e-03 -7.80398250e-02 -5.15755415e-02
 -2.51670871e-02  9.65947285e-03  2.59145182e-02 -5.78325316e-02
 -4.07072827e-02  4.88793850e-02 -3.57116833e-02  7.56269544e-02
  1.63155533e-02  6.93968013e-02 -2.93875616e-02 -3.86567153e-02
 -1.73968531e-03  2.24416852e-02  2.62547843e-02  4.77975570e-02
 -4.74617779e-02  1.32257417e-02 -1.90100749e-03 -4.77214158e-02
  2.04579923e-02 -2.90689040e-02  1.25673448e-03  5.79147134e-03
  2.18362138e-02 -3.90284359e-02 -2.02106815e-02  1.19218156e-02
  4.78170067e-02 -2.56105307e-02 -3.08544189e-02  1.84770301e-03
 -7.80394021e-03  2.25018058e-02 -6.00210615e-02 -5.81122972e-02
  4.76026535e-02 -4.72873170e-03  5.24882227e-03 -4.09036838e-02
 -4.00022864e-02 -6.71111941e-02  9.32760909e-02 -2.71224827e-02
 -2.60837097e-02 -1.44191235e-01  5.35318032e-02  4.74947654e-02
 -3.06984456e-03  6.43890277e-02 -8.46358133e-04  2.68752947e-02
  2.30303053e-02 -1.38109297e-01 -3.43650840e-02  7.23033026e-02
 -4.44618240e-02  2.88136974e-02 -1.53579330e-02  4.34770398e-02
  1.95332360e-03 -7.61131719e-02 -2.04140991e-02  3.66278291e-02
  2.94490270e-02  1.25862248e-02 -4.34359862e-03 -5.27053997e-02
  1.80973411e-02  1.90516114e-02 -4.77649644e-02  1.48113156e-02
 -1.82514004e-02  9.83561650e-02 -1.63748339e-02  8.97121578e-02
  1.82555113e-02  8.87782946e-02 -3.54235433e-02 -7.01426622e-03
  6.15426265e-02  6.14145733e-02 -4.50593643e-02 -5.84699649e-08
 -1.59459300e-02  6.25263080e-02 -5.81923909e-02 -1.78122260e-02
  6.99581066e-03 -3.61186154e-02 -3.94933000e-02 -2.97583882e-02
 -1.28476415e-02  8.61422047e-02  8.87672976e-02 -8.06874931e-02
 -2.49376819e-02  2.36428995e-02 -2.52866969e-02 -7.96919093e-02
  3.79747637e-02 -4.52559665e-02 -6.28587455e-02 -8.54662433e-03
  1.46728531e-01  6.52307924e-03 -4.75783385e-02 -5.39128482e-03
 -5.31753339e-02 -4.74419594e-02 -2.59148125e-02  2.73691714e-02
 -4.89807948e-02 -7.49934316e-02 -4.57759015e-02  4.58446816e-02
 -4.27604234e-03  8.17821920e-02 -2.42261235e-02 -8.21939632e-02
 -1.11738779e-03  3.67534980e-02 -1.66687015e-02  7.02272728e-02
 -3.97415608e-02 -5.07253669e-02  5.38515970e-02 -2.28185244e-02
 -2.49712784e-02  2.26194207e-02 -8.94752964e-02 -8.26309100e-02
  7.69487815e-04  1.01574816e-01 -1.52376994e-01 -6.04432523e-02
  2.41172407e-02 -2.05040001e-03  3.63270640e-02  1.24313310e-01
 -3.80507149e-02  9.34643224e-02  3.23517360e-02 -2.55695879e-02
 -4.79010772e-03  2.32959427e-02 -1.63477406e-01  1.90543272e-02]</t>
        </is>
      </c>
    </row>
    <row r="913">
      <c r="A913" s="1" t="n">
        <v>911</v>
      </c>
      <c r="B913" t="n">
        <v>912</v>
      </c>
      <c r="C913" t="inlineStr">
        <is>
          <t>Amazing Scavenger Hunt! - Kreuzberg Scavenger Hunt</t>
        </is>
      </c>
      <c r="D913" t="inlineStr">
        <is>
          <t>Tuesday, February 18</t>
        </is>
      </c>
      <c r="E913" t="inlineStr">
        <is>
          <t>Rudi-Dutschke-Straße 23</t>
        </is>
      </c>
      <c r="F913" t="inlineStr">
        <is>
          <t>Rudi-Dutschke-Straße 23 10969 Berlin, Show map</t>
        </is>
      </c>
      <c r="G913" t="inlineStr">
        <is>
          <t>travel-and-outdoor</t>
        </is>
      </c>
      <c r="H913" t="inlineStr">
        <is>
          <t>Kostenlos</t>
        </is>
      </c>
      <c r="I913" t="inlineStr">
        <is>
          <t>https://www.eventbrite.com/e/amazing-scavenger-hunt-kreuzberg-scavenger-hunt-tickets-1071187012189?aff=ebdssbdestsearch</t>
        </is>
      </c>
      <c r="J913" t="inlineStr">
        <is>
          <t>A journey into the heart of Kreuzberg is all about walking through history, one traffic light at a time! Get ready to explore this vibrant neighborhood on our exhilarating Kreuzberg scavenger hunt. Uncover the mysteries hidden within an iconic museum, trace back the remnants of a historic wall, and dive into the stories of great families that once lived here. The adventure doesn‘t end there—be prepared to witness awe-inspiring structures and monuments straight out of your grandest dreams! The scavenger hunt takes you beyond simply admiring these places; it invites you to become part of their rich and fascinating histories. So put on your explorer hats and gather your team for a thrilling ride through the Downtown neighborhood that will leave you yearning for more! Book now for an unforgettable experience unlike any other!
Some of what you'll see:Ehemaliges Geschäftshaus W.M.F., Traffic Light Tower, Remains of the Berlin Wall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t>
        </is>
      </c>
      <c r="K913" t="inlineStr">
        <is>
          <t>Let's Roam Scavenger Hunt Adventures</t>
        </is>
      </c>
      <c r="L913" t="inlineStr">
        <is>
          <t>Refund Policy
Refunds up to 7 days before event
Eventbrite's fee is nonrefundable.</t>
        </is>
      </c>
      <c r="M913" t="inlineStr">
        <is>
          <t>No venue parking</t>
        </is>
      </c>
      <c r="N913" t="inlineStr">
        <is>
          <t>Germany Events, Berlin Events, Things to do in Berlin, Berlin Games, Berlin Travel &amp; Outdoor Games</t>
        </is>
      </c>
      <c r="O913" t="inlineStr">
        <is>
          <t xml:space="preserve">
    The event titled "Amazing Scavenger Hunt! - Kreuzberg Scavenger Hunt" is scheduled to take place on Tuesday, February 18 at Rudi-Dutschke-Straße 23, 
    specifically at Rudi-Dutschke-Straße 23 10969 Berlin, Show map. This event falls under the "travel-and-outdoor" category. 
    Description: A journey into the heart of Kreuzberg is all about walking through history, one traffic light at a time! Get ready to explore this vibrant neighborhood on our exhilarating Kreuzberg scavenger hunt. Uncover the mysteries hidden within an iconic museum, trace back the remnants of a historic wall, and dive into the stories of great families that once lived here. The adventure doesn‘t end there—be prepared to witness awe-inspiring structures and monuments straight out of your grandest dreams! The scavenger hunt takes you beyond simply admiring these places; it invites you to become part of their rich and fascinating histories. So put on your explorer hats and gather your team for a thrilling ride through the Downtown neighborhood that will leave you yearning for more! Book now for an unforgettable experience unlike any other!
Some of what you'll see:Ehemaliges Geschäftshaus W.M.F., Traffic Light Tower, Remains of the Berlin Wall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
    It is organized by Let's Roam Scavenger Hunt Adventures and will last for No venue parking. 
    Key topics and themes include: Germany Events, Berlin Events, Things to do in Berlin, Berlin Games, Berlin Travel &amp; Outdoor Games.
    </t>
        </is>
      </c>
      <c r="P913" t="inlineStr">
        <is>
          <t>[ 5.06952889e-02  3.48372832e-02 -2.30350462e-03  4.03379723e-02
  2.04998851e-02  8.03869292e-02 -2.90517863e-02  1.35469167e-02
 -5.99729829e-02 -4.58605513e-02 -4.12109271e-02 -5.13111316e-02
  6.25276472e-04 -1.81573816e-02 -2.30014380e-02  9.34415869e-03
  5.27421944e-02  6.89900946e-03  6.45990297e-02 -1.61085022e-03
  2.22123135e-02 -8.10524896e-02  3.49184573e-02 -1.15667284e-02
 -4.14998084e-03  7.18641505e-02 -3.10559804e-03 -6.54140934e-02
  2.06204434e-03 -2.15487704e-02  1.65347587e-02 -3.97586562e-02
 -1.89012326e-02 -2.59151347e-02  9.14724171e-02  7.82068819e-02
  3.59794637e-03 -3.68725993e-02  4.02827561e-02  1.48687698e-02
 -4.75630984e-02  3.10244504e-02 -5.65048642e-02  6.49127811e-02
 -1.29228039e-02 -1.28066139e-02  1.79336946e-02  4.32505412e-03
  1.36772892e-03 -1.59486514e-02  2.79678367e-02 -5.33033460e-02
  2.69484688e-02  2.26335172e-02  3.13841291e-02 -2.33299676e-02
 -1.21374905e-01 -5.41714542e-02  4.87826243e-02 -7.45860860e-02
  5.68648912e-02 -4.89477552e-02 -3.37689407e-02 -2.18472853e-02
 -1.83893219e-02 -5.86123131e-02 -7.16205314e-02  1.25389751e-02
  5.78953959e-02  4.18248698e-02  7.16147870e-02  2.42082682e-03
 -3.66976969e-02 -1.11221254e-03  8.92950036e-03 -4.64184992e-02
 -6.77808970e-02 -3.46270725e-02 -1.44069195e-01 -5.21341600e-02
  2.39903461e-02 -2.53226217e-02  1.76527798e-02  2.48693656e-02
 -4.86633964e-02 -2.44856738e-02 -1.51801808e-02 -2.58664601e-02
  6.31309822e-02 -2.88305674e-02 -2.01769848e-03 -4.10957225e-02
 -5.41131608e-02 -3.78073715e-02 -5.78589514e-02 -7.01821372e-02
 -1.67281367e-02  1.02381863e-01  4.45864759e-02  3.59668955e-02
  3.45071182e-02  4.45483029e-02  3.56248245e-02 -3.54031706e-03
 -1.13459118e-02 -4.30384725e-02 -5.50244041e-02 -3.38721601e-03
 -3.15464549e-02 -3.74197736e-02 -2.29403283e-02 -2.29462422e-03
  7.65534043e-02  9.07827914e-03 -3.00377849e-02  5.42704985e-02
  2.36728019e-03 -1.64283440e-02 -2.59604268e-02  5.16855866e-02
  1.08408660e-01  1.94736030e-02 -1.07958727e-03  4.90161628e-02
 -1.55895809e-02 -2.06673704e-02  6.24077730e-02  2.53749006e-33
 -4.88957018e-02  3.50318337e-03  5.00067510e-03  6.62332550e-02
  3.21009953e-04 -2.56775543e-02 -5.11357337e-02  1.03592349e-03
 -7.27432221e-02  4.07804474e-02  1.95308272e-02  8.73222202e-03
 -1.40042258e-02 -6.16742345e-03 -5.27406810e-03  4.39762548e-02
 -5.60761541e-02 -3.98824923e-02 -5.68981655e-03  8.57510045e-03
  2.55839974e-02 -4.24259342e-02 -5.14010563e-02 -2.71813385e-03
 -1.44151803e-02  1.69296432e-02  7.02070668e-02  8.79560784e-03
 -1.55369972e-03  2.52118688e-02 -3.88671942e-02  6.29877672e-02
 -7.68032521e-02 -1.45028541e-02 -2.97259204e-02  4.26253825e-02
  5.13501884e-03 -2.55835149e-02 -2.37895139e-02 -3.63841131e-02
  2.61688754e-02 -1.00656353e-01 -1.37748450e-01 -1.51574938e-02
  9.49807391e-02  4.65080515e-03  3.70232798e-02 -4.67801141e-03
  5.34151979e-02 -7.91567005e-03 -6.32861257e-03 -1.01633342e-02
 -4.36971895e-02  5.21191135e-02 -2.95086708e-02  1.26394331e-01
  7.33170286e-02 -6.48918673e-02  3.01705394e-02  3.83942910e-02
  5.93780354e-02  9.94834006e-02  1.24726901e-02 -1.09802904e-02
  3.74796130e-02 -3.60239372e-02  3.54168192e-02  2.66420543e-02
 -2.54229847e-02 -9.33018886e-03 -4.51914296e-02  8.02555960e-03
  4.41277176e-02 -5.07930405e-02 -1.04328734e-03  3.87565531e-02
 -2.22425889e-02  5.61257824e-02  6.87350333e-02  1.85111724e-02
 -3.29532772e-02 -3.67227606e-02 -2.69928165e-02 -3.75623628e-02
  5.40424921e-02 -5.26265465e-02  9.71426070e-03 -1.27561405e-01
 -7.90416002e-02  2.08484400e-02 -3.93636990e-03 -2.55829375e-02
 -9.93437842e-02 -8.54690652e-03 -8.90636519e-02 -4.42573623e-33
  1.13976158e-01 -9.86232311e-02  3.32433544e-02  6.96957298e-03
  2.86771841e-02  2.92880442e-02 -6.06764667e-02 -1.10497850e-03
 -2.41788980e-02  2.90225651e-02 -9.05217007e-02 -3.32430960e-03
  3.51065882e-02  5.83376475e-02  6.40038773e-02 -1.43169714e-02
  6.56482428e-02  4.77924496e-02 -1.35680988e-01 -4.41962406e-02
 -4.34287153e-02  7.89188445e-02 -1.73509642e-02 -2.41702870e-02
 -9.56421420e-02  1.11736879e-01  6.53325245e-02 -5.04945777e-03
 -3.99454124e-02  3.29828747e-02 -7.92244300e-02 -7.41551071e-02
  2.10325327e-02 -2.44604889e-02  1.10858092e-02  8.78512859e-02
  5.24496473e-02 -7.75052933e-03 -2.26250328e-02 -1.68263894e-02
 -2.33460460e-02  3.15597281e-02 -1.53722055e-02 -1.97221106e-03
  5.87386563e-02 -3.39567997e-02 -8.99189413e-02  4.77054752e-02
  6.93506934e-03 -4.83904704e-02  7.47221559e-02  2.29957532e-02
 -8.88135806e-02 -7.34629948e-03  3.22595797e-02  7.86785930e-02
 -6.15124591e-02 -1.70511138e-02  5.73677793e-02  2.74464712e-02
 -1.93125457e-02  6.35261238e-02 -7.04829395e-02  1.01578832e-01
  2.52354071e-02 -1.49273843e-01 -5.84903322e-02  8.86333548e-03
 -3.31732482e-02  6.04922324e-02 -7.58772045e-02  3.90743501e-02
 -2.10189763e-02 -4.31241989e-02 -3.11128069e-02  4.68489714e-02
  4.21879627e-02  9.90026817e-02  2.64402423e-02 -2.10915841e-02
 -2.35138871e-02  2.74250191e-02  4.75504845e-02  7.37773329e-02
  7.68842548e-02  6.40694946e-02 -8.54427218e-02 -4.93537039e-02
  4.82192636e-02 -2.99397483e-02  1.35843186e-02  2.97948234e-02
 -1.89150460e-02  1.05109267e-01  2.94454265e-02 -4.95182029e-08
  3.51302139e-02  9.71041694e-02 -7.86372200e-02  1.52217662e-02
  5.97556122e-02 -1.72134444e-01 -2.39632018e-02 -1.31649338e-02
 -1.34421840e-01  3.52749452e-02 -4.28614393e-03 -2.81282980e-02
 -2.13769474e-03  5.08737713e-02  2.23730244e-02 -4.67466041e-02
  4.57211919e-02 -6.47944659e-02 -2.73650270e-02  2.06047390e-02
  7.74750561e-02 -1.78415049e-02  9.34272408e-02  4.47967183e-03
 -1.20272925e-02  1.80303194e-02 -1.72869731e-02  2.50419062e-02
  1.11937962e-01 -8.06881953e-03 -3.63101251e-03  5.56118004e-02
 -4.57129814e-02  4.92594317e-02  8.15260336e-02 -3.78109217e-02
 -5.77170253e-02  4.05701958e-02 -6.60636113e-04  1.97555777e-02
 -9.79752466e-03 -9.16654989e-02  4.07905541e-02  6.20941482e-02
 -8.19507018e-02  5.72386049e-02 -3.65324356e-02 -1.10157784e-02
  2.43262667e-02  1.39345217e-03 -1.24628164e-01 -7.33140483e-02
 -1.88592728e-02  9.02360380e-02  2.48529688e-02  3.88065912e-02
 -4.71975133e-02  1.59526411e-02 -2.94855293e-02  7.95051828e-03
  5.52571863e-02 -1.91911776e-02 -1.32697612e-01  4.88407463e-02]</t>
        </is>
      </c>
    </row>
    <row r="914">
      <c r="A914" s="1" t="n">
        <v>912</v>
      </c>
      <c r="B914" t="n">
        <v>913</v>
      </c>
      <c r="C914" t="inlineStr">
        <is>
          <t>Andrea Paone - Globetrotter Stand up comedy in italiano a Berlino</t>
        </is>
      </c>
      <c r="D914" t="inlineStr">
        <is>
          <t>Sunday, April 13</t>
        </is>
      </c>
      <c r="E914" t="inlineStr">
        <is>
          <t>800A Bar &amp; Cabaret</t>
        </is>
      </c>
      <c r="F914" t="inlineStr">
        <is>
          <t>Stettiner Straße 19 13357 Berlin, Show map</t>
        </is>
      </c>
      <c r="G914" t="inlineStr">
        <is>
          <t>arts</t>
        </is>
      </c>
      <c r="H914" t="inlineStr">
        <is>
          <t>€10 – €20</t>
        </is>
      </c>
      <c r="I914" t="inlineStr">
        <is>
          <t>https://www.eventbrite.com/e/andrea-paone-globetrotter-stand-up-comedy-in-italiano-a-berlino-tickets-1221933759769?aff=ebdssbdestsearch</t>
        </is>
      </c>
      <c r="J914" t="inlineStr">
        <is>
          <t>Andrea Paone in "Globetrotter" porta il pubblico in un viaggio comico osservazionale, dark e irriverente, con il suo modo di fare guascone ci fa ridere scherzando delle culture diverse, del global warming e degli animali. Condivide storie di viaggi bizzarri, dall'iniziare a farsi le canne a 30 anni alla disillusione dell'amore nei film rispetto alla realtà molto più cruda e drammatica, e l'eterno terrore di essere lasciato per uno più bello.
Lo spettacolo è un viaggio senza filtri attraverso i grandi temi dell'umanità, resi comici dal vostro "amichevole" comico "Globetrotter" di quartiere.
Andrea Paone ha iniziato il suo percorso artistico nei primi comedy club italiani a Roma nel 2017 e, in soli due anni, ha registrato il suo primo special comico distribuito su Prime Video Italia nel 2022. Nel 2023 ha realizzato il suo secondo special, "Nel Nome di Niente", prodotto da OL3. Ad agosto 2024 approda nuovamente su Prime Video UK e USA, prodotto e distribuito da Roma.com, con il suo ultimo show "Divergente - Weird is the new Normal" tour con cui si è esibito in tutta Europa e in Nord America.
Tra gli ulteriori successi, il comico ha scritto altri 5 spettacoli di stand-up comedy, è stato vincitore del bando MiBact Dante700 con "The Divine (Stand Up) Comedy", scritto insieme ad Antonio Probo, e ha partecipato al laboratorio di Zelig condotto da Paolo Ruffini, Verace Zelig.</t>
        </is>
      </c>
      <c r="K914" t="inlineStr">
        <is>
          <t>Berlino Comedy Spot</t>
        </is>
      </c>
      <c r="L914" t="inlineStr">
        <is>
          <t>Refund Policy
No Refunds</t>
        </is>
      </c>
      <c r="M914" t="inlineStr">
        <is>
          <t>Dauer nicht verfügbar</t>
        </is>
      </c>
      <c r="N914" t="inlineStr">
        <is>
          <t>Germany Events, Berlin Events, Things to do in Berlin, Berlin Performances, Berlin Arts Performances, #italiano, #berlino, #globetrotter, #stand_up_comedy, #berlinocomedyspot, #andrea_paone</t>
        </is>
      </c>
      <c r="O914" t="inlineStr">
        <is>
          <t xml:space="preserve">
    The event titled "Andrea Paone - Globetrotter Stand up comedy in italiano a Berlino" is scheduled to take place on Sunday, April 13 at 800A Bar &amp; Cabaret, 
    specifically at Stettiner Straße 19 13357 Berlin, Show map. This event falls under the "arts" category. 
    Description: Andrea Paone in "Globetrotter" porta il pubblico in un viaggio comico osservazionale, dark e irriverente, con il suo modo di fare guascone ci fa ridere scherzando delle culture diverse, del global warming e degli animali. Condivide storie di viaggi bizzarri, dall'iniziare a farsi le canne a 30 anni alla disillusione dell'amore nei film rispetto alla realtà molto più cruda e drammatica, e l'eterno terrore di essere lasciato per uno più bello.
Lo spettacolo è un viaggio senza filtri attraverso i grandi temi dell'umanità, resi comici dal vostro "amichevole" comico "Globetrotter" di quartiere.
Andrea Paone ha iniziato il suo percorso artistico nei primi comedy club italiani a Roma nel 2017 e, in soli due anni, ha registrato il suo primo special comico distribuito su Prime Video Italia nel 2022. Nel 2023 ha realizzato il suo secondo special, "Nel Nome di Niente", prodotto da OL3. Ad agosto 2024 approda nuovamente su Prime Video UK e USA, prodotto e distribuito da Roma.com, con il suo ultimo show "Divergente - Weird is the new Normal" tour con cui si è esibito in tutta Europa e in Nord America.
Tra gli ulteriori successi, il comico ha scritto altri 5 spettacoli di stand-up comedy, è stato vincitore del bando MiBact Dante700 con "The Divine (Stand Up) Comedy", scritto insieme ad Antonio Probo, e ha partecipato al laboratorio di Zelig condotto da Paolo Ruffini, Verace Zelig.
    It is organized by Berlino Comedy Spot and will last for Dauer nicht verfügbar. 
    Key topics and themes include: Germany Events, Berlin Events, Things to do in Berlin, Berlin Performances, Berlin Arts Performances, #italiano, #berlino, #globetrotter, #stand_up_comedy, #berlinocomedyspot, #andrea_paone.
    </t>
        </is>
      </c>
      <c r="P914" t="inlineStr">
        <is>
          <t>[-3.51333655e-02  1.44429449e-02 -4.06192243e-02 -5.01359142e-02
 -7.57031292e-02  1.00691766e-01  6.05206825e-02  4.41365018e-02
 -8.69339984e-03 -3.67944352e-02  4.15221351e-04 -3.16350125e-02
 -5.09721227e-02  6.17061704e-02 -1.49617726e-02 -3.16000283e-02
  5.82739711e-02  2.46112347e-02 -3.04524433e-02  4.68326546e-02
  9.10680071e-02 -1.45779267e-01 -6.44789217e-03  7.04755485e-02
 -6.34693131e-02  3.92698720e-02 -2.62141488e-02  1.33781685e-02
 -5.23296073e-02  4.43671532e-02 -1.75063349e-02  8.84236470e-02
 -4.79419790e-02  6.18654024e-03  7.43831098e-02 -2.25208290e-02
  2.82516722e-02 -6.08036481e-02  4.20430265e-02  8.20926800e-02
 -2.61527840e-02 -3.25317122e-02 -8.98192152e-02  2.51039788e-02
  6.86966851e-02 -4.38558795e-02 -4.16167267e-03  6.13592453e-02
 -4.64250818e-02 -1.36606637e-02 -8.09505284e-02  5.30929910e-03
  1.58930328e-02 -3.05266902e-02 -7.02836365e-02  6.44272333e-03
  7.85571430e-03 -5.32141980e-03  6.74115717e-02 -2.79978681e-02
 -2.73827352e-02 -7.71903619e-02  1.51776681e-02  9.58879888e-02
 -2.74625998e-02 -2.16921158e-02 -4.62850556e-02 -2.85088941e-02
 -3.58951874e-02  1.27463816e-02  2.30366886e-02 -9.92785990e-02
 -9.92947072e-03 -3.96024957e-02  4.02926989e-02 -1.69551838e-02
 -2.63249893e-02 -1.85102690e-02 -8.80618468e-02 -8.55478272e-02
  1.31176978e-01 -3.63609903e-02  9.94782895e-03  2.81893313e-02
  4.30012159e-02 -3.51006873e-02  3.18258703e-02  1.51840635e-02
  4.42543998e-02  6.29005730e-02 -6.74888268e-02  7.46454224e-02
 -3.11738513e-02 -2.03581266e-02  7.18095675e-02 -3.08861174e-02
 -4.47902344e-02 -2.40668543e-02  7.66371042e-02  6.24627918e-02
  1.07374690e-01 -5.48339561e-02  1.67786665e-02  2.48737484e-02
  1.66115910e-02 -2.48308461e-02  1.08990878e-01 -5.96947744e-02
 -5.45126200e-02 -3.17033976e-02 -1.04903221e-01 -3.76160070e-02
  2.87863407e-02 -7.70183653e-02 -1.91945340e-02  5.28662354e-02
  7.02980161e-02 -9.42494161e-03  6.62988750e-03 -5.97859994e-02
  6.67226389e-02 -3.73522453e-02  1.03652701e-02  4.66464125e-02
 -4.22925241e-02  2.57099271e-02  6.81172917e-03  1.52970665e-32
 -2.58067977e-02 -7.84551501e-02 -1.89891495e-02 -5.55033907e-02
  7.61756003e-02  7.11716488e-02 -2.90620085e-02 -2.53018308e-02
 -6.06601052e-02 -4.13108580e-02 -7.18694925e-02 -6.75642043e-02
 -4.65277731e-02 -7.41228387e-02  1.84305031e-02  5.20568751e-02
  6.80255368e-02  5.39673083e-02 -1.62131730e-02 -3.52830216e-02
 -3.40326526e-03 -3.30875837e-03  1.70012657e-02 -4.29203883e-02
 -1.13046737e-02  1.10740781e-01 -1.44303050e-02 -3.21122780e-02
 -2.75368914e-02  4.02501132e-03  7.96992797e-03  6.15812913e-02
  3.18045565e-03 -3.79028432e-02  2.91679297e-02 -5.89202419e-02
 -6.90704063e-02 -6.96755052e-02  2.96571907e-02  4.18406054e-02
 -5.72381094e-02 -2.91836895e-02 -1.13136373e-01  2.85646934e-02
 -1.83152836e-02  4.24469411e-02 -3.45616378e-02  4.09092456e-02
  9.43591073e-02  2.70063430e-02  1.46822989e-04  3.14528309e-02
 -5.31310774e-02  3.53881270e-02  7.35137006e-03  1.36552840e-01
  3.11236531e-02 -5.47352945e-03  7.22082481e-02 -1.17403530e-01
 -1.16186095e-02  7.86882043e-02  1.60246226e-03 -3.16670053e-02
  4.15662304e-02  3.84337865e-02 -3.64906415e-02  3.91739830e-02
 -6.84628449e-03  1.05144922e-02 -3.45796943e-02 -7.70351589e-02
  1.40223214e-02 -3.69893061e-03  3.81984226e-02  4.10884470e-02
 -3.95448692e-02  9.51489341e-03 -7.89585635e-02  7.30668008e-02
 -7.58248800e-03  1.63666643e-02  2.96567902e-02 -5.80427460e-02
 -2.21650098e-02 -8.16915091e-03  3.91229577e-02  3.78966890e-02
  1.33488644e-02  1.43678542e-02  4.17348184e-02 -4.30782437e-02
  1.41932582e-02 -2.25209855e-02 -8.22590012e-03 -1.38287389e-32
  2.99922936e-02 -8.59770831e-03 -5.80596961e-02  1.99568588e-02
 -4.39995155e-03 -7.08506107e-02 -1.20040804e-01 -4.65781689e-02
  9.87338945e-02  7.78706297e-02 -1.45171275e-02 -8.29130039e-02
  4.45445813e-02 -2.37998925e-02 -5.07815145e-02  9.01795849e-02
  7.79592246e-02  2.24260353e-02 -3.86637561e-02  1.42590944e-02
  3.64038274e-02 -4.20140065e-02 -2.48249131e-03 -3.29573872e-03
 -1.15738414e-01  3.59522328e-02  1.29613981e-01  7.55058751e-02
 -2.98211128e-02 -2.22150162e-02 -1.08563632e-01  6.31446159e-03
 -4.69579771e-02 -3.40091102e-02  5.63367195e-02  1.03787653e-01
 -3.50019778e-03 -8.61917250e-03 -3.62513997e-02  5.20433951e-03
 -5.12076616e-02  1.45015093e-02  1.21026831e-02  4.46797907e-02
  8.22575837e-02 -1.55753391e-02 -3.96764837e-02 -1.55993085e-02
 -6.38726652e-02 -1.16122002e-02 -2.03001685e-02  4.21719775e-02
 -1.87391192e-02  5.73837245e-03  1.11474603e-01 -7.46948831e-03
 -6.99833827e-03 -2.45499574e-02 -5.58124557e-02 -6.04300126e-02
  3.88997719e-02  6.18140027e-03 -1.09922193e-01 -3.38549577e-02
  6.40180185e-02 -3.65971550e-02 -7.59196058e-02  1.12987543e-02
  5.59470206e-02  2.82588787e-02  1.92564167e-02  2.40618624e-02
 -7.24030808e-02  1.04767634e-02 -1.02596045e-01  8.45534876e-02
  9.33727156e-03  1.02981210e-01  8.09070766e-02  3.46326716e-02
 -3.41158174e-02  1.96074080e-02  3.66690606e-02  3.45477425e-02
  1.19337225e-02  3.78003269e-02  1.81083055e-03 -2.25858833e-03
  6.71921473e-04  3.57942916e-02  8.45380723e-02  4.18306477e-02
  6.84499508e-03  7.26873241e-03 -2.37764139e-02 -6.27628154e-08
 -1.33567210e-03 -3.64310332e-02  1.85085703e-02  1.63377952e-02
  3.30555849e-02 -1.55324817e-01  3.39461192e-02 -7.12924078e-02
 -1.00782840e-02 -2.84964498e-02 -7.74628809e-03 -6.12853132e-02
  1.03849366e-01 -1.80926993e-02  8.65110476e-03  2.11740602e-02
 -1.15111442e-02  2.37571131e-02  1.19281346e-02  5.88293411e-02
  8.26337710e-02 -5.08252122e-02  5.95855229e-02 -2.65946519e-02
 -3.80907394e-02  1.68515444e-02  4.76224674e-03 -5.77200670e-04
 -3.55494060e-02 -5.14457934e-02 -2.61787772e-02 -1.39284451e-02
 -4.30024639e-02 -5.02092391e-02 -3.45624052e-02 -1.26382448e-02
 -4.78623584e-02 -5.95242251e-03 -9.56038665e-03 -5.56599312e-02
 -2.79681478e-02 -3.10032051e-02  4.52864319e-02 -6.02593704e-04
  4.04782519e-02  5.47448210e-02  4.22029197e-03 -1.19105078e-01
  4.12534997e-02  2.50139721e-02 -8.89411941e-02 -1.50326211e-02
  4.02951380e-03  4.50834818e-02  2.48972941e-02 -1.59197133e-02
  4.69433926e-02  1.01085477e-01 -2.26196758e-02  6.53358474e-02
 -1.00507811e-01  4.57391329e-02 -5.92419021e-02 -3.42243649e-02]</t>
        </is>
      </c>
    </row>
    <row r="915">
      <c r="A915" s="1" t="n">
        <v>913</v>
      </c>
      <c r="B915" t="n">
        <v>914</v>
      </c>
      <c r="C915" t="inlineStr">
        <is>
          <t>The Culinary Spirit of Berlin - Food Tours by Cozymeal™</t>
        </is>
      </c>
      <c r="D915" t="inlineStr">
        <is>
          <t>Saturday, February 22</t>
        </is>
      </c>
      <c r="E915" t="inlineStr">
        <is>
          <t>Location provided after booking</t>
        </is>
      </c>
      <c r="F915" t="inlineStr">
        <is>
          <t>10178 Berlin, Show map</t>
        </is>
      </c>
      <c r="G915" t="inlineStr">
        <is>
          <t>food-and-drink</t>
        </is>
      </c>
      <c r="H915" t="inlineStr">
        <is>
          <t>Kostenlos</t>
        </is>
      </c>
      <c r="I915" t="inlineStr">
        <is>
          <t>https://www.eventbrite.com/e/the-culinary-spirit-of-berlin-food-tours-by-cozymealtm-tickets-871350862887?aff=ebdssbdestsearch</t>
        </is>
      </c>
      <c r="J915" t="inlineStr">
        <is>
          <t>Keine Beschreibung verfügbar</t>
        </is>
      </c>
      <c r="K915" t="inlineStr">
        <is>
          <t>Cozymeal</t>
        </is>
      </c>
      <c r="L915" t="inlineStr">
        <is>
          <t>Refund Policy
Refunds up to 7 days before event</t>
        </is>
      </c>
      <c r="M915" t="inlineStr">
        <is>
          <t>Dauer nicht verfügbar</t>
        </is>
      </c>
      <c r="N915" t="inlineStr">
        <is>
          <t>Germany Events, Berlin Events, Things to do in Berlin, Berlin Classes, Berlin Food &amp; Drink Classes</t>
        </is>
      </c>
      <c r="O915" t="inlineStr">
        <is>
          <t xml:space="preserve">
    The event titled "The Culinary Spirit of Berlin - Food Tours by Cozymeal™" is scheduled to take place on Saturday, February 22 at Location provided after booking, 
    specifically at 10178 Berlin, Show map. This event falls under the "food-and-drink" category. 
    Description: Keine Beschreibung verfügbar
    It is organized by Cozymeal and will last for Dauer nicht verfügbar. 
    Key topics and themes include: Germany Events, Berlin Events, Things to do in Berlin, Berlin Classes, Berlin Food &amp; Drink Classes.
    </t>
        </is>
      </c>
      <c r="P915" t="inlineStr">
        <is>
          <t>[ 5.25881574e-02  3.52295488e-03  4.03458476e-02  8.14275667e-02
 -4.37642224e-02  6.15381710e-02 -3.12938429e-02 -4.77374196e-02
  4.47154464e-03 -1.00818694e-01 -5.42622507e-02 -8.26722980e-02
 -4.22481485e-02  1.34262787e-02  3.14511284e-02 -7.25932047e-02
  5.83003312e-02 -1.72090158e-02  1.73681341e-02 -2.50779744e-02
  3.66759226e-02 -7.47120902e-02  1.12344660e-02 -1.58186797e-02
 -6.61626225e-03  1.51468134e-02  3.57349068e-02 -4.11815383e-02
  5.02277631e-03  1.35119250e-02  6.64320290e-02 -2.96138898e-02
 -3.15199606e-02  1.29794199e-02  6.22823536e-02  3.15709077e-02
  7.08909035e-02 -9.32701379e-02  1.39624113e-02  4.57688421e-02
 -4.31998447e-02 -6.20033778e-02 -3.55007946e-02  5.45010976e-02
 -2.79012341e-02  1.22976331e-02  2.57359608e-03 -1.09795304e-02
 -3.87037955e-02  1.55141996e-02 -4.38082628e-02 -6.35057017e-02
  1.54442200e-02  8.55643675e-03  3.26612517e-02 -8.87622405e-03
  2.14616712e-02 -6.73911124e-02  4.29095589e-02  1.97450295e-02
  3.24534737e-02 -6.37096986e-02 -5.64236864e-02  1.51480902e-02
 -4.03637253e-02 -2.35261675e-02 -4.82568778e-02  1.14499643e-01
  7.52713084e-02 -7.87167773e-02  7.73476213e-02 -7.65288845e-02
  6.46604002e-02  1.11495785e-03  4.54543866e-02 -8.39453712e-02
 -9.48311016e-03  7.68933445e-03 -3.26745398e-02 -7.21630454e-02
 -4.98221442e-02 -4.59855795e-02  1.80577487e-02 -8.29010457e-03
 -1.18588628e-02 -7.94010684e-02 -9.93412957e-02 -1.42920660e-02
  2.63283048e-02  6.90945461e-02 -2.64709238e-02 -2.76502445e-02
 -9.65433493e-02 -3.91213261e-02 -5.29372431e-02  3.41815501e-02
  6.01622683e-04  1.77183766e-02  1.12256840e-01  6.36689886e-02
 -2.66514011e-02  1.82474628e-02 -1.29731242e-02  2.34568957e-02
  1.55784534e-02 -7.65995085e-02  3.98538411e-02  1.79240648e-02
  1.12221986e-02 -7.62662143e-02 -5.91624267e-02 -5.50813135e-03
  6.97790384e-02 -7.84460513e-04 -4.67144735e-02  3.42138186e-02
  7.77475014e-02 -3.22227776e-02  2.38205902e-02 -6.77596256e-02
 -3.89507739e-03  2.13737898e-02  8.14645588e-02  2.54762154e-02
 -9.09821689e-02  2.85063628e-02  3.68179306e-02  1.84933308e-33
 -4.13757935e-02 -6.98731020e-02 -2.37505864e-02  9.59211290e-02
  7.98656121e-02 -1.02641312e-02 -3.14556472e-02  2.41793878e-02
  1.19742081e-02 -9.05338209e-03  2.63275690e-02 -6.49970770e-02
 -2.94693727e-02  1.75523870e-02 -2.69289669e-02 -7.97121450e-02
  7.45538343e-03  3.58419195e-02  1.28546609e-02 -4.42724191e-02
 -1.73421972e-03 -6.35259897e-02  5.67544512e-02  9.37790610e-03
  2.99560260e-02  6.49702400e-02  8.64635482e-02  1.15847671e-02
 -8.03765655e-03  1.43907275e-02  1.28561119e-03 -4.46606353e-02
 -2.41252277e-02 -4.11594920e-02  5.87802334e-03  3.11626699e-02
  1.16180710e-03  2.90419124e-02  3.95453535e-02 -3.77400257e-02
  4.48171422e-02 -6.11348525e-02 -1.14872776e-01 -1.71119887e-02
  1.60701443e-02  1.01312958e-01  8.64221598e-04  2.26050373e-02
  1.11552484e-01 -4.69431244e-02  7.64331641e-03 -3.88156027e-02
  3.49383354e-02  8.48352816e-03 -3.56547683e-02  3.60872969e-02
  5.97169027e-02 -3.31520103e-02  6.09736778e-02 -6.32807016e-02
  2.64403876e-02  1.27111912e-01 -9.18674469e-03 -8.22184011e-02
  5.40160723e-02 -5.92933327e-04 -4.08405028e-02 -1.76784415e-02
 -2.39432231e-02 -1.90535672e-02 -2.89134942e-02  5.57858832e-02
  2.16508042e-02 -6.96928576e-02 -2.17906181e-02  5.04412279e-02
 -3.66503373e-02  4.76064999e-03  2.66196653e-02  9.43966508e-02
  8.48832913e-03  2.94116922e-02  5.28856292e-02  4.24802639e-02
 -3.91117670e-02 -9.73282196e-03  6.16784906e-03 -3.74693610e-02
 -1.65386219e-02  2.10701469e-02 -2.13469453e-02 -1.93462931e-02
 -2.51706131e-02  5.53555153e-02 -1.11726820e-02 -4.04794373e-33
  5.48299551e-02 -5.25413826e-02 -3.33399177e-02  3.36265527e-02
  6.50437027e-02  4.83956770e-04 -1.12311378e-01  1.44552495e-02
  5.31564467e-02  2.61100288e-02 -2.25673517e-04 -1.82593632e-02
  6.50291145e-02 -7.11451657e-03 -3.20996791e-02  5.38538881e-02
  5.14886267e-02  2.32970957e-02 -3.92184742e-02  1.27287293e-02
 -1.07297994e-01  3.33865955e-02 -4.25822251e-02 -4.41813357e-02
 -1.29751012e-01  6.98970109e-02  1.17893517e-01  4.44630906e-02
 -8.92286673e-02 -4.92181554e-02  2.74485573e-02 -8.43519941e-02
  1.07839508e-02 -2.74183396e-02  5.63022569e-02  1.36315152e-01
 -2.18507778e-02 -8.50403309e-03 -7.02674910e-02  1.52077330e-02
  8.33213404e-02 -2.19654720e-02 -8.32830518e-02  5.85167855e-02
  4.08481322e-02 -2.74719391e-03 -7.91097432e-02 -5.90229556e-02
  3.36857848e-02 -1.02691501e-02  3.82828489e-02 -5.84854744e-02
 -8.12094435e-02 -5.31699508e-02  5.87574691e-02  5.50505258e-02
 -3.32474224e-02 -1.14675239e-02  1.38260126e-02  1.95000917e-02
 -3.86717245e-02  4.98727448e-02  4.88001853e-02 -1.16572026e-02
  7.39413453e-03 -4.77185547e-02 -5.76673560e-02 -7.83697702e-03
  5.19220755e-02  3.71031985e-02  2.10743137e-02  5.86253740e-02
 -7.95309246e-02  3.79635431e-02 -1.11784577e-01  2.03242116e-02
  1.33452579e-01  5.27270697e-03 -1.96572021e-02 -3.60289477e-02
  1.79606993e-02  3.17464508e-02 -2.23944429e-02  4.56829816e-02
  3.52634601e-02  2.89184563e-02  4.49413620e-02  2.83096209e-02
  2.07418147e-02  6.20050989e-02 -7.33612245e-03  1.89383421e-02
 -1.61990318e-02  3.38146873e-02  9.17906463e-02 -4.44233876e-08
  5.13776811e-03 -3.91834527e-02 -1.15504814e-02  4.58850823e-02
  2.22971514e-02 -1.41138494e-01 -1.88359991e-02 -1.36978179e-01
 -7.15717301e-02  8.96922052e-02 -6.52345875e-03  2.48926114e-02
 -1.94575693e-02 -1.43925855e-02 -4.59890403e-02 -3.38954963e-02
 -3.12592536e-02 -6.20177807e-03 -1.35868248e-02  2.05684919e-02
 -1.47862071e-02 -2.09996067e-02  7.61707053e-02 -3.91688459e-02
  6.61629960e-02 -3.37558314e-02 -5.53817078e-02  1.06795095e-02
  1.10856198e-01 -7.49797150e-02 -2.29600091e-02  5.04700132e-02
 -5.23566864e-02  6.58527836e-02  1.44923106e-02 -1.65855624e-02
 -1.43383518e-01  5.67596592e-03  1.29364654e-02  3.28616612e-02
 -4.36949581e-02 -5.08767702e-02 -7.14333309e-03  5.79450019e-02
 -1.04769453e-01  5.36897853e-02 -5.79425804e-02  1.06231784e-02
  1.62179186e-03  9.18675140e-02 -1.23281427e-01 -1.39138186e-02
  5.10514788e-02  3.66346464e-02 -4.28870656e-02  7.37493932e-02
 -5.83221540e-02  3.62285040e-02  8.20065364e-02  1.42091112e-02
 -1.23280110e-02  7.32793938e-03 -1.09162711e-01 -2.45844051e-02]</t>
        </is>
      </c>
    </row>
    <row r="916">
      <c r="A916" s="1" t="n">
        <v>914</v>
      </c>
      <c r="B916" t="n">
        <v>915</v>
      </c>
      <c r="C916" t="inlineStr">
        <is>
          <t>Ultimate Vegan Food Tour in Mitte</t>
        </is>
      </c>
      <c r="D916" t="inlineStr">
        <is>
          <t>Samstag, 12. April</t>
        </is>
      </c>
      <c r="E916" t="inlineStr">
        <is>
          <t>Rosenthaler Platz</t>
        </is>
      </c>
      <c r="F916" t="inlineStr">
        <is>
          <t>Weinbergsweg 1 10119 Berlin</t>
        </is>
      </c>
      <c r="G916" t="inlineStr">
        <is>
          <t>food-and-drink</t>
        </is>
      </c>
      <c r="H916" t="inlineStr">
        <is>
          <t>Kostenlos</t>
        </is>
      </c>
      <c r="I916" t="inlineStr">
        <is>
          <t>https://www.eventbrite.de/e/ultimate-vegan-food-tour-in-mitte-tickets-1248300342929?aff=ebdssbdestsearch</t>
        </is>
      </c>
      <c r="J916" t="inlineStr">
        <is>
          <t>Berlin is recognized as one of the top European capitals for vegan cuisine. Join me on a tailor-made food experience, perfect for true foodies.
I’ve carefully selected my favorite vegan spots in the coolest district of Mitte. As your guide, I’ll take you on a culinary vegan tour where you’ll explore hidden gems that locals love to hang out in.
This tour is thoughtfully designed to offer a unique, high-quality experience. You’ll learn more about Berlin’s multicultural scene through the lens of a food blogger, and dive into the city's vibrant vegan world.
Along the way, you’ll taste a variety of international vegan dishes, from delicious pastries and focaccia to Berlin’s iconic street food.</t>
        </is>
      </c>
      <c r="K916" t="inlineStr">
        <is>
          <t>Hungry in Berlin</t>
        </is>
      </c>
      <c r="L916" t="inlineStr">
        <is>
          <t>Rückerstattungsrichtlinie
Rückerstattungen bis zu 7 Tage vor dem Event</t>
        </is>
      </c>
      <c r="M916" t="inlineStr">
        <is>
          <t>Eventdauer: 2 Stunden 30 Minuten</t>
        </is>
      </c>
      <c r="N916" t="inlineStr">
        <is>
          <t>Events in Deutschland, Events in Berlin, Events in Berlin, Berlin Tours, Berlin Essen und Trinken Tours, #food, #tour, #vegan, #mitte</t>
        </is>
      </c>
      <c r="O916" t="inlineStr">
        <is>
          <t xml:space="preserve">
    The event titled "Ultimate Vegan Food Tour in Mitte" is scheduled to take place on Samstag, 12. April at Rosenthaler Platz, 
    specifically at Weinbergsweg 1 10119 Berlin. This event falls under the "food-and-drink" category. 
    Description: Berlin is recognized as one of the top European capitals for vegan cuisine. Join me on a tailor-made food experience, perfect for true foodies.
I’ve carefully selected my favorite vegan spots in the coolest district of Mitte. As your guide, I’ll take you on a culinary vegan tour where you’ll explore hidden gems that locals love to hang out in.
This tour is thoughtfully designed to offer a unique, high-quality experience. You’ll learn more about Berlin’s multicultural scene through the lens of a food blogger, and dive into the city's vibrant vegan world.
Along the way, you’ll taste a variety of international vegan dishes, from delicious pastries and focaccia to Berlin’s iconic street food.
    It is organized by Hungry in Berlin and will last for Eventdauer: 2 Stunden 30 Minuten. 
    Key topics and themes include: Events in Deutschland, Events in Berlin, Events in Berlin, Berlin Tours, Berlin Essen und Trinken Tours, #food, #tour, #vegan, #mitte.
    </t>
        </is>
      </c>
      <c r="P916" t="inlineStr">
        <is>
          <t>[ 2.95254420e-02 -7.17266500e-02  5.32966331e-02  2.56049857e-02
 -4.13278751e-02  7.96111152e-02 -1.36992559e-02 -1.26868514e-02
 -1.01636034e-02 -1.02762125e-01  3.06178518e-02 -1.16160989e-01
 -1.03904195e-01  1.74555536e-02  1.36423241e-02 -5.94499744e-02
  1.44305721e-01  2.20866781e-02  8.79543927e-03 -7.14969542e-03
  1.18810171e-02 -1.15287006e-01  5.87655418e-02 -3.08189308e-04
 -5.64816147e-02 -3.06170457e-03  2.61334758e-02 -4.75685187e-02
 -3.82494703e-02  5.26292669e-03  3.52023058e-02  2.11706087e-02
 -1.79568045e-02 -4.89988504e-03  5.57709038e-02  1.05579067e-02
  3.74491476e-02 -1.46336511e-01  3.35668214e-02 -3.73349641e-03
 -1.98481642e-02 -6.81543201e-02  3.29777710e-02  5.34534343e-02
 -1.18683521e-02  5.81993684e-02  7.63383955e-02  6.20085420e-03
 -5.54855727e-03 -2.42846925e-02  7.77583569e-03 -4.90916707e-02
  2.22465098e-02 -5.24094887e-02 -7.65109435e-03 -2.54718140e-02
  5.94350218e-04 -4.01772410e-02  4.26982231e-02 -1.20649561e-02
  3.94630395e-02 -5.93270585e-02 -8.20634440e-02  1.97330792e-03
 -9.15040728e-03 -8.17219689e-02 -2.65517663e-02  9.38551202e-02
  3.90812457e-02 -3.10164653e-02  6.97148293e-02 -6.42580017e-02
 -2.11049262e-02  8.93083066e-02  2.07049064e-02 -2.52095163e-02
 -1.59365069e-02 -5.65996580e-02  3.06291762e-03 -7.75905773e-02
  1.69919431e-02 -6.11850247e-03  2.46979166e-02  1.68879125e-02
 -4.91067488e-03 -1.04553811e-01  1.14208926e-02  3.34707499e-02
  4.91366200e-02  5.53346910e-02  8.71516997e-04  1.44346524e-02
 -6.49207607e-02 -3.38092372e-02 -1.01932166e-02  1.88715057e-03
  6.86652632e-03  2.42079832e-02  6.87833130e-02  5.31415194e-02
 -4.52951603e-02  4.03040051e-02 -6.90785330e-03 -1.61784771e-03
  1.90858496e-03 -5.99684343e-02 -6.10604696e-02  2.42031887e-02
  1.19950809e-02  2.43017338e-02 -5.39926067e-02  3.44295651e-02
  2.89979707e-02 -2.51825228e-02 -7.59240836e-02  4.20523062e-02
  1.26294836e-01 -9.60616246e-02  2.08005477e-02 -1.36825312e-02
 -2.60658655e-02  1.42258536e-02  5.56813031e-02  8.34420174e-02
 -3.25177237e-02 -2.65654903e-02  6.84622899e-02  1.70816525e-34
 -1.12356417e-01 -7.24191219e-02  6.68000663e-04  5.30462526e-02
  4.34542857e-02 -4.54891473e-03 -4.45631221e-02 -4.59312052e-02
 -5.61827049e-02  1.18911546e-02  1.74367391e-02 -6.22928776e-02
  5.52832754e-03  4.75452505e-02 -2.06951536e-02 -4.21335511e-02
  3.19201052e-02 -1.50999241e-02  8.40651896e-03 -1.61425751e-02
  1.36419190e-02  3.55115277e-04  9.33894292e-02  5.26456116e-03
  2.74060871e-02  1.96217056e-02  8.15670192e-02  1.91663916e-03
  4.34978902e-02 -7.00003980e-03 -1.58542097e-02 -3.53669934e-02
 -6.33014590e-02 -5.16012721e-02 -4.43565007e-03  4.49900255e-02
  3.10002714e-02 -7.15570822e-02 -3.57723050e-02  1.05660548e-03
  8.91638100e-02 -7.33517529e-03 -6.38768896e-02  4.89750691e-02
  2.97473744e-02  7.50210583e-02 -1.47630293e-02 -4.15509008e-02
  8.12470987e-02 -2.94334535e-02  2.93767452e-02 -5.87706938e-02
 -1.91564113e-02 -1.11421729e-02 -4.13371623e-02  8.40428174e-02
  3.78391147e-02 -2.69304924e-02 -3.75580676e-02 -6.47815615e-02
  2.56364774e-02  9.60427895e-02 -5.48905768e-02 -2.24493500e-02
  2.79475618e-02  1.95352565e-02 -5.14249727e-02 -2.00964604e-02
  3.16257887e-02  2.36784313e-02 -4.74740714e-02 -7.44621828e-02
  9.41026211e-02 -5.52834161e-02  2.00431072e-03  4.46377508e-02
 -7.64847994e-02  1.24005489e-02  2.43556052e-02  1.37120867e-02
 -5.86310728e-03  2.62908451e-02 -1.34758214e-02  3.65656540e-02
 -8.32147244e-03  4.54727635e-02 -4.16153707e-02 -1.19104363e-01
 -6.01015054e-03 -3.49456221e-02 -1.29421649e-03 -2.92564742e-02
 -7.31182285e-04 -1.59013141e-02 -1.15130708e-01 -2.95858796e-33
 -1.66364592e-02 -2.82449890e-02 -1.97685007e-02  7.00987279e-02
  2.24418249e-02 -6.79482799e-03 -1.00000106e-01  6.38530105e-02
  7.56696314e-02  4.07467736e-03 -3.26951616e-03 -7.60982037e-02
  7.40626678e-02  2.30558943e-02 -3.50609086e-02  8.85249078e-02
  4.96269464e-02  3.26407701e-02 -6.83994219e-02  4.67573442e-02
 -6.32137880e-02  3.93483900e-02 -2.16467604e-02  2.54163728e-03
 -8.18203166e-02  8.06464851e-02  7.50297382e-02  7.64571428e-02
  2.68031489e-02 -6.04513884e-02 -2.46871579e-02 -3.79053168e-02
  4.23904508e-02 -5.42525090e-02  5.08361459e-02  9.23941210e-02
 -1.37016447e-02 -2.70656981e-02 -1.26418117e-02  5.37784249e-02
  3.42933424e-02 -4.98766974e-02 -8.05806071e-02  5.84332459e-02
  5.01461774e-02 -1.27365701e-02 -1.07519604e-01  1.54319797e-02
 -1.01146745e-02 -1.45991640e-02  1.97218992e-02 -3.67701240e-02
 -5.10051511e-02 -1.24471290e-02  4.86920662e-02  3.11909635e-02
 -5.05659822e-03 -1.30138909e-02  4.01263647e-02 -1.91878225e-03
 -1.22666899e-02  8.42803791e-02  8.12290311e-02  3.20001282e-02
  2.04245746e-02 -7.77648808e-03 -1.18047848e-01 -1.39369667e-02
  4.13322914e-03  2.84157693e-02 -2.55694818e-02  1.02207452e-01
 -8.36805105e-02 -5.03879301e-02 -1.72145646e-02  4.57384344e-03
  9.42307040e-02  4.71236706e-02 -5.27589489e-03 -3.81551832e-02
 -4.05544378e-02  5.42749129e-02 -2.60790484e-03  4.48501408e-02
  1.22044548e-01  6.77739307e-02 -4.51972298e-02  1.72139686e-02
  7.80736730e-02  7.44625404e-02 -2.91991662e-02 -2.43781246e-02
  2.05407869e-02  2.38044374e-02  1.86986327e-02 -4.71665800e-08
  4.69161682e-02  1.20484009e-02 -3.24664079e-02  5.75585626e-02
 -1.06143774e-02 -1.00922577e-01 -7.94408470e-02 -1.00844532e-01
 -5.37813492e-02  1.22403055e-01 -2.78654844e-02  9.81948674e-02
 -7.41833523e-02  4.93403003e-02 -3.53785567e-02  2.72512585e-02
 -3.92355397e-02 -4.61756401e-02 -4.17433567e-02  3.99368703e-02
 -2.50816774e-02  6.71001747e-02  3.82115208e-02 -3.95185538e-02
  2.45440491e-02  3.93029861e-03 -7.04411641e-02  2.03451216e-02
  7.52432272e-02 -5.65181635e-02  4.34356518e-02  3.36014628e-02
 -5.69867305e-02  5.81888184e-02  6.15750672e-03 -7.39688287e-03
 -1.34873912e-01 -3.16949328e-03  3.07159349e-02 -1.39142303e-02
 -6.12968802e-02 -6.97593763e-02  1.80875883e-02  5.82988709e-02
 -7.42371380e-02  3.15092169e-02 -2.36571655e-02  3.04572415e-02
  1.68729182e-02  1.13918841e-01 -8.82577077e-02  2.00055987e-02
 -3.85153107e-02 -2.03708895e-02 -4.95731868e-02  7.59129971e-02
 -4.46921289e-02 -4.66164984e-02  6.97550997e-02  1.71961188e-02
  4.71282564e-02 -3.40058915e-02 -1.02665238e-01 -2.28796117e-02]</t>
        </is>
      </c>
    </row>
    <row r="917">
      <c r="A917" s="1" t="n">
        <v>915</v>
      </c>
      <c r="B917" t="n">
        <v>916</v>
      </c>
      <c r="C917" t="inlineStr">
        <is>
          <t>Mini Fotosessions in einem Tageslichtstudio in Berlin Lichtenberg</t>
        </is>
      </c>
      <c r="D917" t="inlineStr">
        <is>
          <t>Saturday, April 12</t>
        </is>
      </c>
      <c r="E917" t="inlineStr">
        <is>
          <t>Mellow (Foto-) Studio</t>
        </is>
      </c>
      <c r="F917" t="inlineStr">
        <is>
          <t>Josef-Orlopp-Straße 92-106 10365 Berlin, Show map</t>
        </is>
      </c>
      <c r="G917" t="inlineStr">
        <is>
          <t>other</t>
        </is>
      </c>
      <c r="H917" t="inlineStr">
        <is>
          <t>Kostenlos</t>
        </is>
      </c>
      <c r="I917" t="inlineStr">
        <is>
          <t>https://www.eventbrite.com/e/mini-fotosessions-in-einem-tageslichtstudio-in-berlin-lichtenberg-tickets-1217118607519?aff=ebdssbdestsearch</t>
        </is>
      </c>
      <c r="J917" t="inlineStr">
        <is>
          <t>Hi, wie schön, dass du dich für unsere Studio Sessions interessierst!
Wir – Alexa &amp; Valerie – haben uns auf natürliche und zeitlose Fotografie spezialisiert und laden euch am 12. April 2025 zu kurzen Sessions in das wunderschöne Tageslicht-Studio Mellow Berlin in Lichtenberg ein.
In dieser hellen und minimalistischen Location entstehen authentische und lebendige Aufnahmen in einer entspannten und angenehmen Atmosphäre. Ob Familien, individuelle Portraits, Business-Portraits, verliebte Couples oder besondere Momente wie Babybauch-Shootings – wir schaffen an diesem Tag einzigartige Erinnerungen, die eure Persönlichkeit und eure Geschichten widerspiegeln.
Sichert euch euren Slot und lasst uns gemeinsam wundervolle Momente schaffen, die bleiben.
Wir freuen uns auf euch!
Überblick Studio Day:
Der Preis pro Slot beträgt 190€ inkl. Mehrwertsteuer und kann über den Link unten gebucht werden
Datum: Samstag, 12.04.2025
Das Event findet im Mellow Berlin, einem schönen Tageslichtstudio in Lichtenberg, statt
Jeder Slot dauert maximal 30 Min.
Ihr erhaltet 20 bearbeitete Bilder in Farbe &amp; Schwarz/Weiß, hochauflösend
Die Auslieferung der Bilder erfolgt bis zum 15. April 2025 in einer privaten Online-Galerie
Für Familien, individuelle Portraits, Business Portraits, Couples &amp; Babybauch
Alle Informationen sowie die Reservierung eures Slots findet ihr unter folgendem Link : https://www.alexaandvalerie.com/studioday/</t>
        </is>
      </c>
      <c r="K917" t="inlineStr">
        <is>
          <t>Alexa x Valerie</t>
        </is>
      </c>
      <c r="L917" t="inlineStr">
        <is>
          <t>Refund Policy
No Refunds</t>
        </is>
      </c>
      <c r="M917" t="inlineStr">
        <is>
          <t>Dauer nicht verfügbar</t>
        </is>
      </c>
      <c r="N917" t="inlineStr">
        <is>
          <t>Germany Events, Berlin Events, Things to do in Berlin, Berlin Other, Berlin Other Other, #photography, #portraits, #fotografie, #fotoshooting, #familienevent, #fotostudio, #tageslichtstudio, #berlin_lichtenberg, #paarshooting, #babybauch_shooting</t>
        </is>
      </c>
      <c r="O917" t="inlineStr">
        <is>
          <t xml:space="preserve">
    The event titled "Mini Fotosessions in einem Tageslichtstudio in Berlin Lichtenberg" is scheduled to take place on Saturday, April 12 at Mellow (Foto-) Studio, 
    specifically at Josef-Orlopp-Straße 92-106 10365 Berlin, Show map. This event falls under the "other" category. 
    Description: Hi, wie schön, dass du dich für unsere Studio Sessions interessierst!
Wir – Alexa &amp; Valerie – haben uns auf natürliche und zeitlose Fotografie spezialisiert und laden euch am 12. April 2025 zu kurzen Sessions in das wunderschöne Tageslicht-Studio Mellow Berlin in Lichtenberg ein.
In dieser hellen und minimalistischen Location entstehen authentische und lebendige Aufnahmen in einer entspannten und angenehmen Atmosphäre. Ob Familien, individuelle Portraits, Business-Portraits, verliebte Couples oder besondere Momente wie Babybauch-Shootings – wir schaffen an diesem Tag einzigartige Erinnerungen, die eure Persönlichkeit und eure Geschichten widerspiegeln.
Sichert euch euren Slot und lasst uns gemeinsam wundervolle Momente schaffen, die bleiben.
Wir freuen uns auf euch!
Überblick Studio Day:
Der Preis pro Slot beträgt 190€ inkl. Mehrwertsteuer und kann über den Link unten gebucht werden
Datum: Samstag, 12.04.2025
Das Event findet im Mellow Berlin, einem schönen Tageslichtstudio in Lichtenberg, statt
Jeder Slot dauert maximal 30 Min.
Ihr erhaltet 20 bearbeitete Bilder in Farbe &amp; Schwarz/Weiß, hochauflösend
Die Auslieferung der Bilder erfolgt bis zum 15. April 2025 in einer privaten Online-Galerie
Für Familien, individuelle Portraits, Business Portraits, Couples &amp; Babybauch
Alle Informationen sowie die Reservierung eures Slots findet ihr unter folgendem Link : https://www.alexaandvalerie.com/studioday/
    It is organized by Alexa x Valerie and will last for Dauer nicht verfügbar. 
    Key topics and themes include: Germany Events, Berlin Events, Things to do in Berlin, Berlin Other, Berlin Other Other, #photography, #portraits, #fotografie, #fotoshooting, #familienevent, #fotostudio, #tageslichtstudio, #berlin_lichtenberg, #paarshooting, #babybauch_shooting.
    </t>
        </is>
      </c>
      <c r="P917" t="inlineStr">
        <is>
          <t>[ 5.93942255e-02  2.42983773e-02 -3.50499488e-02 -1.69285908e-02
  6.78944737e-02  7.08524808e-02 -4.99909781e-02  6.15542941e-02
  6.18880382e-03 -3.10446974e-02  3.65054347e-02 -5.53485267e-02
  6.75241463e-03  1.49470093e-02  1.38196852e-02 -2.24294290e-02
  2.16488540e-02 -5.31252995e-02 -7.17705861e-02  7.18619600e-02
 -3.62324938e-02 -1.55425698e-01  4.63034883e-02 -2.23987345e-02
  2.09798124e-02 -7.17835175e-03 -8.35445896e-02 -2.93194372e-02
  4.60629985e-02 -1.70420688e-02 -1.82200223e-02  4.19532992e-02
 -3.53288949e-02  2.47259215e-02  1.26497760e-01  1.13638984e-02
  4.02956866e-02  2.42643873e-03  1.44142061e-02 -1.19168740e-02
 -6.08905479e-02 -1.35522075e-02 -1.09361559e-01  2.95658759e-03
  1.81279285e-03  1.93193201e-02  2.08809730e-02 -3.71416099e-02
 -1.05078213e-01  4.38750312e-02  1.59881990e-02 -3.52107584e-02
  5.80279576e-03  4.22734208e-02  1.31806955e-02 -1.70095023e-02
 -4.57670353e-02 -1.05142124e-01  6.52128011e-02  3.36040072e-02
 -7.67872762e-03 -7.76800588e-02 -5.63701801e-02  3.87187004e-02
 -1.97653677e-02  5.55290468e-03 -2.61047427e-02 -3.00411917e-02
  2.14570295e-02 -6.76181912e-02  1.03308573e-01 -7.18291551e-02
 -1.32802837e-02  7.20076868e-03  8.24882463e-02 -4.24585678e-02
 -3.44053283e-02  1.42480088e-02 -7.21597001e-02 -1.53229117e-01
  3.22828591e-02 -7.54841715e-02  9.97307361e-04  9.54681449e-03
 -2.50000823e-02 -6.66542798e-02 -9.33124498e-02 -8.75634700e-03
 -3.26715708e-02  2.09020004e-02 -8.18934292e-02  1.46615447e-03
 -2.88810506e-02 -2.45426241e-02  1.08549232e-02 -1.04121238e-01
 -1.30126430e-02  3.70831154e-02  1.34327829e-01  7.13429078e-02
  8.23484641e-03 -2.81013977e-02  5.22496291e-02  4.65538129e-02
  2.64859013e-02 -5.18591814e-02 -2.74070669e-02 -6.82717636e-02
 -7.62730837e-02 -6.52246773e-02 -2.21637450e-02 -2.91452724e-02
  4.91633713e-02 -7.70239905e-02 -3.27437706e-02 -1.93845574e-02
  8.29984173e-02 -3.36489938e-02  3.72776166e-02 -2.14079227e-02
  3.27503234e-02 -1.23873828e-02  7.83396140e-03 -7.45022250e-03
 -6.60749078e-02 -2.63612401e-02 -1.74796563e-02  1.05064473e-32
  2.57978607e-02 -6.48097545e-02 -1.37610789e-02  2.00825650e-02
  1.30158126e-01  6.67133331e-02 -2.30318233e-02  2.46165078e-02
 -2.36556437e-02 -3.02776657e-02  1.87556501e-02 -3.47948335e-02
 -6.34939829e-03 -7.12802336e-02  2.87396740e-02  1.57917552e-02
  6.63940385e-02  3.51691172e-02 -4.96395454e-02  8.75288993e-03
 -4.25960682e-02  6.91130245e-03 -4.65196557e-02  3.14199962e-02
  8.29546154e-03  1.54952794e-01  9.17472094e-02 -4.70079668e-02
  1.57984328e-02  3.95928808e-02 -9.44461301e-03  5.50206341e-02
  2.99563855e-02 -2.21109856e-02  5.59392311e-02 -3.31275538e-03
 -5.96777815e-03 -6.57260418e-02 -4.37667705e-02 -3.54206152e-02
 -7.96981342e-03  1.98661163e-03 -1.57287493e-01 -7.51279891e-02
  5.55439368e-02  7.96722099e-02  3.02851759e-02  5.87700009e-02
  1.16761558e-01  1.53292362e-02  5.85578680e-02 -1.41532766e-02
 -6.13094009e-02  1.85821597e-02  1.91911291e-02  1.07456088e-01
 -5.13357557e-02 -1.12114511e-01 -1.98859791e-03 -1.48802204e-02
  5.11691384e-02  6.91878423e-02 -1.31828673e-02  9.80578945e-04
  2.10566167e-02 -4.44156025e-03  2.79098283e-02  3.13782431e-02
  8.12117755e-03  2.33895425e-02 -7.86182359e-02  1.23444202e-04
  4.45851721e-02 -7.59170949e-02  1.29162997e-01  7.68545344e-02
 -1.36477211e-02  2.60790065e-02 -1.30754523e-02  8.20201710e-02
 -6.94437176e-02  5.03696911e-02  3.49143855e-02 -1.23087317e-02
 -5.75034879e-02 -5.61248213e-02 -6.42803963e-03  2.55740006e-02
 -1.01214334e-01  5.38719483e-02 -1.16228620e-02  5.71177006e-02
 -9.02848765e-02  6.00181296e-02 -5.35858050e-02 -1.22039559e-32
  5.41178547e-02 -2.61263773e-02 -7.47567415e-02 -3.07238065e-02
  3.64789017e-03  1.65415518e-02 -6.05806662e-03  2.73437053e-02
  2.13382430e-02  7.34421387e-02  1.33010447e-02 -5.83295487e-02
  1.02348067e-02 -2.13904828e-02 -6.25459403e-02  2.53859237e-02
  6.57040998e-02  5.35873137e-03 -3.98590229e-02  4.35152985e-02
  4.63609658e-02  3.12221446e-03 -1.04392068e-02 -3.08727799e-03
 -4.83321697e-02  6.50632679e-02  1.57434866e-02  3.35106924e-02
 -2.75002066e-02 -2.44023856e-02 -9.93289128e-02 -4.04127464e-02
 -3.77830267e-02  3.72816296e-03  7.20436126e-02  2.18339041e-02
  1.83284394e-02 -1.22618172e-02 -5.58105372e-02  2.07394436e-02
 -5.06110862e-02  5.47626242e-02  9.35389753e-03  1.55392475e-02
 -2.29612328e-02 -4.80864532e-02 -8.42389986e-02 -2.78837625e-02
  3.25845629e-02 -7.07531050e-02 -4.20383550e-02 -3.31867896e-02
 -7.17662945e-02  1.07513694e-03  1.18632093e-02  3.32599618e-02
  6.36846805e-03 -2.27960404e-02  2.59033702e-02  4.76641841e-02
  5.22185005e-02 -2.50996668e-02 -5.42935170e-02  2.04486754e-02
 -2.54185777e-02 -5.66170132e-03 -6.74251467e-02  5.36224060e-02
 -2.18367763e-02  9.10706073e-02  4.19129357e-02  3.59853245e-02
  2.65239887e-02  1.15603907e-02 -7.15465769e-02  2.03001183e-02
  1.04490034e-01 -1.82659309e-02  6.75122663e-02 -1.88085493e-02
 -7.63103887e-02  3.19074355e-02 -1.93962641e-02  5.66979684e-02
  1.87518392e-02  4.57590707e-02 -8.69745854e-03 -4.94392961e-02
  4.49404819e-03 -2.99772955e-02 -3.80954780e-02  9.16044042e-02
  7.60291563e-03  3.88006270e-02  2.42080372e-02 -6.61453186e-08
 -2.14767493e-02  8.37748498e-03 -3.00585721e-02 -6.39095381e-02
  3.74171585e-02 -1.66772574e-01 -2.55109686e-02  8.89719650e-03
 -5.74943796e-02  5.24059981e-02  4.98912670e-03  4.74741831e-02
  2.12633628e-02  3.48641188e-03 -3.60089652e-02 -3.83809246e-02
  4.02856879e-02 -7.53366947e-02 -1.58052258e-02  1.98058989e-02
 -1.90526508e-02 -1.49426954e-02  7.15131685e-02 -6.75167441e-02
 -6.04824200e-02 -2.28184611e-02 -7.94871710e-03 -2.55155284e-02
  5.56647917e-03 -9.92323756e-02 -2.37142574e-02  9.62000489e-02
 -3.43799405e-02 -1.48860458e-02 -3.46738771e-02 -2.02769544e-02
 -9.84083936e-02  1.64479688e-02 -8.39940459e-02 -5.01694391e-03
  1.22232530e-02 -1.06268778e-01  6.35945331e-03  2.14768536e-02
  7.30099902e-02  3.50080878e-02  8.48009512e-02 -1.16659505e-02
 -2.25710776e-02  5.82891814e-02 -1.10845320e-01 -6.25939220e-02
  1.27729392e-02  5.55015206e-02  7.93114770e-03  1.64843150e-04
  3.97284552e-02 -2.63447035e-02  4.27866578e-02  7.76039660e-02
 -7.98671506e-03  5.58082350e-02 -4.70732823e-02  3.06226108e-02]</t>
        </is>
      </c>
    </row>
    <row r="918">
      <c r="A918" s="1" t="n">
        <v>916</v>
      </c>
      <c r="B918" t="n">
        <v>917</v>
      </c>
      <c r="C918" t="inlineStr">
        <is>
          <t>KI - KOMPETENZ Für eine Zukunft in Wohlstand / Buchvorstellung</t>
        </is>
      </c>
      <c r="D918" t="inlineStr">
        <is>
          <t>Friday, March 7</t>
        </is>
      </c>
      <c r="E918" t="inlineStr">
        <is>
          <t>STUDIO WANDLITZ https://www.remoterepublic.com/studio-wandlitz</t>
        </is>
      </c>
      <c r="F918" t="inlineStr">
        <is>
          <t>Wensickendorfer Chaussee 2 16348 Wandlitz, Show map</t>
        </is>
      </c>
      <c r="G918" t="inlineStr">
        <is>
          <t>science-and-tech</t>
        </is>
      </c>
      <c r="H918" t="inlineStr">
        <is>
          <t>Kostenlos</t>
        </is>
      </c>
      <c r="I918" t="inlineStr">
        <is>
          <t>https://www.eventbrite.de/e/ki-kompetenz-fur-eine-zukunft-in-wohlstand-buchvorstellung-tickets-1249461686539?aff=ebdssbdestsearch</t>
        </is>
      </c>
      <c r="J918" t="inlineStr">
        <is>
          <t>Das STUDIO WANDLITZ lädt ein zu einem Abend voller Inspiration, Wissen und Austausch über die Zukunft der Künstlichen Intelligenz. In einem besonderen Rahmen treffen sich Experten, Unternehmer und Interessierte, um über die Chancen und Herausforderungen von KI zu diskutieren.
Buchpräsentation &amp; Keynote
Prof. Dr. Katja Nettesheim, eine der führenden Transformationsexpertinnen Deutschlands, stellt ihr neues Buch vor. Mit über 20 Jahren Erfahrung in der digitalen Transformation bietet sie praxisnahe Einblicke, wie Unternehmen den Wandel erfolgreich meistern können.
Panel Talk mit hochkarätigen KI-Experten
Gemeinsam mit Alexander Siebert (CEO Nenna.AI) und Nico Thielsch (Industrials, Aleph Alpha) sprechen wir über die Rolle der KI in Wirtschaft und Gesellschaft.
Themen des Abends:
Wie verändert KI die Unternehmenswelt?
Mut zur KI: Warum Unternehmen jetzt handeln sollten.
KI als Notwendigkeit – Strategien für eine erfolgreiche Zukunft.
Erleben Sie spannende Impulse, knüpfen Sie neue Kontakte und lassen Sie sich inspirieren!
Wir freuen uns auf einen erkenntnisreichen Abend mit Ihnen!</t>
        </is>
      </c>
      <c r="K918" t="inlineStr">
        <is>
          <t>Studio Wandlitz</t>
        </is>
      </c>
      <c r="L918" t="inlineStr">
        <is>
          <t>Refund Policy
No Refunds</t>
        </is>
      </c>
      <c r="M918" t="inlineStr">
        <is>
          <t>Event lasts 3 hours</t>
        </is>
      </c>
      <c r="N918" t="inlineStr">
        <is>
          <t>Germany Events, Brandenburg Events, Things to do in Wandlitz, Wandlitz Networking, Wandlitz Science &amp; Tech Networking, #event, #wohlstand, #zukunft, #buchvorstellung, #ki_kompetenz</t>
        </is>
      </c>
      <c r="O918" t="inlineStr">
        <is>
          <t xml:space="preserve">
    The event titled "KI - KOMPETENZ Für eine Zukunft in Wohlstand / Buchvorstellung" is scheduled to take place on Friday, March 7 at STUDIO WANDLITZ https://www.remoterepublic.com/studio-wandlitz, 
    specifically at Wensickendorfer Chaussee 2 16348 Wandlitz, Show map. This event falls under the "science-and-tech" category. 
    Description: Das STUDIO WANDLITZ lädt ein zu einem Abend voller Inspiration, Wissen und Austausch über die Zukunft der Künstlichen Intelligenz. In einem besonderen Rahmen treffen sich Experten, Unternehmer und Interessierte, um über die Chancen und Herausforderungen von KI zu diskutieren.
Buchpräsentation &amp; Keynote
Prof. Dr. Katja Nettesheim, eine der führenden Transformationsexpertinnen Deutschlands, stellt ihr neues Buch vor. Mit über 20 Jahren Erfahrung in der digitalen Transformation bietet sie praxisnahe Einblicke, wie Unternehmen den Wandel erfolgreich meistern können.
Panel Talk mit hochkarätigen KI-Experten
Gemeinsam mit Alexander Siebert (CEO Nenna.AI) und Nico Thielsch (Industrials, Aleph Alpha) sprechen wir über die Rolle der KI in Wirtschaft und Gesellschaft.
Themen des Abends:
Wie verändert KI die Unternehmenswelt?
Mut zur KI: Warum Unternehmen jetzt handeln sollten.
KI als Notwendigkeit – Strategien für eine erfolgreiche Zukunft.
Erleben Sie spannende Impulse, knüpfen Sie neue Kontakte und lassen Sie sich inspirieren!
Wir freuen uns auf einen erkenntnisreichen Abend mit Ihnen!
    It is organized by Studio Wandlitz and will last for Event lasts 3 hours. 
    Key topics and themes include: Germany Events, Brandenburg Events, Things to do in Wandlitz, Wandlitz Networking, Wandlitz Science &amp; Tech Networking, #event, #wohlstand, #zukunft, #buchvorstellung, #ki_kompetenz.
    </t>
        </is>
      </c>
      <c r="P918" t="inlineStr">
        <is>
          <t>[-6.78590611e-02  2.82928720e-02 -3.72810811e-02 -1.39585119e-02
  4.04900545e-03  3.93515825e-02 -4.93967719e-02  2.88048796e-02
  1.83663089e-02  1.87732605e-03  1.59783219e-03  1.77449659e-02
  4.53744978e-02 -1.29955830e-02 -7.94037953e-02 -4.70017716e-02
 -7.63619365e-03 -5.30672669e-02 -1.00202404e-01  7.44786114e-02
  7.00436756e-02 -1.05313458e-01  8.22813623e-03 -9.38209984e-03
  7.22169280e-02 -4.03426327e-02 -4.30178605e-02 -3.53488065e-02
  2.06838362e-02 -1.14584863e-02 -4.84392419e-02 -1.30262306e-05
 -6.23234808e-02  1.77226756e-02  1.17455646e-01 -1.67585276e-02
  2.78497003e-02 -5.93215488e-02 -3.87629345e-02  5.32431528e-02
  3.36978473e-02 -1.56694483e-02 -7.74067640e-02 -2.35175225e-03
  5.66322692e-02  4.31017112e-03  8.01431611e-02 -6.93148226e-02
 -1.12347916e-01  1.05151109e-01 -4.48695198e-02 -7.19025210e-02
  5.31107485e-02  5.87785663e-03  2.64589563e-02  2.36557215e-03
  1.90250073e-02 -2.38186996e-02  8.83908719e-02  4.90357690e-02
  3.50976810e-02 -8.12406093e-02 -2.28020269e-02 -6.64224196e-03
  6.10991381e-02  7.36569928e-05 -2.82402076e-02  6.99864328e-03
  4.36880141e-02 -5.28075956e-02  7.72242025e-02 -5.40675707e-02
 -2.89066434e-02  4.07860428e-02  3.23289558e-02 -3.34363654e-02
 -2.64797695e-02  8.01962838e-02 -2.84048170e-02 -1.24948703e-01
  8.35691988e-02 -7.81150982e-02 -6.94043636e-02 -1.88448075e-02
  8.41535535e-03  1.22699142e-02 -8.26451704e-02  2.98363268e-02
  3.87485535e-03  1.11087812e-02 -1.77514516e-02  2.62227003e-02
 -1.47542926e-02  4.15915623e-03 -5.35272695e-02 -6.21538609e-02
 -3.67469452e-02  2.23591365e-02  1.21830910e-01  5.05041517e-02
  7.18396017e-03  4.15114388e-02  4.89498265e-02 -8.03313553e-02
 -6.48916662e-02 -8.33114907e-02  1.15565571e-03 -1.15031982e-02
 -1.44588396e-01 -8.11952259e-03  4.82775345e-02  7.46779330e-03
  4.22756262e-02 -5.69420941e-02  6.43762946e-02  2.70758588e-02
  1.56004112e-02  8.46794341e-03 -1.23145441e-02 -3.10711022e-02
  5.89259788e-02 -4.68689650e-02 -2.90521979e-02 -2.07692403e-02
 -5.09931631e-02  3.77746262e-02 -5.52819017e-03  1.20100794e-32
  2.62523107e-02  5.22303954e-03 -2.98557431e-02  1.32741325e-03
  6.39461651e-02 -3.32966410e-02  1.70901362e-02  1.99446138e-02
  5.10552004e-02 -4.06158045e-02 -2.79753190e-02  7.12659433e-02
 -2.53385380e-02 -7.46987686e-02 -4.43499302e-03 -4.67341617e-02
  2.47308556e-02  8.16449430e-03 -4.13904674e-02 -7.05399038e-03
  5.80029115e-02  3.38424172e-04 -5.51342741e-02  4.70136516e-02
 -5.70649169e-02  5.19839674e-02 -1.01533383e-02 -2.39505488e-02
 -7.55281246e-04  5.49672656e-02  7.75370467e-03  7.80921504e-02
 -2.38510296e-02 -7.60927126e-02  1.14254057e-02 -6.70590401e-02
 -3.64511423e-02 -6.03000671e-02  5.68318665e-02 -1.03469205e-03
  1.71942636e-02 -4.17027622e-02 -1.39680535e-01 -2.23820359e-02
  3.59058194e-02  3.44183482e-02  5.56560755e-02  4.61653098e-02
  1.67061999e-01 -1.99941155e-02 -2.72141378e-02  1.78509373e-02
 -2.04025917e-02 -1.34758791e-02  1.07821360e-01  9.75926891e-02
  2.76662409e-02 -1.25946000e-01  4.09739874e-02  4.35063392e-02
 -3.19952630e-02  9.06085670e-02 -2.16787960e-02  8.73126015e-02
 -8.36193264e-02  9.43261199e-03  4.00636569e-02  2.25826707e-02
  1.80650186e-02 -1.17981415e-02 -3.67498770e-02  3.90155287e-03
  6.48779143e-03 -6.79721758e-02  5.13618961e-02 -1.18751302e-02
 -1.10767037e-01  1.41449096e-02 -4.41388525e-02  7.60562047e-02
 -1.10519618e-01  1.57864708e-02 -1.82805415e-02 -1.43654989e-02
  8.19997676e-03 -1.07103856e-02 -1.62872970e-02  8.06795433e-02
 -3.59441824e-02  1.07054990e-02  2.58221086e-02 -8.53882544e-03
 -5.17335627e-03 -2.27690339e-02 -7.58181959e-02 -1.23636865e-32
  3.67506966e-02 -2.95013320e-02 -7.20223859e-02  5.09141460e-02
  3.01366020e-03  1.98911093e-02 -5.49581125e-02 -3.59597034e-04
 -5.88528141e-02  2.01874133e-02  2.08507888e-02 -2.40844768e-02
 -4.47803475e-02 -9.16061035e-05  2.39959965e-03 -1.81585364e-02
 -2.04104520e-02 -2.30996292e-02 -1.75439082e-02 -5.95912396e-04
  6.88868538e-02 -8.17959160e-02 -5.16869724e-02  4.08812799e-02
 -4.16605122e-04  5.20617142e-02  3.28404941e-02  2.03111656e-02
  4.79600541e-02  5.95935732e-02 -9.02577266e-02 -5.27718738e-02
 -7.40884468e-02  5.55058010e-02  1.92355420e-02  1.88058559e-02
  8.85847881e-02 -2.40139905e-02 -6.54703751e-02 -6.42999560e-02
 -2.83975136e-02  1.08599951e-02 -6.44720122e-02 -1.99571233e-02
 -1.82027109e-02  3.62286158e-02 -2.94089392e-02 -3.47775966e-02
  6.51185587e-02 -4.34169695e-02  1.03616886e-01  1.25602305e-01
  7.48441974e-03 -3.39436196e-02 -3.50167304e-02  7.63311312e-02
 -4.12729047e-02 -5.38435988e-02 -6.92613283e-03  4.16246504e-02
  1.85596477e-02 -9.88712311e-02 -2.60894746e-02 -3.08006015e-02
 -2.45178789e-02 -4.22246717e-02  7.01572895e-02  1.08703248e-01
 -1.77007839e-02  2.40264484e-03  3.88750583e-02  4.35544439e-02
  9.63975862e-02 -6.19752035e-02 -1.00367717e-01  1.61952227e-02
  7.38978609e-02  1.70375239e-02  1.99982915e-02  2.08431538e-02
 -9.56747457e-02  7.84061551e-02 -2.95685027e-02  1.15369994e-03
  1.19695216e-02  8.76823589e-02 -2.97445916e-02 -7.06663877e-02
 -1.42802335e-02 -5.86097017e-02 -2.22382322e-02 -5.83174406e-03
 -4.92589772e-02  4.09254506e-02  5.34221483e-03 -6.88410751e-08
  2.71185692e-02  4.39581983e-02 -1.58526674e-02 -7.20105544e-02
  4.87532094e-02 -1.47929505e-01 -3.26562040e-02  7.54956305e-02
 -3.69169861e-02  3.16320919e-02  7.82340616e-02 -1.20378183e-02
  2.52319523e-03  4.51771729e-02 -8.56355019e-03 -1.46812452e-02
  3.91638577e-02  3.56744379e-02 -3.05315051e-02  1.54247452e-02
  6.44998625e-02  9.53961071e-03  2.37442590e-02 -4.55861911e-02
 -2.50465423e-02  6.03990704e-02 -6.31872937e-02  4.57874648e-02
 -7.29341712e-03 -7.03701302e-02 -1.75359361e-02 -5.48084453e-03
 -2.74727400e-02  4.89205196e-02 -4.49796617e-02 -3.68196480e-02
 -1.51941944e-02  3.42954993e-02  5.80696901e-03  1.25714457e-02
 -1.96106080e-02 -1.52060427e-02 -4.56489623e-02  9.45361629e-02
  1.79983992e-02 -6.27588704e-02 -2.89368313e-02  1.58876192e-03
 -1.70284472e-02  6.47071600e-02 -1.19740076e-01 -5.92221448e-04
 -4.36267257e-02  8.98124650e-03  1.55932885e-02  8.61324817e-02
  1.46726286e-02 -5.05532175e-02 -7.34843016e-02  1.04709290e-01
  5.49930036e-02 -1.71019807e-02 -4.33679223e-02  5.52614555e-02]</t>
        </is>
      </c>
    </row>
    <row r="919">
      <c r="A919" s="1" t="n">
        <v>917</v>
      </c>
      <c r="B919" t="n">
        <v>918</v>
      </c>
      <c r="C919" t="inlineStr">
        <is>
          <t>DITTY</t>
        </is>
      </c>
      <c r="D919" t="inlineStr">
        <is>
          <t>Saturday, April 12</t>
        </is>
      </c>
      <c r="E919" t="inlineStr">
        <is>
          <t>PANDA platforma</t>
        </is>
      </c>
      <c r="F919" t="inlineStr">
        <is>
          <t>Knaackstraße 97 (im kleinen Hof der Kulturbrauerei) 10435 Berlin, Show map</t>
        </is>
      </c>
      <c r="G919" t="inlineStr">
        <is>
          <t>music</t>
        </is>
      </c>
      <c r="H919" t="inlineStr">
        <is>
          <t>Kostenlos</t>
        </is>
      </c>
      <c r="I919" t="inlineStr">
        <is>
          <t>https://www.eventbrite.com/e/ditty-tickets-1111457331799?aff=ebdssbdestsearch</t>
        </is>
      </c>
      <c r="J919" t="inlineStr">
        <is>
          <t>DE: DITTY
Das Wort "Ditty" ließe sich mit "Liedchen" ins Deutsche übersetzen – doch nette Belanglosigkeiten trällert die in Neu-Delhi geborene und aufgewachsene Aditi "Ditty" Veena nicht. Stattdessen befasst sich die Künstlerin und Klimaschutzaktivistin mit der "untrennbaren Verbindung von Musik und Natur". Sie schreibt "sanfte und poetische Protestsongs, die uns anhalten, besser auf unsere Erde aufzupassen – und auf uns selbst."
Mit ruhiger, klarer Stimme trägt sie ihre Texte vor, wechselt vom Rezitieren zum Gesang und zurück. Namen wie Laurie Anderson, Kae Tempest oder Patti Smith kommen einem in den Sinn.
Ditty kleidet ihre Songs in sparsame, sehr eindringliche Arrangements, die viel Nähe schaffen und ihrer warmen Stimme wunderbar entgegenkommen.
Zu zartem Fingerpicking auf der akustischen Gitarre und zurückhaltenden Keyboardklängen hört man auch mal Vögel singen, Meeresrauschen oder eine Grille zirpen.
Seit 2022 lebt Ditty in Berlin und hat mit Drummer Andi Haberl (The Notwist) und Johannes Weber (Ilgen Nur, Jungstötter) eine hochkarätige Band um sich versammelt.
Die fünf Songs ihrer neuen EP "Skin" (Clouds Hill Records) nahm sie allerdings an verschiedenen Orten ihrer indischen Heimat auf – einer Region, deren musikalische Tradition vor über einem halben Jahrhundert bereits die Beatles beeinflusste. Diese Besonderheiten prägen auch Ditty, die sagt: "Ich bin in einem kolonialisierten Land aufgewachsen, in dem ich zwei Sprachen spreche und eine widersprüchliche Koexistenz von Kulturen kennengelernt habe."
So erscheint es nur logisch, dass auf die englischsprachigen Stücke von "Skin" bald eine weitere EP namens "Kaali" folgen wird, deren Texte auf Hindi verfasst sind.
Doch unabhängig von der Sprache ist Dittys Botschaft eine der Verbundenheit, der Achtsamkeit und der Emotionen.
Ob sie nun Bäume pflanzt, sich für sauberes Trinkwasser einsetzt oder mit ihren Songs eine neue Perspektive auf Indien bietet, wo gerade "eine Indie-Szene zum Leben erwacht": Ihre Werke inspirieren.
Ihr Song "Deathcab" (eine Hommage an eine ihrer Lieblingsbands) verschaffte ihr durch die Netflix-Serie "Little Things" auch international erste Aufmerksamkeit.
Jetzt, im Herzen Europas, will sie in den kommenden Monaten genau dort anknüpfen – und ihre Musik, Songs und Botschaften intensiver denn je verbreiten.
Links
Deathcab
Mama
Hold Me
Money (Live)
Spotify
Instagram
Eintritt: 15 € Online / 20 € Abendkasse
------------------------------------------------------------------------------------------
EN: DITTY
The word "Ditty" could be translated into German as "Liedchen" ("little song") – but Aditi "Ditty" Veena, who was born and raised in New Delhi, does not warble nice trivialities. Instead, the artist and climate protection activist focuses on the "inseparable connection between music and nature," writing "gentle and poetic protest songs that urge us to take better care of our planet – and ourselves."
She delivers her lyrics in a calm, clear voice, switching between recitation and singing. Laurie Anderson, Kae Tempest, or Patti Smith come to mind.
Ditty's songs feature sparse, haunting arrangements that create intimacy and highlight her warm voice.
In addition to delicate fingerpicking on the acoustic guitar and restrained keyboard sounds, you may hear birds singing, waves crashing, or a cricket chirping.
Since 2022, Ditty has been living in Berlin, where she formed a high-caliber band with drummer Andi Haberl (The Notwist) and Johannes Weber (Ilgen Nur, Jungstötter).
Her new EP "Skin" (Clouds Hill Records) was recorded at various locations in her Indian homeland, a region whose musical tradition influenced The Beatles over half a century ago and continues to inspire her.
“I grew up in a colonized country,” she explains, “where I speak two languages and experienced the contradictory coexistence of cultures.”
It seems only natural that "Skin" will soon be followed by another EP titled "Kaali", with lyrics primarily written in Hindi.
Regardless of the language, Ditty's message remains one of connection, mindfulness, and emotion.
Whether planting trees, advocating for clean drinking water, or offering a fresh perspective on India – where "an indie scene is just coming to life" – her work resonates deeply.
Her song "Deathcab" (a tribute to one of her favorite bands) brought her international recognition through the Netflix series "Little Things".
Now, living in the heart of Europe, Ditty is ready to spread her music and message across the continent in the months ahead.
Links
Deathcab
Mama
Hold Me
Money (Live)
Spotify
Instagram
Admission: 15 € Online / 20 € doors</t>
        </is>
      </c>
      <c r="K919" t="inlineStr">
        <is>
          <t>PANDA platforma e.V.</t>
        </is>
      </c>
      <c r="L919" t="inlineStr">
        <is>
          <t>Refund Policy
Refunds up to 1 day before event</t>
        </is>
      </c>
      <c r="M919" t="inlineStr">
        <is>
          <t>Event lasts 2 hours 30 minutes</t>
        </is>
      </c>
      <c r="N919" t="inlineStr">
        <is>
          <t>Germany Events, Berlin Events, Things to do in Berlin, Berlin Performances, Berlin Music Performances, #concert, #party, #celebration, #performance, #music_festival</t>
        </is>
      </c>
      <c r="O919" t="inlineStr">
        <is>
          <t xml:space="preserve">
    The event titled "DITTY" is scheduled to take place on Saturday, April 12 at PANDA platforma, 
    specifically at Knaackstraße 97 (im kleinen Hof der Kulturbrauerei) 10435 Berlin, Show map. This event falls under the "music" category. 
    Description: DE: DITTY
Das Wort "Ditty" ließe sich mit "Liedchen" ins Deutsche übersetzen – doch nette Belanglosigkeiten trällert die in Neu-Delhi geborene und aufgewachsene Aditi "Ditty" Veena nicht. Stattdessen befasst sich die Künstlerin und Klimaschutzaktivistin mit der "untrennbaren Verbindung von Musik und Natur". Sie schreibt "sanfte und poetische Protestsongs, die uns anhalten, besser auf unsere Erde aufzupassen – und auf uns selbst."
Mit ruhiger, klarer Stimme trägt sie ihre Texte vor, wechselt vom Rezitieren zum Gesang und zurück. Namen wie Laurie Anderson, Kae Tempest oder Patti Smith kommen einem in den Sinn.
Ditty kleidet ihre Songs in sparsame, sehr eindringliche Arrangements, die viel Nähe schaffen und ihrer warmen Stimme wunderbar entgegenkommen.
Zu zartem Fingerpicking auf der akustischen Gitarre und zurückhaltenden Keyboardklängen hört man auch mal Vögel singen, Meeresrauschen oder eine Grille zirpen.
Seit 2022 lebt Ditty in Berlin und hat mit Drummer Andi Haberl (The Notwist) und Johannes Weber (Ilgen Nur, Jungstötter) eine hochkarätige Band um sich versammelt.
Die fünf Songs ihrer neuen EP "Skin" (Clouds Hill Records) nahm sie allerdings an verschiedenen Orten ihrer indischen Heimat auf – einer Region, deren musikalische Tradition vor über einem halben Jahrhundert bereits die Beatles beeinflusste. Diese Besonderheiten prägen auch Ditty, die sagt: "Ich bin in einem kolonialisierten Land aufgewachsen, in dem ich zwei Sprachen spreche und eine widersprüchliche Koexistenz von Kulturen kennengelernt habe."
So erscheint es nur logisch, dass auf die englischsprachigen Stücke von "Skin" bald eine weitere EP namens "Kaali" folgen wird, deren Texte auf Hindi verfasst sind.
Doch unabhängig von der Sprache ist Dittys Botschaft eine der Verbundenheit, der Achtsamkeit und der Emotionen.
Ob sie nun Bäume pflanzt, sich für sauberes Trinkwasser einsetzt oder mit ihren Songs eine neue Perspektive auf Indien bietet, wo gerade "eine Indie-Szene zum Leben erwacht": Ihre Werke inspirieren.
Ihr Song "Deathcab" (eine Hommage an eine ihrer Lieblingsbands) verschaffte ihr durch die Netflix-Serie "Little Things" auch international erste Aufmerksamkeit.
Jetzt, im Herzen Europas, will sie in den kommenden Monaten genau dort anknüpfen – und ihre Musik, Songs und Botschaften intensiver denn je verbreiten.
Links
Deathcab
Mama
Hold Me
Money (Live)
Spotify
Instagram
Eintritt: 15 € Online / 20 € Abendkasse
------------------------------------------------------------------------------------------
EN: DITTY
The word "Ditty" could be translated into German as "Liedchen" ("little song") – but Aditi "Ditty" Veena, who was born and raised in New Delhi, does not warble nice trivialities. Instead, the artist and climate protection activist focuses on the "inseparable connection between music and nature," writing "gentle and poetic protest songs that urge us to take better care of our planet – and ourselves."
She delivers her lyrics in a calm, clear voice, switching between recitation and singing. Laurie Anderson, Kae Tempest, or Patti Smith come to mind.
Ditty's songs feature sparse, haunting arrangements that create intimacy and highlight her warm voice.
In addition to delicate fingerpicking on the acoustic guitar and restrained keyboard sounds, you may hear birds singing, waves crashing, or a cricket chirping.
Since 2022, Ditty has been living in Berlin, where she formed a high-caliber band with drummer Andi Haberl (The Notwist) and Johannes Weber (Ilgen Nur, Jungstötter).
Her new EP "Skin" (Clouds Hill Records) was recorded at various locations in her Indian homeland, a region whose musical tradition influenced The Beatles over half a century ago and continues to inspire her.
“I grew up in a colonized country,” she explains, “where I speak two languages and experienced the contradictory coexistence of cultures.”
It seems only natural that "Skin" will soon be followed by another EP titled "Kaali", with lyrics primarily written in Hindi.
Regardless of the language, Ditty's message remains one of connection, mindfulness, and emotion.
Whether planting trees, advocating for clean drinking water, or offering a fresh perspective on India – where "an indie scene is just coming to life" – her work resonates deeply.
Her song "Deathcab" (a tribute to one of her favorite bands) brought her international recognition through the Netflix series "Little Things".
Now, living in the heart of Europe, Ditty is ready to spread her music and message across the continent in the months ahead.
Links
Deathcab
Mama
Hold Me
Money (Live)
Spotify
Instagram
Admission: 15 € Online / 20 € doors
    It is organized by PANDA platforma e.V. and will last for Event lasts 2 hours 30 minutes. 
    Key topics and themes include: Germany Events, Berlin Events, Things to do in Berlin, Berlin Performances, Berlin Music Performances, #concert, #party, #celebration, #performance, #music_festival.
    </t>
        </is>
      </c>
      <c r="P919" t="inlineStr">
        <is>
          <t>[ 4.75338893e-03 -8.40609986e-03  8.12747702e-02 -4.90751602e-02
 -3.07220183e-02  4.21832316e-02  1.18828320e-03 -8.99593811e-03
  1.01074688e-02 -3.22780125e-02 -2.31845379e-02 -2.76106186e-02
 -4.01426293e-02 -4.50619124e-02  2.44291853e-02 -2.54311804e-02
  5.30662062e-03 -5.06004971e-03 -2.85266805e-02 -3.21513712e-02
  4.40921262e-02 -2.84873098e-02 -3.11140399e-02  6.83807805e-02
  1.93060171e-02  1.27735250e-02 -2.48604417e-02 -9.83569957e-03
  4.86982279e-02  1.55778825e-02 -3.69364135e-02  2.39678100e-02
  2.10881466e-03  2.63045523e-02 -1.49181485e-03  8.27558264e-02
  4.40656431e-02 -1.06793046e-01  2.40982161e-03  7.53176063e-02
 -3.55229415e-02  3.54241692e-02 -9.54866558e-02  5.19381016e-02
  8.20556562e-03  2.95733218e-03 -9.52948034e-02  6.22733943e-02
 -9.13858190e-02  2.53439229e-03  6.81661814e-02  4.97566797e-02
  7.95079246e-02  4.47235145e-02 -1.15176160e-02 -1.81689262e-02
  9.60723776e-03  5.92406951e-02  8.73346254e-02  8.69900268e-03
 -4.81934771e-02  2.05937866e-02 -1.11946398e-02 -1.16486605e-02
  2.47507114e-02 -9.08778049e-03  2.14792881e-02  8.47916976e-02
  9.64228362e-02  3.04161105e-02  8.46080631e-02 -9.66076553e-02
  1.06585445e-02  2.00157929e-02  7.18663912e-04 -7.10551143e-02
 -4.00654227e-02  1.39237344e-02 -1.10618390e-01 -7.01122582e-02
  1.32750776e-02 -9.79189295e-03  1.30127907e-01 -5.98693639e-02
 -4.95297797e-02 -7.17290714e-02 -1.30567610e-01  1.35422144e-02
 -5.66520393e-02 -5.39220683e-02 -5.68454564e-02  1.89073142e-02
 -3.59164923e-02  2.25017779e-03  1.12406854e-02 -1.14601869e-02
 -3.60817015e-02  4.15050387e-02  8.93849730e-02  5.34790941e-02
  5.09862788e-02  9.29512978e-02 -6.13494776e-02 -1.94476321e-02
 -1.38625493e-02 -9.42114815e-02  3.76186967e-02 -6.12394176e-02
 -8.22722986e-02 -1.15784565e-02  1.83417567e-03 -7.60792866e-02
  7.94402957e-02 -2.88817342e-02 -3.41373757e-02 -3.33945677e-02
 -2.45775413e-02  3.30768973e-02  6.04137676e-05  1.22886421e-02
  7.50402547e-03 -2.13186126e-02 -1.40239066e-02 -1.57279838e-02
 -9.77417678e-02 -7.62881991e-03 -6.90089446e-03  1.40935807e-32
  9.85312276e-04 -1.12176366e-01  1.60849318e-02  6.47672918e-03
  1.25819504e-01 -4.37353551e-02 -1.03605673e-01 -7.58212619e-03
 -3.89636457e-02 -1.35550201e-02  4.40852717e-02 -5.32479659e-02
 -3.06425826e-03 -6.45456910e-02  2.73999423e-02 -9.67157334e-02
  6.50281608e-02  7.87793845e-03  1.38369882e-02  4.14832588e-03
  2.79211961e-02  3.79036181e-02  5.81149720e-02 -4.95036691e-02
  1.04707945e-02  9.03613046e-02 -5.27888536e-02 -5.56826517e-02
  1.64656695e-02  2.69051865e-02 -3.14668491e-02 -5.79712577e-02
  4.18328084e-02 -4.54564914e-02 -1.35016814e-02 -9.12345424e-02
 -2.77487822e-02 -4.74145226e-02 -4.00153659e-02 -3.60891894e-02
  6.68087800e-04 -7.57463127e-02 -1.10678501e-01 -8.81871954e-02
 -3.00877029e-03  1.05273508e-01 -1.26882747e-03 -8.57798615e-04
  1.12292230e-01 -2.51158755e-02  2.66261734e-02  2.74277590e-02
  1.00575369e-02 -5.04779145e-02  8.47105756e-02  3.57566699e-02
  7.72464147e-04 -1.41868994e-01  6.09925948e-02  6.89531267e-02
  2.29771691e-03  6.54932857e-02  2.37400867e-02 -6.62481710e-02
  3.50892581e-02 -3.23193185e-02 -2.41186675e-02 -5.31511195e-02
  3.28191556e-02  8.27883463e-03 -1.30064458e-01 -2.31196228e-02
  4.91948053e-03 -2.29612980e-02  5.20815849e-02  4.84453216e-02
 -7.09573692e-03  4.47169356e-02 -2.48956401e-02  5.81031926e-02
 -2.70072501e-02 -6.76710829e-02  1.43912516e-03 -3.15858498e-02
  1.94130577e-02 -4.39294465e-02  7.57234113e-04 -3.02045643e-02
 -4.78074029e-02 -6.48096856e-03 -8.38751495e-02  1.48183014e-02
 -8.33823532e-03 -3.70179974e-02  3.45392600e-02 -1.53859016e-32
  5.87412491e-02  7.47825578e-02 -7.64491484e-02  4.82404493e-02
  3.61927673e-02  5.05313165e-02 -1.06204404e-02  5.18928021e-02
  6.62583634e-02  1.17497824e-01  9.87491570e-03 -3.31975371e-02
 -3.85567732e-02 -2.05301680e-02 -3.27669568e-02  9.36950669e-02
  1.58484317e-02  9.59275663e-02 -2.57097166e-02 -5.97489113e-03
 -7.29753985e-04 -4.76862937e-02 -5.81062175e-02 -6.49266243e-02
 -4.65568155e-02  3.19020487e-02  8.52922648e-02  6.82354420e-02
 -3.30344476e-02 -1.91176403e-02 -1.78462937e-02  4.32552323e-02
 -7.76305273e-02 -2.51542721e-02 -1.53033659e-02  1.72166135e-02
  3.29936072e-02  1.77291259e-02 -7.25680962e-02  1.81844011e-02
  1.32517396e-02  4.53532115e-02 -5.17484397e-02  3.27984691e-02
  1.18653558e-03 -6.09438680e-03 -1.18852630e-01  8.72554481e-02
  2.72503328e-02 -6.79942891e-02  3.80220748e-02 -1.03388249e-03
  6.83040321e-02  6.03230670e-04  6.37460202e-02 -8.15126393e-03
 -4.46889214e-02  5.50758746e-03 -4.05151285e-02  5.74390218e-02
  1.20121846e-02 -1.22238025e-02 -5.34644872e-02 -1.76722810e-04
  4.64116484e-02 -1.35673821e-01 -1.56844277e-02  5.50712533e-02
 -1.79000460e-02  8.82593729e-03  2.07723607e-03 -1.09243412e-02
 -2.38634795e-02 -1.51923560e-02 -1.71439275e-01  3.60725671e-02
  1.53698232e-02  2.65252646e-02 -1.82630774e-02  5.15061952e-02
 -1.32788084e-02 -7.42263685e-04 -5.80273829e-02  5.61904944e-02
  6.58058077e-02  5.22802956e-02  4.27962020e-02  1.53498705e-02
 -5.11500239e-02  8.10429230e-02  1.65979806e-02  1.46706225e-02
  1.63099412e-02  8.56307000e-02  8.03738311e-02 -6.78376395e-08
 -3.19366343e-02 -3.02129593e-02 -9.89158601e-02 -7.30759203e-02
  4.86107022e-02 -1.44865979e-02  2.28033122e-03 -8.35541710e-02
 -7.25623593e-02  4.38889749e-02  3.57541405e-02 -4.76941727e-02
 -2.93539949e-02  1.00102592e-02 -3.99488322e-02  4.01423126e-02
  2.69315857e-02  1.63073614e-02 -1.45930275e-02  4.74359579e-02
  8.62242877e-02 -2.18141954e-02  7.06454925e-03 -9.52953696e-02
 -7.24826753e-02 -1.97126833e-03  2.57475879e-02  3.81544381e-02
 -7.34125823e-02 -3.25497799e-02 -1.71056634e-03  3.51694003e-02
 -4.49694395e-02 -4.19001691e-02  1.11836269e-02 -8.41055587e-02
 -4.85185720e-02 -4.27143686e-02 -5.19570559e-02 -1.66986696e-02
 -3.64594231e-03  4.03731018e-02  2.29841210e-02  4.03292254e-02
  1.05774198e-02 -6.12206906e-02  5.84477670e-02  5.72195463e-02
  3.83693054e-02  7.53781348e-02 -7.08363578e-02 -1.17946267e-02
 -2.51976252e-02  4.63986397e-02  4.61197197e-02  3.38936076e-02
 -8.64378586e-02  6.44687414e-02  2.16872478e-03  4.65234406e-02
  1.75927696e-03  1.14028761e-03  5.07142097e-02 -4.21212949e-02]</t>
        </is>
      </c>
    </row>
    <row r="920">
      <c r="A920" s="1" t="n">
        <v>918</v>
      </c>
      <c r="B920" t="n">
        <v>919</v>
      </c>
      <c r="C920" t="inlineStr">
        <is>
          <t>Lachkater - Die Stand Up Comedy Show in Berlin</t>
        </is>
      </c>
      <c r="D920" t="inlineStr">
        <is>
          <t>Friday, February 21</t>
        </is>
      </c>
      <c r="E920" t="inlineStr">
        <is>
          <t>Tiffany Club - Bar - Event - Berlin</t>
        </is>
      </c>
      <c r="F920" t="inlineStr">
        <is>
          <t>Rosmarinstraße 8 10117 Berlin, Show map</t>
        </is>
      </c>
      <c r="G920" t="inlineStr">
        <is>
          <t>arts</t>
        </is>
      </c>
      <c r="H920" t="inlineStr">
        <is>
          <t>€18 – €26</t>
        </is>
      </c>
      <c r="I920" t="inlineStr">
        <is>
          <t>https://www.eventbrite.de/e/lachkater-die-stand-up-comedy-show-in-berlin-tickets-1033988686997?aff=ebdssbdestsearch</t>
        </is>
      </c>
      <c r="J920" t="inlineStr">
        <is>
          <t>♿️ barrierefrei
Hier wird die Katze aus dem Sack gelacht! 😹
4 Comedians - sorgfältig von uns ausgewählt, um eine abwechslungsreiche Palette von Comedy Stilen und Humor zu garantieren, präsentieren euch ihr absolutes Comedy Gold! 😹
✨Authentisch – Live, ungefiltert, einfach im Moment ✨
Lachkater hat sich insbesondere wegen der familiären Stimmung und der Wohlfühl-Athmosphäre sowohl unter Besuchern und Besucherinnen, als auch den Comedians selbst einen Namen gemacht. Jede Show ist einzigartig, das Publikum wird vom Moderator oder der Moderatorin mit eingebunden – wenn es möchte. Niemand soll sich unwohl fühlen. Lachkater ist eine good vibe Show und nicht das Format, in dem das Publikum ernsthaft geroastet wird.
Wir sind keine Fließbandshow. 🐈
Unsere Shows produzieren wir als kleines Team mit Herz und Leidenschaft und legen bei der Wahl unserer Locations viel Wert auf Gemütlichkeit und ein sympathisches Team vor Ort. Auch die Lineups versuchen wir abwechslungsreich zu gestalten und weiblichen Comedians, die weniger als 10% der Szene ausmachen, mehr Sichtbarkeit zu ermöglichen.
Genug geschwärmt. Überzeug dich doch einfach selbst! 🛫
Schnapp dir deine Freunde/Familie und komm vorbei.
Der Einlass startet 30 min vor Showbeginn. Seid am besten etwas früher da, dann könnt ihr gemütlich ankommen, bevor es losgeht. :-)
Good to know 💡: Alle Comedians werden bei uns fair bezahlt.
ÜBRIGENS! Vor der Show noch ✨excellente ✨ 🇮🇹 italienische Küche genießen ?
Die Show findet im Tiffany Club direkt gegenüber statt.
Die Comedy Show lässt sich also ideal mit einem Essen im AMON kombinieren 🍝
hier einen Blick ins Menu werfen
Dafür ruft ihr einfach kurz im AMON an (030 75439120) und reserviert am Besten für 18:30 oder 19 Uhr.
Hoffentlich bis bald!
Cheers &amp; Miau
Dein Team von Lachkater</t>
        </is>
      </c>
      <c r="K920" t="inlineStr">
        <is>
          <t>Lachkater Comedy</t>
        </is>
      </c>
      <c r="L920" t="inlineStr">
        <is>
          <t>Refund Policy
Refunds up to 7 days before event</t>
        </is>
      </c>
      <c r="M920" t="inlineStr">
        <is>
          <t>Dauer nicht verfügbar</t>
        </is>
      </c>
      <c r="N920" t="inlineStr">
        <is>
          <t>Germany Events, Berlin Events, Things to do in Berlin, Berlin Performances, Berlin Arts Performances, #event, #show, #berlin, #stand_up_comedy, #lachkater</t>
        </is>
      </c>
      <c r="O920" t="inlineStr">
        <is>
          <t xml:space="preserve">
    The event titled "Lachkater - Die Stand Up Comedy Show in Berlin" is scheduled to take place on Friday, February 21 at Tiffany Club - Bar - Event - Berlin, 
    specifically at Rosmarinstraße 8 10117 Berlin, Show map. This event falls under the "arts" category. 
    Description: ♿️ barrierefrei
Hier wird die Katze aus dem Sack gelacht! 😹
4 Comedians - sorgfältig von uns ausgewählt, um eine abwechslungsreiche Palette von Comedy Stilen und Humor zu garantieren, präsentieren euch ihr absolutes Comedy Gold! 😹
✨Authentisch – Live, ungefiltert, einfach im Moment ✨
Lachkater hat sich insbesondere wegen der familiären Stimmung und der Wohlfühl-Athmosphäre sowohl unter Besuchern und Besucherinnen, als auch den Comedians selbst einen Namen gemacht. Jede Show ist einzigartig, das Publikum wird vom Moderator oder der Moderatorin mit eingebunden – wenn es möchte. Niemand soll sich unwohl fühlen. Lachkater ist eine good vibe Show und nicht das Format, in dem das Publikum ernsthaft geroastet wird.
Wir sind keine Fließbandshow. 🐈
Unsere Shows produzieren wir als kleines Team mit Herz und Leidenschaft und legen bei der Wahl unserer Locations viel Wert auf Gemütlichkeit und ein sympathisches Team vor Ort. Auch die Lineups versuchen wir abwechslungsreich zu gestalten und weiblichen Comedians, die weniger als 10% der Szene ausmachen, mehr Sichtbarkeit zu ermöglichen.
Genug geschwärmt. Überzeug dich doch einfach selbst! 🛫
Schnapp dir deine Freunde/Familie und komm vorbei.
Der Einlass startet 30 min vor Showbeginn. Seid am besten etwas früher da, dann könnt ihr gemütlich ankommen, bevor es losgeht. :-)
Good to know 💡: Alle Comedians werden bei uns fair bezahlt.
ÜBRIGENS! Vor der Show noch ✨excellente ✨ 🇮🇹 italienische Küche genießen ?
Die Show findet im Tiffany Club direkt gegenüber statt.
Die Comedy Show lässt sich also ideal mit einem Essen im AMON kombinieren 🍝
hier einen Blick ins Menu werfen
Dafür ruft ihr einfach kurz im AMON an (030 75439120) und reserviert am Besten für 18:30 oder 19 Uhr.
Hoffentlich bis bald!
Cheers &amp; Miau
Dein Team von Lachkater
    It is organized by Lachkater Comedy and will last for Dauer nicht verfügbar. 
    Key topics and themes include: Germany Events, Berlin Events, Things to do in Berlin, Berlin Performances, Berlin Arts Performances, #event, #show, #berlin, #stand_up_comedy, #lachkater.
    </t>
        </is>
      </c>
      <c r="P920" t="inlineStr">
        <is>
          <t>[-7.30238529e-03 -3.52092199e-02 -4.48927321e-02 -1.43270390e-02
  1.50741050e-02  1.17559731e-01 -1.89017002e-02  3.83552834e-02
 -3.60568278e-02 -7.77831823e-02 -5.25917709e-02 -1.00656606e-01
 -1.55648086e-02 -1.92113332e-02 -1.93532668e-02 -8.02778304e-02
  6.47872239e-02 -6.65002689e-02 -2.79388670e-02  7.38942111e-03
  8.96013752e-02 -9.21062678e-02  1.98711269e-02  2.77487095e-02
 -8.96134041e-03 -5.98352812e-02 -2.02525370e-02 -2.05633640e-02
 -2.01512221e-02  6.31546136e-03  3.46110202e-02 -5.18768206e-02
 -3.12238857e-02  5.78621915e-03  4.82185110e-02  1.70808856e-03
  4.90592979e-02 -4.15932164e-02 -1.18714478e-02  1.05030224e-01
 -7.08307028e-02 -5.52145801e-02 -1.23014316e-01  4.11976634e-06
  5.10148369e-02 -1.99778788e-02  6.51508048e-02  4.19346727e-02
 -7.91931227e-02  5.01562059e-02 -3.76547985e-02  3.80459912e-02
  8.51170495e-02 -3.42570874e-03  1.02365548e-02  2.03638114e-02
 -3.87926623e-02 -5.61686419e-02  6.34544939e-02  2.58505847e-02
  1.21545037e-02 -7.11711645e-02  2.61709392e-02  3.37160006e-02
 -7.46325776e-02 -1.76780354e-02  1.10392859e-02  2.64835320e-02
  5.52602038e-02 -5.95113523e-02  3.87296118e-02 -9.24294442e-02
 -1.84836965e-02  1.72918141e-02  2.91930940e-02  3.56056280e-02
 -3.64120826e-02 -9.51670110e-03 -3.18741128e-02 -1.05029359e-01
  5.37578426e-02 -7.20935166e-02  5.33721112e-02 -1.38604809e-02
 -4.39464562e-02 -4.39034477e-02  4.68309643e-03 -9.42221377e-03
 -3.17874327e-02  5.76008335e-02 -8.51523355e-02  4.61938307e-02
 -3.08553502e-02  2.34209094e-03  4.59803827e-03 -6.87591806e-02
 -1.90192666e-02 -4.42708544e-02  1.19895808e-01  9.86506045e-02
  4.96062590e-03  1.81678799e-03  6.32213652e-02  1.67972445e-02
 -2.62876358e-02 -7.81907793e-03  5.10764308e-03 -3.28575112e-02
  2.73637306e-02 -4.47082147e-02 -1.49484975e-02 -4.01263051e-02
  5.47087453e-02 -8.76924917e-02  2.51238644e-02  4.67512906e-02
  2.23706495e-02 -2.91514974e-02  5.02643883e-02 -7.08650872e-02
  1.31068662e-01  9.89284180e-03  7.62247294e-02  2.87006106e-02
  1.19488221e-02  8.48815665e-02 -2.44645431e-04  1.27751668e-32
 -3.71725261e-02 -9.23301205e-02 -2.57051438e-02 -2.34443545e-02
  7.75254369e-02  2.62087155e-02 -4.24611643e-02 -1.11986522e-03
 -2.61914358e-02 -2.10824348e-02  1.25862444e-02 -6.72929585e-02
 -6.36074096e-02 -1.15206577e-01 -2.71673640e-03  5.23421951e-02
  1.42271332e-02 -5.00393398e-02 -3.79072204e-02 -3.76319396e-03
 -1.51815694e-02  8.30106512e-02  2.72218417e-02  8.28181580e-03
 -4.64249365e-02  1.15024939e-01  6.14683293e-02 -7.21236765e-02
  6.16772622e-02  1.56851094e-02 -3.75391841e-02 -1.25989309e-02
 -2.78666206e-02 -6.45392761e-02  8.53343830e-02 -1.80634335e-02
 -5.94645068e-02 -2.60749068e-02  4.83101932e-03 -2.97252107e-02
  2.19896026e-02 -1.85949933e-02 -1.18894681e-01 -1.28941331e-02
  1.11784330e-02  7.31265247e-02 -1.99814029e-02  1.33269494e-02
  1.27898157e-01 -2.08602697e-02 -3.47919064e-03  7.40529783e-03
 -2.66335979e-02 -9.87826753e-03  5.55031635e-02  6.02546707e-02
 -7.56622478e-02 -3.53128985e-02  1.16477095e-01 -5.95630817e-02
  2.58199349e-02  3.88267189e-02 -1.83607079e-02  4.30746004e-02
  3.35513689e-02 -9.24705248e-03  3.62926000e-03  7.36548053e-03
  1.89644273e-03  2.10597776e-02 -5.05776815e-02 -1.79735199e-03
  1.23228021e-01 -4.57147919e-02 -3.63728888e-02  6.20529912e-02
 -8.43279511e-02 -4.62718715e-04 -3.66398916e-02  1.03828900e-01
 -2.54522301e-02  1.89486779e-02  1.12959081e-02 -9.65703279e-02
  8.13300908e-03 -6.53112680e-02  2.03333180e-02 -1.74096096e-02
 -3.53109315e-02  1.21272048e-02 -1.16345030e-03 -4.07235557e-03
  2.57205069e-02  7.64262071e-03  1.19867809e-02 -1.41326791e-32
  9.33195055e-02  9.31533426e-03 -1.08697198e-01 -8.66761617e-03
  1.37846796e-02  3.88064310e-02 -5.91888912e-02  3.73644717e-02
 -2.12609465e-03 -7.73287611e-03  2.50074565e-02 -6.45876154e-02
 -2.24040747e-02 -3.90718617e-02 -9.09521524e-03 -5.69670135e-03
  5.47591597e-02  4.34072427e-02 -1.11563861e-01  2.28964370e-02
  6.20127320e-02  2.74846759e-02 -8.04838091e-02  9.46891773e-03
 -5.63962683e-02  5.60436547e-02  1.13691173e-01  7.00035468e-02
 -6.00981787e-02  5.50159588e-02 -6.54448122e-02  5.12175485e-02
 -6.86662495e-02 -2.22520865e-02  4.70063500e-02  4.29275297e-02
  7.56333908e-03 -1.08594382e-02 -6.48017675e-02 -3.39625776e-02
  6.73322845e-03  2.55188420e-02 -3.37941535e-02  9.44146886e-03
  5.26311323e-02  2.28911676e-02 -1.49061233e-01 -4.15842757e-02
 -3.51864137e-02 -6.89179599e-02 -5.74499071e-02 -3.29728983e-02
 -6.60644323e-02 -5.81934266e-02  1.03814386e-01  3.23979147e-02
 -5.01285829e-02  6.48611784e-03  3.22089866e-02 -3.94549780e-03
 -4.43513542e-02  2.51608510e-02 -1.90511113e-03 -7.68540800e-02
  2.38615256e-02 -3.80311608e-02 -3.04548983e-02 -1.98338050e-02
  8.98794979e-02 -7.49700412e-04  3.80341038e-02  2.77259424e-02
  1.16111105e-02  1.64251793e-02 -5.49041852e-02  8.22593644e-02
  4.62952480e-02  1.02752954e-01 -1.01958001e-02  7.22624175e-03
 -3.40601206e-02  5.12218140e-02 -1.92709267e-02  4.45269980e-02
  4.11384702e-02  5.31264767e-02  2.53226329e-02  7.48073235e-02
  6.94504427e-03  4.80944328e-02  6.42500445e-02  3.97018865e-02
  1.73538569e-02 -4.31574509e-03  4.92505580e-02 -6.49497807e-08
 -4.16845968e-03 -1.04093524e-02 -7.70462379e-02 -6.89869672e-02
  1.67428106e-02 -1.08120419e-01 -5.32578230e-02 -5.02469018e-02
 -5.11424504e-02 -7.08773825e-03  8.92785117e-02  5.71511388e-02
  2.23316010e-02  7.99497124e-03 -4.98272777e-02 -2.70458367e-02
 -1.64123084e-02  2.30434164e-02 -3.58653441e-02  4.32555713e-02
 -7.65316747e-03 -4.14041355e-02  6.56541586e-02 -6.82337508e-02
 -9.12886113e-02  7.73942657e-03 -5.23750260e-02 -2.72225384e-02
 -5.38128018e-02 -5.17938249e-02  1.89573839e-02  6.44481182e-02
 -6.48290366e-02  1.66104035e-03  3.89166139e-02 -1.71364602e-02
 -5.48074394e-02  2.17587817e-02  2.37925686e-02  3.90815735e-02
 -3.23612951e-02 -1.01202145e-01  1.15509465e-01 -8.20052624e-03
  3.89272533e-02  1.00081479e-02 -2.85936650e-02 -2.07385840e-03
  3.68302129e-02  4.47886325e-02 -1.49175704e-01 -4.66150008e-02
 -5.81709296e-02  1.41083198e-02 -1.58723462e-02 -8.13856814e-03
 -3.41186635e-02  8.19281340e-02 -7.09795505e-02  3.73043902e-02
  3.14995162e-02 -4.20431867e-02 -3.07601001e-02  6.84569264e-03]</t>
        </is>
      </c>
    </row>
    <row r="921">
      <c r="A921" s="1" t="n">
        <v>919</v>
      </c>
      <c r="B921" t="n">
        <v>920</v>
      </c>
      <c r="C921" t="inlineStr">
        <is>
          <t>'Structure &amp; Plotting' Creative Writing Workshop - Berlin</t>
        </is>
      </c>
      <c r="D921" t="inlineStr">
        <is>
          <t>Sunday, 13 April</t>
        </is>
      </c>
      <c r="E921" t="inlineStr">
        <is>
          <t>Brandenburg Gate</t>
        </is>
      </c>
      <c r="F921" t="inlineStr">
        <is>
          <t>Pariser Platz 10117 Berlin, Show map</t>
        </is>
      </c>
      <c r="G921" t="inlineStr">
        <is>
          <t>hobbies</t>
        </is>
      </c>
      <c r="H921" t="inlineStr">
        <is>
          <t>Kostenlos</t>
        </is>
      </c>
      <c r="I921" t="inlineStr">
        <is>
          <t>https://www.eventbrite.co.uk/e/structure-plotting-creative-writing-workshop-berlin-tickets-1126264079179?aff=ebdssbdestsearch</t>
        </is>
      </c>
      <c r="J921" t="inlineStr">
        <is>
          <t>*Please note - this is an English speaking workshop only*
Venue: Berlin City Centre
Address: Meet at Brandenburg Gate, Pariser Platz, 10117 Berlin, Germany
Date: Sunday 13th April 2025
Time: 10am - 5pm
Workshop Number: B130425
Price: €47
Duration: 7 hours, including lunch/coffee breaks
Class Size: Maximum 10 students (6 required for workshop to proceed)*
Format: In-group discussion &amp; writing exercises with comprehensive accompanying notes and worksheets..
Age: all ages, though 16s and under to be accompanied by an adult.
(I am DBS checked)
Workshop description: fiction writing is one of the pure joys in life, yet after twenty-years of writing and ten years of teaching, I know all too well how vital it is to underpin the joyous, descriptive, compelling scenes/chapters we write with a solid foundation; a foundation that allows the story to reach its glistening potential and our reader to enjoy the very best literary experience possible.
This workshop is ideal for writers wishing to sharpen their story structure and plotting skills. These two aspects of story writing dovetail perfectly, learnings from each complementing the other, thus being taught together. This is a tried and tested and highly-popular workshop perfect for all genres, and for those writing either novels or short stories.
Via comprehensive worksheets, the day is divided as follows:
Morning 10am - welcome, intros and general discussion about your specific goals for the day
10.30 - 1.30pm: structure - via writing exercises, group discussion and priceless brainstorming, we look at the story arc for your novel/short story, exploring the purpose of each key stage (the start, middle and end) and the vital role each plays in delivering the evry best reader experience possible.
We also look at the incremental layers needed to keep our reader hooked, immersed, and to keep those pages turning. As with all creative writing projects, looking at the content/story we have so far from a different angle/perspective can so often unlock golden nuggets of content, plus also breakthrough any plot jams or brickwalls you may be facing. And as I always say - there’s nothing like being in the company of fellow-creatives to really get inspired.
1-1.30pm - a well-earned break for lunch, to refresh for the afternoon session.
1.30-4.30pm: plotting - again, via writing exercises, we can now home in on the specific plot points of your story to assess the overall arc, i.e., the path of your story from the start, through the middle, then on to the end. At this stage, don’t worry if you don’t have all the elements to make a complete story. As with other exercises we will do, the aim is to identify the content we have and, more importantly, any gaps.
When writing, we zoom in to deliver a rich compelling scene or chapter. However, when working on the overall route map of plot points that lead to the ending, we need to zoom out and focus on the story’s core framework. The writing exercises we do will bring this into perfect clarity, in the process creating new plot possibilities on their own. Enjoy!
*During the sessions, you can, of course, grab coffees/refreshments (many bring their own snacks/food) to maintain your energy levels. I hasten to add - it’s a fun, relaxed day, just scheduled to ensure you to get the most from it :-)
4.30-5pm - end of day round up, review, any additional questions
Workshop goal: to be a thoroughly interactive and great fun day, with all students leaving with an advanced understanding of structure and plotting
Reviews:
“This workshop gets to the heart of what makes a story work, or not. Simple as that. The techniques shared were, for me, lightbulb moments. Highly recommend.” Danny, Carlisle UK
“ I used to write and write, then hit a brick wall. Dominic showed me ways to overcome that with sound planning. And the writing exercises are so good, they develop the story too. It’s a win, win!” Paula, Luton UK
“Dominic removed the doubt and resistance I felt towards planning. I write a lot but get all jammed up when the plot threads don’t align. Now I have techniques to knit it all together as I want. Dominic is fun, relaxed, encouraging and knows his subject inside out.” Barbara, Margate UK
“Though a fair way down the path with my novel, I thought I’d give this a whirl. Honestly, the wonders of a fresh perspective and a good old brainstorm brought such positive enhancement. Great coach, wonderful group and in such a fab location. Go for it!” Tamsin, Virginia Water UK
FAQ
Are there any session requirements? Yes, you’ll need basic written and spoken English skills to benefit from it.
Is previous creative writing experience required? Yes.
Are there any other costs? No, unless you wish to buy food or refreshments on the day.
Is there anything I need to bring? Just your own writing materials – pens, paper, laptop etc.
Refund policy: once enrolled, should the workshop not go ahead and there’s no alternative workshop/course you’d like to transfer to, you will receive a full and immediate refund. Please note: refunds via PayPal or Eventbrite usually take 3-5 working days.
For any further questions, please don’t hesitate to contact me on dominic@creative-writer.co.uk.
Thank you and I hope to work with you on your writing goals.
Best wishes &amp; happy writing!
Dominic
Dominic Canty
dominic@creative-writer.co.uk
www.creative-writer.co.uk</t>
        </is>
      </c>
      <c r="K921" t="inlineStr">
        <is>
          <t>creative-writer.co.uk</t>
        </is>
      </c>
      <c r="L921" t="inlineStr">
        <is>
          <t>Refund Policy
Refunds up to 7 days before event
Eventbrite's fee is nonrefundable.</t>
        </is>
      </c>
      <c r="M921" t="inlineStr">
        <is>
          <t>Event lasts 7 hours</t>
        </is>
      </c>
      <c r="N921" t="inlineStr">
        <is>
          <t>Germany Events, Berlin Events, Things to do in Berlin, Berlin Classes, Berlin Hobbies Classes, #arts, #education, #creative, #inspiration, #books, #literature, #writing, #fiction, #courses, #novel</t>
        </is>
      </c>
      <c r="O921" t="inlineStr">
        <is>
          <t xml:space="preserve">
    The event titled "'Structure &amp; Plotting' Creative Writing Workshop - Berlin" is scheduled to take place on Sunday, 13 April at Brandenburg Gate, 
    specifically at Pariser Platz 10117 Berlin, Show map. This event falls under the "hobbies" category. 
    Description: *Please note - this is an English speaking workshop only*
Venue: Berlin City Centre
Address: Meet at Brandenburg Gate, Pariser Platz, 10117 Berlin, Germany
Date: Sunday 13th April 2025
Time: 10am - 5pm
Workshop Number: B130425
Price: €47
Duration: 7 hours, including lunch/coffee breaks
Class Size: Maximum 10 students (6 required for workshop to proceed)*
Format: In-group discussion &amp; writing exercises with comprehensive accompanying notes and worksheets..
Age: all ages, though 16s and under to be accompanied by an adult.
(I am DBS checked)
Workshop description: fiction writing is one of the pure joys in life, yet after twenty-years of writing and ten years of teaching, I know all too well how vital it is to underpin the joyous, descriptive, compelling scenes/chapters we write with a solid foundation; a foundation that allows the story to reach its glistening potential and our reader to enjoy the very best literary experience possible.
This workshop is ideal for writers wishing to sharpen their story structure and plotting skills. These two aspects of story writing dovetail perfectly, learnings from each complementing the other, thus being taught together. This is a tried and tested and highly-popular workshop perfect for all genres, and for those writing either novels or short stories.
Via comprehensive worksheets, the day is divided as follows:
Morning 10am - welcome, intros and general discussion about your specific goals for the day
10.30 - 1.30pm: structure - via writing exercises, group discussion and priceless brainstorming, we look at the story arc for your novel/short story, exploring the purpose of each key stage (the start, middle and end) and the vital role each plays in delivering the evry best reader experience possible.
We also look at the incremental layers needed to keep our reader hooked, immersed, and to keep those pages turning. As with all creative writing projects, looking at the content/story we have so far from a different angle/perspective can so often unlock golden nuggets of content, plus also breakthrough any plot jams or brickwalls you may be facing. And as I always say - there’s nothing like being in the company of fellow-creatives to really get inspired.
1-1.30pm - a well-earned break for lunch, to refresh for the afternoon session.
1.30-4.30pm: plotting - again, via writing exercises, we can now home in on the specific plot points of your story to assess the overall arc, i.e., the path of your story from the start, through the middle, then on to the end. At this stage, don’t worry if you don’t have all the elements to make a complete story. As with other exercises we will do, the aim is to identify the content we have and, more importantly, any gaps.
When writing, we zoom in to deliver a rich compelling scene or chapter. However, when working on the overall route map of plot points that lead to the ending, we need to zoom out and focus on the story’s core framework. The writing exercises we do will bring this into perfect clarity, in the process creating new plot possibilities on their own. Enjoy!
*During the sessions, you can, of course, grab coffees/refreshments (many bring their own snacks/food) to maintain your energy levels. I hasten to add - it’s a fun, relaxed day, just scheduled to ensure you to get the most from it :-)
4.30-5pm - end of day round up, review, any additional questions
Workshop goal: to be a thoroughly interactive and great fun day, with all students leaving with an advanced understanding of structure and plotting
Reviews:
“This workshop gets to the heart of what makes a story work, or not. Simple as that. The techniques shared were, for me, lightbulb moments. Highly recommend.” Danny, Carlisle UK
“ I used to write and write, then hit a brick wall. Dominic showed me ways to overcome that with sound planning. And the writing exercises are so good, they develop the story too. It’s a win, win!” Paula, Luton UK
“Dominic removed the doubt and resistance I felt towards planning. I write a lot but get all jammed up when the plot threads don’t align. Now I have techniques to knit it all together as I want. Dominic is fun, relaxed, encouraging and knows his subject inside out.” Barbara, Margate UK
“Though a fair way down the path with my novel, I thought I’d give this a whirl. Honestly, the wonders of a fresh perspective and a good old brainstorm brought such positive enhancement. Great coach, wonderful group and in such a fab location. Go for it!” Tamsin, Virginia Water UK
FAQ
Are there any session requirements? Yes, you’ll need basic written and spoken English skills to benefit from it.
Is previous creative writing experience required? Yes.
Are there any other costs? No, unless you wish to buy food or refreshments on the day.
Is there anything I need to bring? Just your own writing materials – pens, paper, laptop etc.
Refund policy: once enrolled, should the workshop not go ahead and there’s no alternative workshop/course you’d like to transfer to, you will receive a full and immediate refund. Please note: refunds via PayPal or Eventbrite usually take 3-5 working days.
For any further questions, please don’t hesitate to contact me on dominic@creative-writer.co.uk.
Thank you and I hope to work with you on your writing goals.
Best wishes &amp; happy writing!
Dominic
Dominic Canty
dominic@creative-writer.co.uk
www.creative-writer.co.uk
    It is organized by creative-writer.co.uk and will last for Event lasts 7 hours. 
    Key topics and themes include: Germany Events, Berlin Events, Things to do in Berlin, Berlin Classes, Berlin Hobbies Classes, #arts, #education, #creative, #inspiration, #books, #literature, #writing, #fiction, #courses, #novel.
    </t>
        </is>
      </c>
      <c r="P921" t="inlineStr">
        <is>
          <t>[ 2.26981901e-02 -2.09024027e-02  6.02354072e-02  2.28550639e-02
  2.97341272e-02  1.13146350e-01 -5.11209592e-02  9.90313385e-03
  5.83354793e-02  2.71499753e-02 -6.73447847e-02 -1.67972427e-02
 -7.58393016e-03  5.98150305e-02  2.60921344e-02 -3.70724648e-02
  5.05434349e-02 -6.56800419e-02 -1.27264643e-02  1.29148713e-03
  6.17182367e-02 -4.20248210e-02  7.74839446e-02 -6.25242945e-03
  1.89394932e-02 -1.10005122e-02 -4.42054938e-04 -7.80417100e-02
 -3.02600279e-03  2.31601167e-02 -6.78823888e-03  7.09330142e-02
  1.60616934e-02 -3.86788249e-02  1.33731142e-01  8.28577206e-02
  5.10323271e-02 -1.31562967e-02 -5.46283228e-03 -3.00635677e-02
 -6.23258874e-02 -4.21625152e-02  2.56774691e-03  4.95046638e-02
  5.44651859e-02 -4.25199941e-02 -1.33462558e-02 -4.56703827e-02
 -3.07014659e-02  3.44613642e-02 -3.14617828e-02  6.48777466e-04
  3.18230921e-03 -5.25850952e-02  5.06238313e-04  5.58834337e-02
 -1.16119571e-02 -4.23888601e-02  3.77738364e-02 -8.63072649e-02
 -6.39816970e-02 -5.48042729e-03 -9.09015760e-02 -1.45830382e-02
  2.77562272e-02 -6.88467249e-02 -1.04667647e-02  1.48914233e-01
  3.34509276e-02  1.99636258e-02  2.64848322e-02 -9.78045072e-03
  5.68674132e-02  4.93608750e-02  7.51752704e-02 -1.10427395e-03
 -8.89423341e-02 -9.09578502e-02  5.59779676e-03 -1.43732205e-01
  2.41862647e-02  8.11363459e-02  2.28890590e-02  2.27240697e-02
 -7.05411136e-02 -6.25115782e-02  5.14915474e-02  5.15135378e-02
  7.98833370e-03  5.74871711e-02 -1.48873711e-02 -3.89938951e-02
 -2.66108215e-02  8.48841146e-02 -3.45900841e-02  2.11744313e-03
 -5.02324849e-03  2.49747690e-02  5.53087741e-02  6.69797091e-03
 -1.01517411e-02  6.47691712e-02  4.98246364e-02 -5.30027822e-02
 -5.83854616e-02 -7.76010007e-02 -3.42044830e-02 -5.69418808e-05
 -7.68130869e-02 -6.45553693e-02 -4.19227080e-03 -1.62949227e-02
 -3.20741832e-02  2.13311543e-03  7.37861618e-02  2.99238432e-02
  5.62819429e-02 -6.13335408e-02 -2.33435798e-02  3.94638106e-02
  5.46129011e-02  6.13148175e-02  1.19510554e-02  3.57829556e-02
 -1.36324733e-01 -6.08583130e-02  4.91535887e-02  4.21453810e-33
  5.35251498e-02  1.89015586e-02 -5.22324368e-02  1.72810033e-01
  4.06869501e-02 -4.32234630e-02  1.30043942e-02  4.11575101e-02
 -9.09802914e-02  3.78036946e-02 -5.35540236e-03 -1.32057332e-02
  1.38215972e-02  5.33817634e-02 -3.15397568e-02 -7.13696480e-02
 -1.20571163e-02 -1.36670433e-02 -2.17687227e-02  2.59965602e-02
 -1.79319941e-02 -3.16323340e-02  1.54462392e-02 -2.59667747e-02
  1.73497479e-02  6.55993521e-02  6.37864098e-02 -9.57270898e-03
  1.18198842e-02  1.35188429e-02 -5.08093797e-02  1.22184493e-02
  2.32393527e-03 -9.99099687e-02 -6.30254624e-03 -6.28402829e-03
  1.45445010e-02 -7.00476915e-02  3.57422121e-02 -1.04124192e-02
 -5.42502217e-02 -6.57115206e-02 -9.64386016e-02 -9.94182099e-03
  9.22151431e-02  1.01940982e-01  4.11771797e-02  3.38968523e-02
  7.63303507e-03  1.92382727e-02 -3.60830277e-02  1.39538301e-02
  1.62440091e-02 -5.44565246e-02  3.32574621e-02  6.02071360e-02
  3.45962271e-02 -8.22071433e-02  3.73870619e-02 -1.51885236e-02
  7.91943073e-02  1.18414268e-01 -8.54438171e-02  3.35746147e-02
  9.02151968e-03  3.22583318e-02 -6.47519827e-02 -2.64623016e-02
  6.45842357e-03 -6.05889335e-02 -9.46937203e-02  1.87701844e-02
  2.78405026e-02 -3.24780755e-02 -1.35078837e-04  1.50908949e-02
  4.47027432e-03 -2.72469390e-02 -2.57886704e-02  9.37113240e-02
 -1.61785465e-02 -8.22086353e-03 -9.43139568e-02 -3.58178280e-02
 -2.94971634e-02 -3.09854671e-02  1.49590671e-02 -5.68307303e-02
 -8.45595598e-02  1.66475326e-02  1.80511866e-02 -8.66209045e-02
  5.84637858e-02  3.49106155e-02 -4.56126556e-02 -6.04447387e-33
  1.04829140e-01 -8.16862006e-03 -1.13368504e-01  1.76554057e-03
  4.49497662e-02  7.97112472e-03 -7.26345032e-02 -1.04199704e-02
  3.47286575e-02  2.59760022e-02 -8.60811621e-02 -3.60618047e-02
  1.43797416e-02 -4.24268795e-03 -1.75316855e-02 -7.53503814e-02
 -6.53193146e-03  2.67637614e-02 -5.73831499e-02  6.99823275e-02
  1.09837502e-02  8.49933401e-02 -4.08481322e-02 -5.11185825e-02
  2.13383418e-02  5.00847697e-02  9.82547738e-03  4.89198901e-02
 -4.36851643e-02  2.99355034e-02 -9.25617293e-03 -4.89416197e-02
  9.13615525e-03 -3.05240769e-02 -1.74494926e-02  8.47220328e-03
  6.35615513e-02 -9.86233875e-02 -5.13602383e-02 -1.72419455e-02
  6.39979541e-03 -2.52959896e-02 -4.90700938e-02 -1.01518119e-02
 -1.70986839e-02  1.05795320e-02 -2.05350332e-02  4.99589741e-03
  4.83735874e-02  1.31115764e-02 -1.46285240e-02 -1.20526506e-02
 -1.73035432e-02 -8.80030096e-02  7.18290731e-02 -2.74334364e-02
 -1.62000749e-02 -1.36119112e-01  6.29964396e-02  8.51937309e-02
  1.75497029e-02  7.12671727e-02 -1.60114244e-02  1.15544768e-02
  2.01978311e-02 -1.57355949e-01 -4.98275869e-02  4.15578373e-02
 -5.05724438e-02  7.15921447e-02 -4.46835067e-03  2.34351791e-02
 -1.16872825e-02 -3.62544805e-02 -8.05039518e-03  2.50740815e-02
  3.73617187e-02  2.35423855e-02 -2.30475217e-02 -2.51849033e-02
  1.89733692e-02  2.01702788e-02 -6.55342499e-03  2.86366250e-02
  2.53644101e-02  1.07111841e-01 -1.80894881e-02  6.62455782e-02
  1.83768347e-02  8.26866180e-02 -1.75876636e-02 -2.20360812e-02
  6.18435331e-02  5.06814346e-02 -1.90029219e-02 -6.17589109e-08
 -1.78810079e-02  2.79423352e-02 -4.17728610e-02 -5.23658283e-02
 -7.08392635e-03 -7.58104250e-02  4.39395569e-02 -4.73177172e-02
 -5.85307833e-03  7.07446933e-02  8.93121511e-02 -5.63899875e-02
 -2.27469355e-02 -1.75895952e-02 -9.58102476e-03 -4.45699207e-02
  3.30887325e-02 -7.65620545e-03 -5.86673319e-02  4.56620008e-03
  1.58448160e-01 -4.37545503e-04 -1.39656439e-02 -4.32090461e-02
 -5.06917648e-02 -3.14890523e-03 -1.52449468e-02  1.25889406e-02
 -8.44082162e-02 -3.39174382e-02 -3.98470685e-02  2.91783381e-02
 -2.40398925e-02  7.02303723e-02 -4.32661064e-02 -6.93568066e-02
 -1.52763759e-03  5.20481281e-02 -2.12634448e-02  6.02405481e-02
  1.74185429e-02 -6.03274480e-02  4.73298989e-02  2.93786004e-02
  1.30074704e-02 -1.88125751e-03 -5.59776649e-02 -3.28030474e-02
  1.90114379e-02  1.00075901e-01 -1.36941522e-01 -3.36406752e-02
  1.43971117e-02  2.58113630e-02  3.46196666e-02  6.24270141e-02
 -3.74987125e-02  9.88214538e-02 -2.71646343e-02 -8.80396739e-03
  1.80165302e-02  4.18100972e-03 -1.38815790e-01  2.42561509e-04]</t>
        </is>
      </c>
    </row>
    <row r="922">
      <c r="A922" s="1" t="n">
        <v>920</v>
      </c>
      <c r="B922" t="n">
        <v>921</v>
      </c>
      <c r="C922" t="inlineStr">
        <is>
          <t>Paper cutting workshop in Berlin</t>
        </is>
      </c>
      <c r="D922" t="inlineStr">
        <is>
          <t>Saturday, March 22</t>
        </is>
      </c>
      <c r="E922" t="inlineStr">
        <is>
          <t>Berolinastraße</t>
        </is>
      </c>
      <c r="F922" t="inlineStr">
        <is>
          <t>Berolinastraße 10178 Berlin, Show map</t>
        </is>
      </c>
      <c r="G922" t="inlineStr">
        <is>
          <t>hobbies</t>
        </is>
      </c>
      <c r="H922" t="inlineStr">
        <is>
          <t>€32</t>
        </is>
      </c>
      <c r="I922" t="inlineStr">
        <is>
          <t>https://www.eventbrite.de/e/paper-cutting-workshop-in-berlin-tickets-1133654835129?aff=ebdssbdestsearch</t>
        </is>
      </c>
      <c r="J922" t="inlineStr">
        <is>
          <t>Would you like to create something beautiful, for yourself or as a gift?
Are you looking for a me-time and something new to try on ?
Look no more, come try a paper cutting workshop ! You will be amazed by what you can do all by yourself.
Create up to 3 ornaments after being introduce to the technique of paper cutting. For these workshops, you have access to all my patterns and I add new ones regularly :)
In this 2-hour 30 workshop, you will :
learn how to use the scalpel, starting with a sample exercice
choose 1 to 3 patterns among a wide range, from beginner to advanced
choose the color of paper for each hanging, among 30 colors
cut out following the template, one, two and maybe three hangings !
get to know other wonderful beings living in Berlin
enjoy a creative and relaxing moment, out of the day-to-day hustle and bustle
leave with your self-made paper cut ornament, ready to hang proudly at your place or to offer
The workshops are held at my home and my table can welcome up to 4 attendees. During the time together, I will offer you a cold or hot drink (water, orange juice, teas &amp; herbal teas (no coffee)) and some sweet snacks.
****** Select your day and Reserve your spot now ! ******
No previous experience of paper cutting needed. But please note that the scalpel is really sharp (not suitable for children) and that the patterns are quite small, so a good-enough near vision is essential.
All materials are provided by me. But have with you something to transport safely your hangings at the end : an envelop, a folder, a book... It will take time and effort to make them, so it would be sad to damage them on your way home !
To see the patterns available at the workshop, check my Instagram account @make.with.stef or my Facebook page : Make with Stef
You can contact me through Instagram, Eventbrite or by email : workshopbystephanie@gmail.com
What previous participants said :
"Learning paper crafts with Stef was a relaxing and enriching experience. It was so rewarding to see the finished product! She is patient and good at explaining each step of the process, and I wholeheartedly recommend her classes!" - Rachel
"The Paper Cutting session with Stef was very fun and engaging. Paper cutting is a skill that is not difficult to pick up and with Stef’s guidance, I could challenge myself to do designs that look complicated. It’s a very empowering experience and I also got to meet other lovely ladies." - Regina
"I loved the paper-flower-making workshop with Stef. It was such a beautiful, meditative process. It was truly healing for me to do something beautiful with my own hands. Stef helped us during the whole process, giving us tips and showing us the right technique. The end-result was great, even without any previous experience with a scalpel. Thanks Stef for your patience and helping me believing in my own skills and creativity." - Nora</t>
        </is>
      </c>
      <c r="K922" t="inlineStr">
        <is>
          <t>Workshop by Stephanie</t>
        </is>
      </c>
      <c r="L922" t="inlineStr">
        <is>
          <t>Refund Policy
Refunds up to 3 days before event</t>
        </is>
      </c>
      <c r="M922" t="inlineStr">
        <is>
          <t>Dauer nicht verfügbar</t>
        </is>
      </c>
      <c r="N922" t="inlineStr">
        <is>
          <t>Germany Events, Berlin Events, Things to do in Berlin, Berlin Classes, Berlin Hobbies Classes, #workshop, #creative, #berlin, #crafting, #beginnerfriendly, #artworkshop, #paper_cutting, #scherenschnitt</t>
        </is>
      </c>
      <c r="O922" t="inlineStr">
        <is>
          <t xml:space="preserve">
    The event titled "Paper cutting workshop in Berlin" is scheduled to take place on Saturday, March 22 at Berolinastraße, 
    specifically at Berolinastraße 10178 Berlin, Show map. This event falls under the "hobbies" category. 
    Description: Would you like to create something beautiful, for yourself or as a gift?
Are you looking for a me-time and something new to try on ?
Look no more, come try a paper cutting workshop ! You will be amazed by what you can do all by yourself.
Create up to 3 ornaments after being introduce to the technique of paper cutting. For these workshops, you have access to all my patterns and I add new ones regularly :)
In this 2-hour 30 workshop, you will :
learn how to use the scalpel, starting with a sample exercice
choose 1 to 3 patterns among a wide range, from beginner to advanced
choose the color of paper for each hanging, among 30 colors
cut out following the template, one, two and maybe three hangings !
get to know other wonderful beings living in Berlin
enjoy a creative and relaxing moment, out of the day-to-day hustle and bustle
leave with your self-made paper cut ornament, ready to hang proudly at your place or to offer
The workshops are held at my home and my table can welcome up to 4 attendees. During the time together, I will offer you a cold or hot drink (water, orange juice, teas &amp; herbal teas (no coffee)) and some sweet snacks.
****** Select your day and Reserve your spot now ! ******
No previous experience of paper cutting needed. But please note that the scalpel is really sharp (not suitable for children) and that the patterns are quite small, so a good-enough near vision is essential.
All materials are provided by me. But have with you something to transport safely your hangings at the end : an envelop, a folder, a book... It will take time and effort to make them, so it would be sad to damage them on your way home !
To see the patterns available at the workshop, check my Instagram account @make.with.stef or my Facebook page : Make with Stef
You can contact me through Instagram, Eventbrite or by email : workshopbystephanie@gmail.com
What previous participants said :
"Learning paper crafts with Stef was a relaxing and enriching experience. It was so rewarding to see the finished product! She is patient and good at explaining each step of the process, and I wholeheartedly recommend her classes!" - Rachel
"The Paper Cutting session with Stef was very fun and engaging. Paper cutting is a skill that is not difficult to pick up and with Stef’s guidance, I could challenge myself to do designs that look complicated. It’s a very empowering experience and I also got to meet other lovely ladies." - Regina
"I loved the paper-flower-making workshop with Stef. It was such a beautiful, meditative process. It was truly healing for me to do something beautiful with my own hands. Stef helped us during the whole process, giving us tips and showing us the right technique. The end-result was great, even without any previous experience with a scalpel. Thanks Stef for your patience and helping me believing in my own skills and creativity." - Nora
    It is organized by Workshop by Stephanie and will last for Dauer nicht verfügbar. 
    Key topics and themes include: Germany Events, Berlin Events, Things to do in Berlin, Berlin Classes, Berlin Hobbies Classes, #workshop, #creative, #berlin, #crafting, #beginnerfriendly, #artworkshop, #paper_cutting, #scherenschnitt.
    </t>
        </is>
      </c>
      <c r="P922" t="inlineStr">
        <is>
          <t>[-5.91585189e-02  4.42240164e-02  2.85568256e-02  2.03227010e-02
 -6.91731796e-02  5.89250736e-02 -3.12348343e-02 -4.16464061e-02
 -9.38655660e-02  2.86161713e-02 -2.43654270e-02 -2.64749061e-02
 -1.92445591e-02  4.46719639e-02 -8.61315988e-03  3.22181843e-02
 -1.11961439e-02  2.41390206e-02 -4.71162833e-02  3.06822825e-02
  5.71350120e-02 -9.91615802e-02  3.21956687e-02  7.79296272e-03
  1.65466033e-02  4.19507809e-02 -1.42120058e-02 -6.32155314e-02
  7.14043826e-02  2.57280562e-02  1.11444019e-01  3.35353352e-02
  4.21769507e-02  3.15474197e-02  1.22236200e-01  2.04879846e-02
  2.63666492e-02  3.43229286e-02  6.38377443e-02  9.09457635e-03
 -3.38411331e-02 -4.61969711e-02 -5.68731688e-02  6.68249503e-02
  3.70029695e-02 -2.74695382e-02  3.30065377e-03  2.97080842e-03
 -5.74715920e-02  2.05983152e-03 -3.47044095e-02 -2.98714545e-02
 -3.37341316e-02 -2.11258344e-02  3.17556523e-02 -2.17048656e-02
 -5.62375085e-03  4.73031169e-03  1.40065150e-02 -4.91936877e-02
 -9.07646492e-03  3.02964523e-02 -1.36856675e-01 -4.29439619e-02
 -1.74499862e-02 -2.12740824e-02 -3.36156152e-02  1.17711700e-01
  7.14688748e-02 -1.41468374e-02  1.58776734e-02  1.34076308e-02
  1.78155024e-02  4.31251116e-02  7.19285831e-02 -6.71977624e-02
 -3.82784568e-02 -8.32127854e-02 -8.79920423e-02 -1.05693690e-01
 -2.51315683e-02  3.61785181e-02  5.63585479e-03  4.67258915e-02
 -7.18191713e-02 -4.32730764e-02 -1.44457528e-02  4.12363671e-02
  3.76111008e-02  7.01408386e-02  2.88392063e-02  2.81338245e-02
 -4.98099364e-02 -5.21615297e-02 -4.48638648e-02  2.05917638e-02
  1.90888532e-04 -1.19056748e-02  9.94994566e-02  2.51309364e-03
  1.08713144e-02 -1.79811306e-02 -5.04672946e-03 -5.21674789e-02
 -3.94914523e-02 -7.66493380e-02 -1.01463474e-01 -3.04184463e-02
 -3.00324950e-02 -6.36896715e-02  6.91845594e-03 -2.61613838e-02
 -4.06131037e-02 -4.33208086e-02 -3.26629244e-02  5.33832647e-02
  6.49249256e-02 -7.31963292e-02  3.70028168e-02  5.88610061e-02
  6.15907796e-02  3.42982300e-02  6.32641790e-03  1.16798971e-02
 -7.39982650e-02  4.02353108e-02 -1.77208812e-03  3.70946565e-33
  4.68327515e-02  4.08560708e-02 -5.20156398e-02  1.32615164e-01
  5.43651283e-02  2.59622931e-02 -2.86962632e-02  4.46886308e-02
 -6.32847250e-02  4.29293253e-02  2.99903098e-02 -2.56395880e-02
  1.62771270e-02  8.19681138e-02  1.50522348e-02 -3.32295336e-02
  1.82426292e-02 -4.66301329e-02 -4.32485081e-02  6.95314780e-02
 -6.87882304e-03 -1.63038690e-02  6.07965104e-02  1.35901093e-03
  8.43263194e-02  7.61450082e-02  2.35065948e-02 -4.71574813e-02
  4.47464772e-02  9.09694284e-03  4.21432368e-02  5.18800272e-03
 -6.10659074e-04 -5.94211183e-02 -6.58082068e-02  7.14708939e-02
  7.35301524e-03 -2.24261470e-02  8.15742277e-03 -3.27916071e-03
 -6.55068224e-03 -3.36921737e-02 -4.27551381e-02  2.14249361e-02
  7.04594627e-02  5.22088930e-02  7.85251111e-02  2.10984014e-02
  8.29426199e-02  1.74333379e-02  4.02776971e-02  9.91731137e-03
  5.20037785e-02 -2.48946231e-02  1.62507258e-02  4.25611213e-02
  3.29564586e-02 -1.33360480e-03  1.15543038e-01 -8.85709096e-03
  4.98516411e-02  8.25076923e-02 -3.69773693e-02  8.40775818e-02
  6.19852543e-03 -3.56050283e-02 -1.71121042e-02  6.02511242e-02
 -1.75879672e-02 -3.12603861e-02 -7.36450329e-02 -3.80548555e-03
 -1.35749532e-03 -7.51778856e-02  1.73969176e-02  7.76658580e-02
 -4.24158014e-02 -2.87782643e-02 -2.50178147e-02 -6.20555878e-02
 -7.39876032e-02  1.05889454e-01 -1.70167070e-02 -8.63364562e-02
  1.19587639e-02 -1.68241169e-02  6.49000183e-02  9.64218006e-03
 -7.79388770e-02 -3.41106951e-02  1.77591071e-02 -1.55826174e-02
 -5.48370415e-04  3.39968465e-02 -4.04811315e-02 -5.86298048e-33
  1.96733288e-02 -5.82884885e-02 -5.67876510e-02  3.03314049e-02
  5.49556501e-02  2.93325894e-02 -8.76880139e-02  3.19085456e-03
 -8.84811115e-03  7.98802003e-02 -5.95888076e-03 -2.18234956e-02
  2.31566932e-02  8.88318494e-02 -3.82578075e-02 -1.04289256e-01
 -2.12792512e-02  1.21371441e-01 -6.98698014e-02  2.19997279e-02
 -4.17113677e-02  4.74539325e-02 -3.47509161e-02 -2.07479857e-02
 -9.32539031e-02  2.92674061e-02  2.87732128e-02 -3.39958593e-02
 -2.06577196e-03  4.53060307e-02 -1.58455953e-01 -1.12652488e-01
  1.50988679e-02 -2.90423334e-02  3.70616429e-02  1.05539083e-01
 -1.19795101e-02 -8.18327162e-03 -9.38053802e-03 -2.57907007e-02
 -3.44716311e-02 -2.30437461e-02 -5.01106605e-02  1.58293154e-02
 -4.96212542e-02 -6.53480068e-02 -1.11598924e-01  5.41233048e-02
  2.85332883e-03 -4.12883383e-04  1.59795047e-03 -1.17472177e-02
 -2.17306800e-02 -8.01105052e-02  1.55931693e-02  1.61227565e-02
 -2.27034688e-02 -1.15472943e-01  1.19402418e-02  1.04264267e-01
 -1.22307524e-01  6.16694428e-02 -1.39146950e-02  5.97772449e-02
  6.08593151e-02 -1.43972814e-01 -4.61647995e-02 -4.26684693e-02
 -4.74738218e-02  1.51278619e-02 -4.80076969e-02  1.31598443e-01
  4.44685528e-03 -4.27994840e-02 -7.05260364e-03 -7.57387327e-03
  5.53252697e-02  1.67088248e-02 -1.93910336e-03 -4.80651017e-03
 -7.66204484e-03  1.32383928e-02  2.69119777e-02  3.84957902e-02
 -3.01192589e-02  6.84245974e-02 -3.20127830e-02  6.95128888e-02
  1.57859586e-02 -9.09237005e-03 -1.23424204e-02  5.01273088e-02
  5.93783371e-02  8.66161734e-02 -3.50942574e-02 -5.32252358e-08
 -1.55455060e-02 -1.66574903e-02  4.76561189e-02 -2.00102273e-02
  1.95168443e-02 -2.27419697e-02  2.44851168e-02 -3.43664996e-02
 -1.07241102e-01 -1.03455735e-03  7.03650415e-02 -5.24997003e-02
 -5.53876795e-02  2.83260308e-02  4.83665755e-03 -1.16339877e-01
  6.66367263e-02 -1.00591462e-02 -6.65226206e-02 -4.59805764e-02
  5.34060001e-02 -4.68011573e-02  3.72231156e-02 -1.16095627e-02
 -3.12638022e-02  6.17265832e-05 -1.42670497e-02  2.88853366e-02
 -1.18186632e-02 -3.10385879e-02 -5.39706601e-03  4.38041575e-02
  4.20058053e-03  8.75716135e-02 -4.38127480e-02 -8.34966227e-02
 -4.47164401e-02  3.60179059e-02 -4.55550961e-02  5.17778099e-02
  1.58902574e-02 -1.10680290e-01 -1.74544882e-02  8.03749729e-03
  1.56866387e-02  1.60668790e-02  2.15275050e-03 -6.00638054e-02
 -2.58190092e-02  8.03650990e-02 -6.60765469e-02 -9.57473144e-02
  4.31256369e-02 -5.08509204e-03  5.09066992e-02  4.64029051e-02
 -3.38316872e-03  6.80153742e-02  8.68829712e-02 -1.26768788e-02
 -7.42811570e-03 -1.67433303e-02 -1.01630740e-01  4.99177761e-02]</t>
        </is>
      </c>
    </row>
    <row r="923">
      <c r="A923" s="1" t="n">
        <v>921</v>
      </c>
      <c r="B923" t="n">
        <v>922</v>
      </c>
      <c r="C923" t="inlineStr">
        <is>
          <t>Jedox Canvas - Schulung in Stuttgart</t>
        </is>
      </c>
      <c r="D923" t="inlineStr">
        <is>
          <t>Dienstag, 4. März</t>
        </is>
      </c>
      <c r="E923" t="inlineStr">
        <is>
          <t>Business Center Stuttgart</t>
        </is>
      </c>
      <c r="F923" t="inlineStr">
        <is>
          <t>Königstraße 26 70173 Stuttgart</t>
        </is>
      </c>
      <c r="G923" t="inlineStr">
        <is>
          <t>business</t>
        </is>
      </c>
      <c r="H923" t="inlineStr">
        <is>
          <t>Kostenlos</t>
        </is>
      </c>
      <c r="I923" t="inlineStr">
        <is>
          <t>https://www.eventbrite.de/e/jedox-canvas-schulung-in-stuttgart-tickets-891587330707?aff=ebdssbdestsearch</t>
        </is>
      </c>
      <c r="J923" t="inlineStr">
        <is>
          <t>Beschreibung
Sie erfahren, wie die automatische Ausrichtung und Größenanpassung es ermöglichen, detaillierte Informationen und interaktive Elemente auf einer unbegrenzten Leinwand zu präsentieren.
Zielgruppe
Anwender, Fortgeschrittene Anwender, Administratoren, Systembuilder
Dauer
1 Tag
Inhalt im Detail
Grundlagen und Einführung
Einführung in die Canvas-Oberfläche
Erstellen und Veröffentlichen von Canvas-Dashboards
Datenintegration und Datenquellen in Canvas
Visualisierung von Daten mit Tabellen und Graphen
Vertiefende Funktionen und Anwendungen
Gestaltung und Layout von Canvas-Dashboards
Nutzung der nativen Canvas Komponenten
Interaktivität und Parametrisierung in Canvas-Dashboards
Nutzung interaktiver Dashboard-Elemente
Mobile Optimierung von Canvas-Dashboards
ATVISIO-Beratungspraxis: „Best practice“ und vermeidbare Fehler
Neu: Jetzt als Online-Training buchen
Sie können die angebotene Schulung auch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923" t="inlineStr">
        <is>
          <t>ATVISIO Consult GmbH</t>
        </is>
      </c>
      <c r="L923" t="inlineStr">
        <is>
          <t>Rückerstattungsrichtlinie
Rückerstattungen bis zu 7 Tage vor dem Event</t>
        </is>
      </c>
      <c r="M923" t="inlineStr">
        <is>
          <t>Dauer nicht verfügbar</t>
        </is>
      </c>
      <c r="N923" t="inlineStr">
        <is>
          <t>Events in Deutschland, Events in Berlin, Events in Berlin, Berlin Kurse, Berlin Geschäftlich Kurse, #stuttgart, #deutschland, #jedox, #atvisio, #business_intelligence, #jedox_schulung, #jedox_canvas</t>
        </is>
      </c>
      <c r="O923" t="inlineStr">
        <is>
          <t xml:space="preserve">
    The event titled "Jedox Canvas - Schulung in Stuttgart" is scheduled to take place on Dienstag, 4. März at Business Center Stuttgart, 
    specifically at Königstraße 26 70173 Stuttgart. This event falls under the "business" category. 
    Description: Beschreibung
Sie erfahren, wie die automatische Ausrichtung und Größenanpassung es ermöglichen, detaillierte Informationen und interaktive Elemente auf einer unbegrenzten Leinwand zu präsentieren.
Zielgruppe
Anwender, Fortgeschrittene Anwender, Administratoren, Systembuilder
Dauer
1 Tag
Inhalt im Detail
Grundlagen und Einführung
Einführung in die Canvas-Oberfläche
Erstellen und Veröffentlichen von Canvas-Dashboards
Datenintegration und Datenquellen in Canvas
Visualisierung von Daten mit Tabellen und Graphen
Vertiefende Funktionen und Anwendungen
Gestaltung und Layout von Canvas-Dashboards
Nutzung der nativen Canvas Komponenten
Interaktivität und Parametrisierung in Canvas-Dashboards
Nutzung interaktiver Dashboard-Elemente
Mobile Optimierung von Canvas-Dashboards
ATVISIO-Beratungspraxis: „Best practice“ und vermeidbare Fehler
Neu: Jetzt als Online-Training buchen
Sie können die angebotene Schulung auch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erlin, Events in Berlin, Berlin Kurse, Berlin Geschäftlich Kurse, #stuttgart, #deutschland, #jedox, #atvisio, #business_intelligence, #jedox_schulung, #jedox_canvas.
    </t>
        </is>
      </c>
      <c r="P923" t="inlineStr">
        <is>
          <t>[-1.67614594e-02  1.78665593e-02 -6.22569211e-02 -2.56817658e-02
  3.94135304e-02  2.63684895e-02 -3.84939052e-02  1.61583126e-02
 -5.32871927e-04 -5.20291775e-02 -2.79409084e-02  1.14533603e-02
  2.80226935e-02  4.41341922e-02  2.00376697e-02 -8.02370235e-02
  1.66201517e-02 -1.30292639e-01 -1.10298404e-02  3.45731787e-02
  9.35128052e-03 -1.69233948e-01 -2.77744159e-02 -4.30796780e-02
  5.76214045e-02 -2.67930422e-02 -6.81189448e-03 -6.23251498e-02
  1.56530775e-02  1.10110696e-02 -2.27978975e-02  2.50189975e-02
  8.89198948e-03 -2.00744532e-02  9.83794332e-02  4.23930846e-02
  8.36936943e-03  6.90648705e-03 -3.17495465e-02  2.03468762e-02
 -8.32016915e-02 -1.00149596e-02 -1.04386441e-01  1.75983012e-02
 -1.12714386e-02 -3.63204181e-02 -1.60151664e-02 -1.39410589e-02
 -1.10505156e-01  8.83810595e-02 -5.08892424e-02 -6.91744015e-02
  2.66356338e-02 -4.58839983e-02  2.49199551e-02  3.61507535e-02
 -4.34461199e-02  2.65084039e-02  9.32755880e-03  6.75605610e-02
 -2.26486605e-02 -2.76546925e-02 -5.95614091e-02  3.90401818e-02
  4.22121212e-02  1.38407294e-02  5.16897347e-03 -4.34271619e-02
 -3.97051424e-02 -2.99164467e-02  8.90818909e-02 -9.08560827e-02
  1.99874397e-02 -2.20913608e-02  1.92799624e-02 -4.46165539e-02
 -8.57908502e-02  8.51266980e-02 -2.15570554e-02 -1.36466146e-01
  8.75578076e-03 -9.82282963e-03 -7.05513060e-02  7.01706484e-02
 -9.48443357e-03  3.76663655e-02 -6.83993325e-02  3.59406881e-02
 -1.98239256e-02  4.18459214e-02 -6.19998015e-02 -7.15009822e-03
 -1.04005098e-01  5.09083085e-02 -4.47705910e-02 -3.84403951e-02
  5.20817786e-02  6.80947751e-02  1.12321422e-01  3.11747678e-02
  3.39474455e-02 -3.86676267e-02  2.93153245e-02 -2.57213563e-02
  2.98666535e-03 -3.84322964e-02 -7.01501742e-02  1.99719444e-02
 -7.75771216e-02 -7.25945225e-03 -7.32909665e-02  8.37234035e-03
  1.77505389e-02 -5.36162816e-02 -2.21800357e-02  1.74261946e-02
  4.94389646e-02 -7.17903152e-02  2.86311619e-02  2.12237630e-02
  1.02784328e-01  6.11688346e-02  6.23617060e-02 -3.37322131e-02
 -3.87699641e-02 -2.47816630e-02  3.89839485e-02  1.12552225e-32
 -2.55224440e-04 -7.47351423e-02 -4.27516848e-02  6.05984218e-02
  5.76039553e-02  5.14721051e-02 -5.39180674e-02  5.52481674e-02
 -8.75207130e-03  2.43910309e-02 -2.95350961e-02  2.71665584e-02
 -1.45361351e-03 -7.46692047e-02  7.14789405e-02 -5.47217345e-03
  1.36610596e-02 -9.50337294e-03 -2.96408171e-03 -1.84078999e-02
 -1.10140126e-02 -7.98621327e-02 -2.12806240e-02  7.93293640e-02
  1.94521677e-02  1.85045809e-01  5.94898193e-05  3.61160114e-02
 -6.14723936e-02  5.99485822e-02  5.01178019e-02 -1.61179118e-02
  2.42874352e-03 -3.22743058e-02 -5.02983592e-02 -1.10773779e-02
 -6.86393678e-02 -4.28107195e-02  1.12137999e-02 -5.98630309e-02
 -2.30215732e-02 -4.91289049e-02 -9.53948498e-02 -8.91503096e-02
  4.74625081e-02  4.82071703e-03 -5.19367307e-03  6.68528304e-02
  9.76253375e-02 -5.61785139e-03 -3.87531966e-02  1.03301415e-02
  3.54455970e-02 -6.02077767e-02 -2.83225421e-02  6.07915148e-02
  6.02666773e-02 -2.34373510e-02 -2.51850002e-02  7.06937723e-03
  3.50630656e-02  9.01590586e-02 -9.48560163e-02  1.34565905e-02
  1.57609349e-03 -1.25891417e-02  3.91786769e-02 -1.77627392e-02
 -5.59370257e-02 -5.21134362e-02 -4.72633876e-02  2.56273933e-02
  7.28008300e-02  5.25257103e-02  1.29005630e-02  3.07829864e-02
 -1.86739378e-02  6.01465479e-02  1.31706998e-03  2.18999516e-02
 -4.47496027e-02  1.44720627e-02  4.86572795e-02 -1.13345779e-01
  2.69543342e-02 -4.86284196e-02  7.72878230e-02  3.81729640e-02
 -1.17046081e-01  2.42113043e-02  3.05508971e-02  1.86750889e-02
 -4.47884761e-02  1.78758800e-02  7.06549082e-03 -1.39723887e-32
  2.98483167e-02  1.31053049e-02 -2.63860002e-02 -8.03259201e-03
  9.12192985e-02  4.64915410e-02 -2.27556359e-02  2.77493428e-03
 -2.51923082e-03  1.93293057e-02  2.67124455e-02 -2.22730190e-02
 -2.76586749e-02  3.79654169e-02  1.59747377e-02  7.21084997e-02
 -2.98548420e-03 -8.80244076e-02 -9.93211493e-02 -3.53549607e-02
  5.01952227e-03 -5.64013794e-03 -3.88418697e-02 -2.51542055e-03
 -3.53171155e-02 -3.39687918e-04  5.84800579e-02  4.31796676e-03
 -5.70463799e-02  6.77652285e-02 -1.32375658e-01 -9.12654176e-02
 -6.26754314e-02  9.45645422e-02  8.32925662e-02 -1.42719420e-02
  6.45639226e-02 -5.50859310e-02 -2.91102733e-02 -4.02391627e-02
 -9.80360340e-03  5.44105768e-02 -5.41585647e-02  6.06566258e-02
  3.55625264e-02  3.77019122e-02 -1.09959349e-01 -2.64749601e-02
 -2.84527130e-02 -6.87718764e-02  5.95033308e-03  3.61948200e-02
  4.13325019e-02 -5.95898852e-02  3.69222537e-02  3.84886116e-02
 -2.10693590e-02 -3.29230241e-02 -2.90873703e-02  2.22899616e-02
  2.68509984e-02  3.46716791e-02 -4.60156910e-02  5.22414073e-02
  2.06342805e-02 -4.88363542e-02 -6.98105767e-02 -4.25292104e-02
 -8.18828400e-03  1.46007100e-02  7.23576471e-02  2.88541839e-02
 -7.74274021e-02  3.33206821e-03 -7.38560259e-02 -5.15147764e-03
  8.04179981e-02  1.17955342e-01 -4.14742418e-02  5.92052878e-04
 -6.21475885e-03  9.45326239e-02 -2.79164873e-03  3.28487344e-02
  5.13258800e-02  7.95217082e-02 -8.77278000e-02  2.71951538e-02
  9.24549997e-03 -6.03344478e-02 -1.60535555e-02  6.00585230e-02
 -5.81687987e-02  8.67019892e-02  3.79863232e-02 -6.28817531e-08
 -7.97851905e-02  6.53490750e-03  1.92536637e-02 -1.28035143e-01
  5.92688099e-02 -1.13846950e-01  4.53579612e-02  3.69570479e-02
 -1.52938766e-02 -1.19900666e-02  7.10818991e-02  4.78457473e-03
 -2.79810373e-02  5.06912824e-03 -1.89472809e-02 -1.00923628e-02
  9.13074007e-04  3.09139919e-02 -2.05574408e-02 -1.03471261e-02
  7.01545998e-02 -9.41645503e-02  1.71897747e-02  3.72720929e-03
 -2.59740301e-03 -6.74382076e-02 -1.14378147e-01  6.00541048e-02
  1.04789101e-02 -1.61395092e-02 -5.61203174e-02  4.50496562e-02
  4.87811752e-02 -1.53478673e-02 -7.70046264e-02 -2.81829219e-02
 -2.46085674e-02 -1.11807073e-02 -4.11875844e-02  4.70688306e-02
  2.16496009e-02 -2.47962754e-02 -3.67068197e-03  3.32399681e-02
  7.32872412e-02  2.14482117e-02 -3.37223671e-02 -5.08439541e-02
  2.77820439e-03 -5.73168043e-03 -1.40347421e-01 -1.58298556e-02
  2.57978737e-02  1.71291605e-02  1.11270351e-02  8.47831368e-03
  3.88141200e-02 -2.27941256e-02  4.62771840e-02  8.81400425e-03
 -5.46752550e-02  6.36636466e-02 -1.37806507e-02  3.32097076e-02]</t>
        </is>
      </c>
    </row>
    <row r="924">
      <c r="A924" s="1" t="n">
        <v>922</v>
      </c>
      <c r="B924" t="n">
        <v>923</v>
      </c>
      <c r="C924" t="inlineStr">
        <is>
          <t>Problemhaut Behandlungen</t>
        </is>
      </c>
      <c r="D924" t="inlineStr">
        <is>
          <t>Sonntag, 13. April</t>
        </is>
      </c>
      <c r="E924" t="inlineStr">
        <is>
          <t>Kosmetik Freitag</t>
        </is>
      </c>
      <c r="F924" t="inlineStr">
        <is>
          <t>Johannisthaler Chaussee 240 12351 Berlin</t>
        </is>
      </c>
      <c r="G924" t="inlineStr">
        <is>
          <t>fashion</t>
        </is>
      </c>
      <c r="H924" t="inlineStr">
        <is>
          <t>Kostenlos</t>
        </is>
      </c>
      <c r="I924" t="inlineStr">
        <is>
          <t>https://www.eventbrite.de/e/problemhaut-behandlungen-tickets-1223322794409?aff=ebdssbdestsearch</t>
        </is>
      </c>
      <c r="J924" t="inlineStr">
        <is>
          <t>-Präsenz-Schulung-
Pflege der Akne Haut und Haut mit Rosazea/Couperose spielen in der Kosmetikpraxis eine immer wichtigere Rolle. Bei Norel bieten wir wichtige Linien die eine sehr effektive Methode für die Beruhigung und Pflege dieser Hauttypen darstellen. Sie sorgen für ein gesundes, frisches und glattes Hautbild und somit für einen schnellen WOW! Effekt.
In diesem Kurs werden wir uns intensiv mit den Herausforderungen von Hauterkrankungen wie Akne und Rosazea befassen und Ihnen dabei helfen, effektive kosmetische Techniken zur Verbesserung und Behandlung dieser Hautzustände zu erlernen. Wir werden verschiedene kosmetische Behandlungen für Akne und Rosazea kennenlernen, einschließlich Gesichtsbehandlungen, Peeling-Verfahren, Masken und speziellen Massagetechniken. Sie werden lernen, wie diese Behandlungen durchgeführt werden und wie sie die Haut nachhaltig verbessern können.</t>
        </is>
      </c>
      <c r="K924" t="inlineStr">
        <is>
          <t>Norel Dr. Wilsz Deutschland</t>
        </is>
      </c>
      <c r="L924" t="inlineStr">
        <is>
          <t>Rückerstattungsrichtlinie
Rückerstattungen bis zu 7 Tage vor dem Event</t>
        </is>
      </c>
      <c r="M924" t="inlineStr">
        <is>
          <t>Eventdauer: 5 Stunden</t>
        </is>
      </c>
      <c r="N924" t="inlineStr">
        <is>
          <t>Events in Deutschland, Events in Berlin, Events in Berlin, Berlin Kurse, Berlin Fashion Kurse</t>
        </is>
      </c>
      <c r="O924" t="inlineStr">
        <is>
          <t xml:space="preserve">
    The event titled "Problemhaut Behandlungen" is scheduled to take place on Sonntag, 13. April at Kosmetik Freitag, 
    specifically at Johannisthaler Chaussee 240 12351 Berlin. This event falls under the "fashion" category. 
    Description: -Präsenz-Schulung-
Pflege der Akne Haut und Haut mit Rosazea/Couperose spielen in der Kosmetikpraxis eine immer wichtigere Rolle. Bei Norel bieten wir wichtige Linien die eine sehr effektive Methode für die Beruhigung und Pflege dieser Hauttypen darstellen. Sie sorgen für ein gesundes, frisches und glattes Hautbild und somit für einen schnellen WOW! Effekt.
In diesem Kurs werden wir uns intensiv mit den Herausforderungen von Hauterkrankungen wie Akne und Rosazea befassen und Ihnen dabei helfen, effektive kosmetische Techniken zur Verbesserung und Behandlung dieser Hautzustände zu erlernen. Wir werden verschiedene kosmetische Behandlungen für Akne und Rosazea kennenlernen, einschließlich Gesichtsbehandlungen, Peeling-Verfahren, Masken und speziellen Massagetechniken. Sie werden lernen, wie diese Behandlungen durchgeführt werden und wie sie die Haut nachhaltig verbessern können.
    It is organized by Norel Dr. Wilsz Deutschland and will last for Eventdauer: 5 Stunden. 
    Key topics and themes include: Events in Deutschland, Events in Berlin, Events in Berlin, Berlin Kurse, Berlin Fashion Kurse.
    </t>
        </is>
      </c>
      <c r="P924" t="inlineStr">
        <is>
          <t>[-8.59928597e-03  7.90926442e-02 -2.38528941e-02  9.13794786e-02
 -1.91335138e-02  1.05816998e-01  2.42413068e-03  7.57574216e-02
 -9.47714373e-02  5.96969202e-02  2.24402286e-02  7.96538405e-03
  2.87844539e-02 -3.97662446e-03  2.55518705e-02 -4.40745801e-02
 -1.61046255e-02 -1.88475169e-05 -8.27586353e-02  3.25465016e-02
  3.03294491e-02 -1.30254760e-01  2.24645231e-02  5.14889807e-02
 -7.77994916e-02 -9.70836636e-03 -1.24331322e-02 -7.32893720e-02
 -1.55022787e-02 -1.57179758e-02 -3.93656865e-02 -4.06705365e-02
 -4.07062620e-02 -1.40570812e-02  3.45664732e-02  8.04311708e-02
  4.78642806e-02 -6.67257085e-02  1.34074232e-02  4.38731313e-02
 -1.81117710e-02 -1.24903778e-02 -1.10495500e-01 -7.09400326e-03
  3.56445424e-02 -1.04271574e-02  2.40208153e-02  2.19829120e-02
 -1.30877078e-01 -6.29427237e-03  3.19755822e-02 -3.87032097e-03
  2.33877972e-02 -9.78884920e-02  2.31790300e-02 -1.05874278e-01
 -2.99050510e-02 -3.76878902e-02  3.27947214e-02  6.64762855e-02
 -2.62806900e-02 -6.50803372e-02 -2.84023434e-02 -2.24929247e-02
 -1.20163690e-02 -1.32448953e-02  7.23755360e-02 -2.61607710e-02
  2.73126904e-02 -4.53782491e-02 -6.28486089e-03 -5.19608781e-02
  2.77619809e-02  6.93162456e-02  7.46041462e-02 -2.18150225e-02
  3.31325457e-02  8.66021365e-02 -8.49051103e-02 -5.35244532e-02
  7.94506893e-02 -6.52257875e-02  1.20766181e-02  1.70716494e-02
  5.99844567e-02 -2.95596216e-02 -7.48164430e-02  3.89472693e-02
  4.54752743e-02  1.33289322e-02 -3.79504450e-02  7.64711760e-03
 -1.16566181e-01  7.12073315e-03  5.67978062e-03  1.31826950e-02
 -9.79746655e-02  4.66083512e-02  8.97861198e-02 -9.94578004e-04
  4.96267974e-02  8.91456584e-05 -8.02165829e-03  6.53935149e-02
 -3.78709892e-03 -6.38790801e-02 -2.20712312e-02 -1.22529373e-01
 -4.09557000e-02 -1.98684521e-02 -3.27065960e-02 -8.58969986e-02
  2.91244183e-02 -1.13872901e-01  2.47987136e-02  7.16234148e-02
  4.76007462e-02 -1.49324499e-02  2.05055010e-02 -7.64437616e-02
  1.08645484e-01 -1.25283310e-02  8.86028036e-02 -1.94543693e-02
  2.08471790e-02  3.50578204e-02  1.95623133e-02  1.39904913e-32
  2.78823525e-02 -1.14172148e-02 -1.07236765e-02  4.95980307e-02
  1.29954722e-02  6.17946638e-03 -7.94381183e-03  1.73262265e-02
  7.69844204e-02 -6.47826120e-03 -5.35373464e-02 -7.84167424e-02
 -4.05560210e-02 -1.17963515e-01  6.03581667e-02 -3.11078243e-02
  1.46266865e-03 -7.31610367e-03 -7.07485154e-02 -3.26505266e-02
 -3.71563472e-02 -1.99138466e-02  4.33428362e-02  6.39242530e-02
  7.30443653e-03  1.27535746e-01  5.77754565e-02 -1.93699787e-03
 -9.85618494e-03 -8.06514360e-03  1.25938579e-01 -1.48361716e-02
 -2.90934872e-02  6.96944743e-02 -7.06330836e-02 -4.48730588e-02
 -3.08040604e-02  3.16425189e-02  3.94470207e-02 -1.21736154e-02
 -6.52339384e-02  2.90768351e-02 -5.36007024e-02 -2.46954206e-02
  2.64014173e-02  1.81908011e-02  5.57392091e-03  3.65784392e-02
  1.16833583e-01 -4.26338539e-02 -2.66374964e-02  8.07936192e-02
  1.02759786e-01  3.23086455e-02 -9.64595936e-03  7.36230910e-02
  2.07106285e-02  1.33657996e-02  5.02315164e-02 -1.25730298e-02
  3.38987783e-02  2.43145376e-02  2.17237230e-02 -1.44897811e-02
  1.50106344e-02  1.52647831e-02 -6.78455271e-03  8.76490492e-03
  2.15264522e-02  4.60934713e-02  2.14761421e-02  3.66982818e-02
 -1.06490348e-02 -2.78175659e-02  5.05214520e-02  4.94148284e-02
  5.70979752e-02  1.34129643e-01 -4.09413613e-02 -2.85347402e-02
 -2.51138266e-02  1.49270883e-02  1.18999584e-02  2.00412981e-02
 -5.19095026e-02 -6.66331127e-02  1.05535565e-02  1.15210004e-02
 -6.85493723e-02  6.82692416e-03 -1.23319197e-02  3.43412161e-02
  3.65510024e-02  3.12713012e-02  1.96959432e-02 -1.61275415e-32
  1.59586072e-02  9.61846784e-02 -1.06321536e-01 -2.78646089e-02
  4.11813222e-02  4.39329296e-02  4.35809093e-03  1.38746807e-02
 -6.74963221e-02  5.79910446e-03  2.26326771e-02 -5.59090450e-02
 -3.15088704e-02  2.66198926e-02 -4.86690737e-02  5.45120463e-02
 -5.67700574e-03  8.96287337e-02 -5.66658527e-02 -1.03236334e-02
 -3.69657390e-02  3.68380249e-02 -5.94205670e-02 -3.77027690e-02
 -1.95869952e-02  5.88933155e-02  2.62658875e-02 -3.75385806e-02
 -7.74368271e-02 -2.60887202e-02 -7.94761069e-03  2.46044360e-02
 -3.71166393e-02  4.27442379e-02 -3.29788178e-02  1.04972656e-04
 -1.52914934e-02  1.52357696e-02 -6.01074807e-02  2.07284074e-02
  5.59069626e-02  3.27268466e-02 -7.14923209e-03  7.28038326e-02
  7.59108812e-02 -8.02949816e-03 -1.06516443e-01 -9.87318680e-02
  2.19587469e-03 -1.36038214e-02 -2.83813812e-02  2.90565062e-02
 -1.52505478e-02 -4.91072871e-02  2.44630314e-02  2.30854489e-02
 -6.79029077e-02 -1.02070533e-01 -1.05937138e-01  2.46066675e-02
 -3.14163193e-02  1.74127296e-02 -5.86973876e-02 -9.68593210e-02
  4.65941504e-02 -1.26397893e-01  1.71431880e-02 -7.45967925e-02
  1.85301602e-02  4.38922010e-02  2.40437556e-02 -8.36278498e-03
 -2.85423771e-02  3.04293148e-02 -5.20566404e-02  4.25066724e-02
  4.99308743e-02  6.92028776e-02 -1.84337664e-02  3.51185799e-02
 -6.30778298e-02  5.23032527e-03 -5.12574203e-02 -2.13102475e-02
 -4.06080671e-02  4.20191139e-02  4.60634008e-02  2.90983077e-02
  3.15917544e-02 -5.29999472e-03 -4.70337970e-03  5.96439838e-02
  3.35744321e-02  5.91283739e-02  1.40761239e-02 -7.19795565e-08
  5.05692773e-02 -5.95159270e-02 -7.69275948e-02 -1.46434065e-02
  4.14837375e-02 -2.94533186e-02 -5.00597917e-02 -1.28216390e-02
 -1.07531436e-01  3.41810100e-02 -1.01318970e-01  6.02175519e-02
  1.28103290e-02  7.38610653e-03 -1.06547706e-01 -1.30296975e-01
 -3.70127447e-02  1.10244062e-02 -8.47694278e-02 -5.62283024e-02
  7.68703816e-04 -6.81300461e-02 -4.07957584e-02 -5.30171059e-02
 -2.49987766e-02 -1.86328292e-02 -7.84629285e-02 -1.67872887e-02
 -5.92852272e-02 -1.49304913e-02 -2.33481489e-02  2.38584597e-02
  2.89683440e-03 -8.40841681e-02 -9.02891681e-02  2.91768610e-02
  6.70409575e-02  5.28627820e-02 -9.55287192e-04  6.59898098e-04
  3.62069495e-02 -1.67753156e-02  3.54841202e-02  7.44836852e-02
  1.23037426e-02 -7.27494154e-03 -9.13781449e-02 -3.89994681e-02
  2.75857225e-02  6.75389692e-02 -1.08934596e-01 -7.76494271e-04
 -5.21615483e-02  3.10471859e-02 -5.51052429e-02  1.80391744e-02
 -3.88129335e-03  3.54642943e-02  2.97481865e-02 -2.60739382e-02
  5.51924855e-02 -6.24995232e-02 -3.30460519e-02  4.88102958e-02]</t>
        </is>
      </c>
    </row>
    <row r="925">
      <c r="A925" s="1" t="n">
        <v>923</v>
      </c>
      <c r="B925" t="n">
        <v>924</v>
      </c>
      <c r="C925" t="inlineStr">
        <is>
          <t>Ralph Heidel pres. anyways.onto better things + Guests</t>
        </is>
      </c>
      <c r="D925" t="inlineStr">
        <is>
          <t>Tuesday, May 6</t>
        </is>
      </c>
      <c r="E925" t="inlineStr">
        <is>
          <t>silent green Kulturquartier</t>
        </is>
      </c>
      <c r="F925" t="inlineStr">
        <is>
          <t>Gerichtstraße 35 13347 Berlin, Show map</t>
        </is>
      </c>
      <c r="G925" t="inlineStr">
        <is>
          <t>music</t>
        </is>
      </c>
      <c r="H925" t="inlineStr">
        <is>
          <t>Kostenlos</t>
        </is>
      </c>
      <c r="I925" t="inlineStr">
        <is>
          <t>https://www.eventbrite.de/e/ralph-heidel-pres-anywaysonto-better-things-guests-tickets-1220950709439?aff=ebdssbdestsearch</t>
        </is>
      </c>
      <c r="J925" t="inlineStr"/>
      <c r="K925" t="inlineStr">
        <is>
          <t>silent green</t>
        </is>
      </c>
      <c r="L925" t="inlineStr">
        <is>
          <t>Refund Policy
No Refunds</t>
        </is>
      </c>
      <c r="M925" t="inlineStr">
        <is>
          <t>Dauer nicht verfügbar</t>
        </is>
      </c>
      <c r="N925" t="inlineStr">
        <is>
          <t>Germany Events, Berlin Events, Things to do in Berlin, Berlin Performances, Berlin Music Performances, #music, #event, #ralph_heidel, #anyways_onto, #better_things</t>
        </is>
      </c>
      <c r="O925" t="inlineStr">
        <is>
          <t xml:space="preserve">
    The event titled "Ralph Heidel pres. anyways.onto better things + Guests" is scheduled to take place on Tuesday, May 6 at silent green Kulturquartier, 
    specifically at Gerichtstraße 35 13347 Berlin, Show map. This event falls under the "music" category. 
    Description: nan
    It is organized by silent green and will last for Dauer nicht verfügbar. 
    Key topics and themes include: Germany Events, Berlin Events, Things to do in Berlin, Berlin Performances, Berlin Music Performances, #music, #event, #ralph_heidel, #anyways_onto, #better_things.
    </t>
        </is>
      </c>
      <c r="P925" t="inlineStr">
        <is>
          <t>[ 1.33531932e-02 -9.60850809e-03  2.47727446e-02 -1.55452993e-02
 -2.49926168e-02  1.08775675e-01  8.05810746e-03 -5.26809879e-02
 -3.30662727e-02 -2.02370174e-02 -2.82846019e-03  1.54004563e-02
 -4.38337810e-02 -1.17770042e-02  3.71980816e-02  2.19565369e-02
  1.10961623e-01 -1.00355558e-02 -5.51498048e-02 -3.23378816e-02
 -5.46304844e-02 -7.67811760e-02  9.95778386e-03 -2.72658709e-02
 -2.44737603e-02  3.57170366e-02 -3.75513285e-02 -4.19100784e-02
  4.24335487e-02 -3.64052653e-02  4.22967896e-02  3.66616026e-02
  4.23694514e-02 -2.98743118e-02  3.38529795e-02  4.80021015e-02
  3.57155278e-02 -4.31099646e-02 -2.09975466e-02  5.11407554e-02
 -4.71976064e-02 -2.67517027e-02 -2.86084395e-02 -3.82889844e-02
 -6.62158728e-02  2.11914368e-02  3.03678643e-02 -6.03567213e-02
 -3.03585567e-02  3.30992267e-02  2.90293545e-02  4.80742892e-03
  7.25202858e-02 -4.98130471e-02  7.06056729e-02  9.36618671e-02
 -3.71221714e-02 -3.15279663e-02  8.44057351e-02 -9.24107358e-02
 -4.34781723e-02 -3.97946499e-02 -1.71833055e-03 -5.24014048e-03
 -2.72010919e-03 -3.08783595e-02 -4.22086418e-02  1.07320160e-01
  1.20147299e-02  1.35043021e-02  4.62728776e-02 -3.41616049e-02
  4.06315662e-02  2.07317043e-02  5.14851585e-02 -3.85534503e-02
 -4.74766009e-02 -2.91695781e-02 -2.32307576e-02 -5.87683395e-02
 -2.09280811e-02 -3.81366424e-02 -1.02205472e-02 -2.84065660e-02
  2.99629644e-02 -3.39276455e-02 -6.58663958e-02 -4.26680781e-02
 -1.09791243e-02  2.58406997e-02 -1.05673581e-01 -1.60852913e-02
  2.94756703e-02  3.24857864e-03 -4.66397144e-02 -2.18417142e-02
 -2.54592989e-02 -3.64219025e-02  2.47999523e-02  6.56499863e-02
  7.44096339e-02  6.55006096e-02 -3.99655662e-02 -9.09153931e-03
 -1.78239830e-02 -9.76156890e-02 -1.48622282e-02  5.67592494e-02
 -2.79482510e-02 -6.00521117e-02  2.54506283e-02 -2.46994779e-03
  4.68557365e-02 -6.56182915e-02 -4.00080681e-02  2.31176871e-03
  1.05441846e-01 -1.10529177e-03  4.03786451e-02 -1.24932930e-01
  7.76767433e-02 -1.65175200e-02  2.98471358e-02  4.78556268e-02
 -1.44139647e-01 -8.48830212e-03  3.31903026e-02  4.60134847e-33
 -3.25424410e-03 -9.58682299e-02  1.85043737e-02 -1.03666475e-02
  1.38613507e-01 -5.63632250e-02 -6.03956878e-02  2.42656358e-02
 -2.26591597e-03 -1.42001444e-02 -1.90177523e-02 -3.67514603e-02
 -2.03593858e-02 -5.16042113e-02 -2.69802101e-02 -8.73984918e-02
 -5.02020717e-02 -2.13011081e-04 -2.85488041e-03 -5.48140667e-02
  2.51601208e-02  2.91189030e-02 -2.06670873e-02 -9.01788101e-03
  1.51467100e-01  7.13713840e-02  7.69436583e-02 -4.42886949e-02
  9.26300213e-02  8.84523150e-03  1.22723321e-03  3.89089547e-02
 -5.97869046e-03 -6.22112118e-03 -2.85915434e-02  5.22439368e-02
 -8.95450562e-02  2.69648829e-03 -4.73925918e-02 -3.01803555e-02
  8.74874592e-02 -2.55104695e-02 -1.05224282e-01 -1.16634788e-02
  1.30216554e-02  9.51600000e-02  2.90251970e-02  2.63042953e-02
  1.62179038e-01 -3.82836610e-02  1.01878336e-02 -6.74656034e-03
 -5.19772694e-02  2.19796542e-02 -3.14337052e-02  6.89641088e-02
  3.86283547e-02 -1.96834598e-02  1.02705121e-01 -1.83108635e-02
  1.91566870e-02  9.12541822e-02  1.40053192e-02 -2.57165022e-02
  7.13428780e-02 -1.70279387e-02  3.90293710e-02 -5.89169338e-02
 -3.36893573e-02 -3.35795470e-02 -2.54984833e-02  4.12711650e-02
  4.79175001e-02 -6.57760650e-02  5.03156558e-02  4.34373282e-02
 -1.29440248e-01 -5.53627163e-02  1.09033398e-02  2.88436189e-02
 -3.16147543e-02 -2.74762176e-02  6.31936342e-02 -5.39266504e-02
  2.31912527e-02 -5.44166528e-02  2.87076784e-03 -7.49924704e-02
 -9.15338323e-02  1.89875513e-02 -1.79430675e-02 -2.79597752e-03
 -4.92738187e-02  4.11227755e-02 -6.27261549e-02 -6.67754774e-33
  5.86142316e-02 -5.53913750e-02  3.29513215e-02  6.01588599e-02
  4.14957255e-02 -3.39196902e-03 -3.68150584e-02 -1.05881002e-02
  7.69747049e-03  2.60818694e-02 -3.29841226e-02 -1.99997649e-02
  5.08745611e-02  6.74897339e-03 -1.52545385e-02  1.26800798e-02
  3.73684429e-02  8.92915204e-02 -4.31622267e-02  1.54512823e-02
 -1.54998023e-02 -1.97649598e-02 -7.33475387e-03  5.30503178e-03
 -1.10790312e-01  7.57512897e-02  1.61265239e-01 -1.74245965e-02
 -4.55787741e-02 -6.42197998e-03 -8.55795443e-02 -3.24770249e-02
 -6.23298883e-02 -7.47052059e-02  4.85106260e-02  6.68993890e-02
  2.42915358e-02 -6.45952821e-02 -7.36205205e-02 -5.59723340e-02
  1.67550165e-02  1.11712357e-02 -7.62357116e-02  6.33726642e-02
  1.28462315e-02  1.87043417e-02 -1.50476217e-01  7.14146048e-02
  2.30520517e-02 -6.04443476e-02  2.71361656e-02 -4.66832370e-02
  1.69855393e-02  2.19338220e-02  9.32809263e-02  4.35478240e-02
 -4.41242419e-02 -9.06239077e-02  7.86233693e-02 -1.63154223e-03
 -3.96456234e-02 -3.37175652e-02  1.01121869e-02 -1.30099682e-02
  3.14462371e-02 -5.68388514e-02 -2.72476729e-02  4.42246050e-02
  3.16276290e-02  2.65468098e-03  5.35575440e-03 -2.87293736e-02
 -5.79353459e-02 -7.98179880e-02 -1.04685552e-01  4.28557917e-02
  1.24016732e-01  3.43957469e-02  2.08478235e-02 -1.18176304e-02
 -3.09050009e-02 -6.67022076e-03  1.37296366e-02  3.82546745e-02
  1.21152019e-02  8.38518068e-02  6.00863583e-02  4.82548997e-02
  3.41034196e-02  1.16054408e-01 -8.88556056e-03  5.78272380e-02
  3.46879438e-02  5.90117835e-02 -6.76124822e-03 -5.22067367e-08
  3.46558960e-03 -3.19266543e-02 -5.66211939e-02 -4.61639017e-02
 -2.20754333e-02 -4.99761216e-02 -4.22161855e-02 -3.80818844e-02
 -4.91894670e-02  2.84024924e-02 -1.68784671e-02  5.02812564e-02
  2.16192054e-03 -2.92297686e-03  4.90945280e-02 -2.04417836e-02
 -4.46607247e-02  1.10104186e-02 -1.87681336e-02 -2.02811677e-02
 -8.71815812e-03  4.43655513e-02  1.47383049e-01 -7.90719613e-02
  5.23470305e-02  6.63585141e-02  9.74973384e-03  1.72644190e-03
  2.78463308e-02 -5.37997372e-02 -1.07386522e-02  2.87082214e-02
 -7.94374496e-02  4.58102636e-02  6.47624433e-02 -2.86387820e-02
 -6.01412021e-02 -2.06922237e-02  3.54722999e-02 -2.53568012e-02
 -3.18485945e-02 -1.39796613e-02 -5.84002910e-03  7.95942470e-02
  1.79533232e-02  1.97446756e-02 -3.88552919e-02 -2.52693356e-03
 -3.14311311e-02  2.45430898e-02 -1.17036521e-01 -4.86780182e-02
 -8.15201551e-03 -2.83312914e-03  1.54520255e-02  4.39404957e-02
 -1.87568739e-02  4.71434630e-02  2.03848295e-02  7.03904033e-03
  5.03144749e-02  2.99040508e-02 -9.44267213e-02  7.38933682e-02]</t>
        </is>
      </c>
    </row>
    <row r="926">
      <c r="A926" s="1" t="n">
        <v>924</v>
      </c>
      <c r="B926" t="n">
        <v>925</v>
      </c>
      <c r="C926" t="inlineStr">
        <is>
          <t>tipBerlin Art: Kandinsky im Museum Barberini</t>
        </is>
      </c>
      <c r="D926" t="inlineStr">
        <is>
          <t>Donnerstag, 27. Februar</t>
        </is>
      </c>
      <c r="E926" t="inlineStr">
        <is>
          <t>Museum Barberini</t>
        </is>
      </c>
      <c r="F926" t="inlineStr">
        <is>
          <t>Humboldtstraße 5-6 14467 Potsdam</t>
        </is>
      </c>
      <c r="G926" t="inlineStr">
        <is>
          <t>arts</t>
        </is>
      </c>
      <c r="H926" t="inlineStr">
        <is>
          <t>39 €</t>
        </is>
      </c>
      <c r="I926" t="inlineStr">
        <is>
          <t>https://www.eventbrite.de/e/tipberlin-art-kandinsky-im-museum-barberini-tickets-1218050554999?aff=ebdssbdestsearch</t>
        </is>
      </c>
      <c r="J926" t="inlineStr">
        <is>
          <t>tipBerlin Art: Kandinsky im Museum Barberini
Tauchen Sie ein in die Welt der geometrischen Abstraktion bei einer exklusiven Abendführung nach Museumsschluss durch die Ausstellung „Kosmos Kandinsky: Geometrische Abstraktion im 20. Jahrhundert“. Wassily Kandinskys visionäre Werke haben die abstrakte Kunst entscheidend geprägt, unter den 125 Werken der Ausstellungen finden sich unter anderem Arbeiten von El Lissitzky, Piet Mondrian, Bridget Riley und Frank Stella. Nach der Führung erwartet Sie ein Sektempfang, der zum Austausch mit anderen Kunstliebhaber:innen und zum Stöbern im Ausstellungskatalog einlädt.
27.2. 2025
Einlass: 18:30 Uhr
Die Führung beginnt um 19 Uhr.
Preis pro Person: 39€ inklusive Führung, Getränk und Ausstellungskatalog
Bild: Sophie Taeuber-Arp, Zwölf Räume mit Flächen, eckigen Bändern und mit Kreisen gepflastert, 1939, Kunsthaus Zürich, Schenkung von Hans Arp, 1958</t>
        </is>
      </c>
      <c r="K926" t="inlineStr">
        <is>
          <t>Tip Berlin Media Group</t>
        </is>
      </c>
      <c r="L926" t="inlineStr">
        <is>
          <t>Rückerstattungsrichtlinie
Rückerstattungen bis zu 7 Tage vor dem Event</t>
        </is>
      </c>
      <c r="M926" t="inlineStr">
        <is>
          <t>Eventdauer: 2 Stunden 30 Minuten</t>
        </is>
      </c>
      <c r="N926" t="inlineStr">
        <is>
          <t>Events in Deutschland, Events in Brandenburg, Events in Potsdam, Potsdam Tours, Potsdam Kunst Tours, #art, #museum, #kandinsky, #barberini, #tipberlin</t>
        </is>
      </c>
      <c r="O926" t="inlineStr">
        <is>
          <t xml:space="preserve">
    The event titled "tipBerlin Art: Kandinsky im Museum Barberini" is scheduled to take place on Donnerstag, 27. Februar at Museum Barberini, 
    specifically at Humboldtstraße 5-6 14467 Potsdam. This event falls under the "arts" category. 
    Description: tipBerlin Art: Kandinsky im Museum Barberini
Tauchen Sie ein in die Welt der geometrischen Abstraktion bei einer exklusiven Abendführung nach Museumsschluss durch die Ausstellung „Kosmos Kandinsky: Geometrische Abstraktion im 20. Jahrhundert“. Wassily Kandinskys visionäre Werke haben die abstrakte Kunst entscheidend geprägt, unter den 125 Werken der Ausstellungen finden sich unter anderem Arbeiten von El Lissitzky, Piet Mondrian, Bridget Riley und Frank Stella. Nach der Führung erwartet Sie ein Sektempfang, der zum Austausch mit anderen Kunstliebhaber:innen und zum Stöbern im Ausstellungskatalog einlädt.
27.2. 2025
Einlass: 18:30 Uhr
Die Führung beginnt um 19 Uhr.
Preis pro Person: 39€ inklusive Führung, Getränk und Ausstellungskatalog
Bild: Sophie Taeuber-Arp, Zwölf Räume mit Flächen, eckigen Bändern und mit Kreisen gepflastert, 1939, Kunsthaus Zürich, Schenkung von Hans Arp, 1958
    It is organized by Tip Berlin Media Group and will last for Eventdauer: 2 Stunden 30 Minuten. 
    Key topics and themes include: Events in Deutschland, Events in Brandenburg, Events in Potsdam, Potsdam Tours, Potsdam Kunst Tours, #art, #museum, #kandinsky, #barberini, #tipberlin.
    </t>
        </is>
      </c>
      <c r="P926" t="inlineStr">
        <is>
          <t>[ 4.66030790e-04 -2.41394108e-03 -3.95340696e-02  1.09274369e-02
 -1.32674333e-02  5.70900701e-02 -2.77530346e-02  6.86106877e-03
 -7.79572502e-03 -2.01902855e-02  2.68249922e-02 -3.85100930e-03
 -3.20776850e-02  3.36565613e-03 -7.30186626e-02  3.78613826e-03
 -1.99165680e-02 -6.66699978e-03  3.65286320e-02  4.30429578e-02
  1.88279320e-02 -1.41938463e-01  3.69944833e-02 -2.15911865e-02
  7.25516211e-03  1.32453740e-02 -7.87567422e-02 -5.02432920e-02
  5.88521920e-02  2.52775978e-02 -3.20847370e-02 -1.42261647e-02
 -5.00289463e-02 -5.18463273e-03  1.08138144e-01  5.39838634e-02
  8.01550373e-02 -4.84400801e-03  6.60754070e-02  9.03221145e-02
 -8.54577944e-02  7.26449909e-03 -1.35002777e-01  9.86611564e-03
  4.93972339e-02 -1.97525769e-02 -3.60591803e-03 -3.15075777e-02
 -8.00077170e-02  6.95918798e-02 -1.85749922e-02 -2.00247280e-02
  4.95868698e-02 -1.54486462e-01  2.15021968e-02 -2.90538277e-02
  2.66540683e-05 -3.82923931e-02  6.73973113e-02 -2.52469927e-02
  5.78988753e-02 -6.77566975e-02 -1.74265672e-02 -1.47382859e-02
 -1.90701392e-02 -4.00772654e-02 -8.48377645e-02 -6.34900806e-03
  6.19024113e-02 -9.71960574e-02  1.12480208e-01 -4.99963798e-02
 -6.89031854e-02 -4.81825955e-02 -2.62104720e-02 -3.26878913e-02
 -7.81295747e-02  4.05281335e-02 -1.54305995e-01 -1.93787105e-02
  9.70865190e-02 -2.46565416e-02  7.43592083e-02  4.04277146e-02
 -3.56696360e-02  5.14539853e-02 -7.33943284e-02  1.51661709e-02
 -3.26457284e-02  3.77412774e-02  2.37118509e-02  5.27195409e-02
 -7.12335184e-02 -5.27430512e-02  7.43409991e-02 -5.53645827e-02
 -1.39045902e-02  7.88313672e-02  1.10787749e-01  3.66437323e-02
  5.87930568e-02 -1.35716666e-02 -7.20173046e-02 -2.67088343e-03
  6.57854183e-03 -1.77977625e-02 -1.39254471e-03 -7.81021118e-02
 -3.04164849e-02 -4.64669131e-02  3.29837203e-02 -1.04501536e-02
  5.60072884e-02 -5.12504242e-02  6.66089403e-03  1.11336317e-02
  4.93902825e-02 -1.51978293e-02  4.74620722e-02  2.35396922e-02
  1.38262548e-02  5.08584976e-02  5.39850704e-02  4.33945693e-02
 -6.80224970e-02  5.25034256e-02 -2.47717258e-02  9.65263798e-33
  4.89538200e-02  3.42401005e-02 -2.00756826e-02 -1.17909210e-02
  8.33338127e-02 -2.57951356e-02  1.22167626e-02 -5.15881330e-02
 -6.48518503e-02 -1.15672415e-02  1.08007947e-02 -3.88199501e-02
 -4.05395925e-02 -7.58064538e-02 -7.59890303e-03  5.68464845e-02
  3.01418789e-02 -3.28950696e-02 -5.15488833e-02 -1.92986187e-02
  1.47328591e-02 -9.70611256e-03 -7.39734340e-03  5.16586974e-02
  1.22008473e-02  6.29922226e-02 -2.64658239e-02 -1.65674239e-02
 -2.64708605e-02 -5.64519374e-04  1.13049652e-02  6.40619965e-03
  2.77483352e-02 -5.07586338e-02  3.49688940e-02 -6.75664470e-02
  3.90267260e-02 -2.89826430e-02  2.73023586e-04 -4.27528173e-02
  7.50750527e-02 -1.59693789e-02 -9.16777179e-02 -5.52381668e-03
  3.59674133e-02  3.07341926e-02  6.76309019e-02  3.94730419e-02
  7.10009709e-02 -4.20213006e-02  6.78505516e-04  7.26264268e-02
 -6.05118498e-02 -1.29229343e-02  1.62683558e-02  2.81172600e-02
  2.16599815e-02 -4.86087017e-02  2.88933441e-02  4.52114008e-02
  4.47176471e-02  6.45285249e-02 -6.61999639e-03 -1.53931621e-02
  2.09916644e-02 -1.55844931e-02 -2.51500513e-02  1.65697467e-02
  6.49747178e-02  2.68281400e-02 -1.04527891e-01  1.14325080e-02
 -1.57978423e-02 -7.06243813e-02  9.55394506e-02  3.73176932e-02
 -8.66895095e-02  3.99390608e-02 -3.44409905e-02 -1.90961529e-02
 -1.08195744e-01  3.90168875e-02  7.28470609e-02 -6.78845868e-02
 -1.97743494e-02 -3.37004438e-02  2.23978125e-02 -1.66258868e-02
 -4.12590504e-02  2.87603587e-02 -5.77577911e-02 -4.86045051e-03
 -6.36175647e-02  2.05378495e-02 -9.20738652e-02 -1.12643980e-32
  3.83882597e-02 -3.06577496e-02 -7.11822733e-02  1.04566561e-02
 -1.98778529e-02 -6.35118270e-03 -6.09735586e-02 -2.14916710e-02
  2.86619607e-02  2.43743639e-02  6.08601347e-02 -2.00034417e-02
 -3.03339283e-03  7.68127665e-02 -1.52742416e-02  5.55782542e-02
  5.00216931e-02 -1.24001540e-02 -9.86120179e-02 -6.54358715e-02
 -2.65384186e-02 -2.58083642e-02 -4.51185415e-03  4.74419817e-02
 -1.24526300e-01  1.35396272e-01  4.77055348e-02 -9.58948508e-02
 -1.41526582e-02  3.13117430e-02 -6.04108721e-03 -5.03842123e-02
  2.32011396e-02  5.52849695e-02  1.17583526e-02  4.63905297e-02
  6.82773888e-02  1.54667478e-02  6.55042008e-03  5.29978201e-02
 -6.26450591e-03  2.25532125e-03 -4.14132029e-02 -1.00799161e-03
 -2.72994097e-02 -6.38122484e-02 -9.28390101e-02  3.43835093e-02
 -5.99138848e-02 -6.96368739e-02 -3.58811095e-02 -2.00266987e-02
  1.27450489e-02  2.33443156e-02 -1.82714569e-03  1.18555436e-02
 -3.64591852e-02 -5.02562500e-04  7.47726159e-03  9.34498236e-02
  1.96546335e-02  1.65600609e-02 -1.05617955e-01  3.80413271e-02
  1.07844688e-01 -5.76267838e-02 -2.17548069e-02  4.01714407e-02
 -4.94549386e-05 -1.45576820e-02  1.95412952e-02  1.30211800e-01
  3.08957063e-02  1.71743147e-02 -3.67997698e-02  5.11438586e-02
  1.15788959e-01  6.39491007e-02  9.98192579e-02 -3.81772295e-02
 -1.34795696e-01  4.27219458e-02 -5.06442003e-02  1.03489244e-02
  2.65296679e-02  6.21395893e-02  2.97136735e-02 -6.25757724e-02
 -5.45711555e-02 -5.59107326e-02  3.81673016e-02 -1.25331862e-03
  3.46717462e-02  1.99775156e-02  3.97817604e-02 -5.34215623e-08
  1.75474901e-02  1.07163720e-01 -7.87657797e-02 -1.03871142e-02
  4.90507996e-03 -1.36173710e-01  1.71369091e-02  2.31167655e-02
 -9.11447555e-02  4.80032042e-02 -5.58505431e-02  2.39632884e-03
  3.01155709e-02 -1.30163012e-02 -1.17127132e-02 -4.32305336e-02
  2.08532047e-02  9.34969820e-03 -8.04888736e-03 -1.98265966e-02
  5.56528233e-02 -5.04462309e-02  1.54566756e-02 -6.28139749e-02
 -1.15886562e-01 -6.35542125e-02 -1.66708492e-02 -2.00576391e-02
  7.60544986e-02  5.90232573e-03 -5.94161823e-02  4.28704992e-02
 -1.94533207e-02 -3.26192304e-02  3.35954539e-02 -3.56239863e-02
 -6.50329813e-02 -5.89514300e-02 -5.78166358e-02 -9.71074495e-03
  1.69198532e-02 -3.54270749e-02 -2.28661671e-02 -3.04699838e-02
  5.23437839e-03  1.80648547e-02  9.20462236e-02 -4.31292094e-02
  1.79334935e-02  1.18286625e-01 -5.11174761e-02  2.61605736e-02
  1.49272688e-04  1.04469173e-01 -4.60129455e-02  2.44126990e-02
  2.76289172e-02  2.47203396e-03 -9.46635089e-04 -4.09787036e-02
 -5.81933232e-03 -5.83253577e-02 -2.70537622e-02  7.69097870e-03]</t>
        </is>
      </c>
    </row>
    <row r="927">
      <c r="A927" s="1" t="n">
        <v>925</v>
      </c>
      <c r="B927" t="n">
        <v>926</v>
      </c>
      <c r="C927" t="inlineStr">
        <is>
          <t>Tempel Slam</t>
        </is>
      </c>
      <c r="D927" t="inlineStr">
        <is>
          <t>Samstag, 1. März</t>
        </is>
      </c>
      <c r="E927" t="inlineStr">
        <is>
          <t>Der Weiße Hase</t>
        </is>
      </c>
      <c r="F927" t="inlineStr">
        <is>
          <t>Revaler Straße 99 10245 Berlin</t>
        </is>
      </c>
      <c r="G927" t="inlineStr">
        <is>
          <t>arts</t>
        </is>
      </c>
      <c r="H927" t="inlineStr">
        <is>
          <t>Ab 11,83 €</t>
        </is>
      </c>
      <c r="I927" t="inlineStr">
        <is>
          <t>https://www.eventbrite.de/e/tempel-slam-tickets-1097281140429?aff=ebdssbdestsearch</t>
        </is>
      </c>
      <c r="J927" t="inlineStr">
        <is>
          <t>! Achtung: Nur Personen im Alter von mindestens 18 Jahren sind zur Location zugangsberechtigt!
Herzlich Willkommen beim Tempel Slam!
Der Tempel Slam ist ein Poetry Slam, bei dem verschiedene Künstler*innen mit ihren selbstverfassten Texten gegeneinander antreten. Die Auftretenden haben 6 Minuten Zeit, von sich und ihren Texten zu überzeugen. Wer gewinnt, entscheidet niemand geringeres als das Publikum! Erlebt selbst, wie gesprochenes Wort einen ganzen Raum entflammen und begeistern kann!
Der Weiße Hase liegt ca. 10 Gehminuten vom S+U-Bhf. Warschauer Str. entfernt.
VORVERKAUF 13€ regulär, 10€ ermäßigt (zzgl. Vorverkaufsgebühren)
ABENDKASSE Empfehlung 15€ regulär, 12€ ermäßigt
Die Veranstaltung ist teilbestuhlt.
Doors 18:15 Uhr, Beginn 19:00 Uhr - ab 18 Jahren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t>
        </is>
      </c>
      <c r="K927" t="inlineStr">
        <is>
          <t>Kunst&amp;Krawall</t>
        </is>
      </c>
      <c r="L927" t="inlineStr">
        <is>
          <t>Rückerstattungsrichtlinie
Rückerstattungen bis zu 1 Tag vor dem Event</t>
        </is>
      </c>
      <c r="M927" t="inlineStr">
        <is>
          <t>Dauer nicht verfügbar</t>
        </is>
      </c>
      <c r="N927" t="inlineStr">
        <is>
          <t>Events in Deutschland, Events in Berlin, Events in Berlin, Berlin Performances, Berlin Kunst Performances, #comedy, #performance, #poetry, #stage, #berlin, #comedyshow, #poetryslam, #friedrichshain, #poetry_reading, #poetry_slam</t>
        </is>
      </c>
      <c r="O927" t="inlineStr">
        <is>
          <t xml:space="preserve">
    The event titled "Tempel Slam" is scheduled to take place on Samstag, 1. März at Der Weiße Hase, 
    specifically at Revaler Straße 99 10245 Berlin. This event falls under the "arts" category. 
    Description: ! Achtung: Nur Personen im Alter von mindestens 18 Jahren sind zur Location zugangsberechtigt!
Herzlich Willkommen beim Tempel Slam!
Der Tempel Slam ist ein Poetry Slam, bei dem verschiedene Künstler*innen mit ihren selbstverfassten Texten gegeneinander antreten. Die Auftretenden haben 6 Minuten Zeit, von sich und ihren Texten zu überzeugen. Wer gewinnt, entscheidet niemand geringeres als das Publikum! Erlebt selbst, wie gesprochenes Wort einen ganzen Raum entflammen und begeistern kann!
Der Weiße Hase liegt ca. 10 Gehminuten vom S+U-Bhf. Warschauer Str. entfernt.
VORVERKAUF 13€ regulär, 10€ ermäßigt (zzgl. Vorverkaufsgebühren)
ABENDKASSE Empfehlung 15€ regulär, 12€ ermäßigt
Die Veranstaltung ist teilbestuhlt.
Doors 18:15 Uhr, Beginn 19:00 Uhr - ab 18 Jahren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
    It is organized by Kunst&amp;Krawall and will last for Dauer nicht verfügbar. 
    Key topics and themes include: Events in Deutschland, Events in Berlin, Events in Berlin, Berlin Performances, Berlin Kunst Performances, #comedy, #performance, #poetry, #stage, #berlin, #comedyshow, #poetryslam, #friedrichshain, #poetry_reading, #poetry_slam.
    </t>
        </is>
      </c>
      <c r="P927" t="inlineStr">
        <is>
          <t>[-3.92384687e-03  6.12862445e-02 -6.19478673e-02 -5.09828702e-02
 -5.70810772e-02  4.85032238e-02  4.21733893e-02 -5.51064387e-02
  2.23822589e-03 -7.55635202e-02  1.19936885e-02 -4.93942276e-02
  2.15657037e-02 -6.21981174e-02  7.81543832e-03 -1.89165790e-02
  5.91080822e-03 -1.21502439e-02  2.04259511e-02  5.16373664e-03
  1.17743853e-03 -6.15426749e-02  4.63828370e-02  1.53701389e-02
  5.65250346e-04  1.33496532e-02 -6.71021566e-02  9.18466505e-03
 -3.48043256e-02  9.66634005e-02  1.98772643e-02 -2.20236052e-02
 -1.03415497e-01  5.43632060e-02  5.14960736e-02  1.96691733e-02
 -2.44436110e-03 -4.05635722e-02 -3.40973809e-02  8.03911388e-02
 -2.23805178e-02 -1.13263226e-03 -7.58611783e-02  6.90838695e-02
  5.18195219e-02  2.09385734e-02 -6.07185578e-03  2.69221887e-02
 -8.36381316e-02  4.62266617e-02 -3.46059911e-02  2.35603582e-02
  5.93846627e-02 -2.95912474e-02 -3.64483409e-02  8.80688522e-03
  2.19203252e-02 -5.81901968e-02  5.14443964e-02  1.27163082e-02
 -1.00338329e-02 -9.02919564e-03 -5.46866357e-02  1.45830130e-02
 -3.13485274e-03 -3.85456569e-02 -5.44765107e-02  7.30199681e-04
  7.46112391e-02  6.01843931e-03  6.44434467e-02 -6.58887159e-03
  5.67891859e-02 -5.57762291e-03 -5.99336904e-03  1.02849482e-02
 -9.39994529e-02 -4.87789661e-02 -5.66192195e-02 -1.14185892e-01
  5.90609498e-02 -1.13564618e-01  6.82023540e-02  3.67942877e-04
  2.99423169e-02 -5.54928407e-02  2.59722155e-02  6.06513210e-02
  4.63283658e-02  5.49050942e-02  3.40467431e-02 -3.18854377e-02
 -1.18027836e-01  9.58309416e-03  4.83066849e-02 -5.37834689e-02
 -5.87542877e-02 -5.12852566e-03  6.79573268e-02 -3.18777338e-02
  9.20880772e-03  2.49986183e-02  9.50395782e-03  1.97063312e-02
  1.69668850e-02 -1.81168858e-02  5.16234292e-03 -1.39359981e-02
 -1.17060624e-01 -4.25423048e-02  3.44376103e-03 -6.05037697e-02
  7.10501969e-02 -2.70731915e-02  8.95226374e-03  3.17892469e-02
  1.65496748e-02 -1.73949997e-03 -2.13933662e-02 -6.74672425e-02
 -2.91408114e-02  9.51096823e-04 -1.34134572e-02 -9.35194641e-03
 -3.17056812e-02  8.67201760e-02  2.81201638e-02  1.49223028e-32
  6.87892139e-02 -1.09663361e-03 -4.68746163e-02  1.65785085e-02
  9.00016204e-02  7.34536536e-03 -1.05176337e-01  8.53780471e-03
 -3.46456515e-03 -6.27204869e-03 -5.76894358e-03 -9.15128291e-02
  3.59281301e-02 -1.96885355e-02  5.72086349e-02  8.80185701e-03
  5.36556393e-02 -1.57648064e-02 -6.71325773e-02 -7.91315436e-02
 -6.38170019e-02  9.49760601e-02  1.85924172e-02 -2.46921405e-02
 -4.17886637e-02  1.87181503e-01 -5.40258549e-03 -5.80253899e-02
  5.66385826e-03  2.38484908e-02  2.36042542e-04 -1.00008855e-02
 -7.52563328e-02 -2.41224822e-02  1.02395177e-01  1.08986357e-02
 -9.07258410e-03 -2.30170190e-02 -1.34142283e-02 -4.11579981e-02
  5.64216599e-02 -3.77715342e-02 -5.21866716e-02 -7.27781132e-02
  1.64366364e-02  6.02601953e-02 -4.92846314e-03  6.90375790e-02
  1.31314635e-01  2.96263234e-03  3.31817530e-02  6.53722361e-02
 -6.33051321e-02 -3.37263606e-02  6.52199090e-02  3.54097635e-02
  3.77379619e-02  1.56772733e-02  2.22639181e-02  2.11595483e-02
 -1.46893393e-02  5.16424477e-02  3.57775353e-02  4.98466985e-03
  5.03389537e-02 -5.61318099e-02  3.83414850e-02 -5.82677610e-02
  4.10737917e-02  6.30175695e-04 -4.00264896e-02 -2.04303786e-02
  5.86681813e-02 -1.13299293e-02  6.95814565e-02  8.48211497e-02
  1.55546647e-02 -1.09232208e-02 -3.41542400e-02  4.28631194e-02
 -1.05912022e-01 -3.37041020e-02  4.17390615e-02 -1.02733158e-01
 -1.59270726e-02 -8.36015791e-02 -2.70139743e-02 -4.43134643e-02
 -5.96957132e-02  3.41230854e-02 -3.06662899e-02  4.29223552e-02
 -7.72275329e-02  3.95025872e-02 -8.02791491e-02 -1.62221144e-32
 -6.10440271e-03 -4.32096943e-02 -1.44432839e-02  4.08837572e-02
 -1.31681552e-02  5.04710488e-02 -6.44006431e-02  1.56126674e-02
  2.77737398e-02  2.24049650e-02 -3.14612910e-02 -5.00324368e-02
  7.41229728e-02 -2.08457187e-02  6.32096753e-02  1.71314403e-02
  7.16208853e-03  4.42047194e-02 -9.23170000e-02  3.60854529e-02
  5.54046668e-02  1.34664783e-02 -5.74797532e-03 -4.51281434e-03
  6.68636477e-03  6.15842566e-02  1.14362337e-01 -1.06410515e-02
  2.06616311e-03 -7.34274462e-02 -3.62697840e-02  1.82524249e-02
 -3.41923758e-02  8.36978015e-03  1.21984631e-02  9.55988392e-02
  1.26195744e-01  5.39305992e-03 -2.31571235e-02  6.56979233e-02
  3.04472484e-02  4.82797474e-02 -1.98237356e-02 -2.43936181e-02
 -1.69264376e-02  1.34629877e-02 -6.31638095e-02  7.59378448e-03
 -8.69566575e-02 -9.42220073e-03  4.17955918e-03 -5.54707497e-02
 -2.11108420e-02 -3.46347876e-02  5.48388623e-02 -1.64460987e-02
 -7.56425485e-02 -1.15995169e-01 -4.02955040e-02  4.15897509e-03
  5.23105040e-02  5.55065982e-02 -1.71616543e-02 -3.59596976e-04
  2.94468217e-02 -4.93906252e-02 -2.53883703e-03 -2.77689081e-02
 -5.45851067e-02  5.04851853e-03  7.69873708e-02  4.11342382e-02
 -6.83130920e-02 -4.66893101e-03 -4.70768660e-02  4.08355780e-02
  8.85844603e-02  1.08645067e-01 -2.64192559e-02 -9.24389213e-02
 -1.91217847e-02  9.41465944e-02 -2.84168273e-02  8.24377462e-02
  1.99012347e-02  1.38815209e-01 -3.90498084e-03 -1.51610579e-02
 -6.67512242e-04 -1.16149103e-02  8.04616064e-02  7.57915154e-02
 -8.95219017e-03  3.81662808e-02  7.10205082e-03 -6.35797193e-08
 -4.44726013e-02  4.11177427e-02 -6.13826700e-02 -2.69039162e-02
  1.87592860e-02 -5.19416183e-02  5.22312708e-02  4.64064293e-02
 -9.76565108e-02  1.49986129e-02  3.05650365e-02  3.41683699e-05
 -7.23392144e-03  2.63746828e-02 -1.40266776e-01 -7.83347934e-02
 -7.21042976e-02 -1.19499229e-01 -4.87228185e-02  1.79567561e-02
  8.78499225e-02 -4.34754081e-02  1.69207249e-02 -1.30690041e-03
 -8.16680938e-02  4.90413830e-02 -4.91338149e-02 -5.24445623e-02
 -7.75454985e-03 -1.08368598e-01  3.73679101e-02  5.79638686e-03
 -5.47861457e-02  1.26446793e-02 -7.44112357e-02 -2.43225917e-02
  1.48522798e-02  1.98430549e-02 -6.89398870e-03  7.17154965e-02
 -1.45180784e-02 -4.76784557e-02  3.64568904e-02  4.89840005e-03
 -4.22374643e-02 -2.37262528e-02 -2.48317923e-02 -2.82071587e-02
 -9.52603878e-04  9.09807235e-02 -1.31061181e-01 -2.79552471e-02
 -1.14871180e-02  1.35357566e-02 -3.76131968e-03  6.45543169e-03
 -9.69326403e-03 -3.18350643e-03  2.85496749e-02  6.99448064e-02
 -1.54668815e-05 -6.23926753e-03 -1.55397415e-01 -4.56781359e-03]</t>
        </is>
      </c>
    </row>
    <row r="928">
      <c r="A928" s="1" t="n">
        <v>926</v>
      </c>
      <c r="B928" t="n">
        <v>927</v>
      </c>
      <c r="C928" t="inlineStr">
        <is>
          <t>Operetten zum Kaffee - Die Berliner Operette von Lincke, Kollo &amp; Co</t>
        </is>
      </c>
      <c r="D928" t="inlineStr">
        <is>
          <t>Dienstag, 15. April</t>
        </is>
      </c>
      <c r="E928" t="inlineStr">
        <is>
          <t>Kulturhaus Spandau</t>
        </is>
      </c>
      <c r="F928" t="inlineStr">
        <is>
          <t>Mauerstraße 6 13597 Berlin</t>
        </is>
      </c>
      <c r="G928" t="inlineStr">
        <is>
          <t>other</t>
        </is>
      </c>
      <c r="H928" t="inlineStr">
        <is>
          <t>0 € – 25,69 €</t>
        </is>
      </c>
      <c r="I928" t="inlineStr">
        <is>
          <t>https://www.eventbrite.de/e/operetten-zum-kaffee-die-berliner-operette-von-lincke-kollo-co-tickets-1026022319377?aff=ebdssbdestsearch</t>
        </is>
      </c>
      <c r="J928" t="inlineStr">
        <is>
          <t>von und mit Alenka Genzel &amp; Frank Matthias
Alenka Genzel (Sopran) &amp; Frank Matthias (Bariton) begeben sich einmal quer durch die Operettengeschichte, gepaart mit aktueller und witziger Moderation!
Es wird gesungen, getanzt, gestritten und sich wieder versöhnt und das alles mit beliebter Musik aus Oper, Operette, Musical und Film. Besonders in ihren Duetten geht es turbulent und witzig zu, stets mit einem Augenzwinkern und viel Herzblut.
Ermäßigte Karten gelten für Schüler/Studenten, Empfänger von Ersatzleistungen und Schwerbehinderte ab GdB 50 (mit "B" erhält die Begleitperson freien Eintritt).
Restkarten erhalten Sie gegeben falls noch an der Abendkasse.
Kartentelefon: 030 – 333 40 22</t>
        </is>
      </c>
      <c r="K928" t="inlineStr">
        <is>
          <t>Kulturhaus Spandau</t>
        </is>
      </c>
      <c r="L928" t="inlineStr">
        <is>
          <t>Rückerstattungsrichtlinie
Rückerstattungen bis zu 7 Tage vor dem Event</t>
        </is>
      </c>
      <c r="M928" t="inlineStr">
        <is>
          <t>Eventdauer: 2 Stunden</t>
        </is>
      </c>
      <c r="N928" t="inlineStr">
        <is>
          <t>Events in Deutschland, Events in Berlin, Events in Berlin, Berlin Performances, Berlin Sonstige Performances, #konzert, #spandau, #theatersaal, #kulturhaus_spandau</t>
        </is>
      </c>
      <c r="O928" t="inlineStr">
        <is>
          <t xml:space="preserve">
    The event titled "Operetten zum Kaffee - Die Berliner Operette von Lincke, Kollo &amp; Co" is scheduled to take place on Dienstag, 15. April at Kulturhaus Spandau, 
    specifically at Mauerstraße 6 13597 Berlin. This event falls under the "other" category. 
    Description: von und mit Alenka Genzel &amp; Frank Matthias
Alenka Genzel (Sopran) &amp; Frank Matthias (Bariton) begeben sich einmal quer durch die Operettengeschichte, gepaart mit aktueller und witziger Moderation!
Es wird gesungen, getanzt, gestritten und sich wieder versöhnt und das alles mit beliebter Musik aus Oper, Operette, Musical und Film. Besonders in ihren Duetten geht es turbulent und witzig zu, stets mit einem Augenzwinkern und viel Herzblut.
Ermäßigte Karten gelten für Schüler/Studenten, Empfänger von Ersatzleistungen und Schwerbehinderte ab GdB 50 (mit "B" erhält die Begleitperson freien Eintritt).
Restkarten erhalten Sie gegeben falls noch an der Abendkasse.
Kartentelefon: 030 – 333 40 22
    It is organized by Kulturhaus Spandau and will last for Eventdauer: 2 Stunden. 
    Key topics and themes include: Events in Deutschland, Events in Berlin, Events in Berlin, Berlin Performances, Berlin Sonstige Performances, #konzert, #spandau, #theatersaal, #kulturhaus_spandau.
    </t>
        </is>
      </c>
      <c r="P928" t="inlineStr">
        <is>
          <t>[-3.86586301e-02 -2.55640130e-04 -6.24004565e-03  5.58995306e-02
 -2.82619614e-02  6.23046644e-02  3.26826237e-02  2.30819937e-02
  3.70316803e-02 -5.70470765e-02  7.56687894e-02  4.07312252e-03
 -3.03808227e-02 -2.99527049e-02  2.68313289e-02  3.47709879e-02
  5.02196066e-02 -6.42518401e-02 -6.76143095e-02  5.51977754e-03
 -4.97544557e-03 -1.50828362e-01  8.03461950e-03 -1.50056556e-02
 -3.34790349e-02  4.08919156e-03 -3.48157808e-02  7.96500817e-02
 -3.97752635e-02  1.41669512e-02  1.25417765e-02 -1.06733013e-02
 -9.95970331e-03 -3.82100279e-03  5.57657219e-02  4.81316727e-03
  2.22830866e-02 -2.82642338e-02  2.61582830e-03  3.94348577e-02
 -2.29949616e-02  2.51307413e-02 -1.04711853e-01  8.97979829e-03
 -2.77585927e-02 -3.86814512e-02 -4.83918972e-02 -8.11768398e-02
 -1.48293793e-01  4.76037301e-02 -9.49024688e-03 -8.55523162e-03
  4.01993394e-02 -3.54656242e-02 -1.08963028e-02 -1.08686823e-03
 -2.93348394e-02 -1.60064213e-02  8.03870559e-02 -2.82454640e-02
 -1.17197763e-02 -9.43438187e-02 -6.41627014e-02  4.79894504e-02
 -4.84713279e-02 -3.14938053e-02 -9.18493699e-03  5.42198215e-03
 -4.17962699e-04 -1.83028895e-02  5.90553209e-02 -8.12674686e-02
  2.38866750e-02  5.58708869e-02  7.29881972e-02  2.54763588e-02
 -4.72462922e-02  2.67666914e-02 -8.29238966e-02 -1.29936114e-01
  4.03426960e-02 -6.99175894e-02 -3.81381959e-02 -8.13409910e-02
  4.22013849e-02 -9.00863856e-02 -5.40186726e-02  4.16696593e-02
 -4.44348454e-02  3.73938642e-02 -7.53239691e-02  1.05618713e-02
 -4.36090045e-02 -1.08412923e-02  8.41368064e-02 -2.62403283e-02
  2.44493652e-02  3.01486775e-02  9.89631563e-02  3.83941904e-02
  4.41310294e-02 -3.13006109e-03  8.53195414e-02  8.75259563e-02
 -1.11254146e-02 -5.53752817e-02  4.29537110e-02 -5.45031875e-02
 -5.84951676e-02 -5.62113225e-02 -4.32013907e-02 -2.03800388e-02
  9.13261846e-02 -8.41482654e-02  3.98402549e-02  4.56086285e-02
  6.61014467e-02  6.39432296e-02  3.68521400e-02 -1.98660716e-02
  2.45625637e-02 -3.54345068e-02  5.96066006e-02  4.23594937e-02
 -3.27741206e-02  2.20828839e-02  1.37485648e-02  1.83063761e-32
  4.03578095e-02 -8.94218385e-02 -7.93812573e-02 -5.28518902e-03
  8.82175118e-02  5.03122285e-02  7.90190697e-03  2.33925320e-02
 -2.54991129e-02 -1.70096345e-02 -2.89249625e-02 -4.56066467e-02
  4.95939851e-02 -9.69009399e-02 -2.70695016e-02  1.50263663e-02
 -4.81743086e-03  2.07659975e-02 -1.08634785e-03  5.91234723e-03
  2.73375437e-02  2.92844642e-02 -4.63525169e-02  5.64139150e-02
 -3.96425799e-02  1.19252339e-01  7.36780986e-02 -1.09585792e-01
 -8.10198206e-03  3.12755704e-02  4.50472496e-02  2.84199826e-02
 -4.90970118e-03  2.27089599e-02  3.79048139e-02  4.02754471e-02
 -2.28983611e-02 -3.88435833e-02  3.07349563e-02 -8.81397724e-02
 -8.47036485e-03 -4.18327563e-02 -6.67111203e-02  2.94391401e-02
 -8.84749461e-03  7.04679638e-02 -2.10422706e-02  7.04785213e-02
  1.31796122e-01 -4.08592112e-02  3.29391658e-02 -1.56119536e-03
 -6.87308609e-02  5.26243187e-02  3.88738140e-02  1.45224318e-01
 -2.81585697e-02 -3.33911814e-02  7.32246563e-02 -5.65381311e-02
  5.03447242e-02  1.09797932e-01 -2.34331936e-02  6.21791976e-03
  1.74407177e-02  2.37808302e-02  3.08829569e-03 -7.92488903e-02
  3.64248902e-02  4.75360872e-03 -5.91669418e-02 -6.30920455e-02
  4.02524844e-02 -3.91292088e-02  3.60217355e-02  6.86402619e-02
 -9.38508846e-03  3.23044658e-02  4.07729950e-03  3.28008384e-02
 -5.73298633e-02  5.47701307e-03  9.98081453e-03  4.73102927e-03
 -3.43338065e-02 -6.19991198e-02 -3.82020324e-02 -2.19489187e-02
 -7.01617151e-02  1.26983047e-01  6.13334551e-02  2.78601758e-02
 -1.00418255e-01  9.75070521e-04 -2.05244776e-02 -1.75675926e-32
  9.83151048e-02  3.52866277e-02 -5.67865744e-02 -4.87354137e-02
  3.96710671e-02  3.76742855e-02 -7.49866813e-02 -6.56293854e-02
 -4.15066583e-03 -1.01095811e-02  2.17743255e-02 -2.98252013e-02
  7.39305690e-02 -1.17671117e-02 -7.92820156e-02  5.07424958e-02
  3.22419964e-02  7.19177872e-02  2.42931452e-02 -7.44305737e-03
 -6.44275639e-03 -1.18907792e-02  9.75463539e-03 -5.19177392e-02
 -3.87725867e-02  6.60359636e-02  4.48354371e-02  2.34848224e-02
 -8.20947289e-02 -9.42586979e-04 -3.45611423e-02  2.38506403e-02
 -1.03312507e-02 -6.13096431e-02  6.93370327e-02  8.54426995e-02
 -9.02197417e-03 -2.89328154e-02 -1.05279371e-01 -1.55722117e-02
 -6.36264756e-02 -1.76250038e-03 -9.39702056e-03  1.82531513e-02
  4.01057303e-02  2.82652639e-02 -7.17101172e-02 -1.93165354e-02
 -5.85872084e-02 -8.57466534e-02 -2.32955329e-02  3.41101252e-02
 -5.49288541e-02 -4.83460426e-02  7.53673688e-02  8.05580765e-02
  1.25549631e-02 -6.59232661e-02 -2.30407976e-02  2.72342440e-04
  1.22310176e-01  5.19021526e-02  4.35361527e-02 -4.27384898e-02
  5.92477880e-02 -2.17186566e-02 -3.65276262e-02  2.47024838e-03
 -1.37211913e-02  4.79263663e-02 -9.55498032e-03  2.24452671e-02
 -7.05113774e-03 -5.84261641e-02 -1.47456070e-03  8.44891295e-02
  1.01023465e-02  4.26161289e-02 -9.79634933e-03  5.35847321e-02
 -7.10884109e-02  5.27601689e-02  1.97416227e-02  5.25378659e-02
 -7.83728436e-02  3.51023190e-02  3.97046581e-02  2.36330684e-02
 -4.27057594e-03  2.94208340e-02 -1.16942613e-03  8.51173177e-02
 -1.65540129e-02  6.04023179e-03  4.57719117e-02 -7.51666249e-08
 -2.62695421e-02  3.05135492e-02 -4.14283238e-02 -6.85333759e-02
  2.21225452e-02 -8.97206813e-02 -5.73741570e-02 -6.73785508e-02
 -7.12237582e-02  5.73334806e-02  2.18086652e-02  1.03374626e-02
  1.89497750e-02  7.59080891e-03 -8.35136175e-02 -8.01680237e-02
 -3.16756256e-02 -8.58090594e-02 -3.96925770e-02  2.88260006e-03
  6.81294128e-02  5.47303073e-03  3.44533026e-02 -6.78721219e-02
  2.25014798e-03  2.85359472e-02 -2.34310254e-02 -1.69776734e-02
  4.14438210e-02 -8.12599361e-02  2.69985944e-02 -6.50310330e-03
 -5.84166944e-02 -4.01424430e-02 -5.52313700e-02  1.16536636e-02
 -7.15709254e-02 -1.42807653e-02 -7.18259811e-03  8.88994895e-03
 -4.25113067e-02 -6.74699396e-02  1.79734025e-02  8.97258818e-02
  4.58884761e-02  5.22777364e-02 -3.32406834e-02 -6.91832602e-02
 -2.71437224e-02  8.28796625e-02 -1.61119193e-01 -3.40081565e-02
 -3.51641141e-02  8.37676153e-02 -3.19298636e-03 -1.74495894e-02
 -3.64438742e-02  7.20576420e-02 -3.78422067e-02  1.75942632e-03
 -4.04154211e-02 -2.84564309e-03 -3.76521982e-02  1.89653803e-02]</t>
        </is>
      </c>
    </row>
    <row r="929">
      <c r="A929" s="1" t="n">
        <v>927</v>
      </c>
      <c r="B929" t="n">
        <v>928</v>
      </c>
      <c r="C929" t="inlineStr">
        <is>
          <t>Embodied Connection</t>
        </is>
      </c>
      <c r="D929" t="inlineStr">
        <is>
          <t>Wednesday, February 26</t>
        </is>
      </c>
      <c r="E929" t="inlineStr">
        <is>
          <t>Praxis Köpi</t>
        </is>
      </c>
      <c r="F929" t="inlineStr">
        <is>
          <t>Köpenicker Straße 175 10997 Berlin, Show map</t>
        </is>
      </c>
      <c r="G929" t="inlineStr">
        <is>
          <t>health</t>
        </is>
      </c>
      <c r="H929" t="inlineStr">
        <is>
          <t>€18 – €35</t>
        </is>
      </c>
      <c r="I929" t="inlineStr">
        <is>
          <t>https://www.eventbrite.de/e/embodied-connection-tickets-1219615234999?aff=ebdssbdestsearch</t>
        </is>
      </c>
      <c r="J929" t="inlineStr">
        <is>
          <t>Do you long for a deeper connection with yourself ánd others, finding new ways of relating and feeling more at home in your body? Join me every Wednesday for Embodied Connection!
The evening will be gently and playfully guided, inviting you to slow down, allowing you to become fully present with your inner world. From this place, you will be able to connect deeply with your surroundings, while honoring your own needs in this moment. You will be invited to become curious beyond your thinking mind and open yourself up for new experiences and potential personal growth.
Together we will go through different experimental practices, learning how to notice our inner landscapes and how to become a compassionate witness of our experience.
These gatherings also offer opportunities for relational healing. While self-reflection and introspection is important, we recognize the profound impact of human connection. In a group setting, we can witness and be witnessed by others, share vulnerabilities, and begin to uncouple from social conditioning.
What you can expect:
Each week will be different, but always inspired by the different modalities I work with.
Practices can vary from meditation, movement, conscious communication, mindfulness, to vulnerability practices, group processes and non-sexual touch.
I offer both solo- and partner practices. Some practices include non-sexual touch. This is always optional!
• FINDING SAFETY IN THE BODY • EMBODIMENT • MEDITATION • SLOWING DOWN • BOUNDARIES &amp; CONSENT • COMMUNICATION SKILLS • MOVEMENT • SOUND • BREATH • PLAY • EMOTIONAL PROCESSING • EXPRESSION • SHARING • INTEGRATION •
A safe(r) space:
Authenticity and Self-agency are the pillars of this space.
Everything I offer is optional and the practice will be gently guided, suitable for beginners as well as for more advanced practitioners who wish to practice regularly. I am trauma-sensitive and will always have an assistant to serve as extra support in the space.
There will be no extreme loud sounds or bright lights and there are always opportunities to withdraw, either in the ‘chill out corner’ (including my favorite stuffed animal) or outside of the practice room.
Tickets
Supporter 35€
Regular 25€
Low-budget 18€
If money is an issue, please reach out to me personally, no one is turned away for a lack of funds.
To support the sustainability of this work and ensure accessibility for all, please choose a pricing tier that reflects your financial situation. By paying what you can, you're helping to create a more equitable community. If money is an issue, please reach out to me personally, no one is turned away for a lack of funds.
Spaces are limited (max 15), so if you feel called, secure your spot early!
Time &amp; Location
Arrival is at 18:45. We start at 19:00. Arriving at 18:45 gives you some time to settle in :-)
Arriving late can always happen, but please note that arriving after 19:15 is not possible, since we turn off the doorbell.
'Praxis Köpi'
Köpenicker Straße 175, 10997 Berlin
You’ll find the studio in the second backyard. (all the way in the back!) Take the outdoor stairs up to the blue front door of the building. The studio is located on the 5th floor. Unfortunately there is no elevator, so you’ll have to be able to walk up and down the stairs.
Diversity &amp; Values
Everyone is wholeheartedly embraced as they are! We embrace diversity and inclusivity. We are committed to recognizing and addressing biases, such as racism, sexism, ageism, ableism, homophobia, and transphobia. Please note that this is a queer-inclusive space.
If you have any specific needs, questions or concerns, please don't hesitate to reach out. You can contact me via Telegram.
About your host
Nadine (she/they) is a Berlin-based Integrative Coach and Facilitator. Having experienced deep suffering and subsequent healing, they now guide others toward self-belonging, authenticity, and purpose through a synergy of diverse healing modalities.
Neurodivergent and highly sensitive, Nadine has overcome challenges such as PTSD, domestic abuse, and addiction.
They offer 1:1 integrative coaching, Internal Family Systems sessions and facilitate workshops in Berlin.
More events
For future events, please feel free to join my telegram group, and check out my profile on Eventbrite.</t>
        </is>
      </c>
      <c r="K929" t="inlineStr">
        <is>
          <t>Nadine · INNER REVOLUTION</t>
        </is>
      </c>
      <c r="L929" t="inlineStr">
        <is>
          <t>Refund Policy
No Refunds</t>
        </is>
      </c>
      <c r="M929" t="inlineStr">
        <is>
          <t>Dauer nicht verfügbar</t>
        </is>
      </c>
      <c r="N929" t="inlineStr">
        <is>
          <t>Germany Events, Berlin Events, Things to do in Berlin, Berlin Classes, Berlin Health Classes, #tantra, #meetup, #meditation, #mindfulness, #movement, #embodiment, #authenticrelating, #things_to_do_in_berlin, #berlin_events, #contactimprov</t>
        </is>
      </c>
      <c r="O929" t="inlineStr">
        <is>
          <t xml:space="preserve">
    The event titled "Embodied Connection" is scheduled to take place on Wednesday, February 26 at Praxis Köpi, 
    specifically at Köpenicker Straße 175 10997 Berlin, Show map. This event falls under the "health" category. 
    Description: Do you long for a deeper connection with yourself ánd others, finding new ways of relating and feeling more at home in your body? Join me every Wednesday for Embodied Connection!
The evening will be gently and playfully guided, inviting you to slow down, allowing you to become fully present with your inner world. From this place, you will be able to connect deeply with your surroundings, while honoring your own needs in this moment. You will be invited to become curious beyond your thinking mind and open yourself up for new experiences and potential personal growth.
Together we will go through different experimental practices, learning how to notice our inner landscapes and how to become a compassionate witness of our experience.
These gatherings also offer opportunities for relational healing. While self-reflection and introspection is important, we recognize the profound impact of human connection. In a group setting, we can witness and be witnessed by others, share vulnerabilities, and begin to uncouple from social conditioning.
What you can expect:
Each week will be different, but always inspired by the different modalities I work with.
Practices can vary from meditation, movement, conscious communication, mindfulness, to vulnerability practices, group processes and non-sexual touch.
I offer both solo- and partner practices. Some practices include non-sexual touch. This is always optional!
• FINDING SAFETY IN THE BODY • EMBODIMENT • MEDITATION • SLOWING DOWN • BOUNDARIES &amp; CONSENT • COMMUNICATION SKILLS • MOVEMENT • SOUND • BREATH • PLAY • EMOTIONAL PROCESSING • EXPRESSION • SHARING • INTEGRATION •
A safe(r) space:
Authenticity and Self-agency are the pillars of this space.
Everything I offer is optional and the practice will be gently guided, suitable for beginners as well as for more advanced practitioners who wish to practice regularly. I am trauma-sensitive and will always have an assistant to serve as extra support in the space.
There will be no extreme loud sounds or bright lights and there are always opportunities to withdraw, either in the ‘chill out corner’ (including my favorite stuffed animal) or outside of the practice room.
Tickets
Supporter 35€
Regular 25€
Low-budget 18€
If money is an issue, please reach out to me personally, no one is turned away for a lack of funds.
To support the sustainability of this work and ensure accessibility for all, please choose a pricing tier that reflects your financial situation. By paying what you can, you're helping to create a more equitable community. If money is an issue, please reach out to me personally, no one is turned away for a lack of funds.
Spaces are limited (max 15), so if you feel called, secure your spot early!
Time &amp; Location
Arrival is at 18:45. We start at 19:00. Arriving at 18:45 gives you some time to settle in :-)
Arriving late can always happen, but please note that arriving after 19:15 is not possible, since we turn off the doorbell.
'Praxis Köpi'
Köpenicker Straße 175, 10997 Berlin
You’ll find the studio in the second backyard. (all the way in the back!) Take the outdoor stairs up to the blue front door of the building. The studio is located on the 5th floor. Unfortunately there is no elevator, so you’ll have to be able to walk up and down the stairs.
Diversity &amp; Values
Everyone is wholeheartedly embraced as they are! We embrace diversity and inclusivity. We are committed to recognizing and addressing biases, such as racism, sexism, ageism, ableism, homophobia, and transphobia. Please note that this is a queer-inclusive space.
If you have any specific needs, questions or concerns, please don't hesitate to reach out. You can contact me via Telegram.
About your host
Nadine (she/they) is a Berlin-based Integrative Coach and Facilitator. Having experienced deep suffering and subsequent healing, they now guide others toward self-belonging, authenticity, and purpose through a synergy of diverse healing modalities.
Neurodivergent and highly sensitive, Nadine has overcome challenges such as PTSD, domestic abuse, and addiction.
They offer 1:1 integrative coaching, Internal Family Systems sessions and facilitate workshops in Berlin.
More events
For future events, please feel free to join my telegram group, and check out my profile on Eventbrite.
    It is organized by Nadine · INNER REVOLUTION and will last for Dauer nicht verfügbar. 
    Key topics and themes include: Germany Events, Berlin Events, Things to do in Berlin, Berlin Classes, Berlin Health Classes, #tantra, #meetup, #meditation, #mindfulness, #movement, #embodiment, #authenticrelating, #things_to_do_in_berlin, #berlin_events, #contactimprov.
    </t>
        </is>
      </c>
      <c r="P929" t="inlineStr">
        <is>
          <t>[ 2.46748119e-03 -5.87092862e-02  6.51935041e-02  7.95520991e-02
 -2.05119904e-02  1.20086474e-02  3.84375714e-02 -6.85859323e-02
  4.02908996e-02 -6.18877560e-02  5.92280226e-03 -2.12350953e-02
 -7.11429566e-02 -1.70527380e-02  1.04125015e-01 -8.90812930e-03
  4.67036963e-02 -3.10685411e-02 -1.03290558e-01  1.05745807e-01
 -6.12879395e-02 -1.15933664e-01  7.96233595e-04 -1.63936429e-02
 -2.98913848e-02 -1.22494027e-02  2.11266149e-02 -6.78997114e-02
  3.91114354e-02 -4.27678749e-02  1.22310582e-03  2.38346551e-02
 -7.52835348e-02 -4.59001064e-02  2.42052488e-02  1.00848064e-01
  3.02193128e-02 -6.15839586e-02 -5.36011485e-03 -2.67858095e-02
 -7.58921821e-03 -9.47882682e-02  4.76030521e-02  2.42920946e-02
  1.98442675e-03  4.60633524e-02  3.58702941e-03  9.03255027e-03
 -2.49253456e-02 -6.91619217e-02 -6.72334805e-02 -2.30818000e-02
  6.71106875e-02 -6.74562994e-04  3.68111283e-02  7.73063824e-02
 -4.06944286e-03  2.36170944e-02 -3.25727165e-02  2.00265162e-02
  4.59851883e-02 -1.04826577e-02  1.82610448e-03  6.73100874e-02
  1.40076829e-02 -7.85722733e-02  2.50135716e-02  1.23281002e-01
  7.07814172e-02  3.85829173e-02 -1.22162830e-02 -6.56303391e-02
  1.60564855e-02  1.68347303e-02  9.95104909e-02  6.39621690e-02
 -2.61156484e-02 -1.36535823e-01  3.15260626e-02 -3.45737115e-02
  5.86284734e-02  9.86977145e-02  3.66052706e-03  3.69163789e-02
 -4.48669307e-02  1.40909282e-02  3.76003608e-02 -5.18592424e-04
 -3.53772342e-02  1.05830163e-01 -9.60987136e-02 -1.03653073e-02
 -3.91550213e-02 -3.67058665e-02 -2.42235884e-02  1.44382920e-02
 -5.26731536e-02  3.59449759e-02 -2.46567577e-02  1.08599924e-01
 -3.18567641e-02  5.28441705e-02  6.08871877e-02  5.76980971e-02
 -3.84518355e-02  2.74147862e-03 -1.24062687e-01  3.42771448e-02
  8.90337210e-03 -1.32103758e-02 -3.37018408e-02 -5.63115962e-02
 -1.39673473e-02 -2.47896686e-02  5.39596775e-04  5.80294291e-03
  6.91656917e-02  1.99593417e-02  1.24339305e-01  2.05072984e-02
  5.77803440e-02 -2.99286079e-02  9.59277302e-02 -2.65172645e-02
  1.93556445e-03  3.21784094e-02  2.43192948e-02  3.58420056e-33
  3.80778238e-02 -3.01476046e-02  5.70703708e-02  5.87929785e-02
 -2.99283676e-03 -6.72139693e-03 -9.23307091e-02 -4.58231717e-02
 -3.09031475e-02  3.42632979e-02  3.66800628e-03  2.80376133e-02
  1.26654413e-02  3.13467383e-02 -4.48919274e-02 -2.41544899e-02
 -7.45419711e-02  2.68430468e-02  3.42013538e-02  2.11843904e-02
 -1.84319038e-02 -7.18060806e-02 -7.42950439e-02 -3.77015173e-02
 -3.34935449e-02 -5.23914210e-03  5.59900329e-02 -3.11782286e-02
  3.12050451e-02  9.63188801e-03 -1.40655870e-02  1.18164219e-01
 -3.11225615e-02 -6.86619952e-02  2.32814327e-02 -7.94853345e-02
  5.63110560e-02 -7.31311664e-02 -4.40358482e-02 -5.96497729e-02
  3.73324193e-02 -5.23293689e-02 -8.92967731e-02 -4.95311506e-02
  3.17530632e-02  4.56307977e-02  4.80250940e-02  2.81167775e-03
 -5.26377670e-02 -7.96265826e-02 -4.08039577e-02  2.16679908e-02
 -2.67397240e-03 -1.29353357e-02 -7.41521344e-02 -2.10867636e-02
 -5.50012523e-03 -2.46745497e-02  7.64946966e-03 -2.68375743e-02
  3.61925103e-02  1.24495793e-02 -3.15683819e-02 -1.45906871e-02
  2.38614939e-02 -3.62209813e-03 -2.34951358e-03 -5.37895337e-02
 -1.51227778e-02 -3.74561176e-02 -9.10093412e-02  9.14074555e-02
 -2.42535789e-02 -6.27561733e-02  9.47765168e-03 -1.96871795e-02
 -1.36913955e-02  9.03314794e-04 -3.25198807e-02  6.70414492e-02
 -7.57761020e-03  6.76603988e-02 -4.42888513e-02  8.35890993e-02
  8.77180919e-02 -2.18695402e-02 -4.85580694e-03 -1.25720948e-01
 -4.49502766e-02  2.67103072e-02  2.15238184e-02 -2.58697867e-02
  6.35514632e-02  1.42956423e-02 -9.79760960e-02 -4.53415501e-33
  3.89508456e-02 -3.08553521e-02 -9.55952055e-05 -5.21921180e-03
  4.94341813e-02 -7.16032684e-02 -9.12674330e-03  4.84697931e-02
 -2.51331762e-03  4.64866757e-02  5.69291003e-02 -6.31129323e-03
  7.22628310e-02  3.72948498e-02  4.34827991e-02 -5.35603426e-02
  4.27070595e-02  1.84905622e-02 -5.85804805e-02  1.71209089e-02
  3.59223336e-02  6.03963099e-02 -3.72001040e-03 -5.66971824e-02
  5.67076309e-03  3.85728180e-02  1.00763589e-01  1.95098836e-02
 -3.51377949e-02  2.74342392e-02  1.29014896e-02  5.41755520e-02
 -3.33886184e-02  1.84812658e-02  3.78111680e-03  5.77376150e-02
  1.90684311e-02 -3.95239033e-02 -5.57060465e-02 -9.91485417e-02
 -5.77422744e-03 -3.35088074e-02 -4.64664549e-02  5.53719990e-04
  4.14630920e-02 -2.25029718e-02 -1.05718829e-01 -3.40842828e-02
 -8.49539116e-02  4.48816940e-02  2.52344590e-02  4.05295976e-02
 -3.49268690e-02 -9.04609188e-02  8.12914316e-03 -6.15436397e-03
  5.77522032e-02 -6.08871691e-02  2.20771544e-02  7.66872689e-02
  1.36754068e-03  3.22452001e-02 -6.68133125e-02  7.41383657e-02
  4.74427789e-02 -2.26352494e-02 -3.52200158e-02  7.07181124e-03
 -1.43334707e-02  2.19143592e-02 -3.76322456e-02  3.47322412e-02
 -8.95072371e-02 -3.60658579e-02  4.02070917e-02 -5.65740420e-03
  2.88098794e-03 -3.19111422e-02 -1.54586034e-02  4.76074480e-02
 -9.52713862e-02 -3.95850185e-03  2.83527281e-02  1.72437099e-03
  8.43905881e-02  6.60949871e-02 -2.67531145e-02  1.06968231e-01
  2.69059911e-02  6.62906840e-02 -4.50107120e-02  6.32883087e-02
 -9.61316824e-02  2.00507324e-03 -2.00975537e-02 -6.27730046e-08
  1.03946356e-02 -5.13107553e-02  1.66555680e-02  3.41239646e-02
  4.90640290e-02  4.25077565e-02 -2.27677301e-02 -8.56959224e-02
 -9.90407318e-02  8.97017643e-02 -1.57702602e-02  1.57540962e-02
  3.18734385e-02  1.03029631e-01  6.19693883e-02 -5.80200143e-02
  3.44591439e-02 -2.51554493e-02 -9.25684944e-02 -7.18720481e-02
  4.41936068e-02 -5.01229279e-02  1.98429208e-02  1.80426016e-02
  1.86957128e-03 -3.32734995e-02 -2.98512131e-02  7.55774155e-02
 -6.54577836e-02 -7.00754970e-02 -8.70465115e-03 -1.76460680e-03
 -3.63684744e-02  2.06208732e-02 -7.06773400e-02  5.62928803e-03
 -2.86852904e-02 -2.96675544e-02  1.47104906e-02  8.34498256e-02
  8.65567103e-03 -6.01604842e-02  4.89576198e-02  4.67701480e-02
 -1.15614291e-02  4.23211120e-02  3.24681289e-02 -3.11093256e-02
 -1.25804928e-03  6.45756498e-02 -5.56625091e-02 -4.37894464e-02
 -5.88221569e-03  3.52915227e-02  7.00776093e-03  9.09884088e-03
 -3.04723606e-02  1.50043815e-01 -3.04762623e-03  4.58482839e-02
  6.10969588e-02  4.64639142e-02 -1.74002439e-01 -2.81954408e-02]</t>
        </is>
      </c>
    </row>
    <row r="930">
      <c r="A930" s="1" t="n">
        <v>928</v>
      </c>
      <c r="B930" t="n">
        <v>929</v>
      </c>
      <c r="C930" t="inlineStr">
        <is>
          <t>Primal Presence</t>
        </is>
      </c>
      <c r="D930" t="inlineStr">
        <is>
          <t>Tuesday, March 4</t>
        </is>
      </c>
      <c r="E930" t="inlineStr">
        <is>
          <t>Fincan</t>
        </is>
      </c>
      <c r="F930" t="inlineStr">
        <is>
          <t>Altenbraker Straße 26 12051 Berlin, Show map</t>
        </is>
      </c>
      <c r="G930" t="inlineStr">
        <is>
          <t>health</t>
        </is>
      </c>
      <c r="H930" t="inlineStr">
        <is>
          <t>Donation</t>
        </is>
      </c>
      <c r="I930" t="inlineStr">
        <is>
          <t>https://www.eventbrite.de/e/primal-presence-tickets-1226662192639?aff=ebdssbdestsearch</t>
        </is>
      </c>
      <c r="J930" t="inlineStr">
        <is>
          <t>miaui all you creatures who are curious about Primal Presence!!
We rented Fincan for 3 months every Tuesday evening to come together for sharing moments in Connecting Passions bubble realms fostering community and getting through this winter together!! 💪
We clearly welcome participants of all backgrounds and experience, focusing on creating a space where queers &amp; allies, local and international residents in Berlin can come together and thrive yihuuulilili! 🌈
And what will we dooo?
We intend to step into a world of creativity, connection, and joy with our Primal Presence Workshop! 😺
We think that these sessions are perfect for anyone looking to reconnect with their body, reduce stress, and experience the pure joy of movement!
Primal Presence Highlights:
A shorty sharing circle to set intentions and foster connection
Playful warm-up exercises to loosen up and energize
Engaging main activities such as group flow, animal walks, and storytelling through movement
A cool-down to relax, reflect, and end with a sense of calm
Uplifting electronic music that sets the perfect atmosphere for playful exploration
What we hope you will gain:
Stress relief and a chance to disconnect from daily life
Enhanced movement and body awareness
Creative self-expression through simple, playful exercises
A welcoming and supportive community to share the experience with
Donations
We intend to make our events accessible for all and ask for donations of 7 - 11 - 17 Euros.
Please bring a water bottle, comfortable clothing, &amp; we will bring enthusiasm for movement and to connect you all :)
Accessibility:
The space is wheelchair accessible through a ramp, the bathroom is not wheelchair accessible. There are cushions, yogamats or chairs to choose from for sitting.
The entrance room with couches can be used as a “break-out” room to take a moment from the group but still be in the space.
-----
Come join us on 4.3. at Cafe Fincan in Neukölln &amp; let’s embrace the primal joy of movement together! No experience is required—just come as you are :)
momo &amp; Tami from Connecting Passions</t>
        </is>
      </c>
      <c r="K930" t="inlineStr">
        <is>
          <t>Connecing Passions &amp; Charming Theys</t>
        </is>
      </c>
      <c r="L930" t="inlineStr">
        <is>
          <t>Refund Policy
Refunds up to 7 days before event</t>
        </is>
      </c>
      <c r="M930" t="inlineStr">
        <is>
          <t>Dauer nicht verfügbar</t>
        </is>
      </c>
      <c r="N930" t="inlineStr">
        <is>
          <t>Germany Events, Berlin Events, Things to do in Berlin, Berlin Classes, Berlin Health Classes</t>
        </is>
      </c>
      <c r="O930" t="inlineStr">
        <is>
          <t xml:space="preserve">
    The event titled "Primal Presence" is scheduled to take place on Tuesday, March 4 at Fincan, 
    specifically at Altenbraker Straße 26 12051 Berlin, Show map. This event falls under the "health" category. 
    Description: miaui all you creatures who are curious about Primal Presence!!
We rented Fincan for 3 months every Tuesday evening to come together for sharing moments in Connecting Passions bubble realms fostering community and getting through this winter together!! 💪
We clearly welcome participants of all backgrounds and experience, focusing on creating a space where queers &amp; allies, local and international residents in Berlin can come together and thrive yihuuulilili! 🌈
And what will we dooo?
We intend to step into a world of creativity, connection, and joy with our Primal Presence Workshop! 😺
We think that these sessions are perfect for anyone looking to reconnect with their body, reduce stress, and experience the pure joy of movement!
Primal Presence Highlights:
A shorty sharing circle to set intentions and foster connection
Playful warm-up exercises to loosen up and energize
Engaging main activities such as group flow, animal walks, and storytelling through movement
A cool-down to relax, reflect, and end with a sense of calm
Uplifting electronic music that sets the perfect atmosphere for playful exploration
What we hope you will gain:
Stress relief and a chance to disconnect from daily life
Enhanced movement and body awareness
Creative self-expression through simple, playful exercises
A welcoming and supportive community to share the experience with
Donations
We intend to make our events accessible for all and ask for donations of 7 - 11 - 17 Euros.
Please bring a water bottle, comfortable clothing, &amp; we will bring enthusiasm for movement and to connect you all :)
Accessibility:
The space is wheelchair accessible through a ramp, the bathroom is not wheelchair accessible. There are cushions, yogamats or chairs to choose from for sitting.
The entrance room with couches can be used as a “break-out” room to take a moment from the group but still be in the space.
-----
Come join us on 4.3. at Cafe Fincan in Neukölln &amp; let’s embrace the primal joy of movement together! No experience is required—just come as you are :)
momo &amp; Tami from Connecting Passions
    It is organized by Connecing Passions &amp; Charming Theys and will last for Dauer nicht verfügbar. 
    Key topics and themes include: Germany Events, Berlin Events, Things to do in Berlin, Berlin Classes, Berlin Health Classes.
    </t>
        </is>
      </c>
      <c r="P930" t="inlineStr">
        <is>
          <t>[ 5.17706759e-02 -5.24764657e-02  1.82632208e-02  9.66919512e-02
  2.08183713e-02 -2.58588960e-04  6.09969161e-02 -2.63732988e-02
 -3.45104397e-03 -4.05346490e-02 -4.72432701e-03 -6.69783428e-02
 -3.58434841e-02 -8.90437048e-03  6.42051473e-02 -8.16396717e-03
  5.85894957e-02 -4.91630584e-02 -6.58161566e-02  9.40845236e-02
 -6.08573668e-02 -1.14129819e-01  2.58813202e-02  2.65525412e-02
 -7.26511255e-02 -1.40403099e-02 -4.19650786e-02 -5.18461987e-02
  3.90579365e-02 -3.37824188e-02  3.46668474e-02  1.16967350e-01
  1.16407657e-02  1.50025329e-02  8.58031586e-02  1.16876647e-01
  4.29377593e-02 -9.22458246e-02 -3.79682370e-02 -4.90515083e-02
 -4.45559360e-02 -1.16214149e-01  4.90541458e-02 -7.96111487e-03
  2.25009862e-02 -2.94419788e-02 -1.83738247e-02  3.76058696e-03
 -2.71524321e-02 -1.82200223e-02 -3.17998677e-02 -6.29043952e-02
  6.12101778e-02  6.49254099e-02 -1.84086375e-02  3.39697883e-03
 -5.39371483e-02 -1.15837738e-01 -3.86746717e-03 -5.78752682e-02
  6.58683553e-02  4.58775945e-02 -2.31043436e-02  8.62492621e-03
  1.87690407e-02 -6.88105896e-02 -6.47167489e-03  5.74872941e-02
  7.61757493e-02 -5.65117896e-02  9.02116206e-03 -6.48743063e-02
  2.85541103e-03  4.83623147e-02  9.19402838e-02  3.42731224e-03
 -5.73066399e-02 -8.19473043e-02  5.43121248e-02 -3.62222306e-02
  1.00924358e-01  3.72920744e-02  7.81443492e-02  2.22910177e-02
 -4.95519713e-02 -2.34150365e-02 -3.81409377e-03  2.52145063e-02
 -6.14355616e-02  2.85381898e-02 -5.74054010e-02  6.75472329e-05
 -3.61156240e-02 -4.24123630e-02 -6.07957691e-02 -2.66303085e-02
 -2.73903273e-02  1.12500312e-02 -2.88752820e-02  8.44276845e-02
 -2.56719813e-02  4.66664433e-02 -1.22347819e-02  2.99451035e-02
 -6.73542395e-02 -3.56291495e-02 -3.46186459e-02  1.62735861e-02
  2.68642567e-02 -4.00264375e-03 -1.06754556e-01 -1.01940811e-01
  3.81120071e-02 -1.16545027e-02  1.11145629e-02  6.68178946e-02
 -4.04647775e-02  1.82612501e-02  5.60881421e-02  1.63788348e-02
  6.63560778e-02  5.53768836e-02  1.03318058e-01 -1.62731088e-03
  2.82635782e-02 -8.79356544e-03 -5.13188951e-02  5.56058052e-33
  3.94181199e-02  1.06157903e-02  5.02852201e-02  7.88664669e-02
  2.74419263e-02 -2.96862628e-02 -7.15648383e-02 -4.61640656e-02
 -5.42545319e-02 -1.77101977e-03 -4.07252610e-02  1.94190349e-02
  5.16968705e-02  2.51935422e-02 -7.43739605e-02 -9.12706777e-02
 -3.27904709e-02 -5.12930043e-02 -3.00726504e-03  5.32078790e-03
  2.78209373e-02 -1.28459670e-02 -3.40006277e-02  2.67205872e-02
 -1.96978431e-02  7.24900588e-02  3.63438092e-02 -1.43183609e-02
  6.53692856e-02  5.51185310e-02 -1.03373416e-01  1.48221608e-02
 -7.37057179e-02 -7.58322030e-02  2.53103599e-02  3.15037593e-02
  1.65975187e-02 -1.04688726e-01 -4.00143601e-02 -1.47976875e-02
  1.41581744e-02 -3.76756792e-03 -8.15944374e-02 -3.22147645e-02
 -1.29607534e-02  1.02702342e-01  8.72650072e-02 -7.89460260e-03
  7.99839664e-03 -1.77261978e-02 -5.67594618e-02  1.28980260e-02
 -2.17339713e-02 -6.53310046e-02 -2.75471527e-02  2.58403160e-02
 -9.02421027e-03 -4.77349460e-02 -8.03302787e-03 -1.18630882e-02
  7.05192462e-02  1.95919573e-02 -4.69474979e-02 -1.59920715e-02
  3.97335701e-02 -5.76772057e-02 -1.61165334e-02 -1.46853388e-03
 -3.83283794e-02  5.58640845e-02 -6.89871311e-02  9.06921923e-02
  5.28251305e-02 -6.61115199e-02  2.19236477e-03  1.36085739e-02
 -6.58663455e-03 -2.10366882e-02 -2.40340102e-02  3.43317054e-02
 -5.58325415e-03  5.41409440e-02 -3.25567499e-02  4.68048528e-02
  5.14278486e-02 -5.55517040e-02  1.64810568e-02 -9.92325246e-02
 -9.29900259e-02  8.59555975e-03 -4.36235499e-03 -1.14891222e-02
  6.22300878e-02  9.71226487e-03 -7.75347054e-02 -6.43038315e-33
  7.90726766e-02 -4.83006351e-02 -4.75278832e-02  4.91229398e-03
  5.19322939e-02  3.17782685e-02 -5.59611805e-03 -1.77701525e-02
  4.91969213e-02  7.55185857e-02  7.30906660e-03  3.90130212e-04
  9.68888178e-02  3.86653952e-02  5.12795802e-03 -4.30902615e-02
  5.16089648e-02  1.73017289e-02 -4.63784374e-02  4.67685014e-02
  3.76790809e-03  7.68258274e-02 -6.55305311e-02 -5.80499843e-02
 -2.61081383e-02  8.20073783e-02  8.59703943e-02  1.88287813e-02
 -3.96278389e-02  1.51784020e-02 -4.68369834e-02  2.77597234e-02
 -5.49977124e-02 -6.44740835e-02  1.57504417e-02  6.56012744e-02
 -2.46424135e-02 -4.68390174e-02 -1.13925397e-01 -6.10696413e-02
  1.71880964e-02 -7.96064641e-03 -6.16597272e-02  5.82697876e-02
  4.36791740e-02  3.30498070e-02 -3.25096212e-02 -4.17721309e-02
 -4.49068397e-02 -3.24098021e-02  5.19275106e-02 -4.44997624e-02
 -5.87483235e-02 -4.23538536e-02  6.74979389e-02  1.92115791e-02
  6.64043287e-03 -7.03352764e-02  1.05775427e-02 -5.54606691e-02
 -4.63994853e-02  5.09489290e-02 -1.43614383e-02  4.47739474e-02
  6.06686771e-02 -5.43063991e-02 -6.47990778e-03  2.66054031e-02
 -1.87175255e-02  1.01436418e-03  4.86552380e-02  2.74128597e-02
 -9.61718410e-02 -2.24499684e-02 -1.82508472e-02  5.21760844e-02
  8.17130730e-02 -4.81561609e-02  2.19335612e-02  2.78876512e-03
 -8.28758925e-02  1.68001372e-02  3.40766720e-02  1.98064335e-02
  6.83691213e-03  1.01341598e-01 -3.47195342e-02  1.07723624e-01
 -2.84847617e-02  5.19004017e-02 -1.83234997e-02  8.34617987e-02
 -3.16039361e-02  9.03331116e-03  1.10537540e-02 -6.25946299e-08
 -3.17674167e-02  2.23265048e-02 -8.42305273e-02  2.59677861e-02
  4.86547984e-02 -2.32373904e-02 -2.26946529e-02 -8.61584991e-02
 -6.54532462e-02  1.16714872e-01 -6.02541631e-03  7.25652906e-04
  3.96350995e-02  3.19447219e-02  8.29442143e-02 -1.79397035e-02
  4.84890975e-02  3.90131399e-02 -9.31727663e-02 -1.80058796e-02
  1.08418288e-02  1.37520023e-02  5.11818789e-02 -7.91237205e-02
 -5.54383546e-02 -2.01106891e-02 -1.56579260e-02 -2.06616968e-02
 -1.53606338e-02 -6.49297312e-02 -1.15970289e-02  3.09505593e-02
 -5.40406518e-02 -1.31040206e-02 -7.11531639e-02 -1.40066128e-02
 -4.45052981e-02  8.51707533e-03  2.29534917e-02  5.52218743e-02
  1.99543647e-02  9.94244218e-03  6.72891783e-03  4.26411591e-02
 -4.51377295e-02 -1.10072624e-02  2.66931485e-02 -6.93511143e-02
  1.09451590e-02  8.14546924e-03 -8.71765986e-02 -8.28357115e-02
  4.52225432e-02  9.79382619e-02  5.69736809e-02  1.01306878e-01
 -6.30245507e-02  9.25821438e-02 -4.54303389e-03  6.94741011e-02
  8.81955624e-02 -7.31271552e-03 -1.67031497e-01  2.45116036e-02]</t>
        </is>
      </c>
    </row>
    <row r="931">
      <c r="A931" s="1" t="n">
        <v>929</v>
      </c>
      <c r="B931" t="n">
        <v>930</v>
      </c>
      <c r="C931" t="inlineStr">
        <is>
          <t>Stand Up Comedy Open Mic in der BAR92</t>
        </is>
      </c>
      <c r="D931" t="inlineStr">
        <is>
          <t>Sonntag, 23. Februar</t>
        </is>
      </c>
      <c r="E931" t="inlineStr">
        <is>
          <t>BAR92</t>
        </is>
      </c>
      <c r="F931" t="inlineStr">
        <is>
          <t>Friedrichstraße 107 10117 Berlin</t>
        </is>
      </c>
      <c r="G931" t="inlineStr">
        <is>
          <t>arts</t>
        </is>
      </c>
      <c r="H931" t="inlineStr">
        <is>
          <t>Kostenlos</t>
        </is>
      </c>
      <c r="I931" t="inlineStr">
        <is>
          <t>https://www.eventbrite.de/e/stand-up-comedy-open-mic-in-der-bar92-tickets-1097251571989?aff=ebdssbdestsearch</t>
        </is>
      </c>
      <c r="J931" t="inlineStr">
        <is>
          <t>Am Sonntag um 20:30 Uhr verwandelt sich unsere BAR92 im oberen Rang des Quatsch Comedy Club in eine Bühne für aufstrebende Newcomer und erfahrene Stand-up-Comedians.
Hier wird alles ausprobiert: neue Gags, spontane Impros und das pure, authentische Gefühl, wenn Humor live entsteht – und vielleicht auch mal was daneben geht! 😉
In nur einer knappen Stunde siehst du 7 verschiedene Comedians, die mit ihren neuesten Nummern die Lachmuskeln auf die Probe stellen. Ob die nächsten TV-Hits oder lustige Highlights – bei uns ist alles dabei!
🕤 Wann? Am Sonntag (außer am ersten des Monats) um 20:30 Uhr /Einlass: 20:00 Uhr
🍸 Wo? In der BAR92 im oberen Rang des Quatsch Comedy Club (Eigang Ziegelstraße)
🎟Tickets schon für 10€
Nach der Show ist der Spaß noch lange nicht vorbei: Die Bar bleibt bis 23:00 Uhr geöffnet! Hol dir noch 'nen Drink und quatsch mit den Comedians über die besten Momente des Abends. Die entspannteste After-Show-Party der Stadt wartet auf dich! 🍻
👉🏼 Schnell Plätze sichern und Tickets über Eventbrite holen! Werde Teil dieses einzigartigen Stand-up-Erlebnisses und lass dich von dieser witzigen neuen Showreihe Berlins begeistern!</t>
        </is>
      </c>
      <c r="K931" t="inlineStr">
        <is>
          <t>Serious Fun GmbH</t>
        </is>
      </c>
      <c r="L931" t="inlineStr">
        <is>
          <t>Rückerstattungsrichtlinie
Rückerstattungen bis zu 1 Tag vor dem Event</t>
        </is>
      </c>
      <c r="M931" t="inlineStr">
        <is>
          <t>Dauer nicht verfügbar</t>
        </is>
      </c>
      <c r="N931" t="inlineStr">
        <is>
          <t>Events in Deutschland, Events in Berlin, Events in Berlin, Berlin Performances, Berlin Kunst Performances, #event, #funny, #open_mic, #stand_up_comedy, #bar92</t>
        </is>
      </c>
      <c r="O931" t="inlineStr">
        <is>
          <t xml:space="preserve">
    The event titled "Stand Up Comedy Open Mic in der BAR92" is scheduled to take place on Sonntag, 23. Februar at BAR92, 
    specifically at Friedrichstraße 107 10117 Berlin. This event falls under the "arts" category. 
    Description: Am Sonntag um 20:30 Uhr verwandelt sich unsere BAR92 im oberen Rang des Quatsch Comedy Club in eine Bühne für aufstrebende Newcomer und erfahrene Stand-up-Comedians.
Hier wird alles ausprobiert: neue Gags, spontane Impros und das pure, authentische Gefühl, wenn Humor live entsteht – und vielleicht auch mal was daneben geht! 😉
In nur einer knappen Stunde siehst du 7 verschiedene Comedians, die mit ihren neuesten Nummern die Lachmuskeln auf die Probe stellen. Ob die nächsten TV-Hits oder lustige Highlights – bei uns ist alles dabei!
🕤 Wann? Am Sonntag (außer am ersten des Monats) um 20:30 Uhr /Einlass: 20:00 Uhr
🍸 Wo? In der BAR92 im oberen Rang des Quatsch Comedy Club (Eigang Ziegelstraße)
🎟Tickets schon für 10€
Nach der Show ist der Spaß noch lange nicht vorbei: Die Bar bleibt bis 23:00 Uhr geöffnet! Hol dir noch 'nen Drink und quatsch mit den Comedians über die besten Momente des Abends. Die entspannteste After-Show-Party der Stadt wartet auf dich! 🍻
👉🏼 Schnell Plätze sichern und Tickets über Eventbrite holen! Werde Teil dieses einzigartigen Stand-up-Erlebnisses und lass dich von dieser witzigen neuen Showreihe Berlins begeistern!
    It is organized by Serious Fun GmbH and will last for Dauer nicht verfügbar. 
    Key topics and themes include: Events in Deutschland, Events in Berlin, Events in Berlin, Berlin Performances, Berlin Kunst Performances, #event, #funny, #open_mic, #stand_up_comedy, #bar92.
    </t>
        </is>
      </c>
      <c r="P931" t="inlineStr">
        <is>
          <t>[ 6.26082206e-03 -4.96495292e-02 -5.90262115e-02 -7.48859867e-02
  4.18256149e-02  1.17389098e-01 -3.30800600e-02  9.02426615e-02
 -4.76419814e-02 -3.70694920e-02 -2.45626047e-02 -7.98784718e-02
 -3.64193209e-02 -1.44522078e-02  6.67877821e-03 -7.55888373e-02
  6.50761575e-02 -8.18083957e-02 -1.42260939e-02 -5.39418170e-03
  4.68030982e-02 -1.84588470e-02  5.61993681e-02 -1.69501845e-02
 -2.89585125e-02 -8.63696039e-02 -1.87491847e-03 -3.65124084e-03
  1.32342726e-02  9.76694841e-03  1.95925310e-02 -6.64212033e-02
 -2.76629385e-02  1.03887292e-02  1.50462491e-02 -2.31847297e-02
  1.16313830e-01 -1.60865821e-02 -3.43081616e-02  1.32412016e-01
 -1.03966594e-02  7.18352385e-03 -5.04912362e-02 -3.19804288e-02
  9.37919915e-02  1.80257577e-03  7.21307173e-02  9.06071812e-03
 -4.16577570e-02  3.12237646e-02  2.67190719e-03  2.66102590e-02
  9.68873128e-02 -1.42162060e-02  6.22620992e-03  1.41703039e-02
 -3.50028165e-02 -3.65807712e-02  8.12080204e-02 -3.02148592e-02
  2.62189712e-02 -1.83371753e-02  2.47788858e-02  3.46203521e-02
 -4.21845652e-02 -2.32515857e-02  1.63794197e-02  1.98022984e-02
  5.97225763e-02 -3.38854603e-02  1.66091006e-02 -7.74285719e-02
 -7.33895972e-02  2.24064998e-02  4.32446450e-02  8.28336701e-02
 -4.73895445e-02 -2.75343396e-02  8.60279426e-03 -1.24738164e-01
  5.73885478e-02 -1.10362194e-01  3.79647017e-02 -1.84219535e-02
 -2.16113217e-02 -5.38522229e-02  5.73390611e-02  3.12326383e-02
 -3.07633039e-02  1.63536835e-02 -1.12055570e-01  3.32636796e-02
 -4.95322905e-02  2.68492214e-02  3.30954306e-02 -7.17486665e-02
 -2.81063914e-02  1.60521790e-02  7.30683655e-02  5.80770560e-02
  5.30637763e-02  5.86402714e-02  5.33827767e-02  6.07219599e-02
  3.72252353e-02  4.71791346e-03  5.92996506e-03  1.40621327e-02
  4.20061722e-02 -6.35014400e-02 -3.32333632e-02 -4.42557596e-03
  8.48159418e-02 -8.37948322e-02  4.58340198e-02  3.16440985e-02
  2.82445922e-02 -9.38625038e-02  1.28392817e-03 -6.98059797e-02
  1.27087623e-01  2.13387292e-02  2.42319293e-02  1.42793031e-02
 -8.39048065e-03  4.67377417e-02  5.62783238e-03  1.56021896e-32
 -4.19921428e-02 -7.18879923e-02 -4.69154827e-02 -1.10792406e-02
  9.10991207e-02  2.02019364e-02 -7.95042664e-02  1.78041849e-02
 -4.38261107e-02 -2.64305342e-02  1.13243214e-03 -7.86160901e-02
 -6.13011792e-02 -9.14619863e-02 -1.23662816e-04  3.44380476e-02
  8.45450014e-02 -7.61229023e-02  1.60973072e-02 -3.97685915e-02
 -6.45480379e-02  1.19185694e-01  3.10010836e-02  2.59903837e-02
 -2.78007668e-02  9.97825488e-02  5.73096164e-02 -2.64704153e-02
  1.42337792e-02  1.79536175e-02 -5.40765896e-02 -3.77420969e-02
 -4.00016643e-02 -6.11517541e-02  2.68016346e-02  8.63939151e-03
 -5.72711714e-02 -3.57722342e-02  3.02940123e-02  9.58559383e-03
 -1.19253490e-02 -1.35969101e-02 -8.00496563e-02 -6.79914206e-02
  4.32337681e-03  3.69476178e-03 -1.10622510e-01  4.13624384e-02
  7.73112774e-02 -1.08486833e-02 -1.77107323e-02  5.62202781e-02
 -4.04383838e-02  2.04852652e-02  4.81687859e-02  3.08757648e-02
 -5.39215356e-02 -1.72614511e-02  8.15705881e-02 -3.43327411e-02
  1.15158418e-02  1.81076378e-02 -4.50044759e-02  5.14796190e-02
 -3.76466028e-02 -2.05393136e-02  5.39446203e-03  1.80735048e-02
  6.75435225e-03 -2.52638268e-03 -1.84768310e-03 -1.21005643e-02
  5.45437932e-02 -6.58452809e-02 -1.62114389e-02  8.23544487e-02
 -2.94762030e-02 -2.23299172e-02 -3.02427579e-02  1.08084612e-01
  1.31186703e-02  2.35426263e-03 -2.29604542e-03 -8.46164376e-02
 -3.35357822e-02 -1.01696931e-01  4.87813726e-02 -8.68544206e-02
 -8.36703926e-02  2.61694323e-02 -4.90723811e-02  3.06243356e-02
  4.22966704e-02  1.54143646e-02  6.02862891e-03 -1.57944226e-32
  5.61569892e-02  6.49252683e-02 -1.27188176e-01  2.30798889e-02
 -4.55400832e-02 -1.43350270e-02 -1.28203835e-02  2.73756497e-02
 -1.99682005e-02 -7.09737390e-02  2.26400513e-02 -1.06939882e-01
 -3.16062779e-03 -5.75660020e-02 -2.46302560e-02 -1.26037095e-02
  3.40149924e-02  6.41818866e-02 -6.69810027e-02  4.64775749e-02
  1.22708343e-01 -1.60644427e-02 -6.95446953e-02  3.07795563e-05
 -4.15403880e-02  7.00393096e-02  6.88404888e-02  6.36437610e-02
 -6.94806054e-02 -2.27237176e-02 -4.08855863e-02  6.07013367e-02
 -4.29407246e-02  1.68751795e-02 -3.14656869e-02  4.76336218e-02
  7.34722391e-02 -5.53604495e-03 -5.43798953e-02 -6.53097173e-03
  8.84572715e-02  6.36716560e-02 -6.70493692e-02  7.33236596e-03
  3.39820422e-02  9.21608955e-02 -8.10334459e-02 -1.13184219e-02
 -5.92975691e-02 -7.92185143e-02 -3.30675542e-02 -1.62521806e-02
  1.68871402e-03  1.80479400e-02  5.37085012e-02  6.85012341e-02
  2.49412470e-02  1.33924037e-02 -2.45024618e-02 -5.90264611e-03
 -9.49834101e-03  3.89041863e-02 -7.14120790e-02 -1.18419863e-01
  3.31029221e-02 -2.34182626e-02 -3.17199491e-02  4.94053625e-02
 -3.10029439e-03 -3.31226476e-02  1.95008405e-02 -1.09965168e-02
  3.61397713e-02 -1.57425106e-02 -6.64134622e-02  8.94139037e-02
  4.48890263e-03  6.57633170e-02  3.62103954e-02  3.37221324e-02
 -8.18129033e-02 -1.40843038e-02 -6.45266613e-03  2.33951733e-02
  5.91557240e-03  4.53843065e-02  1.53011200e-03  4.79139164e-02
 -1.86382867e-02  4.69450504e-02  7.04199374e-02  6.07852563e-02
 -1.78551041e-02 -1.64273940e-02  8.01327229e-02 -6.85889603e-08
 -1.89559124e-02 -2.47724801e-02 -5.18067405e-02 -3.95944118e-02
 -2.26601418e-02 -1.48807764e-01 -6.30455464e-02 -4.18894999e-02
 -3.93496454e-02 -8.45160335e-03  4.18969896e-03  3.21283787e-02
 -5.80560137e-03 -1.68813616e-02 -1.96406748e-02  4.49593067e-02
 -3.11261229e-02 -3.80525030e-02 -4.66997996e-02 -2.06375737e-02
 -4.43562195e-02 -2.51992559e-03  9.18145478e-02 -4.29655127e-02
 -1.19045198e-01 -9.46595240e-03 -4.07952853e-02  5.58341807e-03
 -2.84974743e-02 -4.35148440e-02 -3.00398283e-02  6.23820573e-02
 -8.72596055e-02 -7.01761320e-02  2.04489045e-02 -4.19097170e-02
 -2.78165378e-02  1.34588564e-02  8.53589177e-02 -1.98329221e-02
 -7.46709853e-03 -1.10023111e-01  7.44786412e-02 -9.45482403e-03
  5.48070483e-02  1.49932792e-02  2.08337735e-02  1.08428925e-01
  2.64435634e-02  2.93796118e-02 -1.10528201e-01 -1.37195904e-02
 -9.19417711e-04 -3.11471317e-02 -1.06589403e-03 -6.48402143e-03
 -2.03070380e-02  4.35958318e-02 -4.55979407e-02  4.31696288e-02
  4.46474850e-02 -2.99224705e-02 -5.79630099e-02 -1.62677914e-02]</t>
        </is>
      </c>
    </row>
    <row r="932">
      <c r="A932" s="1" t="n">
        <v>930</v>
      </c>
      <c r="B932" t="n">
        <v>931</v>
      </c>
      <c r="C932" t="inlineStr">
        <is>
          <t>Intuitiver Tanz &amp; Improvisation zu westafrikanischen Trommelrhythmen</t>
        </is>
      </c>
      <c r="D932" t="inlineStr">
        <is>
          <t>Samstag, 15. März</t>
        </is>
      </c>
      <c r="E932" t="inlineStr">
        <is>
          <t>Groove - Zentrum für Percussion</t>
        </is>
      </c>
      <c r="F932" t="inlineStr">
        <is>
          <t>Neuköllnische Allee 6-8 12057 Berlin</t>
        </is>
      </c>
      <c r="G932" t="inlineStr">
        <is>
          <t>arts</t>
        </is>
      </c>
      <c r="H932" t="inlineStr">
        <is>
          <t>Kostenlos</t>
        </is>
      </c>
      <c r="I932" t="inlineStr">
        <is>
          <t>https://www.eventbrite.de/e/intuitiver-tanz-improvisation-zu-westafrikanischen-trommelrhythmen-tickets-997903033837?aff=ebdssbdestsearch</t>
        </is>
      </c>
      <c r="J932" t="inlineStr">
        <is>
          <t>INTUITIVER TANZ &amp; IMPROVISATION zu westafrikanischen Trommelrhythmen - ein Erfahrungsraum für freien Tanz im Dialog mit Djembé + Dunduns und der wundervollen Stimme von Toumany Fofana.
Ein innerer Impuls findet Ausdruck in einer äußeren Bewegung, wird sichtbar im Tanz. Spüre die Freude und das Wohlgefühl, tanzend alles loszulassen und deinen eigenen Ausdruck in der Bewegung zu finden.
Es ist keine spezifische Tanzerfahrung erforderlich - lass dich leiten von deinem inneren Empfinden, deiner Resonanz auf die Musik und dem Rhythmus der Trommeln.
Was dich erwartet:
Wir beginnen mit einer angeleiteten Körperarbeit am Boden und finden von hier aus einen Übergang in die persönliche kreative Bewegungsentfaltung und tänzerische Improvisation im Raum. Du kannst für dich sein oder auch den anderen in der Gruppe begegnen.
Anschließend intensiviert sich der Tanz nochmals im Dialog jeder Tanzenden mit den Trommlern. Getragen von der Energie der Gruppe und den kraftvollen Rhythmen vertiefst du deinen ganz eigenen Bewegungsausdruck und erweiterst deine tänzerische Bewegungsvielfalt.
Live-Musik: Toumany Fofana und Wolfram Blechner
🌱 Info &amp; Anmeldung:
intuitiver.tanz.improvisation@web.de
www.intuitiver-tanz-improvisation.de
Ich freue mich auf dich !</t>
        </is>
      </c>
      <c r="K932" t="inlineStr">
        <is>
          <t>Amrit Quandte</t>
        </is>
      </c>
      <c r="L932" t="inlineStr">
        <is>
          <t>Rückerstattungsrichtlinie
Rückerstattungen bis zu 7 Tage vor dem Event</t>
        </is>
      </c>
      <c r="M932" t="inlineStr">
        <is>
          <t>Dauer nicht verfügbar</t>
        </is>
      </c>
      <c r="N932" t="inlineStr">
        <is>
          <t>Events in Deutschland, Events in Berlin, Events in Berlin, Berlin Kurse, Berlin Kunst Kurse, #dance, #improvisation, #percussion, #tanz, #afrodance, #intuitive, #ecstatic, #djembe, #afrikanisch, #afrotanz</t>
        </is>
      </c>
      <c r="O932" t="inlineStr">
        <is>
          <t xml:space="preserve">
    The event titled "Intuitiver Tanz &amp; Improvisation zu westafrikanischen Trommelrhythmen" is scheduled to take place on Samstag, 15. März at Groove - Zentrum für Percussion, 
    specifically at Neuköllnische Allee 6-8 12057 Berlin. This event falls under the "arts" category. 
    Description: INTUITIVER TANZ &amp; IMPROVISATION zu westafrikanischen Trommelrhythmen - ein Erfahrungsraum für freien Tanz im Dialog mit Djembé + Dunduns und der wundervollen Stimme von Toumany Fofana.
Ein innerer Impuls findet Ausdruck in einer äußeren Bewegung, wird sichtbar im Tanz. Spüre die Freude und das Wohlgefühl, tanzend alles loszulassen und deinen eigenen Ausdruck in der Bewegung zu finden.
Es ist keine spezifische Tanzerfahrung erforderlich - lass dich leiten von deinem inneren Empfinden, deiner Resonanz auf die Musik und dem Rhythmus der Trommeln.
Was dich erwartet:
Wir beginnen mit einer angeleiteten Körperarbeit am Boden und finden von hier aus einen Übergang in die persönliche kreative Bewegungsentfaltung und tänzerische Improvisation im Raum. Du kannst für dich sein oder auch den anderen in der Gruppe begegnen.
Anschließend intensiviert sich der Tanz nochmals im Dialog jeder Tanzenden mit den Trommlern. Getragen von der Energie der Gruppe und den kraftvollen Rhythmen vertiefst du deinen ganz eigenen Bewegungsausdruck und erweiterst deine tänzerische Bewegungsvielfalt.
Live-Musik: Toumany Fofana und Wolfram Blechner
🌱 Info &amp; Anmeldung:
intuitiver.tanz.improvisation@web.de
www.intuitiver-tanz-improvisation.de
Ich freue mich auf dich !
    It is organized by Amrit Quandte and will last for Dauer nicht verfügbar. 
    Key topics and themes include: Events in Deutschland, Events in Berlin, Events in Berlin, Berlin Kurse, Berlin Kunst Kurse, #dance, #improvisation, #percussion, #tanz, #afrodance, #intuitive, #ecstatic, #djembe, #afrikanisch, #afrotanz.
    </t>
        </is>
      </c>
      <c r="P932" t="inlineStr">
        <is>
          <t>[ 9.09689441e-03 -1.49289775e-03 -4.20679376e-02 -1.05944555e-03
 -3.26084420e-02  5.95656224e-02  4.36821990e-02 -1.26641691e-02
  1.03695281e-02  2.09435467e-02 -5.16255051e-02 -2.33320892e-02
 -5.91612644e-02 -5.21992482e-02  3.25745381e-02 -2.81406771e-02
  6.92121908e-02 -1.34926080e-03 -6.30644709e-02 -4.62004505e-02
 -2.53207944e-02 -9.92596895e-02  4.36948314e-02 -1.67938937e-02
 -8.00665319e-02  7.22520659e-03 -3.31072882e-02  2.23052013e-03
  4.46254611e-02 -3.96701954e-02 -1.71332564e-02  4.53800745e-02
 -5.86972050e-02 -2.96027474e-02 -1.33859348e-02  2.55093593e-02
 -1.65913627e-02 -4.12275381e-02 -1.02331163e-02  3.38393264e-02
 -5.75987156e-03  3.85761634e-02 -1.20938323e-01 -6.03111945e-02
 -4.99305874e-02 -6.41351193e-02 -8.53848364e-03 -4.32070754e-02
 -9.28317010e-02  2.77184453e-02 -4.22233529e-02 -2.23264210e-02
 -2.82122474e-02 -4.14475128e-02 -1.03799999e-01  1.05658704e-02
  2.91303894e-03  4.54544537e-02  9.05801076e-03 -9.86450352e-03
 -1.81008112e-02 -4.95413803e-02 -1.83900818e-02 -6.44254452e-03
  3.07370350e-02 -2.35298369e-02  1.97728593e-02 -2.34603370e-03
  7.55979419e-02 -7.22327875e-03  5.37635125e-02 -8.11897218e-02
 -1.04652122e-01  6.67467341e-02 -3.45533229e-02  6.61068931e-02
 -3.36541608e-02  7.37848207e-02 -1.38672382e-01 -1.39034212e-01
  8.02436769e-02  6.62725940e-02  3.15905735e-02 -3.37347165e-02
  2.46975049e-02  2.14764290e-02 -8.20356384e-02  7.37241283e-02
  5.66794947e-02  2.80259270e-02 -3.44997384e-02  5.47599792e-02
 -1.48724124e-01 -1.58309471e-02  7.15369061e-02 -1.21942172e-02
  1.48683535e-02  2.20439769e-02  9.06488374e-02  3.29285907e-03
  6.37090281e-02 -8.43993295e-03  3.54188196e-02  1.48108217e-03
  7.99673703e-03 -1.97006017e-02 -6.39912346e-03 -7.82245696e-02
 -7.20871761e-02 -7.78289512e-02 -6.60735741e-02  5.96023723e-03
  1.02097191e-01 -6.86961738e-03  6.56070635e-02 -4.45919149e-02
  4.69558015e-02  2.49865409e-02  1.94846038e-02  1.93592813e-02
  8.69789347e-02 -4.34477255e-02  6.76734522e-02  3.21843252e-02
 -4.64295149e-02 -1.41978785e-02 -4.11771014e-02  1.28495844e-32
  3.55506428e-02 -3.09568550e-02 -9.57801659e-03 -2.13483535e-02
  1.18003570e-01 -1.02169868e-02  3.20805311e-02  2.19863206e-02
  2.81632245e-02  1.18180901e-01 -3.20451520e-02  2.51007359e-02
  2.15329509e-02 -5.93689159e-02  3.07874102e-02 -3.85765173e-02
  7.12446216e-03 -9.36388224e-03 -4.59306091e-02 -9.68622640e-02
 -8.79963562e-02  1.23896025e-01 -4.05729637e-02 -3.61037739e-02
 -6.76777437e-02  1.59123227e-01  5.78803010e-02  1.75003167e-02
 -6.58529028e-02  2.35965699e-02  6.04780577e-02 -1.88157670e-02
 -3.00412942e-02 -2.88629718e-02  8.46305192e-02 -3.47159766e-02
 -1.91086847e-02  3.89397843e-04  4.82325442e-02 -6.72181025e-02
  1.32640591e-02 -2.73546707e-02 -7.88807720e-02  8.62383172e-02
 -4.49618623e-02  4.71345298e-02 -2.57902127e-02  2.66744029e-02
  7.56825805e-02 -8.82604532e-03 -4.04947205e-03  5.25810607e-02
  2.73874234e-02 -1.18400911e-02  2.11117249e-02  7.07299635e-02
  1.33444360e-02  2.78554037e-02 -7.15532806e-03  2.12531257e-02
  3.46431248e-02  4.19445038e-02 -3.39248739e-02  2.97833607e-02
 -7.53026381e-02 -1.73828602e-02 -3.25127915e-02 -5.38345277e-02
  9.61885601e-02  1.85345262e-02 -5.48772737e-02  2.81351898e-02
  7.51018375e-02  5.77570125e-03  1.41194731e-01 -3.82751487e-02
 -1.01113971e-02 -3.11137550e-02 -5.43189868e-02  2.25601834e-03
 -9.74921584e-02  6.69987872e-02 -1.71046648e-02 -1.65123250e-02
 -6.07447438e-02  1.30930368e-03  2.57097594e-02  4.62548342e-03
 -8.51438716e-02  3.30880582e-02 -2.47594249e-02  1.23555055e-02
  2.91348230e-02  2.16402877e-02 -1.44348769e-02 -1.40913267e-32
  4.53660339e-02  3.42798345e-02 -6.94023818e-02 -3.93322995e-03
  3.49580310e-02  1.71631016e-02 -4.59309220e-02 -1.11786304e-02
 -4.34081182e-02 -9.88085102e-03  7.20847994e-02  2.32599722e-03
  3.92093249e-02  4.48351428e-02 -2.49581002e-02  2.20936667e-02
  1.42007889e-02  4.67771711e-03 -3.81634682e-02 -1.50824571e-02
  2.85007879e-02 -2.58161817e-02  5.08670928e-03 -2.02972293e-02
 -3.63189392e-02  4.45860662e-02  9.49988216e-02  1.72584001e-02
 -8.53355750e-02  3.72689180e-02  4.89572100e-02  3.53780985e-02
 -6.74818130e-03 -6.32873625e-02 -7.02823605e-03 -6.86919466e-02
  7.79284239e-02 -5.55361658e-02 -1.14707045e-01 -6.63861856e-02
 -1.25470785e-02 -1.84257329e-02 -2.98009533e-02 -1.33870346e-02
  3.03795729e-02  1.51139600e-02 -7.28748366e-02 -3.03288475e-02
 -1.05298266e-01  4.17105146e-02  3.60947438e-02 -1.23050231e-02
 -1.03139281e-02 -2.60918643e-02  4.48086895e-02  3.29364613e-02
  6.18549902e-03 -1.35828525e-01 -2.33376157e-02  1.28010765e-01
  3.20754796e-02  7.03740790e-02 -2.90195886e-02 -3.44622172e-02
  1.07623175e-01  2.14121621e-02  4.51503024e-02  1.92527454e-02
  4.09601890e-02  4.33807410e-02  4.22483459e-02  6.20353743e-02
 -3.30880508e-02  3.28127854e-02 -4.86119203e-02  8.93499330e-02
  7.50352964e-02 -2.69282497e-02 -6.06428906e-02 -1.45420469e-02
 -8.65865126e-02  1.01210540e-02 -6.10897727e-02  2.02435092e-03
 -7.68102407e-02  5.79097122e-02 -3.03974897e-02  3.55267115e-02
 -7.90367872e-02  2.68589053e-02  5.53676561e-02 -4.55094576e-02
 -1.11618461e-02  3.73114124e-02  4.23931777e-02 -5.96743206e-08
 -6.18365109e-02  2.09574550e-02 -6.73780292e-02  4.36047763e-02
  4.04465869e-02 -1.04820095e-02 -5.55651449e-02  1.21341534e-02
 -7.26430565e-02  1.38506142e-03  6.40832027e-03 -3.81973386e-02
  9.93495714e-03  7.64955059e-02 -6.14118725e-02 -1.21326931e-02
  2.28845403e-02 -1.16050402e-02 -2.35886294e-02 -3.18633914e-02
  1.33231819e-01  1.44598531e-02  1.50318332e-02 -6.43738732e-02
 -1.55550251e-02 -1.41034955e-02 -1.14447311e-01  3.96891423e-02
 -1.80969965e-02  2.74567958e-03 -1.50200562e-03  9.50167235e-03
  4.67575528e-02  6.54764771e-02 -4.21774872e-02 -1.06252693e-02
 -7.28461593e-02 -3.53111923e-02 -8.52676630e-02 -3.19566131e-02
  2.57805698e-02  1.60313491e-02  3.89085114e-02  1.34846503e-02
 -4.96418402e-02 -7.41318986e-02  2.35122629e-03 -3.67932171e-02
  2.40557846e-02  9.39234272e-02 -7.06083253e-02  5.12955673e-02
 -2.41564959e-03  3.81002724e-02  2.88026370e-02 -2.88796481e-02
 -1.66359544e-02  7.71003142e-02 -7.06151724e-02  2.63829399e-02
  1.29366564e-02  7.60374870e-03 -8.13393593e-02 -1.66741107e-02]</t>
        </is>
      </c>
    </row>
    <row r="933">
      <c r="A933" s="1" t="n">
        <v>931</v>
      </c>
      <c r="B933" t="n">
        <v>932</v>
      </c>
      <c r="C933" t="inlineStr">
        <is>
          <t>Egypt Journey: An 8 days tour Holiday from Cairo with locals</t>
        </is>
      </c>
      <c r="D933" t="inlineStr">
        <is>
          <t>Thursday, March 13</t>
        </is>
      </c>
      <c r="E933" t="inlineStr">
        <is>
          <t>Mall of Berlin</t>
        </is>
      </c>
      <c r="F933" t="inlineStr">
        <is>
          <t>Leipziger Platz 12 10117 Berlin, Show map</t>
        </is>
      </c>
      <c r="G933" t="inlineStr">
        <is>
          <t>travel-and-outdoor</t>
        </is>
      </c>
      <c r="H933" t="inlineStr">
        <is>
          <t>From €1,300</t>
        </is>
      </c>
      <c r="I933" t="inlineStr">
        <is>
          <t>https://www.eventbrite.co.uk/e/egypt-journey-an-8-days-tour-holiday-from-cairo-with-locals-tickets-944182564467?aff=ebdssbdestsearch</t>
        </is>
      </c>
      <c r="J933" t="inlineStr">
        <is>
          <t>Join us for an unforgettable adventure exploring the wonders of Egypt.
If you are Planning a trip to Egypt but confused about which places to visit for a memorable international vacation? Well, worry not because we have brought you a comprehensive list of the most popular places to visit in Egypt to make the most of your trip. Immerse yourself in the rich history, culture, and beauty of Egypt with our knowledgeable guides. From the majestic pyramids to the bustling markets, there's so much to discover. You will introduced to many cities beside Cairo like Giza, Fayoum, Alexandria, Matrouh and Siwa through this customized 8 days’ vacation. This is a great opportunity to connect with like-minded nature enthusiasts, build new friendships, and unwind from the hustle and bustle of city life. Don't miss out on this incredible opportunity to experience Egypt like never before. Book your spot now with Green Camp Travellers!
֍֍֍֍֍֍֍֍֍֍֍֍֍֍֍֍֍֍֍֍֍֍֍֍֍֍֍֍
The trip includes:
🦕 The First day landmarks: Alexandria
• Kom el Shoqafa tomp • Qaietbay Castle • Jewellery museum • Antonyados park
🦕 The second &amp; third day landmarks: Marsa Matrouh
• Romel beach • Ageeba beach • Gharam beach • Libya shop • Ameed protectorate • Cleopatra stone • Ramsis temple • Circus
🦕 The fouth to sixth day landmarks: Siwa Oases
• Shali Castle • View the dead Mountain • Magical sunset from Fetnas Island • Safari at Bahr • Dakrour Mountain • Salt lakes and Cleopatra's eye • Sulfur eyes and cold eyes • Bedouin party • Temple of Amun • Oracle temple • Salt cave • Sunset from Breeze Island
🦕 The seventh day landmarks: Fayoum Oases
• Wadi El-Hitan museum • Wadi Rayyan protectorate • Magic lake
🦕 The eighth day landmarks: Giza
• Saqqara pyramid • Sphinx • Giza pyramids • Dahshour • Mit rahina
֍֍֍֍֍֍֍֍֍֍֍֍֍֍֍֍֍֍֍֍֍֍֍֍֍֍֍֍
⚡ The offer price 1700 USD Including 🔥
👌 Transportation from Cairo to other cities and vice versa
👌 Internal transportation
👌 Accommodation in double rooms in hotel
👌 Breakfast &amp; Dinner for 3 days
👌 Guiding through the trip exploring landmarks history.
👌 Safari at Bahr Alremal by 4x4 cars
👌 Salt cave session.
👌 Bedouin party
👌 English activities with a professional all day.
👌 Unlimited refills of mineral water, tea and coffee.
👌 Snacks
Necessary things to bring with you:✨️
✅ Id or passport
✅power bank or charger
✅Debit card and Cash money
✅Slipper or Sandals or Sneakers
✅Swimwear + Sunglasses + Sunscreen
✅Hair brush + Teeth brush + Ice cap + Scarf
✅Two bags (backpack + bag)
■ Warm clothes (it is cool in the evening)
■ Long sleeves (so you don't get sunburn)
■ Toilet wipes (there is no toilet in safari)
♥️ Please list any missing items 😹
֍֍֍֍֍֍֍֍֍֍֍֍֍֍֍֍֍֍֍֍֍֍֍֍֍֍֍֍
Notes:
• All transportation &amp; two meals for 8 days are included
• Accommodation in Double rooms
• A tour guide will go along with you during all days of the trip
• Transportation using Hiace Toyota or private car
• Road trip = 2 to 3 hours from city to city
• Please ask about WhatsApp group
• The program is to be slightly change
֍֍֍֍֍֍֍֍֍֍֍֍֍֍֍֍֍֍֍֍֍֍֍֍֍֍֍֍
Reservation, Refund and Cancelation:
• Deposit: at least 50% three days before the trip
• Get 10% discount if you complete online booking and payment
• If you joined the last trip you get a special 15% DISCOUNT 🤩
• Ask for promo code, if you are 4 travelers or more
• For 100% refund, please cancel 7 days before event starts, and you will get 50% refund if you cancel 5 days before event starts where No refund if you cancel at the day of trip
֍֍֍֍֍֍֍֍֍֍֍֍֍֍֍֍֍֍֍֍֍֍֍֍֍֍֍֍
Social media channels:
• Tell us if you need to customize a trip for your group
• Don’t miss our summer collections of 2024 for outings &amp; trips that is updated monthly
■ Find us on Facebook: Green Camp Egypt
Green Camp Egypt
■ Find us on Instagram: @Greencampegypt
@Greencampegypt
• For reservation &amp; information contact us on WhatsApp. 00201080430150 or https://wa.me/message/Q56QKHVGY7HVN1
֍֍֍֍֍֍֍֍֍֍֍֍֍֍֍֍֍֍֍֍֍֍֍֍֍֍֍֍
Payment Channels:
✅ Western union ✅ Paypal ✅ Instapay
✅ Vodafone cash on: 00201080430150
✨ Bank account transfer to Abu Dhabi Islamic bank in Egypt
Account Number: 100000364879
IBAN Number: EG040030600300000100000364879
Swift code: A B D I E G C A X X X</t>
        </is>
      </c>
      <c r="K933" t="inlineStr">
        <is>
          <t>Green Camp Egypt</t>
        </is>
      </c>
      <c r="L933" t="inlineStr">
        <is>
          <t>Refund Policy
Refunds up to 7 days before event</t>
        </is>
      </c>
      <c r="M933" t="inlineStr">
        <is>
          <t>Dauer nicht verfügbar</t>
        </is>
      </c>
      <c r="N933" t="inlineStr">
        <is>
          <t>Germany Events, Berlin Events, Things to do in Berlin, Berlin Retreats, Berlin Travel &amp; Outdoor Retreats, #adventure, #travel, #trip, #holiday, #vacation, #egypt, #journey, #cairo, #package, #group_activities</t>
        </is>
      </c>
      <c r="O933" t="inlineStr">
        <is>
          <t xml:space="preserve">
    The event titled "Egypt Journey: An 8 days tour Holiday from Cairo with locals" is scheduled to take place on Thursday, March 13 at Mall of Berlin, 
    specifically at Leipziger Platz 12 10117 Berlin, Show map. This event falls under the "travel-and-outdoor" category. 
    Description: Join us for an unforgettable adventure exploring the wonders of Egypt.
If you are Planning a trip to Egypt but confused about which places to visit for a memorable international vacation? Well, worry not because we have brought you a comprehensive list of the most popular places to visit in Egypt to make the most of your trip. Immerse yourself in the rich history, culture, and beauty of Egypt with our knowledgeable guides. From the majestic pyramids to the bustling markets, there's so much to discover. You will introduced to many cities beside Cairo like Giza, Fayoum, Alexandria, Matrouh and Siwa through this customized 8 days’ vacation. This is a great opportunity to connect with like-minded nature enthusiasts, build new friendships, and unwind from the hustle and bustle of city life. Don't miss out on this incredible opportunity to experience Egypt like never before. Book your spot now with Green Camp Travellers!
֍֍֍֍֍֍֍֍֍֍֍֍֍֍֍֍֍֍֍֍֍֍֍֍֍֍֍֍
The trip includes:
🦕 The First day landmarks: Alexandria
• Kom el Shoqafa tomp • Qaietbay Castle • Jewellery museum • Antonyados park
🦕 The second &amp; third day landmarks: Marsa Matrouh
• Romel beach • Ageeba beach • Gharam beach • Libya shop • Ameed protectorate • Cleopatra stone • Ramsis temple • Circus
🦕 The fouth to sixth day landmarks: Siwa Oases
• Shali Castle • View the dead Mountain • Magical sunset from Fetnas Island • Safari at Bahr • Dakrour Mountain • Salt lakes and Cleopatra's eye • Sulfur eyes and cold eyes • Bedouin party • Temple of Amun • Oracle temple • Salt cave • Sunset from Breeze Island
🦕 The seventh day landmarks: Fayoum Oases
• Wadi El-Hitan museum • Wadi Rayyan protectorate • Magic lake
🦕 The eighth day landmarks: Giza
• Saqqara pyramid • Sphinx • Giza pyramids • Dahshour • Mit rahina
֍֍֍֍֍֍֍֍֍֍֍֍֍֍֍֍֍֍֍֍֍֍֍֍֍֍֍֍
⚡ The offer price 1700 USD Including 🔥
👌 Transportation from Cairo to other cities and vice versa
👌 Internal transportation
👌 Accommodation in double rooms in hotel
👌 Breakfast &amp; Dinner for 3 days
👌 Guiding through the trip exploring landmarks history.
👌 Safari at Bahr Alremal by 4x4 cars
👌 Salt cave session.
👌 Bedouin party
👌 English activities with a professional all day.
👌 Unlimited refills of mineral water, tea and coffee.
👌 Snacks
Necessary things to bring with you:✨️
✅ Id or passport
✅power bank or charger
✅Debit card and Cash money
✅Slipper or Sandals or Sneakers
✅Swimwear + Sunglasses + Sunscreen
✅Hair brush + Teeth brush + Ice cap + Scarf
✅Two bags (backpack + bag)
■ Warm clothes (it is cool in the evening)
■ Long sleeves (so you don't get sunburn)
■ Toilet wipes (there is no toilet in safari)
♥️ Please list any missing items 😹
֍֍֍֍֍֍֍֍֍֍֍֍֍֍֍֍֍֍֍֍֍֍֍֍֍֍֍֍
Notes:
• All transportation &amp; two meals for 8 days are included
• Accommodation in Double rooms
• A tour guide will go along with you during all days of the trip
• Transportation using Hiace Toyota or private car
• Road trip = 2 to 3 hours from city to city
• Please ask about WhatsApp group
• The program is to be slightly change
֍֍֍֍֍֍֍֍֍֍֍֍֍֍֍֍֍֍֍֍֍֍֍֍֍֍֍֍
Reservation, Refund and Cancelation:
• Deposit: at least 50% three days before the trip
• Get 10% discount if you complete online booking and payment
• If you joined the last trip you get a special 15% DISCOUNT 🤩
• Ask for promo code, if you are 4 travelers or more
• For 100% refund, please cancel 7 days before event starts, and you will get 50% refund if you cancel 5 days before event starts where No refund if you cancel at the day of trip
֍֍֍֍֍֍֍֍֍֍֍֍֍֍֍֍֍֍֍֍֍֍֍֍֍֍֍֍
Social media channels:
• Tell us if you need to customize a trip for your group
• Don’t miss our summer collections of 2024 for outings &amp; trips that is updated monthly
■ Find us on Facebook: Green Camp Egypt
Green Camp Egypt
■ Find us on Instagram: @Greencampegypt
@Greencampegypt
• For reservation &amp; information contact us on WhatsApp. 00201080430150 or https://wa.me/message/Q56QKHVGY7HVN1
֍֍֍֍֍֍֍֍֍֍֍֍֍֍֍֍֍֍֍֍֍֍֍֍֍֍֍֍
Payment Channels:
✅ Western union ✅ Paypal ✅ Instapay
✅ Vodafone cash on: 00201080430150
✨ Bank account transfer to Abu Dhabi Islamic bank in Egypt
Account Number: 100000364879
IBAN Number: EG040030600300000100000364879
Swift code: A B D I E G C A X X X
    It is organized by Green Camp Egypt and will last for Dauer nicht verfügbar. 
    Key topics and themes include: Germany Events, Berlin Events, Things to do in Berlin, Berlin Retreats, Berlin Travel &amp; Outdoor Retreats, #adventure, #travel, #trip, #holiday, #vacation, #egypt, #journey, #cairo, #package, #group_activities.
    </t>
        </is>
      </c>
      <c r="P933" t="inlineStr">
        <is>
          <t>[ 2.45386120e-02  6.34522513e-02  4.34361398e-02  6.70830086e-02
 -7.68805891e-02  3.27526480e-02  6.25189468e-02 -1.48667963e-02
 -4.34079543e-02  1.24261435e-02 -3.04716709e-03 -6.87999427e-02
 -1.01735570e-01  3.60570811e-02  4.11338694e-02 -6.49934215e-03
  6.30344301e-02 -1.70870572e-02 -6.25507683e-02 -3.16930600e-02
  2.64471546e-02 -1.03667893e-01 -7.67164922e-04  2.92969551e-02
 -4.74423207e-02  6.87517002e-02 -2.98964716e-02  4.14200593e-03
  1.91842001e-02  3.58953071e-03  1.38629572e-02  5.20542152e-02
 -7.36394012e-03  4.46027704e-02  6.49245307e-02  1.11358941e-01
  2.90995501e-02 -1.58780903e-01  8.51466209e-02  5.52906357e-02
  9.69258100e-02  7.25525767e-02  4.76320758e-02 -1.22072743e-02
  1.30398828e-03 -2.74251886e-02  1.44681364e-01 -1.80118587e-02
  2.84997765e-02  5.88535480e-02 -5.41770179e-03 -1.19690970e-02
 -4.00521159e-02 -8.68958533e-02 -7.66522288e-02 -4.16428149e-02
 -2.39698179e-02 -1.06531821e-01 -1.22813219e-02 -4.86099757e-02
  7.66617293e-03 -3.84125747e-02 -2.95864437e-02  9.90130380e-03
 -3.17512080e-02 -8.96511525e-02 -3.46791297e-02  1.23165278e-02
  9.59080905e-02 -5.03807142e-02 -2.91908216e-02 -5.10779535e-03
 -2.08622310e-02  3.44289728e-02 -5.22705056e-02 -1.19380482e-01
  3.79738547e-02 -6.53556883e-02  3.33109149e-03 -4.71771397e-02
  4.05493043e-02 -2.81621673e-04  5.91875650e-02  1.38094863e-02
 -1.74299646e-02 -8.23611394e-02 -5.44379391e-02  1.13427348e-01
  8.06753635e-02 -5.14699630e-02  6.17114715e-02  3.67471054e-02
 -6.16250299e-02  3.71333286e-02  1.47593580e-03  3.37474644e-02
 -6.86665103e-02  2.77356268e-03  2.71013798e-03  2.77817231e-02
  7.05444962e-02  1.96201727e-02  6.04271377e-03 -8.53115693e-03
 -3.96845080e-02 -6.11142535e-03 -5.94396517e-02  4.35888320e-02
 -9.74480584e-02 -4.99118492e-02 -6.57841936e-02 -3.27577777e-02
  6.99022636e-02  1.07651828e-02 -5.21761477e-02  8.93335864e-02
  7.76968338e-03 -3.52020524e-02  3.01452577e-02  6.89709326e-03
 -4.70589064e-02 -7.16554523e-02  1.22722439e-01  3.00979763e-02
 -1.00997001e-01  1.56591237e-02 -7.41259754e-03  2.03161221e-33
 -4.49108183e-02 -6.54059127e-02  6.30192109e-04 -2.90206857e-02
  3.65876369e-02  1.33722574e-02 -1.24615682e-02 -1.54929794e-02
 -6.03147931e-02 -1.17347790e-02  3.89895923e-02 -2.11267974e-02
  1.98085653e-03 -8.20508879e-03  6.42799633e-03 -4.24248283e-04
  2.60901395e-02 -4.00660522e-02 -6.86921775e-02 -1.21602723e-02
  1.98988561e-02 -5.82069643e-02  2.08189320e-02 -5.96284587e-03
  8.48989859e-02  5.44977235e-03  2.83003319e-02  3.23040113e-02
  2.27553304e-02  5.94466552e-03  4.54791449e-02  4.18508090e-02
 -7.05970600e-02 -5.29761836e-02  6.76699877e-02  1.42343240e-02
 -6.76952600e-02  3.51510122e-02 -8.36282596e-03 -1.32665774e-02
 -1.71747562e-02 -4.39908952e-02 -1.15858443e-01  1.29439719e-02
  5.48756197e-02  1.16821945e-01  1.10093242e-04 -1.99188236e-02
  1.06769755e-01 -8.55188072e-02 -1.11043698e-03  3.49108726e-02
 -2.41195485e-02 -4.10654908e-03 -1.77963674e-02  3.63812223e-02
 -4.40959483e-02  2.69219801e-02  6.03270493e-02  2.17166338e-02
  5.64839952e-02  4.20395322e-02 -8.79898854e-03 -7.04406062e-03
  2.67390627e-02 -2.33320650e-02  4.88959327e-02  7.09984079e-02
 -4.16268334e-02  1.11025367e-02  6.63179625e-03 -2.63815951e-02
  2.41877586e-02  7.15572853e-03  4.67049330e-03  2.06312397e-03
 -6.88304938e-03  1.91925354e-02 -6.52408320e-03  3.48829068e-02
 -9.71253775e-03  3.19723673e-02 -2.06942135e-03  1.37047041e-02
 -5.27411923e-02  1.07641807e-02  1.25124648e-01 -4.24136519e-02
 -5.67565784e-02 -1.03091866e-01  1.92389730e-02  5.23087569e-02
  2.85532995e-04 -1.57549065e-02 -3.99137437e-02 -5.04285534e-33
  5.22172786e-02 -5.24916165e-02 -3.29965539e-02 -4.14286219e-02
 -2.03524134e-03 -3.07124443e-02 -1.62211545e-02 -2.44460944e-02
  6.88026473e-02  8.50823298e-02 -4.01828550e-02  3.49896736e-02
  5.53146489e-02 -1.28031066e-02  3.76810059e-02 -3.57345082e-02
  3.19436155e-02  4.43559363e-02 -8.84440243e-02  1.51281003e-02
 -1.38771497e-02  5.31711355e-02 -7.04669356e-02 -5.70222810e-02
 -7.24335834e-02 -1.52598461e-02 -2.02477649e-02 -9.76083893e-03
  1.27368988e-02  2.71249283e-02 -5.66633567e-02  1.07761715e-02
 -1.85927823e-02 -9.55011044e-03  2.29897872e-02  7.04649761e-02
  2.03725770e-02 -5.39917909e-02  1.59890894e-02  5.22477254e-02
  8.85692984e-02  1.39623322e-02  1.71869285e-02  6.80094352e-03
  2.30656601e-02  1.13734528e-01 -9.74477753e-02  6.38909861e-02
 -9.03042182e-02  6.20475318e-03  2.03243773e-02  1.48264458e-02
 -4.69419062e-02 -2.56846529e-02  1.28789485e-01  1.60542466e-02
 -6.44508600e-02 -1.63148232e-02 -4.30865511e-02 -2.64690258e-02
 -9.29853842e-02 -5.31313419e-02 -2.65878066e-02 -4.93676513e-02
 -3.38832811e-02 -9.53406245e-02 -5.20589724e-02  4.39580940e-02
 -5.86633012e-03  4.79871780e-02 -9.11781862e-02 -1.93464570e-03
 -1.58050716e-01 -2.14717165e-02 -4.54555713e-02  8.54775086e-02
  1.63508244e-02  2.38470882e-02  3.35518755e-02 -4.24745120e-02
  1.98441781e-02  5.26941195e-02  3.92910317e-02 -1.72206424e-02
  9.74536464e-02  6.34288043e-02 -6.30533099e-02  1.16456710e-02
  3.45086306e-02  7.21246675e-02  2.12024376e-02 -8.65417719e-02
 -1.80740375e-03  3.93591039e-02 -6.96200952e-02 -5.64715741e-08
 -1.31677287e-02  3.87778804e-02  4.70610522e-02  1.68086756e-02
  6.16300479e-03 -6.66775107e-02  2.04916932e-02  2.49840580e-02
  5.58835268e-03  7.04554766e-02 -6.79022807e-04 -1.18425358e-02
 -2.90331966e-03  6.56898394e-02 -6.07059598e-02  2.02206355e-02
 -3.64823081e-02 -5.21489866e-02  3.37183587e-02 -3.56117040e-02
 -1.28588965e-02 -3.69161665e-02  1.99849531e-02  5.09974137e-02
 -1.00328019e-02  2.35259272e-02 -4.26495448e-02  1.02899913e-02
  2.19283681e-02 -3.02747730e-02  2.78815255e-02 -1.39878234e-02
  5.70623875e-02 -1.07716983e-02 -2.03259662e-02 -2.32781898e-02
 -1.55930324e-02 -6.18254580e-02 -3.90770333e-03 -3.37349214e-02
  2.07933336e-02 -1.01505972e-01  1.15184665e-01  1.86106078e-02
 -3.59302456e-03  2.22900207e-03  8.23910162e-02 -8.39719102e-02
 -2.09072623e-02  2.04282198e-02 -6.37145415e-02 -2.62348093e-02
  2.65640914e-02  4.30044122e-02  4.24489640e-02 -3.64772826e-02
 -1.52195960e-01 -3.63366125e-04  7.02504814e-02  7.08233267e-02
  8.07110220e-02  6.41124323e-03 -1.39139563e-01 -4.33186665e-02]</t>
        </is>
      </c>
    </row>
    <row r="934">
      <c r="A934" s="1" t="n">
        <v>932</v>
      </c>
      <c r="B934" t="n">
        <v>933</v>
      </c>
      <c r="C934" t="inlineStr">
        <is>
          <t>Berliners Play Pool (Billiard) Every Sunday</t>
        </is>
      </c>
      <c r="D934" t="inlineStr">
        <is>
          <t>Sunday, February 23</t>
        </is>
      </c>
      <c r="E934" t="inlineStr">
        <is>
          <t>Pool und Cigars</t>
        </is>
      </c>
      <c r="F934" t="inlineStr">
        <is>
          <t>Schönhauser Allee, Berlin, Germany, Schönhauser Allee 36 10435 Berlin, Show map</t>
        </is>
      </c>
      <c r="G934" t="inlineStr">
        <is>
          <t>sports-and-fitness</t>
        </is>
      </c>
      <c r="H934" t="inlineStr">
        <is>
          <t>Kostenlos</t>
        </is>
      </c>
      <c r="I934" t="inlineStr">
        <is>
          <t>https://www.eventbrite.de/e/berliners-play-pool-billiard-every-sunday-tickets-1014423727677?aff=ebdssbdestsearch</t>
        </is>
      </c>
      <c r="J934" t="inlineStr">
        <is>
          <t>Join us for a weekly billiard event that we host every Sunday! This isn’t just another networking event—it’s a chance to unwind, play some pool, and make new friends in a social atmosphere. Whether you’re a beginner or a pool shark, you’ll enjoy friendly competition and great conversations.
Mix and mingle with fellow billiard players who share your passion for the game. Make new connections that could lead to exciting collaborations, lasting friendships, and fresh perspectives.
To know more about the event and your host, check out the original event here — https://www.flockapp.fun/experiences/p/socialize-and-play-pool-in-a-relaxed-game-for-beginners-and-enthusiasts</t>
        </is>
      </c>
      <c r="K934" t="inlineStr">
        <is>
          <t>Flock</t>
        </is>
      </c>
      <c r="L934" t="inlineStr">
        <is>
          <t>Refund Policy
Refunds up to 7 days before event</t>
        </is>
      </c>
      <c r="M934" t="inlineStr">
        <is>
          <t>Dauer nicht verfügbar</t>
        </is>
      </c>
      <c r="N934" t="inlineStr">
        <is>
          <t>Germany Events, Berlin Events, Things to do in Berlin, Berlin Networking, Berlin Sports &amp; Fitness Networking, #social, #networking, #friends, #events, #startup, #entrepreneur, #funny, #sports, #berlin, #billiards</t>
        </is>
      </c>
      <c r="O934" t="inlineStr">
        <is>
          <t xml:space="preserve">
    The event titled "Berliners Play Pool (Billiard) Every Sunday" is scheduled to take place on Sunday, February 23 at Pool und Cigars, 
    specifically at Schönhauser Allee, Berlin, Germany, Schönhauser Allee 36 10435 Berlin, Show map. This event falls under the "sports-and-fitness" category. 
    Description: Join us for a weekly billiard event that we host every Sunday! This isn’t just another networking event—it’s a chance to unwind, play some pool, and make new friends in a social atmosphere. Whether you’re a beginner or a pool shark, you’ll enjoy friendly competition and great conversations.
Mix and mingle with fellow billiard players who share your passion for the game. Make new connections that could lead to exciting collaborations, lasting friendships, and fresh perspectives.
To know more about the event and your host, check out the original event here — https://www.flockapp.fun/experiences/p/socialize-and-play-pool-in-a-relaxed-game-for-beginners-and-enthusiasts
    It is organized by Flock and will last for Dauer nicht verfügbar. 
    Key topics and themes include: Germany Events, Berlin Events, Things to do in Berlin, Berlin Networking, Berlin Sports &amp; Fitness Networking, #social, #networking, #friends, #events, #startup, #entrepreneur, #funny, #sports, #berlin, #billiards.
    </t>
        </is>
      </c>
      <c r="P934" t="inlineStr">
        <is>
          <t>[ 6.44042343e-03 -1.46863675e-02  2.27614846e-02  1.48772309e-02
 -3.27203609e-02  4.17504385e-02  1.53874960e-02 -2.58184355e-02
 -2.93094311e-02 -6.74033761e-02 -3.01003661e-02 -9.78358090e-02
 -3.04994732e-02  6.38395324e-02  9.10469145e-02  1.99327860e-02
  2.77486164e-02 -4.80661839e-02 -3.30493078e-02  3.85842398e-02
 -5.73067628e-02 -1.30129978e-01 -6.27449751e-02 -2.94830035e-02
 -8.63344073e-02  6.47843331e-02  5.02135430e-04 -2.62475777e-02
 -5.02204262e-02 -5.96606173e-03 -4.21742387e-02  7.98701420e-02
  3.38713750e-02 -9.04029794e-03  6.33233935e-02  4.17572027e-03
 -1.50171705e-02 -3.87136415e-02 -3.57558653e-02  7.36003146e-02
 -2.35943422e-02 -5.68734109e-02  6.92467391e-02  6.75594285e-02
 -3.44002806e-02  8.87888893e-02  3.05717513e-02  8.37914795e-02
 -1.05752433e-02  8.71645138e-02 -8.86148959e-03 -3.60092744e-02
  6.53521493e-02 -5.00337109e-02  9.67041329e-02  6.46350021e-03
 -1.58159137e-02  8.27750657e-03  3.80180031e-02 -5.16645685e-02
  4.39444184e-02 -2.90531237e-02 -4.51339185e-02  3.87122817e-02
 -3.61731369e-03 -8.86971280e-02 -3.43710333e-02  1.60375997e-01
  8.96547139e-02 -2.48394981e-02  2.16349158e-02  4.32200469e-02
 -3.39292176e-02  3.48383002e-02  7.31006116e-02 -1.47346007e-02
 -9.14126460e-04 -3.76272909e-02  6.53110095e-04 -4.62996494e-03
 -5.73232546e-02 -5.42192794e-02 -2.46094577e-02  1.27139920e-02
  8.73696525e-03 -6.74458444e-02 -1.27319084e-03  3.98792215e-02
  7.38888830e-02  3.24538611e-02 -1.25585914e-01  7.95129612e-02
 -9.90081653e-02 -7.25782290e-02 -3.14519852e-02  6.69661984e-02
 -6.59897700e-02  4.42969566e-03  1.34365298e-02  7.87671432e-02
  4.73944023e-02  5.11451513e-02  3.06704845e-02  3.31671126e-02
  1.83787923e-02  1.45876827e-02  5.65663259e-03  1.14974968e-01
  3.33461054e-02 -6.27680346e-02 -4.12676949e-04  1.52682420e-02
  9.43553969e-02 -1.52547704e-02 -4.15456854e-02  6.83536530e-02
  6.96076006e-02  1.15160020e-02 -1.24821905e-02  5.94844185e-02
  1.52282622e-02  1.80148091e-02 -2.04500500e-02  9.41222068e-04
 -5.03654964e-02  8.22512284e-02  4.76452745e-02 -7.92153153e-34
 -1.06846541e-02 -4.68792468e-02  1.08007183e-02  7.40780085e-02
  4.44514118e-02 -1.37681104e-02 -1.78994685e-02 -6.09931089e-02
 -4.59081307e-02 -5.32655790e-02 -3.78528908e-02 -1.17727676e-02
 -1.47030912e-02 -7.37409899e-03  3.83960037e-03 -9.46513191e-02
 -1.80796906e-02 -1.28855575e-02  3.45495553e-03 -3.45015060e-03
  4.26566191e-02 -1.12856589e-02 -3.45230401e-02 -6.02240711e-02
 -5.12842438e-04  3.40095572e-02  4.05117981e-02 -6.35554790e-02
  6.34992570e-02  2.22430844e-02 -1.01512019e-02 -2.20829993e-02
 -8.55628252e-02 -6.20518662e-02  2.62582190e-02  5.07092923e-02
 -2.33995598e-02 -4.07522507e-02 -4.40615937e-02 -3.50278467e-02
  2.27020271e-02 -4.88778464e-02 -9.61226076e-02 -2.57539134e-02
 -2.87257377e-02 -2.91132033e-02  6.33262992e-02  8.79703369e-03
  3.17229889e-02 -5.74554391e-02 -3.40446626e-04 -7.30943531e-02
  1.26782935e-02  1.72311161e-02 -2.45059393e-02  2.91452464e-02
  2.63177231e-02 -5.06363325e-02 -9.07495841e-02 -5.34101091e-02
  1.17745243e-01  6.47345111e-02 -1.10440336e-01  4.15576212e-02
  1.83779504e-02  4.73186523e-02  8.68946016e-02 -2.95136105e-02
  5.52225374e-02 -1.02416322e-01 -2.29247250e-02  2.77629327e-02
 -1.63116325e-02 -5.24633145e-03 -1.29494804e-03  5.46037778e-02
 -2.06290763e-02  4.91679297e-04  3.00058015e-02  7.34088197e-02
 -4.55645286e-03  6.41825348e-02 -3.50184962e-02 -5.89920627e-03
 -8.03733692e-02  2.18900908e-02  5.92228025e-02 -2.10269913e-02
 -3.74483280e-02 -6.19040579e-02 -1.48883043e-03 -5.90654984e-02
  8.71556103e-02  1.64996926e-02  2.46336162e-02 -1.75190719e-33
  1.26433419e-02 -8.09588656e-02  7.15101436e-02 -1.08604049e-02
  8.05114135e-02  4.09415700e-02 -1.65241156e-02  5.29940822e-04
 -9.44202207e-03  3.02252639e-03 -5.17462678e-02  5.55448607e-02
  2.89233774e-02  2.38725320e-02  1.83512475e-02 -1.08542666e-02
  3.94597240e-02  4.32035960e-02 -3.33785117e-02  3.58160324e-02
 -1.04086781e-02 -3.46920732e-03  5.66686876e-02  1.62165128e-02
 -9.69736800e-02  1.53804775e-02  7.38566592e-02 -7.11694136e-02
  1.15909688e-02  4.52593863e-02 -4.25450653e-02  4.72459123e-02
  7.97179993e-03 -3.32574733e-02  1.18628815e-02  7.90853575e-02
 -1.34548787e-02  4.93658986e-03  5.62580675e-03 -2.54427772e-02
  1.90325435e-02 -1.50750438e-02 -9.72719193e-02  7.96088856e-03
  2.65999441e-03  8.88752043e-02 -4.30392846e-02 -4.08258922e-02
 -9.38907415e-02  1.57203618e-02 -9.09569636e-02 -5.14006838e-02
 -5.62294759e-02 -8.10226128e-02  6.83679059e-02  8.55600275e-03
  4.92154881e-02 -9.68252681e-03 -3.15738320e-02  3.27381603e-02
 -9.56309736e-02  8.08645561e-02 -9.27961841e-02  5.33823334e-02
  1.23300171e-02  4.12773937e-02 -1.04390264e-01  3.19203250e-02
 -1.10617159e-02 -6.25543818e-02 -9.64310095e-02  7.74447694e-02
 -8.89705271e-02 -2.56945007e-02 -5.34824282e-02 -6.38544485e-02
  2.98454203e-02  5.75386137e-02 -1.00380573e-02  5.59813902e-02
 -4.29148860e-02  1.12746112e-01  1.05913412e-02  5.22030443e-02
  5.90882041e-02 -2.84570764e-04 -3.22923239e-04 -8.70933104e-03
 -5.86853886e-04  4.33379076e-02 -9.23340302e-03 -3.26432660e-02
 -2.73465142e-02  5.84342629e-02  2.96613425e-02 -4.39787691e-08
 -2.63711940e-02  7.72216469e-02  7.00291619e-03  2.94969883e-02
 -3.35560068e-02 -5.55825308e-02 -5.57295457e-02 -4.73566763e-02
 -1.23884203e-02  4.33777310e-02  2.02326961e-02 -6.02853708e-02
  5.57489693e-02 -4.07883956e-04  3.22507359e-02  4.22021672e-02
  4.50808974e-03 -2.52360143e-02 -3.46198902e-02  5.56175672e-02
  5.38151488e-02 -7.66799152e-02  3.11116390e-02  5.85252419e-02
  1.72651801e-02 -2.76926234e-02 -8.71209130e-02 -1.26298517e-02
  4.92831543e-02 -1.17490120e-01  4.14301176e-03  4.52455971e-03
 -1.03818057e-02  9.28749517e-03 -1.32126343e-02  1.81678198e-02
 -8.45114365e-02 -6.77454695e-02  3.75090428e-02  7.02553913e-02
 -7.42157698e-02  3.78026739e-02 -2.73475237e-02  6.61585154e-03
  4.32573631e-02  2.33128052e-02 -2.23357603e-03 -7.13154525e-02
 -6.78301379e-02  3.84553410e-02 -8.76396969e-02  7.37402169e-03
  4.99158055e-02  3.09945438e-02  5.03010452e-02  1.12159468e-01
 -1.06518760e-01  3.12470049e-02  4.95137423e-02  1.76613461e-02
  2.43769232e-02  3.82978097e-02 -1.58913001e-01  1.18746087e-02]</t>
        </is>
      </c>
    </row>
    <row r="935">
      <c r="A935" s="1" t="n">
        <v>933</v>
      </c>
      <c r="B935" t="n">
        <v>934</v>
      </c>
      <c r="C935" t="inlineStr">
        <is>
          <t>FIND YOUR INNER VOICE</t>
        </is>
      </c>
      <c r="D935" t="inlineStr">
        <is>
          <t>Saturday, February 22</t>
        </is>
      </c>
      <c r="E935" t="inlineStr">
        <is>
          <t>DNA. Art House</t>
        </is>
      </c>
      <c r="F935" t="inlineStr">
        <is>
          <t>Wrangelstraße 25 10997 Berlin, Show map</t>
        </is>
      </c>
      <c r="G935" t="inlineStr">
        <is>
          <t>spirituality</t>
        </is>
      </c>
      <c r="H935" t="inlineStr">
        <is>
          <t>Kostenlos</t>
        </is>
      </c>
      <c r="I935" t="inlineStr">
        <is>
          <t>https://www.eventbrite.com/e/find-your-inner-voice-tickets-1223293396479?aff=ebdssbdestsearch</t>
        </is>
      </c>
      <c r="J935" t="inlineStr">
        <is>
          <t>* Facilitated in English
DNA. presents: "Your Inner Voice"
‍
Tola (Yellow) Janowska is a 24-year-old musician from Poland. She studied Musicology, graduated from the School of Modern Music in Wroclaw and is currently studying Musical Vocal Performance in Berlin. After recording two bilingual albums (English and Polish) with Sony Music Poland and several years of experience in vocal coaching, Tola discovered her own technique and she's ready to share this knowledge with fellow artists, musicians, sensitive souls, and people that are open to experience something new.‍
‍
In this workshop, we'll guide You through exercises designed to help You connect with Your true self and unlock the authenticity within. Whether You're an aspiring writer, a budding artist, or simply seeking a deeper connection to Your inner voice, this workshop is for You.
‍
You'll learn techniques to:
Tap into Your inner creativity
Overcome self-doubt and fear
Express Yourself authentically and confidently
Cultivate a sense of purpose in Your art and communication
‍
Stay open and inspired &amp; Find Your Authentic Voice Through Musical Expression.
Join us for an Experience, share Your Story with fellow Artists &amp; grow. Together.
‍
WHEN:
Every Saturday
Doors: 3 pm
‍
DURATION:
1h
‍
WHERE:
DNA. Art House
Wrangelstr. 25
‍
COSTS:
Free for DNA. Artists &amp; Partners / 15e Regular
available: Online Tickets / Box Office
‍
‍
‍
SIGN UP:
Limited Spots.
First come, First serve.
‍
‍
Sign Up &amp; Save Your Spot bellow.
‍
‍
See Us Soon :)
Love.
DNA.
‍</t>
        </is>
      </c>
      <c r="K935" t="inlineStr">
        <is>
          <t>DNA.</t>
        </is>
      </c>
      <c r="L935" t="inlineStr">
        <is>
          <t>Refund Policy
No Refunds</t>
        </is>
      </c>
      <c r="M935" t="inlineStr">
        <is>
          <t>Dauer nicht verfügbar</t>
        </is>
      </c>
      <c r="N935" t="inlineStr">
        <is>
          <t>Germany Events, Berlin Events, Things to do in Berlin, Berlin Classes, Berlin Spirituality Classes, #empowerment, #mindfulness, #expression, #self_discovery, #inner_voice</t>
        </is>
      </c>
      <c r="O935" t="inlineStr">
        <is>
          <t xml:space="preserve">
    The event titled "FIND YOUR INNER VOICE" is scheduled to take place on Saturday, February 22 at DNA. Art House, 
    specifically at Wrangelstraße 25 10997 Berlin, Show map. This event falls under the "spirituality" category. 
    Description: * Facilitated in English
DNA. presents: "Your Inner Voice"
‍
Tola (Yellow) Janowska is a 24-year-old musician from Poland. She studied Musicology, graduated from the School of Modern Music in Wroclaw and is currently studying Musical Vocal Performance in Berlin. After recording two bilingual albums (English and Polish) with Sony Music Poland and several years of experience in vocal coaching, Tola discovered her own technique and she's ready to share this knowledge with fellow artists, musicians, sensitive souls, and people that are open to experience something new.‍
‍
In this workshop, we'll guide You through exercises designed to help You connect with Your true self and unlock the authenticity within. Whether You're an aspiring writer, a budding artist, or simply seeking a deeper connection to Your inner voice, this workshop is for You.
‍
You'll learn techniques to:
Tap into Your inner creativity
Overcome self-doubt and fear
Express Yourself authentically and confidently
Cultivate a sense of purpose in Your art and communication
‍
Stay open and inspired &amp; Find Your Authentic Voice Through Musical Expression.
Join us for an Experience, share Your Story with fellow Artists &amp; grow. Together.
‍
WHEN:
Every Saturday
Doors: 3 pm
‍
DURATION:
1h
‍
WHERE:
DNA. Art House
Wrangelstr. 25
‍
COSTS:
Free for DNA. Artists &amp; Partners / 15e Regular
available: Online Tickets / Box Office
‍
‍
‍
SIGN UP:
Limited Spots.
First come, First serve.
‍
‍
Sign Up &amp; Save Your Spot bellow.
‍
‍
See Us Soon :)
Love.
DNA.
‍
    It is organized by DNA. and will last for Dauer nicht verfügbar. 
    Key topics and themes include: Germany Events, Berlin Events, Things to do in Berlin, Berlin Classes, Berlin Spirituality Classes, #empowerment, #mindfulness, #expression, #self_discovery, #inner_voice.
    </t>
        </is>
      </c>
      <c r="P935" t="inlineStr">
        <is>
          <t>[-5.28382435e-02 -2.28332635e-02  7.33709615e-03  8.53262562e-03
 -7.89408609e-02  4.73987088e-02  2.29569171e-02 -6.56126961e-02
  2.00243909e-02 -6.17003627e-02 -4.46492918e-02 -6.61677122e-02
 -6.90345652e-03 -1.06873214e-02  1.45550603e-02  1.31046688e-02
  1.93781238e-02  7.09316060e-02 -7.34363645e-02 -2.11040508e-02
 -3.75713371e-02 -1.67648401e-02  5.45114977e-03 -1.86997540e-02
  6.07092343e-02  3.44323479e-02 -6.36272058e-02 -1.65973399e-02
  7.93951079e-02 -7.38580823e-02  2.56907046e-02  9.14144665e-02
  1.10311154e-02 -2.38402355e-02  5.67558929e-02  8.01022425e-02
  2.61288024e-02  9.23019648e-02  3.16755585e-02 -6.81631416e-02
  1.80232786e-02  1.97732840e-02  4.47359262e-03  3.80450627e-03
  1.72208101e-02 -5.37292250e-02 -1.20720387e-01  3.60319833e-03
 -6.20868057e-03  6.91295322e-03 -1.59715503e-01 -1.00465439e-01
  5.29382527e-02 -1.77402440e-02 -8.46685544e-02  4.15763780e-02
  1.18155636e-01  7.00064823e-02 -1.50405457e-02  5.63089252e-02
  6.40482903e-02 -1.08902015e-01 -5.72037548e-02  4.93226806e-03
 -3.25196087e-02 -5.09751625e-02  7.87093677e-03 -1.57245863e-02
 -1.56381801e-02 -2.79028248e-03  7.34334812e-02 -2.08724830e-02
  3.07526495e-02  2.93666404e-02  8.92354771e-02 -6.61943331e-02
  3.07014044e-02 -9.36837792e-02  4.81067086e-03 -1.14169810e-03
  8.60825777e-02  6.76719695e-02 -4.26163003e-02 -2.96021327e-02
 -5.35817305e-03 -3.93532477e-02 -1.49775697e-02 -2.18423493e-02
 -2.06162855e-02  4.68607657e-02 -6.01860732e-02  1.55524528e-02
 -1.02089517e-01 -2.53231339e-02  3.35172331e-03  4.15463895e-02
  3.25674401e-03  2.96400767e-02  2.59333234e-02  5.78400642e-02
  4.49930690e-02 -3.28082070e-02 -2.01811139e-02 -2.01188289e-02
 -5.16846552e-02  2.73466948e-03 -6.25925064e-02 -2.65295468e-02
  3.77753042e-02 -1.39339278e-02 -6.54133782e-03 -3.18019129e-02
 -1.07247205e-02  3.90050150e-02  5.51271848e-02  3.40138711e-02
 -1.03771349e-03  4.60121967e-03  8.71406794e-02  1.73785295e-02
 -4.72117402e-02  2.58511454e-02  3.28283198e-02  3.90550233e-02
  3.01565626e-03  6.80769607e-03 -4.20368761e-02  2.25494714e-34
  9.37351137e-02  3.91315706e-02  5.13225496e-02  1.21718854e-01
 -3.68530862e-02 -2.40292531e-02 -7.10911676e-03 -6.81916345e-03
 -6.74394146e-02 -3.86748090e-02  6.71226997e-03 -2.99080610e-02
 -9.66792628e-02 -1.92313399e-02 -1.62700675e-02  7.01124296e-02
 -9.37765241e-02 -3.50969955e-02 -5.40881194e-02 -6.60341745e-03
  4.51733619e-02 -1.80886127e-02  2.50178296e-02 -5.04096365e-03
  9.26650912e-02 -1.46229155e-02  5.93418740e-02 -1.40704989e-01
  1.86965298e-02  4.31481972e-02 -2.90901866e-02  5.20540774e-02
 -8.73112399e-03  9.43414215e-03 -2.26416327e-02  5.44310957e-02
  5.77692613e-02 -5.35787717e-02  4.40415461e-03 -2.85325805e-03
  2.06252448e-02  1.05169890e-02 -5.09608258e-03 -6.41298145e-02
 -4.28958461e-02  2.04581842e-02 -3.60585265e-02  2.96489298e-02
  2.18151305e-02  2.03680135e-02 -4.42295149e-02 -5.61158871e-03
 -5.39720021e-02 -5.34382313e-02 -3.26291434e-02  6.95341080e-02
  4.75319568e-03  2.72742696e-02  6.45648390e-02 -5.23891253e-03
  1.76686496e-02 -1.05023962e-02 -2.77512148e-03  3.96686010e-02
  1.57615449e-02 -4.79929335e-02 -2.17645466e-02 -1.14966609e-01
  7.50560910e-02 -6.06426783e-02 -9.08945352e-02 -5.01075611e-02
  4.40829135e-02 -5.00607900e-02 -4.79632355e-02 -3.98797914e-02
 -1.72068588e-02 -6.38423935e-02  5.55338971e-02  4.18543704e-02
  5.93639351e-02  1.19576044e-01 -5.28147891e-02  9.98426899e-02
  3.85716520e-02 -1.04934134e-01 -4.85448958e-03 -9.34141502e-02
 -7.37943640e-03  9.07654017e-02  1.14595694e-02  3.92705426e-02
 -3.90802398e-02  7.98253901e-03 -8.32140297e-02 -2.79048216e-33
  4.45420742e-02  6.02268800e-02  3.31435874e-02  3.61366868e-02
  2.03760248e-02 -4.85455096e-02 -1.01946769e-02  5.73801920e-02
  5.36985807e-02  6.56439811e-02  2.89851185e-02 -5.22224270e-02
  1.32046685e-01  2.97067221e-03 -1.49081461e-02 -5.61322458e-02
  6.98866099e-02  1.34668082e-01 -3.62895578e-02 -6.83829607e-03
 -3.01572084e-02  6.78827018e-02 -2.24136412e-02  4.25652340e-02
 -2.46648323e-02 -5.88185079e-02  2.97389971e-03  4.36949320e-02
 -1.40789133e-02  3.20482664e-02 -6.81204547e-04  7.48147070e-02
 -4.91873957e-02 -6.75754696e-02 -7.93295447e-03  4.32776809e-02
  1.05167972e-02 -9.17345285e-02  1.72563754e-02 -1.32415676e-03
 -5.99250384e-02  2.49746162e-02 -3.55346501e-02 -8.18842798e-02
 -1.04216589e-02 -1.21803872e-01  5.04779862e-03  5.88697158e-02
 -4.68502045e-02 -3.19088176e-02  8.13558847e-02 -2.36933045e-02
  3.30525190e-02 -2.35294038e-03  5.45607181e-03 -3.25530432e-02
  4.49371263e-02 -4.99393865e-02  5.98464683e-02  4.48525809e-02
 -2.16624588e-02  2.65500937e-02 -5.46972230e-02 -7.58180618e-02
 -1.63208172e-02  4.18218300e-02 -4.99694124e-02  2.46306714e-02
  9.44546144e-03 -1.03604374e-02 -4.45402116e-02  3.68878692e-02
 -4.06729802e-02 -1.78269134e-03 -1.01153724e-01 -3.72849777e-02
 -7.07691088e-02 -1.03532255e-01 -2.40291003e-02 -5.98397031e-02
 -5.19081242e-02 -7.88892619e-03 -5.10981586e-03  1.82586182e-02
  1.68102354e-01  3.77665348e-02 -3.84052889e-03  4.56132814e-02
  4.05754223e-02  6.40786160e-03 -1.79744586e-02  1.17150471e-01
 -9.85648483e-02 -3.55565064e-02  1.19742816e-02 -5.55099042e-08
 -6.35341331e-02 -5.47930785e-02  3.42681110e-02 -1.30619318e-03
  3.78374197e-02 -1.91740170e-02  6.34265617e-02 -4.37940173e-02
 -4.16803965e-03 -1.86102260e-02  3.31642739e-02 -5.83860017e-02
  1.48328636e-02 -1.21620959e-02  2.77884007e-02 -1.64330415e-02
  3.85852270e-02  6.32033572e-02 -2.13474184e-02 -2.27276585e-03
  4.43682373e-02  2.80138515e-02  7.91471545e-03 -5.70595860e-02
 -5.76222055e-02 -1.18114725e-02  2.53622103e-02  3.20513286e-02
 -2.12897751e-02 -2.90322639e-02 -3.83608565e-02  9.23656970e-02
 -1.21223694e-02  3.32393125e-02 -1.00703090e-01 -1.16870236e-02
  3.49742062e-02 -1.86718218e-02 -9.34399441e-02  2.56718490e-02
  4.54444997e-02  6.00780472e-02  1.51052931e-02  1.95247624e-02
 -6.45615757e-02 -1.41703757e-02  4.20204215e-02 -9.27309021e-02
  2.53705326e-02  2.45816205e-02 -2.46414840e-02 -5.29789031e-02
  7.76553154e-03  3.60575914e-02  3.97359729e-02  6.75579309e-02
 -1.47931026e-02  1.23090826e-01  1.13087343e-02  6.87850118e-02
  2.55766027e-02  9.51964855e-02 -4.65004854e-02 -4.23418656e-02]</t>
        </is>
      </c>
    </row>
    <row r="936">
      <c r="A936" s="1" t="n">
        <v>934</v>
      </c>
      <c r="B936" t="n">
        <v>935</v>
      </c>
      <c r="C936" t="inlineStr">
        <is>
          <t>UNSHAVED Easter Edition 2025</t>
        </is>
      </c>
      <c r="D936" t="inlineStr">
        <is>
          <t>Sonntag, 20. April</t>
        </is>
      </c>
      <c r="E936" t="inlineStr">
        <is>
          <t>Gretchen</t>
        </is>
      </c>
      <c r="F936" t="inlineStr">
        <is>
          <t>Obentrautstraße 19-21 10963 Berlin</t>
        </is>
      </c>
      <c r="G936" t="inlineStr">
        <is>
          <t>community</t>
        </is>
      </c>
      <c r="H936" t="inlineStr">
        <is>
          <t>Kostenlos</t>
        </is>
      </c>
      <c r="I936" t="inlineStr">
        <is>
          <t>https://www.eventbrite.de/e/unshaved-easter-edition-2025-tickets-1241850350829?aff=ebdssbdestsearch</t>
        </is>
      </c>
      <c r="J936" t="inlineStr">
        <is>
          <t>Der Frühling kommt - die UNSHAVED EASTER Edition am Ostersonntag auch!
Am 20. April ist ist es Zeitm den Winterspeck und die Frühjahrsmüdigkeit abzuschütteln. Euch erwarten zwei Tanzflächen und fünf DJs, gratis Shots (mit und ohne Alkohol), süße und herzhafte (Oster)Eier, ein Außenbereich mit Snacks und jede Menge gute Stimmung. Lasst uns zusammen flirten, lachen, knutschen, und tanzen. Für alle haarigen Männer, Kerle, Bären, deren Fans und Freunde. Wie immer arbeitet das UNSHAVED-Team ehrenamtlich und unterstützt diesmal Projekte für 50+ schwule Männer und den Bear Summer Berlin. Wer gut aussehen und gleichzeitig etwas gutes tun möchte, kann unsere Shirts erwerben bei Bear Tastic (https://bear-tastic.com/shop/de/official+unshaved+berlin). Die Gewinne gehen ebenfalls an soziale Projekte und finanzieren den Bear Summer Berlin (https://www.facebook.com/bearsummerberlin/ https://www.bearsummer.de/).</t>
        </is>
      </c>
      <c r="K936" t="inlineStr">
        <is>
          <t>Hilfe und gegenseitige Stärkung e.V. (HUGS e.V.)</t>
        </is>
      </c>
      <c r="L936" t="inlineStr">
        <is>
          <t>Rückerstattungsrichtlinie
Rückerstattungen bis zu 1 Tag vor dem Event</t>
        </is>
      </c>
      <c r="M936" t="inlineStr">
        <is>
          <t>Eventdauer: 6 Stunden</t>
        </is>
      </c>
      <c r="N936" t="inlineStr">
        <is>
          <t>Events in Deutschland, Events in Berlin, Events in Berlin, Berlin Parties, Berlin Community Parties, #bears, #beards, #gaybear, #unshaved</t>
        </is>
      </c>
      <c r="O936" t="inlineStr">
        <is>
          <t xml:space="preserve">
    The event titled "UNSHAVED Easter Edition 2025" is scheduled to take place on Sonntag, 20. April at Gretchen, 
    specifically at Obentrautstraße 19-21 10963 Berlin. This event falls under the "community" category. 
    Description: Der Frühling kommt - die UNSHAVED EASTER Edition am Ostersonntag auch!
Am 20. April ist ist es Zeitm den Winterspeck und die Frühjahrsmüdigkeit abzuschütteln. Euch erwarten zwei Tanzflächen und fünf DJs, gratis Shots (mit und ohne Alkohol), süße und herzhafte (Oster)Eier, ein Außenbereich mit Snacks und jede Menge gute Stimmung. Lasst uns zusammen flirten, lachen, knutschen, und tanzen. Für alle haarigen Männer, Kerle, Bären, deren Fans und Freunde. Wie immer arbeitet das UNSHAVED-Team ehrenamtlich und unterstützt diesmal Projekte für 50+ schwule Männer und den Bear Summer Berlin. Wer gut aussehen und gleichzeitig etwas gutes tun möchte, kann unsere Shirts erwerben bei Bear Tastic (https://bear-tastic.com/shop/de/official+unshaved+berlin). Die Gewinne gehen ebenfalls an soziale Projekte und finanzieren den Bear Summer Berlin (https://www.facebook.com/bearsummerberlin/ https://www.bearsummer.de/).
    It is organized by Hilfe und gegenseitige Stärkung e.V. (HUGS e.V.) and will last for Eventdauer: 6 Stunden. 
    Key topics and themes include: Events in Deutschland, Events in Berlin, Events in Berlin, Berlin Parties, Berlin Community Parties, #bears, #beards, #gaybear, #unshaved.
    </t>
        </is>
      </c>
      <c r="P936" t="inlineStr">
        <is>
          <t>[-2.73262411e-02  2.72338651e-02  2.55818963e-02 -1.17227137e-02
  3.55154835e-02  7.77583793e-02 -1.59799177e-02 -6.81853155e-03
 -1.03267552e-02  2.94506904e-02  2.42149420e-02 -9.47517827e-02
 -5.26781827e-02 -4.06750627e-02  6.02510683e-02 -1.03374451e-01
 -9.96960420e-03 -5.87813221e-02 -9.02580842e-02 -1.29728289e-02
  9.93131008e-03 -1.20400786e-01  5.64352563e-03  6.44860715e-02
  2.86556757e-03 -3.27608958e-02 -4.08642255e-02 -3.14102089e-03
 -2.70456523e-02 -9.99669731e-03 -3.11554689e-03  2.56206784e-02
 -5.13242297e-02 -4.72936071e-02  2.40803882e-02  5.90932332e-02
  5.12371883e-02 -8.22473392e-02 -5.97847477e-02  7.58755580e-02
  2.11193804e-02 -3.73698096e-03 -1.14615716e-01 -2.16567349e-02
  4.08316962e-02  3.14890785e-04  5.34455338e-03  4.66057211e-02
 -7.78397694e-02  2.14612875e-02  6.00728840e-02 -4.66558710e-02
  1.04964301e-01 -3.41810957e-02 -7.83996657e-03 -1.68655701e-02
 -7.60200694e-02 -1.13798425e-01  8.52159485e-02 -5.12986667e-02
 -5.58714345e-02 -5.36629222e-02 -1.06066102e-02 -1.90444402e-02
  2.47367716e-04 -5.02344817e-02  8.93626735e-03  3.10778059e-02
  6.74236715e-02 -3.56833525e-02  5.70669472e-02 -7.96578452e-02
  1.58710275e-02  6.07673489e-02  4.65508699e-02  8.60725790e-02
 -2.63102930e-02  1.96817871e-02 -3.57361399e-02 -6.97239339e-02
  5.49032614e-02 -8.44034851e-02  6.74879327e-02 -4.02138866e-02
 -4.77623008e-02 -6.68933243e-02  8.28847010e-03  4.38306257e-02
  3.77815552e-02  4.14356291e-02 -1.19918957e-01  1.22035451e-01
 -7.46814087e-02  1.91991087e-02 -1.32983495e-02 -3.79092805e-02
 -2.53611878e-02  3.25772762e-02  4.57686558e-03  1.17428914e-01
  5.46684721e-03  9.65974554e-02  6.07170649e-02 -2.49448940e-02
 -4.82892757e-03  2.66225729e-03 -3.63077559e-02 -6.61663041e-02
 -1.22983288e-02 -3.17565538e-02 -9.47954804e-02 -6.13430999e-02
  1.62429903e-02 -9.51721743e-02  4.09059925e-03  1.13787381e-02
  1.60075221e-02 -1.67853516e-02  1.43065276e-02 -4.79982421e-02
  9.98943225e-02 -1.80273894e-02  1.07222237e-01  7.93132707e-02
 -3.71638462e-02  6.33276552e-02  1.46401320e-02  1.53302140e-32
 -7.55974054e-02 -6.62533045e-02 -3.39258760e-02  3.37878540e-02
  1.48221776e-01  1.28668463e-02  2.39435732e-02  4.39690687e-02
 -2.14987230e-02 -7.99164698e-02  7.31848506e-03 -4.40411968e-03
 -4.09894548e-02 -7.25281760e-02  4.11708690e-02 -1.59495194e-02
  6.21135570e-02 -4.49622124e-02  1.64546520e-02 -5.52578866e-02
 -3.83345149e-02  4.50980850e-02 -1.43537866e-02  3.05309296e-02
 -2.36297064e-02  6.70571700e-02  1.38190649e-02 -4.97496538e-02
  9.75937694e-02  5.11095971e-02  1.08245172e-01  2.77461447e-02
 -6.96985191e-03 -3.18373553e-02  3.53898816e-02  5.26583567e-02
 -4.08238620e-02 -3.13791782e-02  8.18280317e-03 -7.55393598e-03
  4.80811857e-02 -7.78156370e-02 -7.22748116e-02 -4.52498682e-02
 -7.60857295e-03 -6.78786449e-03 -1.34409696e-04  1.84250362e-02
  9.29057673e-02  8.84254463e-03  1.95514467e-02  2.53075697e-02
 -1.45951649e-02 -2.97154393e-02 -3.10626738e-02  5.30210324e-02
  1.55718084e-02 -1.82433985e-02  2.63961720e-05 -4.33937199e-02
 -1.96785741e-02  7.97579437e-02 -1.65829547e-02 -2.81416234e-02
 -5.88404350e-02  3.46062053e-03  2.58119241e-03  8.55603907e-03
  3.35425772e-02 -2.38854345e-02 -1.19605511e-02  3.19633633e-02
  5.31056412e-02  1.75405070e-02  3.92870978e-03  3.35180424e-02
 -1.05914641e-02  8.70361924e-03  3.09640430e-02  4.53232415e-02
  2.64996663e-02  6.68133125e-02 -1.59398722e-03 -4.78309803e-02
 -9.37637761e-02 -8.75688717e-02  5.26028872e-02  2.62107328e-02
 -3.78474928e-02  3.69725488e-02  5.40635176e-02  6.87920079e-02
  4.94987369e-02  4.44424339e-02  1.01685673e-02 -1.60193402e-32
  6.09967671e-02 -9.45546571e-03 -1.54140413e-01  2.65336223e-02
  8.12733844e-02  3.18967104e-02  1.61703749e-04  5.58856428e-02
  2.26050913e-02 -5.28824665e-02  5.26798144e-03 -5.76760322e-02
  1.47059513e-02  1.74025483e-02 -9.21829417e-03  1.69883203e-03
  9.60214715e-03  7.00377002e-02 -1.11206807e-02  1.52430972e-02
  2.78952401e-02 -2.78885057e-03 -2.77990173e-03  5.31861335e-02
  2.26381551e-02  4.93358076e-02  6.51973188e-02  1.99261680e-02
 -1.31651042e-02 -3.51672759e-03  2.87404209e-02 -1.17218087e-03
 -4.25088666e-02 -2.54456121e-02  2.92499885e-02  3.55833094e-03
 -7.53095327e-03  5.43722846e-02 -4.62766476e-02 -1.87274888e-02
  4.95913103e-02 -7.51316547e-03 -9.04642567e-02 -3.19338702e-02
  4.75347973e-02  1.01513296e-01 -3.45714018e-02  2.04240195e-02
 -1.47529570e-02 -3.78403589e-02  3.14693600e-02 -3.61433974e-03
 -1.99326705e-02  7.52548827e-03  1.19608957e-02  3.17633748e-02
 -2.54156906e-02 -1.04370542e-01 -1.13577545e-02 -2.24682689e-02
  5.65327778e-02 -3.01316269e-02 -5.71772195e-02 -2.12215539e-02
  3.17569450e-02 -1.33097515e-01 -3.98741141e-02  3.20362533e-03
 -5.98257966e-03  5.72102889e-02 -2.51688752e-02  3.45538370e-03
 -6.97810352e-02 -7.22274333e-02 -7.06709474e-02  7.82732591e-02
  3.94132100e-02  7.34187989e-03  2.76627000e-02 -1.81798041e-02
 -1.15948707e-01  7.08967596e-02 -7.75919259e-02  4.19524796e-02
  3.26518975e-02 -7.97213521e-03  4.38491181e-02  5.78212105e-02
 -1.95901673e-02  4.30503935e-02  3.29758413e-02  8.17778986e-03
  1.98325347e-02  3.32084745e-02  7.28923753e-02 -7.23155793e-08
  1.61527395e-01 -1.39532308e-03 -5.36997765e-02  6.37763813e-02
  6.96042627e-02 -7.77120218e-02 -8.31166133e-02 -8.63959268e-02
 -2.19096188e-02  1.02549896e-01 -3.36236991e-02  3.77830639e-02
 -2.17073821e-02  1.59180630e-02 -5.74627593e-02  3.92454443e-03
 -3.54687572e-02  5.00635169e-02 -6.25967458e-02 -3.68016772e-02
 -3.05806641e-02 -1.06474375e-02 -5.67301270e-03 -9.07446891e-02
 -1.53195718e-02 -4.23010066e-02 -2.19215322e-02  4.51546237e-02
 -7.42162615e-02 -9.09946337e-02 -6.18207380e-02 -3.15931775e-02
 -1.16939649e-01 -4.78204787e-02  4.70793748e-05  5.76188490e-02
 -9.93525535e-02 -8.31567962e-03  2.92662084e-02 -8.02676752e-03
  3.66931520e-02 -2.10512578e-02  2.47219522e-02  7.91619811e-03
  1.95546485e-02 -3.92340124e-02  1.03360917e-02 -2.85658799e-02
 -2.59135012e-02  5.19928411e-02 -1.39090046e-01 -2.33591404e-02
 -4.10358571e-02 -4.73622698e-03 -2.90072523e-02  7.31292665e-02
 -4.93895710e-02  9.74120013e-03 -4.57532844e-03  9.67284944e-03
  3.15877460e-02 -5.54049946e-02 -1.07191481e-01  1.94755252e-02]</t>
        </is>
      </c>
    </row>
    <row r="937">
      <c r="A937" s="1" t="n">
        <v>935</v>
      </c>
      <c r="B937" t="n">
        <v>936</v>
      </c>
      <c r="C937" t="inlineStr">
        <is>
          <t>8-Week Mindfulness-Based Stress Reduction (MBSR) Course – January/February</t>
        </is>
      </c>
      <c r="D937" t="inlineStr">
        <is>
          <t>Friday, February 21</t>
        </is>
      </c>
      <c r="E937" t="inlineStr">
        <is>
          <t>Fehrbelliner Str. 92</t>
        </is>
      </c>
      <c r="F937" t="inlineStr">
        <is>
          <t>Fehrbelliner Straße 92 10119 Berlin, Show map</t>
        </is>
      </c>
      <c r="G937" t="inlineStr">
        <is>
          <t>health</t>
        </is>
      </c>
      <c r="H937" t="inlineStr">
        <is>
          <t>Donation</t>
        </is>
      </c>
      <c r="I937" t="inlineStr">
        <is>
          <t>https://www.eventbrite.de/e/8-week-mindfulness-based-stress-reduction-mbsr-course-januaryfebruary-tickets-1039176353447?aff=ebdssbdestsearch</t>
        </is>
      </c>
      <c r="J937" t="inlineStr">
        <is>
          <t>Join us for an 8-week Mindfulness-Based Stress Reduction (MBSR) course designed to help you develop greater awareness, reduce stress, and find calm in the midst of daily life.
This course will include:
Weekly 2.5-hour sessions every Friday, featuring guided meditations, body scans, and mindful movement (8 sessions in total)
Home practice assignments between sessions
A full day of mindfulness practice on Feb 23
What is MBSR?
MBSR is a structured, evidence-based program developed by Jon Kabat-Zinn that uses mindfulness practices to foster greater awareness of the present moment and explore the body-mind connection. MBSR helps participants explore ways to manage stress and navigate daily life experiences with more clarity and compassion.
Who can join?
This course is open to anyone, regardless of prior mindfulness experience. Whether you're new to mindfulness or looking to deepen your practice, you'll find a supportive environment to explore and cultivate awareness.
Pre-Interview Requirement:
To ensure that this course is a good fit for you, a brief pre-interview is required before registration. This conversation will help us discuss your interests and expectations and ensure that the course meets your needs. Please get in touch via camille_franc@hotmail.fr to schedule your pre-interview.
Course Details:
Dates: Fridays, January 10th to February 28th, 2025 (8 Fridays in total)
Time: 12:30 PM – 15:00 PM
A full day of mindfulness practice on Feb 23 (10am - 5pm)
Location: Fehrbelliner Str. 92, Prenzlauerberg - Berlin
Cost: This course is being offered on a donation basis.
How to Participate:
Spaces are limited!
Contact camille_franc@hotmail.fr for more information. Once you register, you'll receive further details about preparation and what to expect from the course.</t>
        </is>
      </c>
      <c r="K937" t="inlineStr">
        <is>
          <t>Camille Franc</t>
        </is>
      </c>
      <c r="L937" t="inlineStr">
        <is>
          <t>Refund Policy
Refunds up to 7 days before event</t>
        </is>
      </c>
      <c r="M937" t="inlineStr">
        <is>
          <t>Dauer nicht verfügbar</t>
        </is>
      </c>
      <c r="N937" t="inlineStr">
        <is>
          <t>Germany Events, Berlin Events, Things to do in Berlin, Berlin Classes, Berlin Health Classes, #mindfulness, #january, #february, #stress_reduction, #mbsr_course</t>
        </is>
      </c>
      <c r="O937" t="inlineStr">
        <is>
          <t xml:space="preserve">
    The event titled "8-Week Mindfulness-Based Stress Reduction (MBSR) Course – January/February" is scheduled to take place on Friday, February 21 at Fehrbelliner Str. 92, 
    specifically at Fehrbelliner Straße 92 10119 Berlin, Show map. This event falls under the "health" category. 
    Description: Join us for an 8-week Mindfulness-Based Stress Reduction (MBSR) course designed to help you develop greater awareness, reduce stress, and find calm in the midst of daily life.
This course will include:
Weekly 2.5-hour sessions every Friday, featuring guided meditations, body scans, and mindful movement (8 sessions in total)
Home practice assignments between sessions
A full day of mindfulness practice on Feb 23
What is MBSR?
MBSR is a structured, evidence-based program developed by Jon Kabat-Zinn that uses mindfulness practices to foster greater awareness of the present moment and explore the body-mind connection. MBSR helps participants explore ways to manage stress and navigate daily life experiences with more clarity and compassion.
Who can join?
This course is open to anyone, regardless of prior mindfulness experience. Whether you're new to mindfulness or looking to deepen your practice, you'll find a supportive environment to explore and cultivate awareness.
Pre-Interview Requirement:
To ensure that this course is a good fit for you, a brief pre-interview is required before registration. This conversation will help us discuss your interests and expectations and ensure that the course meets your needs. Please get in touch via camille_franc@hotmail.fr to schedule your pre-interview.
Course Details:
Dates: Fridays, January 10th to February 28th, 2025 (8 Fridays in total)
Time: 12:30 PM – 15:00 PM
A full day of mindfulness practice on Feb 23 (10am - 5pm)
Location: Fehrbelliner Str. 92, Prenzlauerberg - Berlin
Cost: This course is being offered on a donation basis.
How to Participate:
Spaces are limited!
Contact camille_franc@hotmail.fr for more information. Once you register, you'll receive further details about preparation and what to expect from the course.
    It is organized by Camille Franc and will last for Dauer nicht verfügbar. 
    Key topics and themes include: Germany Events, Berlin Events, Things to do in Berlin, Berlin Classes, Berlin Health Classes, #mindfulness, #january, #february, #stress_reduction, #mbsr_course.
    </t>
        </is>
      </c>
      <c r="P937" t="inlineStr">
        <is>
          <t>[ 3.02320123e-02  4.83689737e-03 -3.91700491e-03  5.31164818e-02
  4.00966182e-02  3.88669549e-03  3.76245007e-02 -5.46805561e-02
  5.72670309e-04 -6.48772046e-02 -9.11688805e-02  2.39879433e-02
  1.59945544e-02 -1.97725091e-02  4.82471064e-02  2.18647183e-03
  3.00194472e-02 -6.06507026e-02 -4.73195277e-02  9.90086719e-02
  1.14247864e-02 -1.54658714e-02  2.11496521e-02  4.86753322e-02
 -5.61706312e-02  7.37125948e-02  6.13044621e-03 -5.31870760e-02
  6.89867809e-02  1.19473478e-02  6.91756457e-02  2.43007857e-02
  1.28377676e-02 -8.63426179e-03 -1.27504731e-03  8.18616897e-02
  9.67927556e-03  9.59845725e-03 -5.03089204e-02 -1.62352398e-02
 -1.15419276e-01 -3.33296284e-02  1.13996547e-02 -3.43345688e-03
  3.14465165e-02  2.45707594e-02  3.76163982e-02 -5.63431643e-02
 -2.72114333e-02 -5.20519726e-02 -3.86455320e-02 -8.16961974e-02
 -4.54533137e-02  7.89223239e-02  2.19250675e-02 -3.30988094e-02
 -6.10834099e-02 -3.42899375e-02 -7.39133134e-02  6.27444834e-02
 -1.12180002e-02 -2.71010734e-02 -8.18765312e-02  6.67702174e-03
  6.16962695e-03  4.35720347e-02 -1.38834780e-02  6.68904036e-02
  1.38998851e-01 -6.45398572e-02  1.52581884e-02 -6.12977333e-02
  4.44695242e-02  5.78971840e-02  4.16481979e-02  3.42521332e-02
  4.38167388e-03 -4.05483916e-02  4.91459370e-02 -2.24501640e-03
  5.96184209e-02  9.12033543e-02 -3.66270170e-03  1.31363356e-02
 -2.07193438e-02 -6.47985935e-02  2.06085276e-02  3.97645235e-02
 -1.69697423e-02  2.92542968e-02  1.19031020e-01 -2.55149659e-02
 -5.27557135e-02  2.36324947e-02 -5.29941097e-02 -4.97937156e-03
 -1.34984061e-01  5.05636260e-02 -1.88309923e-02  4.16376665e-02
  8.96092132e-03  7.03474209e-02 -2.85138879e-02  5.26378723e-03
 -6.91754892e-02 -3.89082916e-02  8.04675277e-03  2.55394951e-02
 -4.01336960e-02 -2.72086337e-02 -2.70963088e-02  5.89636825e-02
  3.16633210e-02  6.85208756e-03 -2.01457962e-02  7.69528002e-03
  2.98834946e-02  3.58203053e-02  3.56334075e-02  5.00537716e-02
  4.03354643e-03  4.07803878e-02  6.57890886e-02 -8.04279223e-02
  9.65588167e-03 -1.92772076e-02 -7.20463544e-02  3.20762874e-33
  9.29602236e-02 -6.92661852e-03  6.13543019e-02 -2.81691086e-02
  9.56321228e-03 -1.76729057e-02 -4.21065465e-02 -6.24272414e-02
  1.60898622e-02  7.31439665e-02  3.22946231e-03 -2.73419954e-02
  1.54782480e-04 -3.08185164e-02 -3.92933451e-02 -7.79556856e-02
 -1.12837642e-01  2.89159715e-02  4.59946245e-02  7.69457640e-03
  8.07019975e-03  2.20155604e-02  7.15378718e-03 -2.88336761e-02
 -5.76430969e-02  3.93077955e-02  1.51183605e-01  1.43337864e-02
  7.66863376e-02  3.06281764e-02 -7.72318840e-02 -4.54193819e-03
 -7.71754459e-02 -2.47873925e-02 -2.99765989e-02 -2.94990279e-03
 -1.23493532e-02 -3.29973060e-03 -6.94527710e-03 -8.79881456e-02
 -5.54139912e-03  2.36712229e-02 -6.67034537e-02 -2.68398579e-02
  3.96294072e-02  8.37817695e-03  5.71474209e-02 -3.76832969e-02
  5.63018024e-02 -1.60823260e-02 -1.74002890e-02 -4.37994339e-02
  1.92336459e-02 -3.52575555e-02 -8.10366645e-02 -2.88138576e-02
  3.62164080e-02 -6.77210744e-03 -1.46942893e-02  3.83477509e-02
  4.92972992e-02 -4.56967242e-02 -1.64001118e-02  1.43920835e-02
  1.71475019e-02 -2.43850108e-02 -5.36117107e-02 -2.41011642e-02
 -3.47467996e-02 -1.45454088e-03 -6.76692054e-02  2.46967059e-02
  1.04707710e-01 -1.94251500e-02  4.36010547e-02 -7.83509463e-02
 -1.42016625e-02  2.75867190e-02 -6.00449592e-02  5.66714518e-02
  3.84490229e-02  8.31271634e-02 -8.62536579e-03  6.55523166e-02
 -1.69485167e-03  1.72002371e-02 -1.41887635e-03 -4.78014760e-02
 -1.11118317e-01 -5.24887517e-02  8.70084204e-03  7.26393843e-03
  4.38957922e-02  7.91470259e-02 -8.56033191e-02 -2.80644482e-33
  8.11019391e-02 -1.32868644e-02 -1.87249985e-02  3.66062000e-02
  5.12006395e-02  1.83877349e-02  4.27168198e-02  5.87968528e-03
 -2.92704528e-04  8.12416896e-02  5.71247824e-02 -3.49918269e-02
  4.74174358e-02  2.16776598e-02  1.45790987e-02 -5.49385138e-02
 -2.36885585e-02 -2.10207887e-02 -1.18628234e-01 -2.11931597e-02
  1.86425410e-02  9.32127684e-02 -1.26924235e-02 -4.41625640e-02
 -9.28946491e-03  1.12267230e-02  7.76188970e-02  1.23214982e-01
  8.20610225e-02  6.37686579e-03  2.78106295e-02  2.17394568e-02
 -6.65799677e-02 -3.88476602e-03 -4.21037711e-02 -4.52583190e-03
  2.65223738e-02  2.86333505e-02 -3.76582295e-02  2.24728771e-02
  4.97365110e-02  5.58230057e-02 -2.84758005e-02 -1.12980017e-02
  2.46971939e-02  2.38349773e-02 -5.66361062e-02  6.00706926e-03
  2.77478416e-02 -4.46239077e-02 -4.93268296e-02 -4.61936519e-02
 -7.55880401e-02 -2.83465832e-02  1.48395449e-01 -4.84510623e-02
 -5.19486479e-02 -6.97428286e-02 -3.17110680e-02 -6.21646550e-03
 -2.09576990e-02  2.25907583e-02  1.72792692e-02  2.51904130e-02
  1.02982372e-02  1.21122517e-01  5.57217076e-02  2.81970967e-02
  3.57661891e-04  1.05031744e-01 -6.41582459e-02  4.68896627e-02
 -2.41514910e-02 -1.13760278e-01  4.43340801e-02  3.75602581e-02
  2.90019065e-02 -8.03353488e-02 -8.54551420e-02 -4.42714579e-02
 -2.34464426e-02 -1.04126841e-01 -3.93017055e-03  4.17705029e-02
 -7.24925706e-03  3.76728773e-02 -3.92480148e-03  5.13293594e-02
  1.26640452e-03  7.15493634e-02 -1.05581939e-01  3.49167339e-03
 -2.35105604e-02 -5.01660677e-03 -1.44968051e-02 -4.80178670e-08
 -3.71945985e-02 -9.42535102e-02 -4.81920242e-02 -1.08590024e-02
 -7.36994389e-03 -6.52894974e-02 -5.52340299e-02 -3.95197514e-03
 -7.40396231e-02  8.54310989e-02  1.21619530e-01 -7.19045997e-02
 -1.85577776e-02 -7.08043203e-03 -2.76930295e-02 -6.00313246e-02
  7.23508224e-02  7.09083453e-02 -9.76287015e-03 -7.21700117e-02
  4.73065451e-02 -6.34796992e-02  8.07346404e-02 -4.96176677e-03
  5.23836166e-02  4.99831140e-03 -2.29341015e-02  1.23455741e-01
  2.59800106e-02 -5.16058207e-02  5.13482988e-02  2.58808080e-02
  1.34988967e-02 -1.26440469e-02 -4.67102118e-02 -6.35887086e-02
 -2.51078978e-02  3.95997427e-02  3.98253500e-02  9.08099934e-02
 -2.57393252e-02 -2.90801525e-02  2.50529256e-02  9.48798507e-02
  5.39770396e-03 -2.15550084e-02 -1.01072051e-01  3.66354100e-02
 -2.33253222e-02 -3.62276682e-03  4.50615473e-02  2.20707934e-02
  6.09626360e-02  6.48205802e-02 -2.24069357e-02  1.47597700e-01
 -4.22479473e-02 -1.62897315e-02 -2.22541690e-02  1.43757099e-02
  4.46803421e-02 -7.20833987e-02 -1.45179942e-01  1.20844319e-02]</t>
        </is>
      </c>
    </row>
    <row r="938">
      <c r="A938" s="1" t="n">
        <v>936</v>
      </c>
      <c r="B938" t="n">
        <v>937</v>
      </c>
      <c r="C938" t="inlineStr">
        <is>
          <t>Valentinstag in Berlin: Romantische Schatzsuche für Verliebte</t>
        </is>
      </c>
      <c r="D938" t="inlineStr">
        <is>
          <t>Tuesday, February 18</t>
        </is>
      </c>
      <c r="E938" t="inlineStr">
        <is>
          <t>Kollwitzplatz</t>
        </is>
      </c>
      <c r="F938" t="inlineStr">
        <is>
          <t>Wörther-Str. 35a 10405 Berlin, Show map</t>
        </is>
      </c>
      <c r="G938" t="inlineStr">
        <is>
          <t>community</t>
        </is>
      </c>
      <c r="H938" t="inlineStr">
        <is>
          <t>Kostenlos</t>
        </is>
      </c>
      <c r="I938" t="inlineStr">
        <is>
          <t>https://www.eventbrite.com/e/valentinstag-in-berlin-romantische-schatzsuche-fur-verliebte-tickets-1222548799369?aff=ebdssbdestsearch</t>
        </is>
      </c>
      <c r="J938" t="inlineStr">
        <is>
          <t>Valentinstag in Berlin: Entdecke die Liebe neu mit der Paarzeit-Schatzsuche
💌 Was erwartet euch?
Eine romantische Erkundungstour durch die Hauptstadt: Gemeinsam löst ihr spannende Rätsel, erlebt magische Momente und feiert eure Liebe. An 10 sorgfältig ausgewählten Orten entdeckt ihr versteckte Botschaften und Aufgaben, die euch noch näher zusammenbringen.
🌹 Für wen ist die Schatzsuche gedacht?
Ob frisch verliebt oder seit Jahren ein eingespieltes Team – diese besondere Tour ist für alle Paare, die ihre Zweisamkeit auf außergewöhnliche Weise genießen möchten.
🔑 Das Abenteuer:
10 romantische Stationen in Berlins atemberaubender Kulisse
Kreative Aufgaben, die eure Verbindung stärken
Ein besonderes Highlight an jeder Station
🎁 Euer Schatz:
Am Ende der Tour erwartet euch nicht nur ein symbolischer Schatz, sondern vor allem unvergessliche Erinnerungen, die eure Liebe feiern.
📍 Startpunkt:
Berlin Prenzlauer Berg – Kollwitzplatz
🕒 Dauer:
Etwa 2,5 Stunden – perfekt für einen außergewöhnlichen Nachmittag zu zweit.
💡 Das Besondere:
Ihr seid die Hauptfiguren eures eigenen Liebesabenteuers. Mit jedem Rätsel schreibt ihr ein neues Kapitel eurer romantischen Geschichte – mitten in Berlin.
🌟 Jetzt buchen und gemeinsam unvergessliche Momente erleben!</t>
        </is>
      </c>
      <c r="K938" t="inlineStr">
        <is>
          <t>Labyrinth Legends</t>
        </is>
      </c>
      <c r="L938" t="inlineStr">
        <is>
          <t>Refund Policy
Refunds up to 7 days before event
Eventbrite's fee is nonrefundable.</t>
        </is>
      </c>
      <c r="M938" t="inlineStr">
        <is>
          <t>Dauer nicht verfügbar</t>
        </is>
      </c>
      <c r="N938" t="inlineStr">
        <is>
          <t>Germany Events, Berlin Events, Things to do in Berlin, Berlin Tours, Berlin Community Tours, #love, #couples, #hamburg, #romantic, #treasure_hunt</t>
        </is>
      </c>
      <c r="O938" t="inlineStr">
        <is>
          <t xml:space="preserve">
    The event titled "Valentinstag in Berlin: Romantische Schatzsuche für Verliebte" is scheduled to take place on Tuesday, February 18 at Kollwitzplatz, 
    specifically at Wörther-Str. 35a 10405 Berlin, Show map. This event falls under the "community" category. 
    Description: Valentinstag in Berlin: Entdecke die Liebe neu mit der Paarzeit-Schatzsuche
💌 Was erwartet euch?
Eine romantische Erkundungstour durch die Hauptstadt: Gemeinsam löst ihr spannende Rätsel, erlebt magische Momente und feiert eure Liebe. An 10 sorgfältig ausgewählten Orten entdeckt ihr versteckte Botschaften und Aufgaben, die euch noch näher zusammenbringen.
🌹 Für wen ist die Schatzsuche gedacht?
Ob frisch verliebt oder seit Jahren ein eingespieltes Team – diese besondere Tour ist für alle Paare, die ihre Zweisamkeit auf außergewöhnliche Weise genießen möchten.
🔑 Das Abenteuer:
10 romantische Stationen in Berlins atemberaubender Kulisse
Kreative Aufgaben, die eure Verbindung stärken
Ein besonderes Highlight an jeder Station
🎁 Euer Schatz:
Am Ende der Tour erwartet euch nicht nur ein symbolischer Schatz, sondern vor allem unvergessliche Erinnerungen, die eure Liebe feiern.
📍 Startpunkt:
Berlin Prenzlauer Berg – Kollwitzplatz
🕒 Dauer:
Etwa 2,5 Stunden – perfekt für einen außergewöhnlichen Nachmittag zu zweit.
💡 Das Besondere:
Ihr seid die Hauptfiguren eures eigenen Liebesabenteuers. Mit jedem Rätsel schreibt ihr ein neues Kapitel eurer romantischen Geschichte – mitten in Berlin.
🌟 Jetzt buchen und gemeinsam unvergessliche Momente erleben!
    It is organized by Labyrinth Legends and will last for Dauer nicht verfügbar. 
    Key topics and themes include: Germany Events, Berlin Events, Things to do in Berlin, Berlin Tours, Berlin Community Tours, #love, #couples, #hamburg, #romantic, #treasure_hunt.
    </t>
        </is>
      </c>
      <c r="P938" t="inlineStr">
        <is>
          <t>[ 2.36806236e-02  5.74753396e-02 -2.01499369e-03  3.31421010e-02
 -1.97664159e-03  8.19860399e-02 -2.95710508e-02  3.01965009e-02
 -4.88717034e-02 -3.23748104e-02 -5.19661419e-02 -1.03432231e-01
 -5.23004532e-02 -9.20114573e-03 -4.44235131e-02 -7.66358599e-02
 -7.51986215e-03 -2.79293563e-02 -2.86949463e-02  3.84319536e-02
  5.31113520e-02 -1.66156366e-01 -3.03966366e-02  5.83053641e-02
  2.84162560e-03  4.51794229e-02 -8.82552266e-02 -3.41454074e-02
  1.38161397e-02  6.73773289e-02 -1.20760733e-02 -2.20499821e-02
 -5.22439256e-02 -8.65438767e-03  1.02248959e-01  3.84500250e-02
  5.42022958e-02 -6.10146597e-02 -1.80270001e-02  5.38156554e-02
 -1.20028537e-02  1.34764230e-02 -1.19847871e-01  1.51453987e-02
  9.84487776e-03 -4.30734316e-03  7.13194832e-02 -5.83041832e-03
 -1.27471492e-01 -5.21284621e-03  2.11184304e-02 -2.86932662e-02
  1.04616754e-01 -4.01192717e-02 -4.85090613e-02  7.23738282e-04
 -1.82260163e-02 -1.01627178e-01  3.70433144e-02 -3.23987827e-02
 -2.22868053e-03 -4.91011925e-02 -8.69461056e-03  3.65814753e-02
 -3.71480621e-02  1.30288303e-02 -1.76568143e-02 -1.11709321e-02
  7.69535676e-02 -1.24220224e-02  5.80078512e-02 -1.00124657e-01
 -3.84832881e-02  4.26238729e-03  3.08522340e-02  5.94921708e-02
 -8.96586047e-04 -4.20699939e-02  1.52681989e-03 -1.37231454e-01
  1.37787983e-02 -9.60319042e-02  3.69400717e-02  2.12527886e-02
  1.98186119e-03 -5.28741144e-02 -2.01136395e-02  3.18324566e-02
  1.50044188e-02  4.28146422e-02 -6.87309355e-02  8.23214874e-02
 -1.07313469e-02  6.94109034e-03  2.41917204e-02  1.56744979e-02
 -4.79032099e-02  5.91885336e-02  1.27597362e-01  4.85818423e-02
  6.17768168e-02  2.97047477e-02 -6.80153724e-03 -2.02039145e-02
 -2.12433632e-03 -1.94296632e-02  2.15314571e-02 -2.23278329e-02
 -1.02615736e-01 -5.17503265e-03 -6.75652549e-02 -6.59841374e-02
  2.39002705e-02 -9.62153450e-02 -5.46893962e-02  1.25201523e-01
  4.32843119e-02  2.19077524e-02 -5.80054484e-02 -2.89728921e-02
  6.47534207e-02 -2.85046101e-02  6.54918030e-02  4.84172553e-02
 -7.20489444e-03  3.01980861e-02 -7.46553624e-03  1.26421288e-32
 -4.61314358e-02 -1.02919526e-01 -4.02539335e-02 -1.76623110e-02
  3.32097011e-03  4.94494773e-02  2.26034485e-02  2.03020982e-02
 -3.78561914e-02  1.11344540e-02 -6.03913739e-02 -2.42630895e-02
  5.61887864e-03 -7.42080882e-02 -2.41960846e-02  1.41709512e-02
  8.20050947e-03 -4.18681800e-02 -5.42233363e-02 -1.08044438e-01
  2.81665428e-03  3.71221192e-02  4.87551931e-03 -1.04654469e-02
  1.91654973e-02  9.99288186e-02 -1.24975881e-02 -4.98129278e-02
  2.14119791e-03  3.60072032e-02  7.16900751e-02 -9.79890209e-03
 -1.40837301e-02 -3.60624269e-02  4.60645221e-02  2.64858529e-02
  2.27280632e-02 -2.97264922e-02  2.50655953e-02 -1.64499376e-02
  7.75878355e-02 -5.59196472e-02 -8.40113536e-02 -7.34440684e-02
  5.27526513e-02  4.33400050e-02 -4.35183346e-02 -2.10964438e-02
  9.31836441e-02 -2.47448292e-02  1.68362614e-02  1.85507219e-02
 -2.59405170e-02  1.98484436e-02  1.65187586e-02  7.54809082e-02
  2.05488894e-02 -2.72679646e-02  2.96456423e-02  8.05441523e-04
  1.26644578e-02  2.81460900e-02 -3.00714113e-02 -4.70411815e-02
 -4.80221165e-03 -2.92074345e-02 -5.65345073e-03  4.49647382e-02
 -6.59811646e-02  2.36186516e-02 -8.02172944e-02  3.32238488e-02
  4.45918925e-02 -4.52201143e-02  8.12351480e-02  4.12019715e-02
 -3.58230248e-02  3.93869206e-02 -9.79417861e-02  1.05171762e-01
 -7.68106133e-02 -1.32620987e-02  2.58330200e-02 -8.94319043e-02
  3.12310029e-02 -8.17956552e-02  1.13333026e-02  3.27450745e-02
 -4.80065420e-02  8.61464243e-04  2.91757379e-02 -3.80669683e-02
 -3.09156962e-02  8.47602412e-02 -6.99501485e-02 -1.53212494e-32
 -1.51275685e-02  5.25211319e-02 -2.00956296e-02  2.99081001e-02
  6.95571899e-02 -1.45633770e-02 -3.09839956e-02  9.39665083e-03
 -1.69239659e-02  4.51277904e-02 -6.44722348e-03 -4.75591719e-02
  1.42514827e-02  4.81356457e-02 -5.13891503e-02  3.48971672e-02
  2.26431545e-02  1.13588050e-02 -3.42482626e-02  2.51938328e-02
 -3.06309015e-02  5.31986319e-02 -2.91093811e-02  2.68943273e-02
 -7.83408992e-03  2.05228776e-02  1.02363296e-01 -6.75296262e-02
 -4.27571125e-02 -2.46153343e-02 -4.31651287e-02 -2.28419192e-02
 -6.55062944e-02  4.90268879e-03  8.26325566e-02  1.22555636e-01
  6.15175767e-03  1.28973313e-02 -5.91703914e-02  4.05359194e-02
 -3.89410779e-02  2.23409794e-02 -6.22383431e-02  3.65358926e-02
  3.69961746e-02  4.38850895e-02 -6.22146800e-02  3.45546345e-04
 -1.02932202e-02 -1.95385087e-02 -7.21200928e-03 -4.53465283e-02
  1.44256763e-02  1.69282891e-02  1.20577596e-01  6.55600205e-02
 -7.48688728e-02 -1.73936300e-02 -8.85137096e-02 -8.73950124e-03
  4.26405445e-02  1.96863990e-02 -4.64287177e-02 -8.82909866e-04
  2.42615528e-02 -6.58204481e-02 -4.79089878e-02 -1.52753172e-02
  1.02207828e-02  2.62321252e-02 -1.02596497e-02  1.89290605e-02
 -1.18583739e-01 -1.12108774e-02 -1.01306252e-01  7.92062506e-02
  4.13609035e-02  6.57420009e-02  4.38752212e-02  3.70266818e-04
 -4.50097807e-02  4.24445421e-02 -3.19289812e-03  2.24343222e-02
  4.87480126e-02  4.80029434e-02 -6.10032771e-03  7.22544342e-02
  8.39528162e-03 -1.30465264e-02 -1.76835731e-02  3.32908109e-02
  3.55411284e-02 -1.07348347e-02  2.79803183e-02 -7.14210842e-08
  3.46729457e-02  1.46240706e-03 -5.82545251e-02  2.08519213e-02
  4.49361689e-02 -1.49576724e-01 -5.15390970e-02 -3.39160971e-02
 -6.66474327e-02  1.29418433e-01  5.72898947e-02 -1.60358250e-02
 -6.53307065e-02 -3.35097946e-02 -8.08079243e-02 -4.59103696e-02
 -1.04397371e-01  1.46545423e-02 -6.53840415e-03 -2.94933338e-02
  1.54449726e-02 -6.13488220e-02 -2.51257103e-02 -1.61955860e-02
  4.17974591e-02 -7.37276897e-02 -8.06063190e-02  1.65144447e-02
  2.88654305e-03 -9.52048674e-02  4.95762900e-02 -1.17239216e-02
 -5.12085557e-02 -1.67725869e-02  4.73301895e-02 -4.09173034e-03
 -9.43315700e-02  9.95408371e-03  6.86715394e-02 -3.39281303e-03
  8.08759034e-02 -1.03936922e-02  9.18651149e-02  1.92181263e-02
  3.48639339e-02  6.80025145e-02 -8.61914922e-03 -3.38201486e-02
  9.13137104e-03 -3.18043469e-03 -1.47629589e-01 -4.80774865e-02
 -2.94364821e-02  9.04822573e-02  9.85799707e-04  1.16037894e-02
 -3.00205722e-02  7.28600770e-02  4.93344329e-02 -2.44412047e-04
 -4.44570072e-02  2.99067553e-02 -1.19277865e-01  9.11592797e-04]</t>
        </is>
      </c>
    </row>
    <row r="939">
      <c r="A939" s="1" t="n">
        <v>937</v>
      </c>
      <c r="B939" t="n">
        <v>938</v>
      </c>
      <c r="C939" t="inlineStr">
        <is>
          <t>IMPROV MEET UP</t>
        </is>
      </c>
      <c r="D939" t="inlineStr">
        <is>
          <t>Sunday, February 23</t>
        </is>
      </c>
      <c r="E939" t="inlineStr">
        <is>
          <t>DNA. Art House</t>
        </is>
      </c>
      <c r="F939" t="inlineStr">
        <is>
          <t>Wrangelstraße 25 10997 Berlin, Show map</t>
        </is>
      </c>
      <c r="G939" t="inlineStr">
        <is>
          <t>Keine Kategorie</t>
        </is>
      </c>
      <c r="H939" t="inlineStr">
        <is>
          <t>Kostenlos</t>
        </is>
      </c>
      <c r="I939" t="inlineStr">
        <is>
          <t>https://www.eventbrite.com/e/improv-meet-up-tickets-1142488988319?aff=ebdssbdestsearch</t>
        </is>
      </c>
      <c r="J939" t="inlineStr">
        <is>
          <t>*Facilitated in English
DNA. presents "IMPROV MEET UP"
In the Beginning, there was a Word.
‍
This Personal Class is here for You to become the best Version of Yourself.
‍
Join Us for an Individual Consulting to upgrade Your writing skills, habits &amp; manifestation.
‍
FOR:
anyone who feels like exploring spontaneity on stage and play funny scene games.
‍
AIM:
feel confident on stage, with playmates and tell short interesting stories.
‍
‍
INDIVIDUAL CLASS INCLUDES:
ice break with warm-up games
exercises to start thinking "scenic"
show games
‍
‍
YOUR COACH:
Roby Dematt has played improv for years. Performs regularly at ImprovWorks and BerlinoItaliaImprov. He´s part of several troups and took part in improv festival and workshops all around Europe.
‍
‍
WHAT YOU BRING:
comfy cloths and shoes; water; notebook (pen and paper recommended), if You like
‍
‍
SPOTS:
Everyone is welcomed.
Beginners
‍
**NOTE: Spots are limited.
First come, first serve.
‍
‍
‍
WHEN:
12 01 2025 (Sunday)
DOORS: 3 - 5.30 pm
START: 3 pm
END: 5.30 pm
‍
‍
WHERE:
DNA. ART HOUSE
Wrangelstraße 25
10997 Berlin
‍
‍
‍TICKETS:
Box Office: Free for DNA. Members* / 5e regular (Daily Membership**)
&gt; See more Info about DNA. Membership
‍
‍
‍UPCOMING DATES:
19 01 2025, Sunday
26 01 2025, Sunday
‍
‍
See You Soon.
Love.
Roby &amp; DNA.
‍
_____________________
For more insights, follow us on IG: @nightart.club
*Members of Dair Night Art e.V. and Subscribers of DNA. Art GbR.
**By entering the DNA. ART HOUSE, You agree to comply with the Hausordnung of Dair Night Art e.V. and Geschäftsordnung of Dair Night Art e.V. Please ensure You review these documents thoroughly in advance.</t>
        </is>
      </c>
      <c r="K939" t="inlineStr">
        <is>
          <t>DNA.</t>
        </is>
      </c>
      <c r="L939" t="inlineStr">
        <is>
          <t>Refund Policy
No Refunds</t>
        </is>
      </c>
      <c r="M939" t="inlineStr">
        <is>
          <t>Dauer nicht verfügbar</t>
        </is>
      </c>
      <c r="N939" t="inlineStr">
        <is>
          <t>Germany Events, Berlin Events, Things to do in Berlin</t>
        </is>
      </c>
      <c r="O939" t="inlineStr">
        <is>
          <t xml:space="preserve">
    The event titled "IMPROV MEET UP" is scheduled to take place on Sunday, February 23 at DNA. Art House, 
    specifically at Wrangelstraße 25 10997 Berlin, Show map. This event falls under the "Keine Kategorie" category. 
    Description: *Facilitated in English
DNA. presents "IMPROV MEET UP"
In the Beginning, there was a Word.
‍
This Personal Class is here for You to become the best Version of Yourself.
‍
Join Us for an Individual Consulting to upgrade Your writing skills, habits &amp; manifestation.
‍
FOR:
anyone who feels like exploring spontaneity on stage and play funny scene games.
‍
AIM:
feel confident on stage, with playmates and tell short interesting stories.
‍
‍
INDIVIDUAL CLASS INCLUDES:
ice break with warm-up games
exercises to start thinking "scenic"
show games
‍
‍
YOUR COACH:
Roby Dematt has played improv for years. Performs regularly at ImprovWorks and BerlinoItaliaImprov. He´s part of several troups and took part in improv festival and workshops all around Europe.
‍
‍
WHAT YOU BRING:
comfy cloths and shoes; water; notebook (pen and paper recommended), if You like
‍
‍
SPOTS:
Everyone is welcomed.
Beginners
‍
**NOTE: Spots are limited.
First come, first serve.
‍
‍
‍
WHEN:
12 01 2025 (Sunday)
DOORS: 3 - 5.30 pm
START: 3 pm
END: 5.30 pm
‍
‍
WHERE:
DNA. ART HOUSE
Wrangelstraße 25
10997 Berlin
‍
‍
‍TICKETS:
Box Office: Free for DNA. Members* / 5e regular (Daily Membership**)
&gt; See more Info about DNA. Membership
‍
‍
‍UPCOMING DATES:
19 01 2025, Sunday
26 01 2025, Sunday
‍
‍
See You Soon.
Love.
Roby &amp; DNA.
‍
_____________________
For more insights, follow us on IG: @nightart.club
*Members of Dair Night Art e.V. and Subscribers of DNA. Art GbR.
**By entering the DNA. ART HOUSE, You agree to comply with the Hausordnung of Dair Night Art e.V. and Geschäftsordnung of Dair Night Art e.V. Please ensure You review these documents thoroughly in advance.
    It is organized by DNA. and will last for Dauer nicht verfügbar. 
    Key topics and themes include: Germany Events, Berlin Events, Things to do in Berlin.
    </t>
        </is>
      </c>
      <c r="P939" t="inlineStr">
        <is>
          <t>[-6.92627653e-02 -2.78479494e-02  4.60639149e-02 -4.71928064e-03
 -3.32264490e-02  3.27853858e-02  4.18981239e-02  2.65826471e-02
 -4.09381837e-02 -6.25554845e-02 -4.02440131e-02 -4.54042032e-02
 -2.56627500e-02 -1.68789923e-02  4.72603329e-02  1.77757256e-02
  6.12116419e-02 -5.17167822e-02  1.29358498e-02 -1.72696006e-03
  7.89504731e-04 -7.63736367e-02  4.46119681e-02 -2.77054124e-02
 -5.23496196e-02 -4.12990637e-02  2.46212371e-02  9.96631011e-03
  2.67135352e-02  4.21497822e-02 -4.03057225e-03  1.41682914e-02
  1.76145956e-02 -1.19778831e-02  1.03203692e-01  5.25881313e-02
  1.71017200e-02 -2.51227636e-02 -1.62529480e-02  9.84862223e-02
 -3.17249000e-02 -2.26760004e-02 -4.47450057e-02  8.17572773e-02
 -2.01553795e-02 -1.65558737e-02 -1.82933006e-02  1.12995785e-02
 -4.57711220e-02  4.71406011e-03 -7.74674490e-02 -1.67865399e-02
  5.06993085e-02 -3.27483229e-02 -3.00734788e-02  3.89393121e-02
 -8.81700516e-02  4.90545807e-03  4.18795757e-02 -5.37796691e-02
 -1.49365189e-02  8.26386828e-03 -4.24553119e-02  2.69587021e-02
 -4.13137637e-02 -1.59256179e-02  1.36207836e-02  1.32639483e-01
  1.31102026e-01 -1.06032100e-02  1.56654771e-02 -5.35269864e-02
 -7.57214278e-02  3.32697593e-02  8.62393901e-02 -1.60961226e-02
 -2.36644428e-02 -9.32386369e-02 -2.73975730e-02 -4.54799943e-02
 -6.84912577e-02 -9.54831392e-03  2.03549908e-03  7.79172778e-03
 -4.24768552e-02 -8.03341493e-02  2.65452079e-02  1.04483422e-02
 -1.48542924e-02 -2.18503959e-02 -8.93271938e-02  1.36195226e-02
 -1.09485306e-01 -5.41182235e-02 -1.19297076e-02  1.19243719e-01
  5.07022301e-03  3.35021992e-03  5.07319570e-02  7.97121376e-02
 -5.12951985e-02  7.01279491e-02  5.61940372e-02 -5.97808883e-03
 -1.41524494e-01 -5.45568392e-02  1.01239346e-02  3.34247127e-02
  2.71944050e-02 -8.42652563e-03 -4.35562581e-02 -8.73277336e-02
  3.97525430e-02 -3.68749723e-03  6.12018369e-02  1.04038745e-01
  4.27777544e-02  2.74306405e-02  8.78069177e-02  1.22458581e-03
  4.40472960e-02  2.72470973e-02  6.62393346e-02  1.10263191e-02
 -9.29305777e-02 -1.88304335e-02  6.21477254e-02  6.04559096e-33
  3.22917327e-02 -6.42019957e-02 -2.51472332e-02  1.10510677e-01
  5.56823015e-02 -2.37830039e-02 -5.46972603e-02 -4.99177910e-03
 -1.07854962e-01  6.01921715e-02  1.71675291e-02 -1.84814204e-02
  7.63963722e-03  3.56479641e-03 -3.63591760e-02 -8.45713448e-03
  7.79252313e-03  6.78577367e-03 -5.55860996e-02  1.04414530e-01
  8.84718150e-02 -2.29977202e-02  1.80916172e-02 -1.83968991e-02
 -1.16865905e-02  9.76505503e-02  3.48924100e-03  4.24829358e-03
  1.08034082e-01 -3.85762402e-03 -5.86424619e-02  1.14908097e-02
 -8.71506780e-02 -8.70107785e-02 -1.19106111e-03  4.59792539e-02
 -6.66504800e-02 -5.85037619e-02 -2.20076349e-02  2.55474113e-02
 -5.55678084e-03 -2.59907600e-02 -6.77560642e-02 -1.13391414e-01
  4.10486571e-02  5.29958121e-02  5.81009462e-02 -9.22589214e-04
  6.48472533e-02 -1.85204931e-02 -4.20547500e-02 -2.58126669e-02
 -2.41768174e-02 -2.58434061e-02 -3.95559743e-02  5.87406717e-02
  5.07207438e-02 -1.98979415e-02  9.15913209e-02 -8.40798544e-04
  4.84680571e-02  5.05523719e-02 -3.90978195e-02  1.00074209e-01
  5.60220971e-04 -8.95856768e-02 -2.08752304e-02 -1.84089933e-02
  8.31709281e-02 -4.11758013e-02 -5.28579950e-02  2.14860830e-02
 -1.49377566e-02  1.20718954e-02  3.68778855e-02 -5.97117562e-03
 -3.28236520e-02 -4.25359197e-02 -2.42508240e-02  1.15850650e-01
 -2.52992455e-02  7.90234655e-03 -4.88386154e-02 -5.34814186e-02
 -1.42805604e-03 -1.19428206e-02  3.54176834e-02 -6.40081987e-02
 -2.97934860e-02  1.05124619e-02  1.51777212e-02 -3.16601247e-02
  2.59981770e-02 -3.79453669e-03 -7.35875219e-02 -7.46950400e-33
  1.46016404e-01 -3.74512300e-02  2.22922470e-02 -7.67828710e-03
  9.36905891e-02  6.26738966e-02 -5.45934122e-03 -1.30553627e-02
  8.14181268e-02  9.34075378e-03 -1.81387886e-02 -3.59811783e-02
  3.47700045e-02 -5.14999870e-03 -9.14114714e-03 -2.46402137e-02
  4.82032560e-02  3.47555242e-02 -3.22322249e-02  3.23694609e-02
  8.75907242e-02  2.37194393e-02 -3.86669338e-02 -8.84066820e-02
 -9.86854658e-02  1.44562973e-02  1.02081157e-01  6.88837022e-02
 -1.03590406e-01  5.81794493e-02 -7.87522197e-02  3.23910154e-02
 -3.01610511e-02  1.19024925e-02 -7.17670238e-03  5.27708977e-02
 -2.25643311e-02 -1.29383206e-02 -7.39636794e-02 -3.81295532e-02
  4.35549989e-02 -5.26513197e-02 -1.46694198e-01  6.42241761e-02
  9.65463184e-03  3.34032206e-03 -8.37077573e-02 -5.84855769e-03
 -7.68685760e-03  2.37964955e-03 -6.05442040e-02  1.78080685e-02
 -7.73540884e-02 -1.22267246e-01  5.23229651e-02 -5.28551452e-03
 -2.87402160e-02 -4.76815412e-03 -1.58085767e-02  6.61334619e-02
 -6.27773702e-02  1.34504810e-02 -2.23833788e-02  4.78514992e-02
  2.20450871e-02 -1.35440640e-02 -5.66960424e-02  4.54094782e-02
  1.29554770e-03 -2.96240412e-02 -6.72783330e-02  4.81228270e-02
 -5.29858619e-02 -6.52467981e-02 -6.51786625e-02 -1.75316837e-02
  3.94936465e-02  4.47000284e-03  3.15747224e-02 -3.33755650e-02
 -3.49752381e-02 -3.02933790e-02 -7.88661987e-02  8.58213902e-02
  1.77834406e-02  1.20501116e-01 -5.28871156e-02  7.94148073e-02
  5.11450926e-03  2.43309084e-02  4.89768572e-02  5.49493022e-02
  6.31554052e-02  4.02557589e-02 -1.65726673e-02 -6.10446520e-08
 -3.16021517e-02  5.05702384e-02  7.61085015e-04  1.30107589e-02
  6.36361614e-02 -5.86471036e-02 -5.35734296e-02 -5.87199070e-02
 -6.15386330e-02  3.04600075e-02  6.02476485e-03 -6.83017001e-02
  1.54886721e-02 -1.13278460e-02  7.34352842e-02 -6.09606784e-03
  2.57865209e-02  9.39785987e-02 -9.15382057e-02  5.40414117e-02
  2.10893489e-02 -4.13417164e-03 -1.51919089e-02  4.46972816e-04
 -2.34196819e-02  1.38830161e-03  1.76577619e-03  7.66061097e-02
 -2.94722468e-02 -5.91618307e-02 -2.63853427e-02  3.82723175e-02
 -2.17815558e-03  3.48343775e-02  3.39682959e-02 -4.90312167e-02
 -2.40370873e-02  1.90483984e-02 -3.20109278e-02 -1.52212065e-02
 -3.60620022e-02 -1.75325926e-02  4.27244939e-02  9.93296970e-03
 -2.99009308e-02  8.77447054e-02 -8.92820060e-02 -6.44604713e-02
  1.75267961e-02  2.60555018e-02 -7.77041167e-02 -2.33920962e-02
  2.62303762e-02  1.12684509e-02  5.05230650e-02  1.10767424e-01
 -5.04848324e-02  6.99259266e-02 -8.59690737e-03  4.97918576e-02
 -2.30015628e-02  3.47218197e-03 -7.66411126e-02 -6.45097718e-03]</t>
        </is>
      </c>
    </row>
    <row r="940">
      <c r="A940" s="1" t="n">
        <v>938</v>
      </c>
      <c r="B940" t="n">
        <v>939</v>
      </c>
      <c r="C940" t="inlineStr">
        <is>
          <t>B1 German</t>
        </is>
      </c>
      <c r="D940" t="inlineStr">
        <is>
          <t>Tuesday, March 4</t>
        </is>
      </c>
      <c r="E940" t="inlineStr">
        <is>
          <t>The Space Coworking in Zehlendorf</t>
        </is>
      </c>
      <c r="F940" t="inlineStr">
        <is>
          <t>Machnower Straße 15 14165 Berlin, Show map</t>
        </is>
      </c>
      <c r="G940" t="inlineStr">
        <is>
          <t>family-and-education</t>
        </is>
      </c>
      <c r="H940" t="inlineStr">
        <is>
          <t>€71.40</t>
        </is>
      </c>
      <c r="I940" t="inlineStr">
        <is>
          <t>https://www.eventbrite.de/e/b1-german-tickets-1216559846249?aff=ebdssbdestsearch</t>
        </is>
      </c>
      <c r="J940" t="inlineStr">
        <is>
          <t>Whether you're looking to improve your communication at work or simply want to connect better with colleagues and clients, our courses are designed for professionals like you.
Small groups, personalized instruction and dedicated teachers.
Book monthly. 1x 60 minute lesson per week</t>
        </is>
      </c>
      <c r="K940" t="inlineStr">
        <is>
          <t>Berlin Business Institute</t>
        </is>
      </c>
      <c r="L940" t="inlineStr">
        <is>
          <t>Refund Policy
Refunds up to 7 days before event</t>
        </is>
      </c>
      <c r="M940" t="inlineStr">
        <is>
          <t>Dauer nicht verfügbar</t>
        </is>
      </c>
      <c r="N940" t="inlineStr">
        <is>
          <t>Germany Events, Berlin Events, Things to do in Berlin, Berlin Classes, Berlin Family &amp; Education Classes, #language_learning, #german_course, #vocabulary_expansion, #fluency_building</t>
        </is>
      </c>
      <c r="O940" t="inlineStr">
        <is>
          <t xml:space="preserve">
    The event titled "B1 German" is scheduled to take place on Tuesday, March 4 at The Space Coworking in Zehlendorf, 
    specifically at Machnower Straße 15 14165 Berlin, Show map. This event falls under the "family-and-education" category. 
    Description: Whether you're looking to improve your communication at work or simply want to connect better with colleagues and clients, our courses are designed for professionals like you.
Small groups, personalized instruction and dedicated teachers.
Book monthly. 1x 60 minute lesson per week
    It is organized by Berlin Business Institute and will last for Dauer nicht verfügbar. 
    Key topics and themes include: Germany Events, Berlin Events, Things to do in Berlin, Berlin Classes, Berlin Family &amp; Education Classes, #language_learning, #german_course, #vocabulary_expansion, #fluency_building.
    </t>
        </is>
      </c>
      <c r="P940" t="inlineStr">
        <is>
          <t>[-6.86351908e-03  3.69996578e-02 -4.64406461e-02  2.75038294e-02
 -4.58529480e-02  7.54376575e-02 -4.56234962e-02  5.06649085e-04
 -2.38087755e-02 -6.56076521e-02  3.44860554e-02 -2.68558059e-02
 -1.90333463e-02  7.57650286e-03  3.57629173e-03  1.76045988e-02
  2.79396735e-02 -9.88977961e-03 -6.69114739e-02 -7.49617666e-02
 -2.26251278e-02 -1.66248959e-02  8.98310915e-02  2.12771501e-02
 -2.76478827e-02  3.50126140e-02  3.14573050e-02 -6.66588172e-02
 -1.19227432e-02 -7.04198424e-03  7.43202865e-02 -4.31618094e-03
  8.46513454e-03  3.17671858e-02  9.98742059e-02  2.87217218e-02
  8.46698955e-02 -2.28118412e-02 -4.14437149e-03  5.20603545e-02
 -7.27203935e-02 -3.60200405e-02 -1.74704157e-02  5.83821870e-02
  4.83585447e-02  1.03856670e-02  2.01191176e-02 -1.23814587e-02
 -3.50691304e-02  7.01857880e-02  2.14002263e-02 -5.88813759e-02
  6.16345592e-02  3.33973914e-02  6.62810951e-02  5.87461852e-02
 -3.03856656e-02 -1.88582391e-02  2.15997044e-02 -3.46546667e-03
 -5.30449674e-02 -6.71694428e-02 -1.01445757e-01 -1.50945652e-02
 -9.76872221e-02 -3.79372872e-02 -5.46883754e-02  1.31325081e-01
  6.41061887e-02 -8.73403100e-04  5.08813513e-03 -5.32526709e-02
  1.37831841e-03  5.76459542e-02  3.94569673e-02 -2.72679776e-02
 -4.50842120e-02  1.71934459e-02  3.51872034e-02 -7.03417659e-02
 -4.01989780e-02 -1.69977341e-02  1.29630752e-02 -1.29907252e-02
  3.28189321e-02 -6.30170479e-02  3.14425677e-02 -1.70751270e-02
  9.83018335e-03  8.50687549e-03 -1.81715842e-02 -1.34106660e-02
  1.54376086e-02 -1.17017729e-02 -5.42536564e-02 -9.69078299e-03
  4.02591452e-02 -6.55878196e-03  5.63523509e-02  7.68138915e-02
 -2.85852607e-02 -3.00126914e-02 -1.69674121e-02  5.21401986e-02
 -1.17279373e-01 -7.76533633e-02 -2.43569631e-03  6.82900622e-02
 -5.35466298e-02 -7.19262436e-02  3.66097167e-02 -1.45218642e-02
 -1.69096165e-03 -1.03244111e-02  2.30231397e-02  4.95290235e-02
  1.24008834e-01  1.96212567e-02  2.94618160e-02  1.66295823e-02
  1.75873321e-02  5.22606373e-02 -2.36301385e-02 -4.28834073e-02
 -7.81905875e-02 -3.33075374e-02  1.97669752e-02  2.86462628e-33
  5.23534752e-02 -2.31127217e-02 -9.00776535e-02  1.17909998e-01
  1.96663011e-02  1.23076243e-02 -2.83878110e-03  5.75975813e-02
 -8.51130020e-03 -2.21939832e-02  1.77094378e-02 -2.00234484e-02
  4.25483100e-02  9.21995472e-03 -3.29885632e-02 -4.30232622e-02
 -5.00677712e-02 -6.15557609e-03  4.64767031e-03  4.92275581e-02
  6.41044900e-02  6.02096180e-03 -2.50189975e-02 -4.76642363e-02
  2.97897384e-02  5.23609519e-02  8.88138413e-02 -1.06925583e-02
  3.80754881e-02  3.59989926e-02 -6.44490123e-03  1.23688020e-02
 -7.66339377e-02 -1.28001839e-01  1.33521538e-02  1.90334450e-02
 -1.70095786e-02 -9.03317146e-03  2.05143145e-03 -3.32713164e-02
  3.11296117e-02 -9.05159563e-02 -1.17818803e-01 -1.84087344e-02
  9.15776491e-02  1.18185028e-01  9.27151069e-02 -1.29115190e-02
  1.50978640e-01 -6.12339564e-02 -8.31069648e-02 -5.61290905e-02
 -5.36037795e-02 -2.60764379e-02  1.00775519e-02  1.44713238e-01
  6.77364990e-02  1.87640861e-02  1.48932766e-02 -2.97336448e-02
  8.02478567e-03  7.65217319e-02 -2.46174876e-02  5.45829460e-02
  3.89627367e-02 -3.21180150e-02 -5.30891344e-02  1.90457422e-03
  5.07414974e-02 -5.43488786e-02 -4.83055897e-02 -6.06841734e-03
  6.45644441e-02 -3.58751118e-02 -1.85312051e-02  5.71149886e-02
 -6.02059327e-02 -1.35616846e-02  2.35068821e-03  1.83981620e-02
 -1.77908763e-02 -1.18294284e-02  8.30407292e-02 -3.71274017e-02
  2.33016200e-02 -5.98534159e-02  3.14878998e-03 -6.33743480e-02
 -7.79811442e-02 -2.08140705e-02 -1.64080653e-02 -2.67855711e-02
 -3.18990052e-02  6.87385276e-02 -5.91468140e-02 -4.68671251e-33
  1.04385331e-01  1.70237478e-02 -4.29776907e-02  4.16098386e-02
  7.60890096e-02  1.81673728e-02 -5.61042642e-03  4.32836078e-02
  4.43342216e-02  5.46445549e-02 -4.47024629e-02 -1.59653407e-02
  1.13372374e-02  5.96896373e-02 -5.09056263e-02 -3.38225402e-02
  4.79456736e-03 -1.11281993e-02 -2.93572228e-02  3.80147668e-03
 -8.57352912e-02  2.58680130e-03 -3.93760130e-02 -6.85958341e-02
 -4.51300144e-02 -2.00936105e-03  6.54258206e-02  7.67984241e-03
 -1.19730141e-02  5.21668643e-02 -5.79893664e-02 -7.06773028e-02
  3.27901766e-02 -2.05461099e-03 -3.19816396e-02  1.02075987e-01
  4.07785956e-06 -3.73493880e-02 -7.42022842e-02  5.71745858e-02
  1.49723403e-02 -3.12795751e-02 -9.60645229e-02  6.53737597e-03
  4.04113755e-02  2.31825300e-02 -6.59162849e-02 -7.23182922e-03
 -2.15610210e-02 -2.89906263e-02  3.36341490e-03 -1.45052681e-02
 -1.53872482e-02 -1.04170246e-02  9.36549976e-02 -5.63856855e-04
  6.66820928e-02 -1.32452935e-01 -7.27632688e-03  6.27007782e-02
 -2.02376209e-02  2.21258104e-02  3.88816372e-03  7.14679509e-02
  6.63719000e-03 -1.04124054e-01 -7.43549913e-02  1.91091150e-02
  5.80567047e-02  2.13215481e-02  3.92708518e-02  6.52579144e-02
 -2.11654715e-02 -9.24192593e-02 -7.95026645e-02  4.66422476e-02
  4.25550453e-02  3.58732492e-02 -3.02144028e-02  1.19312452e-02
 -3.46014388e-02 -3.87543463e-04 -9.72123537e-03  5.20710051e-02
  3.77931958e-03  6.30441606e-02  2.68203095e-02  4.96235453e-02
  4.83290330e-02  3.12377717e-02 -2.02124100e-02  6.09258376e-02
  1.67354755e-02  7.68552944e-02  2.10678689e-02 -5.21640686e-08
 -8.26125778e-03  1.70461964e-02 -3.07054073e-02  3.45094944e-03
  3.82515639e-02 -1.30557567e-01 -5.66443577e-02 -4.39220369e-02
 -3.57032157e-02  1.03034653e-01 -8.21873397e-02  1.17958067e-02
 -3.58829275e-02 -3.40460688e-02  1.11894133e-02  3.65180895e-02
 -6.64272485e-03 -8.42554793e-02 -1.00286528e-02  3.00257131e-02
  1.17736660e-01 -2.72681583e-02  6.01163246e-02 -1.60798971e-02
 -2.71952469e-02 -1.10942647e-02 -2.57641375e-02  9.00267661e-02
  1.92616936e-02 -8.42392966e-02 -2.47582961e-02  3.03041656e-02
 -4.85518090e-02  6.23463467e-03 -1.81265399e-02 -1.77885443e-02
 -8.35283026e-02 -9.00554098e-03  4.78826836e-02  6.34391084e-02
 -5.50170429e-02 -1.04617514e-01  5.63185252e-02  4.90086935e-02
  1.26414774e-02  3.76831293e-02 -1.44431591e-01 -5.06007671e-02
 -1.99290849e-02  7.89238289e-02 -1.19598947e-01 -3.53534147e-02
 -2.76829321e-02  1.51704838e-02  4.80106883e-02  1.25759214e-01
 -5.40787205e-02 -1.67330001e-02 -9.55982599e-03  2.53898650e-02
  2.79489588e-02  4.74294983e-02 -1.18533753e-01  1.48804877e-02]</t>
        </is>
      </c>
    </row>
    <row r="941">
      <c r="A941" s="1" t="n">
        <v>939</v>
      </c>
      <c r="B941" t="n">
        <v>940</v>
      </c>
      <c r="C941" t="inlineStr">
        <is>
          <t>Painting Workshop - Oil Colors, Acrylics [The Color Creation]</t>
        </is>
      </c>
      <c r="D941" t="inlineStr">
        <is>
          <t>Wednesday, April 16</t>
        </is>
      </c>
      <c r="E941" t="inlineStr">
        <is>
          <t>CISpace Coworking Café</t>
        </is>
      </c>
      <c r="F941" t="inlineStr">
        <is>
          <t>Bugenhagenstraße 9 10551 Berlin, Show map</t>
        </is>
      </c>
      <c r="G941" t="inlineStr">
        <is>
          <t>arts</t>
        </is>
      </c>
      <c r="H941" t="inlineStr">
        <is>
          <t>Kostenlos</t>
        </is>
      </c>
      <c r="I941" t="inlineStr">
        <is>
          <t>https://www.eventbrite.com/e/painting-workshop-oil-colors-acrylics-the-color-creation-registration-1232873059509?aff=ebdssbdestsearch</t>
        </is>
      </c>
      <c r="J941" t="inlineStr">
        <is>
          <t>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t>
        </is>
      </c>
      <c r="K941" t="inlineStr">
        <is>
          <t>Creative Sessions</t>
        </is>
      </c>
      <c r="L941" t="inlineStr">
        <is>
          <t>Refund Policy
Refunds up to 7 days before event</t>
        </is>
      </c>
      <c r="M941" t="inlineStr">
        <is>
          <t>Event lasts 2 hours 30 minutes</t>
        </is>
      </c>
      <c r="N941" t="inlineStr">
        <is>
          <t>Germany Events, Berlin Events, Things to do in Berlin, Berlin Classes, Berlin Arts Classes, #art, #portraits, #drawing, #acrylic_painting, #oil_painting, #oil_painting_workshop, #painting_class, #painting_workshop, #acrylic_painting_class, #acrylic_painting_workshop</t>
        </is>
      </c>
      <c r="O941" t="inlineStr">
        <is>
          <t xml:space="preserve">
    The event titled "Painting Workshop - Oil Colors, Acrylics [The Color Creation]" is scheduled to take place on Wednesday, April 16 at CISpace Coworking Café, 
    specifically at Bugenhagenstraße 9 10551 Berlin, Show map. This event falls under the "arts" category. 
    Description: About this course
This is a painting workshop with the goal of teaching people how to create paintings using either oil colors or acrylics. The total subject lessons consists of around 27 lessons that last 2.5 hours each. You can join at any time during the course.
On each lesson the first part will be about theory and exercise and the second one about canvas time. Each participant will have the chance to work on canvas and start making paintings as artworks. All materials are provided by us.
Each lesson has a subject. We do not follow a particular order, and every lesson is actually unique and many times personalized. This means that every time the attendess will have to do something new and different.
You do not have to paint on canvas and with the mentioned art materials, you can also choose to use any of your wish. Most of the observations and exercises work well with all art materials.
It is suitable for beginners and or even professionals who want to rationalize the canvas painting process. It is being hosted by the visual artist Miltos Despoudis.
How much does it cost?
First lesson try-out costs 17€. You can do that only once.
4 x Lessons Packet(2.5 hours each) cost 120€. In order to participate you need to prepay 4 lessons. You can pay either by cash or card at the event.
1 x Lesson (2.5 hours) costs 35€.
Materials: A ll of the materials are included within the ticket reservation except the canvases. You can paint anything on a canvas we will provide you free but if you want to keep the canvas you will have to purchase it at the same cost we bought it. Canvases range from 3 to 9 Euros.
How do I subscribe?
You need to reserve a spot here and come at the event. You can pay at the event.
If there are not availiable tickets here, please send us a message.
Please verify that you are attending so that we know and prepare accordingly with the art supplies.
Where is the venue?
This happens at CISpace - Coworking &amp; Weinbar
Bugenhagenstraße 9, 10551 Berlin
!Please double check that you are standing on the correct address, you might be 5 meters away from it. There is a big sign with CISpace written on it. Check the photo attached also.
What do I need?
The art materials will be provided at the venue. You can also bring your own art supplies, it might be helpful to learn working with what you have. Keep in mind that working with colors might make your clothes dirty, but in general we try to be clean.
More Info
The workshop happens almost every Wednesday.
Learn more about the lesson plan here:
https://creativesessions.art/workshops/painting-workshop/
Issues with the event
If any issues occur you can contact us via:
-Eventbrite
-Instagram at @ icreativesessions
-Website Contact Form at https://creativesessions.art/contact
Refund Policy
On a case by case scenario. If you paid for a tryout session we can refund up to one day before the event starts. If you paid for the 4 lesson packet and used one of the tickets no refunds are possible.
This is the entrance of CISpace.
    It is organized by Creative Sessions and will last for Event lasts 2 hours 30 minutes. 
    Key topics and themes include: Germany Events, Berlin Events, Things to do in Berlin, Berlin Classes, Berlin Arts Classes, #art, #portraits, #drawing, #acrylic_painting, #oil_painting, #oil_painting_workshop, #painting_class, #painting_workshop, #acrylic_painting_class, #acrylic_painting_workshop.
    </t>
        </is>
      </c>
      <c r="P941" t="inlineStr">
        <is>
          <t>[-2.90258192e-02  2.59965416e-02  2.63127051e-02  3.52343800e-03
 -4.99546155e-03  8.34154338e-02  3.87458391e-02 -3.09517644e-02
 -6.07509688e-02 -7.06442669e-02 -4.94158641e-02 -1.41817974e-02
  1.29753025e-02  5.10912538e-02 -3.85540538e-02  5.95034882e-02
  7.95376077e-02 -3.12912390e-02 -4.68256138e-02 -1.96632650e-03
 -3.05231418e-02 -1.08446524e-01  1.58936884e-02 -6.63381070e-02
 -1.91231202e-02  4.37427163e-02  3.66604291e-02 -6.40230402e-02
  9.58031118e-02 -4.35706824e-02  1.94196291e-02  3.42576988e-02
  1.26934303e-02 -1.43862665e-02  6.96570426e-02  1.02441953e-02
 -2.88176071e-03 -2.39090584e-02 -1.76752880e-02  8.15284699e-02
 -7.78181329e-02  2.21353751e-02 -7.28236064e-02 -2.30178162e-02
  5.07606864e-02 -6.81385025e-02  3.20673063e-02 -8.41472205e-03
 -1.82187781e-02  4.40195389e-02  2.95345759e-04 -5.24696074e-02
 -7.03219697e-02 -6.16098903e-02 -4.86977911e-03 -1.93665866e-02
 -3.08076460e-02 -4.20503691e-02 -1.94448158e-02 -5.97960083e-03
 -3.23072001e-02 -1.21204704e-02 -1.06031731e-01  4.20236737e-02
 -3.14322487e-02 -1.82812959e-02 -4.03898060e-02  7.99421445e-02
  4.84511256e-02 -3.37609649e-02  8.76111910e-03 -1.41818505e-02
  2.73026414e-02  8.21552947e-02  9.20852721e-02  9.07740276e-03
 -3.81196924e-02 -3.01924665e-02 -5.33530228e-02 -1.33155987e-01
 -1.28698619e-02  1.91735697e-03 -3.97762805e-02  2.35108044e-02
  6.82188570e-02 -1.07717980e-02 -2.06716862e-02  7.36983046e-02
 -3.66026871e-02  2.47991662e-02  3.58522236e-02  7.10355043e-02
 -1.09825037e-01  5.25523629e-03  8.05758685e-02  1.78097598e-02
  7.42063746e-02  2.35445406e-02  4.14588638e-02  2.70084254e-02
 -6.70455070e-03 -1.71491411e-02  5.33370813e-03 -8.46797004e-02
 -9.35661569e-02 -1.01389296e-01 -8.05460289e-02 -2.39589196e-02
 -9.92571563e-03 -2.43024584e-02 -2.21835840e-02 -5.69383055e-02
 -2.35632085e-03 -2.43873987e-02 -4.43186685e-02  3.01380809e-02
  2.63224766e-02 -8.79909620e-02  8.34937114e-03  3.60973738e-02
  5.26771247e-02  4.13581654e-02  6.51707277e-02  1.66439898e-02
 -5.80311790e-02 -1.21834971e-01  1.17081888e-02  2.71164249e-33
  1.01886466e-02 -2.38974970e-02 -1.42090926e-02  9.24086347e-02
  6.02723733e-02  5.32060489e-02 -1.16999168e-02  3.37657928e-02
 -2.91062016e-02  2.96275765e-02  8.74787644e-02 -2.20462773e-02
 -7.24986289e-03  9.22143459e-02  1.03148539e-02  5.55332610e-03
  6.29101172e-02 -3.33862118e-02 -1.58920866e-02  4.51888852e-02
  1.08953509e-02 -3.52828093e-02 -7.59317819e-03  3.61179337e-02
 -9.70691629e-03  1.29058540e-01  6.41372874e-02  5.30793071e-02
  3.44738550e-03  2.33566761e-02  2.46599957e-04  1.04254745e-02
 -5.33256531e-02  2.73393225e-02 -4.64938171e-02  2.79280506e-02
  8.20973422e-03 -2.89132092e-02  5.23182340e-02 -1.15381647e-02
 -6.86695566e-03 -7.23206345e-03 -3.31751257e-02 -1.09660542e-02
  8.40040669e-02  5.93491197e-02  2.26795096e-02  4.26718667e-02
 -1.66792404e-02  6.34550750e-02 -4.51646671e-02  4.54119183e-02
  2.62858681e-02  1.09052910e-02  1.47495875e-02  4.45775837e-02
 -1.65863615e-02 -2.82265153e-02 -2.43808106e-02 -6.01764694e-02
  1.65732671e-03  1.31599009e-01 -6.37168735e-02  7.82964304e-02
 -1.97703205e-02  5.14589250e-02 -4.38786820e-02  1.99916773e-03
  1.38100162e-02 -5.68151288e-02 -5.06145544e-02  5.83899673e-03
  4.39240672e-02 -3.44991982e-02  3.31502408e-02  2.80317646e-02
  4.72544245e-02 -2.99522839e-02 -1.42412754e-02  6.92662075e-02
 -9.08015519e-02  1.83920618e-02  3.58218895e-05 -6.75664395e-02
 -1.35036215e-01 -2.50334591e-02  8.62764865e-02  4.76886630e-02
 -4.04507481e-02 -2.22319644e-02  4.14014421e-02 -1.50222685e-02
 -2.35376395e-02  3.90007049e-02 -3.13507766e-02 -4.03165248e-33
  4.57429476e-02  1.54544692e-02 -7.47913420e-02  5.20183966e-02
  1.18264735e-01 -3.01043484e-02 -7.24721979e-03  2.77965572e-02
  6.72332151e-03  4.08930816e-02  5.28326519e-02 -4.07068664e-03
 -6.00534678e-02  3.08207776e-02 -1.53463101e-03 -2.05301633e-03
  3.01974211e-02  6.49369881e-02 -7.52603114e-02  2.95479447e-02
 -6.21299706e-02  1.07221045e-01 -2.47194711e-02 -5.16661517e-02
 -1.07507288e-01  8.55374113e-02  1.80747788e-02 -3.15578692e-02
 -3.04836081e-03  1.08771540e-01 -1.72852576e-02 -9.58640575e-02
  1.54465381e-02  1.22912331e-02 -7.29679270e-03  9.24791489e-03
  9.12090763e-02 -5.46991900e-02 -5.83119504e-02  8.56996104e-02
  8.73238370e-02 -7.94557557e-02 -5.82269281e-02  9.16188676e-03
  1.19168144e-02  8.77222512e-03 -6.10502698e-02 -8.11768044e-03
  1.89755876e-02 -5.68988249e-02  2.39461474e-02 -4.45290282e-02
 -7.55599327e-03 -1.37910306e-01  1.10685229e-01 -6.23542862e-03
  2.73488015e-02 -1.03694066e-01  2.41823159e-02  9.09732059e-02
  1.76841263e-02  6.25862256e-02 -3.75658460e-02  4.57885489e-02
 -1.28543768e-02 -3.69073190e-02 -8.72783810e-02  5.54451011e-02
 -1.88973993e-02  2.92528998e-02  2.43356340e-02  1.16800658e-01
  1.30810495e-02 -1.73484348e-02  2.67402013e-03 -3.96915264e-02
  1.41099811e-01  5.04996367e-02  1.76390726e-02 -6.53615147e-02
 -7.99688846e-02 -2.43262947e-02 -2.34021004e-02  5.34394383e-02
  4.11925651e-02  1.12380981e-01 -8.96394476e-02 -8.59220326e-03
  4.39392105e-02 -1.26829101e-02  2.75370795e-02  9.66747701e-02
  4.83249761e-02  5.84077090e-02 -1.65940393e-02 -5.25689003e-08
 -2.92306840e-02 -7.99048750e-04  6.81239218e-02 -5.07765152e-02
  3.71898711e-03 -3.22373956e-02  3.06139365e-02 -3.74244899e-02
 -5.08425236e-02  6.73462451e-02  2.48813760e-02 -2.92773396e-02
  1.26267131e-02  2.46439744e-02  2.01157015e-02 -2.04135496e-02
  2.39525717e-02 -1.71786211e-02 -4.93264236e-02 -1.07233331e-01
  3.51499952e-02 -2.31358502e-02 -1.18097644e-02 -1.98991075e-02
 -6.09201193e-02 -3.87648530e-02  2.09079050e-02  3.69218811e-02
 -3.75544056e-02  3.52935516e-03 -6.64848462e-02  1.77177321e-02
 -2.39760969e-02  5.45660742e-02 -1.94038935e-02 -7.84511194e-02
 -6.36821985e-02 -4.84985448e-02 -6.91103563e-02  1.97970588e-02
 -8.54859278e-02 -1.05290608e-02  3.87241878e-02  2.89408956e-02
  6.91640526e-02 -3.06007899e-02 -1.08819352e-02 -6.85927719e-02
 -1.36117982e-02  6.92560598e-02 -1.26951203e-01 -3.73338610e-02
  1.50936646e-02 -3.60709690e-02  7.26782009e-02  3.99397276e-02
 -4.60936613e-02  3.70032340e-02  1.83361501e-03  4.15540347e-03
 -6.14562742e-02  2.96141189e-02 -8.35346282e-02  3.16066667e-02]</t>
        </is>
      </c>
    </row>
    <row r="942">
      <c r="A942" s="1" t="n">
        <v>940</v>
      </c>
      <c r="B942" t="n">
        <v>941</v>
      </c>
      <c r="C942" t="inlineStr">
        <is>
          <t>Awesome Scavenger Hunt! - Treptow‘s Tricky Treasure Trot</t>
        </is>
      </c>
      <c r="D942" t="inlineStr">
        <is>
          <t>Tuesday, February 18</t>
        </is>
      </c>
      <c r="E942" t="inlineStr">
        <is>
          <t>Am Flutgraben 2</t>
        </is>
      </c>
      <c r="F942" t="inlineStr">
        <is>
          <t>Am Flutgraben 2 12435 Berlin, Show map</t>
        </is>
      </c>
      <c r="G942" t="inlineStr">
        <is>
          <t>travel-and-outdoor</t>
        </is>
      </c>
      <c r="H942" t="inlineStr">
        <is>
          <t>Kostenlos</t>
        </is>
      </c>
      <c r="I942" t="inlineStr">
        <is>
          <t>https://www.eventbrite.com/e/awesome-scavenger-hunt-treptows-tricky-treasure-trot-tickets-1113036465029?aff=ebdssbdestsearch</t>
        </is>
      </c>
      <c r="J942" t="inlineStr">
        <is>
          <t>Ready to bear it all in the vibrant city of Alt-Treptow? Get ready for a thrilling and unforgettable experience with our Alt-Treptow, None scavenger hunt! Dive into the rich history, stunning street art, and mouth-watering cuisine that make this neighborhood stand out from the rest. You‘ll be left grinning like a happy Buddy Bear as you uncover hidden gems throughout the Downtown area. Our Alt-Treptow scavenger hunt will take you on a remarkable journey unlike any other! Discover awe-inspiring murals at an iconic outdoor gallery, indulge your taste buds at a beloved burger joint, and find peace in unique architectural marvels nestled within bustling streets. Along the way, you‘ll laugh, learn, and maybe even shed a tear or two admiring the beauty of Alt-Treptow‘s finest locations. Are you ready to unravel the captivating secrets hiding within this fantastic neighborhood? Then grab your teammates and get ready for an adventure.
Some of what you'll see:
Türme der Oberbaumbrücke, Mauer-Geschehnisse, East Side Gallery, Berlin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t>
        </is>
      </c>
      <c r="K942" t="inlineStr">
        <is>
          <t>Let's Roam Scavenger Hunt Adventures</t>
        </is>
      </c>
      <c r="L942" t="inlineStr">
        <is>
          <t>Refund Policy
Refunds up to 7 days before event
Eventbrite's fee is nonrefundable.</t>
        </is>
      </c>
      <c r="M942" t="inlineStr">
        <is>
          <t>No venue parking</t>
        </is>
      </c>
      <c r="N942" t="inlineStr">
        <is>
          <t>Germany Events, Berlin Events, Things to do in Berlin, Berlin Games, Berlin Travel &amp; Outdoor Games</t>
        </is>
      </c>
      <c r="O942" t="inlineStr">
        <is>
          <t xml:space="preserve">
    The event titled "Awesome Scavenger Hunt! - Treptow‘s Tricky Treasure Trot" is scheduled to take place on Tuesday, February 18 at Am Flutgraben 2, 
    specifically at Am Flutgraben 2 12435 Berlin, Show map. This event falls under the "travel-and-outdoor" category. 
    Description: Ready to bear it all in the vibrant city of Alt-Treptow? Get ready for a thrilling and unforgettable experience with our Alt-Treptow, None scavenger hunt! Dive into the rich history, stunning street art, and mouth-watering cuisine that make this neighborhood stand out from the rest. You‘ll be left grinning like a happy Buddy Bear as you uncover hidden gems throughout the Downtown area. Our Alt-Treptow scavenger hunt will take you on a remarkable journey unlike any other! Discover awe-inspiring murals at an iconic outdoor gallery, indulge your taste buds at a beloved burger joint, and find peace in unique architectural marvels nestled within bustling streets. Along the way, you‘ll laugh, learn, and maybe even shed a tear or two admiring the beauty of Alt-Treptow‘s finest locations. Are you ready to unravel the captivating secrets hiding within this fantastic neighborhood? Then grab your teammates and get ready for an adventure.
Some of what you'll see:
Türme der Oberbaumbrücke, Mauer-Geschehnisse, East Side Gallery, Berlin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
    It is organized by Let's Roam Scavenger Hunt Adventures and will last for No venue parking. 
    Key topics and themes include: Germany Events, Berlin Events, Things to do in Berlin, Berlin Games, Berlin Travel &amp; Outdoor Games.
    </t>
        </is>
      </c>
      <c r="P942" t="inlineStr">
        <is>
          <t>[ 3.40155698e-02 -2.75394022e-02  1.14804544e-02 -6.64513046e-03
 -1.57466158e-03  1.16440915e-02  6.67539611e-02  4.63895313e-02
 -1.97125189e-02 -5.76726384e-02 -3.02952435e-02 -5.05164005e-02
 -1.64514724e-02 -1.43409688e-02 -1.42734488e-02 -4.16193046e-02
  1.13186546e-01 -7.52298683e-02  5.50361536e-02 -1.10022472e-02
 -3.85222882e-02 -9.48479474e-02  5.62963970e-02 -3.14964280e-02
  6.06447924e-03 -2.84782760e-02 -1.00759804e-01 -6.67492449e-02
 -1.30306231e-03 -1.05341654e-02  6.67479783e-02  2.87062358e-02
 -5.50408773e-02  1.53689245e-02  4.39672805e-02  5.03969155e-02
  4.15147729e-02 -2.44332440e-02  6.52384162e-02  2.43888479e-02
 -6.99739903e-02  3.91548456e-05 -2.29045637e-02 -1.82015616e-02
  9.84472856e-02 -9.04009212e-03  2.93841418e-02  7.60047114e-04
 -4.22392823e-02  3.25166360e-02 -5.02108457e-03 -4.20942120e-02
 -1.29880826e-03  2.33677179e-02  1.08965905e-02  8.41764361e-02
 -1.10960472e-02 -6.45800605e-02 -5.47473435e-04  2.08052266e-02
  1.83139965e-02 -2.10412126e-02 -5.77029623e-02  1.33919669e-02
  4.04941812e-02 -8.10278952e-02 -7.21463040e-02  2.58738790e-02
  8.65506381e-02  4.37765345e-02  7.92023614e-02 -6.31234888e-03
 -1.96071621e-02 -1.16528682e-02  4.36180420e-02  4.93511967e-02
 -2.96479631e-02 -5.89016676e-02 -5.00035323e-02 -6.19730540e-02
  2.09793746e-02  2.88161952e-02  8.10967758e-02  1.67430956e-02
 -3.78762837e-03 -5.62810414e-02  2.51869531e-03  1.18995607e-02
  6.12275265e-02  2.41751298e-02 -7.54779344e-03 -1.12342760e-02
 -5.50120436e-02  3.17509584e-02 -8.91920403e-02 -7.77151734e-02
  2.41058115e-02  4.23841067e-02 -6.17158338e-02  9.44612548e-02
  2.32201703e-02  5.83646260e-03  9.66780186e-02 -2.99185030e-02
  3.05335466e-02 -9.65741202e-02 -5.92981949e-02  5.68004623e-02
  3.39068584e-02 -1.00149378e-01 -6.01112172e-02  1.39375683e-02
  1.16981737e-01 -3.98040861e-02 -4.21696045e-02  4.79199477e-02
 -2.12746728e-02 -5.02731055e-02  9.68120527e-03  1.23887714e-02
  9.24526677e-02  7.29129314e-02 -1.05024436e-02  4.72083725e-02
 -2.82146391e-02  3.41418497e-02  3.08055747e-02  7.08414168e-33
  1.80382244e-02  3.46882343e-02  4.08136994e-02  1.07849091e-01
  5.02912588e-02 -1.24627827e-02 -3.14115770e-02 -2.99545396e-02
 -7.55323544e-02  9.24529582e-02 -1.38851963e-02 -5.43585680e-02
 -6.25781715e-02  1.36933941e-02 -1.16897440e-02 -7.19296653e-03
 -6.10990711e-02 -4.29362096e-02  4.77016019e-03 -5.85563593e-02
  2.57576946e-02 -6.24728687e-02 -1.23482104e-02 -5.77436648e-02
  1.02260965e-03  3.95190716e-03  2.96743661e-02 -3.53506324e-03
  4.21723239e-02  5.49945049e-02 -5.09204343e-02  5.94795831e-02
 -9.65250749e-03 -7.01491088e-02 -4.89085615e-02 -2.65493914e-02
 -2.64289766e-03 -1.14805453e-01 -8.80917385e-02 -1.83068682e-02
  9.28782225e-02 -1.64647568e-02 -1.03871301e-01 -1.70056038e-02
  8.68519619e-02  1.49824424e-03  1.08384574e-02  2.74657346e-02
  1.76422298e-02 -1.08335717e-02 -1.06151383e-02  4.44163717e-02
 -7.08243158e-03  5.64843491e-02 -1.55775482e-02  8.00511986e-02
  7.58750364e-02 -8.21817443e-02  5.68250790e-02  1.18743684e-02
  2.83000171e-02  5.84635325e-02 -1.78564321e-02 -2.38981638e-02
 -4.71225306e-02  4.54748236e-02  3.47179957e-02  3.16221938e-02
 -3.39622125e-02  2.73779798e-02 -4.34577763e-02  1.26371533e-02
  4.66599725e-02 -9.71655250e-02  7.47055635e-02  2.99642477e-02
 -3.97826172e-02 -4.84069884e-02  4.67676558e-02 -4.90927845e-02
 -3.42313349e-02 -3.90932411e-02 -4.68996353e-02  1.81293394e-02
  1.56735023e-03 -5.78251816e-02  6.64607584e-02 -1.61312073e-01
 -1.20394956e-02  5.68891019e-02 -3.20622437e-02  1.80101227e-02
 -3.38915251e-02 -6.66676648e-03 -6.73145205e-02 -6.53042801e-33
  3.79751995e-03 -5.35909422e-02 -6.00791313e-02  3.39197926e-02
 -1.50333913e-02 -5.47546847e-03 -9.02483985e-02 -1.02774259e-02
  2.86463741e-02  3.75786684e-02 -3.70187052e-02 -5.85266575e-02
  1.60643086e-02 -6.28864113e-03  2.56861523e-02 -1.63309630e-02
  6.69993162e-02  3.56811807e-02 -8.31632540e-02  7.19574280e-04
 -5.24760270e-03  3.07347886e-02 -2.69263759e-02 -6.22715196e-03
 -1.02581941e-01  1.50800362e-01  8.50956514e-02  6.81472011e-03
  2.46768701e-03 -2.63237562e-02 -5.98113090e-02 -6.98328670e-03
  1.81439277e-02  2.41505839e-02 -2.47121677e-02  7.08266497e-02
  7.22125322e-02 -6.35514036e-02 -7.56308660e-02  1.74134355e-02
  4.41534072e-02  1.17864469e-02  4.52706181e-02  6.87336177e-02
  1.74956731e-02 -1.52442129e-02 -7.27564916e-02 -2.75090989e-02
 -8.31775088e-03 -1.94188822e-02  5.60866930e-02 -6.12183064e-02
 -8.63546431e-02 -3.11932284e-02 -2.34507048e-03  6.10838197e-02
 -3.44850905e-02 -6.14735968e-02  2.86417212e-02  3.44624370e-02
 -3.40169333e-02  7.52071887e-02 -5.29066622e-02  8.55503138e-03
  7.03887418e-02 -1.12029620e-01 -2.97310632e-02  7.43992254e-02
 -4.89846952e-02  3.89298312e-02 -3.62509638e-02  6.92582801e-02
  3.97748034e-03 -7.80634955e-02 -1.45658909e-03  2.06546318e-02
  8.13548639e-02  3.45669426e-02  5.13049513e-02 -1.08580969e-01
 -2.30992232e-02 -2.82685447e-04  6.43587187e-02  1.11891469e-02
  3.27507108e-02  1.58335865e-02 -1.07060835e-01  6.03257194e-02
 -1.57548226e-02  5.26964068e-02  7.24660465e-03  8.26247111e-02
  1.79203134e-02  1.46611584e-02  7.99591765e-02 -6.69046116e-08
  7.72965746e-03  6.40337020e-02 -1.06593050e-01  2.03216933e-02
  3.69347371e-02 -9.85298902e-02  7.14670029e-03  2.14908198e-02
 -9.03191045e-02  3.60501884e-03  2.63355616e-02  1.05238510e-02
 -3.41458879e-02  4.41391990e-02 -3.58551787e-03  1.37091447e-02
 -1.31113804e-03 -4.21908796e-02 -6.50999099e-02 -2.64121853e-02
  1.93599164e-02  4.02116403e-02  1.03565425e-01 -5.87001331e-02
 -7.64188990e-02  9.39404359e-04 -7.81136751e-02  2.59843394e-02
  9.11455452e-02 -2.44958811e-02 -5.37909642e-02  3.15359011e-02
 -2.83887964e-02  6.21456318e-02  1.80285219e-02 -2.48331530e-03
 -6.56151474e-02 -3.52537371e-02 -2.16121580e-02  3.24992910e-02
 -1.59312191e-03 -1.06395088e-01  1.13491062e-03  3.52829099e-02
 -1.02711923e-01  1.49843208e-02  2.96514481e-02  3.63895274e-03
  1.90371554e-02  7.46094733e-02 -1.26310363e-01 -9.50366855e-02
  6.11394569e-02  5.37740104e-02  3.00224032e-02  5.41572124e-02
 -3.36177610e-02 -8.38236418e-03  3.08278599e-03  3.52747180e-02
  6.24029040e-02 -4.34810035e-02 -1.08505711e-01  3.68140675e-02]</t>
        </is>
      </c>
    </row>
    <row r="943">
      <c r="A943" s="1" t="n">
        <v>941</v>
      </c>
      <c r="B943" t="n">
        <v>942</v>
      </c>
      <c r="C943" t="inlineStr">
        <is>
          <t>pris'n break - Rock, Country and more</t>
        </is>
      </c>
      <c r="D943" t="inlineStr">
        <is>
          <t>Thursday, April 17</t>
        </is>
      </c>
      <c r="E943" t="inlineStr">
        <is>
          <t>ART Stalker - Kunst + Bar + Events</t>
        </is>
      </c>
      <c r="F943" t="inlineStr">
        <is>
          <t>Kaiser-Friedrich-Straße 67 10627 Berlin, Show map</t>
        </is>
      </c>
      <c r="G943" t="inlineStr">
        <is>
          <t>music</t>
        </is>
      </c>
      <c r="H943" t="inlineStr">
        <is>
          <t>Kostenlos</t>
        </is>
      </c>
      <c r="I943" t="inlineStr">
        <is>
          <t>https://www.eventbrite.de/e/prisn-break-rock-country-and-more-tickets-1224889169479?aff=ebdssbdestsearch</t>
        </is>
      </c>
      <c r="J943" t="inlineStr">
        <is>
          <t>pris’n break rockt wieder mal das Art Stalker. Mit Stimme und Attitüde der Frontfrau Maja, mit Gitarrenspiel a la Champions League von Jörg, mit melodischer Tiefe von Bass-Micha und dem dynamischen Drum von Andi, liefern sie dem Publikum einen Abend zum Mitsingen und tanzen. Das Besondere an pris’n break? Neben den klassischen Dauerbrennern aus Rock und Blues, haben pris'n break auch viele 80iger Kracher im Set, die coolsten Ladys Ihrer Zeit, wie Blondie, Kim Wilde, Cher oder Helen Schneider und einiges deutschsprachiges wie z.B. Westernhagen, Im Background unterstützen gesanglich Micha und Andi. Zusätzlich bringen wir auch eigene Country Songs mit im modernen Country Rock Style. Für jeden ist etwas dabei.Kommt vorbei und habt Spaß!
www.prisnbreakband.de
https://www.facebook.com/prisnbreakberlin
https://youtube.com/@prisnbreakband-berlin?si=uEz_ubZbbDWYy819
Donnerstag 17.04.2025
Beginn 20 Uhr
Einlass 19 Uhr
Ticket: 12,-€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t>
        </is>
      </c>
      <c r="K943" t="inlineStr">
        <is>
          <t>ART Stalker</t>
        </is>
      </c>
      <c r="L943" t="inlineStr">
        <is>
          <t>Refund Policy
Refunds up to 7 days before event</t>
        </is>
      </c>
      <c r="M943" t="inlineStr">
        <is>
          <t>Event lasts 2 hours</t>
        </is>
      </c>
      <c r="N943" t="inlineStr">
        <is>
          <t>Germany Events, Berlin Events, Things to do in Berlin, Berlin Performances, Berlin Music Performances, #music, #rock, #event, #country, #berlin, #tanzen, #konzert, #ausgehen, #charlottenburg, #prisn_break</t>
        </is>
      </c>
      <c r="O943" t="inlineStr">
        <is>
          <t xml:space="preserve">
    The event titled "pris'n break - Rock, Country and more" is scheduled to take place on Thursday, April 17 at ART Stalker - Kunst + Bar + Events, 
    specifically at Kaiser-Friedrich-Straße 67 10627 Berlin, Show map. This event falls under the "music" category. 
    Description: pris’n break rockt wieder mal das Art Stalker. Mit Stimme und Attitüde der Frontfrau Maja, mit Gitarrenspiel a la Champions League von Jörg, mit melodischer Tiefe von Bass-Micha und dem dynamischen Drum von Andi, liefern sie dem Publikum einen Abend zum Mitsingen und tanzen. Das Besondere an pris’n break? Neben den klassischen Dauerbrennern aus Rock und Blues, haben pris'n break auch viele 80iger Kracher im Set, die coolsten Ladys Ihrer Zeit, wie Blondie, Kim Wilde, Cher oder Helen Schneider und einiges deutschsprachiges wie z.B. Westernhagen, Im Background unterstützen gesanglich Micha und Andi. Zusätzlich bringen wir auch eigene Country Songs mit im modernen Country Rock Style. Für jeden ist etwas dabei.Kommt vorbei und habt Spaß!
www.prisnbreakband.de
https://www.facebook.com/prisnbreakberlin
https://youtube.com/@prisnbreakband-berlin?si=uEz_ubZbbDWYy819
Donnerstag 17.04.2025
Beginn 20 Uhr
Einlass 19 Uhr
Ticket: 12,-€
Tickets gibt es auch zu den Öffnungszeiten an der Bar im ART Stalker, hier fallen bei Barzahlung keine zusätzlichen online Gebühren an.
Wir reservieren bei Veranstaltungen keine Tische, bei uns ist freie Platzwahl!
Liebe Eltern: da wir von Gesetzeswegen her als Club/Barbetrieb gelten, müssen Minderjährige nach der Veranstaltung gegen 22 Uhr die Location verlassen. Wir bitten um Verständnis!
Offizieller Ticket Shop: https://art-stalker.reservix.de/events
https://www.facebook.com/artstalkerberlin/
https://www.instagram.com/artstalker.berlin/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Event lasts 2 hours. 
    Key topics and themes include: Germany Events, Berlin Events, Things to do in Berlin, Berlin Performances, Berlin Music Performances, #music, #rock, #event, #country, #berlin, #tanzen, #konzert, #ausgehen, #charlottenburg, #prisn_break.
    </t>
        </is>
      </c>
      <c r="P943" t="inlineStr">
        <is>
          <t>[-2.93821711e-02  2.20998134e-02  2.94054765e-02 -3.16569768e-02
  1.82273220e-02  1.24871522e-01 -3.90523560e-02  1.03420485e-03
 -5.13423197e-02  5.01463078e-02 -3.82901798e-03 -2.70329751e-02
 -5.72119802e-02 -9.77611467e-02  6.21586516e-02  4.38110828e-02
  5.12256697e-02 -9.77540761e-02 -2.81935595e-02  3.17369327e-02
 -2.87696179e-02 -1.09386146e-01 -2.13435255e-02  4.21662517e-02
 -5.87942861e-02  4.28817496e-02 -1.51954778e-02  3.53733748e-02
  7.38917366e-02 -7.80842081e-03  1.67930536e-02 -6.02171682e-02
  1.56703535e-02  1.06850537e-02  9.27340090e-02 -1.68069527e-02
 -6.36604875e-02  3.40663100e-04 -6.48965826e-03  7.25958794e-02
  5.13379136e-03 -7.53659988e-03 -9.90233719e-02 -2.68771835e-02
 -8.58981628e-03 -1.36655830e-02  2.06557345e-02  3.32355686e-02
 -8.37103501e-02  1.87780801e-02  5.59190810e-02  4.82707620e-02
  5.74033335e-02  1.13943378e-02 -2.63987761e-02  3.08650290e-03
 -4.91038039e-02 -2.65365578e-02  6.33435249e-02 -1.05465166e-02
 -2.73312926e-02  3.93136814e-02 -4.88520898e-02 -4.30225693e-02
  6.07837364e-02  2.58609876e-02  1.25778317e-02  6.65977299e-02
  5.59118018e-02 -5.44951595e-02  5.58754914e-02 -4.72718999e-02
 -3.51109207e-02  9.07699578e-03  8.12176540e-02  2.72677988e-02
 -6.79198131e-02  1.19730877e-02 -1.27863452e-01 -1.44468188e-01
  6.06711842e-02 -6.74768239e-02  2.19252706e-02 -1.01166241e-01
  4.37041037e-02 -2.98874415e-02 -3.93204913e-02  3.65130487e-03
 -1.47934081e-02 -3.02292709e-03 -4.94353026e-02  6.23760046e-03
 -2.95746978e-02  5.63821793e-02  7.58498684e-02  4.53007184e-02
 -4.37142812e-02  7.50964321e-03  1.15471192e-01  7.13494718e-02
  3.47308181e-02  6.40034527e-02  1.78287718e-02 -3.55111770e-02
 -2.87489383e-03 -8.20899978e-02 -1.69921760e-02  8.25430453e-02
 -2.09249109e-02  3.88261024e-03  4.66407910e-02  3.44557059e-03
  1.95402764e-02 -4.40078229e-02 -1.55309751e-03  2.21303944e-02
 -3.12055424e-02  5.47738969e-02  2.56390609e-02 -5.58553785e-02
  6.39287308e-02  3.57739069e-02 -5.22817113e-02  1.38671277e-02
 -3.51725109e-02  5.41317947e-02 -5.51145747e-02  7.94029389e-33
 -3.91346700e-02 -9.40476358e-02  7.43614137e-03 -2.13965327e-02
  6.14614189e-02  1.79497320e-02 -1.14004031e-01 -1.54198520e-02
  5.03369048e-02  5.84152387e-03 -3.05433162e-02 -1.07858509e-01
  2.17878055e-02 -1.73725069e-01  1.25671588e-02  1.95302740e-02
  5.38597517e-02 -2.95197666e-02 -6.13631159e-02  2.92210076e-02
 -3.55442539e-02  4.95915487e-02 -1.26221795e-02  3.35767008e-02
 -3.54083218e-02  1.65352985e-01  6.53510168e-03 -4.36497368e-02
  6.08202592e-02 -8.65745358e-03  2.86448281e-03 -2.39260904e-02
 -9.79214255e-03  1.14348158e-02  1.78251695e-02 -2.24656276e-02
 -5.27693331e-02 -4.43728864e-02  1.07457945e-02 -6.63697124e-02
 -2.38440912e-02 -5.70535176e-02 -8.88257101e-02 -1.07501801e-02
  1.89013239e-02  4.34892252e-02 -1.58647913e-02  4.95217070e-02
  6.99989796e-02  7.43731484e-03 -1.17690610e-02  1.18115060e-02
 -1.09404519e-01  7.06445202e-02  8.03406611e-02  6.11623079e-02
  5.97365201e-02 -5.35081662e-02  8.89504179e-02 -2.43367013e-02
  1.85532141e-02  9.75857824e-02  1.04861557e-02  2.09146272e-02
 -1.96006894e-02  9.23165679e-03 -5.01864068e-02  3.38539369e-02
  3.02910600e-02  2.46486347e-02 -7.37062693e-02  4.77502029e-03
  5.84520735e-02 -3.63363372e-03  1.28359227e-02  3.86553407e-02
 -9.61986743e-03  1.57179479e-02  1.88585017e-02  1.04177095e-01
 -1.10345773e-01  3.72957103e-02  1.78434215e-02 -3.04005556e-02
 -3.56075168e-02  3.54889296e-02 -5.48507413e-03 -1.03234187e-01
  1.25291338e-02 -3.24850939e-02 -4.97925431e-02 -3.02296728e-02
 -8.69435742e-02  1.95961562e-03 -6.58496395e-02 -9.81935100e-33
  7.30076283e-02 -1.95606798e-03  3.55811529e-02  3.58183915e-03
  8.80676210e-02  2.15343405e-02 -2.31927764e-02  9.40718502e-02
 -1.81823783e-02  5.16012236e-02  3.86997573e-02 -3.45737673e-02
  1.90536827e-02  3.32452990e-02  6.37983391e-03 -1.26429591e-02
  5.95785640e-02  9.30613503e-02  1.37897590e-02  6.30001575e-02
 -6.57760277e-02  1.17407041e-02 -5.21989465e-02  7.16004986e-04
 -4.72521670e-02  1.29857920e-02  1.03500292e-01  2.60792393e-02
 -3.89079526e-02  1.21112932e-02 -2.86913235e-02  3.77463363e-02
 -5.95675893e-02  1.16425436e-02  3.41681801e-02  8.32306817e-02
 -1.02826729e-02 -8.13648105e-03 -7.18757063e-02  1.02202734e-02
 -8.66875350e-02 -3.90797555e-02 -7.00745657e-02  6.71060532e-02
 -1.81002636e-02  1.18958596e-02 -8.07683095e-02  5.01695424e-02
 -7.09265396e-02 -4.28643562e-02  6.28365427e-02  1.43011771e-02
  3.64093333e-02 -2.00861413e-02  2.81171594e-02 -3.62519771e-02
 -6.79005235e-02 -3.03286817e-02 -5.06959818e-02  5.57943946e-03
 -4.04359885e-02  4.78631072e-02 -5.92304245e-02 -7.74509180e-03
 -1.84502787e-04 -7.72825181e-02 -2.51437556e-02 -1.95245687e-02
  3.21118571e-02 -4.95947618e-03  6.25665067e-03  5.88605553e-02
 -5.64986728e-02  3.99843417e-03 -7.90425614e-02  4.95722294e-02
 -1.32542057e-02  1.97020881e-02  3.69233638e-02 -1.35273272e-02
 -8.35648403e-02  2.16390882e-02 -4.92685102e-02  8.48393887e-03
 -1.63566861e-02  1.41329959e-01  2.86868103e-02 -1.87397376e-02
 -2.97704060e-02 -4.32948023e-02  5.62874898e-02  4.02228311e-02
 -1.61819160e-02  6.07264526e-02 -2.77637248e-03 -5.77003014e-08
 -1.14731584e-02  9.83003750e-02 -3.20982374e-02 -5.44365821e-03
  3.75675969e-02 -6.64609894e-02  4.23848107e-02 -7.11605102e-02
 -7.46574104e-02  9.28001329e-02 -9.47226491e-03 -1.74135435e-02
  6.59375172e-03 -2.61633331e-03 -1.27493128e-01 -6.69493824e-02
 -4.26900573e-02  3.98828089e-02 -5.82570769e-02 -4.43132967e-02
  4.33208756e-02 -2.82878056e-02  7.66554326e-02 -1.11649245e-01
 -1.86816405e-03 -4.99216318e-02  6.07606210e-03 -7.65636489e-02
 -2.29372252e-02 -8.86660963e-02  6.28077984e-03  1.43730370e-02
 -8.68379790e-03 -3.39858271e-02  7.01414347e-02 -1.36237303e-02
 -2.02896781e-02  6.88044261e-03  5.81792369e-03  2.69942433e-02
  6.64789695e-03  3.23312618e-02  4.53864262e-02  1.72921605e-02
 -1.27906445e-02 -1.80866309e-02  5.29125519e-02  4.32972610e-02
 -2.52013002e-02  7.40959048e-02 -7.18220025e-02 -3.07224207e-02
 -3.27558555e-02 -1.45196158e-03  3.52324964e-03  4.61417213e-02
 -5.53833060e-02  1.06605567e-01 -8.21541697e-02  3.93424630e-02
 -2.26420444e-02 -8.74672160e-02 -5.29131591e-02  3.43562625e-02]</t>
        </is>
      </c>
    </row>
    <row r="944">
      <c r="A944" s="1" t="n">
        <v>942</v>
      </c>
      <c r="B944" t="n">
        <v>943</v>
      </c>
      <c r="C944" t="inlineStr">
        <is>
          <t>Microsoft SQL Server Basis - Schulung in Berlin</t>
        </is>
      </c>
      <c r="D944" t="inlineStr">
        <is>
          <t>Montag, 10. März</t>
        </is>
      </c>
      <c r="E944" t="inlineStr">
        <is>
          <t>Business Center Berlin</t>
        </is>
      </c>
      <c r="F944" t="inlineStr">
        <is>
          <t>Pariser Platz 4a 10117 Berlin</t>
        </is>
      </c>
      <c r="G944" t="inlineStr">
        <is>
          <t>business</t>
        </is>
      </c>
      <c r="H944" t="inlineStr">
        <is>
          <t>Kostenlos</t>
        </is>
      </c>
      <c r="I944" t="inlineStr">
        <is>
          <t>https://www.eventbrite.de/e/microsoft-sql-server-basis-schulung-in-berlin-tickets-1026719675187?aff=ebdssbdestsearch</t>
        </is>
      </c>
      <c r="J944" t="inlineStr">
        <is>
          <t>Beschreibung
Durch die konsequente Weiterentwicklung von einfachen Beispielen hin zu komplexen Lösungen werden die wesentlichen Konzepte von SQL angewendet und vertieft. Darüber hinaus lernen Sie die wichtigsten SQL-Klauseln und -Funktionen kennen.
Zielgruppe
Einsteiger, Fachanwender, Business-Analysten
Dauer
1 Tag
Inhalt im Detail
Einführung und Grundlagen
Arbeitsumgebung: Überblick und Einrichtung
SQL Server Management Studio: Oberfläche und Funktionen
T-SQL-Syntax: Grundlegende SQL-Befehle
Grundlegende SQL-Abfragen in der Data Query Language (DQL)
SELECT-Klausel: Daten abfragen
WHERE-Klausel: Daten filtern
ORDER BY-Klausel: Daten sortieren
Praxis: Einfache Abfragen erstellen
SQL-Funktionalitäten und ihre Anwendungen
Views: Erstellen und bearbeiten
Datentypen: Gängige SQL-Datentypen
Funktionen: Zentrale SQL-Funktionen
JOINs: Tabellen verknüpfen
Praxis: Abfragen mit JOINs und Funktionen
Tipps aus der Beratung
Best practices: Effiziente SQL-Nutzung
Performance-Tuning: Optimierung und Indexierung
Fehler vermeiden: Häufige Fallstricke
Praxis: Beispielabfragen optimieren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944" t="inlineStr">
        <is>
          <t>ATVISIO Consult GmbH</t>
        </is>
      </c>
      <c r="L944" t="inlineStr">
        <is>
          <t>Rückerstattungsrichtlinie
Rückerstattungen bis zu 7 Tage vor dem Event</t>
        </is>
      </c>
      <c r="M944" t="inlineStr">
        <is>
          <t>Dauer nicht verfügbar</t>
        </is>
      </c>
      <c r="N944" t="inlineStr">
        <is>
          <t>Events in Deutschland, Events in Berlin, Events in Berlin, Berlin Kurse, Berlin Geschäftlich Kurse</t>
        </is>
      </c>
      <c r="O944" t="inlineStr">
        <is>
          <t xml:space="preserve">
    The event titled "Microsoft SQL Server Basis - Schulung in Berlin" is scheduled to take place on Montag, 10. März at Business Center Berlin, 
    specifically at Pariser Platz 4a 10117 Berlin. This event falls under the "business" category. 
    Description: Beschreibung
Durch die konsequente Weiterentwicklung von einfachen Beispielen hin zu komplexen Lösungen werden die wesentlichen Konzepte von SQL angewendet und vertieft. Darüber hinaus lernen Sie die wichtigsten SQL-Klauseln und -Funktionen kennen.
Zielgruppe
Einsteiger, Fachanwender, Business-Analysten
Dauer
1 Tag
Inhalt im Detail
Einführung und Grundlagen
Arbeitsumgebung: Überblick und Einrichtung
SQL Server Management Studio: Oberfläche und Funktionen
T-SQL-Syntax: Grundlegende SQL-Befehle
Grundlegende SQL-Abfragen in der Data Query Language (DQL)
SELECT-Klausel: Daten abfragen
WHERE-Klausel: Daten filtern
ORDER BY-Klausel: Daten sortieren
Praxis: Einfache Abfragen erstellen
SQL-Funktionalitäten und ihre Anwendungen
Views: Erstellen und bearbeiten
Datentypen: Gängige SQL-Datentypen
Funktionen: Zentrale SQL-Funktionen
JOINs: Tabellen verknüpfen
Praxis: Abfragen mit JOINs und Funktionen
Tipps aus der Beratung
Best practices: Effiziente SQL-Nutzung
Performance-Tuning: Optimierung und Indexierung
Fehler vermeiden: Häufige Fallstricke
Praxis: Beispielabfragen optimieren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erlin, Events in Berlin, Berlin Kurse, Berlin Geschäftlich Kurse.
    </t>
        </is>
      </c>
      <c r="P944" t="inlineStr">
        <is>
          <t>[-3.10704652e-02 -6.79677129e-02 -9.08702686e-02  5.56072295e-02
 -6.28639087e-02  6.09255508e-02  6.68093860e-02 -2.51744762e-02
 -1.55361062e-02 -6.59358650e-02 -2.58752387e-02 -3.69781032e-02
  2.97148507e-02 -3.85857373e-03  4.89053363e-03  2.30531208e-04
 -5.16707413e-02 -8.11201409e-02 -4.54844199e-02  6.20953441e-02
  1.10444296e-02 -1.08250342e-01 -1.17389046e-01  2.96393707e-02
  2.09257528e-02 -3.94453220e-02  6.98952526e-02 -5.97180948e-02
  3.39019718e-03  6.81297341e-03 -4.94885631e-02  4.81540188e-02
 -1.08995736e-02  7.94934928e-02  1.08832009e-01 -6.59855902e-02
  1.97568145e-02  3.53759415e-02  1.92267112e-02  3.30390525e-03
  2.63492689e-02 -5.90368360e-02 -4.88746874e-02  7.13150799e-02
 -3.47804837e-03 -1.82630699e-02  2.26815417e-02 -3.07954028e-02
 -1.85106918e-01  5.48790656e-02 -5.03245071e-02 -6.29776791e-02
  6.32106438e-02  3.01637389e-02  7.31626153e-02 -1.07176937e-02
 -2.34996132e-03  1.91434175e-02 -3.77162322e-02  2.18340121e-02
 -3.93961929e-02 -4.76724915e-02 -2.49734279e-02 -6.75974763e-04
 -3.45534459e-02 -8.14358052e-03 -4.54863682e-02 -5.37433214e-02
  3.61344358e-03 -7.89695382e-02 -2.20231321e-02 -1.13026693e-01
 -9.49536264e-02  3.89950164e-02  2.45136768e-02 -4.89820866e-03
  4.25764313e-03  5.49290590e-02  4.34127226e-02 -5.26756123e-02
 -2.64387708e-02  3.51782739e-02 -2.24305280e-02  6.27919808e-02
  2.18127687e-02 -8.50193202e-02 -5.88690862e-03  1.94089804e-02
  2.56123766e-02  3.73836905e-02 -3.18496786e-02  1.50382472e-02
 -3.44717614e-02  6.69918861e-03 -2.25739516e-02 -7.64358323e-03
 -2.34200675e-02  2.27262080e-02  1.98654279e-01  2.41724346e-02
 -4.84855205e-04  6.14871755e-02 -4.51239236e-02  7.16134459e-02
 -8.49705562e-02 -7.53870010e-02  1.99614558e-02 -2.45344080e-02
  1.74120832e-02 -9.74936709e-02 -4.60303426e-02  1.65479761e-02
  3.09072975e-02 -1.25451505e-01 -4.43860516e-02 -1.05386460e-02
 -1.90434158e-02 -1.66076105e-02  3.24262446e-03 -5.99012822e-02
  4.68302667e-02  5.39995208e-02 -1.66918710e-02 -5.28778881e-02
 -5.68228774e-02  3.48911136e-02 -1.01926327e-02  1.41354503e-32
 -2.18358506e-02 -6.97069168e-02 -4.22246866e-02 -2.97876894e-02
  6.87827691e-02 -4.84885322e-03 -1.61136892e-02 -6.37217984e-03
  2.25551073e-02  3.26356739e-02 -2.61009224e-02  2.64151786e-02
 -6.47797668e-03 -9.58126411e-02  1.39590800e-02  5.28355651e-02
  5.75747117e-02  7.96153322e-02 -3.58355753e-02 -3.11049670e-02
  3.41154374e-02  3.94670144e-02  3.44680957e-02  2.52797846e-02
  3.69808413e-02  1.02510795e-01 -1.94100174e-03  8.36850703e-03
  5.33281043e-02  4.80398796e-02  5.97012974e-02 -2.39266008e-02
 -7.87415281e-02 -3.58196162e-02  9.98041630e-02  2.70771421e-02
 -3.26140970e-02 -2.79018492e-03  1.68068297e-02 -1.57558396e-02
  2.22788882e-02 -2.83024721e-02 -2.15731170e-02 -4.18261476e-02
 -4.17641655e-04  5.79247512e-02 -6.35270076e-03 -3.44888009e-02
  1.57913342e-01 -3.17774042e-02  3.52211297e-03 -3.54693532e-02
  8.13221708e-02  7.90752354e-04  3.27549204e-02  1.33567721e-01
  1.65963415e-02 -4.00345922e-02  3.78659181e-02  5.15696146e-02
 -6.56955317e-02 -6.77929074e-03 -2.73116846e-02 -1.87431611e-02
 -7.85545912e-03 -6.30747676e-02 -5.28936682e-04 -8.96693766e-02
 -6.26709359e-03 -2.47605871e-02  4.94339690e-02  4.00390662e-02
  4.55892459e-02 -6.38366537e-03 -6.82359859e-02  5.62257282e-02
  2.41556298e-03  8.13949201e-03 -5.48872910e-03  6.24634735e-02
 -5.91566041e-02  8.34644809e-02  2.36749463e-02 -9.51184034e-02
 -3.45151834e-02 -3.66242863e-02 -3.35203521e-02 -1.28979702e-02
 -8.86541046e-03  1.64165404e-02 -2.37172823e-02 -1.68665629e-02
  1.48952082e-02  7.96222538e-02  2.90210079e-03 -1.62618623e-32
  5.11428379e-02 -5.46397977e-02 -6.98299706e-02 -7.60477483e-02
 -3.46950777e-02  4.52756835e-03 -1.12888208e-02  2.65154010e-03
 -4.55864426e-03 -2.90618371e-02  2.25842651e-02 -2.95515731e-02
  5.21358801e-03  9.21909958e-02 -2.16067601e-02  6.72138184e-02
  5.40022664e-02 -2.83188336e-02 -8.22709128e-02  8.19783956e-02
  2.58418657e-02  2.23509260e-02 -9.49250385e-02  3.19916080e-03
  2.49786062e-05  2.83506289e-02  2.96918396e-02 -1.02706847e-03
  3.19778547e-03  3.02736033e-02 -1.13387346e-01 -6.77838847e-02
 -5.08388653e-02  1.14801377e-02  4.29293839e-03 -2.60119084e-02
  2.30465643e-02 -1.18236236e-01  6.98675029e-03 -5.73665239e-02
  3.89404874e-03  5.19269928e-02 -2.25004437e-03  6.17522448e-02
  9.25260186e-02  3.80617790e-02 -5.54757752e-02 -2.78438795e-02
  4.77922074e-02 -7.37354234e-02 -1.65504795e-02 -2.37315670e-02
  6.88676117e-03  5.59965186e-02  4.36996073e-02  4.66711149e-02
 -2.24344078e-02 -5.24162315e-02  1.04752155e-02 -1.44572267e-02
 -2.66061537e-02  8.68434832e-02  2.71252710e-02  4.16620867e-03
  1.86684560e-02  7.93749616e-02 -4.62274626e-02  4.16154601e-03
 -3.77018638e-02 -9.82746333e-02 -1.30813885e-02  8.24991893e-03
 -1.26672745e-01  1.15753617e-02 -8.98277238e-02  7.65505359e-02
 -1.04416059e-02  1.62592009e-02 -6.45606294e-02  4.44818102e-02
 -5.12956735e-03  5.87383881e-02 -4.16027829e-02  1.48891134e-03
 -1.57654751e-02  5.16045503e-02 -7.76859233e-03 -2.71148961e-02
 -1.91179682e-02 -3.66909988e-02 -7.40426853e-02 -6.13887161e-02
 -7.40508288e-02  1.28863811e-01 -2.77249794e-03 -7.47431699e-08
 -1.17239289e-01  3.22708078e-02 -1.36144534e-02 -7.65394941e-02
  1.02462523e-01 -1.66880980e-01  3.86192873e-02  4.03497852e-02
 -1.54723451e-02  3.05196643e-02 -5.60745336e-02 -1.97792538e-02
 -1.27721727e-02 -2.61161160e-02  1.78893134e-02  4.39929310e-03
 -4.29527983e-02 -3.97326387e-02 -1.02017084e-02  2.04949360e-02
  4.36687134e-02 -1.30762076e-02 -1.11288484e-02 -3.58854122e-02
 -5.69918798e-03 -4.46684808e-02 -1.99954323e-02  9.02754813e-02
  1.94078535e-02 -8.42457861e-02 -8.92050564e-03  8.35949630e-02
  3.68851423e-02  2.02763695e-02  9.41194221e-03  1.56148002e-02
  1.16435706e-03 -2.25817710e-02  2.25052629e-02  2.74110977e-02
 -1.22588137e-02 -1.74057707e-02  4.24299836e-02  5.45040965e-02
 -7.11830007e-03  7.75167942e-02 -1.22349523e-01  1.92658212e-02
  6.44241599e-03 -9.11980029e-03 -8.78910497e-02 -2.45529804e-02
 -1.64516754e-02  8.57732370e-02 -2.43368130e-02  5.66834547e-02
  3.58584039e-02 -6.89044446e-02  2.52878647e-02 -1.35900993e-02
 -2.14397684e-02 -1.12120630e-02  8.01337697e-03 -1.14815487e-02]</t>
        </is>
      </c>
    </row>
    <row r="945">
      <c r="A945" s="1" t="n">
        <v>943</v>
      </c>
      <c r="B945" t="n">
        <v>944</v>
      </c>
      <c r="C945" t="inlineStr">
        <is>
          <t>Creative Writing Workshop - Revive The Joy Of Writing</t>
        </is>
      </c>
      <c r="D945" t="inlineStr">
        <is>
          <t>Saturday, February 22</t>
        </is>
      </c>
      <c r="E945" t="inlineStr">
        <is>
          <t>10115</t>
        </is>
      </c>
      <c r="F945" t="inlineStr">
        <is>
          <t>Chausseestrasse 42 10115 Berlin, Show map</t>
        </is>
      </c>
      <c r="G945" t="inlineStr">
        <is>
          <t>arts</t>
        </is>
      </c>
      <c r="H945" t="inlineStr">
        <is>
          <t>Kostenlos</t>
        </is>
      </c>
      <c r="I945" t="inlineStr">
        <is>
          <t>https://www.eventbrite.com/e/creative-writing-workshop-revive-the-joy-of-writing-tickets-1215183840579?aff=ebdssbdestsearch</t>
        </is>
      </c>
      <c r="J945" t="inlineStr">
        <is>
          <t>I'm hosting another workshop and this time it's at my cozy apartment. I use a technique of writing using writing prompts that will guide the workshop and help you express emotions and thoughts on paper with a focused approach. It has helped me write short stories and self reflection pieces.
We can write in any language, share what we write and build connections. All in the company of my cat and some delicious drinks and light snacks. You can express yourself in a safe and welcoming environment.</t>
        </is>
      </c>
      <c r="K945" t="inlineStr">
        <is>
          <t>Swathi Rao</t>
        </is>
      </c>
      <c r="L945" t="inlineStr">
        <is>
          <t>Refund Policy
Refunds up to 7 days before event</t>
        </is>
      </c>
      <c r="M945" t="inlineStr">
        <is>
          <t>Dauer nicht verfügbar</t>
        </is>
      </c>
      <c r="N945" t="inlineStr">
        <is>
          <t>Germany Events, Berlin Events, Things to do in Berlin, Berlin Classes, Berlin Arts Classes, #journalling, #womenscircle, #poetryworkshop, #prompts, #creative_writing, #writing_exercises</t>
        </is>
      </c>
      <c r="O945" t="inlineStr">
        <is>
          <t xml:space="preserve">
    The event titled "Creative Writing Workshop - Revive The Joy Of Writing" is scheduled to take place on Saturday, February 22 at 10115, 
    specifically at Chausseestrasse 42 10115 Berlin, Show map. This event falls under the "arts" category. 
    Description: I'm hosting another workshop and this time it's at my cozy apartment. I use a technique of writing using writing prompts that will guide the workshop and help you express emotions and thoughts on paper with a focused approach. It has helped me write short stories and self reflection pieces.
We can write in any language, share what we write and build connections. All in the company of my cat and some delicious drinks and light snacks. You can express yourself in a safe and welcoming environment.
    It is organized by Swathi Rao and will last for Dauer nicht verfügbar. 
    Key topics and themes include: Germany Events, Berlin Events, Things to do in Berlin, Berlin Classes, Berlin Arts Classes, #journalling, #womenscircle, #poetryworkshop, #prompts, #creative_writing, #writing_exercises.
    </t>
        </is>
      </c>
      <c r="P945" t="inlineStr">
        <is>
          <t>[ 1.85382813e-02 -6.19797036e-03  2.53063552e-02  5.73476776e-02
 -8.76216451e-04  1.07763268e-01  2.91006323e-02 -1.76182706e-02
 -2.34436169e-02 -4.72648554e-02 -4.68838252e-02 -6.95756357e-03
 -5.23723802e-03 -1.82318781e-03  4.16445918e-02 -1.11767545e-03
  2.17312407e-02 -5.59888631e-02 -9.90866031e-03 -1.64067245e-03
 -4.79538832e-03 -4.59178835e-02  4.68540639e-02  1.09935515e-02
 -1.61867868e-02  9.86010022e-03 -4.98186145e-03 -6.62328899e-02
  2.35210024e-02  2.07487941e-02  5.37436281e-04  5.48699405e-03
  1.97862647e-02  6.52274489e-03  1.46347538e-01  7.15131387e-02
  2.03306694e-02 -5.77206016e-02  1.04347728e-02  1.76782385e-02
 -7.03122318e-02 -4.81906608e-02 -2.40932275e-02  5.60352318e-02
  3.06361951e-02 -3.37199159e-02  6.21315278e-03  7.20027834e-03
 -5.89063093e-02  4.15607914e-02  2.28113979e-02 -3.06468215e-02
  2.97503695e-02 -3.28378677e-02 -3.04947374e-03 -2.05237269e-02
  1.82640329e-02 -4.36330289e-02 -1.79688912e-02 -5.71239889e-02
 -3.79572697e-02 -1.58878136e-02 -7.75333792e-02  1.04308706e-02
 -7.11959600e-03 -1.15094878e-01 -2.98623629e-02  1.72047734e-01
  6.19881190e-02 -1.84675008e-02  2.46268641e-02 -5.02224527e-02
  5.00688404e-02  5.74845448e-02  7.21295029e-02 -3.08365189e-02
 -5.84037378e-02 -1.76462736e-02  1.22069744e-02 -5.85068949e-02
  2.18113069e-03  1.37166679e-02  2.46181302e-02  7.59171993e-02
 -2.98022423e-02 -4.26341295e-02  3.68844339e-04  1.10122478e-02
  4.59380820e-02  3.78367752e-02 -1.50478147e-02 -6.82203844e-03
 -1.12632038e-02  1.27126731e-03 -8.03592205e-02  1.38275577e-02
  4.46708351e-02  1.57906823e-02  5.80861159e-02  7.73083121e-02
 -2.38650516e-02  5.23931831e-02 -2.85631511e-03 -2.90503632e-02
 -5.12503162e-02 -7.13657364e-02 -3.01953312e-02 -1.65565889e-02
 -3.12822163e-02 -6.79830238e-02 -3.45607735e-02 -2.10999735e-02
  2.78445985e-02  4.41231439e-03  6.15571961e-02  4.94643934e-02
  3.72792259e-02 -4.05771993e-02  1.46534694e-02  2.66357767e-03
  3.44852433e-02  3.69975790e-02  3.57883312e-02  2.22990662e-02
 -6.93033114e-02  1.20207993e-02  2.75584795e-02  1.90136854e-33
  6.93213567e-02 -1.16043035e-02 -2.53611654e-02  1.69543639e-01
  7.87555575e-02 -6.37294119e-03 -6.27893303e-03  1.99240120e-03
 -1.00778274e-01 -2.64531039e-02  1.11650303e-02 -2.54401732e-02
  2.25466341e-02  2.04066616e-02 -7.81364366e-02 -6.86394572e-02
  8.26441683e-03 -2.00795978e-02 -6.18272414e-03  3.68279452e-03
  2.55166125e-02 -3.63695296e-03  5.73890358e-02 -7.93840177e-03
  2.52469303e-03  8.32229406e-02  9.52611938e-02 -2.32835729e-02
  1.32077783e-02  2.80858446e-02 -4.19296287e-02  2.73310556e-03
 -1.70889199e-02 -9.17505175e-02 -8.94763991e-02 -6.76161749e-03
 -4.82462347e-02 -7.86569268e-02  2.18689665e-02  4.99337129e-02
 -2.00633034e-02 -3.72723863e-02 -8.34069625e-02 -4.98744361e-02
  1.06615096e-01  1.36870369e-01  5.53688519e-02  2.75236089e-02
  1.10641301e-01  1.79607756e-02 -2.27197818e-02 -2.01704334e-02
  3.75773162e-02 -1.17120808e-02  7.38677243e-03  3.45031358e-02
  3.87754738e-02 -9.24523771e-02  7.65670091e-02 -3.65827717e-02
  4.15579192e-02  1.17492624e-01 -7.16139302e-02 -1.03711626e-02
  5.93951456e-02 -3.36623006e-02 -1.54987266e-02 -5.79561107e-02
  4.30567004e-02 -6.24194145e-02 -4.20105942e-02  1.33319618e-03
  6.91996654e-04 -4.84042950e-02 -4.51797284e-02  3.09809539e-02
 -5.48327826e-02 -1.87269300e-02 -2.96890456e-03  7.17755556e-02
 -4.82870378e-02 -1.26196006e-02 -4.41160165e-02  1.93868689e-02
  2.29637362e-02 -4.83054295e-02  1.81860998e-02 -5.51686250e-02
 -1.21587522e-01  5.92486970e-02 -3.06125134e-02  1.52129047e-02
  5.12766689e-02 -1.65834092e-02 -2.43543219e-02 -2.28169423e-33
  8.99592340e-02 -4.85683009e-02 -1.27748296e-01  4.29063104e-02
 -1.66878663e-03  2.03528460e-02 -5.22100516e-02  1.12429983e-03
  4.83692326e-02  5.42031378e-02 -1.97173525e-02  2.29971149e-04
  4.81712967e-02  4.11708876e-02 -2.26758365e-02 -1.16323335e-02
  1.41059412e-02  3.33539248e-02 -4.53425944e-02  2.08708644e-02
 -1.56252887e-02  8.58327821e-02 -3.50131281e-02 -4.30656262e-02
 -5.99074028e-02  4.93125431e-02  8.42029974e-02  2.01399103e-02
 -2.04023179e-02 -5.28810546e-02 -4.99277450e-02 -4.53338064e-02
  1.33708715e-02  1.92846190e-02  3.26600224e-02  3.36827361e-03
 -4.86867828e-03 -9.04978961e-02 -6.66271001e-02 -1.07680233e-02
  6.92076162e-02  8.19230266e-03 -5.27259335e-02  3.91359702e-02
  2.78517194e-02 -1.29290922e-02 -1.49697661e-01 -6.51856288e-02
  3.33934389e-02 -1.16800871e-02  3.52760172e-03 -1.08754165e-01
 -5.93390465e-02 -6.15122467e-02  7.76865110e-02 -6.97517826e-05
  3.12336870e-02 -1.14065759e-01  2.88152508e-02  4.04217653e-02
 -4.24030535e-02  9.62452292e-02  1.79185960e-02  1.94679219e-02
  2.74722166e-02 -1.30691797e-01 -2.89384406e-02  1.06280670e-02
  2.60263775e-03  5.90753090e-03  4.93287258e-02  1.00198179e-01
 -4.30530123e-02 -6.67591393e-02 -7.09574595e-02  6.59250990e-02
  9.29280967e-02  6.43644556e-02 -1.62254684e-02 -6.98332414e-02
  8.12338316e-04  3.14751305e-02 -8.18719342e-03  5.14312945e-02
  3.54553647e-02  1.27488002e-01 -1.16247460e-02  9.51426029e-02
  2.13380102e-02  1.00646697e-01 -2.28575990e-02  5.16721122e-02
  8.81282762e-02  5.39765172e-02  2.46784352e-02 -5.20358547e-08
 -7.17276558e-02  1.44819906e-02 -8.38320553e-02  1.01385089e-02
  5.33595157e-04 -9.36748832e-02 -1.83683783e-02 -1.03699058e-01
 -4.42007408e-02  7.63775706e-02  4.82495241e-02 -1.19192824e-02
 -1.50078628e-02  1.53664546e-02  3.39379385e-02 -3.70693430e-02
  4.71956693e-02 -1.57294720e-02 -5.44323511e-02 -1.30259842e-02
  5.43350652e-02  4.30318862e-02 -1.53461588e-03 -1.83716286e-02
 -1.89013686e-02  2.97046173e-02 -1.63924228e-02 -2.47209854e-02
 -1.62472241e-02 -1.17694370e-01 -3.15874629e-02  3.06818634e-02
 -3.05793528e-03  7.42677897e-02 -3.68162580e-02 -6.06664754e-02
 -3.46975140e-02 -4.38150615e-02  1.89633798e-02  4.54642177e-02
 -1.09933745e-02 -1.15270214e-02  6.11843579e-02 -2.00493746e-02
 -1.27810920e-02  1.00176746e-03 -2.09558960e-02 -4.64089625e-02
 -1.45552941e-02  6.60855323e-02 -1.58645600e-01 -5.57297133e-02
  3.99635285e-02  5.15392236e-02  4.33706045e-02  6.29717782e-02
 -6.72651976e-02  6.52740300e-02  1.12612154e-02  3.27089988e-02
  5.00556417e-02  3.77462283e-02 -1.21174306e-01  8.80443957e-03]</t>
        </is>
      </c>
    </row>
    <row r="946">
      <c r="A946" s="1" t="n">
        <v>944</v>
      </c>
      <c r="B946" t="n">
        <v>945</v>
      </c>
      <c r="C946" t="inlineStr">
        <is>
          <t>Yin &amp; Restorative Yoga</t>
        </is>
      </c>
      <c r="D946" t="inlineStr">
        <is>
          <t>Thursday, February 20</t>
        </is>
      </c>
      <c r="E946" t="inlineStr">
        <is>
          <t>Kienitzer Straße 98</t>
        </is>
      </c>
      <c r="F946" t="inlineStr">
        <is>
          <t>Berlin, Deutschland, Kienitzer Straße 98 12049 Berlin, Show map</t>
        </is>
      </c>
      <c r="G946" t="inlineStr">
        <is>
          <t>health</t>
        </is>
      </c>
      <c r="H946" t="inlineStr">
        <is>
          <t>€19.40</t>
        </is>
      </c>
      <c r="I946" t="inlineStr">
        <is>
          <t>https://www.eventbrite.de/e/yin-restorative-yoga-tickets-1222866278959?aff=ebdssbdestsearch</t>
        </is>
      </c>
      <c r="J946" t="inlineStr">
        <is>
          <t>Yin Yoga is like giving your body a long,luxurious sigh of relief. In this elegant, unhurried practice, you'll settle into poses for what feels like an eternity—but in the best way possible—gently coaxing your joints and connective tissues into sweet surrender. Think of it as yoga's version of a deep tissue massage, minus the elbows.It’s the perfect class for unwinding yourbody and mind, with just the right touchof zen sophistication.</t>
        </is>
      </c>
      <c r="K946" t="inlineStr">
        <is>
          <t>Sunny Samadhi</t>
        </is>
      </c>
      <c r="L946" t="inlineStr">
        <is>
          <t>Refund Policy
Refunds up to 7 days before event</t>
        </is>
      </c>
      <c r="M946" t="inlineStr">
        <is>
          <t>Dauer nicht verfügbar</t>
        </is>
      </c>
      <c r="N946" t="inlineStr">
        <is>
          <t>Germany Events, Berlin Events, Things to do in Berlin, Berlin Classes, Berlin Health Classes, #healing, #yoga, #journey, #yin, #yinyoga, #sonic, #restorativeyoga, #yin_yoga, #restorative_yoga, #berlin_activities</t>
        </is>
      </c>
      <c r="O946" t="inlineStr">
        <is>
          <t xml:space="preserve">
    The event titled "Yin &amp; Restorative Yoga" is scheduled to take place on Thursday, February 20 at Kienitzer Straße 98, 
    specifically at Berlin, Deutschland, Kienitzer Straße 98 12049 Berlin, Show map. This event falls under the "health" category. 
    Description: Yin Yoga is like giving your body a long,luxurious sigh of relief. In this elegant, unhurried practice, you'll settle into poses for what feels like an eternity—but in the best way possible—gently coaxing your joints and connective tissues into sweet surrender. Think of it as yoga's version of a deep tissue massage, minus the elbows.It’s the perfect class for unwinding yourbody and mind, with just the right touchof zen sophistication.
    It is organized by Sunny Samadhi and will last for Dauer nicht verfügbar. 
    Key topics and themes include: Germany Events, Berlin Events, Things to do in Berlin, Berlin Classes, Berlin Health Classes, #healing, #yoga, #journey, #yin, #yinyoga, #sonic, #restorativeyoga, #yin_yoga, #restorative_yoga, #berlin_activities.
    </t>
        </is>
      </c>
      <c r="P946" t="inlineStr">
        <is>
          <t>[-3.63286138e-02 -6.71981601e-03 -1.01683298e-02  1.98436193e-02
  1.70169603e-02  5.29926941e-02  3.53652351e-02 -7.40386173e-02
  1.37724802e-02 -9.64209586e-02  1.36163365e-02  2.55812127e-02
 -3.07818595e-02  2.65263952e-02  1.42559418e-02  5.36005385e-02
  3.05792540e-02 -3.10069509e-02 -4.34646420e-02  5.46821728e-02
 -4.67765741e-02 -2.68061217e-02  4.55410592e-02 -5.49556781e-03
 -7.23163337e-02 -1.81396317e-03 -7.73548661e-03 -7.83319548e-02
  5.53317741e-02 -1.38046024e-02  6.20910153e-02  4.07265238e-02
 -5.30278869e-02  1.18587697e-02 -2.75841877e-02  3.32596414e-02
  4.51568328e-03 -4.76331413e-02 -1.00167572e-01  3.97479013e-02
 -5.23599423e-02 -5.73377125e-03 -3.57961934e-03 -1.11932047e-02
  1.03262737e-01  8.17529112e-02  4.25597653e-02 -3.54155079e-02
  1.61838382e-02 -7.06625655e-02  1.61638726e-02 -9.01880637e-02
  2.75032744e-02  4.73965928e-02  5.06089069e-02  2.86197085e-02
 -3.25711891e-02 -5.87745197e-02 -9.33887810e-02  5.19079715e-02
 -2.35850480e-03 -2.77679097e-02 -1.46071799e-02 -3.44799273e-02
  7.60900183e-03 -1.30657367e-02  9.86669678e-04  7.59603083e-02
  3.49189490e-02 -2.12785006e-02 -2.80935634e-02 -7.34060258e-02
 -2.02698912e-02  6.53575733e-02  4.96166467e-04 -3.57948802e-02
  3.28296572e-02  6.66576577e-03  4.60628560e-03 -6.07340559e-02
  5.00297686e-03  3.45929079e-02  6.40341267e-02  5.18413559e-02
  5.92951849e-02  9.29834601e-03 -2.51687374e-02  2.79181283e-02
  1.64621621e-02  1.74701270e-02 -1.64862294e-02  7.31601268e-02
 -8.40925798e-02  4.20815451e-03  2.15540808e-02  6.07074387e-02
  1.22435903e-02  7.85591528e-02  3.70463431e-02  9.00726020e-02
  4.36814241e-02  6.66640401e-02 -2.28269864e-02 -2.17674840e-02
 -5.03785126e-02 -8.45842659e-02 -3.97633761e-02  3.96867050e-03
 -6.91526057e-03 -1.05629154e-02 -1.24288835e-02 -4.16728482e-02
  5.12130698e-03 -4.89693843e-02 -6.71085417e-02  4.82881814e-03
  7.18661249e-02  9.99456197e-02 -7.23129138e-02 -1.62876360e-02
 -1.23897800e-02  2.17926316e-02  4.40508127e-02 -3.20616774e-02
 -8.10585842e-02 -6.22188440e-04 -4.37129475e-02  1.91222497e-33
  6.96284324e-03 -1.49677498e-02 -5.21600293e-03  4.57492620e-02
  3.36215161e-02 -4.90795746e-02 -4.12518792e-02 -3.90426405e-02
  2.40812656e-02  4.83885109e-02 -2.67029777e-02 -1.00209191e-02
  3.33897322e-02 -2.53226664e-02  4.51148488e-03 -7.97614455e-02
 -1.02809384e-01  6.32984424e-03 -2.67951097e-02 -3.95990834e-02
  5.38369976e-02  9.90911853e-03 -2.72270571e-02 -2.97723897e-02
 -5.05615622e-02  6.72372505e-02  1.38230070e-01  2.98634134e-02
  3.13806310e-02  2.07221285e-02 -6.02140762e-02 -1.18787913e-02
 -1.99652463e-02 -7.71964714e-02  4.04604487e-02  2.69409101e-02
 -8.80838255e-04 -1.67955365e-02 -1.12188584e-03 -2.25345287e-02
  7.81311914e-02 -2.50528753e-02 -1.06841184e-01 -5.50566427e-03
  2.53359210e-02  6.41994551e-02  2.38121729e-02 -8.04426149e-03
  1.08899511e-01 -1.02250345e-01 -7.29731992e-02  5.59152430e-03
  1.41162118e-02 -2.23583560e-02 -5.38701005e-02  8.11021402e-03
  2.77885180e-02  7.14247767e-03 -4.80422899e-02  3.01352702e-02
 -4.92933914e-02 -4.13937755e-02 -8.09136480e-02 -2.52567492e-02
 -7.43980110e-02 -7.44911134e-02 -7.01313019e-02  2.15173280e-03
 -3.77120897e-02 -3.60094793e-02 -1.52912028e-02  4.22704220e-02
  2.76614074e-02 -1.99458431e-02  4.75615822e-02 -3.25991474e-02
 -6.38936693e-03  4.49522585e-02  8.74740444e-03  3.84435593e-03
 -5.57469539e-02  5.80991320e-02  1.74446087e-02  7.74933696e-02
  6.36937842e-02 -2.79161073e-02 -1.96442921e-02 -1.50764808e-02
 -8.86649117e-02  9.08612274e-03 -3.40977274e-02 -4.51873429e-03
  1.21076345e-01 -2.74478720e-04 -4.21403758e-02 -3.93066944e-33
  5.09607978e-02  3.53984646e-02 -1.29006386e-01 -1.93871483e-02
  8.59664753e-02  1.33382659e-02 -4.29278314e-02  1.04356535e-01
 -5.63881099e-02  2.62962729e-02  9.03192312e-02 -5.21883368e-02
  1.79533903e-02  7.06956759e-02 -1.93951167e-02 -5.05436119e-03
 -3.23627028e-03  3.28511633e-02 -1.84431151e-01  8.11447650e-02
  6.53395280e-02  5.45912944e-02  5.85626550e-02 -3.52346711e-02
 -1.83495115e-02  1.28656894e-01  9.70949605e-02  2.26389803e-02
  2.98796687e-02  4.06239666e-02 -2.87297051e-02 -8.50136429e-02
 -3.90955433e-02 -1.79423876e-02  3.28891650e-02  2.19645165e-02
 -8.47466849e-03 -7.75660425e-02 -7.94827268e-02  4.04741466e-02
  7.77885690e-02 -2.58060042e-02 -2.64304783e-02  5.43163642e-02
  4.23985198e-02  2.99733561e-02 -2.16945246e-01  2.85359230e-02
 -2.50126477e-02 -7.89244920e-02  9.09958687e-03 -1.19847367e-02
 -3.59383859e-02  2.14951467e-02  4.44148518e-02 -2.35981699e-02
  3.79963778e-02 -9.56832394e-02 -3.77708115e-02  1.72699653e-02
 -7.29905069e-02  6.40455633e-02 -3.14970762e-02  2.61450708e-02
 -1.41349826e-02  2.94087268e-02  7.14795152e-03 -3.09355068e-03
 -3.61836441e-02 -8.23826063e-03 -7.84865990e-02  3.54044549e-02
 -8.00336599e-02 -3.93059812e-02 -5.46097681e-02  4.00878526e-02
  1.09210469e-01 -2.38418467e-02  2.75603440e-02 -4.89909318e-04
 -1.11185657e-02  1.25385933e-02  1.55502995e-02  1.65975709e-02
  1.28260581e-02  2.41028685e-02 -3.44309001e-03  4.12251987e-02
  1.77405719e-02  4.86991294e-02 -6.09093867e-02  3.62066403e-02
 -4.67689000e-02  9.60530341e-02  5.48954792e-02 -5.52063995e-08
 -3.95210497e-02 -4.84261569e-03 -1.32007478e-02 -3.18188965e-02
 -4.70146798e-02 -8.20136964e-02 -6.70523494e-02 -5.43843918e-02
 -5.30369282e-02  6.09730370e-02  4.54774015e-02  3.36587466e-02
 -1.01740817e-02  2.86806542e-02 -3.46559696e-02 -3.92475761e-02
  1.27347540e-02  6.54495284e-02 -2.70636678e-02 -8.89244452e-02
  2.25422382e-02 -3.70594114e-02  1.14024132e-01  2.08176277e-03
  3.19062769e-02 -5.52123711e-02 -5.74477501e-02  6.36120960e-02
  2.34301854e-02 -7.68406540e-02 -7.91030843e-03  4.34153192e-02
 -2.93633118e-02  8.23066756e-02 -1.00125045e-01  2.19045836e-03
 -4.74160835e-02 -4.39406484e-02  4.35938574e-02  9.30593014e-02
 -2.64441725e-02 -1.37248188e-02 -1.67762786e-02  8.29805583e-02
  5.12331687e-02 -7.00282305e-02  7.04834145e-03  5.18250326e-03
  3.14672627e-02  7.68888816e-02 -2.76295282e-02 -5.28989434e-02
  7.17767328e-02  2.66646836e-02 -4.42992002e-02  9.95374620e-02
 -1.05687320e-01 -1.41531350e-02 -3.23625021e-02  3.11874822e-02
  4.34950143e-02 -7.13027315e-03 -9.19867903e-02  2.51069553e-02]</t>
        </is>
      </c>
    </row>
    <row r="947">
      <c r="A947" s="1" t="n">
        <v>945</v>
      </c>
      <c r="B947" t="n">
        <v>946</v>
      </c>
      <c r="C947" t="inlineStr">
        <is>
          <t>Microsoft Fabric und Data Factory - Datenintegration - Schulung in Berlin</t>
        </is>
      </c>
      <c r="D947" t="inlineStr">
        <is>
          <t>Montag, 10. März</t>
        </is>
      </c>
      <c r="E947" t="inlineStr">
        <is>
          <t>Business Center Berlin</t>
        </is>
      </c>
      <c r="F947" t="inlineStr">
        <is>
          <t>Pariser Platz 4a 10117 Berlin</t>
        </is>
      </c>
      <c r="G947" t="inlineStr">
        <is>
          <t>business</t>
        </is>
      </c>
      <c r="H947" t="inlineStr">
        <is>
          <t>Kostenlos</t>
        </is>
      </c>
      <c r="I947" t="inlineStr">
        <is>
          <t>https://www.eventbrite.de/e/microsoft-fabric-und-data-factory-datenintegration-schulung-in-berlin-tickets-1068969449399?aff=ebdssbdestsearch</t>
        </is>
      </c>
      <c r="J947" t="inlineStr">
        <is>
          <t>Beschreibung
Sie erfahren, wie Sie Ihre Datenintegration in der Microsoft Fabric mithilfe von Dataflows und Pipelines automatisieren und steuern können.
Zielgruppe
Microsoft Fabric Einsteiger, Data Engineers und Analysten
Dauer
1 Tag
Inhalt im Detail
Einführung in Microsoft Fabric
Was ist Microsoft Fabric
Überblick über die Hauptfunktionen und Komponenten
Data Factory in Microsoft Fabric
Datenerfassung
Datentransformation mit Power Query
Automatisierung des Datentransfers mit Pipelines
Datenpipelines
Aktivitäten in Pipelines
Kopierassistent für den Datentransfer aus Datenquellen in ein Lakehouse
Ausführung und Ergebnis-Prüfung von Aktivitäten
Dataflows
Dataflows zur Datentransformation mit Power Query
Kombinieren und Zusammenführen von Datenabfragen
Laden der Ausgabe in ein Lakehouse
Automatisierung und Notifikation
Scheduling der Pipeline für die automatisierte Ausführung
Outlook-Aktivität in Fabric Pipelines für den Automatisierten E-Mail Versand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947" t="inlineStr">
        <is>
          <t>ATVISIO Consult GmbH</t>
        </is>
      </c>
      <c r="L947" t="inlineStr">
        <is>
          <t>Rückerstattungsrichtlinie
Rückerstattungen bis zu 7 Tage vor dem Event</t>
        </is>
      </c>
      <c r="M947" t="inlineStr">
        <is>
          <t>Dauer nicht verfügbar</t>
        </is>
      </c>
      <c r="N947" t="inlineStr">
        <is>
          <t>Events in Deutschland, Events in Berlin, Events in Berlin, Berlin Kurse, Berlin Geschäftlich Kurse</t>
        </is>
      </c>
      <c r="O947" t="inlineStr">
        <is>
          <t xml:space="preserve">
    The event titled "Microsoft Fabric und Data Factory - Datenintegration - Schulung in Berlin" is scheduled to take place on Montag, 10. März at Business Center Berlin, 
    specifically at Pariser Platz 4a 10117 Berlin. This event falls under the "business" category. 
    Description: Beschreibung
Sie erfahren, wie Sie Ihre Datenintegration in der Microsoft Fabric mithilfe von Dataflows und Pipelines automatisieren und steuern können.
Zielgruppe
Microsoft Fabric Einsteiger, Data Engineers und Analysten
Dauer
1 Tag
Inhalt im Detail
Einführung in Microsoft Fabric
Was ist Microsoft Fabric
Überblick über die Hauptfunktionen und Komponenten
Data Factory in Microsoft Fabric
Datenerfassung
Datentransformation mit Power Query
Automatisierung des Datentransfers mit Pipelines
Datenpipelines
Aktivitäten in Pipelines
Kopierassistent für den Datentransfer aus Datenquellen in ein Lakehouse
Ausführung und Ergebnis-Prüfung von Aktivitäten
Dataflows
Dataflows zur Datentransformation mit Power Query
Kombinieren und Zusammenführen von Datenabfragen
Laden der Ausgabe in ein Lakehouse
Automatisierung und Notifikation
Scheduling der Pipeline für die automatisierte Ausführung
Outlook-Aktivität in Fabric Pipelines für den Automatisierten E-Mail Versand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erlin, Events in Berlin, Berlin Kurse, Berlin Geschäftlich Kurse.
    </t>
        </is>
      </c>
      <c r="P947" t="inlineStr">
        <is>
          <t>[-5.13532534e-02  6.49093091e-03 -1.40735498e-02  9.04198270e-03
 -8.95305537e-03  4.10761498e-02 -8.02284405e-02 -1.56448185e-02
 -8.90088901e-02 -2.58121807e-02 -3.81413363e-02 -4.86733653e-02
 -1.81985423e-02 -3.56984063e-04 -1.56841334e-02  1.83462035e-02
 -5.27830422e-03 -1.08041979e-01 -8.07676762e-02  4.69346996e-03
 -1.32505018e-02 -8.08427855e-02 -9.75206494e-02 -3.49215455e-02
  3.43594179e-02 -4.79024928e-03 -1.40914472e-03 -7.30508119e-02
  1.17817298e-02  4.28637601e-02 -5.76016940e-02  6.00962080e-02
 -6.86293468e-03  5.99171109e-02  1.47835702e-01  8.81732907e-03
  1.29205674e-01 -2.91452073e-02 -4.19066362e-02  1.04729952e-02
  8.12583510e-03 -7.19346032e-02 -5.09000942e-02  1.56969260e-02
  7.98532448e-04  1.47173870e-02  2.09516548e-02 -3.44523825e-02
 -1.50990412e-01  1.23071872e-01 -8.23984668e-02 -2.04877723e-02
  3.52177843e-02  2.57762782e-02  4.31039482e-02  3.15420181e-02
  4.02575023e-02  5.92741594e-02  1.29918698e-02  1.60957966e-02
  1.64709531e-03 -8.72958750e-02 -6.54403865e-02  5.51564200e-03
  2.75577512e-02 -3.26762572e-02 -8.38699192e-03  1.98420640e-02
  5.44990860e-02 -6.87849000e-02 -1.56061640e-02 -6.01163507e-02
 -9.43751186e-02  4.55209315e-02  2.29923371e-02  2.50685830e-02
  4.23852429e-02  6.81389198e-02  2.59853266e-02 -1.05523966e-01
 -4.79012169e-02  2.09086705e-02  2.56008469e-03  3.03664599e-02
 -2.95564551e-02  1.18289478e-02 -4.69182730e-02  8.23460370e-02
  4.15386334e-02  1.25796339e-02 -5.38278222e-02 -8.52929708e-03
 -8.44091456e-03  1.78125296e-02 -1.84957474e-03 -4.68494147e-02
 -2.89031807e-02  8.21305364e-02  2.12810695e-01 -1.79784223e-02
 -1.83014832e-02  5.44510297e-02 -3.99112366e-02  5.12719043e-02
 -3.47762890e-02 -7.84237087e-02 -5.81453890e-02  1.07793882e-02
  3.06941988e-03 -1.71919391e-02  2.29927320e-02 -7.05689564e-03
  3.82377654e-02 -1.35896653e-01 -3.11783068e-02 -2.20655389e-02
 -5.74318282e-02 -2.07462907e-02 -5.91559745e-02  3.04370858e-02
 -6.27198431e-04  1.97538380e-02  2.01787725e-02 -4.17033881e-02
 -6.20606840e-02  6.70369482e-03  4.87918071e-02  9.25255701e-33
 -4.61326130e-02 -9.22471285e-02  3.80964414e-03 -1.80031657e-02
  1.08471900e-01 -2.63226051e-02  8.19996465e-03 -1.98701527e-02
  5.56868203e-02 -1.94290765e-02 -9.57308710e-02 -1.32127525e-03
 -6.59092665e-02 -4.70454991e-02  3.64522897e-02 -4.59250063e-02
  5.66710606e-02  1.75328739e-02  1.10750161e-02  6.22954890e-02
  6.74190298e-02 -5.78370392e-02  9.53206234e-03 -1.92586444e-02
  8.68903026e-02  4.96712886e-02  3.20118442e-02  7.90345669e-02
  3.61598618e-02  2.67926548e-02  5.50614297e-02 -6.90632835e-02
  2.91941669e-02  3.94229293e-02  7.95449689e-03 -8.01748224e-03
 -5.97892068e-02 -2.11935379e-02 -3.38116800e-03  5.39917052e-02
  3.39260250e-02 -1.18453782e-02 -2.03038361e-02 -5.65763004e-02
  1.73828993e-02 -3.23304385e-02  1.74017791e-02 -4.55786996e-02
  1.92452997e-01 -1.31984544e-03 -2.88780103e-03  7.81956241e-02
  5.37419282e-02 -7.53135458e-02 -2.44718380e-02  3.13505940e-02
  4.70170528e-02 -8.53822902e-02  3.41802835e-02  2.64110602e-02
 -5.34950122e-02  5.58808856e-02 -2.22077649e-02  1.69984046e-02
  6.45934371e-04 -5.27752861e-02  1.12014078e-01 -1.53459869e-02
 -1.53295202e-02  1.29717616e-02 -4.17676978e-02  8.74942460e-04
  3.81888896e-02  1.46497358e-02  2.02269834e-02  3.15792374e-02
 -2.55997907e-02  1.25549911e-02 -3.32837813e-02 -4.06813286e-02
 -8.01089779e-02  3.44288461e-02  7.87908733e-02 -5.86026013e-02
 -1.79590471e-02 -1.83917657e-02 -3.85195203e-02  3.07462942e-02
 -2.70810444e-02 -2.74064168e-02 -3.50314677e-02 -4.59655374e-02
 -5.05800098e-02  3.64298336e-02  4.31981087e-02 -1.21749778e-32
  6.49627224e-02 -1.29763149e-02 -3.88066545e-02  2.32898593e-02
  2.65903957e-03  3.97137105e-02 -3.79834417e-03  1.71448046e-03
 -2.08958471e-03  4.66251522e-02  7.80598149e-02  5.70561457e-03
  1.88873336e-02  3.76996808e-02 -5.98574663e-03  6.93771914e-02
  8.02272037e-02 -5.89010231e-02 -1.91959962e-02 -2.52813585e-02
  1.54400915e-02 -1.88044645e-02 -7.43032098e-02  9.50957939e-04
 -6.16556183e-02  2.40893132e-04  3.45250443e-02 -4.93187271e-02
  3.64734419e-02  2.68979166e-02 -7.90449977e-02 -5.52143827e-02
 -4.51037101e-02  1.37466826e-02  8.85075051e-03 -7.77568575e-03
  3.08614559e-02 -4.11563031e-02  4.01517712e-02 -4.30228151e-02
 -9.61283501e-03  2.02651061e-02 -9.66915116e-02  1.57009289e-02
 -1.81058235e-02  1.45968432e-02 -8.80123153e-02 -3.87721285e-02
  1.66078750e-02 -3.11401729e-02  8.06306675e-03  1.05647311e-01
  1.66716184e-02  7.53927685e-04 -9.36092064e-03  6.50968105e-02
  4.99103479e-02 -2.82693896e-02 -1.06972493e-01  2.17536427e-02
 -1.89998429e-02  3.45062241e-02  6.75264150e-02 -2.55050883e-02
  2.46294308e-02  6.50466159e-02 -3.77054000e-03 -2.15322059e-02
 -5.54840453e-02 -8.41900557e-02  8.64322335e-02  4.90384176e-02
 -1.02470778e-01  2.93125603e-02 -1.16103128e-01 -6.22308478e-02
 -3.59995523e-03  7.69201340e-03 -4.62735221e-02  4.79781218e-02
  1.10922568e-03  6.48912638e-02  1.81912631e-02  7.80835524e-02
  2.32076775e-02  1.83291286e-02  2.06937529e-02 -2.10267808e-02
 -2.80078631e-02 -1.97033049e-03 -1.02977179e-01 -5.72953746e-02
 -1.09987356e-01  1.08569406e-01 -2.40920018e-03 -5.39546470e-08
 -5.80275282e-02 -1.83219966e-02 -4.13269065e-02 -2.76163742e-02
  7.93854520e-03 -1.21729910e-01 -1.99488476e-02  9.49542373e-02
  1.32580847e-02 -1.49416979e-02  3.61380279e-02 -4.23032790e-02
 -6.66713566e-02 -2.97261612e-03  3.79005112e-02 -1.16046276e-02
 -2.05572862e-02 -6.05113097e-02 -4.11968939e-02 -5.66024780e-02
  6.26289696e-02 -2.06401311e-02  8.84486362e-03  1.17206238e-02
  1.22854784e-02  4.01473744e-03 -3.75776142e-02  1.28328145e-01
  6.83379918e-02 -3.81081663e-02 -4.83737327e-02  1.50655378e-02
  1.66164973e-04  1.11397877e-02 -8.81140754e-02  1.19131533e-02
  3.40697281e-02 -1.24676917e-02 -1.20375482e-02 -3.74305993e-03
  3.84328179e-02  3.38359848e-02 -4.42280658e-02  4.80353571e-02
  6.46636933e-02 -1.85691956e-02 -1.05244182e-01 -5.27535528e-02
 -5.25170602e-02  3.50209102e-02 -3.90895344e-02  1.85363125e-02
  1.11056622e-02  8.42400864e-02 -1.16046881e-02  7.34268967e-03
 -4.51191552e-02 -8.59867185e-02  6.47299439e-02  6.36325479e-02
 -5.62963225e-02 -4.05461751e-02  4.82949615e-02 -4.96787652e-02]</t>
        </is>
      </c>
    </row>
    <row r="948">
      <c r="A948" s="1" t="n">
        <v>946</v>
      </c>
      <c r="B948" t="n">
        <v>947</v>
      </c>
      <c r="C948" t="inlineStr">
        <is>
          <t>Illuminated Manuscripts - Workshop (3/3)</t>
        </is>
      </c>
      <c r="D948" t="inlineStr">
        <is>
          <t>Thursday, April 17</t>
        </is>
      </c>
      <c r="E948" t="inlineStr">
        <is>
          <t>Nansenstraße 12-13</t>
        </is>
      </c>
      <c r="F948" t="inlineStr">
        <is>
          <t>Nansenstraße 12-13 12047 Berlin, Show map</t>
        </is>
      </c>
      <c r="G948" t="inlineStr">
        <is>
          <t>arts</t>
        </is>
      </c>
      <c r="H948" t="inlineStr">
        <is>
          <t>Kostenlos</t>
        </is>
      </c>
      <c r="I948" t="inlineStr">
        <is>
          <t>https://www.eventbrite.de/e/illuminated-manuscripts-workshop-33-tickets-1205700846689?aff=ebdssbdestsearch</t>
        </is>
      </c>
      <c r="J948" t="inlineStr">
        <is>
          <t>In this workshop, you will create your own illuminated manuscripts, inspired by the ancient tradition of adorning sacred texts with ornate designs. Each participant is encouraged to bring a favorite verse or passage from their respective holy book—whether it be the Quran, Bible, or Torah.
Together, we will transform these texts into beautifully crafted manuscripts that incorporate gold paint, vegetal ornaments, and geometric patterns, mimicking the style of historical illuminated manuscripts.
This workshop comes as the third in a series of workshops funded by the Senate für Kultur und Gesellschaft Zusammenarbeit and the Interkulturelles Zentrum in Neu Koln.
Our first workshop is about sacred geometry and can be found here:
Sacred Geometric Design - Workshop (1/3) Tickets, Thu, Mar 20, 2025 at 6:00 PM | Eventbrite
Our second workshop is about wood as a common langugae between religions, featuring the tree of life as an introduction to wood carving. This can be found here.
Carving the Tree of Life - Workshop (2/3) Tickets, Thu, Apr 3, 2025 at 6:00 PM | Eventbrite
If you are interested in attending the three workshops, grab the three tickets discount (Ticket: Sign up for the three workshop).</t>
        </is>
      </c>
      <c r="K948" t="inlineStr">
        <is>
          <t>Ghi - Traditional Crafts</t>
        </is>
      </c>
      <c r="L948" t="inlineStr">
        <is>
          <t>Refund Policy
Refunds up to 7 days before event</t>
        </is>
      </c>
      <c r="M948" t="inlineStr">
        <is>
          <t>Event lasts 3 hours 30 minutes</t>
        </is>
      </c>
      <c r="N948" t="inlineStr">
        <is>
          <t>Germany Events, Berlin Events, Things to do in Berlin, Berlin Classes, Berlin Arts Classes, #workshop, #creative, #learning, #golden, #manuscript, #march, #sacredgeometry, #illuminated_manuscripts, #drawing_and_sketching</t>
        </is>
      </c>
      <c r="O948" t="inlineStr">
        <is>
          <t xml:space="preserve">
    The event titled "Illuminated Manuscripts - Workshop (3/3)" is scheduled to take place on Thursday, April 17 at Nansenstraße 12-13, 
    specifically at Nansenstraße 12-13 12047 Berlin, Show map. This event falls under the "arts" category. 
    Description: In this workshop, you will create your own illuminated manuscripts, inspired by the ancient tradition of adorning sacred texts with ornate designs. Each participant is encouraged to bring a favorite verse or passage from their respective holy book—whether it be the Quran, Bible, or Torah.
Together, we will transform these texts into beautifully crafted manuscripts that incorporate gold paint, vegetal ornaments, and geometric patterns, mimicking the style of historical illuminated manuscripts.
This workshop comes as the third in a series of workshops funded by the Senate für Kultur und Gesellschaft Zusammenarbeit and the Interkulturelles Zentrum in Neu Koln.
Our first workshop is about sacred geometry and can be found here:
Sacred Geometric Design - Workshop (1/3) Tickets, Thu, Mar 20, 2025 at 6:00 PM | Eventbrite
Our second workshop is about wood as a common langugae between religions, featuring the tree of life as an introduction to wood carving. This can be found here.
Carving the Tree of Life - Workshop (2/3) Tickets, Thu, Apr 3, 2025 at 6:00 PM | Eventbrite
If you are interested in attending the three workshops, grab the three tickets discount (Ticket: Sign up for the three workshop).
    It is organized by Ghi - Traditional Crafts and will last for Event lasts 3 hours 30 minutes. 
    Key topics and themes include: Germany Events, Berlin Events, Things to do in Berlin, Berlin Classes, Berlin Arts Classes, #workshop, #creative, #learning, #golden, #manuscript, #march, #sacredgeometry, #illuminated_manuscripts, #drawing_and_sketching.
    </t>
        </is>
      </c>
      <c r="P948" t="inlineStr">
        <is>
          <t>[-3.58331129e-02  7.51415342e-02 -1.74429622e-02 -6.79249642e-03
 -3.62713747e-02 -2.29016729e-02 -6.84226379e-02 -5.87345995e-02
  1.06842935e-01  8.43971409e-03 -7.72861913e-02 -2.19587013e-02
 -1.24221146e-02  1.40214176e-03 -1.71801653e-02 -1.85388457e-02
 -5.59837855e-02  3.89756784e-02  5.87909706e-02  2.43359264e-02
  5.69632314e-02 -1.81539264e-02  4.09525447e-02 -4.37319390e-02
  6.33559823e-02  3.45111638e-02 -4.57375608e-02 -4.36072983e-02
  1.09260626e-01 -1.62393451e-02 -2.80762408e-02 -4.48653649e-04
 -5.72032854e-02 -1.70739014e-02  6.65012375e-02  4.97919060e-02
  1.05817392e-02 -8.62023607e-03  5.00074867e-03 -1.70977302e-02
 -1.46782054e-02  3.59719582e-02 -7.44134262e-02  1.30794933e-02
 -2.86913980e-02  8.68062198e-04 -4.34759781e-02 -4.74673957e-02
 -8.60108137e-02 -2.73855403e-02 -6.17743246e-02 -7.69433975e-02
  2.22859289e-02  1.58139883e-04  1.42042320e-02  3.60383950e-02
 -6.39621541e-02 -7.06762373e-02  3.07472944e-02 -2.38992814e-02
  1.50683606e-02  5.35411946e-02 -5.97756319e-02 -2.26482307e-03
  2.74117198e-02  1.37144839e-02  2.61381436e-02  3.21132652e-02
 -1.06891477e-02 -7.56954774e-02 -1.81901548e-02 -2.45034043e-02
 -3.79397534e-03  2.72853710e-02  7.07225548e-03 -4.39471528e-02
 -5.24177738e-02 -6.91043213e-02 -6.91578686e-02 -1.67063370e-01
  5.95750883e-02  7.97489136e-02  5.28017879e-02  5.67499176e-02
 -4.31722589e-02 -1.05673699e-02 -5.57019114e-02  1.04959108e-01
 -2.98035685e-02  3.98175195e-02  3.34176049e-02 -1.24757523e-02
 -4.24809903e-02  1.43452883e-02 -1.40915317e-02  3.08842845e-02
  6.01840019e-02  1.51479654e-02  1.23556159e-01  6.29718080e-02
  4.11051922e-02  6.45722523e-02  2.52300240e-02 -8.17912221e-02
 -4.40315269e-02 -2.66097877e-02 -1.12118199e-01 -7.09283426e-02
 -6.41386136e-02 -1.18606566e-02 -1.17137041e-02 -5.55293970e-02
 -7.01334402e-02 -4.82093841e-02 -7.50425160e-02  1.05734788e-01
  2.49834247e-02  2.40278576e-04  1.27733946e-02  7.86492154e-02
 -7.46217417e-03  1.83430593e-02  9.85338539e-02  7.55454600e-02
 -9.54701286e-03 -2.99848113e-02  2.57910639e-02  3.08420587e-33
  4.72982153e-02 -6.01644162e-03 -6.72668442e-02  4.96225394e-02
  1.09509766e-01 -4.80238535e-02  2.09985226e-02  7.03806430e-03
 -5.28597124e-02 -3.87231335e-02  1.61998067e-02 -3.35328877e-02
 -4.90760198e-03  3.52497250e-02 -1.45704988e-02 -2.45535411e-02
 -4.62944852e-03 -4.14912328e-02 -2.63800845e-02 -3.22441384e-02
 -3.45449671e-02 -4.36960123e-02  3.26712690e-02  6.26179352e-02
  4.99419682e-02  1.05762042e-01  8.12422112e-02  3.05614173e-02
 -3.04740742e-02  4.06464525e-02  3.05843875e-02 -2.42338963e-02
  2.10903287e-02 -7.72302449e-02 -1.30828023e-02  6.09322116e-02
  2.35043783e-02 -3.87517400e-02  2.09691208e-02 -1.51998783e-02
 -4.85770404e-03 -1.46964686e-02 -1.72390826e-02  1.43907685e-02
  5.49209304e-02  1.26459643e-01  5.13276868e-02  2.72825509e-02
  5.95053323e-02  7.05209654e-03 -2.89604999e-02  8.24838802e-02
  3.14203557e-03 -1.78519096e-02  2.12992709e-02  2.97717527e-02
 -4.76679672e-03 -2.17268728e-02  2.99354177e-02  1.21380733e-02
  1.17716854e-02  6.06594384e-02 -7.52734020e-02  9.50986072e-02
 -2.93809567e-02  3.62044163e-02 -6.03923462e-02  1.54154776e-02
  2.62187719e-02 -3.26536857e-02 -1.13413401e-01  2.06323657e-02
  5.63637130e-02  5.94105630e-04 -1.17523121e-02  3.42644490e-02
 -6.42897263e-02 -3.09409257e-02 -4.23702672e-02  4.39508222e-02
 -1.31054938e-01  3.15573402e-02 -1.86390220e-03 -3.26993205e-02
  2.02966500e-02 -3.36766914e-02  5.60641363e-02  5.93994558e-02
 -6.19318672e-02 -2.92555876e-02  7.07281604e-02  1.35690356e-02
  3.91069986e-03  3.57270660e-03 -5.29160202e-02 -4.77466483e-33
  5.65352812e-02 -4.61374111e-02 -9.59502012e-02  4.33557555e-02
  4.17906083e-02 -1.19684441e-02 -9.45877656e-02  1.40869636e-02
  1.33599516e-03  3.88193950e-02  1.79580413e-02 -1.39012551e-02
  3.43540031e-03 -1.52704976e-02  9.52878129e-03 -9.22560468e-02
 -4.66862619e-02  8.77626538e-02 -3.36934216e-02  3.89757715e-02
  7.87070617e-02  5.24354056e-02 -8.12583044e-02 -3.28470394e-02
  9.73219424e-03  5.34735285e-02  5.54940924e-02 -5.36823533e-02
 -5.08098155e-02  6.44803792e-02 -6.28047511e-02 -1.11586571e-01
 -3.94923910e-02 -4.51369807e-02  7.30167842e-03 -2.02734377e-02
  9.20877382e-02 -6.81153536e-02 -4.68769595e-02  2.50745844e-03
  5.00833504e-02  7.66668469e-02 -5.94432130e-02  1.92789007e-02
 -4.03768755e-02  2.32398715e-02 -8.43423307e-02  6.53824136e-02
  7.16854110e-02 -4.58451398e-02  1.04002503e-03 -3.32242623e-02
  4.91952412e-02 -1.29430145e-01  6.40090406e-02 -1.88965090e-02
 -6.40288815e-02 -2.67471224e-02  1.53797464e-02  1.02464557e-01
  2.98386738e-02  3.90613154e-02 -1.00127552e-02  1.91703010e-02
  5.10423630e-02 -6.15105666e-02 -2.69896854e-02  4.51535210e-02
 -3.35309952e-02  4.32295762e-02  6.81122765e-03 -5.65738743e-03
 -5.79196811e-02 -3.64960656e-02  2.33114418e-02  4.76312824e-02
  1.20211959e-01  2.29695700e-02  2.04682183e-02 -4.65830676e-02
  2.18242723e-02  4.61563058e-02 -4.24163342e-02  7.30528310e-02
  9.58680063e-02  7.63562247e-02 -2.91871242e-02  6.95258453e-02
 -2.99740955e-02  1.62160266e-02 -3.08317076e-02  6.85472935e-02
  1.34087391e-02  5.40244505e-02  4.67842557e-02 -5.55375905e-08
 -3.91793856e-03  1.33391181e-02 -5.69271632e-02 -5.40423468e-02
  5.66364871e-03 -7.21591264e-02  6.29076511e-02  6.77556964e-03
 -1.25340849e-01 -4.84250858e-02  7.36164674e-02  2.11368632e-02
 -4.98143248e-02  3.07816882e-02  4.01568832e-03 -2.31887959e-02
  5.72311366e-03 -4.74718697e-02 -6.16392978e-02 -6.79089054e-02
  7.61832893e-02 -2.51772050e-02  8.14383626e-02 -5.66754900e-02
 -6.18694983e-02  4.10556383e-02 -3.19021642e-02  5.82376570e-02
 -3.53398621e-02 -2.46114135e-02 -1.02804117e-02  6.74822032e-02
  6.13843277e-03  4.49623466e-02 -2.56850440e-02 -3.32633331e-02
 -1.52784586e-01 -2.17884555e-02 -1.05918094e-03  3.72111052e-02
  4.25620750e-02 -9.17388424e-02  1.52191604e-02  2.31475290e-03
  2.45717335e-02  1.57282818e-02 -1.34501727e-02  1.93501581e-02
 -2.70002466e-02  2.70092692e-02 -9.81292874e-02 -9.28991884e-02
  3.73852476e-02  1.54302921e-02  1.61991175e-02  3.35197151e-02
  2.61637978e-02  3.06052156e-02  2.91049518e-02 -4.76079807e-02
  1.18832789e-01 -3.79560553e-02 -5.93077019e-02  8.92178249e-03]</t>
        </is>
      </c>
    </row>
    <row r="949">
      <c r="A949" s="1" t="n">
        <v>947</v>
      </c>
      <c r="B949" t="n">
        <v>948</v>
      </c>
      <c r="C949" t="inlineStr">
        <is>
          <t>Craft Over Chai (Learn the art of Block Printing &amp; Print your Tote Bag )</t>
        </is>
      </c>
      <c r="D949" t="inlineStr">
        <is>
          <t>Saturday, February 22</t>
        </is>
      </c>
      <c r="E949" t="inlineStr">
        <is>
          <t>Esoraa UG</t>
        </is>
      </c>
      <c r="F949" t="inlineStr">
        <is>
          <t>Kastanienallee 10119 Berlin, Show map</t>
        </is>
      </c>
      <c r="G949" t="inlineStr">
        <is>
          <t>hobbies</t>
        </is>
      </c>
      <c r="H949" t="inlineStr">
        <is>
          <t>€89</t>
        </is>
      </c>
      <c r="I949" t="inlineStr">
        <is>
          <t>https://www.eventbrite.de/e/craft-over-chai-learn-the-art-of-block-printing-print-your-tote-bag-tickets-1112463762059?aff=ebdssbdestsearch</t>
        </is>
      </c>
      <c r="J949" t="inlineStr">
        <is>
          <t>About this event
Come and join us in this cosy craft gathering spanning over 2.5 hours to learn the meditative and impressive technique of block printing. The class will begin with a demonstration and cultural history of block printing from an experienced teacher before getting started on your own unique piece.
The outcome of the session is very much open to interpretation, you can create your own patterns and prints using the various blocks, on your choice of material like paper or textiles. Let the blocks guide you!
Indian Masala Chai and Indian snacks will be provided throughout so you can have the whole experience of Indian crafts.
NOTE: Currently organised at private residence!
Who is this class for?
This course is suitable for beginners or anyone who would like to have fun with some blocks and colours. People of all ages are welcome. Also a fun activity to organise with group of friends or kids.
Course Outline
2.5 hour guided session, incl. tea and snacks
Possibility to make different patterns and pieces of your choice (you can also bring any T/shirt, bag, or textile of your choice to print)
Access to all materials, tools &amp; colours
Includes final finishing of your creation by our expert designer.
Location: Mitte, Kastanienallee. (Intimate home setting. A block print artisan creates his art from his home and we want to give you a similar experience)
Teacher / language: Karvishi / The class will be taught in English.
About Me
Hi all, I am Karvishi, fashion and textile designer. I have been working in the fashion industry for more than a decade now and have done it all, from corporate to startups. In 2021, after having lived in Europe for almost 5 years, I noticed that while certain facets of South Asian culture such as wellness, mindfulness and cuisine were highly regarded and easily available, fashion was and is still often misunderstood and inaccessible. There is no true representation of South Asian brands and products in Europe.
I created Esoraa with the intent of changing this narrative and spreading the message that South Asian Fashion is not just boho chic and definitely not low quality. Esoraa is making “MADE IN INDIA” products which are fairly produced, accessible to Europe while remaining true to my cultural heritage.
Now as a part of connecting to people directly and more intimately, I am starting this workshop series, where you can understand how your clothes are made, what are different kind of design techniques that have been there for centuries.
So join me and be part of this experience.
Cancellation policy:
Classes are non-refundable but you can rebook to a future class, provided you give at least 7 days notice.
How do I Book
You can book directly at Eventbrite. For groups of 4 or more printing people we offer workshops on a date of your choosing. If you have questions regarding bookings, extra workshops, vouchers etc. Just write an email to: karvishi@esoraa.com
Instagram | www.esoraa.com
// This image above does not belong to us. It is sourced via Pinterest and we do not use these patterns in our workshop.
// This image above does not belong to us. It is sourced via Pinterest and belongs to textile artists Molly Mahon and we do not use these patterns in our workshop.
A Meditative experience indeed. Participants busy expermineting on paper while sipping some delicious homemade Chai.
This is me, Karvishi! The one who will be guiding you through the process of Block Printing and make my most famous masala chai!</t>
        </is>
      </c>
      <c r="K949" t="inlineStr">
        <is>
          <t>Esoraa</t>
        </is>
      </c>
      <c r="L949" t="inlineStr">
        <is>
          <t>Refund Policy
Refunds up to 7 days before event</t>
        </is>
      </c>
      <c r="M949" t="inlineStr">
        <is>
          <t>Dauer nicht verfügbar</t>
        </is>
      </c>
      <c r="N949" t="inlineStr">
        <is>
          <t>Germany Events, Berlin Events, Things to do in Berlin, Berlin Classes, Berlin Hobbies Classes, #artworkshop, #berlinevents, #craft_workshop, #weekend_things_to_do, #berlin_events, #diy_workshop, #handmade_crafts, #berlin_activities, #textiles_workshop, #printingworkshop</t>
        </is>
      </c>
      <c r="O949" t="inlineStr">
        <is>
          <t xml:space="preserve">
    The event titled "Craft Over Chai (Learn the art of Block Printing &amp; Print your Tote Bag )" is scheduled to take place on Saturday, February 22 at Esoraa UG, 
    specifically at Kastanienallee 10119 Berlin, Show map. This event falls under the "hobbies" category. 
    Description: About this event
Come and join us in this cosy craft gathering spanning over 2.5 hours to learn the meditative and impressive technique of block printing. The class will begin with a demonstration and cultural history of block printing from an experienced teacher before getting started on your own unique piece.
The outcome of the session is very much open to interpretation, you can create your own patterns and prints using the various blocks, on your choice of material like paper or textiles. Let the blocks guide you!
Indian Masala Chai and Indian snacks will be provided throughout so you can have the whole experience of Indian crafts.
NOTE: Currently organised at private residence!
Who is this class for?
This course is suitable for beginners or anyone who would like to have fun with some blocks and colours. People of all ages are welcome. Also a fun activity to organise with group of friends or kids.
Course Outline
2.5 hour guided session, incl. tea and snacks
Possibility to make different patterns and pieces of your choice (you can also bring any T/shirt, bag, or textile of your choice to print)
Access to all materials, tools &amp; colours
Includes final finishing of your creation by our expert designer.
Location: Mitte, Kastanienallee. (Intimate home setting. A block print artisan creates his art from his home and we want to give you a similar experience)
Teacher / language: Karvishi / The class will be taught in English.
About Me
Hi all, I am Karvishi, fashion and textile designer. I have been working in the fashion industry for more than a decade now and have done it all, from corporate to startups. In 2021, after having lived in Europe for almost 5 years, I noticed that while certain facets of South Asian culture such as wellness, mindfulness and cuisine were highly regarded and easily available, fashion was and is still often misunderstood and inaccessible. There is no true representation of South Asian brands and products in Europe.
I created Esoraa with the intent of changing this narrative and spreading the message that South Asian Fashion is not just boho chic and definitely not low quality. Esoraa is making “MADE IN INDIA” products which are fairly produced, accessible to Europe while remaining true to my cultural heritage.
Now as a part of connecting to people directly and more intimately, I am starting this workshop series, where you can understand how your clothes are made, what are different kind of design techniques that have been there for centuries.
So join me and be part of this experience.
Cancellation policy:
Classes are non-refundable but you can rebook to a future class, provided you give at least 7 days notice.
How do I Book
You can book directly at Eventbrite. For groups of 4 or more printing people we offer workshops on a date of your choosing. If you have questions regarding bookings, extra workshops, vouchers etc. Just write an email to: karvishi@esoraa.com
Instagram | www.esoraa.com
// This image above does not belong to us. It is sourced via Pinterest and we do not use these patterns in our workshop.
// This image above does not belong to us. It is sourced via Pinterest and belongs to textile artists Molly Mahon and we do not use these patterns in our workshop.
A Meditative experience indeed. Participants busy expermineting on paper while sipping some delicious homemade Chai.
This is me, Karvishi! The one who will be guiding you through the process of Block Printing and make my most famous masala chai!
    It is organized by Esoraa and will last for Dauer nicht verfügbar. 
    Key topics and themes include: Germany Events, Berlin Events, Things to do in Berlin, Berlin Classes, Berlin Hobbies Classes, #artworkshop, #berlinevents, #craft_workshop, #weekend_things_to_do, #berlin_events, #diy_workshop, #handmade_crafts, #berlin_activities, #textiles_workshop, #printingworkshop.
    </t>
        </is>
      </c>
      <c r="P949" t="inlineStr">
        <is>
          <t>[-9.56407264e-02  6.82118386e-02 -7.41053596e-02  2.98766959e-02
 -4.79595885e-02 -2.23069377e-02  1.54455164e-02 -6.44106045e-02
 -1.11728005e-01 -2.19104495e-02  3.22124027e-02 -6.37841672e-02
 -3.71592827e-02  4.60937573e-03  2.94893738e-02 -2.83991192e-02
  7.95494616e-02 -1.74534880e-02 -1.35164964e-03 -8.04156661e-02
  4.67683747e-02 -8.35974813e-02  2.93687973e-02  2.10869573e-02
 -3.16951498e-02  3.48866209e-02  3.74997500e-03 -7.43597969e-02
  7.66580999e-02 -6.09648786e-02  4.93341051e-02  6.44356385e-02
 -1.19868787e-02  3.77018042e-02  6.07936867e-02  7.98341110e-02
  6.15144446e-02 -6.24526031e-02  9.34669450e-02 -3.75501364e-02
 -1.93995796e-02  1.96298435e-02 -3.43685374e-02  1.02129560e-02
  5.81151731e-02 -3.89437303e-02 -5.74025139e-02  3.01076844e-02
 -2.95964386e-02  3.15389819e-02  1.14039648e-02 -3.52238752e-02
 -2.28869244e-02 -9.85308886e-02  2.11356636e-02 -1.15602277e-01
 -1.63511205e-02 -2.93226689e-02  1.35330772e-02 -3.00262067e-02
 -5.04746325e-02  8.63718428e-03 -7.55870566e-02  3.84197235e-02
  1.45997889e-02 -6.29268363e-02 -7.12618753e-02  1.17338300e-01
  3.49520110e-02 -4.52526025e-02  8.17336142e-04 -3.82754224e-04
  7.29975924e-02  9.40218046e-02  4.50642332e-02 -6.60312995e-02
 -2.06093471e-02  1.50231002e-02 -9.05008167e-02 -3.26622240e-02
 -7.27857053e-02  5.58937117e-02  6.74840510e-02  3.00416127e-02
 -8.14254284e-02 -4.34762277e-02 -2.05309074e-02  5.39019145e-02
  5.89498915e-02 -4.53845374e-02  7.07264394e-02  5.14303818e-02
 -2.26331744e-02  1.10102752e-02 -1.18015194e-02 -2.62449356e-03
  3.63244601e-02 -2.74079274e-02  3.61349583e-02  6.98375627e-02
  1.45851178e-02 -8.60431697e-03 -4.29503173e-02 -1.24027077e-02
 -7.03311861e-02 -9.09722969e-02 -3.07509489e-02 -6.18457571e-02
  8.76445416e-03 -3.46997082e-02 -4.10102718e-02  3.75489779e-02
 -1.28308020e-03 -3.12025826e-02 -5.09227142e-02 -1.77587681e-02
  4.35589738e-02  2.84966119e-02  6.79419041e-02 -1.50860818e-02
  9.92969517e-03  7.08158314e-02  7.65095232e-04 -6.98334202e-02
 -6.23200759e-02 -4.78346869e-02  1.77273969e-03  3.35879915e-33
  5.85200153e-02  1.62456557e-02  1.75496470e-02  1.01301216e-01
  8.83839428e-02 -5.02555519e-02 -1.62903387e-02 -4.99404371e-02
 -3.67366523e-03  5.29978797e-02  1.94940455e-02 -3.08034867e-02
 -7.47941341e-03  4.63235006e-02  3.87275405e-02 -1.34676443e-02
  6.07502880e-03 -5.03245257e-02  2.56458335e-02  1.61684453e-02
 -9.34614837e-02 -6.54171184e-02  1.07983440e-01  6.54625194e-03
  1.33222062e-02  1.01183824e-01  6.36712462e-02 -2.70060133e-02
  2.51874775e-02  2.71371100e-02  6.33515641e-02 -4.79432791e-02
 -4.79229316e-02 -1.07725733e-03 -9.18559581e-02  5.93053363e-02
  3.27203944e-02 -7.66881853e-02 -2.87304912e-02  1.58987120e-02
  5.37329400e-03 -1.16693638e-02 -9.90908034e-03 -2.11173445e-02
  1.02547426e-02  4.45158891e-02  1.07518174e-01  3.49618979e-02
  1.92358065e-02  1.88407302e-02 -6.63188770e-02 -2.38212198e-03
  9.32050124e-03 -4.91875447e-02 -2.52784789e-02  1.42795788e-02
  9.81616676e-02 -4.86590602e-02  3.84520516e-02 -1.95494257e-02
  8.10846388e-02  7.24193305e-02 -3.51128392e-02  3.32401283e-02
 -7.69633427e-02  3.84355225e-02 -2.03735568e-02 -8.39022547e-02
  6.12131394e-02 -7.70099238e-02 -7.63776749e-02  2.62683239e-02
 -1.75329938e-03  1.38504412e-02  1.75015274e-02  9.25743878e-02
  6.42792657e-02 -5.50344633e-03 -2.84038149e-02  2.91018076e-02
 -8.99696723e-03  2.10555643e-02 -9.20279417e-03 -7.33785182e-02
 -5.24893478e-02  8.96569900e-03  8.75497703e-03 -1.60707086e-02
 -8.51127505e-03  2.48946492e-02 -5.69746308e-02 -2.77310498e-02
  4.96815816e-02 -2.22469009e-02  3.63769452e-03 -4.45067949e-33
  6.10275529e-02 -2.78842915e-02 -4.78974208e-02 -7.18706101e-03
  5.33527508e-02 -1.94011312e-02 -3.77379693e-02  4.21669614e-03
  5.22377566e-02  4.56782766e-02 -3.33167948e-02  1.60413496e-02
  8.80512744e-02  4.94797006e-02 -1.04324827e-02  4.52238470e-02
  5.56658022e-02  1.36503786e-01 -2.73588467e-02 -5.20928353e-02
 -6.56419918e-02  1.10808834e-01 -5.16378973e-03 -2.98626218e-02
 -1.04670532e-01  6.23795055e-02  3.82908843e-02  3.09021329e-03
  8.21802765e-03  4.45457967e-03  1.42854201e-02 -1.92888290e-01
  4.26588990e-02  3.34350881e-03 -1.33646382e-02 -1.50956335e-02
  3.39001566e-02  3.23021859e-02  1.78949758e-02 -2.40748472e-04
  3.17659080e-02 -3.60889710e-04 -2.91538574e-02  4.85563949e-02
 -2.99669839e-02 -7.64115155e-02 -8.96820351e-02  4.33514640e-02
 -3.41936108e-03 -3.78768221e-02  4.10056822e-02 -3.69528569e-02
 -7.64702563e-04 -1.61739960e-01  4.88860644e-02  4.72223051e-02
 -1.50902243e-03 -4.54366580e-02 -4.18739691e-02  4.97616455e-02
 -4.38719057e-02  6.53665289e-02 -2.08031684e-02  2.24284921e-03
  1.69505440e-02 -7.00227043e-04 -3.36542949e-02 -5.16215079e-02
  4.68496978e-03  2.16141306e-02 -1.44520784e-02  7.89013058e-02
 -5.16884141e-02 -2.47408971e-02 -1.36347236e-02  3.23606133e-02
  2.91618034e-02  7.44853988e-02  8.30689445e-02  1.20013449e-02
 -3.38242576e-02  1.68591589e-02 -2.10882742e-02  6.26601502e-02
  9.68980268e-02  1.00908451e-01 -3.16383392e-02  3.31578813e-02
  5.68446517e-02 -1.42027764e-02  3.43137793e-02  5.75138368e-02
  3.87260839e-02  7.66450763e-02  6.69572726e-02 -4.66197889e-08
 -1.18221797e-03 -8.73139948e-02  1.42655266e-03 -1.30970059e-02
 -2.76655555e-02 -3.37411114e-03  5.01487032e-02 -1.03539765e-01
 -2.92382743e-02  1.07190432e-03  1.94354225e-02 -2.26213224e-02
 -2.89103743e-02 -4.93660569e-03 -6.42060349e-03  2.17245109e-02
  7.51935169e-02  6.00804277e-02 -4.24963757e-02 -6.45921156e-02
  1.02935329e-01 -9.37983468e-02  7.99633861e-02  1.53977042e-02
 -6.07381351e-02 -1.48075186e-02 -2.89422385e-02 -1.79479308e-02
  1.93399210e-02 -5.71970306e-02 -3.21316533e-02  3.39559689e-02
  1.64405927e-02  2.40494367e-02  9.46961064e-03 -7.27154389e-02
 -4.12118882e-02 -2.83756349e-02  3.86070870e-02  1.06275037e-01
 -2.38447897e-02 -6.98813647e-02  1.65444743e-02  9.52537730e-03
 -2.92933937e-02  5.05451933e-02 -1.62693653e-02 -4.21508364e-02
 -9.57175046e-02  4.82844980e-03 -5.00378646e-02 -7.15800747e-02
  8.65401626e-02  5.36649153e-02  3.32878195e-02  9.08828806e-03
 -3.89280133e-02 -2.43240725e-02  8.15116614e-02  5.52007519e-02
  4.42037471e-02 -4.48419601e-02 -1.10378303e-01  2.53245868e-02]</t>
        </is>
      </c>
    </row>
    <row r="950">
      <c r="A950" s="1" t="n">
        <v>948</v>
      </c>
      <c r="B950" t="n">
        <v>949</v>
      </c>
      <c r="C950" t="inlineStr">
        <is>
          <t>A1/A2 German</t>
        </is>
      </c>
      <c r="D950" t="inlineStr">
        <is>
          <t>Tuesday, March 4</t>
        </is>
      </c>
      <c r="E950" t="inlineStr">
        <is>
          <t>The Space Coworking in Zehlendorf</t>
        </is>
      </c>
      <c r="F950" t="inlineStr">
        <is>
          <t>Machnower Straße 15 14165 Berlin, Show map</t>
        </is>
      </c>
      <c r="G950" t="inlineStr">
        <is>
          <t>family-and-education</t>
        </is>
      </c>
      <c r="H950" t="inlineStr">
        <is>
          <t>€71.40</t>
        </is>
      </c>
      <c r="I950" t="inlineStr">
        <is>
          <t>https://www.eventbrite.de/e/a1a2-german-tickets-1216534761219?aff=ebdssbdestsearch</t>
        </is>
      </c>
      <c r="J950" t="inlineStr">
        <is>
          <t>Whether you're looking to improve your communication at work or simply want to connect better with colleagues and clients, our courses are designed for professionals like you.
Small groups, personalized instruction and dedicated teachers.
Book monthly. 1x 60 minute lesson per week</t>
        </is>
      </c>
      <c r="K950" t="inlineStr">
        <is>
          <t>Berlin Business Institute</t>
        </is>
      </c>
      <c r="L950" t="inlineStr">
        <is>
          <t>Refund Policy
Refunds up to 7 days before event</t>
        </is>
      </c>
      <c r="M950" t="inlineStr">
        <is>
          <t>Dauer nicht verfügbar</t>
        </is>
      </c>
      <c r="N950" t="inlineStr">
        <is>
          <t>Germany Events, Berlin Events, Things to do in Berlin, Berlin Classes, Berlin Family &amp; Education Classes, #language_learning, #german_course, #vocabulary_expansion, #fluency_building</t>
        </is>
      </c>
      <c r="O950" t="inlineStr">
        <is>
          <t xml:space="preserve">
    The event titled "A1/A2 German" is scheduled to take place on Tuesday, March 4 at The Space Coworking in Zehlendorf, 
    specifically at Machnower Straße 15 14165 Berlin, Show map. This event falls under the "family-and-education" category. 
    Description: Whether you're looking to improve your communication at work or simply want to connect better with colleagues and clients, our courses are designed for professionals like you.
Small groups, personalized instruction and dedicated teachers.
Book monthly. 1x 60 minute lesson per week
    It is organized by Berlin Business Institute and will last for Dauer nicht verfügbar. 
    Key topics and themes include: Germany Events, Berlin Events, Things to do in Berlin, Berlin Classes, Berlin Family &amp; Education Classes, #language_learning, #german_course, #vocabulary_expansion, #fluency_building.
    </t>
        </is>
      </c>
      <c r="P950" t="inlineStr">
        <is>
          <t>[-2.85301474e-03  3.64601091e-02 -1.83007177e-02  3.65153886e-02
 -6.01208620e-02  8.85711536e-02 -6.39499277e-02  4.22820245e-04
 -9.61779244e-03 -5.52493669e-02  5.64769953e-02 -5.93459420e-03
 -4.40883562e-02 -1.96746388e-03 -1.30169559e-02  3.63554955e-02
  1.77925676e-02 -3.09570022e-02 -5.22049069e-02 -6.90765232e-02
  2.25639832e-03 -2.53267698e-02  9.68124568e-02  2.32157949e-02
 -3.28914151e-02  2.78992560e-02  9.95468162e-03 -4.60115820e-02
 -2.25884207e-02 -1.74900405e-02  7.84258768e-02  5.98494848e-03
  2.81722322e-02  3.28294672e-02  8.71260017e-02  2.85069775e-02
  9.43624154e-02 -1.67365950e-02  3.71724479e-02  6.86463788e-02
 -4.33785021e-02 -5.43891676e-02 -1.62801035e-02  3.77833284e-02
  4.06628028e-02  1.68474799e-03  2.40486320e-02 -3.14962771e-03
 -2.62152962e-02  7.62217194e-02  2.82037966e-02 -5.52809760e-02
  6.27478436e-02 -2.13642307e-02  5.61605431e-02  6.06696159e-02
 -4.25403528e-02 -7.72243738e-03  2.84416862e-02 -1.40582211e-03
 -5.51896542e-02 -3.56158838e-02 -1.21725321e-01  1.70496609e-02
 -8.86958167e-02 -5.46851642e-02 -3.60237136e-02  1.29573449e-01
  4.67847660e-02  2.06044894e-02 -5.62299229e-03 -6.99796081e-02
  4.61824201e-02  5.60238436e-02  4.77772579e-02 -3.22577059e-02
 -8.00119042e-02 -7.48329330e-03  4.22772318e-02 -8.44606012e-02
 -3.92303728e-02 -2.86589786e-02 -3.10589070e-03 -2.19019770e-04
  3.32268439e-02 -6.47547990e-02  4.01304998e-02 -1.79873277e-02
  1.39439208e-02  3.04210000e-03 -3.31767462e-02 -2.11176891e-02
  1.44412396e-02 -1.44883787e-04 -5.42611480e-02 -3.44096241e-03
  9.68260840e-02 -9.49640467e-04  5.11825047e-02  8.94944295e-02
 -1.78915374e-02 -1.86706148e-02 -2.11099982e-02  3.83534357e-02
 -1.16061985e-01 -8.40768591e-02 -3.21042240e-02  4.83300053e-02
 -6.23761937e-02 -5.78190684e-02  1.55032631e-02 -3.46018746e-02
 -2.00514197e-02 -3.52579281e-02  4.50955611e-03  5.65600209e-02
  1.05601370e-01  3.24438862e-03  1.96411442e-02  1.07937874e-02
 -3.51270544e-03  1.86153278e-02 -1.63299683e-03 -2.70435028e-03
 -5.34523465e-02 -3.09160762e-02  7.63212238e-03  2.24519513e-33
  2.29024794e-02 -3.43018770e-02 -7.46598393e-02  1.30546704e-01
 -5.51003171e-03 -7.41265435e-03 -7.57824071e-03  6.60675392e-02
  1.84493437e-02  6.07649970e-04  1.78461913e-02 -2.06727386e-02
  3.06198318e-02  3.70576652e-03 -2.07783077e-02 -4.72454987e-02
 -3.15226279e-02  2.53185746e-03 -1.68967247e-02  5.37764095e-02
  5.40118292e-02 -1.47525442e-03 -3.68633773e-03 -3.88406441e-02
  5.15877604e-02  6.93239495e-02  8.89660716e-02 -2.86832452e-02
  5.98827042e-02  4.97898012e-02  2.87445681e-03  2.34459694e-02
 -7.78640509e-02 -1.38934299e-01  2.17178534e-03  2.80150343e-02
 -1.59408133e-02 -2.17461511e-02  1.21282907e-02 -3.42892855e-02
  2.78238095e-02 -8.38737637e-02 -1.01970784e-01 -4.66873161e-02
  1.02220312e-01  1.16240606e-01  7.54578486e-02 -1.49464849e-02
  1.54850021e-01 -1.92021262e-02 -7.29521811e-02 -8.06440338e-02
 -3.58456597e-02 -2.23637484e-02  1.30205080e-02  1.45485640e-01
  1.63966008e-02  2.22220477e-02  8.26969557e-03 -8.20918288e-03
  2.11074390e-02  7.54029974e-02 -4.36378680e-02  5.91898821e-02
  1.55130634e-02 -3.38886343e-02 -3.36344801e-02 -2.53406558e-02
  6.88838735e-02 -6.16843998e-02 -3.25198732e-02 -9.46163293e-03
  7.16663823e-02 -2.77791563e-02 -1.10654598e-02  6.64596260e-02
 -6.13288991e-02 -7.63686653e-03  7.34669482e-03  1.06294816e-02
 -2.65110638e-02 -5.64125692e-03  8.32127109e-02 -5.57818525e-02
  3.59544903e-02 -5.07119484e-02  2.50968877e-02 -4.43730950e-02
 -8.14020187e-02  3.61957215e-03 -1.28734773e-02 -2.64387410e-02
 -4.62426469e-02  5.13493828e-02 -2.26125717e-02 -4.77677668e-33
  1.13351658e-01  1.77474786e-02 -6.34013340e-02  2.28324216e-02
  8.75009671e-02  3.33550647e-02 -1.32037606e-02  4.39171381e-02
  4.20510918e-02  6.18278235e-02 -4.71002832e-02  8.50040186e-03
  3.77751105e-02  1.93972420e-02 -2.89770793e-02 -4.16701511e-02
  3.99304694e-03 -1.62897073e-02 -4.79971506e-02  1.57960616e-02
 -6.77951351e-02 -1.73079949e-02 -2.39017829e-02 -7.30144829e-02
 -4.07557897e-02 -1.03743328e-03  4.12925296e-02  5.86396642e-03
 -2.25438606e-02  4.48663384e-02 -6.76021352e-02 -5.35845309e-02
  3.27181034e-02 -7.64715765e-03 -2.58426555e-02  7.91735724e-02
 -5.20106824e-03 -2.93437615e-02 -8.62966701e-02  6.30658865e-02
  2.24156082e-02 -1.84665099e-02 -8.39437023e-02  2.33820779e-03
  5.63566089e-02  2.13631764e-02 -7.48332441e-02  6.29177503e-03
 -8.84853303e-03 -4.98743355e-02 -1.11521306e-02 -2.93084551e-02
 -2.17931122e-02 -3.63527313e-02  8.50550979e-02  2.38418654e-02
  4.93378974e-02 -1.41629577e-01 -3.02422680e-02  7.44972676e-02
 -1.69807281e-02  3.63368504e-02 -1.06417760e-03  8.74113068e-02
 -4.91378596e-03 -1.42661035e-01 -8.99278894e-02  1.00543047e-03
  4.72210757e-02  3.76953259e-02  5.45294732e-02  7.19290227e-02
 -6.36776686e-02 -8.80521387e-02 -6.71106055e-02  2.66563669e-02
  4.67348658e-02  3.95749919e-02 -1.91320181e-02  6.38287701e-03
 -5.96840419e-02  3.22883837e-02  4.16484056e-03  5.84389791e-02
  1.11437934e-02  6.98043481e-02  2.64030360e-02  5.11705913e-02
  2.84972880e-02  4.64370698e-02  1.03284791e-02  4.75535281e-02
  4.37487010e-03  5.51363342e-02 -2.60917377e-03 -5.24504422e-08
 -2.75342166e-03  3.57411727e-02  6.19276986e-03 -3.00675426e-02
  3.68332043e-02 -1.29665881e-01 -6.92829192e-02 -1.98828131e-02
 -1.25750573e-02  8.56992304e-02 -6.37525916e-02  2.40065679e-02
 -3.23033892e-02 -4.25010994e-02  6.73833722e-03  2.11084969e-02
 -2.47404501e-02 -5.94292022e-02 -4.42446470e-02  2.45218389e-02
  1.06563546e-01 -3.71488221e-02  3.02360859e-02 -2.43310211e-03
 -1.67824738e-02  1.68441315e-04 -4.36312892e-02  8.27352554e-02
  1.67160667e-02 -6.39500991e-02 -1.72620602e-02  4.15209383e-02
 -2.88999341e-02 -2.87481695e-02 -1.30060604e-02 -1.70757882e-02
 -4.34977785e-02 -1.22010978e-02  1.80524699e-02  5.65919802e-02
 -4.75587063e-02 -1.25390097e-01  5.45583069e-02  4.30778526e-02
  5.31042591e-02  4.53929007e-02 -1.29020095e-01 -7.74692520e-02
 -1.77820064e-02  5.56694865e-02 -1.27565011e-01 -1.96623895e-02
 -4.63574864e-02  6.64181821e-03  4.40813191e-02  9.62246582e-02
 -6.99849427e-02 -3.22972760e-02 -1.85784232e-02  4.77555115e-03
  5.36000021e-02  4.62590605e-02 -1.27199501e-01  3.18807513e-02]</t>
        </is>
      </c>
    </row>
    <row r="951">
      <c r="A951" s="1" t="n">
        <v>949</v>
      </c>
      <c r="B951" t="n">
        <v>950</v>
      </c>
      <c r="C951" t="inlineStr">
        <is>
          <t>Ladies Sunday Beach Volleyball</t>
        </is>
      </c>
      <c r="D951" t="inlineStr">
        <is>
          <t>Sunday, March 2</t>
        </is>
      </c>
      <c r="E951" t="inlineStr">
        <is>
          <t>Funkhaus Beach</t>
        </is>
      </c>
      <c r="F951" t="inlineStr">
        <is>
          <t>Köpenicker Chaussee 11-14 10317 Berlin, Show map</t>
        </is>
      </c>
      <c r="G951" t="inlineStr">
        <is>
          <t>sports-and-fitness</t>
        </is>
      </c>
      <c r="H951" t="inlineStr">
        <is>
          <t>Kostenlos</t>
        </is>
      </c>
      <c r="I951" t="inlineStr">
        <is>
          <t>https://www.eventbrite.com/e/ladies-sunday-beach-volleyball-tickets-1206832601799?aff=ebdssbdestsearch</t>
        </is>
      </c>
      <c r="J951" t="inlineStr">
        <is>
          <t>Ladies Sunday @ Funkhaus Beach
Jeden ersten Sonntag im Monat heißt es bei uns: Beachvolleyball und Community pur – nur für Ladies!
Für die folgenden Termine sind Turniere, Trainings &amp; Open-Plays geplant, die wir mit euch gemeinsam gestalten wollen.
Unsere Communityleitung Maria freut sich darauf, euch durch die Session zu begleiten und die Lady's Beachvolleyball-Community weiter auszubauen.</t>
        </is>
      </c>
      <c r="K951" t="inlineStr">
        <is>
          <t>Funkhaus Beach</t>
        </is>
      </c>
      <c r="L951" t="inlineStr">
        <is>
          <t>Refund Policy
No Refunds</t>
        </is>
      </c>
      <c r="M951" t="inlineStr">
        <is>
          <t>Dauer nicht verfügbar</t>
        </is>
      </c>
      <c r="N951" t="inlineStr">
        <is>
          <t>Germany Events, Berlin Events, Things to do in Berlin, Berlin Parties, Berlin Sports &amp; Fitness Parties</t>
        </is>
      </c>
      <c r="O951" t="inlineStr">
        <is>
          <t xml:space="preserve">
    The event titled "Ladies Sunday Beach Volleyball" is scheduled to take place on Sunday, March 2 at Funkhaus Beach, 
    specifically at Köpenicker Chaussee 11-14 10317 Berlin, Show map. This event falls under the "sports-and-fitness" category. 
    Description: Ladies Sunday @ Funkhaus Beach
Jeden ersten Sonntag im Monat heißt es bei uns: Beachvolleyball und Community pur – nur für Ladies!
Für die folgenden Termine sind Turniere, Trainings &amp; Open-Plays geplant, die wir mit euch gemeinsam gestalten wollen.
Unsere Communityleitung Maria freut sich darauf, euch durch die Session zu begleiten und die Lady's Beachvolleyball-Community weiter auszubauen.
    It is organized by Funkhaus Beach and will last for Dauer nicht verfügbar. 
    Key topics and themes include: Germany Events, Berlin Events, Things to do in Berlin, Berlin Parties, Berlin Sports &amp; Fitness Parties.
    </t>
        </is>
      </c>
      <c r="P951" t="inlineStr">
        <is>
          <t>[ 3.72842401e-02 -4.57752589e-03  4.14569825e-02 -2.60570049e-02
 -4.94980067e-03  7.49683157e-02 -4.69538085e-02 -9.10376236e-02
 -6.35313541e-02 -2.83600227e-03 -4.22129035e-02 -1.20986797e-01
  2.45257672e-02 -1.98385995e-02  1.17656425e-01 -6.21875077e-02
  3.54009122e-02 -4.40874919e-02  1.11920424e-02  4.38251495e-02
 -5.43060852e-03 -1.06906429e-01 -5.65814711e-02 -2.72947866e-02
 -1.00776300e-01  1.16153983e-02  3.00226007e-02  2.59869043e-02
 -8.39172974e-02 -4.49659787e-02 -3.26036178e-02  4.71513569e-02
 -3.16878930e-02  2.76096296e-02  4.99852113e-02  3.69351357e-03
 -4.89380304e-03 -1.31221041e-01 -2.21648440e-02  1.15663365e-01
 -6.57352805e-02 -7.66143724e-02  1.46924229e-02  8.34841877e-02
  1.09444112e-02  6.51374683e-02  9.58050340e-02  1.27595076e-02
 -5.56057692e-02  7.00245351e-02  2.52241697e-02 -2.25471519e-02
  2.57585756e-02  3.63931581e-02  3.91653143e-02 -7.99757894e-03
 -2.52268985e-02 -4.48936000e-02  3.58567983e-02 -7.11805597e-02
  4.78069996e-03  5.58132976e-02 -3.34374830e-02 -3.16924136e-03
 -2.85241194e-02 -7.63265938e-02 -3.13340947e-02  9.16247740e-02
  1.07412308e-01 -5.20603880e-02  3.32787558e-02 -2.00006776e-02
  2.14140303e-02  4.12086435e-02  4.44641188e-02  3.18358839e-02
 -2.51453798e-02  9.18091182e-03 -1.70645937e-02 -6.17891066e-02
 -4.80517931e-02 -9.59632695e-02  4.81298044e-02  3.82212698e-02
 -1.33369248e-02 -3.00102700e-02 -5.21999924e-03  9.98926070e-03
  2.68664155e-02  5.91151752e-02 -1.24031894e-01  6.02024868e-02
 -7.08678663e-02 -5.39175048e-03 -2.78377011e-02  6.74216822e-02
 -9.83166248e-02  2.17338762e-04  6.95150122e-02  9.99622270e-02
  4.40472327e-02  8.54793787e-02  4.03883420e-02  1.93653181e-02
 -2.95801950e-03 -1.12716250e-01 -7.58990995e-04  6.57183006e-02
 -3.13368137e-03 -3.08571663e-02  1.03634140e-02 -9.59881488e-03
  2.92065348e-02 -2.09762412e-03 -3.72834094e-02  7.80698210e-02
  1.29425660e-01 -6.73000747e-03 -6.71971440e-02 -2.37208456e-02
  7.24768639e-02 -4.97526266e-02  5.00610732e-02 -4.58952086e-03
 -5.17938547e-02  9.84645635e-02 -1.75186377e-02  9.29019193e-33
 -2.92131547e-02 -1.17558107e-01  3.93514186e-02  1.03147505e-02
  5.37893362e-02  4.18937346e-03 -1.19617432e-02 -5.83132915e-02
 -2.90531968e-03 -4.57703732e-02 -6.90037534e-02 -7.54112890e-03
 -1.82747822e-02 -8.67400765e-02  4.25535105e-02 -4.82342429e-02
  1.14422180e-02 -2.82284003e-02 -4.60485406e-02 -1.20063080e-03
  6.62232861e-02 -1.21011063e-02 -2.97732409e-02 -1.62690133e-02
 -2.89845243e-02  8.65725875e-02  9.26181749e-02 -8.35288409e-03
  4.27663364e-02  3.10352333e-02  2.42630821e-02 -9.46370661e-02
 -2.40629222e-02 -5.77481166e-02  9.69526395e-02  6.27153786e-03
  3.28402258e-02  3.50101478e-02 -3.69621185e-03 -6.84602261e-02
  2.89982837e-02 -1.67647213e-01 -5.08975908e-02 -2.57171076e-02
  2.60081179e-02 -2.33788621e-02  1.91928148e-02 -4.02494334e-02
  1.56107023e-01 -1.10721350e-01 -3.19851749e-02 -3.13820019e-02
  5.90457916e-02  3.31710428e-02  4.08305600e-02  7.51049891e-02
  2.80556697e-02 -5.24843484e-02 -9.37264040e-02 -3.21696289e-02
  6.49021938e-02  7.17692748e-02  1.65106803e-02 -2.65290793e-02
 -3.64410877e-02  3.00822724e-02  4.20302153e-02 -3.13762240e-02
  3.00363638e-02 -3.31762061e-02 -1.47655737e-02 -1.48647791e-02
  1.11089535e-01 -2.78697023e-03  4.25118767e-02  9.42374319e-02
  3.75075894e-03  2.15124842e-02 -1.07843140e-02  4.40442227e-02
  1.69606414e-02  8.03779520e-04 -1.24501362e-02  6.58614375e-03
 -2.23959051e-02 -4.16835956e-02  2.08136942e-02 -1.35223139e-02
 -3.94870006e-02 -6.25047386e-02 -6.01641163e-02  9.12800059e-03
  4.09105048e-03  4.50366214e-02 -3.41743380e-02 -1.12774320e-32
 -1.16119003e-02 -4.78054322e-02 -3.33058052e-02 -2.99040414e-03
  7.82491192e-02 -6.81629591e-03 -3.78128737e-02  1.12689743e-02
  3.55125219e-02  1.27647752e-02 -8.46210197e-02 -7.38035440e-02
  1.13432389e-02 -5.51921315e-02 -6.18538877e-04  1.37635404e-02
  2.34181453e-02 -1.45006292e-02 -5.94929010e-02  4.99454066e-02
 -3.59230787e-02 -1.70266647e-02  6.85000494e-02 -1.29486507e-04
 -1.56411901e-02  4.30987924e-02  1.49874926e-01  2.19768230e-02
  2.61812564e-03  5.01880646e-02 -4.54441868e-02 -5.16615668e-03
  7.47766905e-03 -6.45494238e-02  3.58001003e-03 -8.52523837e-03
 -3.01939510e-02  4.41889316e-02  2.71331314e-02  6.69828476e-03
  4.24819514e-02 -6.22350499e-02 -4.51464504e-02  1.58116082e-03
  6.27510622e-02  3.74679863e-02 -8.34212005e-02 -2.23502759e-02
 -2.70050261e-02 -2.15764754e-02 -5.33673950e-02 -4.95581888e-02
 -5.54268658e-02  1.06285084e-02  9.06296372e-02  2.19182447e-02
 -1.16854496e-02 -6.34407159e-03  4.51808469e-03  2.01004986e-02
 -4.28749993e-02  3.75244096e-02 -1.13251433e-01  8.32175910e-02
  3.50859538e-02 -3.89236584e-02 -7.93704987e-02 -2.65908763e-02
 -7.51330405e-02  5.53206913e-02 -6.51960969e-02  4.15299684e-02
 -5.22967130e-02  3.12005877e-02 -5.80495372e-02  8.02217890e-03
  1.68831670e-03  1.03112184e-01 -1.68267060e-02  4.58545797e-02
  2.00867858e-02  5.25360219e-02 -4.41307314e-02 -2.92127510e-03
  8.27210781e-04  3.65276411e-02  1.88752729e-02  7.18448982e-02
  4.17588977e-03  1.34126814e-02  4.53968644e-02 -7.02595478e-03
 -3.00714765e-02  1.06882565e-02 -1.49859497e-02 -5.52988553e-08
  2.96929870e-02  7.16788247e-02  1.17166284e-02  1.80277275e-04
 -8.53426289e-03 -9.95944291e-02  1.20316930e-02 -2.66968291e-02
  1.65148973e-02 -2.13288236e-02  1.15091447e-02 -3.88998762e-02
  6.01910204e-02 -2.10892539e-02 -9.92216542e-03  5.79483956e-02
 -6.74915686e-02  3.38819064e-02 -3.29366960e-02  4.09937820e-05
  3.91546302e-02 -1.15285672e-01  6.63804635e-03  3.65952402e-02
 -1.25791831e-02  2.46208943e-02 -9.35663506e-02 -1.43929506e-02
 -1.15142809e-02 -8.01047310e-02 -2.33582072e-02  1.94544271e-02
  4.79638344e-03 -1.62136964e-02 -8.29668492e-02  2.47153286e-02
 -2.70831455e-02 -3.66627537e-02 -2.08359193e-02  7.52290785e-02
 -7.20495433e-02 -5.16943671e-02  2.70356704e-02  1.06651720e-03
  1.40840858e-02  7.89156649e-03 -5.49473846e-03  1.30659807e-02
 -2.10148096e-02  3.70269902e-02 -9.78128687e-02  3.71622890e-02
  2.86957379e-02 -1.37170171e-02 -3.56824398e-02  1.28145665e-01
 -6.71834573e-02 -7.47252489e-04  3.62565257e-02  7.76801258e-02
 -3.39917988e-02 -1.69780795e-02 -8.40680003e-02  1.53193874e-02]</t>
        </is>
      </c>
    </row>
    <row r="952">
      <c r="A952" s="1" t="n">
        <v>950</v>
      </c>
      <c r="B952" t="n">
        <v>951</v>
      </c>
      <c r="C952" t="inlineStr">
        <is>
          <t>Still Life Painting With Watercolor</t>
        </is>
      </c>
      <c r="D952" t="inlineStr">
        <is>
          <t>Saturday, March 1</t>
        </is>
      </c>
      <c r="E952" t="inlineStr">
        <is>
          <t>Riehlstraße</t>
        </is>
      </c>
      <c r="F952" t="inlineStr">
        <is>
          <t>Riehlstraße 14057 Berlin, Show map</t>
        </is>
      </c>
      <c r="G952" t="inlineStr">
        <is>
          <t>arts</t>
        </is>
      </c>
      <c r="H952" t="inlineStr">
        <is>
          <t>Kostenlos</t>
        </is>
      </c>
      <c r="I952" t="inlineStr">
        <is>
          <t>https://www.eventbrite.de/e/still-life-painting-with-watercolor-tickets-1217200542589?aff=ebdssbdestsearch</t>
        </is>
      </c>
      <c r="J952" t="inlineStr">
        <is>
          <t>Discover the beauty of still life painting with watercolor in this 2-hour workshop! Learn to capture light, shadow, and texture while creating stunning compositions.
With materials provided and a relaxed atmosphere, this class is perfect for all skill levels. Bring everyday objects to life through art!
With a small group of only 5 participants per session, you'll receive personalized guidance to enhance your skills.</t>
        </is>
      </c>
      <c r="K952" t="inlineStr">
        <is>
          <t>Manita's Art Class</t>
        </is>
      </c>
      <c r="L952" t="inlineStr">
        <is>
          <t>Refund Policy
Refunds up to 7 days before event</t>
        </is>
      </c>
      <c r="M952" t="inlineStr">
        <is>
          <t>Dauer nicht verfügbar</t>
        </is>
      </c>
      <c r="N952" t="inlineStr">
        <is>
          <t>Germany Events, Berlin Events, Things to do in Berlin, Berlin Classes, Berlin Arts Classes, #creative, #painting, #artclass, #watercolor, #artistic, #art_class, #art_workshop, #painting_class, #still_life, #beginners_class</t>
        </is>
      </c>
      <c r="O952" t="inlineStr">
        <is>
          <t xml:space="preserve">
    The event titled "Still Life Painting With Watercolor" is scheduled to take place on Saturday, March 1 at Riehlstraße, 
    specifically at Riehlstraße 14057 Berlin, Show map. This event falls under the "arts" category. 
    Description: Discover the beauty of still life painting with watercolor in this 2-hour workshop! Learn to capture light, shadow, and texture while creating stunning compositions.
With materials provided and a relaxed atmosphere, this class is perfect for all skill levels. Bring everyday objects to life through art!
With a small group of only 5 participants per session, you'll receive personalized guidance to enhance your skills.
    It is organized by Manita's Art Class and will last for Dauer nicht verfügbar. 
    Key topics and themes include: Germany Events, Berlin Events, Things to do in Berlin, Berlin Classes, Berlin Arts Classes, #creative, #painting, #artclass, #watercolor, #artistic, #art_class, #art_workshop, #painting_class, #still_life, #beginners_class.
    </t>
        </is>
      </c>
      <c r="P952" t="inlineStr">
        <is>
          <t>[-1.98342670e-02  5.76863326e-02  1.26084909e-02  2.58670431e-02
  4.17043492e-02  8.20355192e-02 -2.65643420e-03 -8.57804418e-02
 -7.41077587e-02 -7.19131604e-02 -5.68221360e-02 -4.34291176e-02
 -3.70961614e-02  7.25064948e-02 -5.00290282e-02  6.07428551e-02
 -5.16915582e-02 -1.27379317e-02 -4.39151935e-02  1.59305595e-02
  1.05822980e-02 -8.80357921e-02 -1.67405698e-02 -6.09248467e-02
 -5.83878197e-02  6.84829801e-02  6.41441718e-02 -5.52464351e-02
  3.56109850e-02 -1.19789466e-02  1.27288830e-02  6.54442832e-02
 -5.04438281e-02 -8.96727666e-02  5.98532818e-02  3.87183540e-02
  3.29534039e-02 -3.55593301e-02 -4.84258664e-04  7.55878761e-02
 -5.84944598e-02 -2.70546717e-03 -6.62745163e-02  1.87278222e-02
  5.70502989e-02 -4.10407819e-02  2.57190205e-02 -4.22250815e-02
 -2.09773872e-02  3.64721678e-02 -6.71089021e-03 -9.86696631e-02
 -1.01061277e-02 -4.72865738e-02  4.14411463e-02 -4.55919690e-02
 -1.01504289e-02 -4.04594839e-02  3.13232206e-02 -1.91504117e-02
 -1.69413090e-02 -3.86418402e-02 -5.54757901e-02 -4.05824883e-03
 -2.91473675e-03 -3.35742459e-02 -5.81185557e-02  9.81556103e-02
  8.48127678e-02 -5.43701984e-02  7.89841637e-03 -5.96921854e-02
  2.79174745e-03  8.75815228e-02  4.20658924e-02 -4.73287590e-02
 -3.61443385e-02 -2.50963643e-02 -6.99345469e-02 -1.12548977e-01
  8.20983853e-03 -4.67144139e-02 -4.30913828e-03  5.93982488e-02
  6.20049834e-02  1.60959885e-02 -3.95237245e-02  2.39693150e-02
  1.64604038e-02  8.33449885e-03  7.73688871e-03  7.45031089e-02
 -8.17930028e-02 -6.01974949e-02  2.13659015e-02  2.89923549e-02
  2.53357366e-02 -1.02394661e-02  3.54497395e-02  5.96883968e-02
 -1.99336428e-02 -5.56596406e-02 -2.21528392e-02 -2.94699464e-02
  4.17560264e-02 -1.14866644e-01 -3.43845375e-02  7.33827502e-02
 -1.55501172e-03 -3.84566747e-02 -4.16452549e-02 -7.13453442e-02
  8.31242278e-03  3.12146861e-02 -1.69489649e-03  3.65281031e-02
  4.30240519e-02 -2.30017528e-02 -8.94829165e-03  1.80451777e-02
  5.11287265e-02  5.83484545e-02  4.73039895e-02  1.43274190e-02
 -5.10109812e-02  3.21607105e-02  2.49787550e-02  1.16203347e-33
  5.34396693e-02 -1.04375012e-01 -2.08551344e-02  1.10363044e-01
  2.73202006e-02  1.08100828e-02  3.09352614e-02 -1.69741884e-02
 -3.51467021e-02 -1.45081626e-02  6.00125864e-02 -3.78757156e-02
 -3.98504399e-02  4.97814156e-02 -3.82350460e-02  2.06531100e-02
  4.94687399e-03 -2.54213233e-02 -1.39180617e-02  6.44040257e-02
  1.94477141e-02  3.66569571e-02 -2.97169816e-02 -6.37675449e-03
  1.11212963e-02  1.21118486e-01  8.57197717e-02  1.79188140e-02
  2.06784103e-02  3.64695580e-07  2.50049066e-02  3.58219929e-02
  1.57886499e-03 -7.10902810e-02 -6.40625730e-02  1.61188878e-02
  1.26956254e-02 -3.19566838e-02  2.28994153e-02  1.31121306e-02
 -3.88837722e-03 -5.88413142e-03 -8.29380229e-02 -1.65239368e-02
  4.52400111e-02  5.96579649e-02  8.49700496e-02  2.95693651e-02
  6.60295859e-02  1.94441043e-02 -1.69593468e-02  8.55482742e-03
 -5.53281531e-02  4.42375839e-02 -9.45773348e-02  8.59191269e-02
 -1.90908008e-03 -4.10655141e-02  1.92793608e-02 -3.16153653e-02
  6.12254674e-03  1.04231291e-01 -3.37508209e-02  5.64805381e-02
  4.48034368e-02  5.49443848e-02 -6.60921559e-02 -3.04204319e-02
  1.48346759e-02 -5.17339893e-02 -8.46061856e-02 -1.11454139e-02
  3.84269543e-02 -6.23278134e-02 -1.99812911e-02  1.56638417e-02
  1.32261096e-02 -7.16742650e-02 -6.11311607e-02  1.02390073e-01
 -3.91432717e-02  3.80580202e-02  3.11957411e-02  1.46780219e-02
  2.98293792e-02 -2.29032859e-02  7.02803135e-02 -2.76960358e-02
 -1.68862298e-01  2.68009100e-02  1.69436000e-02 -1.04369083e-02
  2.17745714e-02 -3.36431265e-02 -2.93379240e-02 -3.13584975e-33
  8.35644081e-02 -1.01129175e-03 -1.05193585e-01  4.71184887e-02
  1.45648226e-01 -3.75460312e-02 -6.31587952e-02  5.15857041e-02
  8.39904137e-03  4.25233394e-02  8.06497857e-02  1.80045702e-02
 -1.17989220e-02  6.85393438e-02 -2.51832884e-02 -1.00729326e-02
  4.57656831e-02  8.93478394e-02 -8.80831853e-02  3.15636583e-02
 -4.13196385e-02  4.75713387e-02 -1.62600148e-02 -4.32200022e-02
 -1.25938013e-01  8.75279754e-02  6.18335940e-02 -4.00758162e-02
  1.62282653e-04  1.50709590e-02 -5.72373271e-02 -5.44018075e-02
  1.88371167e-02 -2.04560366e-02  2.97978707e-02  2.32429300e-02
  1.73888709e-02 -1.01961881e-01 -5.08825183e-02  6.67181090e-02
  5.45567162e-02 -9.85413641e-02 -2.36327071e-02  3.79924923e-02
 -1.42574711e-02  4.06194851e-02 -8.23934749e-02  9.91470367e-03
 -1.85040124e-02 -2.94637457e-02 -2.08507758e-03 -6.81292117e-02
 -4.22782712e-02 -3.14443260e-02  1.01434261e-01 -6.69917539e-02
  3.42458338e-02 -6.12104572e-02 -3.11055649e-02  1.08624198e-01
 -2.39773607e-03  8.87752622e-02 -2.04804540e-03  3.39598279e-03
 -2.97830645e-02 -2.29373369e-02 -3.05229872e-02  2.31310949e-02
 -4.12095040e-02  6.59999531e-03  6.01599477e-02  8.20685178e-02
 -4.04169038e-02 -9.59063321e-03 -4.08691205e-02 -2.39451844e-02
  5.35442270e-02  1.04554601e-01  5.97783960e-02 -2.34233197e-02
 -4.38295566e-02  2.22783070e-02 -4.85861488e-02  6.74744472e-02
  9.37719867e-02  6.76161945e-02 -8.21786299e-02  2.61778682e-02
  8.16077888e-02  5.32716438e-02  4.81716217e-03  1.28463851e-02
 -7.14229560e-03 -8.77414248e-04  2.62378212e-02 -4.78803130e-08
 -7.53489602e-03  2.05085482e-02  5.50535023e-02 -3.92285027e-02
  2.10420266e-02 -4.25095670e-02  3.10118943e-02 -2.11470779e-02
 -3.98823954e-02  8.66943300e-02  5.45625240e-02 -3.03312037e-02
  1.29562961e-02 -2.47427206e-02 -5.79101639e-03 -8.30445345e-03
  7.48896822e-02 -9.63086113e-02 -2.38591898e-02 -4.19634283e-02
 -3.93598303e-02 -8.20256844e-02  4.93293256e-03 -2.40070075e-02
 -4.06919941e-02 -1.48612503e-02  1.97101887e-02 -1.62358154e-02
  1.08749457e-02 -5.80131523e-02 -2.75628287e-02  6.56376779e-03
  1.11203445e-02  9.12549719e-02  1.71746518e-02 -7.18243793e-02
 -7.65246227e-02 -3.39908376e-02 -5.55312708e-02  4.98049818e-02
 -8.30145031e-02  3.74324573e-03  5.68319170e-04  2.20456701e-02
  9.05699581e-02 -7.32935220e-03  7.41697077e-05 -8.38943645e-02
 -3.33813801e-02  8.99438635e-02 -9.18231383e-02 -6.01714365e-02
 -3.41997901e-03  6.53212592e-02  4.79665622e-02  1.02459505e-01
 -3.74574848e-02  5.20250425e-02 -1.40101193e-02  6.17211983e-02
  2.47584488e-02  4.39682268e-02 -1.06393285e-01  5.08686490e-02]</t>
        </is>
      </c>
    </row>
    <row r="953">
      <c r="A953" s="1" t="n">
        <v>951</v>
      </c>
      <c r="B953" t="n">
        <v>952</v>
      </c>
      <c r="C953" t="inlineStr">
        <is>
          <t>Bachata Beginner Kurs - 4 Wochen</t>
        </is>
      </c>
      <c r="D953" t="inlineStr">
        <is>
          <t>Monday, March 3</t>
        </is>
      </c>
      <c r="E953" t="inlineStr">
        <is>
          <t>Samariterstraße 34</t>
        </is>
      </c>
      <c r="F953" t="inlineStr">
        <is>
          <t>Samariterstraße 34 10247 Berlin, Show map</t>
        </is>
      </c>
      <c r="G953" t="inlineStr">
        <is>
          <t>sports-and-fitness</t>
        </is>
      </c>
      <c r="H953" t="inlineStr">
        <is>
          <t>Kostenlos</t>
        </is>
      </c>
      <c r="I953" t="inlineStr">
        <is>
          <t>https://www.eventbrite.de/e/bachata-beginner-kurs-4-wochen-registration-1134534345769?aff=ebdssbdestsearch</t>
        </is>
      </c>
      <c r="J953" t="inlineStr">
        <is>
          <t>(Scroll down for English)
Bachata Beginners – Starte dein Tanzabenteuer!
Unsere vierwöchigen Bachata Beginnerkurs starten jeden Monat neu!
Wähle dein Startdatum und starte deine Bachatareise mit uns!
Was dich erwartet:
Grundlagen von Bachata: Du lernst die ersten Schritte, die richtigen Bewegungen und die verschiedenen Tanzhaltungen, die Bachata so einzigartig machen.
Erste Bachata-Elemente: Am Ende des Kurses wirst du bereits in der Lage sein, einzelne Bachata-Figuren zu tanzen und zwischen den verschiedenen Tanzhaltungen fließend zu wechseln.
Spaß und gute Laune: Unser Kurs ist der perfekte Ort, um den Alltag hinter dir zu lassen und dich einfach zur Musik zu bewegen – ohne Stress, dafür mit viel Freude.
Neue Leute kennenlernen: Tanzen verbindet – in einer entspannten und freundlichen Atmosphäre kannst du neue Freunde finden und gemeinsam Spaß haben.
Kursdetails:
Dauer: 4 Wochen/4 Kursstunden
Termine im Januar-März: Wähle deinen Kurs!
4x Montags, 06.01., 13.01., 20.01., 27.01.2025 - 19:00-20:00 Uhr
4x Dienstags, 07.01., 14.01., 21.01., 28.01.2025 - 18:00-19:00 Uhr
4x Montags, 03.02., 10.02., 17.02., 24.02.2025 - 19:00-20:00 Uhr
4x Dienstags, 04.02., 11.02., 18.02., 25.02.2025 - 18:00-19:00 Uhr
4x Montags, 03.03., 10.03., 17.03., 24.03.2025 - 19:00-20:00 Uhr
4x Dienstags, 04.03., 11.03., 18.03., 25.03.2025 - 18:00-19:00 Uhr
Quereinstieg möglich --&gt; E-Mail an info@bachatacademy.de
Anmeldung auch ohne Tanzpartner*in
Kursort: Samariterstr. 34, 10247 Berlin
Dieser Kurs ist perfekt für dich, wenn du noch keine Vorkenntnisse in Bachata hast oder die richtige Technik von Grund auf lernen möchtest! Lass uns gemeinsam die ersten Bachata-Schritte machen und die Tanzfläche erobern. 🎶💃🕺
____________________________
English:
Bachata Beginners – Start Your Dance Adventure!
Our 4-week Bachata courses start every month.
Pick your start date and join us!
What to expect:
Bachata Basics: You'll learn the first steps, the right movements, and the various dance positions that make Bachata so unique.
First Bachata Elements: By the end of the course, you'll be able to dance individual Bachata figures and smoothly switch between different dance positions.
Fun and Good Vibes: Our course is the perfect place to leave everyday stress behind and move to the music – all while having lots of fun.
Meet New People: Dancing brings people together – in a relaxed and friendly atmosphere, you'll have the chance to make new friends and have a great time.
Course Details:
Duration: 4 weeks/4 classes
Course Dates in January-March: Pick your course!
4x Mondays, 06.01., 13.01., 20.01., 27.01.2025 - 7-8pm
4x Tuesdays, 07.01., 14.01., 21.01., 28.01.2025 - 6-7pm
4x Mondays, 03.02., 10.02., 17.02., 24.02.2025 - 7-8pm
4x Tuesdays, 04.02., 11.02., 18.02., 25.02.2025 - 6-7pm
4x Mondays, 03.03., 10.03., 17.03., 24.03.2025 - 7-8pm
4x Tuesdays, 04.03., 11.03., 18.03., 25.03.2025 - 6-7pm
Registration with or without dance partner possible.
Location: Samariterstr. 34, 10247 Berlin
This course is perfect for you if you have no previous experience in Bachata or if you'd like to learn the proper technique from scratch! Let’s take the first Bachata steps together and conquer the dance floor. 🎶💃🕺</t>
        </is>
      </c>
      <c r="K953" t="inlineStr">
        <is>
          <t>BachatAcademy Berlin</t>
        </is>
      </c>
      <c r="L953" t="inlineStr">
        <is>
          <t>Refund Policy
No Refunds</t>
        </is>
      </c>
      <c r="M953" t="inlineStr">
        <is>
          <t>Dauer nicht verfügbar</t>
        </is>
      </c>
      <c r="N953" t="inlineStr">
        <is>
          <t>Germany Events, Berlin Events, Things to do in Berlin, Berlin Classes, Berlin Sports &amp; Fitness Classes, #dance, #learn, #beginner, #danceclass, #tanzkurs, #berlin_events, #bachata_class, #bachata_lessons, #danceclassforadults, #bachata_beginner_course</t>
        </is>
      </c>
      <c r="O953" t="inlineStr">
        <is>
          <t xml:space="preserve">
    The event titled "Bachata Beginner Kurs - 4 Wochen" is scheduled to take place on Monday, March 3 at Samariterstraße 34, 
    specifically at Samariterstraße 34 10247 Berlin, Show map. This event falls under the "sports-and-fitness" category. 
    Description: (Scroll down for English)
Bachata Beginners – Starte dein Tanzabenteuer!
Unsere vierwöchigen Bachata Beginnerkurs starten jeden Monat neu!
Wähle dein Startdatum und starte deine Bachatareise mit uns!
Was dich erwartet:
Grundlagen von Bachata: Du lernst die ersten Schritte, die richtigen Bewegungen und die verschiedenen Tanzhaltungen, die Bachata so einzigartig machen.
Erste Bachata-Elemente: Am Ende des Kurses wirst du bereits in der Lage sein, einzelne Bachata-Figuren zu tanzen und zwischen den verschiedenen Tanzhaltungen fließend zu wechseln.
Spaß und gute Laune: Unser Kurs ist der perfekte Ort, um den Alltag hinter dir zu lassen und dich einfach zur Musik zu bewegen – ohne Stress, dafür mit viel Freude.
Neue Leute kennenlernen: Tanzen verbindet – in einer entspannten und freundlichen Atmosphäre kannst du neue Freunde finden und gemeinsam Spaß haben.
Kursdetails:
Dauer: 4 Wochen/4 Kursstunden
Termine im Januar-März: Wähle deinen Kurs!
4x Montags, 06.01., 13.01., 20.01., 27.01.2025 - 19:00-20:00 Uhr
4x Dienstags, 07.01., 14.01., 21.01., 28.01.2025 - 18:00-19:00 Uhr
4x Montags, 03.02., 10.02., 17.02., 24.02.2025 - 19:00-20:00 Uhr
4x Dienstags, 04.02., 11.02., 18.02., 25.02.2025 - 18:00-19:00 Uhr
4x Montags, 03.03., 10.03., 17.03., 24.03.2025 - 19:00-20:00 Uhr
4x Dienstags, 04.03., 11.03., 18.03., 25.03.2025 - 18:00-19:00 Uhr
Quereinstieg möglich --&gt; E-Mail an info@bachatacademy.de
Anmeldung auch ohne Tanzpartner*in
Kursort: Samariterstr. 34, 10247 Berlin
Dieser Kurs ist perfekt für dich, wenn du noch keine Vorkenntnisse in Bachata hast oder die richtige Technik von Grund auf lernen möchtest! Lass uns gemeinsam die ersten Bachata-Schritte machen und die Tanzfläche erobern. 🎶💃🕺
____________________________
English:
Bachata Beginners – Start Your Dance Adventure!
Our 4-week Bachata courses start every month.
Pick your start date and join us!
What to expect:
Bachata Basics: You'll learn the first steps, the right movements, and the various dance positions that make Bachata so unique.
First Bachata Elements: By the end of the course, you'll be able to dance individual Bachata figures and smoothly switch between different dance positions.
Fun and Good Vibes: Our course is the perfect place to leave everyday stress behind and move to the music – all while having lots of fun.
Meet New People: Dancing brings people together – in a relaxed and friendly atmosphere, you'll have the chance to make new friends and have a great time.
Course Details:
Duration: 4 weeks/4 classes
Course Dates in January-March: Pick your course!
4x Mondays, 06.01., 13.01., 20.01., 27.01.2025 - 7-8pm
4x Tuesdays, 07.01., 14.01., 21.01., 28.01.2025 - 6-7pm
4x Mondays, 03.02., 10.02., 17.02., 24.02.2025 - 7-8pm
4x Tuesdays, 04.02., 11.02., 18.02., 25.02.2025 - 6-7pm
4x Mondays, 03.03., 10.03., 17.03., 24.03.2025 - 7-8pm
4x Tuesdays, 04.03., 11.03., 18.03., 25.03.2025 - 6-7pm
Registration with or without dance partner possible.
Location: Samariterstr. 34, 10247 Berlin
This course is perfect for you if you have no previous experience in Bachata or if you'd like to learn the proper technique from scratch! Let’s take the first Bachata steps together and conquer the dance floor. 🎶💃🕺
    It is organized by BachatAcademy Berlin and will last for Dauer nicht verfügbar. 
    Key topics and themes include: Germany Events, Berlin Events, Things to do in Berlin, Berlin Classes, Berlin Sports &amp; Fitness Classes, #dance, #learn, #beginner, #danceclass, #tanzkurs, #berlin_events, #bachata_class, #bachata_lessons, #danceclassforadults, #bachata_beginner_course.
    </t>
        </is>
      </c>
      <c r="P953" t="inlineStr">
        <is>
          <t>[ 6.79574981e-02 -4.28040177e-02 -4.42053080e-02 -1.80999376e-02
 -6.10068478e-02  1.51108116e-01 -7.96863139e-02  5.18223643e-03
 -6.01762496e-02 -3.48968990e-02  2.79946427e-04 -1.01664402e-01
 -9.43626687e-02 -3.61819123e-03  4.65011075e-02  2.75804326e-02
 -4.34303144e-03 -6.04609214e-02 -1.68633473e-03  2.46953480e-02
 -2.74280459e-02 -9.16921049e-02 -2.84700058e-02  5.11691719e-02
  1.89803168e-03 -1.70746259e-02  2.00629104e-02  4.44839429e-03
  3.99267040e-02 -2.34438479e-02  3.19735222e-02 -6.50581345e-02
  1.75687056e-02  3.40058543e-02 -9.80450539e-04  5.40996268e-02
  4.02194597e-02 -4.34212722e-02 -7.92430192e-02  1.35819167e-01
  4.68099378e-02  3.65588032e-02 -6.34787232e-02  2.55452357e-02
  4.68623340e-02  2.03053001e-02  2.62505021e-02  7.18671735e-03
 -2.69036777e-02 -1.85641982e-02 -2.61891689e-02 -6.33287579e-02
  7.60938376e-02 -3.73010039e-02  1.75265782e-02 -5.49868159e-02
  5.59138581e-02 -8.77026916e-02  6.94284886e-02  2.83477418e-02
 -4.06449810e-02 -2.91441125e-03  1.40063707e-02 -3.42129655e-02
 -4.26520184e-02  4.78408970e-02 -6.37160912e-02 -8.76180769e-04
  1.35573903e-02 -1.72449909e-02  6.58884272e-02 -8.49812999e-02
 -4.51441221e-02  7.20093995e-02 -5.39898649e-02 -4.70926575e-02
 -6.22200668e-02  8.44129324e-02 -4.14706506e-02 -7.79414773e-02
 -2.95264870e-02 -1.04205862e-01  1.27553539e-02  2.22020061e-03
 -7.00500160e-02  4.18041460e-03 -6.60167187e-02 -3.26857693e-03
  5.33698760e-02  3.04215617e-04 -6.06477186e-02  3.70817222e-02
 -1.04691036e-01  2.27346830e-02  3.89640965e-02  5.17142601e-02
 -5.84497750e-02 -1.76825151e-02  1.53183341e-01 -5.24653830e-02
  4.81871963e-02  3.18565778e-02 -9.74482019e-03  6.21734262e-02
 -8.03594738e-02 -7.43236318e-02  7.30313957e-02  5.47046866e-03
 -2.98719313e-02 -3.07134353e-02  4.21795323e-02 -3.72343287e-02
  7.05666617e-02 -3.03337406e-02 -6.62865788e-02 -2.09909379e-02
  6.26836419e-02  2.79557090e-02  2.55990773e-02  6.49697781e-02
  5.79601228e-02  2.69664302e-02  6.98940232e-02 -2.63676886e-02
 -4.04841229e-02 -4.52244654e-02 -3.63792479e-02  1.26526715e-32
  5.19343503e-02 -9.60738212e-02  5.45157902e-02  6.46361485e-02
  8.87146965e-02 -8.58339667e-02 -5.04462942e-02 -6.80703446e-02
  2.48107910e-02 -3.22752520e-02 -4.16202703e-03 -2.33386364e-02
 -7.49917179e-02 -1.03899382e-01  7.59181306e-02  3.42794321e-02
 -8.06028303e-03 -1.06559470e-01 -1.02842143e-02 -2.75538582e-02
 -1.38180368e-02  1.37921181e-02 -2.81172665e-03 -1.19893225e-02
 -1.74305756e-02  8.84818584e-02  6.49092346e-02 -2.32441928e-02
 -6.03539981e-02 -2.10338123e-02  2.75274962e-02  9.36821569e-03
 -5.11864424e-02 -3.08216456e-02  3.72318663e-02 -1.67263635e-02
  7.97547959e-03  3.36029306e-02 -8.10414106e-02 -1.57217886e-02
  5.07972799e-02 -2.71764677e-02 -2.25937851e-02 -5.18293455e-02
  3.72361802e-02 -1.25961034e-02  6.62344471e-02  2.50131786e-02
  2.03805298e-01 -1.57476105e-02 -1.42738316e-02  1.81621704e-02
  2.80731879e-02 -6.13115281e-02  2.72752568e-02  2.97158808e-02
 -3.04767918e-02 -2.44575497e-02 -6.16457835e-02  5.07380930e-04
  2.31835041e-02  2.51230486e-02  2.41877101e-02  1.48076499e-02
 -4.87400405e-02 -5.39662838e-02  4.63510938e-02 -2.98901331e-02
 -1.31110626e-03 -1.81117672e-02 -4.72953618e-02 -3.07465550e-02
  8.74855891e-02 -5.91953993e-02  3.69846113e-02  7.19135702e-02
 -1.61522739e-02 -2.89669782e-02 -6.58159256e-02  8.27613380e-03
  1.59496572e-02 -1.21015953e-02  6.53626174e-02  3.45996842e-02
 -5.90703785e-02 -2.87232250e-02  3.09041468e-03  5.87193808e-03
  6.36602635e-04  3.48793417e-02 -3.26476246e-02  3.77661511e-02
 -2.87537221e-02  8.01762789e-02 -3.94104719e-02 -1.31393996e-32
  1.50692584e-02  1.60452705e-02  1.79782156e-02  8.82696267e-03
  4.56848703e-02 -1.03968363e-02  4.08142246e-03  7.42158443e-02
  5.31341173e-02  1.22777343e-01  4.02474701e-02 -5.85689060e-02
 -1.83951445e-02 -6.96317181e-02 -1.69502757e-02  7.74285793e-02
  6.30175993e-02  7.87624121e-02 -8.12873766e-02 -6.81491941e-02
  6.78223148e-02  1.79486778e-02 -8.22846070e-02 -5.71990125e-02
  3.41576003e-02  1.25177816e-01  1.06917866e-01  4.76980023e-02
 -4.96302024e-02 -1.83603670e-02  4.09498550e-02 -4.21961695e-02
  6.63837139e-03 -3.64804976e-02 -4.49761376e-02  3.98731977e-03
  2.34480761e-03  1.16939619e-02  3.91916744e-02  4.56747860e-02
  3.83120067e-02  4.10426594e-02 -2.42278725e-02  8.50464255e-02
  2.53567286e-02 -5.00771515e-02  1.90472566e-02 -7.02603348e-03
  1.48035027e-02 -5.48728518e-02 -5.27053438e-02 -6.53051063e-02
 -4.39896248e-03 -3.67111899e-02  4.57890779e-02 -2.06199270e-02
  2.73292325e-02 -1.94423273e-02 -2.57329307e-02 -2.26629134e-02
  1.73669634e-03  3.70955989e-02 -1.22175226e-03  1.03199240e-02
 -1.38944648e-02 -8.72311816e-02 -7.50933029e-03 -1.72647275e-02
 -3.83316316e-02  3.38600688e-02 -8.23243335e-02  1.51392994e-02
  2.34333966e-02 -9.96239833e-04 -1.55828699e-01  4.85647917e-02
  4.49135341e-02  2.72570048e-02 -9.72596754e-04 -1.83367357e-02
 -5.77245578e-02  9.75110475e-03 -8.49659070e-02 -1.06513789e-02
  1.02830037e-01  3.20760719e-02 -3.08120139e-02  2.18708478e-02
  5.60314432e-02  3.67093496e-02 -1.72136202e-02  4.13421802e-02
  5.00399247e-02  4.46343720e-02 -3.00431438e-02 -5.82218078e-08
  1.21704806e-02 -1.04147242e-02 -1.63942784e-01 -4.56875470e-03
 -1.98524166e-02 -6.10873364e-02 -5.68169318e-02  2.32792962e-02
 -2.36738063e-02  1.75938215e-02 -7.87483435e-03  6.78990781e-02
  5.34875027e-04 -1.04882866e-02 -4.09148112e-02  2.70468611e-02
  2.51366608e-02 -3.40953059e-02 -5.03742555e-03 -2.05619936e-03
  5.76402955e-02 -5.71784154e-02 -1.53111676e-02 -7.91270062e-02
 -6.77791759e-02 -4.79023829e-02 -1.21292830e-01  9.17691365e-02
  7.64263095e-03 -3.16969119e-02  3.99325192e-02  5.10703921e-02
  5.97371981e-02 -3.47240940e-02 -5.03937248e-03  4.50868830e-02
 -6.70600981e-02 -1.98072731e-03  2.17653532e-02 -2.80724447e-02
  3.79042923e-02 -5.93396276e-03  6.20502466e-03  4.11170758e-02
 -9.09097493e-03 -9.60675441e-03 -1.07806452e-01  5.39353751e-02
  7.08693266e-02  2.81944964e-02 -7.28904456e-02 -4.89759855e-02
  1.10347271e-02  5.16686179e-02  3.20181693e-03  6.55547008e-02
 -2.46287659e-02  6.48011453e-03  4.43730168e-02  5.74400066e-04
  9.06152278e-03 -5.95342889e-02 -7.72636458e-02  4.25737649e-02]</t>
        </is>
      </c>
    </row>
    <row r="954">
      <c r="A954" s="1" t="n">
        <v>952</v>
      </c>
      <c r="B954" t="n">
        <v>953</v>
      </c>
      <c r="C954" t="inlineStr">
        <is>
          <t>New York Comedy Show</t>
        </is>
      </c>
      <c r="D954" t="inlineStr">
        <is>
          <t>Sunday, March 2</t>
        </is>
      </c>
      <c r="E954" t="inlineStr">
        <is>
          <t>Z Bar</t>
        </is>
      </c>
      <c r="F954" t="inlineStr">
        <is>
          <t>Bergstr. 2 10115 Berlin, Show map</t>
        </is>
      </c>
      <c r="G954" t="inlineStr">
        <is>
          <t>film-and-media</t>
        </is>
      </c>
      <c r="H954" t="inlineStr">
        <is>
          <t>€2.14</t>
        </is>
      </c>
      <c r="I954" t="inlineStr">
        <is>
          <t>https://www.eventbrite.com/e/new-york-comedy-show-tickets-1220139392769?aff=ebdssbdestsearch</t>
        </is>
      </c>
      <c r="J954" t="inlineStr">
        <is>
          <t>New York Comedy Show
Limited seats!!!
Need a laugh? We all do.
Forget the filters, forget the cold Berlin weather (and the cold Berlin people), and come warm up with something real.
It’s comedy like it used to be: wild, honest, and hilarious. No one’s holding back, and no one’s playing it safe.
This isn’t your TikTok clip or Insta reel kind of show. This is the kind of comedy that takes you back to when people said what they wanted, and everyone laughed because it was real. Like New York, it’s always interesting, always entertaining, and always worth it.
When?
Sunday: Doors at 8 pm, Show at 8:15 pm
Where?
Z-Bar, Bergstraße 2, 10115 Berlin
How much?
Pay What You Want – Seat Reservation Required.
Reserve your seat for just €2, and at the end of the show, you decide what it was worth (suggested contribution: €10-15). Reservations are held until 10 minutes before the show starts. This is a paid show—you just get to choose how much to pay.
So if you’re an expat, a tourist, or just an English speaker looking for something fun to do in this freezing city, and want a real laugh, reserve your seats now!
Produced by: @twojewscomedy</t>
        </is>
      </c>
      <c r="K954" t="inlineStr">
        <is>
          <t>Two Jews Comedy</t>
        </is>
      </c>
      <c r="L954" t="inlineStr">
        <is>
          <t>Refund Policy
Refunds up to 7 days before event</t>
        </is>
      </c>
      <c r="M954" t="inlineStr">
        <is>
          <t>Dauer nicht verfügbar</t>
        </is>
      </c>
      <c r="N954" t="inlineStr">
        <is>
          <t>Germany Events, Berlin Events, Things to do in Berlin, Berlin Performances, Berlin Film &amp; Media Performances, #comedy, #funny, #standupcomedy, #nyccomedy, #stand_up_comedy, #comedy_show, #berlin_comedy, #standup_comedy, #comedy_berlin, #standup_comedy_show</t>
        </is>
      </c>
      <c r="O954" t="inlineStr">
        <is>
          <t xml:space="preserve">
    The event titled "New York Comedy Show" is scheduled to take place on Sunday, March 2 at Z Bar, 
    specifically at Bergstr. 2 10115 Berlin, Show map. This event falls under the "film-and-media" category. 
    Description: New York Comedy Show
Limited seats!!!
Need a laugh? We all do.
Forget the filters, forget the cold Berlin weather (and the cold Berlin people), and come warm up with something real.
It’s comedy like it used to be: wild, honest, and hilarious. No one’s holding back, and no one’s playing it safe.
This isn’t your TikTok clip or Insta reel kind of show. This is the kind of comedy that takes you back to when people said what they wanted, and everyone laughed because it was real. Like New York, it’s always interesting, always entertaining, and always worth it.
When?
Sunday: Doors at 8 pm, Show at 8:15 pm
Where?
Z-Bar, Bergstraße 2, 10115 Berlin
How much?
Pay What You Want – Seat Reservation Required.
Reserve your seat for just €2, and at the end of the show, you decide what it was worth (suggested contribution: €10-15). Reservations are held until 10 minutes before the show starts. This is a paid show—you just get to choose how much to pay.
So if you’re an expat, a tourist, or just an English speaker looking for something fun to do in this freezing city, and want a real laugh, reserve your seats now!
Produced by: @twojewscomedy
    It is organized by Two Jews Comedy and will last for Dauer nicht verfügbar. 
    Key topics and themes include: Germany Events, Berlin Events, Things to do in Berlin, Berlin Performances, Berlin Film &amp; Media Performances, #comedy, #funny, #standupcomedy, #nyccomedy, #stand_up_comedy, #comedy_show, #berlin_comedy, #standup_comedy, #comedy_berlin, #standup_comedy_show.
    </t>
        </is>
      </c>
      <c r="P954" t="inlineStr">
        <is>
          <t>[-2.91057699e-03  2.11356990e-02 -1.48927430e-02  3.90173495e-03
  4.16762680e-02  6.63145781e-02  4.97830175e-02  3.79886813e-02
 -3.26815032e-04 -5.10784313e-02 -5.06805144e-02 -5.98158762e-02
 -2.55153805e-04  2.34083254e-02 -3.99665684e-02 -4.25704978e-02
  1.26331121e-01 -1.20168909e-01 -1.78148299e-02  1.87258869e-02
  6.74648210e-02 -5.54511882e-02  3.05675063e-02 -6.85456619e-02
  1.11288531e-02 -4.06205133e-02 -4.45987750e-03 -1.36587070e-02
 -3.99512239e-02  2.70410217e-02  3.79785188e-02  1.18414685e-02
  1.97791532e-02  4.09094105e-03  5.53117469e-02 -4.46993597e-02
  8.10500681e-02 -3.17914560e-02  6.09407760e-03  1.21044360e-01
 -1.96003001e-02  5.89415373e-04 -6.34765774e-02 -2.57587805e-03
  3.51603441e-02  5.58386631e-02  3.02432906e-02  4.26206887e-02
  2.19951142e-02  6.33779019e-02 -1.89372152e-02  1.96874570e-02
 -8.54436681e-03 -5.13574202e-03  1.11018857e-02 -3.19828541e-04
 -8.94584320e-03  1.41938413e-02  2.36787531e-03 -4.85876249e-03
 -9.80681274e-03 -9.41163078e-02 -1.59930270e-02  5.13323955e-02
  2.08044294e-02 -7.05394745e-02 -5.32776713e-02  6.98167160e-02
  1.11063756e-03  1.06675485e-02  1.03458352e-02  7.69761438e-03
 -3.61441225e-02  3.57171334e-02  2.99480502e-02 -5.01457937e-02
 -1.49233146e-02 -6.15843460e-02 -2.30902582e-02 -4.92085926e-02
 -1.18830921e-02 -1.04304753e-01  1.15433764e-02 -9.86624416e-03
  1.32729681e-02 -1.04626836e-02 -1.04555720e-02  4.85255308e-02
  3.04219387e-02  3.41606550e-02 -5.67429774e-02  4.89193462e-02
 -3.98326991e-03  1.61178608e-03  5.39825708e-02  7.33443117e-03
 -1.37814619e-02  4.96999659e-02  7.65718818e-02  9.70732197e-02
  3.52171250e-02 -1.37960948e-02  4.18771245e-02 -8.67212117e-02
  6.72258064e-02 -2.99151298e-02  1.50148952e-02  2.04556715e-02
 -9.89928562e-03 -5.04813977e-02 -5.70498668e-02  2.03101765e-02
  8.53639841e-02 -4.34135608e-02  1.27844559e-02  1.68509018e-02
 -1.50190918e-02 -5.93974404e-02 -8.56806617e-03 -1.07670948e-01
  1.17529698e-01  5.40001541e-02 -1.19980173e-02  8.38435516e-02
 -6.59993291e-02  9.40490235e-03  3.10403686e-02  5.51333850e-34
 -9.21059027e-02 -7.04657808e-02 -4.50899936e-02 -2.54910178e-02
  6.55010566e-02  4.46753055e-02 -3.46328281e-02 -4.58614063e-03
 -2.80405581e-02  4.30041142e-02 -2.33211536e-02 -9.75380763e-02
 -2.69408412e-02 -8.56380090e-02 -4.32891585e-02  5.26938587e-02
 -2.97960751e-02 -5.23797907e-02 -2.32488979e-02  7.16054766e-03
  3.78639363e-02  8.05879235e-02 -1.16619340e-03 -5.62558323e-02
 -4.89443541e-02  3.93253453e-02  7.02940151e-02 -5.85512519e-02
  9.41523090e-02 -1.31347692e-02 -9.85841379e-02  1.10273641e-02
  2.97343388e-04 -9.00111124e-02  6.50227815e-02 -3.45018543e-02
 -2.44951230e-02 -4.41828705e-02 -5.32032028e-02 -4.38926704e-02
  3.51324715e-02 -8.26676376e-03 -1.34839952e-01  6.20576628e-02
  1.31318280e-02  9.64961722e-02 -2.94204075e-02  3.80711108e-02
  1.27672590e-02 -1.69629995e-02  3.03115370e-03  3.75331603e-02
 -9.43798944e-03 -9.15272441e-03 -2.22242083e-02  5.31832948e-02
  5.33375666e-02 -4.92872111e-02  7.07136616e-02 -2.47668121e-02
 -1.89919807e-02  7.59734139e-02  5.44573925e-02  3.37404385e-02
 -4.76810895e-02  2.54447740e-02 -1.69575810e-02  2.69303471e-02
 -1.78282782e-02  1.25171086e-02 -1.05102863e-02  1.40946396e-02
  8.82278755e-02 -4.89282757e-02 -1.62206143e-02  2.59780958e-02
 -4.32847701e-02 -2.84370594e-02  4.63905223e-02 -3.49987735e-04
  2.41088010e-02 -3.08231264e-02  3.94825451e-02  3.20533616e-03
 -6.07314194e-03 -8.90419856e-02  9.39698890e-02 -8.33220631e-02
 -5.04252613e-02  1.01593342e-02 -7.16445893e-02 -4.13691849e-02
 -1.87990181e-02  8.07647128e-03  1.64842550e-02 -2.20043800e-33
  5.44245727e-02 -4.27066125e-02 -1.26296878e-01 -1.08977710e-03
 -3.87291312e-02  2.13799998e-02 -6.32444620e-02 -7.55528882e-02
  6.60682917e-02  4.90902923e-02 -2.11354457e-02 -5.39872758e-02
  5.13675883e-02  2.97641996e-02  2.30127554e-02 -9.52894837e-02
  5.96056357e-02  1.66992489e-02 -1.01517506e-01  5.48426099e-02
  5.01195639e-02  1.36295781e-02 -7.20918528e-04  8.86013731e-03
 -1.17047384e-01  9.41405371e-02  9.72984657e-02  6.85992688e-02
 -3.65010984e-02  5.63224629e-02 -7.75613859e-02 -3.55114304e-02
 -1.41123356e-02 -3.94384339e-02  4.26037684e-02  1.06247798e-01
  6.85733110e-02 -8.08554515e-02 -9.18091759e-02 -5.50960973e-02
  2.89961770e-02 -4.73337732e-02 -6.07049726e-02  3.18799838e-02
  3.42135318e-02  2.88847499e-02 -8.32979456e-02 -4.22616564e-02
 -6.09836094e-02 -6.68093190e-02 -3.88608780e-03 -8.75706505e-03
 -9.90513563e-02  4.55239490e-02  4.29690331e-02  4.74177953e-03
 -4.07569148e-02 -1.04831858e-02  2.09495518e-02 -7.44702592e-02
 -6.87493235e-02  5.40566957e-03 -3.74653116e-02 -2.22070962e-02
  2.87434012e-02 -5.02602495e-02  1.81666203e-03 -5.02219424e-02
  6.92281798e-02  4.01790738e-02 -6.99996541e-04  7.64688402e-02
 -5.62884146e-03 -4.61446494e-02 -2.65287459e-02  1.09552592e-01
  3.55504118e-02  7.17481300e-02 -4.45122272e-03  1.86630730e-02
 -4.23744768e-02  2.42437702e-02  2.72821058e-02  5.76996580e-02
  2.22220141e-02  1.98572408e-02  3.30825034e-03  8.26167837e-02
 -6.54465109e-02  1.18729651e-01  6.03230745e-02  4.48471457e-02
 -8.87134857e-03  5.53994402e-02 -7.70998537e-04 -5.71995855e-08
 -7.90117607e-02  6.45736828e-02 -1.62258334e-02  5.17976983e-03
 -2.55518383e-03 -1.57865673e-01 -5.05644530e-02 -4.50236760e-02
 -4.91459742e-02  2.76249498e-02  5.06092645e-02  1.77975036e-02
  2.73750294e-02  4.42389632e-03 -4.14612293e-02 -6.43891096e-03
 -2.62444299e-02 -6.84781298e-02 -2.81877983e-02  3.62464897e-02
 -2.75346544e-03  7.23314807e-02  6.02822006e-02 -4.18001972e-02
 -4.75479253e-02  4.79339287e-02 -1.78183280e-02  3.06751449e-02
  8.70425254e-02 -6.76825829e-03 -1.03625897e-02  2.33349651e-02
 -6.60563633e-02  1.45886848e-02  1.77714881e-02 -4.81658280e-02
 -4.95544411e-02  3.13845128e-02  9.70242396e-02  3.35718170e-02
 -1.05793394e-01 -5.80049828e-02  6.26662672e-02  3.16822417e-02
  8.28182884e-03  4.97278571e-03 -2.77966689e-02 -3.15485001e-02
  6.85414746e-02 -1.27402646e-02 -6.05198480e-02 -5.45113347e-02
 -6.54521435e-02  3.16318944e-02  7.67286643e-02  1.23436246e-02
 -7.77229518e-02  8.44739750e-02 -7.22469687e-02  8.05585384e-02
  1.09235365e-02 -1.60522461e-02 -1.28109008e-01  3.92380059e-02]</t>
        </is>
      </c>
    </row>
    <row r="955">
      <c r="A955" s="1" t="n">
        <v>953</v>
      </c>
      <c r="B955" t="n">
        <v>954</v>
      </c>
      <c r="C955" t="inlineStr">
        <is>
          <t>Blocklife030 photo exhibition "Lost in Berlin"</t>
        </is>
      </c>
      <c r="D955" t="inlineStr">
        <is>
          <t>Dienstag, 18. Februar</t>
        </is>
      </c>
      <c r="E955" t="inlineStr">
        <is>
          <t>Mampe Spirituosen GmbH</t>
        </is>
      </c>
      <c r="F955" t="inlineStr">
        <is>
          <t>Am Tempelhofer Berg 6 #Aufgang 2 10965 Berlin</t>
        </is>
      </c>
      <c r="G955" t="inlineStr">
        <is>
          <t>arts</t>
        </is>
      </c>
      <c r="H955" t="inlineStr">
        <is>
          <t>Kostenlos</t>
        </is>
      </c>
      <c r="I955" t="inlineStr">
        <is>
          <t>https://www.eventbrite.com/e/blocklife030-photo-exhibition-lost-in-berlin-tickets-1134945645979?aff=ebdssbdestsearch</t>
        </is>
      </c>
      <c r="J955" t="inlineStr">
        <is>
          <t>Visit now: Blocklife030's photo exhibition "Lost in Berlin" at MAMPE, Berlin's traditional liquor factory, in the heart of Kreuzberg!
The exhibition had its debut at the 48h Neukölln art festival and offers an insight-look into photos of adventurous lost places in the middle of Berlins concrete jungle.
Check out urbexing - a hobby for adventurers who love to explore abandoned buildings and places in search of cool experiences.
Abandondend factory halls, hospitals, air fields or marshalling yards - the variety of places is endless and can be found in Berlin as lost places everywhere.
Take a look at multifaceted graffitis which have been sprayed by the artitsts in abscence of curious looks and explore how nature - bit by bit - reclaims the lost places.
The exhibition is open from monday to friday from 10am until 6pm at
MAMPE Berlin
Am Tempelhofer Berg 6/Aufgang 2
10965 Berlin
near the U-Bahn stations Platz der Luftbrücke (U6) and U Mehringdamm (U6 &amp; U7) in the middle of Kreuzbergs Bergmannkiez.
The entrance fee is 5,00 Euro and a free beverage from the fridge is included. Enjoy your ice-cold drink in the historical factory hall while you take a peek into MAMPE's production facility, try to beat the highscore at the box machine or play a round of Pac-Man on the retro-style arcade.
Tadtings of the various spirits is possible as well!
An unique experience for all fans of modern photography meets history of Berlin's oldest liquor factory - a feast for the eyes and taste buds awaits you.</t>
        </is>
      </c>
      <c r="K955" t="inlineStr">
        <is>
          <t>blocklife030</t>
        </is>
      </c>
      <c r="L955" t="inlineStr">
        <is>
          <t>Rückerstattungsrichtlinie
Rückerstattungen bis zu 1 Tag vor dem Event</t>
        </is>
      </c>
      <c r="M955" t="inlineStr">
        <is>
          <t>Kein Parkplatz am Veranstaltungsort</t>
        </is>
      </c>
      <c r="N955" t="inlineStr">
        <is>
          <t>Events in Deutschland, Events in Berlin, Events in Berlin, Berlin Attractions, Berlin Kunst Attractions, #art, #culture, #photography, #graffiti, #streetart, #mampe, #photo_exhibition, #blocklife030, #lost_in_berlin, #lost_places</t>
        </is>
      </c>
      <c r="O955" t="inlineStr">
        <is>
          <t xml:space="preserve">
    The event titled "Blocklife030 photo exhibition "Lost in Berlin"" is scheduled to take place on Dienstag, 18. Februar at Mampe Spirituosen GmbH, 
    specifically at Am Tempelhofer Berg 6 #Aufgang 2 10965 Berlin. This event falls under the "arts" category. 
    Description: Visit now: Blocklife030's photo exhibition "Lost in Berlin" at MAMPE, Berlin's traditional liquor factory, in the heart of Kreuzberg!
The exhibition had its debut at the 48h Neukölln art festival and offers an insight-look into photos of adventurous lost places in the middle of Berlins concrete jungle.
Check out urbexing - a hobby for adventurers who love to explore abandoned buildings and places in search of cool experiences.
Abandondend factory halls, hospitals, air fields or marshalling yards - the variety of places is endless and can be found in Berlin as lost places everywhere.
Take a look at multifaceted graffitis which have been sprayed by the artitsts in abscence of curious looks and explore how nature - bit by bit - reclaims the lost places.
The exhibition is open from monday to friday from 10am until 6pm at
MAMPE Berlin
Am Tempelhofer Berg 6/Aufgang 2
10965 Berlin
near the U-Bahn stations Platz der Luftbrücke (U6) and U Mehringdamm (U6 &amp; U7) in the middle of Kreuzbergs Bergmannkiez.
The entrance fee is 5,00 Euro and a free beverage from the fridge is included. Enjoy your ice-cold drink in the historical factory hall while you take a peek into MAMPE's production facility, try to beat the highscore at the box machine or play a round of Pac-Man on the retro-style arcade.
Tadtings of the various spirits is possible as well!
An unique experience for all fans of modern photography meets history of Berlin's oldest liquor factory - a feast for the eyes and taste buds awaits you.
    It is organized by blocklife030 and will last for Kein Parkplatz am Veranstaltungsort. 
    Key topics and themes include: Events in Deutschland, Events in Berlin, Events in Berlin, Berlin Attractions, Berlin Kunst Attractions, #art, #culture, #photography, #graffiti, #streetart, #mampe, #photo_exhibition, #blocklife030, #lost_in_berlin, #lost_places.
    </t>
        </is>
      </c>
      <c r="P955" t="inlineStr">
        <is>
          <t>[-2.73672119e-02  5.88530153e-02 -3.56972171e-03  7.73578808e-02
  7.14050084e-02  1.14986628e-01 -2.51095872e-02  6.91795815e-03
 -5.39395474e-02 -2.89622843e-02 -8.30607582e-03 -9.00769830e-02
  8.97692807e-04  3.21652405e-02  1.44990161e-02  3.31290737e-02
  2.82816738e-02  3.41815967e-03  5.07484414e-02 -4.95180525e-02
 -9.32477473e-04 -6.85496405e-02  4.05551903e-02 -7.44430199e-02
  8.07652995e-03  4.74635586e-02 -6.45741746e-02 -3.51572558e-02
  3.78367938e-02 -2.66960058e-02  6.69232979e-02  8.32684338e-02
 -9.05697197e-02 -8.39291140e-04  1.55931726e-01  6.74790815e-02
  1.26160784e-02 -4.93923984e-02  5.86061564e-04 -1.02327960e-02
 -2.71348320e-02  1.52171962e-02 -5.13955653e-02  5.92968566e-03
  2.15742178e-02  7.98579864e-03  5.53648062e-02  3.31601202e-02
  3.78039442e-02 -1.62838642e-02  2.79847514e-02 -7.03558028e-02
  2.30877288e-02  4.50536124e-02  1.97679475e-02 -1.05699107e-01
 -2.01783571e-02 -4.61746678e-02  4.48980108e-02 -1.45898666e-02
  9.04813856e-02 -4.07829061e-02 -6.03490546e-02 -2.38784235e-02
  1.83671527e-02 -6.76619783e-02 -6.68128580e-02  6.57544509e-02
  1.18020236e-01 -2.21587606e-02  4.96102460e-02 -7.21590221e-02
 -6.19551539e-02  6.67964667e-02  2.94979196e-02 -8.58253520e-03
 -3.94177772e-02 -3.57264839e-02 -9.68799368e-02 -7.31943846e-02
  2.11617630e-03 -4.77710366e-02 -2.59534791e-02  1.89824658e-03
 -6.49322942e-02 -7.23656341e-02 -3.88199911e-02  2.51372196e-02
  1.03220992e-01  5.37791140e-02 -4.57128584e-02  6.92010671e-02
 -7.28353709e-02 -3.65112461e-02  7.38877617e-03 -9.14084464e-02
  3.21749821e-02  1.18749015e-01  4.23549265e-02  4.35766391e-02
  3.70771065e-02 -8.07019230e-03 -2.87577137e-02 -2.08569355e-02
 -1.72374479e-04 -6.42658174e-02  2.12780247e-03  2.04667356e-02
  7.31566746e-04  1.15542607e-02 -9.14101675e-02  2.84058787e-03
  2.33942047e-02 -3.15973908e-02 -2.63965782e-02  3.12689915e-02
  9.34865233e-03 -7.64138475e-02 -2.67006904e-02  3.68433036e-02
  2.67336257e-02  7.14517478e-03  6.09909631e-02 -7.31205801e-03
 -2.53103673e-02  4.36425358e-02  3.44773121e-02  1.82341949e-33
  9.93297622e-03 -1.84247363e-02 -4.51705866e-02  7.90651441e-02
  4.46862057e-02  3.83079844e-03 -1.17115192e-02 -6.28006365e-03
  8.95396865e-04  3.07739954e-02  1.04025397e-02 -7.64503330e-02
 -2.94589978e-02  6.64441064e-02  1.96206216e-02 -4.14257422e-02
  2.64157262e-02 -2.34904364e-02 -1.42783942e-02  7.85536878e-03
 -2.08306536e-02  1.75736081e-02  1.54921850e-02  4.07584524e-03
  3.19542810e-02  9.94490683e-02  5.89293763e-02 -1.91122945e-02
  5.02991453e-02  3.51589024e-02 -1.96872447e-02  5.36624715e-02
 -7.90964905e-03 -6.77777305e-02 -2.00993735e-02  4.51036729e-02
  9.56266001e-03  3.09835817e-03 -4.50083204e-02 -7.97677934e-02
  9.06509999e-03 -5.55001684e-02 -1.00612871e-01 -1.54167581e-02
  6.91408589e-02  3.76068316e-02  5.90396896e-02 -5.46982400e-02
  4.49761078e-02 -2.61441227e-02  4.95479144e-02  3.41706350e-02
 -5.78231439e-02  5.13606630e-02 -1.53419387e-05  9.67769846e-02
 -1.03362482e-02 -5.64745478e-02  5.77657297e-02 -5.87354936e-02
  6.54276535e-02  1.16456456e-01 -1.01763587e-02  2.18657423e-02
  1.69133246e-02 -4.92008440e-02  2.61395127e-02 -6.04446372e-03
 -4.52337712e-02  5.09815775e-02 -6.60537705e-02 -2.54308470e-02
  4.22084257e-02 -3.50718722e-02 -2.39045796e-04  2.97201592e-02
 -5.93781918e-02  1.15281744e-02  2.99446713e-02  2.85360450e-03
 -1.43661955e-02  1.19707240e-02  8.88052676e-03 -3.51144150e-02
  2.41070036e-02 -6.68760538e-02  8.18101540e-02 -8.20981488e-02
 -1.09586611e-01 -3.34927402e-02 -3.86364013e-02 -1.77449882e-02
 -6.18646666e-02  5.25011942e-02 -4.87517491e-02 -4.18127749e-33
  1.18792644e-02 -5.17605096e-02 -2.63874289e-02 -2.16736104e-02
 -2.50848271e-02  2.53182817e-02 -7.53362104e-02  4.77392748e-02
  3.67796309e-02  8.80169272e-02 -3.72886099e-02  1.23430742e-02
  2.30012052e-02  8.28065798e-02 -4.30404581e-02 -3.37733179e-02
  6.00317493e-02  5.77644482e-02 -1.01858333e-01  2.74281539e-02
 -8.95173289e-03  6.01148680e-02 -4.60049175e-02 -5.67763187e-02
 -1.28161848e-01  1.10314384e-01  7.36679733e-02  2.22258922e-02
  1.29381707e-02 -2.31919531e-02 -4.05657031e-02 -2.54312288e-02
 -1.06147816e-02  1.16661738e-03  6.86794221e-02  3.74121293e-02
  4.41872999e-02 -3.45790572e-02 -4.84574921e-02 -4.60930951e-02
  3.51767801e-02  4.18427549e-02 -1.01935782e-01  5.31877466e-02
  9.44905356e-03 -2.38340106e-02 -1.22042291e-01 -1.09268341e-03
  2.06808373e-03 -3.32977064e-02  5.97127043e-02 -3.69853042e-02
 -6.64107278e-02 -1.66141521e-02  2.89798900e-02  2.37251539e-02
 -7.67361149e-02 -2.86003128e-02  3.57503928e-02  7.23817274e-02
 -2.93998141e-02  4.54347469e-02 -7.20002204e-02  2.79169506e-03
  1.29589578e-02 -5.69170229e-02 -6.80770352e-02  2.75045149e-02
 -8.90729874e-02  5.57232648e-02  5.42021617e-02  1.22136109e-01
 -1.02893986e-01 -3.98660339e-02  6.40370511e-03 -3.90122016e-03
  9.27882791e-02  1.07262455e-01  3.03762350e-02 -7.20375329e-02
 -1.19316168e-02  8.85835383e-03  3.00154858e-03  3.46995071e-02
  8.91733766e-02  6.94805160e-02 -8.31493735e-02 -3.65263671e-02
  2.94421222e-02 -1.81478309e-03 -4.89147231e-02  1.31153446e-02
 -5.19551337e-02  5.01150601e-02 -2.64699813e-02 -4.51242386e-08
  1.06129041e-02  6.46130219e-02  5.00567071e-02  1.16766281e-02
  2.44245864e-02 -1.18820250e-01 -2.30169483e-02  1.93101056e-02
 -5.82055971e-02  5.29517904e-02  9.57827177e-03 -5.85387871e-02
 -5.63021377e-03  3.89486291e-02 -2.31395792e-02 -6.34729490e-02
 -1.01163657e-02 -6.74369931e-02 -4.67401296e-02  1.29821664e-02
  4.18486707e-02 -8.67729541e-03  1.06254995e-01 -2.38020513e-02
 -3.11471932e-02 -2.24877279e-02  1.20399091e-02 -1.49444137e-02
  3.97811458e-02 -3.24807304e-04 -3.13636810e-02  7.35945329e-02
  1.51763819e-02  8.13279226e-02  1.09038875e-02 -3.44611183e-02
 -3.78912240e-02 -2.32374128e-02 -8.35078135e-02  1.75935635e-03
 -5.42773455e-02 -1.03007562e-01  2.71914452e-02  9.63883661e-03
  1.92989707e-02  9.30577330e-03  2.84818409e-04 -6.34920970e-02
 -4.09301594e-02  2.40747873e-02 -9.25863832e-02 -5.47549650e-02
 -2.53563412e-02  1.12679251e-01  2.56901029e-02 -3.80333140e-02
 -5.37453629e-02  1.98455639e-02  1.75236557e-02  6.00383803e-02
  1.70602240e-02 -4.59022373e-02 -1.49420410e-01  5.74213304e-02]</t>
        </is>
      </c>
    </row>
    <row r="956">
      <c r="A956" s="1" t="n">
        <v>954</v>
      </c>
      <c r="B956" t="n">
        <v>955</v>
      </c>
      <c r="C956" t="inlineStr">
        <is>
          <t>Liebe Harry Liebe</t>
        </is>
      </c>
      <c r="D956" t="inlineStr">
        <is>
          <t>Freitag, 7. März</t>
        </is>
      </c>
      <c r="E956" t="inlineStr">
        <is>
          <t>Theater Verlängertes Wohnzimmer</t>
        </is>
      </c>
      <c r="F956" t="inlineStr">
        <is>
          <t>Frankfurter Allee 91 10247 Berlin</t>
        </is>
      </c>
      <c r="G956" t="inlineStr">
        <is>
          <t>arts</t>
        </is>
      </c>
      <c r="H956" t="inlineStr">
        <is>
          <t>Ab 11,54 €</t>
        </is>
      </c>
      <c r="I956" t="inlineStr">
        <is>
          <t>https://www.eventbrite.de/e/liebe-harry-liebe-tickets-1116849590189?aff=ebdssbdestsearch</t>
        </is>
      </c>
      <c r="J956" t="inlineStr">
        <is>
          <t>Irgendwo, in den unendlichen Tiefen des Weltalls, stürzt ein kleiner Astronaut auf den Planeten Deutschland ab. Die miesepetrigen und missgünstigen Bewohner wissen mit dem verträumten Außenseiter nichts anzufangen und versuchen, ihn von der Gesellschaft fernzuhalten. Doch eine mächtige Magie scheint ihn wieder hinaus zu den Sternen zu ziehen, eine Magie, von der auf Deutschland noch niemals jemand hörte.
Und so kommt es, in einer besonders klaren Nacht, zu einer weihnachtlichen Begegnung, die das Leben des kleinen Astronauten für immer verändern wird.
Ein Science-Fiction-Weihnachtsmärchen über das Anderssein, über das Gutsein, über das Bessersein.
Und über Deutschland.</t>
        </is>
      </c>
      <c r="K956" t="inlineStr">
        <is>
          <t>Theater Verlängertes Wohnzimmer</t>
        </is>
      </c>
      <c r="L956" t="inlineStr">
        <is>
          <t>Rückerstattungsrichtlinie
Rückerstattungen bis zu 7 Tage vor dem Event</t>
        </is>
      </c>
      <c r="M956" t="inlineStr">
        <is>
          <t>Dauer nicht verfügbar</t>
        </is>
      </c>
      <c r="N956" t="inlineStr">
        <is>
          <t>Events in Deutschland, Events in Berlin, Events in Berlin, Berlin Performances, Berlin Kunst Performances, #love, #celebration, #event, #memories, #berlin, #satire, #harry, #scifi</t>
        </is>
      </c>
      <c r="O956" t="inlineStr">
        <is>
          <t xml:space="preserve">
    The event titled "Liebe Harry Liebe" is scheduled to take place on Freitag, 7. März at Theater Verlängertes Wohnzimmer, 
    specifically at Frankfurter Allee 91 10247 Berlin. This event falls under the "arts" category. 
    Description: Irgendwo, in den unendlichen Tiefen des Weltalls, stürzt ein kleiner Astronaut auf den Planeten Deutschland ab. Die miesepetrigen und missgünstigen Bewohner wissen mit dem verträumten Außenseiter nichts anzufangen und versuchen, ihn von der Gesellschaft fernzuhalten. Doch eine mächtige Magie scheint ihn wieder hinaus zu den Sternen zu ziehen, eine Magie, von der auf Deutschland noch niemals jemand hörte.
Und so kommt es, in einer besonders klaren Nacht, zu einer weihnachtlichen Begegnung, die das Leben des kleinen Astronauten für immer verändern wird.
Ein Science-Fiction-Weihnachtsmärchen über das Anderssein, über das Gutsein, über das Bessersein.
Und über Deutschland.
    It is organized by Theater Verlängertes Wohnzimmer and will last for Dauer nicht verfügbar. 
    Key topics and themes include: Events in Deutschland, Events in Berlin, Events in Berlin, Berlin Performances, Berlin Kunst Performances, #love, #celebration, #event, #memories, #berlin, #satire, #harry, #scifi.
    </t>
        </is>
      </c>
      <c r="P956" t="inlineStr">
        <is>
          <t>[-4.11032736e-02  6.95287958e-02 -4.73805293e-02  2.44208667e-02
 -5.90213388e-02  2.36389460e-03 -5.05834408e-02 -8.65819864e-03
  1.30523881e-02 -5.96687458e-02 -1.60045084e-02 -3.42697129e-02
  9.53557435e-03 -2.61720829e-02 -4.45581041e-03 -4.10110615e-02
  4.26169895e-02  4.60679382e-02 -4.92554717e-02  7.83601478e-02
  5.47089428e-03 -7.27101639e-02  9.85751823e-02 -3.97875952e-03
 -2.37562414e-02 -5.16400225e-02  6.92215785e-02 -3.46175842e-02
 -6.90511987e-02  4.26005535e-02  3.16554643e-02  9.35963076e-03
 -1.08651929e-01  1.30116921e-02  4.31209803e-02  5.34314588e-02
  3.82449068e-02 -5.46468794e-02  1.46983042e-02  3.77921984e-02
  1.00538908e-02 -7.03930929e-02 -3.07647754e-02  1.14062630e-01
 -7.22886547e-02  4.63177887e-04 -2.63329372e-02  1.91541202e-02
 -1.12477832e-01  4.65958193e-02 -7.06065893e-02  1.24323033e-02
  8.29556677e-03  8.49600881e-03 -7.07175955e-03 -6.73984364e-02
 -5.06570823e-02 -1.63248666e-02  8.86390731e-02  2.80741602e-02
 -2.55216695e-02 -1.74060203e-02  3.01585048e-02  2.86442153e-02
 -5.39767323e-03 -4.34584580e-02 -5.77452779e-02 -5.12496307e-02
  2.38244962e-02 -5.97300492e-02  8.99706036e-02 -7.39011988e-02
 -1.13843009e-02 -5.02588600e-02  2.33151689e-02  3.84449065e-02
 -5.93803748e-02  6.19163439e-02 -4.35849503e-02 -6.79976270e-02
  5.37229031e-02 -7.31387585e-02  1.18080480e-02 -7.45811313e-03
  2.52568740e-02 -5.80677912e-02 -3.66178192e-02  8.15013200e-02
 -6.24850057e-02  3.38823497e-02  1.56963393e-02  2.46421294e-03
 -7.86816478e-02  5.01259416e-02  3.63667756e-02 -1.56210568e-02
  2.03761756e-02  8.28877538e-02  3.42683904e-02 -3.79114524e-02
  1.12856127e-01 -5.55790402e-02  4.51875515e-02  7.04026595e-02
  2.31946893e-02 -5.68213686e-02  4.97499257e-02 -5.08103594e-02
 -5.45691662e-02 -5.75541966e-02  2.56109983e-03  6.74963789e-03
 -1.10277357e-02 -5.42353131e-02  3.60188521e-02 -7.25025253e-04
  4.54598553e-02  5.88132367e-02 -2.50426624e-02 -7.86773935e-02
 -2.58570090e-02  6.25512004e-02  5.51001504e-02 -8.83288495e-03
 -1.69127006e-02  2.37671603e-02 -3.85943949e-02  1.74152353e-32
  4.97057475e-02 -7.23705292e-02 -2.27102377e-02  2.54134797e-02
 -2.61683967e-02  2.85211727e-02 -7.24208578e-02  1.41866609e-01
  5.73125528e-03 -1.29548311e-02 -6.79620355e-02 -3.18249650e-02
  2.22900305e-02 -1.00438185e-01 -1.42359929e-02  3.96301895e-02
 -1.86270215e-02 -5.36119305e-02  4.45686281e-02 -9.09606963e-02
  3.01374495e-02  1.16910227e-02 -9.86689795e-03  8.32737386e-02
 -1.58431288e-02  1.68683797e-01  1.04842717e-02 -8.49287882e-02
 -1.28930777e-01  3.60564888e-02  3.08102686e-02 -8.64500105e-02
 -1.24365306e-02 -3.17340270e-02  1.85615886e-02 -2.53792349e-02
 -4.72925277e-03 -1.53389173e-02 -2.33952962e-02 -2.53870226e-02
  1.63131151e-02 -4.38895896e-02 -4.29045819e-02 -9.94272456e-02
  4.69720550e-02  5.84225729e-02  6.60731792e-02  1.71474442e-02
  1.61470458e-01  5.59772663e-02  1.89310387e-02  1.25842383e-02
 -1.11418813e-02 -7.14260293e-03  2.36852095e-02  8.22525620e-02
  7.93019868e-03  5.05927317e-02 -1.33152166e-02 -4.70515154e-02
  2.14902181e-02  3.59887965e-02 -2.22485755e-02  9.85308643e-03
  4.27988209e-02  2.69174688e-02 -6.99738832e-03 -2.16396544e-02
 -7.13576451e-02  4.07525115e-02 -8.37505758e-02  5.15092071e-03
  1.49668055e-02 -5.46525046e-02  2.03549638e-02  2.43062954e-02
  1.15819294e-02  4.62616049e-02 -9.16853361e-03  1.93305388e-02
 -6.27860986e-03  7.10879592e-03  2.00497527e-02 -4.57632728e-02
 -4.19374518e-02 -5.87246194e-02 -6.11221902e-02  3.48327029e-03
 -7.63093755e-02  3.03663220e-02  5.18313237e-02 -1.80518813e-02
 -5.22504039e-02 -9.12237167e-03 -4.44359817e-02 -1.84078316e-32
  1.62157733e-02 -3.95106710e-02 -1.41364429e-02 -2.59738346e-03
  4.39928956e-02  4.41363035e-03 -6.63150921e-02  2.55965274e-02
 -8.52376372e-02 -5.88858053e-02 -3.18697616e-02 -3.41790654e-02
  5.07011116e-02  6.27970044e-03 -2.60850340e-02  6.65918291e-02
 -6.05571009e-02 -3.91413048e-02 -4.42355834e-02  4.46627922e-02
  2.61206366e-02  3.09609659e-02 -1.49414418e-02 -7.29879439e-02
 -5.88324992e-03  2.32744981e-02  1.61288589e-01  2.06991415e-02
 -7.65519962e-03  2.04821657e-02  2.60041095e-03  6.33717403e-02
 -3.99067923e-02 -9.64933820e-03 -2.57452298e-03  1.86263006e-02
  1.97669268e-02 -1.58453751e-02 -3.24309543e-02 -2.54336931e-02
 -7.94606470e-03  3.82054299e-02 -8.57354626e-02 -4.59398190e-03
  3.87857854e-02 -3.38683128e-02 -4.95871529e-02 -6.83201430e-03
 -3.65055092e-02  1.53556727e-02 -7.04082698e-02  4.10155430e-02
 -4.11763564e-02  2.18590740e-02  2.18667146e-02  1.68277938e-02
 -7.03002065e-02 -4.88152020e-02  5.22255339e-02 -2.81448420e-02
 -2.38945819e-02  3.17395888e-02  7.84122869e-02 -8.94916058e-03
  5.29795848e-02  1.37245934e-02 -7.43579958e-03  1.00512423e-01
 -4.58906330e-02  5.58058359e-02  1.55265823e-01 -3.76181267e-02
 -5.35164736e-02 -3.21797207e-02 -5.06192930e-02  7.66827613e-02
  8.37897435e-02  4.99134175e-02 -5.26125394e-02  1.94108281e-02
 -1.39133516e-03  4.14482951e-02  1.36321224e-02  1.23097301e-02
  6.17661178e-02  5.89596480e-02  2.26073172e-02 -2.97263954e-02
 -8.19865316e-02  3.00235189e-02  3.75531577e-02  5.19772284e-02
  3.95710729e-02  6.07209615e-02  1.83535870e-02 -7.24915168e-08
 -7.12426230e-02  6.71123564e-02 -1.01313218e-01 -1.92540847e-02
  6.48961449e-03 -6.72088787e-02 -8.95612389e-02  1.10656042e-02
 -7.16957301e-02  1.08221494e-01  2.92236488e-02 -1.66501161e-02
 -3.66139635e-02  6.37831241e-02 -3.74338552e-02 -6.38372675e-02
 -1.05709895e-01 -1.24373533e-01  3.33696813e-03  7.03289881e-02
  3.34618203e-02 -5.28472252e-02  7.56887048e-02 -6.95331022e-02
 -1.64016653e-02  5.68094477e-02 -4.38611507e-02 -7.16964081e-02
  5.45984283e-02 -5.32496050e-02 -6.19281903e-02  5.57970516e-02
  7.02323299e-03 -4.32613157e-02 -9.46980268e-02 -1.65956225e-02
 -1.99865922e-02 -2.50948854e-02  1.46241430e-02  2.36321874e-02
  1.05923703e-02 -2.08064541e-02  3.15758139e-02  2.95227207e-02
  5.22007570e-02 -1.19365063e-02  2.12975498e-02 -3.08069517e-03
  2.24769283e-02  9.61356163e-02 -1.28506005e-01 -3.42178196e-02
 -4.40345630e-02 -7.40337139e-03 -1.02174571e-02  9.91794690e-02
 -9.32528265e-03  7.03375563e-02  3.45895402e-02  6.50890497e-03
  3.75404558e-03 -9.47429240e-03 -1.09320246e-01 -1.60683040e-02]</t>
        </is>
      </c>
    </row>
    <row r="957">
      <c r="A957" s="1" t="n">
        <v>955</v>
      </c>
      <c r="B957" t="n">
        <v>956</v>
      </c>
      <c r="C957" t="inlineStr">
        <is>
          <t>Kleine Kunst, große Wirkung: Random Acts of Kindness Art Therapy Workshop</t>
        </is>
      </c>
      <c r="D957" t="inlineStr">
        <is>
          <t>Saturday, April 19</t>
        </is>
      </c>
      <c r="E957" t="inlineStr">
        <is>
          <t>Kunsttherapie Seelenspiegel</t>
        </is>
      </c>
      <c r="F957" t="inlineStr">
        <is>
          <t>Schwedenstraße 17a 13357 Berlin, Show map</t>
        </is>
      </c>
      <c r="G957" t="inlineStr">
        <is>
          <t>health</t>
        </is>
      </c>
      <c r="H957" t="inlineStr">
        <is>
          <t>Kostenlos</t>
        </is>
      </c>
      <c r="I957" t="inlineStr">
        <is>
          <t>https://www.eventbrite.de/e/kleine-kunst-groe-wirkung-random-acts-of-kindness-art-therapy-workshop-tickets-1248816647209?aff=ebdssbdestsearch</t>
        </is>
      </c>
      <c r="J957" t="inlineStr"/>
      <c r="K957" t="inlineStr">
        <is>
          <t>Charlene Davis</t>
        </is>
      </c>
      <c r="L957" t="inlineStr">
        <is>
          <t>Refund Policy
Refunds up to 7 days before event</t>
        </is>
      </c>
      <c r="M957" t="inlineStr">
        <is>
          <t>Event lasts 3 hours</t>
        </is>
      </c>
      <c r="N957" t="inlineStr">
        <is>
          <t>Germany Events, Berlin Events, Things to do in Berlin, Berlin Classes, Berlin Health Classes</t>
        </is>
      </c>
      <c r="O957" t="inlineStr">
        <is>
          <t xml:space="preserve">
    The event titled "Kleine Kunst, große Wirkung: Random Acts of Kindness Art Therapy Workshop" is scheduled to take place on Saturday, April 19 at Kunsttherapie Seelenspiegel, 
    specifically at Schwedenstraße 17a 13357 Berlin, Show map. This event falls under the "health" category. 
    Description: nan
    It is organized by Charlene Davis and will last for Event lasts 3 hours. 
    Key topics and themes include: Germany Events, Berlin Events, Things to do in Berlin, Berlin Classes, Berlin Health Classes.
    </t>
        </is>
      </c>
      <c r="P957" t="inlineStr">
        <is>
          <t>[-4.88604419e-02  3.50141190e-02  2.12002173e-03  1.91602167e-02
  6.37207413e-03  8.86480212e-02  1.37194712e-02 -4.15626876e-02
 -5.76402433e-02 -1.94621421e-02 -1.34378066e-02  2.00481783e-03
 -6.10933378e-02  5.03903627e-02 -2.75865979e-02 -1.44383060e-02
  5.07301427e-02 -1.07395537e-02 -2.68757008e-02  3.15000042e-02
  1.41848554e-03 -4.82423231e-02  8.92811567e-02  1.49019919e-02
 -5.20161651e-02 -5.57945529e-03  2.30639800e-02 -1.19921036e-01
  3.99990454e-02  5.64433932e-02 -5.27107448e-04 -1.30480006e-02
 -4.79333065e-02  7.90652446e-03  7.27384537e-02  1.10894993e-01
  2.97119692e-02 -2.81648547e-03 -9.17131677e-02  3.59744430e-02
 -8.12256485e-02 -6.34469092e-02 -8.38033762e-03  1.41607895e-02
  6.82724789e-02 -1.28408726e-02  6.77564815e-02 -4.78075221e-02
 -5.77029306e-03 -2.28469740e-04 -1.52943274e-02 -5.79820983e-02
  3.53512168e-02  5.12760645e-03  3.48423980e-02  9.95225739e-03
 -3.76095064e-02 -6.46068230e-02 -5.72469085e-04  8.83466005e-03
 -6.01469446e-03 -6.37942180e-02 -3.98473814e-02 -7.93710630e-03
  3.03872321e-02  9.28692461e-04  2.52425559e-02  1.11166641e-01
  3.08909491e-02 -8.01539719e-02  3.75572704e-02 -6.70461133e-02
  5.43803275e-02  7.14655519e-02  4.05052975e-02  3.86436051e-03
 -5.49591184e-02 -8.82919952e-02  6.21055439e-03 -8.55311826e-02
 -3.18515711e-02 -2.08654795e-02  8.53098184e-02  6.76882789e-02
  3.02545652e-02  4.75204969e-03 -3.25322896e-02  1.89277064e-02
  3.51373442e-02  4.44459692e-02 -1.68749038e-02  4.33218256e-02
 -5.81860878e-02 -7.44686835e-03 -5.58222942e-02 -1.64638162e-02
 -3.61886881e-02  5.57747930e-02  7.77296647e-02  8.59059542e-02
  1.73132389e-03  6.75568432e-02  1.81231741e-02  2.09415127e-02
  1.98780578e-02 -6.45689517e-02 -8.04168507e-02 -2.43305005e-02
 -5.65178543e-02  2.32100226e-02 -1.94528457e-02 -3.52242100e-03
  6.40132427e-02 -2.94862427e-02 -3.22253928e-02  4.29268591e-02
  4.12590802e-02 -7.07172379e-02 -1.69526916e-02 -3.62117998e-02
  5.68856411e-02 -1.71887949e-02  2.96043158e-02 -3.75120975e-02
 -1.05399393e-01  5.79022579e-02  3.79236564e-02  2.93249712e-33
  4.18002345e-02 -5.76809384e-02  2.65506450e-02  4.01302427e-02
  5.57871237e-02  6.53056195e-03 -6.98078750e-03 -6.64806832e-03
 -1.39970928e-02 -3.30114290e-02 -1.29522178e-02 -7.47527368e-03
  4.04366143e-02  1.89289097e-02 -1.39197811e-01 -1.39259472e-02
 -4.46660779e-02  4.70521636e-02 -5.20035587e-02  6.97969086e-03
  1.67767499e-02 -2.66071130e-02 -4.00803797e-02  4.01620716e-02
 -2.71851942e-02  6.61018193e-02  5.44827990e-03  5.29150758e-03
  7.60414824e-02  1.64374802e-02 -2.51335967e-02  3.05938646e-02
  2.38790382e-02 -1.23678327e-01 -1.01769157e-03  7.74049899e-03
 -7.63286278e-03  1.38041899e-02  1.30082387e-02 -1.18314415e-01
  9.65505168e-02 -1.98302921e-02 -5.97291254e-02 -2.02193633e-02
  9.99462232e-02  1.41426578e-01  6.16000630e-02 -3.19808945e-02
  1.00821123e-01 -4.42932285e-02 -5.99801121e-03 -2.79392744e-03
 -2.16465611e-02 -1.68897361e-02 -1.12507083e-02  5.87861463e-02
  3.19206528e-02 -5.76436147e-02  1.88322458e-02  9.84340813e-03
  5.25491536e-02  1.12223297e-01 -4.19564694e-02  1.15342969e-02
 -1.32318924e-03 -6.48831874e-02 -2.17924826e-02 -4.03379276e-02
 -2.64851321e-02 -4.48107384e-02 -3.94471064e-02  8.65511820e-02
  6.32415572e-03 -8.30831379e-02 -2.26042084e-02  3.97048425e-03
 -2.46915687e-03 -8.80359635e-02 -5.78839444e-02  4.79111597e-02
 -7.42094144e-02 -2.56090686e-02 -6.91259513e-03  3.68282422e-02
 -1.17524508e-02  1.89969148e-02 -6.71628043e-02 -1.30282380e-02
 -1.00312479e-01 -3.92288864e-02 -4.13397094e-03  5.36078494e-03
  6.38849847e-03  2.39514951e-02 -5.31654581e-02 -5.41347107e-33
  5.62775284e-02 -2.23694462e-02 -5.58305010e-02  1.67228598e-02
  1.09767005e-01 -3.64842750e-02 -7.66693205e-02  4.87555005e-02
  6.16790168e-02  1.26490504e-01  8.55460092e-02 -1.17192857e-01
  1.35526387e-02  1.13239503e-02  2.93467790e-02  1.06655220e-02
  3.67711186e-02 -8.24159104e-03 -9.62397903e-02  5.19212596e-02
  2.94408016e-03  9.28097144e-02  1.00077596e-02 -5.21494895e-02
 -3.56960148e-02  7.35636950e-02  1.01882406e-01  1.29194902e-02
  1.37071274e-02 -1.26152085e-02 -9.67899039e-02 -7.10740834e-02
 -6.52242452e-02  1.92343183e-02  3.65424491e-02  2.00085435e-02
  2.45117787e-02 -5.49486838e-02 -4.44195829e-02 -4.78218682e-02
  6.93511367e-02 -1.11409817e-02 -1.27852336e-01  8.40647146e-02
  3.91768552e-02  6.40746877e-02 -1.24408297e-01  4.34466591e-03
 -1.10979285e-02 -4.92831543e-02 -3.42579335e-02 -1.36836898e-02
 -1.42505742e-03 -1.87180955e-02  6.83282167e-02  2.65542939e-02
 -4.73052636e-02 -9.34800953e-02 -4.57507819e-02  6.25731796e-02
 -7.46909156e-03 -3.65967341e-02 -7.86430240e-02  2.53016520e-02
 -3.04056387e-02 -7.11385682e-02 -2.47014575e-02  5.20186834e-02
  4.78272466e-03  4.22483422e-02  1.62839666e-02  1.15420848e-01
 -5.01546040e-02 -6.96318820e-02 -8.22464451e-02 -2.19115112e-02
  1.27010196e-01  4.22304794e-02  3.58096659e-02 -4.46213968e-02
 -1.25243748e-02  3.59396338e-02  2.06475724e-02  3.12378015e-02
  3.39477658e-02  8.97861272e-02  4.81445622e-03  6.13606349e-02
 -1.15430811e-02  5.32050021e-02 -4.91861179e-02  4.11824696e-03
  1.38093829e-02  4.73064184e-02 -7.91949593e-03 -4.76243294e-08
  4.31865640e-02  8.03981500e-04  6.63730828e-03 -8.12742189e-02
 -1.09810503e-02 -9.64470431e-02 -3.84164453e-02  2.58979183e-02
 -3.27365361e-02  1.01510473e-01  3.48130018e-02  5.58982193e-02
 -3.48799722e-03 -7.64827104e-03 -2.25715488e-02 -7.09189624e-02
 -1.03412289e-02  1.11717335e-03 -4.09279019e-02 -8.71394724e-02
  3.44625786e-02 -5.36203124e-02  6.07994013e-02 -3.02692372e-02
 -6.33040443e-02  3.14210318e-02 -3.56512740e-02 -1.70365609e-02
 -5.52537441e-02 -6.51331320e-02 -2.37771459e-02  2.28118580e-02
 -3.46558169e-02  3.30619551e-02  6.34608045e-03 -3.70212309e-02
 -8.50381106e-02 -6.06142916e-02  1.55574670e-02  4.75188205e-03
  1.11071265e-03 -4.23147380e-02  3.98129672e-02  3.32717821e-02
  5.04426844e-02 -1.13368835e-02  2.94349119e-02 -4.07894552e-02
  6.23994693e-02  9.40301046e-02 -7.48254508e-02 -3.83877046e-02
  1.96436457e-02 -1.68084204e-02  3.92423663e-03  7.25293830e-02
  1.64131802e-02 -1.97680760e-02 -2.47808490e-02  3.75172682e-02
  4.37096879e-02 -8.14231113e-03 -1.47427186e-01  6.00298047e-02]</t>
        </is>
      </c>
    </row>
    <row r="958">
      <c r="A958" s="1" t="n">
        <v>956</v>
      </c>
      <c r="B958" t="n">
        <v>957</v>
      </c>
      <c r="C958" t="inlineStr">
        <is>
          <t>Adventurous Scavenger Hunt - Moabit Mischief &amp; Marvels Hunt</t>
        </is>
      </c>
      <c r="D958" t="inlineStr">
        <is>
          <t>Tuesday, February 18</t>
        </is>
      </c>
      <c r="E958" t="inlineStr">
        <is>
          <t>Stadtbahnbogen 424</t>
        </is>
      </c>
      <c r="F958" t="inlineStr">
        <is>
          <t>Stadtbahnbogen 424 10555 Berlin, Show map</t>
        </is>
      </c>
      <c r="G958" t="inlineStr">
        <is>
          <t>travel-and-outdoor</t>
        </is>
      </c>
      <c r="H958" t="inlineStr">
        <is>
          <t>Kostenlos</t>
        </is>
      </c>
      <c r="I958" t="inlineStr">
        <is>
          <t>https://www.eventbrite.com/e/adventurous-scavenger-hunt-moabit-mischief-marvels-hunt-tickets-1074671875509?aff=ebdssbdestsearch</t>
        </is>
      </c>
      <c r="J958" t="inlineStr">
        <is>
          <t>Hands up for a hands-on adventure in Moabit, None! Let‘s face it: who wouldn‘t want to embark on a thrilling journey through the creative heart of Moabit, None scavenger hunt? Roam around timeless streets, seeking hidden gems and iconic landmarks that have left their mark on the Downtown neighborhood. Tease your curiosity with enigmatic sculptures and astonishing examples of architectural genius as you weave your way through Moabit‘s fabric. Stay one step ahead with the Moabit, None scavenger hunt, solving mysterious riddles and uncovering fascinating stories behind awe-inspiring sites. Challenge yourself or bring along friends to dive into an unforgettable urban escapade. From unconventional museums to monumental feats of design prowess, you‘ll find downtown brimming with excitement! With every find and discovery, this insider excursion becomes an exhilarating experience like none other. Don‘t wait another minute — join us now for a delightful romp through Moabit‘s finest cultural offerings!
Some of what you'll see:Oscar Niemeyer, Alvar Aalto, The Hand with Watch Sculpture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t>
        </is>
      </c>
      <c r="K958" t="inlineStr">
        <is>
          <t>Let's Roam Scavenger Hunt Adventures</t>
        </is>
      </c>
      <c r="L958" t="inlineStr">
        <is>
          <t>Refund Policy
Refunds up to 7 days before event
Eventbrite's fee is nonrefundable.</t>
        </is>
      </c>
      <c r="M958" t="inlineStr">
        <is>
          <t>No venue parking</t>
        </is>
      </c>
      <c r="N958" t="inlineStr">
        <is>
          <t>Germany Events, Berlin Events, Things to do in Berlin, Berlin Games, Berlin Travel &amp; Outdoor Games</t>
        </is>
      </c>
      <c r="O958" t="inlineStr">
        <is>
          <t xml:space="preserve">
    The event titled "Adventurous Scavenger Hunt - Moabit Mischief &amp; Marvels Hunt" is scheduled to take place on Tuesday, February 18 at Stadtbahnbogen 424, 
    specifically at Stadtbahnbogen 424 10555 Berlin, Show map. This event falls under the "travel-and-outdoor" category. 
    Description: Hands up for a hands-on adventure in Moabit, None! Let‘s face it: who wouldn‘t want to embark on a thrilling journey through the creative heart of Moabit, None scavenger hunt? Roam around timeless streets, seeking hidden gems and iconic landmarks that have left their mark on the Downtown neighborhood. Tease your curiosity with enigmatic sculptures and astonishing examples of architectural genius as you weave your way through Moabit‘s fabric. Stay one step ahead with the Moabit, None scavenger hunt, solving mysterious riddles and uncovering fascinating stories behind awe-inspiring sites. Challenge yourself or bring along friends to dive into an unforgettable urban escapade. From unconventional museums to monumental feats of design prowess, you‘ll find downtown brimming with excitement! With every find and discovery, this insider excursion becomes an exhilarating experience like none other. Don‘t wait another minute — join us now for a delightful romp through Moabit‘s finest cultural offerings!
Some of what you'll see:Oscar Niemeyer, Alvar Aalto, The Hand with Watch Sculpture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
    It is organized by Let's Roam Scavenger Hunt Adventures and will last for No venue parking. 
    Key topics and themes include: Germany Events, Berlin Events, Things to do in Berlin, Berlin Games, Berlin Travel &amp; Outdoor Games.
    </t>
        </is>
      </c>
      <c r="P958" t="inlineStr">
        <is>
          <t>[ 6.48666844e-02  2.77782883e-02  2.32943185e-02  4.65944968e-02
  2.26448216e-02 -6.70015300e-03  3.35369288e-04 -1.11961132e-02
 -1.24171019e-01 -9.49161276e-02 -1.19527159e-02 -8.52890089e-02
  1.89835001e-02  5.11265099e-02 -2.67680995e-02  1.10779591e-02
  9.05460641e-02 -3.15591544e-02  6.30834624e-02  2.88394243e-02
  2.15094425e-02 -6.91202283e-02  6.33289218e-02 -2.77161356e-02
 -3.95009965e-02  6.99699149e-02 -6.03467561e-02 -6.79522231e-02
  2.99965721e-02 -5.66419996e-02  3.39871570e-02  8.94276723e-02
 -7.58787245e-02 -3.79404463e-02  1.47458628e-01  5.28091639e-02
  5.94183058e-02  1.38291959e-02  5.47144562e-02  1.12624140e-02
 -3.06044109e-02  5.13441414e-02 -1.67340953e-02  4.34998684e-02
  1.19999927e-02 -2.85641402e-02  5.26004024e-02 -3.30271833e-02
 -4.86395136e-02  6.74720155e-04 -2.04007141e-02 -8.43021423e-02
 -1.63082592e-02 -3.51802856e-02  3.30188163e-02 -1.10578462e-02
 -1.51243797e-02 -2.65899431e-02  2.68365648e-02 -4.92171608e-02
 -2.37544579e-03 -6.06642012e-03  2.44029015e-02 -3.54456156e-03
  3.68889570e-02 -8.77232477e-02 -7.56509528e-02  1.31718712e-02
  2.19286475e-02 -1.19186202e-02  7.07171112e-02 -5.31022102e-02
  2.23435387e-02  4.92999665e-02 -8.84852372e-03 -7.50512045e-05
 -4.62325737e-02 -6.02856092e-02 -5.99492155e-02  4.71788161e-02
  2.42910422e-02 -3.34304757e-02 -2.06727833e-02  1.57056898e-02
 -1.88910738e-02 -2.95863077e-02 -6.60956651e-02 -3.25014740e-02
  9.73239467e-02 -6.04862086e-02 -8.67214277e-02 -4.79865298e-02
 -9.42162573e-02 -5.58415018e-02 -5.01593761e-02 -6.61781356e-02
 -3.34578119e-02  3.47234756e-02 -4.34170887e-02  9.11288932e-02
 -1.50573552e-02 -2.56184116e-03  4.88263406e-02  3.26374173e-02
  3.21433917e-02 -4.23147529e-02 -1.71728968e-03  2.56319661e-02
 -5.08237481e-02 -8.85187183e-03  1.63824745e-02  1.05302129e-02
  1.00690007e-01 -4.39003222e-02 -1.18404292e-02  3.80564593e-02
 -4.37067002e-02  6.59912899e-02  1.50528625e-02  1.85101982e-02
  9.61886421e-02  3.78908329e-02  4.88882214e-02 -3.16838324e-02
 -5.49884662e-02  1.19436299e-02  5.79965860e-02  5.57058030e-33
  3.15331072e-02 -1.32512432e-02  8.97551829e-04  6.57179654e-02
  9.18427035e-02 -1.11922666e-01  6.04617549e-03 -3.81068364e-02
 -2.87085474e-02  3.24270464e-02  3.94704491e-02 -5.35812713e-02
 -9.69508570e-03  5.12150973e-02  4.09244522e-02 -1.03071583e-02
 -4.55414914e-02 -1.06644616e-01  5.60434675e-03 -2.09454261e-02
  4.34674583e-02 -4.23096083e-02  8.18779878e-03 -4.19370830e-02
 -2.94536352e-03  3.71075794e-02  2.94500198e-02 -2.00317223e-02
  4.53732349e-02  5.23347817e-02 -1.71474610e-02  9.32930484e-02
 -5.09569272e-02 -2.74133193e-03 -2.81868950e-02  5.57824522e-02
 -5.49130738e-02 -1.26554921e-01 -4.36431170e-03 -4.13331240e-02
 -5.96565269e-02 -7.16531947e-02 -1.11496195e-01 -3.32678221e-02
  2.86371689e-02  6.11425489e-02  2.22794339e-02  1.84157509e-02
 -3.49276001e-03  2.38332748e-02  2.88426150e-02  2.23715119e-02
 -5.25589548e-02  5.10870479e-02 -5.76259084e-02  6.73555732e-02
  3.79845574e-02 -1.09965131e-01  5.51743917e-02  2.72796825e-02
  1.98854059e-02  6.93341196e-02 -3.54640856e-02  3.87591571e-02
  1.29902167e-02  4.12070332e-03  8.30677059e-03  2.02294048e-02
  4.57293838e-02  2.77482159e-02 -7.37292394e-02  4.03925776e-03
  5.50504774e-02 -5.96969835e-02  4.16992083e-02 -9.28538386e-03
  3.80500988e-03  2.72685633e-04  5.52299768e-02  4.19117248e-04
  7.50569021e-03  1.83277465e-02  8.90871603e-03 -1.63610477e-03
  4.41991687e-02 -3.14874090e-02  3.27882767e-02 -7.77507126e-02
 -1.01329423e-02  4.06207517e-02 -6.59053121e-03 -5.91522381e-02
 -4.84530292e-02 -5.80800930e-03 -9.11089852e-02 -6.14800884e-33
  6.03735819e-02 -9.18596461e-02  1.06970163e-03 -3.25685507e-03
 -4.28643860e-02 -1.75349545e-02 -9.13506225e-02 -4.01506089e-02
 -1.57837030e-02  2.66106166e-02 -1.05124697e-01  5.22151403e-02
 -1.90067366e-02  4.95477170e-02  8.45285505e-02  8.04671273e-03
  4.99477312e-02  2.78374664e-02 -6.35042042e-02  1.43904472e-02
  1.65918283e-02  4.94240746e-02 -1.14069566e-01 -1.03643030e-01
 -5.53805828e-02  1.10312305e-01  6.35872483e-02 -3.97008955e-02
 -2.41061207e-02 -1.50757385e-02 -1.13831975e-01 -1.63009390e-02
  7.49848690e-03 -3.05686630e-02  3.43315005e-02  8.51170868e-02
  5.38973249e-02 -2.16009170e-02 -4.96188961e-02 -3.73740420e-02
 -5.98530881e-02  3.62333134e-02  2.51817573e-02  6.63459748e-02
  2.86097415e-02  1.14056701e-02 -1.08083509e-01  2.92669889e-02
 -1.09486328e-02  2.30383072e-02  5.16420789e-02  3.65366936e-02
 -3.24920528e-02 -1.17086381e-01  1.10302670e-02  2.95587262e-04
 -3.94109674e-02 -4.77625988e-02  2.86659822e-02  6.73403069e-02
  2.56604608e-02  6.59014657e-02 -1.06548324e-01  1.08734593e-01
  3.25744674e-02 -8.54312778e-02 -3.30311581e-02 -2.82774883e-04
 -7.37321004e-02  4.96918662e-03 -1.19340099e-01  5.89963831e-02
 -2.41305698e-02 -8.71210247e-02  4.01352905e-02  1.72497258e-02
  1.43298488e-02  9.01874602e-02  1.74899697e-02 -1.72666125e-02
 -8.41899402e-03  5.43921702e-02  2.28033531e-02  2.59681698e-02
  1.03698768e-01  5.50554283e-02 -9.20025557e-02  5.08040860e-02
  6.32114410e-02  8.31451826e-03 -7.25928089e-03  5.63353114e-02
 -7.20184995e-03  4.74375933e-02  5.49518727e-02 -5.54531034e-08
 -3.40263546e-02  6.38388321e-02 -8.29205215e-02  3.19492561e-03
  7.82016218e-02  1.87246166e-02 -5.95628694e-02  2.40364335e-02
 -1.30214337e-02 -8.76916293e-03  6.21137992e-02  2.84664892e-02
 -2.76254844e-02  7.45983347e-02 -2.17897203e-02 -1.50568401e-02
 -5.24421176e-03 -8.05299878e-02 -5.15230894e-02  3.02262139e-02
  3.78406979e-02  9.66844708e-03  4.18039076e-02  4.13550436e-02
 -6.26195520e-02  3.90263228e-03 -6.75892532e-02  3.94318067e-02
  3.20463106e-02  2.75700670e-02 -1.75090488e-02  4.56943028e-02
 -3.51517238e-02  4.33665738e-02 -4.99232672e-03 -6.29801303e-02
 -1.36718927e-02  1.07336091e-02  4.72327601e-03  2.02980787e-02
 -8.04683845e-03 -7.47924894e-02  7.57523030e-02  4.22749594e-02
 -7.07365945e-02  4.23354283e-02 -7.29040131e-02 -2.45451648e-02
  3.78064439e-02  8.29052106e-02 -1.30409211e-01 -8.71778056e-02
 -1.00442758e-02  7.53789768e-02  4.91794720e-02 -2.36804672e-02
 -2.31220629e-02 -5.77868372e-02 -5.99603131e-02  1.00894207e-02
  7.92036280e-02 -3.92384380e-02 -5.84868640e-02  3.97262685e-02]</t>
        </is>
      </c>
    </row>
    <row r="959">
      <c r="A959" s="1" t="n">
        <v>957</v>
      </c>
      <c r="B959" t="n">
        <v>958</v>
      </c>
      <c r="C959" t="inlineStr">
        <is>
          <t>Lachkater Stand Up Comedy Show (Berlin Prenzlauer Berg)</t>
        </is>
      </c>
      <c r="D959" t="inlineStr">
        <is>
          <t>Tuesday, February 18</t>
        </is>
      </c>
      <c r="E959" t="inlineStr">
        <is>
          <t>Al Hamra</t>
        </is>
      </c>
      <c r="F959" t="inlineStr">
        <is>
          <t>Raumerstraße 16 10437 Berlin, Show map</t>
        </is>
      </c>
      <c r="G959" t="inlineStr">
        <is>
          <t>arts</t>
        </is>
      </c>
      <c r="H959" t="inlineStr">
        <is>
          <t>€5.44 – €10</t>
        </is>
      </c>
      <c r="I959" t="inlineStr">
        <is>
          <t>https://www.eventbrite.de/e/lachkater-stand-up-comedy-show-berlin-prenzlauer-berg-tickets-1078619432759?aff=ebdssbdestsearch</t>
        </is>
      </c>
      <c r="J959" t="inlineStr">
        <is>
          <t>Hier wird die Katze aus dem Sack gelacht! 😹
✨6-7 Comedians ✨, darunter die gefragtesten Profis ⚡️ und vielversprechende Aufstiegstalente ⭐️, testen und feilen live ihre neuesten Jokes!
✨Authentisch – Live, ungefiltert, einfach im Moment ✨
Lachkater hat sich insbesondere wegen der familiären Stimmung und der Wohlfühl-Athmosphäre 🛋️ sowohl unter Besuchern und Besucherinnen, als auch den Comedians selbst einen Namen gemacht. Jede Show ist einzigartig, das Publikum wird vom Moderator oder der Moderatorin mit eingebunden – wenn es möchte. Niemand soll sich unwohl fühlen. Lachkater ist eine good vibe Show ✨😊 und nicht das Format, in dem das Publikum ernsthaft geroastet wird.
Wir sind keine Fließbandshow. 🐈
Unsere Shows produzieren wir als kleines Team mit 😻 Herz und Leidenschaft 💝 und legen bei der Wahl unserer Locations viel Wert auf 🛋️ Gemütlichkeit und ein sympathisches Team vor Ort. Auch die Lineups versuchen wir abwechslungsreich zu gestalten und weiblichen Comedians, die weniger als 10% der Szene ausmachen, mehr Sichtbarkeit zu ermöglichen.
Genug geschwärmt. Überzeug dich doch einfach selbst! 🛫
Schnapp dir deine Freunde/Familie und komm vorbei.😻
Hoffentlich bis bald!
Cheers &amp; Miau 🐈
Dein Team von Lachkater
Freie Platzwahl, seid also am besten etwas früher da, dann könnt ihr in Ruhe ankommen, euch eure liebsten Plätze schnappen und es kann nichts mehr schiefgehen! Danke :-)
Info
8€ statt spendenbasiert aus folgenden Gründen:
auch bei den TryOut-Shows stellen wir die LineUps händisch zusammen und legen großen Wert auf eine gute Balance von Level und Comedystilen.🎨
Pro TryOut Show nehmen wir maximal einen Newcomer auf, der für uns gleichermaßen ein ÜberraschungsEi ist. Bei den übrigen Comedians handelt es sich ausschließlich um fortgeschrittene Talente und absolute Profis.⭐️💎
Wer schonmal bei Lachkater war, weiß: in jeder Show steckt viel Mühe und insbesondere Leidenschaft und Herzblut.✨💪💝 Daher finden wir 8€ ist ein fairer, erschwinglicher Preis, der in einem Mindestmaß würdigt, was für TryOut-Shows wir euch bieten. 😊
Wer bereit ist, 8€ auch im Vorhinein auszugeben, besucht die Show mit Wertschätzung und diese Sorte Mensch ist uns einfach viel lieber 🤗, als das andere Extrem: Gut gekleidete Leute, die teure Drinks verzehren, die Show sichtlich geniessen und sich dann kurz vor dem Spendenaufruf heimlich verkrümeln. (Ja, die gibt es! 😔)</t>
        </is>
      </c>
      <c r="K959" t="inlineStr">
        <is>
          <t>Lachkater Comedy</t>
        </is>
      </c>
      <c r="L959" t="inlineStr">
        <is>
          <t>Refund Policy
Refunds up to 3 days before event</t>
        </is>
      </c>
      <c r="M959" t="inlineStr">
        <is>
          <t>Dauer nicht verfügbar</t>
        </is>
      </c>
      <c r="N959" t="inlineStr">
        <is>
          <t>Germany Events, Berlin Events, Things to do in Berlin, Berlin Performances, Berlin Arts Performances, #comedy, #mic, #stand_up, #stand_up_comedy, #felix_lobrecht, #standup_comedy_show, #prenzlauer_berg, #lachkater, #fabierommel, #fred_costea</t>
        </is>
      </c>
      <c r="O959" t="inlineStr">
        <is>
          <t xml:space="preserve">
    The event titled "Lachkater Stand Up Comedy Show (Berlin Prenzlauer Berg)" is scheduled to take place on Tuesday, February 18 at Al Hamra, 
    specifically at Raumerstraße 16 10437 Berlin, Show map. This event falls under the "arts" category. 
    Description: Hier wird die Katze aus dem Sack gelacht! 😹
✨6-7 Comedians ✨, darunter die gefragtesten Profis ⚡️ und vielversprechende Aufstiegstalente ⭐️, testen und feilen live ihre neuesten Jokes!
✨Authentisch – Live, ungefiltert, einfach im Moment ✨
Lachkater hat sich insbesondere wegen der familiären Stimmung und der Wohlfühl-Athmosphäre 🛋️ sowohl unter Besuchern und Besucherinnen, als auch den Comedians selbst einen Namen gemacht. Jede Show ist einzigartig, das Publikum wird vom Moderator oder der Moderatorin mit eingebunden – wenn es möchte. Niemand soll sich unwohl fühlen. Lachkater ist eine good vibe Show ✨😊 und nicht das Format, in dem das Publikum ernsthaft geroastet wird.
Wir sind keine Fließbandshow. 🐈
Unsere Shows produzieren wir als kleines Team mit 😻 Herz und Leidenschaft 💝 und legen bei der Wahl unserer Locations viel Wert auf 🛋️ Gemütlichkeit und ein sympathisches Team vor Ort. Auch die Lineups versuchen wir abwechslungsreich zu gestalten und weiblichen Comedians, die weniger als 10% der Szene ausmachen, mehr Sichtbarkeit zu ermöglichen.
Genug geschwärmt. Überzeug dich doch einfach selbst! 🛫
Schnapp dir deine Freunde/Familie und komm vorbei.😻
Hoffentlich bis bald!
Cheers &amp; Miau 🐈
Dein Team von Lachkater
Freie Platzwahl, seid also am besten etwas früher da, dann könnt ihr in Ruhe ankommen, euch eure liebsten Plätze schnappen und es kann nichts mehr schiefgehen! Danke :-)
Info
8€ statt spendenbasiert aus folgenden Gründen:
auch bei den TryOut-Shows stellen wir die LineUps händisch zusammen und legen großen Wert auf eine gute Balance von Level und Comedystilen.🎨
Pro TryOut Show nehmen wir maximal einen Newcomer auf, der für uns gleichermaßen ein ÜberraschungsEi ist. Bei den übrigen Comedians handelt es sich ausschließlich um fortgeschrittene Talente und absolute Profis.⭐️💎
Wer schonmal bei Lachkater war, weiß: in jeder Show steckt viel Mühe und insbesondere Leidenschaft und Herzblut.✨💪💝 Daher finden wir 8€ ist ein fairer, erschwinglicher Preis, der in einem Mindestmaß würdigt, was für TryOut-Shows wir euch bieten. 😊
Wer bereit ist, 8€ auch im Vorhinein auszugeben, besucht die Show mit Wertschätzung und diese Sorte Mensch ist uns einfach viel lieber 🤗, als das andere Extrem: Gut gekleidete Leute, die teure Drinks verzehren, die Show sichtlich geniessen und sich dann kurz vor dem Spendenaufruf heimlich verkrümeln. (Ja, die gibt es! 😔)
    It is organized by Lachkater Comedy and will last for Dauer nicht verfügbar. 
    Key topics and themes include: Germany Events, Berlin Events, Things to do in Berlin, Berlin Performances, Berlin Arts Performances, #comedy, #mic, #stand_up, #stand_up_comedy, #felix_lobrecht, #standup_comedy_show, #prenzlauer_berg, #lachkater, #fabierommel, #fred_costea.
    </t>
        </is>
      </c>
      <c r="P959" t="inlineStr">
        <is>
          <t>[ 2.13546585e-02 -6.59856759e-03 -3.63524817e-02  1.19543243e-02
  2.64648274e-02  1.08910426e-01 -5.94727285e-02  2.82499325e-02
 -3.69626097e-03 -3.96021754e-02 -4.37852927e-02 -8.98183063e-02
 -2.85140146e-02 -2.81109125e-03 -5.97732328e-03 -6.47532791e-02
  2.38640327e-02 -6.06204420e-02 -1.96195822e-02  2.50592157e-02
  8.68696421e-02 -8.71975571e-02  1.14336489e-02  3.88618298e-02
  3.32509279e-02 -8.53209645e-02 -2.36133654e-02 -1.19523881e-02
 -2.50327680e-02  1.60000101e-02  2.26610899e-02 -5.07742055e-02
 -1.71394013e-02  2.61518192e-02  5.40224910e-02  3.21198739e-02
  4.85068187e-02 -4.09555808e-02 -2.36526299e-02  1.21745415e-01
 -4.90409024e-02 -9.72188488e-02 -9.35676545e-02 -9.02647618e-03
  2.75817066e-02  4.07858891e-03  5.53013161e-02  7.47043043e-02
 -8.04746151e-02  6.56648949e-02 -4.63242084e-02 -1.57688800e-02
  8.66596550e-02 -3.25864069e-02  5.96428989e-03 -8.90730124e-04
 -4.78251800e-02 -3.94059345e-02  4.69921194e-02  9.28240269e-03
  7.69245578e-03 -4.20283824e-02 -2.49499921e-02  6.16269596e-02
 -8.21527317e-02  2.38729757e-03  2.56036744e-02 -6.72226958e-03
  3.62214074e-02 -3.29791754e-02  2.53037531e-02 -1.06988683e-01
  1.12087606e-02 -1.36177382e-03  3.55345495e-02  5.42659909e-02
 -4.28404808e-02 -8.29897914e-03 -6.84357295e-03 -9.35616195e-02
  5.71639240e-02 -8.41038302e-02  1.68077350e-02  7.56334653e-03
 -4.91906740e-02 -2.86467969e-02 -2.64615025e-02 -2.36700047e-02
 -1.60599425e-02  2.93455347e-02 -9.95322242e-02  3.32077742e-02
 -2.15197839e-02  1.32004190e-02  1.23371873e-02 -1.84021629e-02
 -1.18657742e-02  8.18369724e-03  1.29941612e-01  9.08308625e-02
 -1.32225771e-02 -2.32209321e-02  3.01229730e-02  2.08291714e-03
 -4.38039377e-02 -2.27158852e-02 -1.77298877e-02 -4.70539555e-02
 -6.78784633e-03 -4.87574637e-02 -5.00868969e-02 -5.94232930e-03
  7.21467361e-02 -9.54227820e-02  4.58574928e-02  8.48642215e-02
  3.47192176e-02 -3.89854722e-02  3.58421430e-02 -9.10521075e-02
  1.22051306e-01 -7.26500014e-03  8.98510888e-02  3.08443382e-02
  3.36036421e-02  6.36546090e-02  1.36717083e-02  1.14194618e-32
 -2.14339960e-02 -1.08653620e-01  9.50907636e-03 -2.56375875e-02
  8.95685107e-02  1.20560573e-02 -1.77483559e-02 -2.82006077e-02
 -4.20194380e-02  1.98242199e-02 -3.42422817e-03 -3.70361656e-02
 -4.13723215e-02 -1.21059120e-01 -7.73594575e-03  2.72216108e-02
  3.60586606e-02 -6.19880147e-02 -5.33018857e-02 -2.42749341e-02
 -3.57657336e-02  7.21336082e-02  1.80517510e-02  1.59708764e-02
 -6.03210703e-02  1.18862346e-01  5.70835806e-02 -8.10719132e-02
  4.24014442e-02  2.64524203e-02 -4.15572673e-02 -1.17882555e-02
 -7.57234544e-02 -8.59567225e-02  3.17521803e-02 -1.96381062e-02
 -1.01148814e-01 -3.01791150e-02 -2.56054439e-02 -4.69486751e-02
  5.82668893e-02 -1.21770808e-02 -9.66898575e-02 -3.86148170e-02
  2.97603309e-02  7.37131536e-02 -3.64012867e-02  3.09754182e-02
  1.44731939e-01 -2.81621851e-02  5.28797060e-02  9.29789804e-03
 -2.44781356e-02 -7.47327507e-03  6.18137158e-02  8.36331546e-02
 -5.70988096e-02 -3.05804890e-02  7.50337839e-02  4.70661651e-03
  1.17771989e-02  3.66362706e-02 -1.12497769e-02  3.85036282e-02
 -1.87544758e-03 -5.02123162e-02  2.46491786e-02 -7.78004015e-03
  1.18493065e-02  3.97502561e-04 -2.91326996e-02  1.72595878e-03
  8.17195475e-02 -4.69118617e-02 -5.71298003e-02  7.85537809e-02
 -5.53981215e-02 -3.35653638e-03 -2.98754536e-02  1.07402310e-01
 -1.75317079e-02  5.23546152e-03  3.47100683e-02 -1.04187042e-01
 -8.21630284e-03 -8.13253596e-02 -1.01257125e-02 -3.73583622e-02
 -3.85013521e-02  9.76182427e-03 -9.71834455e-03 -1.08365938e-02
  2.92169768e-02  1.71692856e-02  2.41826698e-02 -1.37884268e-32
  7.07055554e-02  2.14814348e-03 -1.02692768e-01  2.67973472e-03
 -1.08528128e-02  3.72936390e-02 -2.44273450e-02  4.04335186e-02
  7.72963185e-03 -1.06200613e-02  4.08308581e-02 -8.77630413e-02
 -3.04133557e-02 -2.01631542e-02 -1.60284583e-02  6.19581342e-03
  4.74948362e-02  2.08493210e-02 -8.71528611e-02  2.65093334e-02
  9.43211988e-02  3.99616510e-02 -9.42662433e-02  3.42548802e-03
 -3.60694937e-02  4.32871319e-02  1.03969179e-01  7.09156394e-02
 -8.01857486e-02  8.94216672e-02 -6.12142794e-02  4.84718941e-02
 -5.27856983e-02 -4.33293357e-02  4.04937714e-02  2.19698269e-02
 -1.13796759e-02 -1.74023099e-02 -1.72836613e-02 -2.69940831e-02
  1.67879257e-02  1.29543385e-02 -5.36413379e-02 -1.35361804e-02
  6.51270747e-02  3.65926512e-02 -1.15040384e-01 -5.07494695e-02
 -1.55728953e-02 -6.50896654e-02 -4.43216786e-02 -2.27365885e-02
 -5.94390444e-02 -4.56476808e-02  9.00445506e-02  7.91707486e-02
 -7.14736655e-02 -2.98796855e-02  5.28292209e-02 -3.51949781e-02
 -3.76402028e-02  1.55824721e-02 -2.47904062e-02 -1.00725971e-01
  2.20576748e-02 -4.83578630e-02 -2.59750951e-02 -5.75932600e-02
  1.00326650e-01 -6.05240371e-03  2.19535921e-02  5.70462495e-02
 -5.04135154e-02  1.34085277e-02 -4.82526757e-02  7.43592978e-02
  3.72448005e-02  1.18601322e-01 -2.80308127e-02  1.99670531e-02
 -6.94873780e-02  6.38604835e-02 -4.24834006e-02  5.61266840e-02
  5.85677326e-02  5.97929023e-02  4.91724201e-02  4.42101806e-02
  6.85135135e-04  5.41998930e-02  4.36465852e-02  3.26939188e-02
  2.18069423e-02  2.62903925e-02  6.58298135e-02 -6.35357580e-08
 -1.81307886e-02 -5.40925364e-04 -7.60181993e-02 -7.51471370e-02
  2.03202926e-02 -9.46151093e-02 -6.36994764e-02 -2.95833368e-02
 -6.53812811e-02  7.59270042e-03  6.68203756e-02  8.56354088e-02
  1.84929688e-02  5.64668002e-03 -2.28195582e-02 -9.64547507e-03
 -1.71332415e-02  6.04639575e-03 -4.63393219e-02  1.59108136e-02
  2.91551482e-02 -3.67540605e-02  6.49751127e-02 -6.27494305e-02
 -7.11206943e-02 -2.08931919e-02 -5.60877472e-02  1.22304345e-02
 -8.42373148e-02 -3.46401855e-02  2.73008039e-03  7.07043484e-02
 -9.04059485e-02 -3.94454040e-02  2.34913155e-02  1.45802340e-02
 -7.31667429e-02  3.50742880e-03  1.88490693e-02  4.23969477e-02
 -3.93732488e-02 -7.64448494e-02  1.00962989e-01 -8.33769969e-04
  3.81689779e-02 -1.65418368e-02 -3.52641195e-02  5.77470008e-03
  3.71127091e-02  1.92426071e-02 -1.26415208e-01 -4.00171131e-02
 -5.46705276e-02  2.38341261e-02  1.55373160e-02  2.56508985e-03
 -7.93362036e-03  6.05367497e-02 -6.41571134e-02  1.28379613e-02
  5.18594049e-02 -3.42169702e-02 -1.83330048e-02 -1.48717714e-02]</t>
        </is>
      </c>
    </row>
    <row r="960">
      <c r="A960" s="1" t="n">
        <v>958</v>
      </c>
      <c r="B960" t="n">
        <v>959</v>
      </c>
      <c r="C960" t="inlineStr">
        <is>
          <t>Viva Las Vegas - Best of Evergreens</t>
        </is>
      </c>
      <c r="D960" t="inlineStr">
        <is>
          <t>Samstag, 19. April</t>
        </is>
      </c>
      <c r="E960" t="inlineStr">
        <is>
          <t>Bürgersaal Zehlendorf</t>
        </is>
      </c>
      <c r="F960" t="inlineStr">
        <is>
          <t>Teltower Damm 18 14169 Berlin</t>
        </is>
      </c>
      <c r="G960" t="inlineStr">
        <is>
          <t>music</t>
        </is>
      </c>
      <c r="H960" t="inlineStr">
        <is>
          <t>Kostenlos</t>
        </is>
      </c>
      <c r="I960" t="inlineStr">
        <is>
          <t>https://www.eventbrite.de/e/viva-las-vegas-best-of-evergreens-tickets-1108330459239?aff=ebdssbdestsearch</t>
        </is>
      </c>
      <c r="J960" t="inlineStr">
        <is>
          <t>In einem atemberaubenden Showspektakel erleben Sie die Glitzerwelt von Las Vegas live.
Eine Show „de luxe“ mit weltbekannten Evergreens der 60er Jahre live gesungen. Songs von Frank Sinatra, Harald Juhnke, Tom Jones u.v.m
Dazu lässt das Showballett NaDa nicht nur Männerherzen höher schlagen, sondern verzaubert mit tollen Kostümen und Tanzeinlagen. Erleben Sie Artistik und eine Light-Performance der Extraklasse, die Sie wahrscheinlich so noch nicht erlebt haben.
Sie brauchen nicht nach
Las Vegas reisen. Las Vegas kommt zu Ihren</t>
        </is>
      </c>
      <c r="K960" t="inlineStr">
        <is>
          <t>Frank Kattner Künstlervermittlung /Eventmanagement</t>
        </is>
      </c>
      <c r="L960" t="inlineStr">
        <is>
          <t>Rückerstattungsrichtlinie
Rückerstattungen bis zu 7 Tage vor dem Event</t>
        </is>
      </c>
      <c r="M960" t="inlineStr">
        <is>
          <t>Eventdauer: 2 Stunden</t>
        </is>
      </c>
      <c r="N960" t="inlineStr">
        <is>
          <t>Events in Deutschland, Events in Berlin, Events in Berlin, Berlin Performances, Berlin Musik Performances, #event, #show, #lasvegas, #broadway, #livemusic, #evergreens, #led, #stepshow, #vivalasvegas, #show_tänzerinnen</t>
        </is>
      </c>
      <c r="O960" t="inlineStr">
        <is>
          <t xml:space="preserve">
    The event titled "Viva Las Vegas - Best of Evergreens" is scheduled to take place on Samstag, 19. April at Bürgersaal Zehlendorf, 
    specifically at Teltower Damm 18 14169 Berlin. This event falls under the "music" category. 
    Description: In einem atemberaubenden Showspektakel erleben Sie die Glitzerwelt von Las Vegas live.
Eine Show „de luxe“ mit weltbekannten Evergreens der 60er Jahre live gesungen. Songs von Frank Sinatra, Harald Juhnke, Tom Jones u.v.m
Dazu lässt das Showballett NaDa nicht nur Männerherzen höher schlagen, sondern verzaubert mit tollen Kostümen und Tanzeinlagen. Erleben Sie Artistik und eine Light-Performance der Extraklasse, die Sie wahrscheinlich so noch nicht erlebt haben.
Sie brauchen nicht nach
Las Vegas reisen. Las Vegas kommt zu Ihren
    It is organized by Frank Kattner Künstlervermittlung /Eventmanagement and will last for Eventdauer: 2 Stunden. 
    Key topics and themes include: Events in Deutschland, Events in Berlin, Events in Berlin, Berlin Performances, Berlin Musik Performances, #event, #show, #lasvegas, #broadway, #livemusic, #evergreens, #led, #stepshow, #vivalasvegas, #show_tänzerinnen.
    </t>
        </is>
      </c>
      <c r="P960" t="inlineStr">
        <is>
          <t>[ 2.07123486e-03  4.28434759e-02 -7.61381909e-02  4.97724861e-02
 -7.92987086e-03  1.16085440e-01 -4.40158099e-02 -5.98264560e-02
  3.00630759e-02 -2.63532251e-02 -4.90590036e-02  5.31814573e-03
  3.16853933e-02 -3.49672176e-02 -6.13457197e-03 -1.46992048e-02
  6.35272935e-02  2.92497054e-02 -4.63804901e-02  6.80314144e-03
  5.89931849e-03 -9.33781490e-02 -5.67332879e-02  5.81980236e-02
 -1.41763808e-02 -2.48283669e-02 -1.10245869e-01  3.43010463e-02
  2.42327601e-02  8.51347856e-03  5.10754623e-02  7.08616246e-03
 -6.38818070e-02  4.44896612e-03  6.70121377e-03  1.61720291e-02
 -9.02112648e-02 -1.01905949e-01 -6.08266331e-02  9.78965387e-02
  5.05518764e-02  2.69480562e-03 -1.16909742e-01 -3.28340158e-02
 -4.92370687e-03 -7.26467967e-02 -4.95789461e-02 -5.12580834e-02
 -3.05190273e-02  9.07586068e-02  1.62523612e-02  2.26055533e-02
  6.47008419e-02 -8.54132697e-02 -4.31444831e-02 -1.76563684e-03
  1.09712733e-02 -2.21445202e-03  6.30887449e-02  3.34024429e-03
  4.34438996e-02 -3.67592424e-02 -4.10745777e-02 -2.78584240e-03
 -1.94174685e-02 -4.44782339e-02  2.08147224e-02  1.08710334e-01
  6.42514788e-03 -7.47827515e-02 -1.48209725e-02  2.41257362e-02
 -7.80284703e-02  1.10079562e-02 -1.75001621e-02 -2.62634233e-02
 -4.86857370e-02 -2.08154153e-02 -9.57766473e-02 -4.15507741e-02
  1.21914059e-01 -5.57672903e-02  1.08293518e-02 -9.19261575e-02
  4.83011603e-02  4.69024181e-02 -6.06868751e-02  6.16614521e-02
 -3.42964157e-02 -1.12809520e-03 -7.72118345e-02  4.95930798e-02
 -8.42133015e-02  3.46542113e-02 -2.69601643e-02  3.35847251e-02
  1.00360923e-02 -3.26279700e-02  8.50817412e-02  1.11027323e-02
  5.32611981e-02  4.58657518e-02 -1.21956260e-03  3.62681858e-02
  4.75876145e-02 -6.20643348e-02 -1.81703418e-02  9.03233662e-02
 -8.45567212e-02 -5.48085049e-02  1.32466675e-06 -3.20027024e-03
  3.43207009e-02 -9.91123170e-02  1.14608025e-02  1.26756415e-01
 -2.26541131e-04  4.04611714e-02 -4.25640158e-02 -4.47518304e-02
  9.13765058e-02  2.30917521e-02  9.53117982e-02  5.93474768e-02
 -1.50254685e-02  9.23506636e-03  9.90856439e-02  1.50920133e-32
 -5.98476082e-03 -4.07974385e-02 -2.39402279e-02  7.00533064e-03
  1.16245061e-01 -1.16689187e-02 -2.34479047e-02  3.24836671e-02
 -3.76774115e-03  9.07536317e-03  3.00682578e-02 -5.52381529e-03
  9.91862849e-04 -4.97040413e-02  1.69778317e-02 -2.49020997e-02
  2.59660576e-02 -7.19008371e-02 -1.14267267e-01 -7.86494985e-02
 -8.92257392e-02  5.90758398e-02  1.97655894e-02  2.57976372e-02
 -2.38401741e-02  8.20489749e-02  5.95897511e-02  1.33046182e-02
 -5.54187633e-02 -1.24996444e-02  1.38073638e-02 -2.27402169e-02
  9.09161102e-03 -6.75617903e-02  7.70960450e-02  5.29647544e-02
 -3.63505073e-02  2.87497360e-02 -2.72249114e-02 -6.89501390e-02
  1.06273675e-02  1.90804582e-02 -7.21160183e-03 -2.37042345e-02
  2.21370216e-02  6.28546625e-02  4.21820581e-02  1.03441074e-01
  9.55570489e-02 -3.11175995e-02 -2.51119584e-02  6.70401081e-02
 -3.57814506e-02  2.05631237e-02  4.46516052e-02  7.52285272e-02
  6.24501519e-02  2.21087821e-02  9.14410967e-03 -1.25346845e-02
 -6.28920738e-03 -2.31335405e-02 -6.08836561e-02  2.63709724e-02
 -6.54459670e-02  4.28948253e-02 -6.79028220e-03 -3.21438536e-02
  1.10848814e-01  3.59167531e-02  1.07411379e-02  4.66009555e-03
  9.81540382e-02 -6.45444542e-02  1.18863165e-01  3.49045992e-02
 -3.44583020e-02  2.19980273e-02 -1.86191890e-02  6.80244938e-02
 -9.30837989e-02  1.35280956e-02  5.74091710e-02  2.64833122e-02
  3.64606939e-02 -6.20955229e-02  3.35509367e-02 -1.21125616e-02
 -1.43088531e-02 -2.57993001e-03 -2.60635838e-02  4.32033986e-02
  5.54853939e-02 -2.80171651e-02  1.48220286e-02 -1.44384693e-32
  8.52037594e-02  7.33817667e-02  3.02858856e-02 -1.00403726e-02
  8.80655274e-02 -2.12629307e-02 -1.11401550e-01  2.84447279e-02
 -8.75750836e-03  6.51121885e-03  5.27641885e-02 -4.03935313e-02
 -5.00615500e-02 -2.33805813e-02 -5.72207803e-03  2.72622146e-02
  9.19176079e-03  2.87329368e-02  3.97713529e-03 -6.46176515e-03
 -6.38729557e-02  3.35397199e-02 -5.84315434e-02  2.95724217e-02
 -2.14425661e-02 -2.88688522e-02  7.56101981e-02 -1.82569195e-02
 -9.66330897e-03 -1.03749456e-02  5.88988513e-03 -4.32289019e-02
 -8.50693285e-02  8.75754282e-03  1.56757291e-02  4.68334146e-02
  9.76123363e-02  1.78898666e-02 -1.03615180e-01  2.87868753e-02
 -2.61496548e-02 -1.42040383e-02 -1.12828709e-01 -3.32345366e-02
  4.37050276e-02  3.16863991e-02 -1.05014481e-01  3.33212805e-03
 -1.24181276e-02  1.56455319e-02 -1.87703632e-02 -5.39914817e-02
 -2.53456999e-02  7.38342777e-02  2.16632690e-02 -6.26923665e-02
 -5.29892258e-02  2.23110374e-02  3.58298719e-02 -6.06571846e-02
  6.96021989e-02  5.62994704e-02 -3.10696606e-02 -1.79358218e-02
  5.11165261e-02 -5.87244704e-02 -2.04224717e-02  1.89285912e-02
  9.78558790e-03  2.09123064e-02 -9.57798678e-03  1.80324689e-02
 -9.18850824e-02 -2.62830015e-02 -1.13548741e-01  2.25213710e-02
 -1.16329929e-02  4.20133676e-03  1.09369494e-02 -2.00513229e-02
 -6.05993830e-02  4.20238748e-02 -8.51480812e-02  2.36176215e-02
  4.07334082e-02  1.20853066e-01  4.43901122e-02 -7.44023398e-02
 -3.98237109e-02 -2.03632060e-02  7.65937939e-02  1.97811965e-02
 -4.52317391e-03  1.97242852e-02 -3.08310930e-02 -6.25174579e-08
 -1.25217512e-02  7.59115294e-02 -1.22535288e-01 -8.17093477e-02
  4.31941301e-02 -7.41516650e-02  4.62425239e-02 -1.74943376e-02
 -7.84431472e-02  8.09448734e-02  3.36421393e-02  4.77214064e-03
  4.86070029e-02  2.96919607e-03 -9.64970216e-02 -1.97796412e-02
 -2.21032035e-02 -3.35920081e-02 -2.56808922e-02  2.74880528e-02
  5.47207333e-02  2.69006360e-02  3.86543423e-02 -6.50000945e-02
 -5.65855913e-02  4.80490085e-03 -4.24661906e-03  1.42144784e-02
  9.22548175e-02 -5.45918494e-02  1.66584924e-02 -2.82502845e-02
 -2.80420221e-02 -5.56158498e-02  9.57629737e-03  5.29655814e-03
 -1.55615350e-02 -1.77057576e-03 -4.03621467e-03  4.13017310e-02
  3.00450083e-02 -1.40229762e-02  6.77192062e-02  9.38574318e-03
  3.23371440e-02 -6.28052503e-02  6.23509055e-03 -3.51484753e-02
  7.02926442e-02  3.79661806e-02 -8.53113085e-02 -7.56244808e-02
 -6.00679070e-02 -5.84949069e-02 -2.08849963e-02 -2.38241404e-02
  7.80312018e-03  1.14482686e-01  2.72485986e-02 -4.61886302e-02
  4.91664968e-02 -6.06733002e-02 -3.42047215e-02  1.76269896e-02]</t>
        </is>
      </c>
    </row>
    <row r="961">
      <c r="A961" s="1" t="n">
        <v>959</v>
      </c>
      <c r="B961" t="n">
        <v>960</v>
      </c>
      <c r="C961" t="inlineStr">
        <is>
          <t>TOP90s: 90s Pop, Eurodance, Trash *OSTER EDITION*</t>
        </is>
      </c>
      <c r="D961" t="inlineStr">
        <is>
          <t>Samstag, 19. April</t>
        </is>
      </c>
      <c r="E961" t="inlineStr">
        <is>
          <t>Badehaus Szimpla</t>
        </is>
      </c>
      <c r="F961" t="inlineStr">
        <is>
          <t>Revaler Straße 99 RAW Gelände 10245 Berlin</t>
        </is>
      </c>
      <c r="G961" t="inlineStr">
        <is>
          <t>music</t>
        </is>
      </c>
      <c r="H961" t="inlineStr">
        <is>
          <t>Kostenlos</t>
        </is>
      </c>
      <c r="I961" t="inlineStr">
        <is>
          <t>https://www.eventbrite.de/e/top90s-90s-pop-eurodance-trash-oster-edition-tickets-1217833525859?aff=ebdssbdestsearch</t>
        </is>
      </c>
      <c r="J961" t="inlineStr">
        <is>
          <t>TOP90s Party *OSTER EDITION* + 80s Floor
* 90s * EURODANCE * ROCK * HIP HOP * TRASH * 80s * 2000s * ALL TIME FAVORITES *
Wir feiern diesmal Ostern mit Euch zusammen - und zwar mit bester 90s Musik! Man munkelt, dass der Osterhase auch vorbei schaut und eventuell das ein oder andere Geschenk für Euch im Club versteckt ;) Also, am Samstag, dem 19.04.25, wird wieder im Badehaus auf 2 Floors richtig schön eskaliert. Das wird super! Wir freuen uns megamäßig auf Euch &lt;3
Was erwartet euch?
KONFETTI * GLITZER * SEIFENBLASEN * SCHWARZLICHT * FLASHBACKS * DIE BESTEN 90s HITS + 80s AUF DEM 2. FLOOR *
Specials:
** Early-Bird- oder Gruppen-Ticket haben höhere Priorität als Abendkasse und werden schneller abgewickelt (Abendkasse kann ausverkauft sein)
** Konfetti &amp; Glitzer
** Luftballons &amp; Seifenblasen
** Schwarzlicht und Neonschminke
** Gimmiks: Knicklichter, Partyhüte, Luftschlangen &amp; mehr
** DJs: 90s: Dr. Albern &amp; Eichel65, 80s: Vinyl-Lgende DJ Triple D(Mode)
Web: www.top90s.berlin
Location:
Badehaus Berlin
Revaler Straße 99
10245 Berlin
MAPS: www.goo.gl/maps/whDWyzjcD5x84dYN9
WEB: www.badehaus-berlin.de
Verkehrsanbindung:
S + U-BAHN: S+U Warschauer Str. (5 Min)
TRAM: * Tram Linie M10 // Haltestelle Warschauer Str. (2 Min)</t>
        </is>
      </c>
      <c r="K961" t="inlineStr">
        <is>
          <t>TOP90s Party Berlin</t>
        </is>
      </c>
      <c r="L961" t="inlineStr">
        <is>
          <t>Rückerstattungsrichtlinie
Keine Rückerstattungen</t>
        </is>
      </c>
      <c r="M961" t="inlineStr">
        <is>
          <t>Dauer nicht verfügbar</t>
        </is>
      </c>
      <c r="N961" t="inlineStr">
        <is>
          <t>Events in Deutschland, Events in Berlin, Events in Berlin, Berlin Parties, Berlin Musik Parties, #party, #90s, #90smusic, #90er, #90sparty, #90s_bash, #90s_party, #90s_music, #90s_hip_hop, #90er_jahre</t>
        </is>
      </c>
      <c r="O961" t="inlineStr">
        <is>
          <t xml:space="preserve">
    The event titled "TOP90s: 90s Pop, Eurodance, Trash *OSTER EDITION*" is scheduled to take place on Samstag, 19. April at Badehaus Szimpla, 
    specifically at Revaler Straße 99 RAW Gelände 10245 Berlin. This event falls under the "music" category. 
    Description: TOP90s Party *OSTER EDITION* + 80s Floor
* 90s * EURODANCE * ROCK * HIP HOP * TRASH * 80s * 2000s * ALL TIME FAVORITES *
Wir feiern diesmal Ostern mit Euch zusammen - und zwar mit bester 90s Musik! Man munkelt, dass der Osterhase auch vorbei schaut und eventuell das ein oder andere Geschenk für Euch im Club versteckt ;) Also, am Samstag, dem 19.04.25, wird wieder im Badehaus auf 2 Floors richtig schön eskaliert. Das wird super! Wir freuen uns megamäßig auf Euch &lt;3
Was erwartet euch?
KONFETTI * GLITZER * SEIFENBLASEN * SCHWARZLICHT * FLASHBACKS * DIE BESTEN 90s HITS + 80s AUF DEM 2. FLOOR *
Specials:
** Early-Bird- oder Gruppen-Ticket haben höhere Priorität als Abendkasse und werden schneller abgewickelt (Abendkasse kann ausverkauft sein)
** Konfetti &amp; Glitzer
** Luftballons &amp; Seifenblasen
** Schwarzlicht und Neonschminke
** Gimmiks: Knicklichter, Partyhüte, Luftschlangen &amp; mehr
** DJs: 90s: Dr. Albern &amp; Eichel65, 80s: Vinyl-Lgende DJ Triple D(Mode)
Web: www.top90s.berlin
Location:
Badehaus Berlin
Revaler Straße 99
10245 Berlin
MAPS: www.goo.gl/maps/whDWyzjcD5x84dYN9
WEB: www.badehaus-berlin.de
Verkehrsanbindung:
S + U-BAHN: S+U Warschauer Str. (5 Min)
TRAM: * Tram Linie M10 // Haltestelle Warschauer Str. (2 Min)
    It is organized by TOP90s Party Berlin and will last for Dauer nicht verfügbar. 
    Key topics and themes include: Events in Deutschland, Events in Berlin, Events in Berlin, Berlin Parties, Berlin Musik Parties, #party, #90s, #90smusic, #90er, #90sparty, #90s_bash, #90s_party, #90s_music, #90s_hip_hop, #90er_jahre.
    </t>
        </is>
      </c>
      <c r="P961" t="inlineStr">
        <is>
          <t>[-1.77882910e-02  4.25521657e-03 -4.09706868e-03 -4.93037924e-02
 -1.96422841e-02  6.95523322e-02 -2.87204646e-02  6.89559728e-02
 -6.76726550e-02 -1.04763813e-01 -3.63936089e-02 -5.68939410e-02
  4.98153688e-03 -5.06469421e-02 -8.42741923e-04 -6.71541095e-02
  4.80205640e-02 -3.28266062e-02 -2.24737022e-02  3.49410693e-03
  1.13565372e-02 -1.29480183e-01 -5.35044335e-02  4.82170358e-02
  1.32337562e-04  3.71821932e-02 -5.03879339e-02  4.00458984e-02
 -5.26100844e-02  2.89122593e-02  5.16709276e-02  3.17150578e-02
 -5.10077365e-02 -2.72183660e-02  6.17343523e-02 -6.05932511e-02
  2.07449286e-03 -5.71331345e-02 -7.86354616e-02  8.29707310e-02
 -7.74314301e-03  1.15823816e-03 -8.35340098e-02  1.36445332e-02
 -2.48261411e-02  3.78139876e-02  3.11482567e-02 -5.44060767e-02
 -1.65123940e-01  7.00001940e-02  7.59006962e-02 -1.12040341e-02
  9.33069438e-02 -3.20491642e-02  1.21071301e-02 -2.95044631e-02
 -1.44451170e-03  3.29861343e-02  3.85190174e-02 -1.95011292e-02
 -1.33055439e-02 -4.52781878e-02 -4.44964431e-02 -9.58741680e-02
  1.27361137e-02 -2.41616871e-02 -2.22500172e-02 -1.13880746e-02
 -1.87108293e-02  6.71341596e-03  7.62215555e-02 -1.05780855e-01
 -2.35344619e-02  6.25712285e-03  2.59669945e-02  6.07415475e-02
 -1.69563591e-02 -1.66438539e-02 -9.21254531e-02 -3.19827646e-02
  9.95962843e-02 -7.63898641e-02  1.77684966e-02 -1.25527695e-01
 -6.61457097e-03 -7.23902956e-02  4.23978344e-02  1.08462721e-02
 -2.80876122e-02  3.59371528e-02 -4.83873747e-02  3.96642722e-02
 -5.42430393e-02  1.90694572e-03  9.13233012e-02  1.93114933e-02
 -2.41278447e-02  1.57734249e-02  8.90706778e-02  3.54016833e-02
  2.36019026e-02  1.02375448e-01  5.05964756e-02  4.75194724e-03
 -5.03406161e-03 -6.97485805e-02  6.09289147e-02  1.38956487e-01
 -4.95680273e-02 -3.95909958e-02 -5.06898500e-02 -5.89663535e-02
  7.84980580e-02 -8.88944045e-02 -2.49881782e-02  3.78342755e-02
  1.63224004e-02  8.84733722e-03 -1.94222555e-02 -4.43030074e-02
  9.00324136e-02 -2.53701350e-03  3.98928262e-02  5.20628467e-02
 -2.13669334e-02  8.05592462e-02  2.96156225e-03  1.26595496e-32
 -2.58576311e-02 -5.07719554e-02 -7.03870580e-02 -3.16082463e-02
  5.74735887e-02  1.16875619e-02 -7.88222328e-02  7.86599983e-03
  1.39945198e-03  2.28561256e-02  1.16147967e-02 -2.52143480e-02
 -1.55692948e-02 -8.50855336e-02  2.72730496e-02 -3.96365263e-02
  6.13636374e-02 -2.34897844e-02 -6.40981570e-02 -7.81782493e-02
 -3.93073307e-04  5.89227118e-02  1.53091270e-02 -1.92000531e-02
 -5.16849607e-02  1.22779429e-01  5.10605611e-03 -6.04362972e-02
  3.72630917e-02  8.02583806e-03  2.51395646e-02 -4.36595716e-02
 -5.79006672e-02 -5.01223747e-03 -1.88120943e-03  3.48821655e-02
  8.53095669e-03 -8.23530406e-02  2.92270388e-02 -1.06392607e-01
  5.18150255e-02 -4.85150963e-02 -5.76240458e-02 -9.35438368e-03
  5.54158501e-02  8.43801647e-02 -4.17468697e-02  2.11065728e-02
  1.39960244e-01 -6.14819825e-02 -2.49322485e-02  3.92928310e-02
 -5.74622452e-02  5.35587892e-02  5.53699099e-02  6.74118847e-02
  1.40415356e-02 -2.91106328e-02  5.79910502e-02 -3.74104083e-02
  7.44265020e-02  1.13455810e-01  1.62382871e-02 -3.45800035e-02
 -2.76627075e-02  1.04995621e-02  2.86354944e-02 -3.51594165e-02
 -2.73340642e-02  1.28013687e-02 -9.67088435e-03 -4.33399752e-02
  1.67441145e-01 -2.01251488e-02  8.39446485e-02  3.81986462e-02
  3.99325043e-02  2.97349710e-02 -2.89289337e-02  7.11511634e-03
 -3.50198857e-02 -1.58794727e-02  3.37198563e-02 -2.72935368e-02
  4.69761454e-02  1.71466991e-02  5.85671738e-02  5.30772144e-03
 -3.02969273e-02  5.08092456e-02 -5.48758246e-02 -2.40937881e-02
 -3.80022712e-02  4.08065505e-02 -8.82399082e-02 -1.23093228e-32
  8.36901069e-02  2.46171411e-02 -6.38211006e-03 -6.45694463e-03
  4.38164473e-02  4.17442806e-02 -1.04442351e-01  1.36129875e-02
  1.67531043e-03  8.13237019e-03  3.82694751e-02 -4.69202474e-02
  4.48279157e-02 -8.06355998e-02  3.06951348e-02 -1.22994380e-02
  3.72295529e-02  3.89747284e-02 -2.04487406e-02  1.16426153e-02
  6.89338148e-03  2.73981900e-03  2.34209858e-02  5.98225482e-02
 -6.45512864e-02 -1.75691415e-02  1.03777371e-01  5.41610979e-02
 -1.27323112e-02 -1.42063410e-03 -6.34615794e-02  3.65656018e-02
 -8.94629396e-04 -1.02229817e-02 -1.46822464e-02  3.18630338e-02
  3.18212435e-02 -8.98363255e-03 -1.00508429e-01 -1.89603902e-02
 -5.33735715e-02 -1.11635625e-02 -5.74117452e-02  6.92250580e-02
  5.61047457e-02  1.71877146e-02 -1.23838648e-01  5.31852357e-02
  5.71450070e-02 -6.47207871e-02  4.68161106e-02 -3.38942278e-03
 -3.08074914e-02  1.24572869e-03  8.06048438e-02  6.75127953e-02
 -1.54583110e-02 -1.06935151e-01 -4.54828814e-02 -9.74512286e-03
  3.11884955e-02  8.00464079e-02 -1.79320164e-02 -2.73341238e-02
  4.36438248e-02 -2.38273386e-02 -6.81633279e-02 -3.07782255e-02
 -5.82413934e-03  5.37448935e-02 -4.54561319e-03  8.09482019e-03
 -5.09677678e-02  2.54421253e-02 -6.15389496e-02  2.29876209e-02
 -2.90782284e-03  1.28369480e-01  7.23922998e-02 -4.27234024e-02
 -7.89558515e-02  8.15539658e-02  8.87293182e-03  6.45933626e-03
  2.93057226e-02  5.03263921e-02  1.21286651e-02  7.20862672e-03
  1.35083431e-02 -3.95925194e-02  5.52980937e-02 -7.88547751e-03
  3.95652317e-02  4.32132371e-02  3.97891365e-02 -6.21593088e-08
  3.36692035e-02  7.53921643e-02 -3.58187482e-02  2.07315683e-02
  2.33715996e-02 -1.11442417e-01  3.27747203e-02  2.13375557e-02
 -5.88904880e-02  5.39759323e-02  2.44554412e-02 -3.09893023e-02
 -1.18655199e-02 -1.90211218e-02 -3.76038402e-02 -1.33256717e-02
 -6.85960129e-02  2.84519792e-02 -3.88701558e-02  5.69146462e-02
  8.39878339e-03  4.10991861e-03  1.08111285e-01 -5.46145737e-02
 -2.12904196e-02  7.21519813e-03 -8.20978312e-04  6.27261028e-02
 -5.50920330e-03 -8.74639079e-02  1.82587542e-02 -4.26215008e-02
 -5.11620529e-02 -4.48603109e-02 -6.13819286e-02 -1.51556442e-02
 -3.63623872e-02  3.38859893e-02 -3.22771184e-02  1.02613578e-02
  1.85749177e-02 -1.17334709e-01  3.10135493e-03  3.15348767e-02
 -1.46634746e-02 -2.11807713e-02 -5.57322353e-02 -1.10869296e-02
  1.03230318e-02  3.44767906e-02 -1.07881993e-01  2.43121497e-02
 -3.12902294e-02  3.78090851e-02  1.80329308e-02  2.31278464e-02
 -5.56099638e-02  5.28546870e-02 -2.84128878e-02  5.61308898e-02
  4.86026332e-02 -8.02695658e-03 -9.81742144e-02 -8.74781050e-03]</t>
        </is>
      </c>
    </row>
    <row r="962">
      <c r="A962" s="1" t="n">
        <v>960</v>
      </c>
      <c r="B962" t="n">
        <v>961</v>
      </c>
      <c r="C962" t="inlineStr">
        <is>
          <t>Yoga-Meditation im Schillerkiez</t>
        </is>
      </c>
      <c r="D962" t="inlineStr">
        <is>
          <t>Dienstag, 18. März</t>
        </is>
      </c>
      <c r="E962" t="inlineStr">
        <is>
          <t>raum 5- Praxis für Körperarbeit</t>
        </is>
      </c>
      <c r="F962" t="inlineStr">
        <is>
          <t>Mahlower Straße 5 12049 Berlin</t>
        </is>
      </c>
      <c r="G962" t="inlineStr">
        <is>
          <t>health</t>
        </is>
      </c>
      <c r="H962" t="inlineStr">
        <is>
          <t>2,50 € – 5 €</t>
        </is>
      </c>
      <c r="I962" t="inlineStr">
        <is>
          <t>https://www.eventbrite.de/e/yoga-meditation-im-schillerkiez-tickets-842901520137?aff=ebdssbdestsearch</t>
        </is>
      </c>
      <c r="J962" t="inlineStr">
        <is>
          <t>Tauche ein in deinen Körper und werde Eins mit dir selbst.
Was ist mitzubringen?
Leichte und angenehme Kleidung. Verzichte für dein eigenes Wohl bitte auf eine Hose mit Knopf.
Yoga-Matten, Meditationskissen sowie Decken sind ausreichend vorhanden.
Preis?
Der Abend wird auf Basis eines Wertschätzungsbeitrages angeboten. Leider wurden die kostenlosen Tickets hier zwar häufig gebucht, jedoch erfolgte weder eine Teilnahme noch eine Stornierung. Daher habe ich mich für die 5,00 EUR-Tickets entschieden, um eine gewisse Verbindlichkeit zu bewirken. Was du über diesen Preis hinaus am Abend zusätzlich geben möchtest, ist dir frei überlassen. Ein Teller ist aufgestellt, auf welchen du gerne ein oder mehrere Scheine legen darfst.
Ich freue mich auf dich!
om namah shivaya
Sebastian | Varadarajan
p.s. für Tee und Wasser ist gesorgt</t>
        </is>
      </c>
      <c r="K962" t="inlineStr">
        <is>
          <t>Su Darshana - Energie &amp; Vitalisierung</t>
        </is>
      </c>
      <c r="L962" t="inlineStr">
        <is>
          <t>Rückerstattungsrichtlinie
Rückerstattungen bis zu 7 Tage vor dem Event</t>
        </is>
      </c>
      <c r="M962" t="inlineStr">
        <is>
          <t>Dauer nicht verfügbar</t>
        </is>
      </c>
      <c r="N962" t="inlineStr">
        <is>
          <t>Events in Deutschland, Events in Berlin, Events in Berlin, Berlin Sonstige, Berlin Gesundheit Sonstige, #yoga, #meditation, #entspannung, #me_time, #mantra_meditation, #schillerkiez</t>
        </is>
      </c>
      <c r="O962" t="inlineStr">
        <is>
          <t xml:space="preserve">
    The event titled "Yoga-Meditation im Schillerkiez" is scheduled to take place on Dienstag, 18. März at raum 5- Praxis für Körperarbeit, 
    specifically at Mahlower Straße 5 12049 Berlin. This event falls under the "health" category. 
    Description: Tauche ein in deinen Körper und werde Eins mit dir selbst.
Was ist mitzubringen?
Leichte und angenehme Kleidung. Verzichte für dein eigenes Wohl bitte auf eine Hose mit Knopf.
Yoga-Matten, Meditationskissen sowie Decken sind ausreichend vorhanden.
Preis?
Der Abend wird auf Basis eines Wertschätzungsbeitrages angeboten. Leider wurden die kostenlosen Tickets hier zwar häufig gebucht, jedoch erfolgte weder eine Teilnahme noch eine Stornierung. Daher habe ich mich für die 5,00 EUR-Tickets entschieden, um eine gewisse Verbindlichkeit zu bewirken. Was du über diesen Preis hinaus am Abend zusätzlich geben möchtest, ist dir frei überlassen. Ein Teller ist aufgestellt, auf welchen du gerne ein oder mehrere Scheine legen darfst.
Ich freue mich auf dich!
om namah shivaya
Sebastian | Varadarajan
p.s. für Tee und Wasser ist gesorgt
    It is organized by Su Darshana - Energie &amp; Vitalisierung and will last for Dauer nicht verfügbar. 
    Key topics and themes include: Events in Deutschland, Events in Berlin, Events in Berlin, Berlin Sonstige, Berlin Gesundheit Sonstige, #yoga, #meditation, #entspannung, #me_time, #mantra_meditation, #schillerkiez.
    </t>
        </is>
      </c>
      <c r="P962" t="inlineStr">
        <is>
          <t>[ 7.46790459e-03  6.32146820e-02 -3.35403532e-02  1.80247314e-02
  3.41462418e-02  2.04149857e-02 -1.47084799e-02 -2.42757108e-02
  3.65966372e-02 -3.20126675e-02 -1.66511890e-02  2.52348576e-02
 -1.33170169e-02 -1.09924311e-02  4.52077016e-02 -3.29742655e-02
 -4.27017780e-03 -3.79444882e-02 -4.54175882e-02  9.54165757e-02
 -1.80902407e-02 -1.95140354e-02 -8.96574697e-04  1.14327826e-01
 -2.29477193e-02 -2.49557067e-02 -1.80412624e-02 -1.01462044e-01
  1.14708804e-02  8.41948465e-02  9.15097669e-02 -3.47078720e-04
 -5.82708940e-02 -3.62926684e-02  6.09512031e-02  2.11602151e-02
  2.83170976e-02 -7.37661794e-02 -8.37544724e-02  2.27210615e-02
  2.42170156e-03 -4.83502112e-02 -9.16752741e-02  7.77546270e-03
 -2.20887288e-02  6.11080453e-02  6.70880824e-02 -2.80741639e-02
 -5.97173981e-02  3.34859230e-02 -9.49809607e-03 -2.64025480e-02
  7.57368803e-02 -4.02377322e-02 -2.21854094e-02 -4.09062440e-03
 -9.96237919e-02 -2.89187357e-02 -2.41393689e-02  5.59507124e-03
 -1.42804056e-03 -7.31312037e-02 -4.01078537e-02  3.26457284e-02
 -8.23388696e-02  4.73703782e-04  1.08392416e-02  9.22321249e-03
  1.15218922e-01 -1.01733459e-02 -8.18016659e-03 -7.65105858e-02
  6.72196448e-02  8.34579766e-03 -2.29784101e-02  3.29971611e-02
 -4.39306237e-02 -4.73454036e-02 -5.38346870e-03 -1.66875958e-01
 -1.53274359e-02 -3.76744643e-02 -3.46190878e-03 -1.74625777e-02
  5.79123087e-02  8.87389481e-03 -2.70579234e-02  7.44227394e-02
  4.60178964e-02  1.96387265e-02  1.47087621e-02  3.40412296e-02
 -1.60071984e-01  4.10302877e-02 -5.24803065e-02  3.21293361e-02
 -4.53568771e-02  7.07397535e-02  5.45870475e-02  2.28286069e-02
  6.85738400e-02  5.13102226e-02  1.10527165e-02  6.44377246e-02
 -2.35625170e-02 -7.86098093e-02  1.63360909e-02 -7.64093995e-02
 -2.99760886e-02  2.55917627e-02 -5.40926196e-02 -2.36377250e-02
  3.61068211e-02 -6.64621145e-02 -1.24251759e-02  7.31786191e-02
  1.90227982e-02 -4.13644798e-02  1.00182160e-03 -6.91767037e-02
  5.56827635e-02 -4.70756032e-02  8.84248167e-02 -3.08094528e-02
 -9.42965411e-03  3.61018535e-03 -1.41819576e-02  1.53049982e-32
 -4.86359932e-02 -6.58429042e-02  3.72020490e-02  5.54194488e-03
  1.46182766e-02 -6.68352423e-03 -7.61098787e-02 -6.28694072e-02
  6.33335859e-02  3.51730920e-02 -2.02225354e-02 -2.72114836e-02
  7.12207109e-02 -9.45224240e-02  1.69002153e-02 -9.08957273e-02
 -3.46443281e-02  3.94588662e-03 -3.51012032e-03 -5.91697022e-02
 -2.25544795e-02 -3.58038186e-03 -6.89446256e-02  3.47365141e-02
 -3.65374386e-02  1.12722777e-01  8.19665641e-02 -3.54713388e-02
  1.16399592e-02  5.47770001e-02  1.68968085e-02 -2.39850357e-02
 -5.83948381e-02 -8.31636041e-02  7.05814511e-02  3.58021595e-02
  5.21816546e-03  5.84985279e-02  7.20008835e-03 -6.49049282e-02
  6.20032661e-02 -6.78931400e-02 -2.71045323e-02  3.87387909e-03
 -6.39542821e-04  7.94531554e-02 -1.36791663e-02  3.07054492e-03
  1.45473495e-01 -9.43562835e-02 -3.11023071e-02  1.21685502e-03
  3.61806154e-02 -5.32197878e-02 -3.46761122e-02  1.17526473e-02
  3.23018543e-02 -2.00261064e-02 -5.11192232e-02  9.31677409e-03
 -7.31165484e-02  7.76646892e-04 -2.81151645e-02 -5.67893870e-02
 -1.50060048e-02 -5.08698262e-02 -2.62659229e-02 -9.03036222e-02
 -3.54400240e-02 -1.17244916e-02 -1.69911385e-02  9.97953191e-02
  3.32069360e-02 -7.96386693e-03  5.81884682e-02  2.54778452e-02
  1.20419841e-02  1.13030873e-01 -1.01579025e-01  9.06726420e-02
 -3.86108644e-02 -5.92745819e-05 -3.62331071e-03  9.42486525e-02
  4.67511527e-02 -7.07183499e-03 -4.51965220e-02  5.14877811e-02
 -3.55188102e-02 -1.91510171e-02  5.63199781e-02  8.39693006e-03
  8.95472765e-02  1.91967394e-02 -4.31888737e-02 -1.63702106e-32
  2.38902029e-03  4.00362127e-02 -1.33151710e-02  1.28393508e-02
  3.96588817e-02  9.17756632e-02  7.60867400e-03  6.34713396e-02
 -1.59962215e-02 -2.21342873e-02  4.35378291e-02  3.40768765e-03
 -6.72622621e-02  5.55069223e-02  2.44908221e-02  7.78766721e-02
 -1.13256499e-02  2.88707502e-02 -1.91028975e-02  2.54696682e-02
  1.00773036e-01  5.24433292e-02 -4.21065502e-02  5.26411906e-02
  1.81855857e-02  8.79697800e-02  1.09092034e-01  7.22995773e-02
 -6.07663346e-03 -2.41298880e-02 -2.68440209e-02 -1.25527801e-02
 -3.13973501e-02  2.99382713e-02  9.95717663e-03 -5.05506732e-02
 -2.16471888e-02 -4.93837241e-03 -1.28968760e-01 -3.81156132e-02
  5.77853620e-02  2.20296197e-02 -3.14992443e-02 -7.16011506e-03
  5.98132871e-02 -6.03112616e-02 -8.09911042e-02 -2.53674109e-02
 -3.32980528e-02 -4.66689579e-02 -8.02217238e-03 -1.84612069e-02
 -4.57325093e-02 -1.24908164e-02  1.28478870e-01  6.22438416e-02
 -3.26211154e-02 -1.03494279e-01 -3.88959446e-03 -4.93182242e-02
 -1.08545320e-02  7.38009214e-02 -3.51347066e-02 -1.33210132e-02
  2.81137824e-02 -5.53185754e-02  9.97620355e-03 -5.04813306e-02
 -3.08804754e-02  4.67085354e-02 -2.04488616e-02  7.67870098e-02
 -6.74092025e-02 -3.34441289e-02 -5.61918411e-03  8.03842917e-02
  1.12631224e-01  3.13141793e-02 -4.66583529e-03  2.02469472e-02
 -6.18401356e-02  1.52868673e-03  7.96585716e-03 -4.21492308e-02
  8.07927549e-03  7.10956678e-02 -1.31553710e-02 -3.39464992e-02
  2.03806330e-02 -1.80312339e-02 -2.07407698e-02  1.42458687e-02
  4.33565788e-02  7.47046918e-02  4.06409474e-03 -6.91757336e-08
 -1.74419023e-02 -2.47164220e-02 -8.58899131e-02 -6.24492243e-02
 -3.23921815e-02 -7.57818744e-02 -4.37378660e-02 -6.86620595e-03
 -7.78487101e-02  5.45037389e-02  5.57321534e-02  2.42192927e-03
  1.82421468e-02  2.67290343e-02 -1.37935206e-01 -3.98409776e-02
 -4.83747721e-02  1.04159517e-02 -5.89403398e-02 -2.78799199e-02
  4.94011119e-02 -4.40687016e-02  2.76693534e-02 -3.48309763e-02
  6.87500089e-02  3.45643959e-03 -3.82995717e-02  7.45714605e-02
  2.29481068e-02 -1.12412773e-01 -1.35137551e-02  2.82570701e-02
 -4.83184196e-02  2.21064892e-02 -6.34421632e-02 -2.79607438e-02
 -4.02643122e-02  1.57867968e-02  2.61476431e-02  1.12380631e-01
 -4.98620868e-02 -4.30647694e-02  4.81560305e-02  3.35014574e-02
  2.66933870e-02 -3.34997997e-02 -5.34447208e-02 -9.57904197e-03
  4.72455695e-02 -1.26263686e-02 -1.02924339e-01  1.43515179e-02
  2.11125184e-02  6.03396259e-03 -6.93972930e-02  1.13192257e-02
 -4.28109616e-02 -8.15777760e-03 -5.06274104e-02 -5.39925508e-02
  3.16204801e-02 -2.54191961e-02 -1.22412220e-01  3.99374291e-02]</t>
        </is>
      </c>
    </row>
    <row r="963">
      <c r="A963" s="1" t="n">
        <v>961</v>
      </c>
      <c r="B963" t="n">
        <v>962</v>
      </c>
      <c r="C963" t="inlineStr">
        <is>
          <t>Menstrual Cycle Learning</t>
        </is>
      </c>
      <c r="D963" t="inlineStr">
        <is>
          <t>Friday, February 28</t>
        </is>
      </c>
      <c r="E963" t="inlineStr">
        <is>
          <t>KARUNA</t>
        </is>
      </c>
      <c r="F963" t="inlineStr">
        <is>
          <t>Beteiligungscafé Boxhagener Platz, Gärtnerstraße 10245 Berlin, Show map</t>
        </is>
      </c>
      <c r="G963" t="inlineStr">
        <is>
          <t>health</t>
        </is>
      </c>
      <c r="H963" t="inlineStr">
        <is>
          <t>€6.51 – €8.64</t>
        </is>
      </c>
      <c r="I963" t="inlineStr">
        <is>
          <t>https://www.eventbrite.de/e/menstrual-cycle-learning-tickets-1126608308779?aff=ebdssbdestsearch</t>
        </is>
      </c>
      <c r="J963" t="inlineStr">
        <is>
          <t>Menstrual Cycle Learning
✨ Join Our Community! ✨
Want to stay connected with updates and exclusive news? Join our WhatsApp group here 📲
This is a space for reconnecting with the natural rhythm of our menstrual cycles. Together, we will explore and gain a deeper understanding of the four phases of the menstrual cycle, learning how to align with these stages in an organic and intuitive way.
💡 What You’ll Do:
By tuning into our bodies and embracing the cyclical nature of menstruation, we can cultivate a more harmonious, pain-free experience.
🌹 Learn how to track and balance your cycle (without an app).
🌹 Navigate hormonal changes.
🌹 Understand the impact of your cycle on an emotional and mental health level.
Through this journey, we aim to restore autonomy over our menstrual and sexual health, empowering ourselves with the knowledge and tools to live in balance with our body’s natural rhythms.
🗓️ Once a month|
Workshop leader: Sara
🌟 Why We Need Your Support:
As a small, non-profit NGO, we rely on your contributions to make this workshop possible. No grants fund this event—your ticket directly supports the cost of materials, venue, and organization. Together, we’re creating a safe and inclusive space where everyone can relax, connect, and unleash their creativity.
🎫 Special Offer: Love our workshops? Book a 10x card and get a 10% discount! Email us at info@wellbeing4everyone.com to learn more.
✨ Capacity is limited, so book your spot today! ✨
Cancellation Policy: Refunds are only available for cancellations made 24 hours before the event.
Join us for a few hours of relaxation, creativity, and connection. We can’t wait to see what you’ll create! 💛</t>
        </is>
      </c>
      <c r="K963" t="inlineStr">
        <is>
          <t>For Everyone</t>
        </is>
      </c>
      <c r="L963" t="inlineStr">
        <is>
          <t>Refund Policy
Refunds up to 1 day before event</t>
        </is>
      </c>
      <c r="M963" t="inlineStr">
        <is>
          <t>Dauer nicht verfügbar</t>
        </is>
      </c>
      <c r="N963" t="inlineStr">
        <is>
          <t>Germany Events, Berlin Events, Things to do in Berlin, Berlin Classes, Berlin Health Classes, #health, #education, #hormones, #biology, #menstruation</t>
        </is>
      </c>
      <c r="O963" t="inlineStr">
        <is>
          <t xml:space="preserve">
    The event titled "Menstrual Cycle Learning" is scheduled to take place on Friday, February 28 at KARUNA, 
    specifically at Beteiligungscafé Boxhagener Platz, Gärtnerstraße 10245 Berlin, Show map. This event falls under the "health" category. 
    Description: Menstrual Cycle Learning
✨ Join Our Community! ✨
Want to stay connected with updates and exclusive news? Join our WhatsApp group here 📲
This is a space for reconnecting with the natural rhythm of our menstrual cycles. Together, we will explore and gain a deeper understanding of the four phases of the menstrual cycle, learning how to align with these stages in an organic and intuitive way.
💡 What You’ll Do:
By tuning into our bodies and embracing the cyclical nature of menstruation, we can cultivate a more harmonious, pain-free experience.
🌹 Learn how to track and balance your cycle (without an app).
🌹 Navigate hormonal changes.
🌹 Understand the impact of your cycle on an emotional and mental health level.
Through this journey, we aim to restore autonomy over our menstrual and sexual health, empowering ourselves with the knowledge and tools to live in balance with our body’s natural rhythms.
🗓️ Once a month|
Workshop leader: Sara
🌟 Why We Need Your Support:
As a small, non-profit NGO, we rely on your contributions to make this workshop possible. No grants fund this event—your ticket directly supports the cost of materials, venue, and organization. Together, we’re creating a safe and inclusive space where everyone can relax, connect, and unleash their creativity.
🎫 Special Offer: Love our workshops? Book a 10x card and get a 10% discount! Email us at info@wellbeing4everyone.com to learn more.
✨ Capacity is limited, so book your spot today! ✨
Cancellation Policy: Refunds are only available for cancellations made 24 hours before the event.
Join us for a few hours of relaxation, creativity, and connection. We can’t wait to see what you’ll create! 💛
    It is organized by For Everyone and will last for Dauer nicht verfügbar. 
    Key topics and themes include: Germany Events, Berlin Events, Things to do in Berlin, Berlin Classes, Berlin Health Classes, #health, #education, #hormones, #biology, #menstruation.
    </t>
        </is>
      </c>
      <c r="P963" t="inlineStr">
        <is>
          <t>[-2.57430132e-02 -3.15926075e-02 -6.74651889e-03  1.06125638e-01
  2.33215392e-02  5.56616634e-02 -2.99588945e-02 -2.79021617e-02
  2.25693220e-03 -1.24087073e-02 -2.76002027e-02 -1.20983263e-02
 -7.74051948e-03 -2.64854915e-02  5.15214689e-02  5.62711665e-03
 -6.08983152e-02  4.37030196e-02  2.50299815e-02  5.12379818e-02
  6.51546046e-02 -8.21920261e-02 -6.31559233e-04  2.28536855e-02
 -4.51627970e-02  6.44243285e-02 -3.28402482e-02 -1.90259870e-02
 -1.58017352e-02 -3.06581464e-02  3.62792276e-02  6.86712116e-02
  2.18301248e-02 -3.30605358e-02 -9.51628977e-07 -4.02895454e-03
 -2.87683625e-02 -7.22408518e-02  1.54192382e-02 -4.01307605e-02
  1.84500776e-02 -2.60806195e-02 -2.54798550e-02  4.15849388e-02
  6.93216845e-02  4.81901728e-02 -1.39483567e-02 -1.84530932e-02
 -9.55595523e-02  3.06804031e-02 -1.71662644e-02 -8.90609622e-02
  1.70168970e-02  4.44462858e-02  4.01408523e-02  3.39607485e-02
 -4.14586067e-02 -4.63083237e-02 -1.22221662e-02 -5.08750938e-02
 -3.50061357e-02  2.35666409e-02 -7.22752362e-02  2.90438216e-02
 -4.67823781e-02 -2.15840209e-02  4.15395424e-02  6.86496198e-02
  3.99217531e-02  9.29470919e-03 -3.33541771e-04  3.09386197e-02
  5.94102219e-02  3.70205455e-02  6.08754195e-02  7.66687766e-02
  4.95659374e-03 -8.12876038e-03  3.65919503e-03 -2.35107578e-02
 -1.17759909e-02  4.04913165e-02  3.93492393e-02  6.66691586e-02
 -6.63676718e-03 -6.26154691e-02  7.92832524e-02  2.45090723e-02
  2.79707573e-02 -3.87639180e-03 -2.62148082e-02  3.12508717e-02
 -2.48071160e-02  4.08017300e-02  1.85479373e-02  7.57010952e-02
 -2.59331986e-02  2.95966621e-02  4.60958257e-02  5.52185476e-02
 -2.69047115e-02  4.59553860e-02 -6.47297874e-02  3.46443541e-02
 -1.28340885e-01  3.13475244e-02 -9.53752175e-02 -4.60978746e-02
 -1.57374255e-02  1.39906295e-02 -5.47166541e-02 -4.64444468e-03
 -9.10417363e-03 -8.43124278e-03  9.82968807e-02  1.29372366e-02
  4.65087704e-02  1.20299943e-01  9.46918875e-02  6.97026849e-02
 -7.40133822e-02 -3.50996777e-02  1.01915486e-02 -3.72086912e-02
  2.92169135e-02  1.18276542e-02 -3.40758241e-03  4.37575899e-33
  5.52223586e-02 -6.29622191e-02  1.14542447e-01  3.39181162e-02
  7.80305313e-03  4.34523672e-02 -6.45851195e-02 -5.83815835e-02
  5.60484454e-02 -3.81429158e-02  7.23215714e-02 -1.13449143e-02
 -5.82292527e-02 -7.78832585e-02 -4.54387963e-02 -9.15059894e-02
 -7.03046396e-02 -4.70803492e-02  1.08202837e-01  3.59318368e-02
 -6.94015026e-02 -1.21697076e-01 -3.14437300e-02 -6.10108487e-02
  1.71835138e-03  8.48592445e-02  6.09172247e-02  2.10558567e-02
 -3.92161235e-02  5.21487221e-02 -5.92234097e-02 -1.89594347e-02
 -3.91139090e-02 -8.84767994e-02 -4.39458676e-02 -7.30906725e-02
 -2.91849114e-02  3.85405645e-02 -4.88572344e-02  1.04377335e-02
  5.30028380e-02 -7.43408427e-02 -3.37773897e-02 -1.36406329e-02
  3.80181000e-02  5.31211197e-02  3.70181315e-02  2.09505074e-02
  4.53504212e-02  5.94369881e-03 -5.85188232e-02 -3.82296853e-02
 -2.40045767e-02 -1.06455036e-01 -2.32060645e-02  5.48589267e-02
 -3.95589583e-02 -1.29288524e-01 -8.90937373e-02  3.88984717e-02
  8.77072215e-02 -2.71232855e-02 -2.62148380e-02  1.02266958e-02
 -5.32633774e-02  2.78387181e-02 -4.04027365e-02 -4.54522707e-02
 -3.09204273e-02  3.83343324e-02 -6.39967099e-02  2.41377167e-02
  5.52384704e-02  4.03898954e-02  2.39148047e-02  3.45438831e-02
  4.62365486e-02  8.20836201e-02 -4.14339788e-02 -4.88294624e-02
  4.77778800e-02  1.67758763e-03 -3.25429179e-02  1.97915845e-02
  7.09385276e-02 -3.46752480e-02 -3.21228206e-02 -1.68754552e-02
 -1.15519548e-02 -2.55325604e-02  1.96306147e-02 -4.81845960e-02
  1.08318195e-01  1.16445258e-01 -1.66386850e-02 -5.59553421e-33
  7.31205717e-02  2.72955634e-02 -2.37895064e-02  1.44071756e-02
  6.23946525e-02 -4.75565195e-02 -1.62993334e-02  2.38339156e-02
  3.01726125e-02  6.47819042e-02 -1.62566751e-02 -3.30222733e-02
  2.01384421e-03 -2.62457263e-02 -2.42187195e-02  2.91828183e-03
  6.75865710e-02  1.35618839e-02 -6.87450394e-02 -1.51309054e-02
 -5.10739647e-02  5.75871095e-02 -2.76158862e-02 -7.71152228e-02
 -1.45131513e-03 -9.44795669e-04  7.70635381e-02  2.80129202e-02
  6.70044646e-02  1.22660682e-01 -6.91835582e-02 -4.06179056e-02
 -7.37844361e-03 -4.55517136e-02  1.62276602e-03  6.53128996e-02
 -3.41524696e-03 -3.92245203e-02 -1.30525054e-02  3.43264267e-02
 -2.15993878e-02  4.10956517e-02 -5.72124124e-02 -1.24921529e-02
 -8.75423197e-03  6.39740899e-02  6.22510500e-02  1.00926317e-01
 -5.67704346e-03  4.97115143e-02  4.87913266e-02 -6.42993674e-02
 -6.95189834e-02 -4.17574607e-02  8.18501860e-02  2.10602656e-02
  6.58470392e-02 -4.01651412e-02 -1.96039192e-02  4.78707179e-02
 -1.01386316e-01  1.99428434e-03 -1.38337076e-01  1.20381908e-02
 -5.58838844e-02 -3.69390585e-02 -2.64864378e-02 -3.55372727e-02
  1.98300462e-02  6.80023134e-02 -6.23423159e-02  6.19827099e-02
 -1.71319619e-02 -1.41233681e-02  6.95743859e-02 -2.12381743e-02
 -8.72693211e-03 -8.47192109e-02 -1.03006884e-01 -2.78150458e-02
 -4.88941558e-02 -4.92340326e-02 -6.23605549e-02 -2.22631893e-03
 -6.50980920e-02 -1.15546873e-02 -5.64910006e-03  5.06468490e-02
 -1.76194999e-02  1.36861848e-02 -4.26951312e-02  7.51081705e-02
 -8.04100409e-02  1.12476893e-01  5.73649853e-02 -5.32754747e-08
 -2.09892215e-03 -3.14769745e-02 -2.57314071e-02 -2.04888191e-02
  1.39896184e-01 -7.30760396e-02  4.86380467e-03  1.69736950e-03
  1.54652297e-02  3.47162373e-02  3.11227608e-02  2.04940345e-02
  6.87326491e-02  2.64490433e-02 -6.51274920e-02  4.12734076e-02
  6.53145835e-02  1.04281932e-01 -1.85066797e-02 -4.80715074e-02
  5.97563758e-02 -1.28712311e-01 -2.81418418e-03 -3.78586054e-02
 -1.90841109e-02 -6.61252812e-02  1.57403424e-02  8.33936930e-02
 -3.40415947e-02 -6.79714382e-02  8.14380869e-02  1.18086962e-02
  2.78755240e-02 -2.13233158e-02 -1.15314968e-01 -2.52413638e-02
  3.40763596e-04 -2.62307953e-02  5.40429074e-03  5.75216301e-02
 -7.65834227e-02 -4.30379286e-02  5.77202141e-02  3.06457486e-02
 -7.50868544e-02 -1.35416240e-02  6.13711402e-03 -6.45938814e-02
  3.68780363e-03  5.30527644e-02 -2.28830036e-02 -2.64378991e-02
  5.11790812e-02  3.15828212e-02  6.26607239e-02  7.39104152e-02
 -2.54336651e-02 -1.59854144e-02 -1.02254665e-02  3.36400233e-02
 -1.57274250e-02  3.27800028e-02 -8.71059224e-02 -2.06957292e-02]</t>
        </is>
      </c>
    </row>
    <row r="964">
      <c r="A964" s="1" t="n">
        <v>962</v>
      </c>
      <c r="B964" t="n">
        <v>963</v>
      </c>
      <c r="C964" t="inlineStr">
        <is>
          <t>Feinste Tapas &amp; Live-Klänge: Das Osterspecial Dinner im Melia</t>
        </is>
      </c>
      <c r="D964" t="inlineStr">
        <is>
          <t>Samstag, 19. April</t>
        </is>
      </c>
      <c r="E964" t="inlineStr">
        <is>
          <t>Melia Tapas Restaurant &amp; Bar</t>
        </is>
      </c>
      <c r="F964" t="inlineStr">
        <is>
          <t>Friedrichstraße 103 10117 Berlin</t>
        </is>
      </c>
      <c r="G964" t="inlineStr">
        <is>
          <t>food-and-drink</t>
        </is>
      </c>
      <c r="H964" t="inlineStr">
        <is>
          <t>Kostenlos</t>
        </is>
      </c>
      <c r="I964" t="inlineStr">
        <is>
          <t>https://www.eventbrite.de/e/feinste-tapas-live-klange-das-osterspecial-dinner-im-melia-tickets-1106711697479?aff=ebdssbdestsearch</t>
        </is>
      </c>
      <c r="J964" t="inlineStr">
        <is>
          <t>Feinste Tapas &amp; Live-Klänge: Das Osterspecial Dinner im Melia
📅 Datum: Samstag, 19. April 2025
🕗 Uhrzeit: 20:00 - 23:00 Uhr
📍 Ort: Melia Tapas Restaurant &amp; Bar
Verbringen Sie ein genussvolles Osterfest im Melia Tapas Restaurant &amp; Bar! Lassen Sie sich verwöhnen mit einer geschmackvollen Auswahl an feinsten Tapas in festlicher Atmosphäre.
🎶 Highlights des Abends:
Exquisite Tapas: Eine sorgfältig zusammengestellte Auswahl mediterraner Köstlichkeiten.
Live-Musik: Genießen Sie die stimmungsvollen Klänge unserer Live-Band, die den Abend musikalisch untermalen.
Sichern Sie sich Ihren Platz und erleben Sie ein einzigartiges Osterspecial Dinner, das Ihre Sinne verzaubern wird. Feiern Sie das Osterfest auf besondere Weise mit kulinarischen Köstlichkeiten und toller Musik – nur im Melia Hotel!
✨ Reservierung: Wir empfehlen eine frühzeitige Tischreservierung, um sich Ihren Platz zu sichern.</t>
        </is>
      </c>
      <c r="K964" t="inlineStr">
        <is>
          <t>Melia Tapas Restaurant &amp; Bar</t>
        </is>
      </c>
      <c r="L964" t="inlineStr">
        <is>
          <t>Rückerstattungsrichtlinie
Rückerstattungen bis zu 7 Tage vor dem Event</t>
        </is>
      </c>
      <c r="M964" t="inlineStr">
        <is>
          <t>Eventdauer: 3 Stunden</t>
        </is>
      </c>
      <c r="N964" t="inlineStr">
        <is>
          <t>Events in Deutschland, Events in Berlin, Events in Berlin, Berlin Galas, Berlin Essen und Trinken Galas, #dinnerparty, #eastern, #livemusicevents, #tapasandwine</t>
        </is>
      </c>
      <c r="O964" t="inlineStr">
        <is>
          <t xml:space="preserve">
    The event titled "Feinste Tapas &amp; Live-Klänge: Das Osterspecial Dinner im Melia" is scheduled to take place on Samstag, 19. April at Melia Tapas Restaurant &amp; Bar, 
    specifically at Friedrichstraße 103 10117 Berlin. This event falls under the "food-and-drink" category. 
    Description: Feinste Tapas &amp; Live-Klänge: Das Osterspecial Dinner im Melia
📅 Datum: Samstag, 19. April 2025
🕗 Uhrzeit: 20:00 - 23:00 Uhr
📍 Ort: Melia Tapas Restaurant &amp; Bar
Verbringen Sie ein genussvolles Osterfest im Melia Tapas Restaurant &amp; Bar! Lassen Sie sich verwöhnen mit einer geschmackvollen Auswahl an feinsten Tapas in festlicher Atmosphäre.
🎶 Highlights des Abends:
Exquisite Tapas: Eine sorgfältig zusammengestellte Auswahl mediterraner Köstlichkeiten.
Live-Musik: Genießen Sie die stimmungsvollen Klänge unserer Live-Band, die den Abend musikalisch untermalen.
Sichern Sie sich Ihren Platz und erleben Sie ein einzigartiges Osterspecial Dinner, das Ihre Sinne verzaubern wird. Feiern Sie das Osterfest auf besondere Weise mit kulinarischen Köstlichkeiten und toller Musik – nur im Melia Hotel!
✨ Reservierung: Wir empfehlen eine frühzeitige Tischreservierung, um sich Ihren Platz zu sichern.
    It is organized by Melia Tapas Restaurant &amp; Bar and will last for Eventdauer: 3 Stunden. 
    Key topics and themes include: Events in Deutschland, Events in Berlin, Events in Berlin, Berlin Galas, Berlin Essen und Trinken Galas, #dinnerparty, #eastern, #livemusicevents, #tapasandwine.
    </t>
        </is>
      </c>
      <c r="P964" t="inlineStr">
        <is>
          <t>[ 4.77634110e-02  1.02262888e-02 -3.55841592e-02  7.70721398e-03
 -5.95761426e-02 -1.84917543e-03  1.36730550e-02 -8.39273855e-02
  3.65609042e-02 -6.05306476e-02  1.48232784e-02 -8.63741562e-02
 -8.43156725e-02 -1.07483333e-02 -1.35928476e-02 -7.50217438e-02
  8.15382376e-02 -6.70642927e-02 -5.60476482e-02  3.69772762e-02
  1.25259561e-02 -1.15591429e-01  2.99202241e-02  2.13593170e-02
 -3.67658697e-02  1.02710593e-02  2.85728159e-03 -2.31483672e-03
 -2.14656144e-02 -4.46871519e-02  4.68670428e-02  4.96091805e-02
 -2.56038271e-02 -2.54665427e-02  6.21430911e-02 -4.19961214e-02
  1.02932215e-01 -9.88599733e-02  1.96006838e-02  6.22914024e-02
  3.25411297e-02 -4.32963781e-02 -2.84890048e-02 -1.35897268e-02
 -6.57788888e-02  6.22499287e-02 -4.93751094e-02 -3.87626095e-03
  1.57062542e-02  4.31116000e-02 -2.13615615e-02 -2.81534288e-02
  8.14581066e-02  7.21543515e-03 -2.36212439e-03 -2.42037866e-02
 -6.22991174e-02 -4.71441597e-02  7.81267881e-02  3.07346452e-02
  7.30911782e-03 -2.22137105e-02 -3.90442610e-02  2.08470039e-02
 -2.15951689e-02 -5.78816980e-03 -5.63479550e-02  2.21030861e-02
  6.39014989e-02 -6.20947443e-02  3.74181233e-02 -7.10259825e-02
  5.42749837e-02  5.33018820e-02  4.52106483e-02 -2.80860899e-04
  2.98950728e-02 -1.70092024e-02 -5.70402704e-02 -8.27057138e-02
 -2.08692867e-02 -1.16101559e-02 -2.69218069e-02 -2.30933782e-02
 -3.01373471e-02  2.26142141e-03 -8.72951560e-03 -4.29240754e-03
  5.33528253e-02  4.00454924e-02 -8.15090388e-02  6.85677156e-02
 -6.68797642e-02 -1.46742940e-01  7.80297294e-02 -1.71444584e-02
 -3.52073945e-02 -7.75349960e-02  1.06463112e-01  6.50864765e-02
 -4.26313505e-02  8.72632116e-02  5.06805163e-03  1.54212518e-02
  1.08773038e-02 -7.20556378e-02 -1.16876580e-01  1.08770011e-02
 -5.64031228e-02 -4.85225283e-02  3.87759171e-02  4.67610210e-02
  1.06747448e-01 -1.32958656e-02 -4.90121506e-02 -4.55324389e-02
  3.99435647e-02 -6.15533032e-02  1.00816153e-02 -5.90135194e-02
  1.04622897e-02 -6.39613392e-03 -6.41040280e-02  5.74354734e-03
 -1.46393832e-02  8.08841884e-02 -7.53347296e-03  1.01263718e-32
 -3.81168909e-02 -1.02068983e-01 -3.36808749e-02 -8.40249881e-02
  1.46954611e-01  2.36854859e-04 -1.19721638e-02 -6.46320656e-02
  4.52591628e-02  2.27988809e-02 -2.86250915e-02 -7.96235129e-02
 -4.06924188e-02 -1.02863342e-01  4.25418690e-02  2.50609107e-02
  8.29420984e-03 -5.87382494e-03 -6.53932989e-02 -2.22360753e-02
 -4.76098172e-02  1.05636166e-02  1.79618760e-03 -2.19413489e-02
 -2.07645958e-03  1.03328653e-01  4.10077386e-02 -6.90829232e-02
  8.94723013e-02  6.22150814e-03  8.78486782e-03  1.35587743e-02
  1.58768985e-02 -2.00736057e-02 -9.00482852e-03  2.37817150e-02
  3.49296723e-03 -6.83566555e-02 -7.15596275e-03 -7.01245070e-02
  7.02252910e-02  1.41579816e-02 -9.85367596e-03  1.01293407e-01
 -6.94134757e-02  4.70996723e-02 -6.20207489e-02 -3.54538346e-03
  1.27037987e-01  4.93636413e-04 -1.64227001e-02 -1.82366539e-02
  2.46460922e-02  3.68732251e-02 -3.60743068e-02 -2.07205117e-03
 -3.22112031e-02 -4.12881747e-02 -2.63241474e-02 -3.38180177e-02
 -1.38381831e-02  4.62943204e-02 -8.14878847e-03  2.85556819e-02
  4.13592346e-02 -2.70971544e-02 -4.13602889e-02  9.50720161e-03
  5.74673302e-02 -3.85377631e-02 -2.84388531e-02  1.95541885e-03
  4.11041491e-02  3.57279368e-02 -2.39861030e-02  2.40981346e-03
  5.80452010e-02  1.89363677e-03  1.50200529e-02  1.00455724e-01
 -9.04488843e-03  4.82801683e-02  5.45123555e-02  5.93211539e-02
 -5.81998704e-03  3.61000597e-02  2.95382109e-03 -1.00446738e-01
 -3.16759646e-02  1.98420510e-02 -9.31885615e-02  4.07980531e-02
 -4.41545248e-02  3.44326571e-02 -7.13680089e-02 -1.25672571e-32
  7.82110393e-02 -4.16585356e-02 -5.48882969e-02  3.19923237e-02
  3.30099054e-02 -1.07205538e-02 -1.14142254e-01  2.84373178e-03
 -1.20036611e-02  3.12821078e-03 -1.37274343e-04  1.17328195e-02
  2.00817548e-02  6.76770182e-03 -3.98016581e-03 -4.19558317e-04
  1.01615757e-01  1.16054147e-01 -5.87357357e-02  2.74262950e-02
 -6.34789616e-02  7.65082911e-02  4.44410481e-02  6.46529580e-03
  1.04621414e-03 -7.16936542e-03  9.37964320e-02  5.16992807e-02
 -1.10995211e-01 -6.08276092e-02  5.23902066e-02  3.43021075e-03
 -9.53179784e-03 -4.41611372e-02  4.75264713e-02  9.23763216e-02
  6.93779364e-02 -5.72654270e-02 -3.51780504e-02  3.20130587e-02
  8.44315737e-02 -1.45230964e-02 -5.24153151e-02  1.06246792e-01
  3.19369957e-02  5.04877791e-02 -3.70596610e-02 -1.38373729e-02
 -4.98527437e-02 -3.27625172e-03  1.78389791e-02 -5.40483035e-02
 -4.65341471e-02  1.21882651e-02  5.29573001e-02  4.28338721e-02
  4.24706228e-02 -1.06027141e-01 -8.89390409e-02 -2.64152829e-02
  2.25458555e-02  4.19969484e-02  7.68613117e-03 -4.15872410e-02
  5.58224171e-02 -7.39772944e-03  2.21153460e-02 -2.44757030e-02
  9.50050056e-02  2.26624659e-03  2.42980868e-02  1.78734760e-03
 -3.31306010e-02  1.55724119e-02 -9.76311713e-02  6.88091526e-03
  8.24788958e-03  3.27648036e-02  1.15477331e-02 -2.97331419e-02
 -6.18060492e-02  6.23666681e-02 -1.27240904e-02  5.41159436e-02
  5.71297519e-02  7.34578446e-02  2.61213165e-02  9.54899099e-03
 -2.73916572e-02  1.05614595e-01  5.71453059e-03 -3.13583091e-02
  1.86522193e-02  6.18569665e-02  2.15156861e-02 -5.65403226e-08
  1.17596194e-01  3.68918255e-02 -8.14281777e-02  5.01970388e-03
  1.63957402e-02 -7.92419687e-02 -7.27728382e-02 -9.53954905e-02
 -7.95913935e-02  3.48909684e-02 -3.11751496e-02  1.33342762e-02
 -4.18336801e-02 -2.03372259e-02 -6.61632195e-02  1.49014993e-02
 -1.41513757e-02  4.39068442e-03 -9.08779949e-02 -2.98480765e-04
 -2.35191844e-02 -2.48597749e-02  6.39304668e-02  4.45412286e-03
 -3.05375569e-02 -2.13437099e-02 -9.53331403e-03  7.04142749e-02
  5.57079678e-03 -6.98710456e-02 -1.09649040e-02  3.70087624e-02
 -4.72619832e-02  1.75483637e-02 -1.63935684e-02 -3.71782645e-03
 -8.14568177e-02  5.31111658e-03  2.36243382e-02 -1.19995456e-02
 -5.57033904e-02 -8.35122690e-02 -4.28922251e-02  3.66899222e-02
 -7.43832141e-02  4.07456048e-02 -8.05262253e-02  4.21088338e-02
  7.78062223e-03  3.81305777e-02 -7.37260804e-02  2.13727001e-02
  3.79662104e-02  7.19655082e-02 -3.67459357e-02  1.43513707e-02
  5.07575087e-03 -4.00194600e-02  1.18300244e-01  1.04667675e-02
  8.21704865e-02  5.33452854e-02 -1.08951129e-01  5.13225980e-03]</t>
        </is>
      </c>
    </row>
    <row r="965">
      <c r="A965" s="1" t="n">
        <v>963</v>
      </c>
      <c r="B965" t="n">
        <v>964</v>
      </c>
      <c r="C965" t="inlineStr">
        <is>
          <t>420day Eve Sesh by Terps Upgrade</t>
        </is>
      </c>
      <c r="D965" t="inlineStr">
        <is>
          <t>Samstag, 19. April</t>
        </is>
      </c>
      <c r="E965" t="inlineStr">
        <is>
          <t>Berlin</t>
        </is>
      </c>
      <c r="F965" t="inlineStr">
        <is>
          <t>Tba 13581 Berlin</t>
        </is>
      </c>
      <c r="G965" t="inlineStr">
        <is>
          <t>hobbies</t>
        </is>
      </c>
      <c r="H965" t="inlineStr">
        <is>
          <t>Kostenlos</t>
        </is>
      </c>
      <c r="I965" t="inlineStr">
        <is>
          <t>https://www.eventbrite.com/e/420day-eve-sesh-by-terps-upgrade-tickets-1247142249039?aff=ebdssbdestsearch</t>
        </is>
      </c>
      <c r="J965" t="inlineStr">
        <is>
          <t>420day Eve Sesh by Terps Upgrade
Mach dich bereit für das ultimative Erlebnis! Terps Upgrade lädt dich herzlich ein zum 420day Eve Sesh, einem unvergesslichen Event, das alle Sinne anspricht. Erlebe einen Abend voller Highlights in unserer modernen Location, in der für alles gesorgt ist, damit du dich rundum wohlfühlst.
Was dich erwartet:
- Eintritt &amp; Goodie Bag: Im Ticketpreis inbegriffen ist der Eintritt zum Event sowie ein exklusiver Goodie Bag, gefüllt mit tollen Überraschungen, die deinen Abend noch spezieller machen.
- Kostenloses Essens Buffet: Genieße nach Herzenslust an unserem reichhaltigen Buffet. Freue dich auf eine vielfältige Auswahl köstlicher Speisen inklusive Nachspeisen – alles kostenlos für dich!
- Stände von unseren Partnern: Besuche die beeindruckenden Stände von 420|Berlin, Pressure Labz und Sherbinskis. Erfahre mehr über ihre innovativen Produkte und Missionen und lass dich von ihren einzigartigen Angeboten inspirieren.
- Rosin Presse &amp; DAB Bar: Erlebe die Kunst der Extraktion hautnah! Besuche unsere Rosin Presse &amp; DAB Bar und entdecke neue Möglichkeiten, dein Erlebnis zu intensivieren.
- THC Testgerät: Neugierig auf den THC-Gehalt deiner Blüten? Nutze unser THC Testgerät, um deine Produkte direkt vor Ort zu analysieren und mehr über deren Potenz zu erfahren.
Ticketoptionen:
1. Standard Ticket: Beinhaltet den Eintritt, einen Goodie Bag und Zugang zum Buffet.
2. VIP Ticket: Erlebe das Event aus der exklusiven VIP Area auf der oberen Ebene. Hier sind alkoholfreie Getränke kostenlos und du erhältst einen besonderen VIP Goodie Bag mit extra Inhalt.
3. Diamant VIP Ticket: Ein exklusives Erlebnis für 420€! Genieße den luxuriösen Bereich in der VIP Zone, inklusive eines privaten Meet&amp;Greet mit unseren VIPs. Das Diamant VIP Ticket bietet dir außerdem einen Goodie Bag im Wert von über 500€, Zugang zu einem eigenen Buffet und unbegrenzte kostenlose alkoholische sowie alkoholfreie Getränke.
Erlebe einen Abend voller Spaß, Genuss und besonderer Momente. Lass dir das 420day Eve Sesh nicht entgehen – ein Event, das alle Erwartungen übertrifft. Sichere dir dein Ticket und sei Teil dieser einzigartigen Feier!
Wir freuen uns auf dich! 🔥</t>
        </is>
      </c>
      <c r="K965" t="inlineStr">
        <is>
          <t>Terps Upgrade</t>
        </is>
      </c>
      <c r="L965" t="inlineStr">
        <is>
          <t>Rückerstattungsrichtlinie
Keine Rückerstattungen</t>
        </is>
      </c>
      <c r="M965" t="inlineStr">
        <is>
          <t>Eventdauer: 4 Stunden 59 Minuten</t>
        </is>
      </c>
      <c r="N965" t="inlineStr">
        <is>
          <t>Events in Deutschland, Events in Berlin, Events in Berlin, Berlin Parties, Berlin Hobbys Parties, #party, #celebration, #cannabis, #420day_eve_sesh, #terps_upgrade</t>
        </is>
      </c>
      <c r="O965" t="inlineStr">
        <is>
          <t xml:space="preserve">
    The event titled "420day Eve Sesh by Terps Upgrade" is scheduled to take place on Samstag, 19. April at Berlin, 
    specifically at Tba 13581 Berlin. This event falls under the "hobbies" category. 
    Description: 420day Eve Sesh by Terps Upgrade
Mach dich bereit für das ultimative Erlebnis! Terps Upgrade lädt dich herzlich ein zum 420day Eve Sesh, einem unvergesslichen Event, das alle Sinne anspricht. Erlebe einen Abend voller Highlights in unserer modernen Location, in der für alles gesorgt ist, damit du dich rundum wohlfühlst.
Was dich erwartet:
- Eintritt &amp; Goodie Bag: Im Ticketpreis inbegriffen ist der Eintritt zum Event sowie ein exklusiver Goodie Bag, gefüllt mit tollen Überraschungen, die deinen Abend noch spezieller machen.
- Kostenloses Essens Buffet: Genieße nach Herzenslust an unserem reichhaltigen Buffet. Freue dich auf eine vielfältige Auswahl köstlicher Speisen inklusive Nachspeisen – alles kostenlos für dich!
- Stände von unseren Partnern: Besuche die beeindruckenden Stände von 420|Berlin, Pressure Labz und Sherbinskis. Erfahre mehr über ihre innovativen Produkte und Missionen und lass dich von ihren einzigartigen Angeboten inspirieren.
- Rosin Presse &amp; DAB Bar: Erlebe die Kunst der Extraktion hautnah! Besuche unsere Rosin Presse &amp; DAB Bar und entdecke neue Möglichkeiten, dein Erlebnis zu intensivieren.
- THC Testgerät: Neugierig auf den THC-Gehalt deiner Blüten? Nutze unser THC Testgerät, um deine Produkte direkt vor Ort zu analysieren und mehr über deren Potenz zu erfahren.
Ticketoptionen:
1. Standard Ticket: Beinhaltet den Eintritt, einen Goodie Bag und Zugang zum Buffet.
2. VIP Ticket: Erlebe das Event aus der exklusiven VIP Area auf der oberen Ebene. Hier sind alkoholfreie Getränke kostenlos und du erhältst einen besonderen VIP Goodie Bag mit extra Inhalt.
3. Diamant VIP Ticket: Ein exklusives Erlebnis für 420€! Genieße den luxuriösen Bereich in der VIP Zone, inklusive eines privaten Meet&amp;Greet mit unseren VIPs. Das Diamant VIP Ticket bietet dir außerdem einen Goodie Bag im Wert von über 500€, Zugang zu einem eigenen Buffet und unbegrenzte kostenlose alkoholische sowie alkoholfreie Getränke.
Erlebe einen Abend voller Spaß, Genuss und besonderer Momente. Lass dir das 420day Eve Sesh nicht entgehen – ein Event, das alle Erwartungen übertrifft. Sichere dir dein Ticket und sei Teil dieser einzigartigen Feier!
Wir freuen uns auf dich! 🔥
    It is organized by Terps Upgrade and will last for Eventdauer: 4 Stunden 59 Minuten. 
    Key topics and themes include: Events in Deutschland, Events in Berlin, Events in Berlin, Berlin Parties, Berlin Hobbys Parties, #party, #celebration, #cannabis, #420day_eve_sesh, #terps_upgrade.
    </t>
        </is>
      </c>
      <c r="P965" t="inlineStr">
        <is>
          <t>[ 2.30893213e-02  9.97431576e-02  2.20035445e-02 -7.83872157e-02
 -9.57449316e-04 -1.43550674e-03  1.25375642e-02 -1.02736466e-02
 -3.60930674e-02 -4.20884192e-02  3.92579921e-02 -3.93818691e-02
 -5.86153455e-02 -4.58278395e-02  3.90535034e-02 -8.17240402e-03
  7.28834569e-02 -5.74097224e-02 -7.33454973e-02 -6.04592860e-02
 -4.12897915e-02 -8.63343105e-02 -2.40172930e-02  6.38454482e-02
 -1.85814835e-02  4.61541936e-02 -3.51107530e-02 -5.79255968e-02
 -9.49585577e-04 -1.08856456e-02 -5.36078447e-03  5.59999375e-03
 -7.82306343e-02  2.04462782e-02  7.17973039e-02  4.44985479e-02
  7.92619511e-02 -3.32627483e-02  2.52325498e-02  6.63476959e-02
  3.13224532e-02 -3.91831659e-02 -1.32893100e-01  7.30059743e-02
 -2.03259122e-02  2.34794170e-02  1.63338035e-02 -2.09726710e-02
 -6.60030618e-02 -9.37110186e-03  8.25961530e-02  1.04160540e-01
  5.95769733e-02 -7.72818774e-02 -1.09838443e-02 -3.89053859e-02
  3.88994031e-02  9.75538883e-03  2.45060287e-02 -2.90986784e-02
 -5.97687364e-02 -3.41283605e-02 -1.65248755e-02 -9.93894320e-03
 -9.04936790e-02 -4.81737666e-02  3.93511392e-02  2.19831523e-02
 -2.70110928e-02 -1.60046741e-02 -9.50663537e-03 -3.96254733e-02
  2.20533330e-02  8.22150111e-02  7.16593023e-03  5.25042489e-02
  1.99242700e-02  1.02876732e-02 -1.02805179e-02 -1.13640860e-01
  4.10053954e-02 -6.33956641e-02  6.30460903e-02 -1.96997821e-02
  7.65980082e-03 -3.43430974e-02 -4.89374846e-02  1.52311521e-02
  1.50684956e-02  7.68714817e-03 -6.82959557e-02 -2.33638124e-03
 -5.71915731e-02  3.41164730e-02 -4.69663739e-03  4.08596620e-02
 -1.09042130e-01 -3.73432562e-02  6.23266213e-02  3.43278460e-02
 -7.13414140e-03  1.45697862e-01 -3.78087796e-02  5.96974529e-02
 -4.70956713e-02 -5.09907200e-04 -8.47108848e-03  3.34981978e-02
 -1.72236711e-02 -5.41593991e-02  2.03101081e-03 -2.95487493e-02
  1.09320521e-01 -1.02326989e-01  2.40507629e-03  6.82872310e-02
 -2.69170944e-02  1.69016432e-03 -3.49983498e-02 -6.98225871e-02
  5.61665334e-02  3.01354621e-02  6.30294532e-02  6.97067082e-02
 -9.98025537e-02  7.89936930e-02  5.63926436e-02  1.45939166e-32
 -1.19172912e-02 -4.73326854e-02 -6.99118450e-02 -1.01954173e-02
  6.56189844e-02  2.66795009e-02 -2.53800247e-02  4.16559838e-02
 -1.32186851e-02 -4.68419120e-03 -8.58218074e-02 -1.46643817e-01
 -2.67916005e-02 -1.01096042e-01  9.74740386e-02 -4.03627716e-02
 -2.63454709e-02  2.85243988e-02  2.79591400e-02 -5.86633347e-02
 -3.23735364e-02  2.30657905e-02 -1.60253402e-02 -2.84286533e-02
  6.13955744e-02  1.24692895e-01  8.17960575e-02 -2.37189606e-02
  7.26294741e-02  3.30674537e-02  1.70703288e-02  2.84146834e-02
 -1.26703903e-02 -3.74643393e-02 -5.89668239e-03  4.44014855e-02
 -1.70267615e-02 -2.70784348e-02  1.60252042e-02 -6.87621161e-02
  2.49324888e-02 -1.90701485e-02 -6.03285506e-02 -3.11848596e-02
  5.44161117e-03  7.03329220e-02  6.20742212e-04  1.02445558e-02
  1.32741451e-01 -1.00034848e-02 -6.82518184e-02  2.13763230e-02
 -1.29437456e-02 -6.30168840e-02 -1.95583981e-02  1.60126034e-02
 -4.51142187e-05 -3.20406780e-02  4.44355607e-02 -2.29589064e-02
  8.81584510e-02  1.83740500e-02 -3.41384187e-02  3.39621608e-03
  2.58120848e-03 -8.78828112e-03  2.49433797e-02 -3.03933509e-02
 -8.96818936e-03  8.12151730e-02 -8.87113041e-04  5.50957536e-03
  6.67420700e-02 -7.29984045e-02  7.29565844e-02  2.03682613e-02
  2.80701704e-02  7.96332955e-02  4.64947633e-02  3.11137661e-02
  1.32338936e-03 -4.46720123e-02  1.90064628e-02 -8.60955790e-02
  5.83797581e-02  2.20534988e-02  3.65581065e-02  4.14204150e-02
  2.63601332e-03  4.65190634e-02  6.47408068e-02 -3.12079489e-02
 -4.21747705e-03  5.03930310e-03 -7.48252124e-02 -1.48804419e-32
  1.09272517e-01  2.34824643e-02 -1.35068744e-01  9.10214242e-03
  3.95370573e-02 -1.40165063e-02 -9.21866670e-02  2.96062250e-02
 -6.77697361e-02  1.24138733e-02  2.23487969e-02  5.00260144e-02
 -1.57668460e-02 -5.81655791e-03 -3.94069999e-02 -3.97684462e-02
  3.37473638e-02  3.86094227e-02 -6.52026385e-02  9.29924753e-03
  1.57620739e-02  4.78204042e-02 -2.81091556e-02  2.43790615e-02
  1.96131021e-02  6.80029094e-02  4.89171781e-02  4.67999652e-02
 -4.10065912e-02 -1.83373764e-02 -3.29160318e-02  1.64661091e-02
 -5.78665100e-02  2.66937930e-02 -2.66399682e-02  8.35349783e-02
  4.12965491e-02 -1.32780112e-02 -5.74435815e-02  6.49741897e-03
 -4.10521477e-02  3.03585883e-02 -8.24015811e-02  3.95288877e-02
 -1.38869719e-03  7.80726150e-02 -1.20295167e-01 -1.49193062e-02
  5.20922132e-02 -5.36879413e-02 -3.52214463e-03  2.48094331e-02
  1.85312249e-03  6.18737899e-02  1.62644181e-02  6.48589619e-03
 -4.41062786e-02 -5.21090776e-02 -7.65165165e-02 -1.49149206e-02
 -2.93427035e-02  5.68772741e-02  2.46142391e-02  6.40007842e-04
  9.71110351e-03 -7.72588253e-02 -5.17402254e-02 -5.20065688e-02
  3.54509205e-02  2.20873691e-02 -5.78498375e-03  2.40206663e-02
 -1.21237680e-01 -3.61604802e-02 -9.80371088e-02  1.60019957e-02
  6.65495992e-02  6.54551238e-02 -1.29874311e-02 -2.88965274e-02
 -1.17723659e-01  8.71386454e-02 -4.28693332e-02  2.56779883e-02
 -1.13245130e-01  2.24059168e-02  2.14422774e-02  7.82170594e-02
  5.60666434e-03  1.93551593e-02  5.52221318e-04  6.85425708e-03
 -3.45967598e-02  1.12157434e-01  3.00336685e-02 -6.37716653e-08
  2.75006075e-03  9.12781283e-02 -7.56965801e-02  3.05686072e-02
  2.49753688e-02 -1.05480969e-01 -5.11466935e-02  5.51271960e-02
 -3.99908163e-02 -3.72324401e-04 -7.51722138e-03  4.77974601e-02
 -3.29579227e-02  1.25548132e-02 -2.22791918e-02 -6.50442466e-02
 -1.03292145e-01 -4.06221971e-02 -3.52973901e-02 -3.13378312e-02
  5.50952367e-02 -1.17578339e-02  4.58640456e-02 -4.07451065e-03
 -1.04790356e-03  1.82540566e-02 -4.70865630e-02 -2.65551638e-02
  9.74262431e-02 -6.26377761e-02  2.04450469e-02  1.27855502e-02
 -4.67070974e-02 -3.14677060e-02  1.90365389e-02 -1.11881681e-02
 -1.28354907e-01  4.85135838e-02  2.03287546e-02  2.00653709e-02
 -2.60064541e-03 -9.16555896e-02 -3.52495722e-03  5.24901599e-02
  1.61418086e-03  2.65632942e-02 -9.13934708e-02 -6.78058267e-02
 -2.14709900e-02  1.62419900e-02 -9.95739251e-02  1.83141064e-02
 -8.13800783e-04  2.54330058e-02  1.26048317e-02  3.86183325e-04
 -6.03846349e-02 -4.10741307e-02  4.36863601e-02 -4.84524993e-03
  5.85028753e-02 -6.41723052e-02 -8.32093880e-02 -7.46605964e-03]</t>
        </is>
      </c>
    </row>
    <row r="966">
      <c r="A966" s="1" t="n">
        <v>964</v>
      </c>
      <c r="B966" t="n">
        <v>965</v>
      </c>
      <c r="C966" t="inlineStr">
        <is>
          <t>Generative AI for Society and Workplace | Berlin</t>
        </is>
      </c>
      <c r="D966" t="inlineStr">
        <is>
          <t>Thursday, 6 March</t>
        </is>
      </c>
      <c r="E966" t="inlineStr">
        <is>
          <t>Berlin</t>
        </is>
      </c>
      <c r="F966" t="inlineStr">
        <is>
          <t>Online Event 000 Berlin, Show map</t>
        </is>
      </c>
      <c r="G966" t="inlineStr">
        <is>
          <t>science-and-tech</t>
        </is>
      </c>
      <c r="H966" t="inlineStr">
        <is>
          <t>€449 – €649</t>
        </is>
      </c>
      <c r="I966" t="inlineStr">
        <is>
          <t>https://www.eventbrite.com.au/e/generative-ai-for-society-and-workplace-berlin-tickets-1204431831029?aff=ebdssbdestsearch</t>
        </is>
      </c>
      <c r="J966" t="inlineStr">
        <is>
          <t>Welcome to Generative AI for Society and Workplace!
Dive into the transformative world of Generative AI with this workshop, designed to empower professionals to harness the latest AI technologies for both societal and workplace innovation. Through a series of engaging modules, participants will explore foundational concepts, and advanced applications, with real-world use cases.
This workshop will provide the tools and knowledge needed to effectively integrate Generative AI into various business processes, navigate ethical considerations, and lead AI-driven initiatives. Join us to become a pivotal force in shaping the future of your industry with Generative AI.
Claim a 5% Discount on this workshop, click here to access!
Why Learn About Generative AI
Generative AI stands at the forefront of technological innovation, reshaping industries by enabling new ways to create content, automate processes, and analyze data.
This knowledge empowers professionals to lead in the adoption of cutting-edge tools that enhance decision-making and operational efficiency, prepare for future challenges, and drive sustainable growth in an increasingly AI-integrated world.
01) Innovation and Creativity
Generative AI opens new avenues for creativity and innovation, allowing for the generation of novel ideas, designs, and solutions that can transform industries.
02) Efficiency and Automation
It significantly enhances efficiency, automating routine tasks and analyzing complex data sets quickly, freeing up human resources for more strategic activities.
03) Competitive Advantage
Understanding and implementing Generative AI technologies provides a significant competitive edge, helping organizations stay ahead in a rapidly evolving digital landscape.
What You'll Gain from this Workshop
01) Comprehensive Skill Development
Develop a deep understanding of Generative AI, mastering foundational concepts, and advanced applications to implement AI solutions effectively in their organizations.
02) Practical Application and Automation Strategies
Gain practical insights and experience through real-world use cases and exercises, learning to integrate Generative AI into business processes to boost efficiency and drive innovation.
03) Ethical Understanding and Risk Management
Explore AI's ethical implications, understand potential risks, and learn strategies for responsible deployment to meet industry standards.
04) Leadership and Innovation Preparation
Learn how to lead AI-driven projects and foster innovation within their teams, positioning themselves as forward-thinking leaders in their respective fields.
Who Should Attend
01) Business Leaders &amp; Executives
Senior professionals exploring strategic AI integrations for operational and competitive advancements.
02) HR Professionals and Policy Makers
Ideal for those keen to navigate the ethical, regulatory, and workforce challenges presented by AI technologies.
03) Innovators and Technologists
Entrepreneurs and tech enthusiasts seeking to leverage AI for new business solutions and societal impact.</t>
        </is>
      </c>
      <c r="K966" t="inlineStr">
        <is>
          <t>Rapid Skill Up</t>
        </is>
      </c>
      <c r="L966" t="inlineStr">
        <is>
          <t>Refund Policy
No Refunds</t>
        </is>
      </c>
      <c r="M966" t="inlineStr">
        <is>
          <t>Dauer nicht verfügbar</t>
        </is>
      </c>
      <c r="N966" t="inlineStr">
        <is>
          <t>Germany Events, Berlin Events, Things to do in Berlin, Berlin Classes, Berlin Science &amp; Tech Classes, #business, #ai, #automation, #artificialintelligence, #aibootcamp, #artificial_intelligence, #ai_training, #ai_workshop, #generative_ai, #generativeai</t>
        </is>
      </c>
      <c r="O966" t="inlineStr">
        <is>
          <t xml:space="preserve">
    The event titled "Generative AI for Society and Workplace | Berlin" is scheduled to take place on Thursday, 6 March at Berlin, 
    specifically at Online Event 000 Berlin, Show map. This event falls under the "science-and-tech" category. 
    Description: Welcome to Generative AI for Society and Workplace!
Dive into the transformative world of Generative AI with this workshop, designed to empower professionals to harness the latest AI technologies for both societal and workplace innovation. Through a series of engaging modules, participants will explore foundational concepts, and advanced applications, with real-world use cases.
This workshop will provide the tools and knowledge needed to effectively integrate Generative AI into various business processes, navigate ethical considerations, and lead AI-driven initiatives. Join us to become a pivotal force in shaping the future of your industry with Generative AI.
Claim a 5% Discount on this workshop, click here to access!
Why Learn About Generative AI
Generative AI stands at the forefront of technological innovation, reshaping industries by enabling new ways to create content, automate processes, and analyze data.
This knowledge empowers professionals to lead in the adoption of cutting-edge tools that enhance decision-making and operational efficiency, prepare for future challenges, and drive sustainable growth in an increasingly AI-integrated world.
01) Innovation and Creativity
Generative AI opens new avenues for creativity and innovation, allowing for the generation of novel ideas, designs, and solutions that can transform industries.
02) Efficiency and Automation
It significantly enhances efficiency, automating routine tasks and analyzing complex data sets quickly, freeing up human resources for more strategic activities.
03) Competitive Advantage
Understanding and implementing Generative AI technologies provides a significant competitive edge, helping organizations stay ahead in a rapidly evolving digital landscape.
What You'll Gain from this Workshop
01) Comprehensive Skill Development
Develop a deep understanding of Generative AI, mastering foundational concepts, and advanced applications to implement AI solutions effectively in their organizations.
02) Practical Application and Automation Strategies
Gain practical insights and experience through real-world use cases and exercises, learning to integrate Generative AI into business processes to boost efficiency and drive innovation.
03) Ethical Understanding and Risk Management
Explore AI's ethical implications, understand potential risks, and learn strategies for responsible deployment to meet industry standards.
04) Leadership and Innovation Preparation
Learn how to lead AI-driven projects and foster innovation within their teams, positioning themselves as forward-thinking leaders in their respective fields.
Who Should Attend
01) Business Leaders &amp; Executives
Senior professionals exploring strategic AI integrations for operational and competitive advancements.
02) HR Professionals and Policy Makers
Ideal for those keen to navigate the ethical, regulatory, and workforce challenges presented by AI technologies.
03) Innovators and Technologists
Entrepreneurs and tech enthusiasts seeking to leverage AI for new business solutions and societal impact.
    It is organized by Rapid Skill Up and will last for Dauer nicht verfügbar. 
    Key topics and themes include: Germany Events, Berlin Events, Things to do in Berlin, Berlin Classes, Berlin Science &amp; Tech Classes, #business, #ai, #automation, #artificialintelligence, #aibootcamp, #artificial_intelligence, #ai_training, #ai_workshop, #generative_ai, #generativeai.
    </t>
        </is>
      </c>
      <c r="P966" t="inlineStr">
        <is>
          <t>[-6.32131696e-02 -6.88058045e-03  2.79422309e-02  3.11086848e-02
  1.95531771e-02  3.53054255e-02 -4.18175310e-02 -7.46425521e-03
 -1.18680997e-03 -1.17459167e-02 -1.06896430e-01 -6.37351573e-02
  1.49900215e-02  1.67566780e-02 -1.74463410e-02  6.16250895e-02
  1.40926102e-02 -1.37917493e-02 -6.46765977e-02 -9.30605158e-02
  3.89636457e-02 -3.33609455e-03 -1.47507470e-02 -4.85609397e-02
 -3.63363465e-03  1.18926741e-01  2.23319996e-02 -8.72515216e-02
 -5.22593211e-04 -9.13044997e-03  2.42521372e-02  2.67621949e-02
  2.64942124e-02  5.38235977e-02 -8.30126461e-03  7.05348179e-02
 -3.09868678e-02  5.59446439e-02  9.06045213e-02 -6.86704665e-02
 -3.43248658e-02 -9.77621451e-02 -3.92780080e-02 -3.46223265e-02
  7.14430809e-02  2.09839940e-02 -3.25312279e-02 -7.27086291e-02
  8.38650949e-03  2.43239794e-02 -1.14761293e-01 -1.14080094e-01
  1.34629980e-02  3.53775844e-02  2.87878159e-02  3.67443785e-02
  6.00400008e-02 -5.60872406e-02  1.20814042e-02 -3.09983473e-02
 -1.66823324e-02 -8.80104005e-02  6.76966039e-03 -5.21294363e-02
  3.06284167e-02 -3.28878500e-02 -3.59362066e-02  8.82538036e-02
  3.71847744e-03 -5.58164157e-02  8.84131938e-02  3.43581401e-02
 -4.80617806e-02  2.79348567e-02  5.51030114e-02  1.16318127e-03
 -4.44056392e-02 -6.69943839e-02  8.10166001e-02 -5.58952801e-02
  2.23310161e-02  6.80243522e-02 -2.80005450e-04  7.12657422e-02
 -3.83304395e-02 -5.64716989e-03  1.68182310e-02  5.66463582e-02
  4.41019870e-02  7.77987614e-02 -7.22706020e-02  1.98098738e-02
 -6.74781436e-03 -5.91786392e-03  3.64606604e-02 -2.10309830e-02
 -1.16459001e-02 -4.16557603e-02  1.79051161e-02  9.99788754e-03
 -2.78810970e-03  4.72089574e-02 -3.35076055e-03 -7.33858794e-02
 -7.20335692e-02 -6.81937262e-02  3.37766707e-02  3.40081938e-03
  1.06307305e-02 -2.66754813e-02 -3.56095359e-02 -4.72321436e-02
  7.92359281e-03 -9.94488597e-02 -2.74206195e-02 -9.44907777e-03
 -7.53143616e-03  9.84003320e-02  1.49843805e-02  4.21041287e-02
  2.01816168e-02  3.56802829e-02 -6.08103815e-03  5.99917546e-02
  2.12590601e-02 -6.41307458e-02 -1.77253094e-02 -4.88671426e-35
 -1.09606097e-02 -2.41828728e-02  1.46352742e-02  1.58015937e-01
  9.85863134e-02  1.67465711e-03 -2.45487709e-02  4.57791165e-02
 -1.93157643e-02 -4.90175784e-02 -5.70637584e-02  6.43005818e-02
 -7.46512786e-02  1.03085890e-01  1.46850897e-02 -7.57649541e-02
 -6.82800135e-04  2.26896182e-02 -3.55980992e-02 -4.79682945e-02
  2.77262218e-02 -5.67539334e-02  1.46605223e-02  6.87809885e-02
  3.61951627e-02  6.06853440e-02  8.22551548e-02 -2.47737747e-02
  7.35897273e-02  1.94154028e-02 -6.89057708e-02  1.43498750e-02
 -1.60112083e-02 -3.19337770e-02 -4.05280255e-02  4.10559289e-02
 -6.03163317e-02 -4.43762243e-02 -4.47429437e-03  5.93016893e-02
 -4.74185534e-02 -1.81691311e-02 -5.63737080e-02  4.43850225e-03
 -5.95432036e-02  9.08036996e-03  8.35817531e-02  9.62486723e-04
  6.15824312e-02  2.08593030e-02 -2.62818392e-03  3.94596383e-02
  1.59734935e-01 -3.87940146e-02  4.84004505e-02  9.10933409e-03
  3.50596802e-03 -2.29496490e-02  5.98101802e-02 -6.67084232e-02
 -2.28369068e-02  1.15267284e-01 -6.51330501e-02  1.30874515e-01
 -6.85993256e-03 -1.60743855e-02  2.92024687e-02  5.41672073e-02
  6.70185536e-02  5.94435111e-02  1.65121239e-02  6.15158584e-03
  2.22812803e-03 -3.70667540e-02 -3.34458426e-02  6.73522428e-02
 -4.22821194e-02 -3.86700556e-02  4.21441719e-02 -2.60471944e-02
 -1.18012227e-01  2.83585470e-02 -4.84398417e-02 -3.95545289e-02
  1.02809235e-01 -3.62323113e-02 -6.99381996e-03  1.78646203e-02
 -4.02134657e-02  1.79608837e-02 -6.10832684e-02 -3.72029506e-02
 -1.43693632e-03  1.21439122e-01 -6.70691803e-02 -2.31099838e-33
 -1.95183326e-02 -3.33109051e-02 -8.28796700e-02  3.29474211e-02
  5.15977554e-02  4.68575367e-04 -7.26956576e-02 -6.59473538e-02
  2.56357081e-02  2.11372506e-02 -1.37831885e-02 -3.86828035e-02
  4.83501963e-02  3.45570259e-02  1.50195863e-02 -2.08550282e-02
 -3.93739790e-02  7.75632635e-03 -7.78972358e-02  3.60070504e-02
  4.68971841e-02  1.22394361e-01 -9.80856940e-02 -1.31758917e-02
 -5.86760119e-02  4.76758741e-02 -1.20741585e-02  2.97553800e-02
  5.15323207e-02  3.92324403e-02 -4.63017225e-02 -5.97646795e-02
 -1.69773586e-02  8.69122520e-03  5.03058638e-03  7.39490613e-02
  7.97772929e-02 -7.59349614e-02 -9.11056809e-03  3.70551236e-02
 -5.83164766e-03 -2.29444206e-02 -1.04825728e-01  2.54750401e-02
 -2.67559234e-02 -2.47142576e-02 -6.46670088e-02 -1.80930719e-02
  3.87242660e-02 -2.19646934e-02  1.20214524e-03  8.82590748e-03
 -6.23802468e-02 -1.01705909e-01 -9.38687567e-03 -5.55727519e-02
  5.16171642e-02 -3.40513773e-02  2.45813299e-02  6.46074116e-02
 -7.46791661e-02 -7.48448074e-02  9.37678963e-02  2.54265163e-02
 -5.08284383e-02 -1.79759152e-02  2.60153729e-02  4.77851182e-02
 -3.36501673e-02 -4.94576246e-02  5.33881597e-02  5.47123924e-02
 -2.25733835e-02 -1.28906071e-02  2.29002675e-03 -5.25479838e-02
  3.50899585e-02  2.29986273e-02 -1.01601221e-02 -7.25555271e-02
  2.52439957e-02 -1.48546519e-02  5.92825301e-02  1.65912751e-02
  1.34757929e-03  2.79847700e-02 -4.43715602e-03  4.29812968e-02
 -2.02841125e-02  6.53744638e-02 -7.34081045e-02  2.86843022e-03
 -6.08264767e-02  8.59845579e-02 -1.10649124e-01 -5.20702699e-08
 -2.91326251e-02  1.85576659e-02  6.44288212e-02 -5.17936703e-03
  6.31947294e-02 -4.91451509e-02 -4.60209958e-02  5.18870763e-02
 -7.78061152e-03 -5.87857291e-02  7.28835985e-02 -8.63274559e-02
 -3.07980105e-02  4.21982035e-02  1.31340191e-01 -4.44659824e-03
 -4.08814549e-02  3.39853391e-02 -3.14069651e-02 -5.23217581e-02
  1.43938154e-01  9.70717426e-03 -1.23928329e-02 -1.84137709e-02
  5.76122850e-02 -8.85915309e-02 -6.52919784e-02  7.50431139e-03
 -6.93636313e-02 -9.08094551e-03  6.07502274e-03  4.21528071e-02
  1.34199895e-02  5.71613759e-02 -1.89200435e-02 -1.57280415e-02
  3.08148190e-02 -6.50426000e-02 -3.54306139e-02 -4.79720011e-02
 -2.95670441e-04  2.07809377e-02 -7.07843974e-02  1.68780275e-02
 -2.66036075e-02 -3.42919193e-02 -1.25221116e-02 -5.13417870e-02
 -3.68528143e-02  6.61070347e-02 -4.74593900e-02 -2.86506824e-02
  7.65752867e-02  4.41808030e-02  7.75162801e-02  6.14544712e-02
  4.98077758e-02 -1.78024154e-02  3.90542112e-02  3.51795889e-02
  6.22380972e-02 -1.31843211e-02 -2.81370785e-02 -2.83488655e-03]</t>
        </is>
      </c>
    </row>
    <row r="967">
      <c r="A967" s="1" t="n">
        <v>965</v>
      </c>
      <c r="B967" t="n">
        <v>966</v>
      </c>
      <c r="C967" t="inlineStr">
        <is>
          <t>B1 English</t>
        </is>
      </c>
      <c r="D967" t="inlineStr">
        <is>
          <t>Thursday, March 6</t>
        </is>
      </c>
      <c r="E967" t="inlineStr">
        <is>
          <t>The Space Coworking in Zehlendorf</t>
        </is>
      </c>
      <c r="F967" t="inlineStr">
        <is>
          <t>Machnower Straße 15 14165 Berlin, Show map</t>
        </is>
      </c>
      <c r="G967" t="inlineStr">
        <is>
          <t>Keine Kategorie</t>
        </is>
      </c>
      <c r="H967" t="inlineStr">
        <is>
          <t>€71.40</t>
        </is>
      </c>
      <c r="I967" t="inlineStr">
        <is>
          <t>https://www.eventbrite.de/e/b1-english-tickets-1216527449349?aff=ebdssbdestsearch</t>
        </is>
      </c>
      <c r="J967" t="inlineStr">
        <is>
          <t>Suchst du einen gemütlichen Ort, wo du dein Englisch entspannt verbessern kannst?
Auch wenn es von null losgehen soll, haben wir den richtigen Kurs für dich.
Kleine Gruppen, personalisierter Unterricht, und engagierte Dozenten.
Monatlich buchen. 1x 60 Minuten pro Woche</t>
        </is>
      </c>
      <c r="K967" t="inlineStr">
        <is>
          <t>Berlin Business Institute</t>
        </is>
      </c>
      <c r="L967" t="inlineStr">
        <is>
          <t>Refund Policy
Refunds up to 7 days before event</t>
        </is>
      </c>
      <c r="M967" t="inlineStr">
        <is>
          <t>Dauer nicht verfügbar</t>
        </is>
      </c>
      <c r="N967" t="inlineStr">
        <is>
          <t>Germany Events, Berlin Events, Things to do in Berlin, Berlin Classes, #online_class, #language_learning, #english_course, #vocabulary_expansion, #fluency_building</t>
        </is>
      </c>
      <c r="O967" t="inlineStr">
        <is>
          <t xml:space="preserve">
    The event titled "B1 English" is scheduled to take place on Thursday, March 6 at The Space Coworking in Zehlendorf, 
    specifically at Machnower Straße 15 14165 Berlin, Show map. This event falls under the "Keine Kategorie" category. 
    Description: Suchst du einen gemütlichen Ort, wo du dein Englisch entspannt verbessern kannst?
Auch wenn es von null losgehen soll, haben wir den richtigen Kurs für dich.
Kleine Gruppen, personalisierter Unterricht, und engagierte Dozenten.
Monatlich buchen. 1x 60 Minuten pro Woche
    It is organized by Berlin Business Institute and will last for Dauer nicht verfügbar. 
    Key topics and themes include: Germany Events, Berlin Events, Things to do in Berlin, Berlin Classes, #online_class, #language_learning, #english_course, #vocabulary_expansion, #fluency_building.
    </t>
        </is>
      </c>
      <c r="P967" t="inlineStr">
        <is>
          <t>[ 2.68973932e-02 -2.91226581e-02  1.73084177e-02 -3.02884411e-02
 -4.11160551e-02  9.75793377e-02  1.99629683e-02  3.50269601e-02
 -1.16229719e-02 -8.07601810e-02 -8.15754831e-02 -6.09095804e-02
 -3.88075151e-02  5.69078512e-03 -8.30569770e-03  7.32799899e-03
  2.86010909e-03 -2.42636865e-03 -1.00965723e-01 -5.82787134e-02
 -1.76381494e-03 -5.21876104e-02  6.75789937e-02  8.05054158e-02
  2.16487311e-02  1.87956132e-02  3.21879312e-02 -4.08565626e-02
 -4.69319311e-05  9.17600642e-04  1.38696888e-02 -8.72286595e-03
 -4.90496773e-03  1.27643030e-02  1.01510465e-01 -4.13685478e-03
  6.85028061e-02 -1.13229893e-01  9.80174402e-04  4.18471098e-02
 -8.83048177e-02 -6.90418780e-02 -1.72613543e-02  8.69986638e-02
  6.35708272e-02  2.83340402e-02  4.96126115e-02  4.68048751e-02
 -3.29498015e-02  8.21302980e-02  4.96850684e-02 -4.58551235e-02
  7.23152384e-02  8.59347265e-03  2.39081029e-02  3.32113765e-02
  1.17221978e-02 -1.39976153e-02  7.52196833e-02 -7.15603353e-03
 -4.11961712e-02 -4.04479988e-02 -4.67819348e-02 -2.64312308e-02
 -6.78599477e-02 -3.32686082e-02 -6.94819093e-02  9.80217904e-02
  5.21396426e-03 -3.93338352e-02  4.89649773e-02 -6.58587739e-02
 -5.05906604e-02  5.93713075e-02  2.51624268e-02 -2.54197139e-02
  1.28756347e-03 -4.68016893e-04  6.05409173e-03 -6.01656772e-02
 -2.52417638e-03 -2.09068656e-02  1.00992592e-02  3.23309153e-02
  5.00022992e-02 -8.56815130e-02  2.25496590e-02  3.53801847e-02
  4.93452102e-02  1.78668573e-02 -6.12068661e-02 -2.80712657e-02
 -1.30243469e-02  2.97052078e-02 -4.57225367e-02 -6.74626790e-03
  7.59735121e-04  5.57469837e-02  5.83694093e-02  9.41640884e-02
 -1.05529940e-02  2.20297533e-03  1.85002817e-03  3.23686339e-02
 -9.80394781e-02 -7.07845092e-02  1.41133517e-02  9.16926563e-02
 -4.37009767e-05 -1.34748340e-01  5.65335415e-02 -7.27825537e-02
  4.94595580e-02  8.22883681e-04  7.73668615e-03  5.14688827e-02
  6.22307844e-02 -3.19466069e-02  3.35487835e-02 -4.18221541e-02
  2.28285566e-02  6.34354129e-02 -2.94522382e-03 -4.15557101e-02
 -1.06261119e-01  5.61795346e-02  7.09620714e-02  1.16968609e-32
  6.18243702e-02 -7.58291110e-02 -7.58296326e-02  1.26323476e-01
  1.17197158e-02  3.25070135e-02 -3.83411199e-02  6.67622015e-02
  6.88560586e-03 -1.02065690e-01 -1.87982228e-02 -2.79612187e-02
  7.06496835e-03 -5.95103614e-02 -2.06230152e-02 -6.53390884e-02
  4.93419096e-02  1.56650005e-03 -2.57139839e-02  3.10386773e-02
  4.51792218e-02 -1.27752696e-03 -2.78977994e-02 -1.24515733e-03
  2.09938921e-03  2.86969207e-02  5.69769032e-02 -7.42282793e-02
  3.02877910e-02  4.52549942e-02 -1.71271693e-02 -1.32631361e-02
 -5.25293238e-02 -3.19073349e-02 -2.21495354e-03 -3.81570943e-02
 -2.64458563e-02  4.33670171e-03  2.68555572e-03 -5.31220250e-02
 -8.46951921e-03 -2.42346786e-02 -1.13624021e-01 -2.53304560e-02
  1.19032942e-01  7.79687688e-02  5.01664691e-02  4.77854311e-02
  1.71014741e-01 -8.62595811e-02  8.55001435e-03  3.06158811e-02
  1.43331406e-03 -2.57909670e-02  6.99849278e-02  1.08585492e-01
  7.68893212e-02 -1.07670529e-02  3.72915976e-02  1.09637389e-02
 -2.69151502e-03  1.19016066e-01  1.23068588e-02  6.57853559e-02
  1.76725723e-02 -3.08565708e-04 -4.77379560e-02 -1.50157120e-02
  1.03270952e-02 -5.57364197e-03 -7.04117492e-02 -3.54786194e-03
  9.56014767e-02 -5.58821522e-02 -1.21572809e-02  4.38036621e-02
 -2.50466950e-02 -3.50375697e-02 -3.88133898e-02  3.22885066e-02
 -5.34846075e-02 -5.56297563e-02  7.39419013e-02 -1.35671580e-02
  5.78041049e-03 -2.37747561e-02  1.60558932e-02 -6.54937923e-02
 -4.67571616e-02 -1.12246536e-02 -4.12992053e-02 -3.01703792e-02
 -4.42106090e-02 -2.76486874e-02 -4.17817757e-02 -1.09772313e-32
  5.84061593e-02 -5.01767173e-02 -7.58130774e-02  3.25463302e-02
 -3.27376202e-02  1.74952317e-02 -2.03443225e-02  5.01442701e-02
  4.64745983e-02  3.07168253e-02  2.42421739e-02 -8.00281987e-02
  4.12454419e-02  7.17390254e-02 -3.26738209e-02 -4.91167866e-02
  3.69768068e-02 -5.41715277e-03 -4.31737639e-02  5.21071106e-02
  2.96305157e-02 -3.84555608e-02 -8.71739984e-02 -3.17344591e-02
 -5.29588535e-02  2.40437128e-02  6.24578185e-02  7.45070574e-05
 -2.57506743e-02  9.11939051e-03 -8.26934054e-02 -4.28714305e-02
 -2.69071963e-02 -1.97152626e-02 -3.24831605e-02  9.56383273e-02
  3.66216861e-02 -3.88372727e-02 -4.01033796e-02  2.87947059e-02
 -1.31280031e-02 -3.63191217e-02 -8.53222758e-02  1.96119267e-02
  1.69867780e-02  1.67881474e-02 -1.20116487e-01 -1.00387344e-02
  1.55684678e-03 -6.34143781e-03  4.03207801e-02  6.58966228e-03
 -2.23817620e-02 -2.85009257e-02  3.71117182e-02 -3.91661040e-02
 -2.41957679e-02 -1.34329364e-01  5.17659355e-03  3.96159254e-02
  9.18561418e-04  4.88921627e-02  3.08247842e-02  1.69274323e-02
  4.01454093e-03 -7.97506422e-02 -4.43993621e-02  2.40468103e-02
  8.38074088e-02 -2.92075682e-03  4.12905999e-02  4.94538210e-02
 -7.58222817e-03 -5.34802638e-02 -7.61352628e-02  5.26918396e-02
  8.60493258e-02 -3.31576951e-02 -6.23854110e-03 -1.01879193e-02
 -1.06196515e-02  4.40918170e-02  3.51085849e-02  1.49217518e-02
  5.86892664e-02  5.90707809e-02 -1.66082624e-02  8.18468109e-02
  3.31208147e-02  8.65572169e-02 -5.51671861e-03  3.23480032e-02
  2.02514254e-03  7.00048283e-02  1.20115262e-02 -6.24782075e-08
 -3.70430537e-02  6.11055233e-02 -7.71237016e-02  3.37748416e-02
  8.39942135e-03 -1.41377106e-01 -5.67949899e-02 -6.74102157e-02
 -1.85427759e-02  4.82518114e-02 -4.82937396e-02  1.65628381e-02
 -9.92723778e-02  6.02676021e-03 -2.47358680e-02  2.80618574e-02
 -7.45790685e-03 -5.78881949e-02 -2.92698443e-02  2.12847888e-02
  7.46640563e-02  2.52546906e-03  4.62099724e-02 -1.41130267e-02
 -3.85650322e-02 -6.51393412e-03 -2.59582233e-02  5.66006005e-02
  8.11348706e-02 -1.03553638e-01 -5.45074278e-03  4.17587906e-02
 -4.64981049e-02  2.54806150e-02  1.93841737e-02  2.25174148e-03
 -1.14372633e-01  5.00356257e-02 -1.37845613e-02  3.17584984e-02
 -4.34095860e-02 -5.51477335e-02 -2.31072474e-02  3.59748043e-02
  4.26879860e-02 -2.67600995e-02 -1.42259404e-01 -2.28214152e-02
 -4.76263370e-03  2.46024132e-02 -6.74146339e-02 -3.96536440e-02
  4.52081896e-02  1.06000759e-01  2.71898434e-02  1.53529882e-01
 -4.58428189e-02 -6.24331273e-02  1.42383073e-02  3.29261459e-02
  2.14358923e-04  3.57803330e-02 -6.12397753e-02 -9.74218640e-03]</t>
        </is>
      </c>
    </row>
    <row r="968">
      <c r="A968" s="1" t="n">
        <v>966</v>
      </c>
      <c r="B968" t="n">
        <v>967</v>
      </c>
      <c r="C968" t="inlineStr">
        <is>
          <t>A1/A2 English</t>
        </is>
      </c>
      <c r="D968" t="inlineStr">
        <is>
          <t>Thursday, March 6</t>
        </is>
      </c>
      <c r="E968" t="inlineStr">
        <is>
          <t>The Space Coworking in Zehlendorf</t>
        </is>
      </c>
      <c r="F968" t="inlineStr">
        <is>
          <t>Machnower Straße 15 14165 Berlin, Show map</t>
        </is>
      </c>
      <c r="G968" t="inlineStr">
        <is>
          <t>Keine Kategorie</t>
        </is>
      </c>
      <c r="H968" t="inlineStr">
        <is>
          <t>€71.40</t>
        </is>
      </c>
      <c r="I968" t="inlineStr">
        <is>
          <t>https://www.eventbrite.de/e/a1a2-english-tickets-1216331162249?aff=ebdssbdestsearch</t>
        </is>
      </c>
      <c r="J968" t="inlineStr">
        <is>
          <t>Suchst du einen gemütlichen Ort, wo du dein Englisch entspannt verbessern kannst?
Auch wenn es von null losgehen soll, haben wir den richtigen Kurs für dich.
Kleine Gruppen, personalisierter Unterricht, und engagierte Dozenten.
Monatlich buchen. 1x 60 Minuten pro Woche</t>
        </is>
      </c>
      <c r="K968" t="inlineStr">
        <is>
          <t>Berlin Business Institute</t>
        </is>
      </c>
      <c r="L968" t="inlineStr">
        <is>
          <t>Refund Policy
Refunds up to 7 days before event</t>
        </is>
      </c>
      <c r="M968" t="inlineStr">
        <is>
          <t>Dauer nicht verfügbar</t>
        </is>
      </c>
      <c r="N968" t="inlineStr">
        <is>
          <t>Germany Events, Berlin Events, Things to do in Berlin, Berlin Classes, #online_class, #language_learning, #english_course, #vocabulary_expansion, #fluency_building</t>
        </is>
      </c>
      <c r="O968" t="inlineStr">
        <is>
          <t xml:space="preserve">
    The event titled "A1/A2 English" is scheduled to take place on Thursday, March 6 at The Space Coworking in Zehlendorf, 
    specifically at Machnower Straße 15 14165 Berlin, Show map. This event falls under the "Keine Kategorie" category. 
    Description: Suchst du einen gemütlichen Ort, wo du dein Englisch entspannt verbessern kannst?
Auch wenn es von null losgehen soll, haben wir den richtigen Kurs für dich.
Kleine Gruppen, personalisierter Unterricht, und engagierte Dozenten.
Monatlich buchen. 1x 60 Minuten pro Woche
    It is organized by Berlin Business Institute and will last for Dauer nicht verfügbar. 
    Key topics and themes include: Germany Events, Berlin Events, Things to do in Berlin, Berlin Classes, #online_class, #language_learning, #english_course, #vocabulary_expansion, #fluency_building.
    </t>
        </is>
      </c>
      <c r="P968" t="inlineStr">
        <is>
          <t>[ 1.92873441e-02 -3.25450376e-02  3.84576246e-02 -2.65724380e-02
 -6.86111376e-02  1.09658368e-01 -3.58614419e-03  3.34011540e-02
  1.81272104e-02 -5.81968203e-02 -3.85709926e-02 -2.56194994e-02
 -7.01822191e-02 -8.44081957e-03 -2.76953932e-02  2.78736465e-02
  9.73353069e-03 -2.55498979e-02 -1.00948967e-01 -6.65416121e-02
  2.39202082e-02 -4.80190925e-02  7.12943897e-02  7.95811266e-02
  1.04135750e-02  4.93170647e-03  1.59263145e-03 -2.34020166e-02
 -9.79713164e-03 -8.60860106e-03  1.76521298e-02  1.17761716e-02
  2.01787762e-02  2.06265319e-02  9.72023904e-02 -1.15298992e-02
  7.16019273e-02 -1.02302060e-01  4.93448265e-02  6.37873784e-02
 -5.74092492e-02 -9.37680602e-02 -1.55312596e-02  7.07930252e-02
  4.47124355e-02  5.35026146e-03  5.11650778e-02  4.70791906e-02
 -2.54972372e-02  8.07689130e-02  4.68518287e-02 -3.50260809e-02
  8.01819041e-02 -4.48539965e-02  1.15728136e-02  3.20377424e-02
 -7.38531956e-03 -2.32018461e-03  9.34606269e-02 -2.41403026e-03
 -4.09802236e-02 -1.02437494e-04 -6.45574182e-02  1.24241291e-02
 -6.26367107e-02 -5.13393022e-02 -3.48454341e-02  9.84637439e-02
 -1.73191354e-02 -1.22352848e-02  3.20031121e-02 -8.35851580e-02
  1.15439361e-02  6.14904426e-02  3.23364772e-02 -2.90829614e-02
 -3.27609815e-02 -1.87193826e-02  7.02919532e-03 -6.48501366e-02
  5.12147602e-03 -2.77764685e-02  1.08636012e-02  4.06539850e-02
  5.89745715e-02 -7.80197755e-02  3.95689644e-02  2.65417229e-02
  4.01850604e-02  2.02681758e-02 -7.09994659e-02 -4.57613505e-02
 -1.01441629e-02  4.52097133e-02 -5.47531284e-02 -6.98199542e-03
  5.72761223e-02  5.22205792e-02  4.49068062e-02  1.02822058e-01
  4.64435620e-03  2.11675372e-02 -6.96383230e-03  1.40023855e-02
 -9.33713838e-02 -8.10007602e-02 -1.87636819e-02  7.48019814e-02
 -1.68761034e-02 -1.02721781e-01  3.64117697e-02 -9.42733139e-02
  8.50541983e-03 -2.50914134e-02 -2.44070380e-03  5.23732230e-02
  5.05989902e-02 -3.93450074e-02  3.34792584e-02 -3.92351933e-02
  7.07330368e-03  3.66852880e-02  2.32549794e-02 -4.77948738e-03
 -8.45785365e-02  6.77511394e-02  4.03681137e-02  1.17857069e-32
  3.72548774e-02 -6.00488558e-02 -7.00381026e-02  1.34958804e-01
 -1.68922320e-02  4.68831696e-03 -4.03628498e-02  8.35599378e-02
  4.30571772e-02 -7.95134082e-02 -2.74905041e-02 -1.03800157e-02
 -5.94081590e-03 -5.20658195e-02 -1.42993173e-02 -6.56533018e-02
  5.43534830e-02  8.40888638e-03 -5.60928024e-02  3.25927027e-02
  4.46294546e-02 -1.76293068e-02 -4.70808428e-03 -4.14893613e-04
  1.49054155e-02  5.29185496e-02  5.30025214e-02 -1.07294589e-01
  5.42865805e-02  6.04582615e-02 -2.27585714e-02  1.64192717e-03
 -5.33487611e-02 -4.38288413e-02 -7.66762206e-03 -2.72612106e-02
 -2.80038603e-02 -1.15395449e-02  1.97828617e-02 -4.87310439e-02
 -1.60319265e-02 -1.17005445e-02 -9.43203047e-02 -6.79953694e-02
  1.25350758e-01  7.90327340e-02  3.24846841e-02  2.92246714e-02
  1.84630588e-01 -5.36875241e-02  7.32904940e-04 -7.63964141e-04
  2.15889234e-02 -1.31925559e-02  8.12925324e-02  9.84536633e-02
  2.64379475e-02 -3.11308261e-03  3.18710580e-02  2.05247719e-02
  1.23092644e-02  1.18005998e-01 -9.76860151e-03  6.53726310e-02
 -5.09140315e-03 -7.22995633e-03 -3.86188775e-02 -5.24506643e-02
  1.84248053e-02 -2.11423077e-02 -4.58074845e-02 -5.58779621e-03
  1.15501501e-01 -4.18143459e-02 -6.93675829e-04  4.40456793e-02
 -1.93238016e-02 -2.55791079e-02 -3.52421924e-02  2.40063444e-02
 -5.17869480e-02 -5.16369268e-02  7.92348459e-02 -3.89701054e-02
  1.10645983e-02 -2.54614539e-02  3.14121768e-02 -3.75472382e-02
 -4.51952741e-02  8.72176234e-03 -2.26169620e-02 -3.81492339e-02
 -6.02346025e-02 -3.82185429e-02 -6.38248213e-03 -1.19551464e-32
  7.59925023e-02 -3.44339199e-02 -9.43781659e-02  2.22198572e-02
 -7.58900587e-03  3.27716544e-02 -2.03040820e-02  6.16173856e-02
  5.14324494e-02  2.65791863e-02  1.16478540e-02 -4.25821245e-02
  6.23680614e-02  3.26593444e-02 -4.76306677e-03 -5.80237731e-02
  3.34878042e-02 -1.81445982e-02 -4.93284985e-02  5.36877178e-02
  4.00874652e-02 -5.93926683e-02 -7.34584928e-02 -3.84487584e-02
 -3.43412124e-02  1.50207505e-02  4.08078060e-02 -4.59452718e-03
 -4.44653742e-02 -2.27060006e-03 -9.46656689e-02 -1.69366784e-02
 -2.83123218e-02 -8.95243138e-03 -4.22938205e-02  7.61226863e-02
  1.99382938e-02 -2.46917121e-02 -5.38466871e-02  4.39598896e-02
  9.45729483e-03 -2.64818110e-02 -7.80087560e-02  1.95651855e-02
  3.52577269e-02  9.04657505e-03 -1.34261891e-01 -9.23562271e-04
  1.66575070e-02 -3.00359428e-02  2.42260117e-02  6.23141532e-04
 -3.24265547e-02 -4.73509170e-02  2.86728516e-02 -1.67926792e-02
 -3.70308049e-02 -1.58194035e-01 -2.70314384e-02  5.51996715e-02
 -4.48981009e-04  6.14497960e-02  2.65595894e-02  2.03595180e-02
 -1.18414890e-02 -1.27396911e-01 -5.18661737e-02  1.98152047e-02
  5.55099212e-02  5.54061960e-03  7.11520091e-02  5.62497340e-02
 -6.29335120e-02 -6.67259917e-02 -6.69784695e-02  2.32460238e-02
  9.07909647e-02 -2.67725643e-02  3.77026125e-04 -1.42119452e-02
 -4.00135368e-02  8.62504318e-02  4.41995747e-02  3.66542488e-02
  5.99974319e-02  7.47345090e-02 -6.08545030e-03  8.86333212e-02
 -4.27127676e-03  9.30731744e-02  3.62703837e-02  2.65146587e-02
 -9.10615269e-03  5.41078784e-02 -1.01765255e-02 -6.61060184e-08
 -2.68511120e-02  7.36235380e-02 -4.57924716e-02 -1.00005884e-02
  1.81241743e-02 -1.35055974e-01 -7.36312941e-02 -3.57605182e-02
  1.78784747e-02  2.85089333e-02 -3.06643620e-02  2.63655111e-02
 -9.91394445e-02 -1.34340962e-02 -3.38111408e-02  1.95885710e-02
 -3.11974064e-02 -2.05910150e-02 -6.21071011e-02  2.73303334e-02
  7.30943605e-02 -4.43763519e-03  1.06439199e-02 -1.44738406e-02
 -4.12309170e-02  4.73178038e-03 -4.68983389e-02  3.86584327e-02
  6.09571971e-02 -8.77258405e-02 -1.18758688e-02  6.33716732e-02
 -3.81672829e-02 -1.34453168e-02  1.20086707e-02  2.23866082e-03
 -5.77915423e-02  3.23623605e-02 -5.26255295e-02  2.40744371e-02
 -3.22707817e-02 -8.05295408e-02 -3.06315050e-02  2.57131569e-02
  9.15660411e-02 -1.73401926e-02 -1.43144384e-01 -6.67465031e-02
 -3.05462372e-03  1.07976552e-02 -8.49221870e-02 -9.45552625e-03
  2.46616118e-02  9.34808999e-02  2.48818081e-02  1.21031910e-01
 -6.50780275e-02 -6.86196983e-02  1.48164411e-03  1.27296485e-02
  3.31597328e-02  3.06283403e-02 -7.00328201e-02  2.06432398e-02]</t>
        </is>
      </c>
    </row>
    <row r="969">
      <c r="A969" s="1" t="n">
        <v>967</v>
      </c>
      <c r="B969" t="n">
        <v>968</v>
      </c>
      <c r="C969" t="inlineStr">
        <is>
          <t>Fotokurs: Landschafts- &amp; Naturfotografie</t>
        </is>
      </c>
      <c r="D969" t="inlineStr">
        <is>
          <t>Samstag, 19. April</t>
        </is>
      </c>
      <c r="E969" t="inlineStr">
        <is>
          <t>Rieselfelder Karolinenhöhe</t>
        </is>
      </c>
      <c r="F969" t="inlineStr">
        <is>
          <t>Gatower Str. 141 14089 Berlin</t>
        </is>
      </c>
      <c r="G969" t="inlineStr">
        <is>
          <t>hobbies</t>
        </is>
      </c>
      <c r="H969" t="inlineStr">
        <is>
          <t>99 €</t>
        </is>
      </c>
      <c r="I969" t="inlineStr">
        <is>
          <t>https://www.eventbrite.de/e/fotokurs-landschafts-naturfotografie-tickets-1036866253877?aff=ebdssbdestsearch</t>
        </is>
      </c>
      <c r="J969" t="inlineStr">
        <is>
          <t>Euch interessiert, wie ihr mit eurer vorhandenen Ausrüstung Licht, Tiefenschärfe, Bildaufbau und Perspektive effektiv einsetzen könnt, um die Schönheit der Natur fotografisch einzufangen? Dann seid ihr hier genau richtig!
Je nach Jahreszeit und Wetter gibt es auf unserem dreistündigen Ausflug ins Spandauer Umland eine Fülle von Motiven zu entdecken. Vom spannenden Detail und knorrigen Bäumen über verschiedene Lichtstimmungen bis hin zur Weite der Landschaft an sich experimentieren wir mit Perspektive, Bildkomposition, Blende und Einsatz und Wirkung von unterschiedlichen Brennweiten.
Ist der Blick dafür erst einmal geschärft, finden sich überall fotografisch interessante Motive und der Fotokurs hilft euch dabei, diese auf eure eigene individuelle Art und Weise in Szene zu setzen.
Ich erkläre unter anderem auch den Einsatz von in der Landschaftsfotografie oft verwendeten Polfiltern, ND- und Verlaufsfiltern und natürlich stelle ich auch wieder die eine oder andere kreative Technik vor, mit der ihr eure Bilder noch spektakulärer gestalten könnt.
Viele praktische Tipps zu Shootingplanung, Ausrüstung und Locationsuche runden den Fotoworkshop ab und helfen euch dabei, eure fotografischen Fähigkeiten auf das nächste Level zu bringen.
Persönliche Betreuung in der Kleingruppe
Mir liegt die individuelle Betreuung jedes einzelnen Teilnehmers sehr am Herzen. Ihr bekommt sofort on location Feedback und Anregungen und wir nehmen uns die Zeit, in die Tiefe gehend an unseren Bildern zu arbeiten.
Ich helfe euch dabei, die Technik zu meistern, interessante Ausschnitte zu finden und neue Bildideen herauszuarbeiten.
Themen
Einführung in die Landschafts- &amp; Naturfotografie
Motive in der Natur finden und in Szene setzen
Bildgestaltung und -Aufbau
Einsatz von Perspektive, Blende und Brennweite
Belichtungsreihen/HDR und die Verwendung von Filtern
kreative Aufnahmetechniken
Shooting-Planung und Locationsuche
Ausrüstung
Spiegelreflex- oder System-/Kompakt-Kamera, manuell einstellbar
Objektive vom Weitwinkel bis zum Tele, so vorhanden
optional, aber empfohlen: Polfilter
optional: Stativ und ND-Filter
Max. Teilnehmer: 8
_______________________________
Gern könnt ihr euch auch in meinen Inspirations-Newsletter eintragen und ihr bekommt regelmäßig eine Ladung kreative Energie, Foto-Ideen &amp; Tips und abwechslungsreiche Fototour/-Shooting-Berichte per E-Mail zugeschickt.
&gt;&gt; Mehr Infos</t>
        </is>
      </c>
      <c r="K969" t="inlineStr">
        <is>
          <t>Sabine Grossbauer</t>
        </is>
      </c>
      <c r="L969" t="inlineStr">
        <is>
          <t>Rückerstattungsrichtlinie
Rückerstattungen bis zu 30 Tage vor dem Event</t>
        </is>
      </c>
      <c r="M969" t="inlineStr">
        <is>
          <t>Eventdauer: 3 Stunden</t>
        </is>
      </c>
      <c r="N969" t="inlineStr">
        <is>
          <t>Events in Deutschland, Events in Berlin, Events in Berlin, Berlin Kurse, Berlin Hobbys Kurse, #kreativ, #fotografie, #fotoworkshop, #fotokurs, #fotografieworkshop, #fotoseminar, #naturfotografie, #photography_class, #photography_workshop</t>
        </is>
      </c>
      <c r="O969" t="inlineStr">
        <is>
          <t xml:space="preserve">
    The event titled "Fotokurs: Landschafts- &amp; Naturfotografie" is scheduled to take place on Samstag, 19. April at Rieselfelder Karolinenhöhe, 
    specifically at Gatower Str. 141 14089 Berlin. This event falls under the "hobbies" category. 
    Description: Euch interessiert, wie ihr mit eurer vorhandenen Ausrüstung Licht, Tiefenschärfe, Bildaufbau und Perspektive effektiv einsetzen könnt, um die Schönheit der Natur fotografisch einzufangen? Dann seid ihr hier genau richtig!
Je nach Jahreszeit und Wetter gibt es auf unserem dreistündigen Ausflug ins Spandauer Umland eine Fülle von Motiven zu entdecken. Vom spannenden Detail und knorrigen Bäumen über verschiedene Lichtstimmungen bis hin zur Weite der Landschaft an sich experimentieren wir mit Perspektive, Bildkomposition, Blende und Einsatz und Wirkung von unterschiedlichen Brennweiten.
Ist der Blick dafür erst einmal geschärft, finden sich überall fotografisch interessante Motive und der Fotokurs hilft euch dabei, diese auf eure eigene individuelle Art und Weise in Szene zu setzen.
Ich erkläre unter anderem auch den Einsatz von in der Landschaftsfotografie oft verwendeten Polfiltern, ND- und Verlaufsfiltern und natürlich stelle ich auch wieder die eine oder andere kreative Technik vor, mit der ihr eure Bilder noch spektakulärer gestalten könnt.
Viele praktische Tipps zu Shootingplanung, Ausrüstung und Locationsuche runden den Fotoworkshop ab und helfen euch dabei, eure fotografischen Fähigkeiten auf das nächste Level zu bringen.
Persönliche Betreuung in der Kleingruppe
Mir liegt die individuelle Betreuung jedes einzelnen Teilnehmers sehr am Herzen. Ihr bekommt sofort on location Feedback und Anregungen und wir nehmen uns die Zeit, in die Tiefe gehend an unseren Bildern zu arbeiten.
Ich helfe euch dabei, die Technik zu meistern, interessante Ausschnitte zu finden und neue Bildideen herauszuarbeiten.
Themen
Einführung in die Landschafts- &amp; Naturfotografie
Motive in der Natur finden und in Szene setzen
Bildgestaltung und -Aufbau
Einsatz von Perspektive, Blende und Brennweite
Belichtungsreihen/HDR und die Verwendung von Filtern
kreative Aufnahmetechniken
Shooting-Planung und Locationsuche
Ausrüstung
Spiegelreflex- oder System-/Kompakt-Kamera, manuell einstellbar
Objektive vom Weitwinkel bis zum Tele, so vorhanden
optional, aber empfohlen: Polfilter
optional: Stativ und ND-Filter
Max. Teilnehmer: 8
_______________________________
Gern könnt ihr euch auch in meinen Inspirations-Newsletter eintragen und ihr bekommt regelmäßig eine Ladung kreative Energie, Foto-Ideen &amp; Tips und abwechslungsreiche Fototour/-Shooting-Berichte per E-Mail zugeschickt.
&gt;&gt; Mehr Infos
    It is organized by Sabine Grossbauer and will last for Eventdauer: 3 Stunden. 
    Key topics and themes include: Events in Deutschland, Events in Berlin, Events in Berlin, Berlin Kurse, Berlin Hobbys Kurse, #kreativ, #fotografie, #fotoworkshop, #fotokurs, #fotografieworkshop, #fotoseminar, #naturfotografie, #photography_class, #photography_workshop.
    </t>
        </is>
      </c>
      <c r="P969" t="inlineStr">
        <is>
          <t>[-7.01212604e-03  3.40320133e-02 -2.41236878e-03 -2.11981256e-02
  5.98961934e-02 -3.15960799e-03 -3.70123424e-02  1.83015540e-02
 -6.61799461e-02  3.30983028e-02  1.36310905e-02 -4.97114323e-02
  1.19258906e-03 -5.84348757e-03  1.26609970e-02 -5.16119180e-03
 -8.02784879e-03  4.40292247e-02 -7.34208450e-02  7.71845132e-02
  4.37437817e-02 -1.63728699e-01  2.30920557e-02 -3.18225063e-02
 -1.90080591e-02  8.00422020e-03  3.34714912e-02 -2.67976578e-02
  2.10304875e-02 -2.27690246e-02  2.43177507e-02  6.77050576e-02
 -5.24024963e-02  1.54120252e-02  7.38574862e-02  1.11452594e-01
  9.84719396e-03 -1.07733145e-01 -3.97468545e-02  7.90249482e-02
 -3.67115363e-02 -4.21464778e-02 -3.59274857e-02  1.08178891e-02
  1.60371680e-02  3.27033028e-02  3.47858816e-02 -1.64351817e-02
 -1.09066613e-01  6.65512383e-02 -1.78274848e-02  3.41207348e-03
  1.13567207e-02 -1.20884277e-01 -2.84834974e-03 -9.26972330e-02
 -5.81135787e-02 -5.32540269e-02  5.01159877e-02  2.28142291e-02
  7.61038065e-02 -6.26009181e-02 -8.17874372e-02  5.86693222e-03
  1.81848966e-02 -2.13030092e-02 -4.62707207e-02 -2.55373716e-02
  3.19376998e-02 -1.21357948e-01  9.55827683e-02 -7.22969621e-02
 -1.90300886e-02 -5.97263239e-02 -3.58004533e-02 -2.02120394e-02
 -4.74872366e-02  6.33394569e-02 -1.03136659e-01 -1.62792072e-01
  1.25548556e-01 -4.37923893e-02  4.34917696e-02  1.04165648e-03
 -3.09710652e-02 -5.50127029e-02 -7.20340312e-02  6.29780293e-02
 -7.46572157e-03  5.09032756e-02 -5.48519120e-02 -3.32867689e-02
 -9.94018689e-02 -1.67265385e-02 -6.74787257e-03 -4.82982770e-03
 -6.24613725e-02 -4.11982415e-03  1.31550446e-01  2.69407523e-03
  5.92580773e-02  5.33528626e-02 -2.02967538e-04  7.56752566e-02
  2.61650258e-03 -3.40137109e-02 -6.00810200e-02  1.18972119e-02
 -2.69152932e-02 -3.84678040e-03 -2.26222314e-02  3.87696340e-03
 -1.84735730e-02 -8.69008899e-02 -8.15371200e-02 -1.50226653e-02
  2.99073420e-02 -8.89185444e-02  5.10756150e-02 -4.40639406e-02
  7.62241110e-02 -2.36178450e-02  4.25698981e-02  4.77785654e-02
 -1.71536917e-03 -2.12958567e-02  7.00690551e-03  1.41132320e-32
 -3.03389449e-02 -3.71882059e-02 -4.35537146e-03  1.63659900e-02
  7.26220831e-02 -1.39499025e-03 -1.92809012e-02  2.87532806e-02
 -1.10522769e-02 -2.85198372e-02 -6.59302808e-03  6.29893765e-02
 -4.71344367e-02 -6.08188026e-02  5.77413626e-02  3.57283722e-03
  9.00038239e-03 -1.98160782e-02 -1.66353527e-02 -4.85473685e-02
 -9.46647488e-04  3.70515659e-02 -1.62541103e-02  7.05155954e-02
 -1.08239064e-02  8.24019089e-02  6.22878484e-02 -7.65621066e-02
 -5.03760725e-02  3.97126265e-02  7.40387216e-02  2.85770837e-03
 -9.36423801e-03 -2.46693920e-02 -3.97500908e-03 -2.96958778e-02
 -1.76865291e-02 -7.29133338e-02 -2.13661529e-02 -5.16440496e-02
  1.63079030e-03 -3.88277657e-02 -2.10805368e-02 -2.53715068e-02
  3.41144018e-03  5.82222305e-02  6.85480481e-04  6.50155023e-02
  8.99031311e-02  6.78518191e-02  4.02274877e-02  1.96653679e-02
  2.03619548e-03 -3.15343253e-02  3.33191752e-02  6.60595149e-02
 -5.31396791e-02 -7.07268789e-02  6.09941501e-03 -1.98956411e-02
  5.36467619e-02  8.95115733e-02 -6.61872048e-03  4.13274616e-02
 -3.26524526e-02 -1.90478601e-02  8.16551447e-02  2.89866757e-02
  9.96655581e-05  7.47284144e-02 -7.31054917e-02  3.51675078e-02
  1.62751861e-02 -4.07059267e-02  4.91554290e-02  1.03616722e-01
 -3.18473093e-02 -1.49632934e-02 -9.05285552e-02  1.21246800e-01
 -7.75623620e-02  5.32564074e-02  4.23593298e-02 -8.00119415e-02
 -8.22027326e-02 -3.34312171e-02 -2.81486195e-03  4.78560524e-03
 -4.57125343e-02 -3.23426910e-02 -5.65632759e-03  2.89443824e-02
 -3.45436558e-02  1.27975894e-02 -2.00721491e-02 -1.69305864e-32
  6.44521415e-02 -3.05334609e-02 -3.72351259e-02 -3.29741137e-03
  9.30864513e-02 -3.16060297e-02 -2.09295861e-02 -3.57450172e-02
 -1.15857541e-03  2.33335681e-02 -4.13530022e-02  3.29541564e-02
  1.02002984e-02 -1.19271493e-02 -9.62513387e-02  3.07587609e-02
  1.88258253e-02  1.96986254e-02 -9.91636589e-02  2.51603983e-02
 -3.30803245e-02  8.53709057e-02  2.36703400e-02  9.61659942e-03
 -3.26253325e-02  6.37527853e-02  7.37449899e-02 -7.42616365e-03
 -6.57395869e-02  3.43659669e-02  1.31692470e-03 -1.01552326e-02
  1.24016693e-02  9.84265562e-03 -1.99385025e-02  4.08121720e-02
  6.24229647e-02 -6.41524885e-03 -4.38652188e-02 -4.48983498e-02
  3.07892375e-02  2.82321926e-02 -2.45734286e-02 -1.62734222e-02
 -1.91180091e-02 -4.44939695e-02 -1.12801388e-01 -6.43113479e-02
  3.14664766e-02 -8.22376609e-02  1.59678590e-02  7.10630193e-02
 -3.49658504e-02  1.47132427e-02  2.72028502e-02  4.30146940e-02
 -3.10677290e-02 -2.94527039e-02 -2.65970621e-02  5.64668626e-02
  4.43052091e-02  3.21369171e-02 -5.82207218e-02 -6.07933290e-03
  3.38840485e-02 -5.13837859e-02 -4.52100672e-02  3.25521529e-02
 -1.86542794e-02  1.95744988e-02  6.45393366e-03  3.49782780e-02
  5.59302140e-03  5.07680513e-02 -3.26415151e-02  5.27859926e-02
  1.27390757e-01  6.34906366e-02  5.69912083e-02  2.27594376e-02
 -7.67349526e-02  2.89470293e-02 -7.09108934e-02  4.64168154e-02
 -3.08531849e-03  8.67626667e-02 -6.74714223e-02  4.87090275e-03
  1.48032811e-02 -7.17747658e-02  2.20606942e-02  5.69638517e-03
  1.53266476e-03  8.54686126e-02 -1.43947807e-04 -7.64102523e-08
  4.26395005e-03  6.54779747e-02 -3.45104523e-02 -6.46117982e-03
 -3.02316863e-02 -1.40000716e-01  2.11860519e-02  5.01340702e-02
 -9.61481631e-02  6.30787807e-03 -3.20152827e-02  3.38471271e-02
 -2.61110142e-02  3.70466486e-02 -1.29711181e-02 -6.30151555e-02
  3.06632407e-02 -1.61446277e-02 -3.97285707e-02  1.77094992e-02
  6.46061376e-02 -8.61947760e-02  4.33329772e-03 -4.78104204e-02
 -1.19611368e-01  1.99873317e-02 -7.02034682e-02 -7.77207911e-02
  8.60847756e-02 -4.66286615e-02  1.02253621e-02  4.17279489e-02
 -4.04333100e-02 -1.22094629e-02 -8.06485265e-02 -5.02243154e-02
 -8.28241631e-02 -2.96229683e-02 -6.35910705e-02 -1.88689250e-02
  3.39892902e-03 -6.18904755e-02  1.96401384e-02  2.24587675e-02
  2.35545747e-02  5.89712523e-02  5.43592349e-02 -3.53707932e-02
 -3.71659233e-04  1.19753033e-01 -1.06929995e-01 -3.99573334e-02
 -3.51569131e-02  4.27063257e-02  3.97068933e-02  2.97365966e-03
  2.32745837e-02 -1.66168828e-02  6.26088083e-02 -1.25133405e-02
 -3.91664030e-03 -1.09524447e-02 -1.07761048e-01  4.48268913e-02]</t>
        </is>
      </c>
    </row>
    <row r="970">
      <c r="A970" s="1" t="n">
        <v>968</v>
      </c>
      <c r="B970" t="n">
        <v>969</v>
      </c>
      <c r="C970" t="inlineStr">
        <is>
          <t>Der Goldene Pimmel Award</t>
        </is>
      </c>
      <c r="D970" t="inlineStr">
        <is>
          <t>Samstag, 19. April</t>
        </is>
      </c>
      <c r="E970" t="inlineStr">
        <is>
          <t>Arena Berlin</t>
        </is>
      </c>
      <c r="F970" t="inlineStr">
        <is>
          <t>Eichenstraße 4 12435 Berlin</t>
        </is>
      </c>
      <c r="G970" t="inlineStr">
        <is>
          <t>other</t>
        </is>
      </c>
      <c r="H970" t="inlineStr">
        <is>
          <t>Kostenlos</t>
        </is>
      </c>
      <c r="I970" t="inlineStr">
        <is>
          <t>https://www.eventbrite.de/e/der-goldene-pimmel-award-tickets-1149850446639?aff=ebdssbdestsearch</t>
        </is>
      </c>
      <c r="J970" t="inlineStr">
        <is>
          <t>Der Goldene Pimmel
Welcome to Der Goldene Pimmel!
Come join us at Arena Berlin for a night of fun, laughter, and entertainment. Get ready for an unforgettable experience filled with music, performances, and surprises.
Grab your friends and get ready to dance the night away at this one-of-a-kind event. Don't miss out on the chance to make memories that will last a lifetime.
Mark your calendars and get your tickets now for Der Goldene Pimmel at Arena Berlin!</t>
        </is>
      </c>
      <c r="K970" t="inlineStr">
        <is>
          <t>Der Goldene Pimmel Award</t>
        </is>
      </c>
      <c r="L970" t="inlineStr">
        <is>
          <t>Rückerstattungsrichtlinie
Rückerstattungen bis zu 7 Tage vor dem Event</t>
        </is>
      </c>
      <c r="M970" t="inlineStr">
        <is>
          <t>Eventdauer: 4 Stunden</t>
        </is>
      </c>
      <c r="N970" t="inlineStr">
        <is>
          <t>Events in Deutschland, Events in Berlin, Events in Berlin, Berlin Parties, Berlin Sonstige Parties, #celebration, #event, #germany, #goldene, #pimmel</t>
        </is>
      </c>
      <c r="O970" t="inlineStr">
        <is>
          <t xml:space="preserve">
    The event titled "Der Goldene Pimmel Award" is scheduled to take place on Samstag, 19. April at Arena Berlin, 
    specifically at Eichenstraße 4 12435 Berlin. This event falls under the "other" category. 
    Description: Der Goldene Pimmel
Welcome to Der Goldene Pimmel!
Come join us at Arena Berlin for a night of fun, laughter, and entertainment. Get ready for an unforgettable experience filled with music, performances, and surprises.
Grab your friends and get ready to dance the night away at this one-of-a-kind event. Don't miss out on the chance to make memories that will last a lifetime.
Mark your calendars and get your tickets now for Der Goldene Pimmel at Arena Berlin!
    It is organized by Der Goldene Pimmel Award and will last for Eventdauer: 4 Stunden. 
    Key topics and themes include: Events in Deutschland, Events in Berlin, Events in Berlin, Berlin Parties, Berlin Sonstige Parties, #celebration, #event, #germany, #goldene, #pimmel.
    </t>
        </is>
      </c>
      <c r="P970" t="inlineStr">
        <is>
          <t>[ 2.01616865e-02  9.97931790e-03  3.26984525e-02  3.08337454e-02
 -4.24489938e-02  1.28693789e-01  4.25985754e-02 -5.55924326e-03
  2.01260243e-02 -2.29886640e-02 -3.27988826e-02 -8.00610036e-02
 -5.01022162e-03  6.68225512e-02 -2.23609097e-02 -4.07546721e-02
  4.65804674e-02 -3.99455279e-02  2.25659404e-02  1.53145120e-02
  3.46604250e-02 -1.07318453e-01 -2.68227961e-02 -1.31047275e-02
 -1.12409517e-01 -1.31168414e-03 -1.97680984e-02 -6.04297742e-02
 -4.25335281e-02 -3.28532420e-02  5.35309352e-02 -1.13138027e-01
 -5.62345348e-02 -1.80567931e-02 -3.53173278e-02 -2.25340631e-02
  2.77810227e-02 -3.47817689e-02  2.11537536e-03  6.37332201e-02
 -4.97080211e-04 -1.41552230e-02 -2.11622398e-02  1.70076061e-02
  5.68273515e-02  5.43658137e-02 -7.15392269e-03 -4.00755815e-02
 -5.28246760e-02 -1.05463751e-02  2.02881526e-02 -3.18545885e-02
  4.93873060e-02 -1.56151894e-02  3.24301757e-02  4.10721488e-02
  1.25069125e-02 -1.30768985e-01  5.02845235e-02  1.60513930e-02
 -5.58812097e-02 -1.25888921e-02 -6.57974035e-02 -1.93400588e-02
 -9.18946862e-02 -6.03027381e-02  7.43172541e-02  9.48444158e-02
  1.59805045e-02  2.35265400e-02  4.59290221e-02 -5.95303811e-02
 -5.80260232e-02  3.00447140e-02  9.13878232e-02  4.61098365e-02
 -1.13186494e-01  1.86937116e-03  6.03643060e-03 -6.13598451e-02
 -1.90144181e-02 -4.07209843e-02 -3.41194905e-02 -2.09423471e-02
  4.17061187e-02 -1.70463268e-02  9.69027076e-03  2.98347287e-02
  4.51150537e-02  1.10825468e-02  8.88513867e-03  6.01007268e-02
 -2.36454718e-02  1.81820840e-02 -3.63583528e-02 -7.36652408e-03
 -3.26488577e-02  2.31032446e-02  8.55035856e-02  6.61240518e-02
 -2.00474449e-02  6.44774139e-02 -3.33781424e-03 -5.58344321e-03
  4.22019027e-02 -5.61576635e-02 -4.89551425e-02  2.81159170e-02
 -6.60884157e-02 -7.94846714e-02 -9.59442637e-04 -4.04476747e-02
  4.10207435e-02 -4.99211885e-02 -4.06250171e-02  1.17690742e-01
 -3.84368971e-02 -2.23629847e-02 -7.36336550e-03 -5.13586439e-02
  6.04355074e-02 -2.18856279e-02  8.64050351e-03  8.54677036e-02
 -1.03140503e-01  1.76907668e-03 -1.51016964e-02  2.15731829e-33
 -2.50020344e-02 -1.82410181e-02 -5.80239818e-02 -7.94062763e-03
 -4.05440293e-02  9.53834131e-03  2.78495140e-02 -1.87782906e-02
  2.61412002e-02 -9.29369126e-03  1.97442695e-02  1.32061960e-02
  2.38101091e-02 -7.97784850e-02  1.03485622e-02  5.83746918e-02
  4.83684614e-02  3.92769575e-02 -3.92343700e-02  1.85956212e-03
 -2.83268075e-02  5.82027882e-02  3.45514789e-02 -3.88309136e-02
  4.64070998e-02  1.45165592e-01  2.31693871e-02 -3.55122499e-02
  8.73891078e-03 -1.15392609e-02 -1.39033860e-02  2.94234231e-02
  1.84527617e-02 -1.98127199e-02  5.72433434e-02 -5.02943108e-03
 -2.56750863e-02 -5.73075861e-02 -5.08955717e-02  2.30815690e-02
  8.80710930e-02 -8.78934488e-02 -1.28749609e-01  5.55123985e-02
  5.93395121e-02  7.00846538e-02  9.26136054e-05  1.00885220e-02
  8.92985314e-02 -5.16750328e-02 -8.99299700e-03  5.33762537e-02
  3.01097445e-02  6.81622550e-02 -4.87279035e-02  7.47115836e-02
  3.24362889e-02 -2.12621875e-02  5.22974990e-02 -7.87606016e-02
  4.39676233e-02  3.08441743e-02 -1.52420094e-02  1.11145237e-02
 -7.20877349e-02 -5.29571176e-02 -5.91892526e-02  2.67762411e-02
 -5.95384724e-02  1.22214053e-02  3.06478720e-02 -4.45502102e-02
  6.48048446e-02 -1.05491485e-02  5.97609654e-02  3.65214124e-02
 -6.76266290e-03  2.49135122e-02  2.07439885e-02 -3.16989026e-03
 -7.99072161e-02  1.33113891e-01 -1.70226041e-02 -1.64218582e-02
  4.90484647e-02 -2.25657155e-03  7.94996023e-02 -3.03775314e-02
 -9.63375866e-02 -1.86756682e-02 -1.09277864e-03 -5.52185439e-02
  1.40163619e-02  5.91051131e-02 -5.39310761e-02 -4.61051072e-33
  9.75703672e-02 -2.15382930e-02 -6.96886405e-02 -2.13217046e-02
  5.91716953e-02  5.53799719e-02 -8.33515525e-02  8.70146528e-02
 -7.78092421e-04  3.85882705e-02  4.74256910e-02 -4.54241373e-02
  4.17794175e-02  2.90713757e-02  3.03672217e-02  8.50081071e-03
  6.58563599e-02  6.95527345e-02 -1.43175051e-01  4.47804742e-02
  1.62381213e-02  2.47453824e-02  4.40333448e-02  1.37684690e-02
 -9.80503708e-02  2.11239010e-02  1.28162831e-01 -2.13704705e-02
 -4.51668985e-02  1.40228840e-02 -7.66993612e-02 -4.06408422e-02
 -5.29890880e-02 -3.73480432e-02 -1.39942281e-02  1.24498293e-01
  5.76687679e-02 -5.20285964e-02 -1.08007221e-02  8.48587677e-02
  7.71427574e-03 -3.35810184e-02  1.60551947e-02  1.36296213e-01
  9.14214626e-02  3.33157852e-02 -9.95207876e-02  4.05625924e-02
 -7.27879908e-03 -3.00683081e-03 -8.23210552e-03 -3.11004333e-02
 -1.73777565e-02 -4.89450209e-02  5.05579123e-03  3.06794569e-02
  1.40354894e-02 -4.06724624e-02  2.42581274e-02  2.71432623e-02
 -5.99640347e-02  6.34148866e-02 -7.87360780e-03  6.29187301e-02
 -4.01090346e-02 -7.46692717e-02 -2.75763739e-02 -4.31491360e-02
 -3.02453991e-02  1.84037667e-02 -7.32839406e-02  8.00057948e-02
 -6.28400072e-02  1.82893835e-02 -4.05447781e-02  9.09175873e-02
  4.74717803e-02  4.51438613e-02  2.16367375e-02 -2.06668433e-02
  3.42073105e-03  5.68224303e-02  1.01464279e-02 -3.36305648e-02
 -1.94166116e-02 -2.07620906e-03  1.68905463e-02 -2.34671775e-02
 -2.37203692e-03  3.14125083e-02  8.92988779e-03  2.54073702e-02
  7.51298591e-02  2.42155343e-02  2.52313819e-02 -4.70734314e-08
  6.47176281e-02  8.14524963e-02 -4.93717231e-02 -1.09303519e-02
  4.78916941e-03 -7.30781406e-02 -7.88243413e-02 -9.20784995e-02
 -8.49083066e-02 -1.30248186e-03  3.19627710e-02 -1.63411070e-02
 -4.57518809e-02 -1.59022529e-02 -5.63585125e-02  5.44157401e-02
 -5.43827042e-02 -2.00293679e-02 -4.71956134e-02  8.96263577e-04
  8.22367799e-03  3.82880797e-03  9.73094031e-02 -5.34518138e-02
 -1.82101913e-02 -2.81555057e-02 -1.32688610e-02  4.73210402e-02
 -7.00662211e-02 -8.18454847e-02  3.27697173e-02 -8.44838936e-03
 -7.32911751e-02  2.16696262e-02  5.34378104e-02  3.27533856e-02
 -1.86922345e-02 -3.37036662e-02  3.84337977e-02  6.91888705e-02
 -7.60857463e-02 -3.07337437e-02 -7.29917213e-02  5.28442897e-02
  4.64116177e-03  4.46731597e-02 -9.59110484e-02 -4.63840663e-02
  1.85697693e-02  9.13031697e-02 -1.22436695e-01 -1.01535350e-01
 -5.89307509e-02 -5.08014001e-02 -3.38472873e-02  2.97417305e-02
  7.56171299e-03 -2.69543915e-03  2.28927657e-02  1.23406369e-02
  1.62923690e-02 -3.85126993e-02 -4.52148728e-02  7.90800974e-02]</t>
        </is>
      </c>
    </row>
    <row r="971">
      <c r="A971" s="1" t="n">
        <v>969</v>
      </c>
      <c r="B971" t="n">
        <v>970</v>
      </c>
      <c r="C971" t="inlineStr">
        <is>
          <t>Art Class Gouache Painting Open-Level Weekly Explorations</t>
        </is>
      </c>
      <c r="D971" t="inlineStr">
        <is>
          <t>Thursday, February 20</t>
        </is>
      </c>
      <c r="E971" t="inlineStr">
        <is>
          <t>Naunynstraße 55</t>
        </is>
      </c>
      <c r="F971" t="inlineStr">
        <is>
          <t>Naunynstraße 55 10999 Berlin, Show map</t>
        </is>
      </c>
      <c r="G971" t="inlineStr">
        <is>
          <t>arts</t>
        </is>
      </c>
      <c r="H971" t="inlineStr">
        <is>
          <t>€32 – €52</t>
        </is>
      </c>
      <c r="I971" t="inlineStr">
        <is>
          <t>https://www.eventbrite.de/e/art-class-gouache-painting-open-level-weekly-explorations-tickets-1051343786567?aff=ebdssbdestsearch</t>
        </is>
      </c>
      <c r="J971" t="inlineStr">
        <is>
          <t>Join our open-level "Painting with Gouache" class to explore the basics of drawing and painting using this versatile medium! Whether you're a complete beginner or looking to improve your technique, this class offers something for everyone. Each week, we'll dive into different topics, helping you build a strong foundation while experimenting with new themes.
What to expect :
Learn key principles of drawing and painting with gouache.
Explore a new topic each week to develop a well-rounded skillset.
There will be 1.5 hours long
All levels are welcome! Bring your creativity, and let's paint together.
Remarks:
You’ll receive an email confirmation after booking—please check your inbox.
Materials are provided, but feel free to bring your own if preferred.
Non-refundable. Reschedule is possible.
About Instructor : Manita Kaewsomnuk, a Thai artist based in Berlin, specializes in figurative art that reflects human nature. Her work focuses on drawing and painting and has been exhibited in both Thailand and Germany.
www.nitanitarworks.com</t>
        </is>
      </c>
      <c r="K971" t="inlineStr">
        <is>
          <t>Manita's Art Class</t>
        </is>
      </c>
      <c r="L971" t="inlineStr">
        <is>
          <t>Refund Policy
Refunds up to 7 days before event</t>
        </is>
      </c>
      <c r="M971" t="inlineStr">
        <is>
          <t>Dauer nicht verfügbar</t>
        </is>
      </c>
      <c r="N971" t="inlineStr">
        <is>
          <t>Germany Events, Berlin Events, Things to do in Berlin, Berlin Classes, Berlin Arts Classes, #painting, #beginners, #artclass, #artworkshop, #acrylic_painting, #art_workshop, #painting_class, #beginners_class</t>
        </is>
      </c>
      <c r="O971" t="inlineStr">
        <is>
          <t xml:space="preserve">
    The event titled "Art Class Gouache Painting Open-Level Weekly Explorations" is scheduled to take place on Thursday, February 20 at Naunynstraße 55, 
    specifically at Naunynstraße 55 10999 Berlin, Show map. This event falls under the "arts" category. 
    Description: Join our open-level "Painting with Gouache" class to explore the basics of drawing and painting using this versatile medium! Whether you're a complete beginner or looking to improve your technique, this class offers something for everyone. Each week, we'll dive into different topics, helping you build a strong foundation while experimenting with new themes.
What to expect :
Learn key principles of drawing and painting with gouache.
Explore a new topic each week to develop a well-rounded skillset.
There will be 1.5 hours long
All levels are welcome! Bring your creativity, and let's paint together.
Remarks:
You’ll receive an email confirmation after booking—please check your inbox.
Materials are provided, but feel free to bring your own if preferred.
Non-refundable. Reschedule is possible.
About Instructor : Manita Kaewsomnuk, a Thai artist based in Berlin, specializes in figurative art that reflects human nature. Her work focuses on drawing and painting and has been exhibited in both Thailand and Germany.
www.nitanitarworks.com
    It is organized by Manita's Art Class and will last for Dauer nicht verfügbar. 
    Key topics and themes include: Germany Events, Berlin Events, Things to do in Berlin, Berlin Classes, Berlin Arts Classes, #painting, #beginners, #artclass, #artworkshop, #acrylic_painting, #art_workshop, #painting_class, #beginners_class.
    </t>
        </is>
      </c>
      <c r="P971" t="inlineStr">
        <is>
          <t>[ 1.92191992e-02  1.92017239e-02  4.68189642e-03  3.82509804e-03
 -4.30606529e-02  4.25712839e-02 -9.26093435e-06 -3.63207608e-02
 -3.94212753e-02 -6.06409498e-02 -2.92861611e-02 -3.81778218e-02
 -2.51268316e-02  5.41824251e-02  5.14911227e-02 -6.80722296e-03
  3.51440720e-02 -4.87028398e-02 -3.57551128e-02  4.51030442e-03
  6.60925806e-02 -8.24027881e-02  1.87709872e-02 -5.28123677e-02
 -2.03982815e-02  5.20553626e-03  7.22573921e-02 -5.55971079e-02
  2.30772104e-02 -2.24062037e-02 -5.80469817e-02  2.31938306e-02
 -1.21685408e-01 -3.79886441e-02  8.28320235e-02  5.35982996e-02
 -5.11639901e-02  9.17845815e-02  2.02867128e-02  7.71638677e-02
 -7.36299902e-02  9.15957987e-03 -7.36426786e-02  2.62253061e-02
  7.73139745e-02 -2.47940831e-02 -7.24890269e-03 -3.33859622e-02
  2.03042924e-02  1.10993469e-02 -1.99210905e-02 -9.27059874e-02
 -9.06358510e-02 -4.32703532e-02  5.31216338e-02  1.66487414e-02
 -8.94943252e-03  2.49380004e-02  4.11922894e-02 -3.42204906e-02
  1.55573823e-02  2.47657839e-02 -9.69454199e-02  5.44687081e-03
 -5.85511178e-02 -4.00375724e-02 -2.43864302e-02  3.69570665e-02
  8.17231387e-02 -1.53110372e-02  2.54364796e-02 -4.87042181e-02
  4.83470038e-02  8.01578462e-02  8.81624147e-02  5.92626864e-04
 -7.09075704e-02  4.58840951e-02 -7.10629821e-02 -1.17267109e-01
  4.33845818e-03  2.81207293e-04 -5.97921424e-02  4.75049540e-02
 -1.03260120e-02 -1.63844135e-02 -6.89549372e-02  8.07360113e-02
  6.90517128e-02 -2.35832334e-02  1.24132298e-01  3.63964997e-02
 -7.85407573e-02 -5.16332611e-02  4.66006137e-02  4.95021930e-03
 -1.03947325e-02 -1.51042426e-02 -4.46362793e-03  5.24803065e-02
  4.18749861e-02 -4.66369279e-02 -1.92746974e-03 -3.48370597e-02
 -3.75245735e-02 -2.32893825e-02  2.32714079e-02 -1.45414332e-03
 -1.88290216e-02 -6.05596825e-02 -3.33464742e-02 -2.53657978e-02
  4.09616157e-02 -2.31438968e-02 -1.92048457e-02  1.19500875e-01
  5.06183282e-02 -8.57376531e-02 -6.81403931e-03  1.58398151e-02
  5.73481806e-02  1.15538007e-02  3.28026973e-02  1.27383955e-02
  9.70276538e-04 -5.56650683e-02 -8.05608556e-03  2.37750455e-33
  1.04427598e-01  4.57276776e-02  5.72202206e-02  8.82224664e-02
  1.85982399e-02 -2.21381951e-02  3.00892107e-02 -4.85362858e-02
 -5.16842902e-02  5.52580878e-02  4.46637981e-02 -1.95156820e-02
 -6.20925650e-02  5.43831922e-02 -5.45642450e-02  6.26936182e-02
  7.49891857e-03 -2.22859140e-02  2.87433788e-02  3.41753475e-02
  3.87212983e-03 -4.23838161e-02  9.08193458e-03 -4.07165736e-02
 -4.63178940e-02  1.10690527e-01  1.08481608e-02 -7.23540261e-02
 -1.92920044e-02  1.94287803e-02 -6.03587516e-02  5.43659180e-02
 -4.82754558e-02 -3.25648338e-02 -1.08100057e-01 -3.61595228e-02
 -1.23797180e-02 -6.06064945e-02  6.64047971e-02 -3.66802923e-02
  9.67195723e-03 -1.42431725e-02 -5.04200645e-02  4.80577871e-02
  5.97170107e-02  5.52308895e-02  3.53090987e-02  6.51128590e-02
  4.42024209e-02  7.78348148e-02 -3.81159335e-02 -1.86869316e-02
 -3.27783707e-03  5.05902991e-02 -7.38883689e-02  6.73423186e-02
  1.84886139e-02 -4.24346626e-02 -1.34902615e-02 -2.10565198e-02
  6.62385151e-02  1.03033014e-01 -7.73134381e-02  6.05790615e-02
 -3.09607238e-02  4.41724621e-02 -7.58465454e-02 -1.54462820e-02
  5.11357449e-02 -3.05653270e-02 -8.19848254e-02 -1.69088878e-02
  7.42268339e-02 -2.98129022e-02 -1.90755278e-02  3.16367894e-02
  1.42991738e-02 -1.08702760e-02 -1.08311223e-02  8.89891088e-02
 -1.60295679e-03  2.91075166e-02 -5.00726178e-02 -2.95981150e-02
 -4.44117151e-02 -7.49294972e-03  1.04653463e-01 -3.10921539e-02
 -4.01632451e-02  3.86749655e-02  1.59849282e-02 -4.05810140e-02
 -1.34628564e-02 -4.92558675e-03 -4.05643508e-02 -2.63798491e-33
  8.30991939e-02  2.39506196e-02 -6.84991404e-02  4.50026095e-02
  1.01525441e-01 -4.85471003e-02  9.35853925e-04  1.08249150e-02
  2.05743629e-02  1.67769250e-02  2.67425422e-02 -3.55659276e-02
  2.02335343e-02  4.17487659e-02  1.05917463e-02 -3.86643559e-02
  3.84748541e-02  6.95327744e-02 -2.78559141e-02  2.29358170e-02
 -1.58976968e-02  1.79212224e-02 -6.01463839e-02 -7.37271458e-02
 -9.56831053e-02  1.09104693e-01  1.75148752e-02  1.82894450e-02
 -3.82544436e-02  9.08388793e-02 -1.28155556e-02 -1.28446877e-01
  3.38640832e-03 -1.48836104e-02 -8.74061696e-03  3.53962779e-02
  5.60557470e-02 -8.67699087e-03 -8.00666120e-03  8.33398774e-02
  2.89065614e-02 -5.61287068e-02  2.31324192e-02 -1.03945406e-02
  2.74094217e-03 -5.62890060e-03 -5.63944057e-02  4.00998816e-02
 -7.98600446e-03 -8.51318464e-02 -1.27749136e-02 -1.03369392e-02
 -1.02283647e-02 -5.75183481e-02  8.82695913e-02  1.69837661e-02
  9.12922919e-02 -6.89626262e-02 -3.52022052e-02  1.17877066e-01
 -1.44959791e-02  5.33853695e-02 -9.01397243e-02 -3.25996950e-02
 -5.62409218e-03 -4.28127423e-02 -2.04214025e-02 -1.43486643e-02
  5.62585378e-03  3.53278220e-02 -6.64251894e-02  4.15757522e-02
  3.58364806e-02 -2.58504059e-02 -6.19227141e-02 -2.11908240e-02
  1.29703388e-01  7.01989010e-02  7.38099366e-02 -3.28258574e-02
 -3.71197909e-02 -4.04570103e-02 -5.50768562e-02  2.26585101e-02
  7.71197677e-02  1.05128564e-01 -5.95895797e-02  2.38322318e-02
  1.15480684e-01 -6.80506648e-03  6.12423662e-03  3.69640961e-02
 -1.94442384e-02  3.92604619e-02  2.92118471e-02 -5.11375227e-08
 -2.27705892e-02  1.65797751e-02  5.87602593e-02 -3.32338810e-02
  4.56185825e-02 -5.62213846e-02  1.95775945e-02 -2.83031967e-02
 -6.82500005e-02  1.98424347e-02  1.09755918e-01 -7.04186335e-02
  3.43231708e-02 -3.42814326e-02  1.34205874e-02  2.50482056e-02
  6.22577704e-02  2.85149254e-02 -2.74389461e-02 -1.09389722e-01
 -1.08954171e-02 -7.77694434e-02 -4.53983545e-02 -8.77170488e-02
 -4.53181937e-02 -2.25538183e-02  1.94396656e-02  7.88888037e-02
 -3.49541195e-02 -1.94356535e-02 -7.06673712e-02  2.22100597e-02
  1.77748911e-02  4.83231917e-02  3.32413055e-02 -8.48599672e-02
 -8.23278725e-02 -1.90938842e-02 -3.79934199e-02  3.34900469e-02
 -5.82869910e-02  5.20578548e-02  3.11369821e-02  1.09040383e-02
  2.95220390e-02 -2.14511063e-02  1.19110625e-02 -7.83477873e-02
  2.67417468e-02  7.23706335e-02 -1.01464681e-01 -4.71248291e-02
  1.04769794e-02  2.63964124e-02  5.50954156e-02  3.98989096e-02
 -5.40568233e-02  5.73760457e-02 -5.83955422e-02  9.95037630e-02
 -1.33089395e-02  5.00665307e-02 -1.09955415e-01  2.30186470e-02]</t>
        </is>
      </c>
    </row>
    <row r="972">
      <c r="A972" s="1" t="n">
        <v>970</v>
      </c>
      <c r="B972" t="n">
        <v>971</v>
      </c>
      <c r="C972" t="inlineStr">
        <is>
          <t>Germania, berygtede bunkere og naziarkitektur</t>
        </is>
      </c>
      <c r="D972" t="inlineStr">
        <is>
          <t>Saturday, April 19</t>
        </is>
      </c>
      <c r="E972" t="inlineStr">
        <is>
          <t>Platz des 18. März</t>
        </is>
      </c>
      <c r="F972" t="inlineStr">
        <is>
          <t>Platz des 18. März 10117 Berlin, Show map</t>
        </is>
      </c>
      <c r="G972" t="inlineStr">
        <is>
          <t>community</t>
        </is>
      </c>
      <c r="H972" t="inlineStr">
        <is>
          <t>Kostenlos</t>
        </is>
      </c>
      <c r="I972" t="inlineStr">
        <is>
          <t>https://www.eventbrite.de/e/germania-berygtede-bunkere-og-naziarkitektur-tickets-1224768478489?aff=ebdssbdestsearch</t>
        </is>
      </c>
      <c r="J972" t="inlineStr">
        <is>
          <t>Turen begynder på Platz des 18. März lige ved siden af Brandenburger Tor. Herfra går vi cirka 2 km til fods, mens den lokale guide Chrissie Sternschnuppe blandt andet fortæller om det Berlin, som Hitler fantaserede om, men som de allierede styrker satte en effektiv stopper for, da de invaderede Berlin i 1945 og befriede Tyskland og resten af Europa for Nationalsocialismen.</t>
        </is>
      </c>
      <c r="K972" t="inlineStr">
        <is>
          <t>Chrissies Berlin</t>
        </is>
      </c>
      <c r="L972" t="inlineStr">
        <is>
          <t>Refund Policy
Refunds up to 7 days before event</t>
        </is>
      </c>
      <c r="M972" t="inlineStr">
        <is>
          <t>Event lasts 2 hours</t>
        </is>
      </c>
      <c r="N972" t="inlineStr">
        <is>
          <t>Germany Events, Berlin Events, Things to do in Berlin, Berlin Tours, Berlin Community Tours, #history, #walking, #berlin, #danish</t>
        </is>
      </c>
      <c r="O972" t="inlineStr">
        <is>
          <t xml:space="preserve">
    The event titled "Germania, berygtede bunkere og naziarkitektur" is scheduled to take place on Saturday, April 19 at Platz des 18. März, 
    specifically at Platz des 18. März 10117 Berlin, Show map. This event falls under the "community" category. 
    Description: Turen begynder på Platz des 18. März lige ved siden af Brandenburger Tor. Herfra går vi cirka 2 km til fods, mens den lokale guide Chrissie Sternschnuppe blandt andet fortæller om det Berlin, som Hitler fantaserede om, men som de allierede styrker satte en effektiv stopper for, da de invaderede Berlin i 1945 og befriede Tyskland og resten af Europa for Nationalsocialismen.
    It is organized by Chrissies Berlin and will last for Event lasts 2 hours. 
    Key topics and themes include: Germany Events, Berlin Events, Things to do in Berlin, Berlin Tours, Berlin Community Tours, #history, #walking, #berlin, #danish.
    </t>
        </is>
      </c>
      <c r="P972" t="inlineStr">
        <is>
          <t>[ 8.31617508e-03  8.53793696e-02 -7.13676028e-03  9.17840656e-03
  4.19259779e-02  4.49273735e-02 -4.44904082e-02  2.09622085e-02
 -1.93395410e-02 -2.62908265e-02 -6.91050515e-02 -1.05686888e-01
 -3.12794670e-02  7.91860092e-03 -2.02885922e-02 -2.12784763e-02
 -5.50271710e-03 -1.80103816e-02 -4.61379662e-02 -3.52128185e-02
 -2.84003150e-02 -7.77844787e-02  4.33084071e-02 -3.14701535e-02
 -1.58562120e-02 -2.17431597e-02 -8.54170974e-03 -2.92621776e-02
 -2.43913103e-02  3.21246460e-02  5.82958981e-02 -2.66192295e-03
 -5.65933622e-03  6.72819540e-02  9.77782905e-02  1.21749211e-02
  3.71673182e-02 -9.05795619e-02 -3.91556360e-02  7.78536573e-02
 -3.58446725e-02 -5.48273996e-02 -2.12284662e-02  3.90046909e-02
 -8.92066397e-03  8.11860934e-02  1.80242155e-02  3.54212001e-02
 -8.90889615e-02  4.62288745e-02  3.87898870e-02 -2.92388033e-02
  4.60170470e-02 -2.23824121e-02  3.24811302e-02  7.12489011e-03
  1.89689780e-03 -2.05837302e-02  6.42891452e-02 -6.09884486e-02
  3.28450836e-02 -8.76788571e-02 -5.67520447e-02 -3.79817262e-02
 -1.07268281e-02 -4.37338650e-02  3.34952027e-03  6.43130988e-02
  4.67314348e-02 -2.23890394e-02  3.04829273e-02 -4.46252860e-02
 -4.74871229e-03 -3.16267670e-03  6.02029227e-02 -2.63469014e-02
 -6.19341545e-02  2.08779331e-02  5.85600734e-03 -1.35770395e-01
 -1.16553922e-04  7.07413023e-03  1.05505437e-02 -1.63672492e-02
 -6.63079275e-03 -3.97638902e-02  1.42682027e-02  3.30685899e-02
  5.96369952e-02  7.67129883e-02  6.60118321e-03  4.52702418e-02
 -1.67363640e-02  3.25720222e-03 -4.09127064e-02 -3.30136321e-03
  6.68082088e-02  3.65781635e-02  9.07380432e-02  7.75540769e-02
  3.02561857e-02 -3.19870841e-03 -9.71975923e-03  2.11946610e-02
 -3.35480273e-02 -9.15580690e-02  1.47269918e-02  7.31389085e-03
 -4.19650972e-02 -3.93969230e-02 -2.19930746e-02 -7.25828707e-02
  7.58389160e-02 -8.47564116e-02  1.77909359e-02  3.81858163e-02
  5.33989072e-02 -1.25919245e-02  5.80985518e-03 -3.60193625e-02
  3.83441634e-02 -2.11707018e-02 -9.62911546e-03  3.43632363e-02
 -1.80074964e-02  1.10528573e-01  3.82382572e-02  1.33064903e-32
 -2.87547968e-02 -4.99153398e-02 -1.08688004e-01  8.25244263e-02
 -3.88281532e-02  1.46759516e-02 -3.02815232e-02  1.05928937e-02
 -3.07744667e-02 -2.90217362e-02 -4.14872020e-02 -9.90783349e-02
 -4.10581231e-02 -6.87783286e-02 -2.37178728e-02 -5.02875224e-02
  4.59454358e-02  6.82814745e-03 -8.80901366e-02  1.17062195e-03
  2.94071063e-02  7.88476691e-03 -1.29596097e-02 -4.20384444e-02
  8.11706632e-02  1.79173946e-02  3.14567722e-02  4.20459220e-03
  1.86254866e-02  8.86091683e-03  3.30914967e-02 -2.92947814e-02
 -3.07255201e-02 -3.73848341e-02  3.56682315e-02  1.36080524e-02
  4.08359542e-02 -7.80733023e-03 -5.87334596e-02 -1.12293154e-01
  4.42560986e-02 -4.46256697e-02 -1.49394915e-01 -1.17891142e-02
  1.27129167e-01  3.81671302e-02  1.53391426e-02 -3.11644431e-02
  1.24671981e-01 -9.44495127e-02  1.24618290e-02  2.36957110e-02
  2.69032689e-03 -2.14057397e-02 -1.66633807e-03  1.44102842e-01
  4.62065525e-02 -2.38260683e-02  7.11302906e-02  2.60527409e-03
 -2.18509845e-02  9.75860581e-02  3.20536345e-02 -5.81189292e-03
  7.25158602e-02 -1.51164606e-02 -2.47700717e-02  2.09141914e-02
 -2.64865849e-02  3.01135350e-02 -1.56899560e-02 -6.19266322e-03
  1.01009801e-01 -3.59709449e-02 -5.82489073e-02  9.97429267e-02
  7.04242382e-03  1.09053897e-02  4.33957146e-04  2.02207733e-02
 -5.06838821e-02 -1.81819163e-02  3.18825804e-02 -7.52778202e-02
  3.48782428e-02 -4.56651859e-02 -2.26197150e-02 -7.47534111e-02
 -2.07020715e-02 -8.83712247e-03  4.32780851e-03 -1.28000416e-02
 -2.70494428e-02  8.48895463e-04 -6.38517067e-02 -1.25086308e-32
  5.16489670e-02  1.27308583e-02 -8.34909007e-02 -7.58458255e-03
  2.67639998e-02  9.10967290e-02 -9.87867713e-02  1.78358611e-03
  6.61995634e-03 -6.02754997e-03  1.18790362e-02 -6.79003522e-02
  8.74990970e-02  3.38926055e-02 -1.10008083e-02 -1.09511176e-02
  9.56803784e-02  2.33125445e-02 -8.28991905e-02  6.49902299e-02
 -8.84006023e-02 -3.63056250e-02 -7.24404007e-02 -1.37819890e-02
 -6.95336163e-02  5.53024262e-02  9.68289152e-02  2.34288238e-02
 -1.52397119e-02 -9.15552396e-03 -1.03794150e-02 -9.07590687e-02
 -3.70641463e-02 -6.69760117e-03  6.64976984e-02  4.73329872e-02
  1.61497183e-02  1.18529359e-02 -4.66300212e-02 -1.41123086e-02
 -8.84948112e-03 -1.45133696e-02 -8.14402476e-02  3.06661949e-02
 -8.67253169e-03 -6.48113573e-03 -9.41664875e-02  4.64785025e-02
 -2.59313136e-02 -1.10251987e-02 -7.04164756e-03  1.06013343e-02
 -1.34929726e-02 -2.25989465e-02  1.00175753e-01  3.06391176e-02
 -6.64095357e-02 -5.66443279e-02 -2.37982683e-02  1.15667935e-02
 -1.16380174e-02  3.42403166e-02  1.48051372e-02  3.93003523e-02
  3.79278548e-02 -1.25432715e-01 -1.27980784e-01  3.43146883e-02
  3.83126438e-02  4.92110252e-02  3.83202843e-02  7.72198364e-02
 -9.10834596e-02 -4.23225723e-02 -2.10137311e-02  9.56529193e-03
  1.13937899e-01  5.86177111e-02  3.55738960e-02 -1.62070189e-02
 -3.30708660e-02  9.90206972e-02 -1.13859372e-02  3.50019224e-02
  3.68326530e-02  9.15968940e-02  2.45125145e-02  4.64421660e-02
  5.36978915e-02  3.59588973e-02 -2.69563543e-03 -3.62536754e-03
 -1.87252294e-02  9.34263617e-02  3.45411263e-02 -6.06216943e-08
  2.26547895e-03  7.14630336e-02 -5.42586856e-03  5.52155729e-03
  1.07666664e-02 -1.75610557e-01  1.53225642e-02 -1.11133479e-01
 -8.61308500e-02  5.27154356e-02 -6.96245255e-03  2.20050886e-02
 -3.33277956e-02 -3.48234437e-02 -2.00669505e-02 -2.94891037e-02
 -6.15998879e-02 -5.77195846e-02 -4.56584096e-02  3.24000269e-02
  3.62549312e-02 -6.21838570e-02  1.01726956e-03 -2.59433072e-02
  2.92562805e-02  3.61884236e-02 -2.06895564e-02  1.32527165e-02
  6.26369342e-02 -7.94481635e-02 -1.95267145e-02 -2.38803113e-05
 -4.50019352e-02  5.37867509e-02  1.22331344e-02  6.39691576e-02
 -5.27903847e-02  2.95585785e-02  1.39145032e-02  3.12088002e-02
  2.00308096e-02 -2.40837429e-02  8.15730691e-02  4.32765447e-02
 -6.76788315e-02  3.63859199e-02 -5.17865531e-02 -7.60905817e-02
 -2.41109123e-03 -6.70101400e-03 -1.18483290e-01 -3.87015752e-02
 -4.08824813e-03  1.09533109e-01  3.98565866e-02  8.48528668e-02
 -1.62019748e-02  7.93079063e-02  4.18020003e-02  7.77574107e-02
 -1.27859870e-02 -2.33722106e-02 -1.25409216e-01  2.08011512e-02]</t>
        </is>
      </c>
    </row>
    <row r="973">
      <c r="A973" s="1" t="n">
        <v>971</v>
      </c>
      <c r="B973" t="n">
        <v>972</v>
      </c>
      <c r="C973" t="inlineStr">
        <is>
          <t>IT Pro MasterClass - Masterclass für IT Professionals</t>
        </is>
      </c>
      <c r="D973" t="inlineStr">
        <is>
          <t>Friday, 21 February</t>
        </is>
      </c>
      <c r="E973" t="inlineStr">
        <is>
          <t>Kolonnenstraße 8</t>
        </is>
      </c>
      <c r="F973" t="inlineStr">
        <is>
          <t>Kolonnenstraße 8 10827 Berlin, Show map</t>
        </is>
      </c>
      <c r="G973" t="inlineStr">
        <is>
          <t>family-and-education</t>
        </is>
      </c>
      <c r="H973" t="inlineStr">
        <is>
          <t>€899.10</t>
        </is>
      </c>
      <c r="I973" t="inlineStr">
        <is>
          <t>https://www.eventbrite.de/e/it-pro-masterclass-masterclass-fur-it-professionals-tickets-1006408604227?aff=ebdssbdestsearch</t>
        </is>
      </c>
      <c r="J973" t="inlineStr">
        <is>
          <t>Willkommen beim IT Pro MasterClass - Masterclass für IT Professionals!
Es wird eine großartige Gelegenheit sein, von erfahrenen Profis zu lernen und dich mit Gleichgesinnten auszutauschen. Sei bereit, neue Technologien und Trends kennenzulernen, die deine Karriere vorantreiben können. Melde dich jetzt an und sei Teil dieser spannenden Masterclass!
Erwarte spannende Vorträge, interaktive Workshops und Networking-Möglichkeiten, die dir helfen werden, deine Karriere voranzutreiben. Egal, ob du gerade erst in die IT-Branche einsteigst oder bereits erfahrener Profi bist, diese Masterclass ist für alle IT-Enthusiasten geeignet.
Sichere dir noch heute deinen Platz und sei Teil dieses inspirierenden Events!</t>
        </is>
      </c>
      <c r="K973" t="inlineStr">
        <is>
          <t>Chain Horizon GmbH</t>
        </is>
      </c>
      <c r="L973" t="inlineStr">
        <is>
          <t>Refund Policy
Refunds up to 7 days before event</t>
        </is>
      </c>
      <c r="M973" t="inlineStr">
        <is>
          <t>Dauer nicht verfügbar</t>
        </is>
      </c>
      <c r="N973" t="inlineStr">
        <is>
          <t>Germany Events, Berlin Events, Things to do in Berlin, Berlin Classes, Berlin Family &amp; Education Classes, #training, #professionals, #it, #junior, #personal</t>
        </is>
      </c>
      <c r="O973" t="inlineStr">
        <is>
          <t xml:space="preserve">
    The event titled "IT Pro MasterClass - Masterclass für IT Professionals" is scheduled to take place on Friday, 21 February at Kolonnenstraße 8, 
    specifically at Kolonnenstraße 8 10827 Berlin, Show map. This event falls under the "family-and-education" category. 
    Description: Willkommen beim IT Pro MasterClass - Masterclass für IT Professionals!
Es wird eine großartige Gelegenheit sein, von erfahrenen Profis zu lernen und dich mit Gleichgesinnten auszutauschen. Sei bereit, neue Technologien und Trends kennenzulernen, die deine Karriere vorantreiben können. Melde dich jetzt an und sei Teil dieser spannenden Masterclass!
Erwarte spannende Vorträge, interaktive Workshops und Networking-Möglichkeiten, die dir helfen werden, deine Karriere voranzutreiben. Egal, ob du gerade erst in die IT-Branche einsteigst oder bereits erfahrener Profi bist, diese Masterclass ist für alle IT-Enthusiasten geeignet.
Sichere dir noch heute deinen Platz und sei Teil dieses inspirierenden Events!
    It is organized by Chain Horizon GmbH and will last for Dauer nicht verfügbar. 
    Key topics and themes include: Germany Events, Berlin Events, Things to do in Berlin, Berlin Classes, Berlin Family &amp; Education Classes, #training, #professionals, #it, #junior, #personal.
    </t>
        </is>
      </c>
      <c r="P973" t="inlineStr">
        <is>
          <t>[-3.59472372e-02  7.03520626e-02 -8.76230467e-03 -5.75794168e-02
  2.05124617e-02  2.32382677e-02  1.46942129e-02  8.12402666e-02
 -3.26148197e-02  3.89114246e-02 -4.17716950e-02  3.91024426e-02
 -3.29841711e-02 -1.95591282e-02 -3.81826498e-02 -4.78950739e-02
  1.67468190e-02 -6.98628798e-02  1.95647608e-02 -4.19928357e-02
  5.56618273e-02 -7.25027174e-02  1.08118588e-02  1.69930831e-02
 -6.78257421e-02  4.00396548e-02  4.05247733e-02 -4.79476340e-02
 -4.49137203e-02 -2.23915037e-02 -2.48585194e-02  4.96608093e-02
 -3.76746356e-02  1.18525341e-01  4.40542214e-02  2.65464000e-03
  7.75018707e-02 -1.73803829e-02  2.18442790e-02  5.97904101e-02
 -2.28179749e-02  4.23997343e-02 -6.19096644e-02 -4.25378755e-02
  8.72165263e-02 -5.85947139e-03 -1.46590387e-02 -1.07172199e-01
 -7.62068629e-02 -1.74037628e-02  1.48026003e-02 -6.70020506e-02
  1.27466783e-01 -4.67627645e-02 -1.45726791e-02  7.64780072e-03
  5.52329831e-02 -3.73743363e-02  1.77411065e-02  2.94136647e-02
 -1.76842716e-02 -3.08768023e-02 -8.90550688e-02  3.33757922e-02
 -1.79015081e-02 -2.01747492e-02 -3.10508255e-02  1.04925871e-01
  6.26820028e-02 -6.00322906e-04 -8.78741778e-03 -8.64430964e-02
 -1.70758050e-02  7.03008547e-02  8.16950798e-02  3.05993818e-02
  2.68438226e-03  2.63038296e-02 -1.07858721e-02 -1.20437659e-01
  2.08988059e-02  2.98709003e-03 -2.91000213e-03 -8.84492770e-02
 -1.83883775e-02  1.06054796e-02 -3.51537243e-02  6.14537485e-02
  2.13504434e-02  1.23539912e-02 -3.33839841e-02  1.26144299e-02
 -1.56608205e-02  1.29291536e-02  2.41841897e-02 -3.82138453e-02
 -3.80570702e-02 -5.89013770e-02  7.99738914e-02  2.74154153e-02
 -4.06318381e-02 -6.63704704e-03 -2.06935052e-02 -1.00957584e-02
 -1.08221851e-01  9.61975567e-03  2.92228013e-02 -6.17062580e-03
  4.77452278e-02 -2.58254260e-03 -2.37046722e-02 -7.14808181e-02
 -6.67260215e-02 -6.62526265e-02 -4.47760988e-03  6.75773546e-02
 -1.29607031e-02  4.68244590e-02  4.27919924e-02  3.19058709e-02
  9.83683486e-03 -6.09913357e-02 -1.51847815e-02 -2.20635198e-02
 -4.40405160e-02  3.84511091e-02 -5.73623776e-02  1.13451625e-32
 -1.11852689e-02 -4.28815484e-02 -5.05964942e-02  1.57788377e-02
  8.64572078e-02 -1.92082878e-02  1.85479540e-02 -3.37174758e-02
 -2.36552507e-02  1.82838719e-02 -5.67816682e-02 -1.11205094e-02
 -3.81486975e-02 -4.20280136e-02  3.05600017e-02 -2.09396500e-02
 -2.85580847e-02  3.21695209e-02 -2.99015306e-02  1.18490076e-02
 -1.65829174e-02  4.13075723e-02 -1.80312935e-02 -2.02160515e-02
  6.46668486e-03  8.87110755e-02  3.29660885e-02 -4.97346371e-02
  9.87092629e-02  4.89460975e-02 -5.72556350e-03 -6.24167100e-02
 -3.77299190e-02 -6.98175328e-03  3.56557779e-02  1.63994357e-02
  5.72284050e-02 -1.64067801e-02  5.74668385e-02 -3.49748656e-02
  2.34152675e-02 -5.64532764e-02  5.07386029e-03  2.08612252e-03
  7.11545795e-02  2.35345378e-03  1.16840169e-01 -5.84500432e-02
  1.18138403e-01 -8.44663847e-03 -4.07675803e-02 -3.12416349e-02
  7.76564563e-03 -6.99436143e-02  4.29499932e-02  7.43977129e-02
  6.42717257e-02  1.03621194e-02  1.08279623e-01  1.11134946e-02
 -8.59815907e-03  8.02248903e-03 -5.81860542e-02  1.94940958e-02
  5.73542491e-02 -8.27868748e-03  1.48003614e-02  4.99352347e-04
  9.18908343e-02  8.07306450e-03 -9.87185314e-02  2.45423941e-03
 -2.79196189e-03 -3.91719490e-02  3.46665606e-02  8.15203115e-02
 -5.60405366e-02  4.50350158e-02 -1.32198811e-01  1.11537933e-01
 -8.25920254e-02  5.14058881e-02 -7.44934485e-04 -6.75298497e-02
 -3.20702605e-02 -2.20330600e-02 -4.13129516e-02  5.68891875e-02
  2.68675890e-02  1.07056826e-01  2.78097112e-02 -8.03340301e-02
 -1.60514861e-02  1.78537294e-01  1.89197548e-02 -1.46813764e-32
  4.46594991e-02  1.94996726e-02 -9.24357772e-02  2.89556272e-02
  7.89880306e-02  1.19964387e-02 -4.08197846e-03  2.86394935e-02
 -6.90051392e-02 -1.62176695e-02  2.99862456e-02 -5.78743629e-02
 -1.59773920e-02  1.55744806e-03 -6.29743887e-03  2.08742525e-02
 -6.41315207e-02  3.35254073e-02 -1.31501118e-02 -5.28368680e-03
  4.83404621e-02  2.60272734e-02  6.92814542e-03  4.17330069e-03
 -5.43603301e-02  1.48626361e-02  1.97784286e-02  6.49945214e-02
  3.85146365e-02  5.83297946e-02  3.31615545e-02 -1.28768757e-02
 -3.22420783e-02  4.99688648e-02  3.47888209e-02  6.74898922e-02
  1.50940521e-02  1.91315003e-02 -6.79453760e-02  6.56785965e-02
  2.78987642e-02 -3.45839784e-02 -6.79221526e-02 -8.38374067e-03
  4.08263169e-02  9.64134652e-03 -3.42736430e-02 -1.08646508e-02
  5.84268980e-02 -1.01119354e-02  5.39950840e-03  1.05826203e-02
  1.37251765e-02 -9.16415453e-02  9.99320522e-02  2.79289093e-02
  9.29628536e-02 -4.03537229e-02 -8.71129334e-02  9.17344540e-02
  6.64360970e-02 -3.19182985e-02 -8.64511542e-03  3.81265096e-02
 -2.79116370e-02 -2.29900200e-02 -1.35298176e-02  2.58865822e-02
 -1.26394769e-02  4.24218588e-02  5.21658026e-02  6.11055344e-02
 -1.19062439e-01 -6.26960322e-02 -7.86040351e-02  3.05576678e-02
  3.70426066e-02  6.93971068e-02 -3.04647982e-02  6.13612346e-02
 -9.27206352e-02  1.51898945e-02 -8.22628438e-02  3.54058528e-03
  1.24774193e-02 -1.51492460e-02  3.91846262e-02 -7.20632868e-03
 -4.12060879e-02 -3.78310308e-02  1.24039743e-02 -1.28145898e-02
 -1.43502876e-02 -3.29570360e-02 -8.11695382e-02 -6.80668393e-08
 -1.00664068e-02  8.86021834e-03  1.83387268e-02 -4.31803055e-02
  3.28407064e-02 -1.19360663e-01 -5.99909434e-03 -5.86517155e-02
 -3.15082707e-02  5.64004704e-02 -4.81734611e-02 -7.98940063e-02
 -3.04964967e-02 -4.40625139e-02  6.03944026e-02 -6.84351614e-03
 -7.05426708e-02  3.53753455e-02 -3.58694829e-02 -3.58417854e-02
  1.36564404e-01 -1.52606726e-01  5.24231931e-03 -7.02489093e-02
 -7.78751001e-02 -1.10813128e-02 -1.33133279e-02  2.86473576e-02
 -1.35765634e-02  5.47761023e-02 -7.91878626e-02  4.04704288e-02
 -1.10001191e-01 -1.71820112e-02  5.89894364e-03 -3.89319584e-02
 -4.44855914e-02 -1.93258338e-02  2.14736033e-02  4.49893158e-03
 -6.41496247e-03 -1.26731798e-01 -8.09987914e-03 -1.92829315e-03
  4.96632070e-04  5.75359724e-02 -1.60868245e-03 -3.64833958e-02
  1.52256358e-02  3.30051295e-02 -1.25529900e-01 -1.03301639e-02
 -6.00848123e-02 -1.88489445e-02 -2.31590141e-02  7.20484331e-02
  3.79271470e-02 -1.22053668e-01 -8.45475346e-02 -6.12066202e-02
  2.46100184e-02 -4.66360301e-02 -2.59595066e-02  3.99338603e-02]</t>
        </is>
      </c>
    </row>
    <row r="974">
      <c r="A974" s="1" t="n">
        <v>972</v>
      </c>
      <c r="B974" t="n">
        <v>973</v>
      </c>
      <c r="C974" t="inlineStr">
        <is>
          <t>Microsoft Fabric und Power BI - Datenmodellierung - Schulung in Stuttgart</t>
        </is>
      </c>
      <c r="D974" t="inlineStr">
        <is>
          <t>Mittwoch, 12. März</t>
        </is>
      </c>
      <c r="E974" t="inlineStr">
        <is>
          <t>Business Center Stuttgart</t>
        </is>
      </c>
      <c r="F974" t="inlineStr">
        <is>
          <t>Königstraße 26 70173 Stuttgart</t>
        </is>
      </c>
      <c r="G974" t="inlineStr">
        <is>
          <t>business</t>
        </is>
      </c>
      <c r="H974" t="inlineStr">
        <is>
          <t>Kostenlos</t>
        </is>
      </c>
      <c r="I974" t="inlineStr">
        <is>
          <t>https://www.eventbrite.de/e/microsoft-fabric-und-power-bi-datenmodellierung-schulung-in-stuttgart-tickets-1068940813749?aff=ebdssbdestsearch</t>
        </is>
      </c>
      <c r="J974" t="inlineStr">
        <is>
          <t>Beschreibung
In der Schulung erfahren Sie, wie Microsoft Fabric und Power BI alle Analyseanforderungen Ihres Unternehmens auf einer Plattform abdecken können. Sie lernen, wie Sie ein Lakehouse mit Dataflows und Pipelines füllen und darauf aufbauen ein semantisches Modell für die Datenanalyse erstellen.
Zielgruppe
Microsoft Fabric Einsteiger, Analysten und Anwender
Dauer
1 Tag
Inhalt im Detail
Einführung in Microsoft Fabric
Was ist Microsoft Fabric
Überblick über die Hauptfunktionen und Komponenten
Anwendungsfälle und Vorteile
Fabric Lakehouses
Erstellen eines Lakehouses
Arbeiten mit Lakehouses
Datenvorbereitung und Beladung
Dataflows zur Beladung des Lakehouses
Datentransformation mit Power Query
Datapipelines für den Start und die Orchestrierung von Dataflows
Semantische Modelle
Erstellung eines semantischen Modells (ehemals Datasets)
Beziehungen zwischen Datentabellen mit verschiedenen Kardinalitäten erstellen
Grundlagen der Modellierung
Measures in DAX erstellen
SQL Ansichten erstellen
Berichtserstellung
Berichtserstellung In Power BI
Automatisches erstellen eines Bericht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974" t="inlineStr">
        <is>
          <t>ATVISIO Consult GmbH</t>
        </is>
      </c>
      <c r="L974" t="inlineStr">
        <is>
          <t>Rückerstattungsrichtlinie
Rückerstattungen bis zu 7 Tage vor dem Event</t>
        </is>
      </c>
      <c r="M974" t="inlineStr">
        <is>
          <t>Dauer nicht verfügbar</t>
        </is>
      </c>
      <c r="N974" t="inlineStr">
        <is>
          <t>Events in Deutschland, Events in Berlin, Events in Berlin, Berlin Kurse, Berlin Geschäftlich Kurse</t>
        </is>
      </c>
      <c r="O974" t="inlineStr">
        <is>
          <t xml:space="preserve">
    The event titled "Microsoft Fabric und Power BI - Datenmodellierung - Schulung in Stuttgart" is scheduled to take place on Mittwoch, 12. März at Business Center Stuttgart, 
    specifically at Königstraße 26 70173 Stuttgart. This event falls under the "business" category. 
    Description: Beschreibung
In der Schulung erfahren Sie, wie Microsoft Fabric und Power BI alle Analyseanforderungen Ihres Unternehmens auf einer Plattform abdecken können. Sie lernen, wie Sie ein Lakehouse mit Dataflows und Pipelines füllen und darauf aufbauen ein semantisches Modell für die Datenanalyse erstellen.
Zielgruppe
Microsoft Fabric Einsteiger, Analysten und Anwender
Dauer
1 Tag
Inhalt im Detail
Einführung in Microsoft Fabric
Was ist Microsoft Fabric
Überblick über die Hauptfunktionen und Komponenten
Anwendungsfälle und Vorteile
Fabric Lakehouses
Erstellen eines Lakehouses
Arbeiten mit Lakehouses
Datenvorbereitung und Beladung
Dataflows zur Beladung des Lakehouses
Datentransformation mit Power Query
Datapipelines für den Start und die Orchestrierung von Dataflows
Semantische Modelle
Erstellung eines semantischen Modells (ehemals Datasets)
Beziehungen zwischen Datentabellen mit verschiedenen Kardinalitäten erstellen
Grundlagen der Modellierung
Measures in DAX erstellen
SQL Ansichten erstellen
Berichtserstellung
Berichtserstellung In Power BI
Automatisches erstellen eines Bericht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erlin, Events in Berlin, Berlin Kurse, Berlin Geschäftlich Kurse.
    </t>
        </is>
      </c>
      <c r="P974" t="inlineStr">
        <is>
          <t>[-3.64601277e-02  3.94603498e-02 -2.55907495e-02  2.57088095e-02
  1.21334335e-02  1.36536760e-02 -5.85561730e-02 -1.96223855e-02
 -4.93347086e-02  1.30443629e-02 -4.07140665e-02 -4.84892204e-02
  2.19339002e-02  2.45933756e-02  3.23736966e-02  6.74018562e-02
  2.12289821e-02 -1.41962156e-01 -5.22115156e-02  7.86077604e-02
 -1.06996624e-02 -1.07187837e-01 -1.13724552e-01 -3.00629325e-02
  6.32920861e-02 -3.25071178e-02 -2.51302850e-02 -3.87052633e-02
 -2.32432876e-02  2.94358954e-02 -4.55032326e-02  2.51664259e-02
 -1.41018061e-02  4.15934771e-02  1.69864371e-01  3.07595674e-02
  1.16078138e-01 -5.91426753e-02 -2.38923002e-02  2.48839632e-02
 -2.19615698e-02 -5.84705248e-02 -4.10959423e-02  1.86417475e-02
 -4.92439680e-02  1.98248439e-02  1.32776182e-02 -4.33044545e-02
 -1.34842485e-01  1.11029051e-01 -2.00534556e-02 -8.04705918e-02
  3.84427942e-02 -1.37481829e-02  3.56146768e-02  2.09250953e-02
 -2.09306050e-02  5.14804386e-02  1.54993283e-02 -8.51981249e-03
  3.68565731e-02 -6.10118844e-02 -6.16610423e-02  7.31591880e-03
  4.59916145e-02  1.17672300e-02 -4.06199545e-02 -2.78180782e-02
  1.03898868e-02 -1.21452354e-01  4.12422307e-02 -1.16612405e-01
 -3.50742042e-02 -3.90637517e-02  3.26551609e-02  1.03893448e-02
  1.55336326e-02  1.06841549e-01  2.55564731e-02 -1.08641371e-01
 -5.18551245e-02 -3.67211690e-03 -4.19529621e-03  7.05218390e-02
 -2.92220656e-02  1.72259063e-02  2.26404816e-02  6.12288378e-02
  4.49685119e-02  3.36151384e-02 -6.57846183e-02 -3.50203644e-03
  1.15302317e-02 -2.61346996e-03  2.91495044e-02 -2.18464080e-02
 -2.07711961e-02  1.52480584e-02  1.87818959e-01  2.20971392e-03
 -2.28108950e-02  6.86585680e-02 -1.84004977e-02  1.15269162e-02
 -4.71949168e-02 -7.65720531e-02 -6.92449287e-02  2.41430532e-02
  7.17897713e-03 -3.29160839e-02  3.18560153e-02  1.80438645e-02
  3.13650593e-02 -8.16838741e-02 -3.49859707e-02  4.30396665e-03
 -3.53284627e-02 -4.19821776e-02  2.02304460e-02 -6.64016558e-03
  5.11615686e-02  3.66154760e-02  3.79238911e-02 -4.32699360e-02
 -6.63342401e-02  5.42222708e-02  2.65845619e-02  9.90537882e-33
 -1.95135102e-02 -6.64365962e-02  2.97814980e-03 -9.67664272e-03
  1.51142001e-01 -1.03887441e-02 -1.22267613e-02 -9.97027569e-03
  4.65064198e-02 -2.14383807e-02 -8.88899118e-02  4.17796671e-02
 -3.84099185e-02 -8.51916149e-02  1.02526382e-01 -3.57268564e-02
  6.69233054e-02 -1.11628463e-02 -1.95739232e-02  2.15334315e-02
  1.93782840e-02 -5.46173193e-02 -5.11810649e-04 -2.63031740e-02
  3.51526812e-02  6.29440472e-02  1.30322007e-02  9.62367356e-02
  2.83632893e-02  4.29391600e-02  1.13265276e-01 -8.33381712e-02
  7.74018886e-03  3.01300623e-02 -7.22581521e-03  1.66590158e-02
 -3.91291715e-02 -3.02921655e-03  3.38098444e-02 -3.92670510e-03
 -8.39348976e-03 -2.37997640e-02 -2.91482434e-02 -3.82230319e-02
  8.91217962e-03 -1.96072720e-02  4.71013226e-02 -3.93449776e-02
  1.19483136e-01 -1.62787270e-02 -1.54580176e-02  4.88851853e-02
 -1.25346216e-03 -2.22661458e-02 -5.71181960e-02  5.69229983e-02
  3.20479199e-02 -8.71269479e-02  4.05221209e-02  9.62889229e-04
 -4.49904706e-03  6.71770573e-02 -7.04382639e-03  1.71762723e-02
 -1.71551406e-02 -4.69677001e-02  1.13922529e-01 -1.88167244e-02
 -2.02129632e-02 -3.23315561e-02 -2.49431804e-02 -1.19385691e-02
  7.17899054e-02 -2.82305237e-02 -2.46580951e-02  2.10843571e-02
 -2.51222458e-02 -1.27360607e-02 -6.05101846e-02  3.36747728e-02
 -6.43057972e-02  5.22295572e-02  1.06800586e-01 -6.15963489e-02
 -5.18088862e-02 -5.37763610e-02 -1.02392593e-02  3.63809019e-02
 -6.48029223e-02  8.76858644e-03 -4.33425829e-02 -1.34626860e-02
 -3.17386724e-02  1.62079148e-02  2.94952933e-02 -1.25653690e-32
  4.88801040e-02 -6.04348928e-02 -2.33874805e-02 -3.24686989e-02
  3.14146914e-02  2.94848513e-02 -1.13448957e-02 -2.75987834e-02
 -2.02455427e-02  2.57890709e-02  5.26996590e-02  4.11004238e-02
 -1.94430277e-02  4.40120660e-02  3.62469032e-02  5.54625764e-02
  4.98948060e-02 -7.63140246e-02 -1.70831289e-02 -6.77151466e-03
  1.74280833e-02 -1.15275839e-02 -4.37784083e-02  1.92927234e-02
 -2.17826087e-02  3.37091200e-02  2.10470753e-03 -8.38188678e-02
  3.06720175e-02  4.58663469e-03 -1.19847991e-01 -5.23598976e-02
 -1.00376420e-02  4.37962227e-02  1.49951810e-02 -4.09495533e-02
  2.91458163e-02 -6.95466176e-02  3.46607454e-02 -2.60000620e-02
  3.58708538e-02 -5.23064611e-03 -7.73859993e-02  1.08971214e-02
  2.70742662e-02  1.37065090e-02 -9.21801999e-02 -5.34709990e-02
  2.79822797e-02 -3.59181985e-02  3.14835198e-02  5.35668954e-02
  9.08538606e-03 -7.45085208e-03  1.26609369e-03  2.87163742e-02
  6.65852195e-03 -2.02479726e-03 -7.32574910e-02  2.32183505e-02
 -8.20753921e-04  7.16518238e-02  4.98372130e-02  5.18704914e-02
  1.97557956e-02  1.00520015e-01 -4.76687998e-02 -5.33539355e-02
 -8.23063180e-02 -9.47195962e-02  3.31734344e-02  1.80969536e-02
 -1.08771905e-01  2.84289941e-02 -1.00980461e-01 -6.47305772e-02
  1.04085188e-02  5.76572791e-02 -6.57812059e-02  3.54190767e-02
 -2.26494973e-03  1.00494757e-01 -1.59822144e-02  2.65019350e-02
  4.96875644e-02 -1.25026074e-03  3.74339335e-02 -3.99662256e-02
 -6.53334409e-02 -2.60389764e-02 -9.12897065e-02 -2.35856790e-02
 -1.07441023e-01  1.50346547e-01  2.31046453e-02 -5.74680961e-08
 -5.02593666e-02  3.10945567e-02 -1.96510665e-02 -4.29632924e-02
  7.11196894e-03 -1.55541986e-01  4.56478931e-02  7.43820891e-02
  2.13716198e-02  5.29555604e-03  2.97799031e-03 -7.04795644e-02
 -3.46554928e-02  2.07925513e-02 -2.19429415e-02 -1.50761525e-05
 -2.58771256e-02 -8.70426297e-02 -5.46416640e-02 -3.09141260e-02
  6.53574914e-02 -6.13292009e-02  2.02548802e-02 -1.71032362e-02
  1.38510009e-02 -3.56002599e-02 -6.75021484e-02  5.76978661e-02
  4.06097993e-02 -3.45472768e-02 -5.31329736e-02  6.93941638e-02
 -1.85901672e-02 -2.97004301e-02 -1.13239415e-01  2.28444505e-02
  2.54816655e-03  2.06146133e-03  7.55131431e-03  2.75114775e-02
  7.71950325e-03  3.91084747e-03 -4.05145735e-02  2.72917859e-02
  7.70811662e-02 -9.61273501e-04 -6.49225935e-02 -5.50068468e-02
 -3.74158993e-02  3.99155356e-02 -6.61019683e-02  3.01512927e-02
  3.76062989e-02  7.98175335e-02 -5.73065951e-02  3.31334621e-02
 -2.76306346e-02 -8.76247436e-02  2.79975981e-02  3.25215682e-02
 -2.02228278e-02 -6.40165061e-02  2.40108427e-02  1.68861877e-02]</t>
        </is>
      </c>
    </row>
    <row r="975">
      <c r="A975" s="1" t="n">
        <v>973</v>
      </c>
      <c r="B975" t="n">
        <v>974</v>
      </c>
      <c r="C975" t="inlineStr">
        <is>
          <t>Genussvolle Osterzeit – Abendmenü in der CRAFTERIE</t>
        </is>
      </c>
      <c r="D975" t="inlineStr">
        <is>
          <t>Saturday, April 19</t>
        </is>
      </c>
      <c r="E975" t="inlineStr">
        <is>
          <t>INNSiDE by Meliá Berlin Mitte</t>
        </is>
      </c>
      <c r="F975" t="inlineStr">
        <is>
          <t>Chausseestraße 33 10115 Berlin, Show map</t>
        </is>
      </c>
      <c r="G975" t="inlineStr">
        <is>
          <t>food-and-drink</t>
        </is>
      </c>
      <c r="H975" t="inlineStr">
        <is>
          <t>Kostenlos</t>
        </is>
      </c>
      <c r="I975" t="inlineStr">
        <is>
          <t>https://www.eventbrite.de/e/genussvolle-osterzeit-abendmenu-in-der-crafterie-tickets-1144375821889?aff=ebdssbdestsearch</t>
        </is>
      </c>
      <c r="J975" t="inlineStr">
        <is>
          <t>Am Samstag, den 19. April 2025, laden wir euch ab 19.00 Uhr zu einem besonderen Abend in die CRAFTERIE ein. Zwischen Karfreitag und Ostersonntag verwöhnen wir euch mit einem exquisiten 3-Gang-Menü, das perfekt auf die Frühlingszeit abgestimmt ist. Genießt diesen kulinarischen Abend mit Freunden, Familie oder einfach nur zu zweit – und lasst euch von uns rundum verwöhnen.
Das erwartet euch:
🍸 Ein erfrischender Aperitif zur Begrüßung
🍴 Ein fein abgestimmtes 3-Gang-Menü mit frischen, regionalen Zutaten
🍷 Optional: Begleitende Weine zu jedem Gang und ein Kaffee danach
Preis pro Person:
✨ Menü &amp; Aperitif: 49,00 €
✨ Menü, Aperitif, Weinbegleitung und Kaffee: 64,00 €
Erlebt einen stimmungsvollen Abend in der modernen und entspannten Atmosphäre der CRAFTERIE – ideal, um die Osterzeit stilvoll zu genießen.
Sichert euch jetzt euren Platz und freut euch auf ein Fest für die Sinne!
Wir freuen uns, euch an diesem besonderen Abend willkommen zu heißen. 🌷🍴🍷</t>
        </is>
      </c>
      <c r="K975" t="inlineStr">
        <is>
          <t>Innside Berlin Mitte</t>
        </is>
      </c>
      <c r="L975" t="inlineStr">
        <is>
          <t>Refund Policy
Refunds up to 7 days before event</t>
        </is>
      </c>
      <c r="M975" t="inlineStr">
        <is>
          <t>Event lasts 3 hours</t>
        </is>
      </c>
      <c r="N975" t="inlineStr">
        <is>
          <t>Germany Events, Berlin Events, Things to do in Berlin, Berlin Galas, Berlin Food &amp; Drink Galas, #dinner, #berlin, #menu, #valentine</t>
        </is>
      </c>
      <c r="O975" t="inlineStr">
        <is>
          <t xml:space="preserve">
    The event titled "Genussvolle Osterzeit – Abendmenü in der CRAFTERIE" is scheduled to take place on Saturday, April 19 at INNSiDE by Meliá Berlin Mitte, 
    specifically at Chausseestraße 33 10115 Berlin, Show map. This event falls under the "food-and-drink" category. 
    Description: Am Samstag, den 19. April 2025, laden wir euch ab 19.00 Uhr zu einem besonderen Abend in die CRAFTERIE ein. Zwischen Karfreitag und Ostersonntag verwöhnen wir euch mit einem exquisiten 3-Gang-Menü, das perfekt auf die Frühlingszeit abgestimmt ist. Genießt diesen kulinarischen Abend mit Freunden, Familie oder einfach nur zu zweit – und lasst euch von uns rundum verwöhnen.
Das erwartet euch:
🍸 Ein erfrischender Aperitif zur Begrüßung
🍴 Ein fein abgestimmtes 3-Gang-Menü mit frischen, regionalen Zutaten
🍷 Optional: Begleitende Weine zu jedem Gang und ein Kaffee danach
Preis pro Person:
✨ Menü &amp; Aperitif: 49,00 €
✨ Menü, Aperitif, Weinbegleitung und Kaffee: 64,00 €
Erlebt einen stimmungsvollen Abend in der modernen und entspannten Atmosphäre der CRAFTERIE – ideal, um die Osterzeit stilvoll zu genießen.
Sichert euch jetzt euren Platz und freut euch auf ein Fest für die Sinne!
Wir freuen uns, euch an diesem besonderen Abend willkommen zu heißen. 🌷🍴🍷
    It is organized by Innside Berlin Mitte and will last for Event lasts 3 hours. 
    Key topics and themes include: Germany Events, Berlin Events, Things to do in Berlin, Berlin Galas, Berlin Food &amp; Drink Galas, #dinner, #berlin, #menu, #valentine.
    </t>
        </is>
      </c>
      <c r="P975" t="inlineStr">
        <is>
          <t>[-4.20984030e-02 -1.00518046e-02 -3.33620049e-02 -4.43488825e-03
 -3.00972238e-02 -1.82299055e-02 -9.12275389e-02 -4.68604416e-02
 -4.15325277e-02 -4.63484088e-03  2.12109797e-02 -8.98208618e-02
 -6.08199835e-02 -1.88798625e-02  2.75117252e-02 -5.47218509e-02
  3.42973880e-02 -6.32303134e-02  9.25782975e-03  1.61730666e-02
  4.87703457e-02 -1.36096090e-01  7.03546852e-02  5.21025732e-02
 -2.99350899e-02 -1.91288185e-04 -3.06229759e-02  2.41021439e-02
  3.98284290e-03 -2.87332386e-02 -5.84264006e-03  8.23742971e-02
  4.99159843e-03 -1.94474508e-03  8.45792741e-02 -4.07716632e-02
  7.48481005e-02 -8.67923498e-02 -1.80593226e-02  9.15128365e-02
  8.91981088e-03 -4.53142077e-03 -5.78025952e-02  5.10517322e-02
 -3.29090990e-02  3.53642106e-02 -4.50022519e-02 -1.84555594e-02
 -6.19158894e-02  5.41955940e-02  3.99704874e-02 -5.40835485e-02
  2.88826954e-02 -5.18709831e-02  1.99149437e-02 -5.30854613e-02
 -7.76825026e-02 -7.00435191e-02  5.01043834e-02  6.76102415e-02
  1.77971199e-02 -5.16537949e-02 -8.21289346e-02 -3.05231847e-02
  2.40817457e-03  2.20006201e-02 -1.00487635e-01 -2.93765962e-02
 -1.61159690e-02 -4.99628391e-03  8.25943127e-02 -1.43845439e-01
  4.12860420e-03  3.71414572e-02  2.54938472e-02  7.60500692e-03
  1.16428519e-02 -1.58683117e-02 -9.10095870e-02 -1.31047815e-01
  1.93372543e-03  1.27598830e-02  5.29045165e-02  2.32104026e-02
 -1.54801819e-03 -5.46172149e-02 -1.11758942e-02  4.84925508e-03
  1.36218425e-02  6.31904155e-02 -4.55869846e-02  6.08720630e-03
 -8.05693939e-02 -8.08611512e-02  1.51885273e-02 -2.08508912e-02
 -1.65459537e-03 -1.03874570e-02  1.03374802e-01  2.24074014e-02
  9.78553388e-03  6.61845726e-04  4.07382660e-02  2.43949275e-02
  2.87007764e-02 -2.91360673e-02 -2.17970163e-02 -6.76926272e-03
 -4.88883699e-04 -1.29116476e-02 -3.45615521e-02  1.37932356e-02
  4.74024676e-02 -3.88839878e-02 -8.22099522e-02  3.76715213e-02
  6.90431073e-02 -4.31798175e-02  7.81426355e-02 -1.60884745e-02
  3.01989485e-02  3.95200821e-03  6.58436939e-02  4.85346876e-02
  3.45944380e-03  8.83456618e-02  3.44689749e-02  1.22209176e-32
 -3.00508179e-02 -1.33544967e-01 -2.35538650e-02 -2.64337510e-02
  1.23659909e-01 -1.06948446e-02 -2.45151930e-02 -5.72027937e-02
 -6.27208920e-03 -4.90332171e-02 -1.79498959e-02 -9.20781633e-04
 -4.17766236e-02 -3.42804589e-03  8.49093571e-02 -7.22579435e-02
  1.04336567e-01 -2.45198403e-02 -1.97543167e-02 -8.89398009e-02
  1.03570838e-02  1.86432563e-02  3.43647897e-02 -7.52984826e-03
  4.75968160e-02  1.00330532e-01  1.94962919e-02 -1.94174666e-02
  2.88470294e-02  3.82640660e-02  6.04978614e-02 -5.54919057e-02
 -8.17643702e-02 -2.08509415e-02 -9.44006220e-02  2.33395472e-02
 -2.99650244e-02 -6.45388365e-02 -2.41024327e-02 -7.37654269e-02
  2.31228508e-02 -3.41147184e-02 -1.31252250e-02  4.12429310e-03
  1.61975920e-02  1.83139872e-02  4.69438732e-02  2.76781917e-02
  1.38515666e-01 -1.75227877e-02 -2.14058459e-02  5.81048839e-02
  7.07093924e-02 -2.93767639e-02 -4.79659811e-02  7.00317547e-02
  7.47753866e-03 -3.34523134e-02  3.14116627e-02 -6.38508797e-02
  5.48535436e-02  4.45996784e-02  2.84306873e-02  2.99924822e-03
  2.33322531e-02  1.20465923e-02  2.41014548e-02 -2.05326118e-02
  3.37932557e-02 -1.42430526e-03 -5.82838953e-02 -2.18181517e-02
  9.57908556e-02  5.82086062e-03  7.33507723e-02  5.00543416e-02
  5.97567931e-02  1.69516783e-02 -1.07998922e-01 -9.54174250e-03
 -5.50086051e-02  1.12190321e-02  2.91347392e-02  2.53831279e-02
 -3.11862733e-02 -4.85553313e-03  3.11732925e-02  1.37942713e-02
  1.98705401e-03  1.27715329e-02 -7.32394382e-02 -8.14264640e-02
 -3.10571920e-02  9.72614810e-02 -5.08300886e-02 -1.34918260e-32
  1.10958025e-01 -3.94649208e-02  8.12380295e-03 -3.54011985e-03
  8.22511595e-03 -6.26928732e-03 -6.82442859e-02  5.09458743e-02
 -4.81718667e-02  2.28654891e-02 -2.44938247e-02  5.95048070e-02
  2.36749928e-02 -5.82284182e-02  4.54624966e-02  5.03411889e-02
 -1.38180293e-02  1.23664752e-01 -2.11030524e-02 -1.37539590e-02
  6.19768491e-03  7.89390951e-02 -4.64743376e-03 -2.63670422e-02
 -3.46965417e-02  3.82618271e-02  8.68342519e-02 -4.41655144e-03
 -1.11420900e-01 -6.18466213e-02 -6.72527850e-02 -1.86074972e-02
  9.64585692e-03 -2.53373254e-02 -1.45294908e-02  2.35866681e-02
  2.15379484e-02 -1.87790487e-02 -1.06360294e-01  7.55252019e-02
  4.00540270e-02  4.94774878e-02 -5.92604280e-02  3.89601476e-02
  3.27296257e-02  2.30119061e-02 -3.35465893e-02  3.81851476e-03
 -3.95882018e-02 -4.93945740e-02  3.30409966e-02  2.73087416e-02
 -4.84771468e-02  6.88135112e-03  7.90905058e-02  3.77539434e-02
  1.32064597e-04 -4.90346178e-02 -7.51224086e-02 -6.80210115e-03
 -2.09051277e-02 -1.73237100e-02  2.25572884e-02 -5.17859086e-02
  8.55068639e-02 -2.73704510e-02 -5.74675575e-02  7.72909587e-03
  4.38839234e-02  4.02474105e-02  2.60189082e-02 -1.92615343e-03
 -4.03163210e-02  3.13581191e-02 -5.41054569e-02  4.51769382e-02
  7.35059157e-02  1.96110047e-02 -1.52011756e-02 -3.45777371e-03
 -1.01063184e-01 -4.42432286e-03 -2.21821144e-02  1.24495447e-01
 -3.45046557e-02  1.30081996e-02  9.13536176e-02  5.81390075e-02
  8.12845863e-03  6.56328723e-02  6.54429644e-02 -1.13093806e-03
  6.42204732e-02  1.17336452e-01  2.12782491e-02 -6.51071375e-08
  1.04435273e-01  1.93700083e-02 -5.00481315e-02  6.36242181e-02
 -2.37893430e-03 -1.12127155e-01 -7.53205046e-02 -2.06867829e-02
 -7.80725628e-02  4.29144017e-02  6.78112125e-03  1.21889487e-02
 -2.32807454e-02 -3.70179005e-02 -5.54439910e-02 -2.98903771e-02
 -2.63725705e-02  2.75274944e-02 -6.29350767e-02 -2.31513986e-03
 -1.08503010e-02 -1.60299130e-02  4.19074260e-02 -2.28395481e-02
 -3.75612229e-02  3.44121568e-02 -7.44755045e-02  1.93612557e-02
 -1.74231119e-02 -1.64256226e-02 -5.65588649e-04  4.80095893e-02
 -2.00609267e-02  2.51393188e-02 -7.21480995e-02 -5.05529307e-02
 -1.24611333e-01  4.69806651e-03 -1.40965059e-02 -3.39597128e-02
  1.53550012e-02 -1.47679776e-01 -3.68008241e-02  2.23465860e-02
 -2.14449205e-02  7.82363489e-02 -5.04784212e-02  1.76376961e-02
  1.20888930e-02  7.93708786e-02 -1.09978564e-01 -2.99132597e-02
  4.05029356e-02  4.26827632e-02 -2.22849157e-02  7.40610994e-03
 -4.58584800e-02 -9.04705897e-02  1.17884748e-01  1.07158767e-03
  3.68888192e-02  5.36813354e-03 -7.21431375e-02  8.99361819e-03]</t>
        </is>
      </c>
    </row>
    <row r="976">
      <c r="A976" s="1" t="n">
        <v>974</v>
      </c>
      <c r="B976" t="n">
        <v>975</v>
      </c>
      <c r="C976" t="inlineStr">
        <is>
          <t>Writing with Others: Express Yourself ✍️✨</t>
        </is>
      </c>
      <c r="D976" t="inlineStr">
        <is>
          <t>Sunday, February 23</t>
        </is>
      </c>
      <c r="E976" t="inlineStr">
        <is>
          <t>KARUNA</t>
        </is>
      </c>
      <c r="F976" t="inlineStr">
        <is>
          <t>Beteiligungscafé Boxhagener Platz, Gärtnerstraße 10245 Berlin, Show map</t>
        </is>
      </c>
      <c r="G976" t="inlineStr">
        <is>
          <t>arts</t>
        </is>
      </c>
      <c r="H976" t="inlineStr">
        <is>
          <t>From €6.51</t>
        </is>
      </c>
      <c r="I976" t="inlineStr">
        <is>
          <t>https://www.eventbrite.de/e/writing-with-others-express-yourself-tickets-1088940954709?aff=ebdssbdestsearch</t>
        </is>
      </c>
      <c r="J976" t="inlineStr">
        <is>
          <t>Writing with Others: Express Yourself ✍️✨
✨ Join Our Community! ✨
Want to stay connected with updates and exclusive news? Join our WhatsApp group here: 📲
Writing is a powerful way to give voice to your emotions, including deep and complex feelings like grief. This Sunday, join us for a Creative Writing Workshop designed to inspire reflection, self-expression, and connection. Together, we’ll turn emotions into words, creating a meaningful outlet for what’s in your heart and mind. 🧡
Whether you want to explore your thoughts through essays, short stories, or poetry, this workshop offers prompts to guide you and the freedom to choose the style and language that best fits your unique perspective. 🌟
It’s the perfect opportunity to get out this cloudy weekend, meet new people, and engage in a creative session focused on personal growth and shared connection. 🌥️☕
🗓️ Every Sunday
⏰ Time: 11:30 - 13:30
📍 Location: Karuna Pavillon (Wellbeing for Everyone)
💶 Participation Fee: From 6,50€ to…
What to Expect:
Guided writing prompts to inspire self-reflection and creativity
A supportive environment to share and connect with others 🤝
Flexibility to write in any style or form that resonates with you
Why We Need Your Support:
As a small, non-profit NGO, we rely on your donations to keep this workshop running. Grants do not fund this workshop, so the NGO covers all costs for materials and the organization. 🌍✨ We strive to offer a safe space for people who have faced discrimination and those in need, where they can express themselves and find community through creativity.</t>
        </is>
      </c>
      <c r="K976" t="inlineStr">
        <is>
          <t>For Everyone</t>
        </is>
      </c>
      <c r="L976" t="inlineStr">
        <is>
          <t>Refund Policy
Refunds up to 1 day before event</t>
        </is>
      </c>
      <c r="M976" t="inlineStr">
        <is>
          <t>Dauer nicht verfügbar</t>
        </is>
      </c>
      <c r="N976" t="inlineStr">
        <is>
          <t>Germany Events, Berlin Events, Things to do in Berlin, Berlin Classes, Berlin Arts Classes, #workshop, #inspiration, #everyone, #creative_writing, #writing_skills</t>
        </is>
      </c>
      <c r="O976" t="inlineStr">
        <is>
          <t xml:space="preserve">
    The event titled "Writing with Others: Express Yourself ✍️✨" is scheduled to take place on Sunday, February 23 at KARUNA, 
    specifically at Beteiligungscafé Boxhagener Platz, Gärtnerstraße 10245 Berlin, Show map. This event falls under the "arts" category. 
    Description: Writing with Others: Express Yourself ✍️✨
✨ Join Our Community! ✨
Want to stay connected with updates and exclusive news? Join our WhatsApp group here: 📲
Writing is a powerful way to give voice to your emotions, including deep and complex feelings like grief. This Sunday, join us for a Creative Writing Workshop designed to inspire reflection, self-expression, and connection. Together, we’ll turn emotions into words, creating a meaningful outlet for what’s in your heart and mind. 🧡
Whether you want to explore your thoughts through essays, short stories, or poetry, this workshop offers prompts to guide you and the freedom to choose the style and language that best fits your unique perspective. 🌟
It’s the perfect opportunity to get out this cloudy weekend, meet new people, and engage in a creative session focused on personal growth and shared connection. 🌥️☕
🗓️ Every Sunday
⏰ Time: 11:30 - 13:30
📍 Location: Karuna Pavillon (Wellbeing for Everyone)
💶 Participation Fee: From 6,50€ to…
What to Expect:
Guided writing prompts to inspire self-reflection and creativity
A supportive environment to share and connect with others 🤝
Flexibility to write in any style or form that resonates with you
Why We Need Your Support:
As a small, non-profit NGO, we rely on your donations to keep this workshop running. Grants do not fund this workshop, so the NGO covers all costs for materials and the organization. 🌍✨ We strive to offer a safe space for people who have faced discrimination and those in need, where they can express themselves and find community through creativity.
    It is organized by For Everyone and will last for Dauer nicht verfügbar. 
    Key topics and themes include: Germany Events, Berlin Events, Things to do in Berlin, Berlin Classes, Berlin Arts Classes, #workshop, #inspiration, #everyone, #creative_writing, #writing_skills.
    </t>
        </is>
      </c>
      <c r="P976" t="inlineStr">
        <is>
          <t>[-2.26899348e-02  2.73595448e-03  1.06829256e-01  6.11907281e-02
  5.23548014e-02  3.49283665e-02  6.42616600e-02 -6.39226139e-02
  9.91220921e-02 -4.22711372e-02 -2.71320809e-02 -1.07496129e-02
  1.34623481e-03 -1.06875896e-02  7.54373968e-02  6.14626892e-03
 -4.45430502e-02 -5.44570237e-02 -5.85237890e-02  1.17064184e-02
  1.18650282e-02 -1.78935882e-02  2.09913887e-02  4.04680930e-02
 -9.82642174e-03 -1.98730361e-03 -9.61289555e-03 -3.89839560e-02
  4.20056619e-02  1.90998055e-02 -2.75772661e-02  1.32137630e-02
  4.09429846e-03  3.37627530e-02  5.22499979e-02  9.86163095e-02
 -9.03593656e-03 -4.03066613e-02  2.94477455e-02 -7.68300612e-03
 -7.19609857e-02 -3.61630172e-02  2.76070684e-02  3.20658460e-02
  5.15425242e-02 -4.27434072e-02 -3.38164978e-02  5.69295697e-03
 -8.52834061e-02  2.43286863e-02 -4.62460108e-02  3.46850255e-03
 -3.53944376e-02 -2.54683720e-04  5.19687533e-02  4.30372432e-02
 -6.06235601e-02  2.85236649e-02  9.36414488e-03 -2.61376705e-02
 -1.19675435e-02  7.13492185e-03 -1.60473324e-02  1.45476470e-02
 -3.03546377e-02 -5.89143187e-02 -3.40962559e-02  1.11903019e-01
  8.76314100e-03  4.80648018e-02 -1.47649562e-02 -3.22247520e-02
  1.16094071e-02  5.08073829e-02 -1.10673010e-02 -5.09387057e-04
  9.44373291e-03 -9.52745751e-02 -5.71803562e-02  3.87891964e-03
  1.40647823e-02  9.00025889e-02  1.70691535e-02  4.55858186e-02
 -1.12661518e-01 -4.03231382e-02  5.59139112e-03  2.35813949e-02
  2.98088603e-02  1.33698415e-02  1.33015886e-02  7.26417545e-03
 -9.56090749e-04  1.33111961e-02  1.44644070e-03 -2.14050580e-02
 -1.30658941e-02  1.56802163e-02 -4.41097878e-02  3.58190909e-02
  5.88777550e-02  8.73534307e-02 -1.64957698e-02  4.08988260e-03
 -2.48525888e-02 -4.09955578e-03 -1.23415709e-01 -4.47023213e-02
 -6.38919696e-02 -6.88178465e-02 -4.28670570e-02 -6.58042952e-02
 -4.16758545e-02 -6.45045638e-02  7.86618292e-02  7.77544901e-02
  3.10403313e-02 -1.71815902e-02  7.81583190e-02  9.78034511e-02
  3.55090178e-03  1.31861884e-02 -1.86094362e-02  1.49226179e-02
 -4.47382852e-02  1.96157140e-03  4.52017449e-02  4.09115087e-33
  1.19584396e-01  3.69034521e-02  7.08729913e-03  1.29966080e-01
  1.70972664e-02 -5.71383052e-02 -9.28805843e-02 -3.84212807e-02
 -1.36546358e-01 -2.29542758e-02 -8.07009358e-03 -1.44400364e-02
 -4.37712355e-04  5.10360822e-02 -7.06459135e-02 -4.05639410e-02
 -4.19370048e-02 -1.50514776e-02  3.24959569e-02  6.94539919e-02
  3.99862900e-02 -5.57930358e-02 -3.71433534e-02 -4.62265424e-02
 -6.02304675e-02  4.67358418e-02  7.82516301e-02 -5.38777299e-02
  9.09611396e-03  4.50245431e-03 -9.40274075e-02  1.08265011e-02
 -1.64925978e-02 -8.79081935e-02 -3.66079062e-02 -4.45670485e-02
 -1.43726217e-02 -4.57694754e-02  1.32962419e-02  1.48693323e-02
 -1.05546927e-02 -4.08059172e-02 -1.27048284e-01 -4.70791273e-02
  5.94296940e-02  1.10281251e-01  1.40762981e-02 -7.94419833e-03
  1.43194767e-02 -3.18506062e-02 -2.85667982e-02 -2.23598685e-02
  2.18018945e-02  6.05115741e-02  3.94308344e-02  7.56970746e-03
  2.69207824e-02 -6.69267550e-02  8.16182867e-02 -6.54926226e-02
  8.79512951e-02  1.20269544e-02 -7.26344138e-02 -5.35275508e-03
  5.78993559e-03 -6.47500670e-03 -2.07549892e-02 -4.52517159e-02
  6.10485896e-02 -8.47767293e-02 -8.65587890e-02  2.71138381e-02
 -1.55855818e-02 -4.33240421e-02 -9.73226409e-03 -2.23905779e-02
 -3.65363918e-02 -1.73120499e-02  4.35477588e-03  1.05001390e-01
 -1.20805288e-02  3.79244536e-02 -9.72485840e-02 -1.65730994e-02
  2.79277004e-02 -3.91332358e-02  2.62648873e-02 -1.03049681e-01
 -7.81098977e-02  9.27815139e-02 -6.34791330e-02  9.38945822e-03
  1.20460935e-01 -3.49200368e-02 -7.65002072e-02 -5.27755527e-33
  8.27193037e-02  5.25874551e-03 -6.24731891e-02  2.93341037e-02
  4.07866109e-03 -8.82296860e-02  4.89814114e-03  1.52030019e-02
  1.16590925e-01  6.64219558e-02 -7.84578398e-02 -3.07565518e-02
  4.79043014e-02  5.95452264e-02 -1.22906258e-02 -2.96767056e-02
  4.81128581e-02  8.07259679e-02 -9.94968563e-02 -3.75223272e-02
 -2.35233270e-02  6.04793541e-02 -3.11453920e-02 -1.92399509e-02
  2.83356365e-02  4.21133712e-02  1.00914627e-01  2.08781939e-02
 -4.02708389e-02 -7.85640851e-02 -2.45072544e-02 -7.33242137e-03
 -8.21484812e-03  2.75721364e-02  3.17252195e-03  3.04445457e-02
  2.18678638e-02 -3.86498757e-02 -7.49131143e-02 -2.08883267e-02
  4.88872901e-02 -1.32200820e-03 -1.93105731e-02  5.03783152e-02
 -1.76372901e-02  4.45204135e-03 -4.71642278e-02 -8.29149634e-02
  5.99339022e-04  3.97103503e-02 -2.25506555e-02 -7.10100681e-02
 -1.04001854e-02 -2.41136067e-02  8.57809111e-02 -2.58811507e-02
  4.92309332e-02 -4.84715998e-02 -3.26759480e-02  2.06690785e-02
 -5.00753289e-03  3.40618975e-02 -3.34098786e-02  3.69463582e-03
  2.15859506e-02 -1.15975901e-01  4.25081924e-02  1.14877000e-02
 -2.06168443e-02  2.75991652e-02 -5.60112437e-03  2.16170903e-02
 -3.36965546e-02  5.65893948e-04 -2.31870897e-02  2.96011474e-02
  3.70826498e-02 -6.33556256e-03 -5.74084073e-02  5.35504660e-03
 -4.27182727e-02  2.17974596e-02  7.28096208e-03  1.76689290e-02
  3.62433046e-02  2.15903074e-02 -1.25483433e-02  1.13621086e-01
 -3.78363281e-02  3.59801650e-02 -5.84778711e-02  7.69651607e-02
 -1.74632028e-03  6.33021491e-03 -3.66085842e-02 -5.97280163e-08
 -3.93975750e-02 -3.66547666e-02 -8.18728805e-02  5.37978532e-03
  2.30664499e-02 -2.86203455e-02  7.54415095e-02 -1.03565119e-01
 -4.78726506e-05  5.41186295e-02  3.75879705e-02 -4.07553874e-02
 -6.78366423e-02  5.63183762e-02  2.89642941e-02 -7.87082985e-02
  5.05958274e-02 -6.81235343e-02  1.94700318e-03 -7.04044476e-02
  1.00219786e-01  5.39596146e-03 -6.12688847e-02 -3.81024927e-02
 -4.28098962e-02  5.33860400e-02 -1.11081675e-02  9.22180526e-03
 -1.41335770e-01 -4.01701108e-02 -2.21889354e-02  4.72652502e-02
  5.30830759e-04  4.60954681e-02 -8.64090212e-03 -9.07424930e-03
  3.52589004e-02 -2.40423493e-02  1.76231712e-02  7.87958503e-02
  4.28087786e-02 -1.88888852e-02  7.96648562e-02 -1.43170143e-02
  9.33868624e-03  1.27923174e-03  3.87740657e-02 -6.84983283e-02
 -4.38111760e-02  7.64371529e-02 -3.63870971e-02 -9.29613262e-02
  7.77998269e-02  5.05690575e-02  8.72242153e-02  4.36582565e-02
 -4.75470349e-02  1.42691955e-01  3.44559662e-02  1.90672018e-02
  1.09548934e-01  1.06434166e-01 -1.02305613e-01 -2.50494201e-02]</t>
        </is>
      </c>
    </row>
    <row r="977">
      <c r="A977" s="1" t="n">
        <v>975</v>
      </c>
      <c r="B977" t="n">
        <v>976</v>
      </c>
      <c r="C977" t="inlineStr">
        <is>
          <t>Group Coaching</t>
        </is>
      </c>
      <c r="D977" t="inlineStr">
        <is>
          <t>Tuesday, February 25</t>
        </is>
      </c>
      <c r="E977" t="inlineStr">
        <is>
          <t>Müggelstudio</t>
        </is>
      </c>
      <c r="F977" t="inlineStr">
        <is>
          <t>Müggelstraße 21 10247 Berlin, Show map</t>
        </is>
      </c>
      <c r="G977" t="inlineStr">
        <is>
          <t>business</t>
        </is>
      </c>
      <c r="H977" t="inlineStr">
        <is>
          <t>Kostenlos</t>
        </is>
      </c>
      <c r="I977" t="inlineStr">
        <is>
          <t>https://www.eventbrite.de/e/group-coaching-tickets-1144119896409?aff=ebdssbdestsearch</t>
        </is>
      </c>
      <c r="J977" t="inlineStr"/>
      <c r="K977" t="inlineStr">
        <is>
          <t>Alex | mindfulness coach @ Wake up and love</t>
        </is>
      </c>
      <c r="L977" t="inlineStr">
        <is>
          <t>Refund Policy
Refunds up to 3 days before event</t>
        </is>
      </c>
      <c r="M977" t="inlineStr">
        <is>
          <t>Dauer nicht verfügbar</t>
        </is>
      </c>
      <c r="N977" t="inlineStr">
        <is>
          <t>Germany Events, Berlin Events, Things to do in Berlin, Berlin Classes, Berlin Business Classes, #community, #support, #collaboration, #growth, #learning</t>
        </is>
      </c>
      <c r="O977" t="inlineStr">
        <is>
          <t xml:space="preserve">
    The event titled "Group Coaching" is scheduled to take place on Tuesday, February 25 at Müggelstudio, 
    specifically at Müggelstraße 21 10247 Berlin, Show map. This event falls under the "business" category. 
    Description: nan
    It is organized by Alex | mindfulness coach @ Wake up and love and will last for Dauer nicht verfügbar. 
    Key topics and themes include: Germany Events, Berlin Events, Things to do in Berlin, Berlin Classes, Berlin Business Classes, #community, #support, #collaboration, #growth, #learning.
    </t>
        </is>
      </c>
      <c r="P977" t="inlineStr">
        <is>
          <t>[-7.54954154e-03 -2.29897778e-02 -3.88075295e-03  2.08949503e-02
  3.98087129e-02  6.77887723e-02  3.97209153e-02 -5.46484813e-02
  6.58243522e-02 -4.99207750e-02  1.33343777e-02 -1.11825895e-02
 -3.26311588e-02  5.04403524e-02  2.61217151e-02 -6.89440072e-02
 -1.29231242e-02 -3.56323086e-02 -1.32788783e-02 -5.45132384e-02
 -2.09018216e-02 -8.58526379e-02  4.83401604e-02  1.25738326e-02
 -2.19820272e-02  3.49590555e-02  9.18088015e-03 -9.93405432e-02
  1.64456330e-02  2.02270783e-02  1.79614667e-02 -2.12373305e-02
  7.63486431e-04  2.40135118e-02  4.71739173e-02  8.94601569e-02
  5.27786724e-02 -7.00887665e-03 -7.00903162e-02  4.08350639e-02
 -1.54368645e-02 -3.18431295e-02  1.20578343e-02  2.53788829e-02
  2.47038789e-02  9.21266302e-02  7.54614621e-02 -6.66591525e-03
 -3.27433273e-02 -1.86491720e-02 -2.29776464e-02 -9.12074819e-02
  4.67238799e-02  1.64537467e-02  2.87727471e-02  7.27361366e-02
 -3.73517536e-02 -7.79927000e-02  2.07842682e-02  4.79626320e-02
 -3.42487753e-03 -4.07773480e-02 -5.53124137e-02  5.57458121e-03
 -3.32690664e-02  3.47717702e-02 -4.48420532e-02  1.78569794e-01
  7.36702904e-02 -9.71264243e-02  9.54901576e-02 -8.52891877e-02
  5.99944144e-02  2.93501373e-03  3.90381962e-02  2.44051609e-02
 -3.45131056e-03 -5.16518205e-02  8.89775679e-02 -6.51202053e-02
 -5.93732707e-02 -5.60626350e-02  2.74328999e-02  1.62627678e-02
  1.24842972e-02 -1.34911723e-02  5.00786072e-03  3.22295190e-03
  7.58827999e-02  6.81765079e-02 -5.40419221e-02  7.71404207e-02
 -1.08468764e-01 -2.04148609e-03 -6.47438318e-02  4.18470912e-02
 -2.13166326e-02  5.13412058e-02  2.40571629e-02  7.85168484e-02
  3.56310867e-02  3.36368196e-02 -7.08529027e-03  1.99061465e-02
 -5.07734343e-02 -3.89126800e-02 -1.60168298e-02 -4.11475403e-03
 -2.94999089e-02 -1.41925085e-02 -5.37205562e-02  2.77634412e-02
  3.78755145e-02 -6.04097592e-03 -2.79562306e-02 -3.68245021e-02
  5.57602271e-02  4.83700559e-02 -4.97911535e-02 -1.17701711e-02
  1.41033409e-02  3.53970453e-02  5.06092869e-02 -2.54998561e-02
 -4.37147692e-02  3.09461746e-02 -2.29329523e-02  2.35351050e-33
 -7.88145885e-03 -8.75185877e-02 -1.36155123e-03  6.07385412e-02
  7.17964619e-02 -1.17882304e-02 -1.30410977e-02  3.51866521e-02
 -4.52875644e-02  1.09046686e-03 -5.57691120e-02 -3.25233154e-02
 -2.90639553e-04 -3.17909606e-02 -7.80483708e-02 -8.79489854e-02
 -5.48636019e-02  2.36873738e-02 -2.29651984e-02 -7.36174434e-02
  2.28836220e-02  4.51623276e-02 -3.04500852e-02 -5.04343538e-03
  2.93359179e-02  6.33299649e-02  2.91429050e-02  3.03992117e-03
  6.94131628e-02  4.99364920e-02 -1.55964317e-02 -5.70314638e-02
 -5.82714155e-02 -7.06831887e-02 -7.02672696e-04  3.64182629e-02
 -3.16416137e-02  4.20253770e-03  3.27091776e-02 -4.39132601e-02
  4.21983339e-02 -5.84533345e-03 -1.31957099e-01 -3.50094363e-02
  2.54787821e-02  1.00741908e-01  5.67464642e-02  2.31691357e-03
  1.91336289e-01 -7.03787133e-02 -3.32429111e-02 -8.91554803e-02
 -2.36114813e-03 -5.13476059e-02  1.81031097e-02  3.86017486e-02
  3.39235105e-02  2.86621451e-02  5.17622530e-02 -5.76940924e-02
  6.05781302e-02  7.77340978e-02 -9.95993018e-02 -5.15334420e-02
  6.00895472e-02 -2.85594200e-04  3.44694741e-02  3.37906135e-03
  4.00396734e-02 -8.19635391e-02 -5.53662702e-03  3.23436363e-03
 -4.14967025e-03  3.43765970e-03  2.02299617e-02  9.69839934e-03
 -3.61384749e-02 -3.66316065e-02 -3.55460634e-03  5.35874404e-02
  2.02341881e-02 -5.38140908e-03 -1.17247617e-02  4.29152846e-02
  3.15852016e-02  2.47750860e-02 -1.27752335e-03 -2.61168685e-02
 -1.26571894e-01  2.91222092e-02 -4.49430868e-02  1.15031693e-02
  4.32592854e-02  9.17474404e-02 -9.68115181e-02 -3.97564091e-33
  5.92698045e-02 -3.40333432e-02 -9.58361197e-03 -2.47628484e-02
  1.30227715e-01 -1.15418611e-02 -4.48517837e-02  4.20640297e-02
  5.88023551e-02  8.00433606e-02 -1.60527565e-02 -9.42859352e-02
  4.45009694e-02  4.25980017e-02 -6.06530420e-02 -2.82587986e-02
  3.77567858e-02  2.13151556e-02 -9.60625038e-02  1.34900771e-02
 -6.67902157e-02  4.55518924e-02 -1.06735695e-02 -1.05674071e-02
 -4.43031862e-02  4.77005281e-02  9.22357962e-02  8.83010402e-02
  1.45603651e-02  4.94050514e-03 -3.38548832e-02 -8.00157562e-02
 -3.96509655e-02 -2.06112769e-02 -6.71861786e-03  5.59547506e-02
 -3.87874269e-03 -2.73417700e-02 -6.87086135e-02  3.20871570e-03
  8.13660473e-02 -3.86481695e-02 -7.99958259e-02  2.86862608e-02
  2.85116676e-02  5.11619188e-02 -4.21897806e-02 -2.11664010e-02
 -5.50238974e-02 -1.90985873e-02 -5.27184941e-02 -2.75427792e-02
 -1.92716420e-02 -2.78304853e-02  8.55324790e-02  3.60084511e-02
  4.09698449e-02 -8.34595412e-02 -5.74889705e-02 -1.50188813e-02
 -1.67043123e-03 -4.33781669e-02 -8.24823102e-04  1.70376860e-02
  3.15114744e-02  7.45676598e-03 -4.23324071e-02  4.55171317e-02
  2.70936340e-02  3.49768065e-02  2.47694757e-02  7.19968155e-02
 -6.72777370e-02 -7.56580606e-02 -1.26137227e-01  6.38638660e-02
  5.11025004e-02 -2.27292906e-02 -1.50307151e-03 -5.19961789e-02
 -6.28724089e-03  1.56347500e-03  5.20890055e-04  7.94078559e-02
  5.16372314e-03  9.03287381e-02  8.26930329e-02  9.37747732e-02
  4.27805595e-02  7.44370073e-02 -3.60478014e-02 -4.90900427e-02
  4.46994789e-03  6.31729439e-02 -2.97021493e-02 -5.08050562e-08
 -4.47069667e-02  1.10449651e-02  4.83556315e-02 -1.13749383e-02
  4.06011492e-02 -6.57138899e-02 -7.27818310e-02 -8.31475183e-02
  2.27356683e-02  1.00958057e-01  4.48395833e-02  2.96274628e-02
 -1.15627497e-02  2.00388851e-04 -2.24634819e-02 -8.50326940e-03
 -3.70468572e-02  3.90044181e-04  1.87895703e-03 -8.81105438e-02
  4.73434664e-02  9.75208264e-03  4.04224172e-02 -4.17963304e-02
  4.50339429e-02 -3.39326635e-02 -1.35632977e-01  6.43271059e-02
 -8.12673941e-02 -1.08725131e-01 -1.09843090e-02  1.01474700e-02
 -2.32625250e-02  5.92769869e-02 -2.03070287e-02 -3.11441403e-02
 -1.45677701e-01 -4.85393815e-02  5.93798468e-03 -2.31656395e-02
  4.36154054e-03 -1.62033190e-03  4.60519940e-02  7.57176206e-02
 -2.57140845e-02  5.59353419e-02 -1.17429439e-03 -3.80691700e-02
 -3.34620699e-02  3.25947851e-02 -7.41422996e-02 -2.32752152e-02
 -3.05284951e-02  2.42431890e-02 -5.15934080e-03  6.41433522e-02
 -6.66197613e-02 -2.65250299e-02 -2.77550258e-02  2.83369981e-03
 -8.49035103e-03  5.82477218e-03 -1.31143242e-01  3.87574360e-03]</t>
        </is>
      </c>
    </row>
    <row r="978">
      <c r="A978" s="1" t="n">
        <v>976</v>
      </c>
      <c r="B978" t="n">
        <v>977</v>
      </c>
      <c r="C978" t="inlineStr">
        <is>
          <t>SOUND BATH</t>
        </is>
      </c>
      <c r="D978" t="inlineStr">
        <is>
          <t>Donnerstag, 20. Februar</t>
        </is>
      </c>
      <c r="E978" t="inlineStr">
        <is>
          <t>EVERY DAMN DAY YOGA</t>
        </is>
      </c>
      <c r="F978" t="inlineStr">
        <is>
          <t>Revaler Straße 22 10245 Berlin</t>
        </is>
      </c>
      <c r="G978" t="inlineStr">
        <is>
          <t>spirituality</t>
        </is>
      </c>
      <c r="H978" t="inlineStr">
        <is>
          <t>Kostenlos</t>
        </is>
      </c>
      <c r="I978" t="inlineStr">
        <is>
          <t>https://www.eventbrite.com/e/sound-bath-tickets-819248382967?aff=ebdssbdestsearch</t>
        </is>
      </c>
      <c r="J978" t="inlineStr">
        <is>
          <t>Tauche ein in die heilsamen Schwingungen von Gongs, Klangschalen und anderen therapeutischen Instrumenten und lass dich von ihnen auf eine Reise zurück zu dir selbst mitnehmen.
Die Schwingungen unterstützen uns dabei, tiefer in die Meditation einzutauchen, nähren uns mit tiefer Ruhe und erlauben die Regulierung unseres Nervensystems, während wir Harmonie in unseren physischen, emotionalen und energetischen Körper einladen.
Keine Erfahrung erforderlich!
Achtung Kontraindikationen:
Wenn die folgenden Punkte auf dich zutreffen, ist eine Gong-Meditation leider nicht das richtige Setting für dich:
Akute Angstzustände
Akute Psychosen und andere schwere Geisteskrankheiten
Herzschrittmacher
Epilepsie</t>
        </is>
      </c>
      <c r="K978" t="inlineStr">
        <is>
          <t>Every Damn Day Yoga</t>
        </is>
      </c>
      <c r="L978" t="inlineStr">
        <is>
          <t>Rückerstattungsrichtlinie
Rückerstattungen bis zu 7 Tage vor dem Event</t>
        </is>
      </c>
      <c r="M978" t="inlineStr">
        <is>
          <t>Dauer nicht verfügbar</t>
        </is>
      </c>
      <c r="N978" t="inlineStr">
        <is>
          <t>Events in Deutschland, Events in Berlin, Events in Berlin, Berlin Performances, Berlin Spiritualität Performances, #soundbath, #sound, #soundhealing, #soundtherapy, #soundbathmeditation, #soundhealingmeditation, #sound_meditation, #sound_therapy, #sound_bath, #sound_healing</t>
        </is>
      </c>
      <c r="O978" t="inlineStr">
        <is>
          <t xml:space="preserve">
    The event titled "SOUND BATH" is scheduled to take place on Donnerstag, 20. Februar at EVERY DAMN DAY YOGA, 
    specifically at Revaler Straße 22 10245 Berlin. This event falls under the "spirituality" category. 
    Description: Tauche ein in die heilsamen Schwingungen von Gongs, Klangschalen und anderen therapeutischen Instrumenten und lass dich von ihnen auf eine Reise zurück zu dir selbst mitnehmen.
Die Schwingungen unterstützen uns dabei, tiefer in die Meditation einzutauchen, nähren uns mit tiefer Ruhe und erlauben die Regulierung unseres Nervensystems, während wir Harmonie in unseren physischen, emotionalen und energetischen Körper einladen.
Keine Erfahrung erforderlich!
Achtung Kontraindikationen:
Wenn die folgenden Punkte auf dich zutreffen, ist eine Gong-Meditation leider nicht das richtige Setting für dich:
Akute Angstzustände
Akute Psychosen und andere schwere Geisteskrankheiten
Herzschrittmacher
Epilepsie
    It is organized by Every Damn Day Yoga and will last for Dauer nicht verfügbar. 
    Key topics and themes include: Events in Deutschland, Events in Berlin, Events in Berlin, Berlin Performances, Berlin Spiritualität Performances, #soundbath, #sound, #soundhealing, #soundtherapy, #soundbathmeditation, #soundhealingmeditation, #sound_meditation, #sound_therapy, #sound_bath, #sound_healing.
    </t>
        </is>
      </c>
      <c r="P978" t="inlineStr">
        <is>
          <t>[ 2.16554888e-02 -2.38062232e-04  3.72923003e-03 -2.25477833e-02
 -6.07879013e-02  2.55557094e-02  5.49172685e-02 -8.30013156e-02
  1.73531603e-02 -5.49785160e-02 -1.67674702e-02 -1.45233702e-02
 -7.01452605e-03 -4.32720333e-02  1.86009090e-02  3.69312451e-03
  3.47904600e-02  8.26317910e-03 -4.15966958e-02  4.74158116e-02
 -1.55464690e-02 -2.41342429e-02  3.24834399e-02  2.57073753e-02
 -3.52559052e-02  3.71572115e-02  1.41077386e-02 -4.82901447e-02
  1.24749653e-02  6.30957633e-02  7.37640858e-02  2.01983415e-02
 -1.10906251e-01 -6.64875954e-02  5.78737371e-02  1.80129278e-02
 -2.04594880e-02 -7.15618134e-02 -1.86494051e-03  3.03740073e-02
 -2.39472091e-02 -3.35096307e-02 -5.79913966e-02 -5.66445552e-02
 -2.17992682e-02 -8.25801340e-04  2.73060519e-02 -1.12698391e-01
 -6.29263297e-02 -1.53502850e-02  2.84265298e-02 -4.12187763e-02
  6.59341440e-02  4.10560369e-02 -1.15851201e-02 -2.60238517e-02
 -4.93553616e-02 -1.44169554e-02  2.21147630e-02  2.17479188e-02
 -3.21721062e-02 -4.54557166e-02 -4.66541313e-02 -1.10974386e-02
  3.65390703e-02 -2.06440333e-02 -2.47138292e-02  6.77728951e-02
  9.45221409e-02 -5.01723662e-02  1.25513766e-02 -6.12527914e-02
  8.87692794e-02  1.63683333e-02  2.66772583e-02  3.19078937e-02
 -3.11611313e-02 -7.21688848e-03 -8.56525898e-02 -1.00029416e-01
  8.91456008e-02 -4.24857102e-02  3.32613215e-02 -6.03786297e-02
  3.64984311e-02  1.32125774e-02  3.24727339e-03  1.14454050e-02
 -4.00101170e-02  6.85387477e-02 -8.74786302e-02  5.10682277e-02
 -1.66137189e-01  1.58709083e-02  4.31230702e-02 -4.19911221e-02
 -2.57219542e-02  8.78783688e-02  8.46542940e-02  3.93050574e-02
  5.37946783e-02  6.06064014e-02  8.80843494e-03  2.50083618e-02
  5.57959266e-03 -1.12514302e-01 -8.69438350e-02 -3.88602167e-03
 -6.47093505e-02 -4.85170297e-02 -8.28213468e-02 -2.27357894e-02
 -9.76207573e-03 -4.53251228e-02  4.72528525e-02  6.36859313e-02
  1.19019914e-02 -1.51154632e-02 -4.13905829e-02 -3.89515646e-02
  5.52014038e-02 -5.90263046e-02 -1.22057153e-02  3.00969533e-03
 -2.23705918e-03  7.41667598e-02 -7.25349188e-02  1.53381574e-32
 -7.24897534e-03 -4.82195131e-02  1.78776179e-02 -4.63683978e-02
  7.93273002e-02 -1.24337366e-02 -6.45007044e-02 -7.80012459e-02
  6.62549287e-02  4.88771945e-02 -2.09511481e-02  4.53063138e-02
  1.11644075e-03 -8.85941982e-02 -1.82000559e-03 -5.70369065e-02
 -4.91339825e-02  1.35798566e-03 -4.96239588e-03 -1.15569241e-01
 -1.84914880e-02  7.99011812e-02 -6.15420043e-02  4.49747741e-02
 -2.40412820e-02  9.75283608e-02  3.02510224e-02 -5.51368408e-02
  2.11735945e-02  4.48682643e-02  6.82325428e-03  1.82536198e-03
  2.72876564e-02 -5.41058145e-02  1.83172710e-03  1.02887088e-02
  5.96021675e-02  3.97948958e-02  6.08793981e-02 -9.14981142e-02
  7.67108425e-02 -3.95470150e-02 -4.06921767e-02 -1.01801697e-02
  1.05711445e-02  4.25358750e-02 -3.62974890e-02 -5.16926572e-02
  1.48521498e-01  2.08510947e-03  1.34979440e-02  1.21709546e-02
  9.04381648e-03  2.59934273e-02  2.32029967e-02  2.27331067e-03
  1.19258314e-02 -8.95596296e-02 -2.18609329e-02 -2.68176198e-02
 -1.04484046e-02  2.14062724e-02 -1.31098053e-03 -1.04145609e-01
 -3.18486542e-02 -3.34969372e-04  2.18281765e-02 -3.23246233e-02
  3.79312895e-02  3.89523385e-03 -9.26672369e-02  5.20158783e-02
  4.14136201e-02 -1.43038612e-02  3.78761329e-02  6.85769971e-03
 -1.38957305e-02  3.65086496e-02 -6.06028475e-02  8.90052319e-02
 -4.79553193e-02  5.57783768e-02 -4.36238721e-02  1.05611756e-01
  4.01445255e-02 -6.67289691e-03 -1.53079641e-03 -4.06524725e-02
 -6.95738643e-02  3.41122574e-03 -2.66370587e-02  5.75635508e-02
  7.26066902e-02 -9.98100080e-03 -7.79389292e-02 -1.76995419e-32
  5.91964163e-02  4.39451961e-03 -8.79414752e-02  6.73291087e-02
  6.41287565e-02  2.60793846e-02 -1.25012007e-02  8.65660384e-02
 -3.10396664e-02  3.91348265e-02  6.42943829e-02 -6.44572265e-03
  1.55469161e-02  1.40153402e-02 -4.30120043e-02  7.71234045e-04
 -2.86682006e-02  4.95575815e-02 -1.72136482e-02  1.00629397e-01
  2.98153367e-02  5.45645095e-02  5.17578535e-02 -2.22230144e-02
 -5.57701327e-02  1.18312603e-02  7.96218589e-02 -2.24655420e-02
  5.14650568e-02 -3.77149358e-02 -2.72316802e-02  5.75687103e-02
  2.86808833e-02 -7.97997862e-02  4.81283888e-02  1.61403045e-02
  3.63021344e-02 -4.63397913e-02 -1.29841909e-01 -2.56557409e-02
  9.93905216e-03  2.94757336e-02 -1.74632594e-02  1.77143980e-02
  1.84324346e-02  7.25115538e-02 -6.16178624e-02 -3.18190195e-02
 -6.44136444e-02 -5.76671213e-02  7.42881894e-02 -7.02380296e-03
  2.99030971e-02 -3.10151782e-02  9.74319354e-02  1.37063647e-02
 -1.52453762e-02 -1.34806603e-01 -1.14934288e-01  7.54774809e-02
  2.90954132e-02  7.48364031e-02 -8.09602886e-02 -6.95379376e-02
  3.52018066e-02  3.45558375e-02 -4.45209593e-02  5.18355053e-04
 -3.66270803e-02  9.06577110e-02  1.01349447e-02  2.20379420e-02
 -6.06047735e-02  1.03265920e-03 -6.50532767e-02  2.82791369e-02
 -1.93818863e-02  1.68484915e-02 -3.49621661e-02  2.40686946e-02
 -9.84794572e-02  7.73080662e-02 -6.84958026e-02 -3.95462885e-02
  2.72170175e-04  4.13132608e-02 -8.63743573e-03 -3.84977795e-02
 -9.50569734e-02  2.82044765e-02  3.41815539e-02  2.00803373e-02
  9.60697327e-03  9.53838322e-03  6.51921425e-03 -7.21800149e-08
 -2.46863929e-03 -2.54530683e-02  5.58899250e-04 -4.40094396e-02
 -1.91397443e-02 -2.20389217e-02  4.50005643e-02 -4.21334319e-02
 -6.95185959e-02  1.04063444e-01  6.37507718e-03 -3.52833122e-02
  3.35617810e-02  5.05094752e-02 -1.24449059e-01 -3.73655371e-02
  8.22102278e-03 -1.30934091e-02 -7.17168227e-02 -1.06929071e-01
  3.10938880e-02  1.49049470e-02  5.02001829e-02 -5.38045801e-02
  3.45753357e-02 -9.37790144e-03 -6.61763595e-03 -7.02147605e-03
 -7.64526650e-02 -4.08189110e-02 -2.40059122e-02 -1.04849217e-02
 -9.21501294e-02 -1.70921944e-02 -8.74139518e-02 -2.09318642e-02
 -1.08512770e-02 -5.48067577e-02 -2.09072661e-02  1.55327348e-02
 -3.94070372e-02 -3.08153089e-02  1.54667208e-02  4.76997271e-02
  5.44892177e-02 -5.03848605e-02  5.89778945e-02 -3.11706420e-02
  1.64434928e-02  1.07154444e-01 -7.54309893e-02  5.49183339e-02
  2.63585499e-03 -4.91190255e-02 -7.15474715e-04  1.19310126e-01
 -5.30877784e-02  6.24539033e-02 -6.01909980e-02 -2.74548847e-02
  4.22445424e-02  1.76803507e-02 -1.13012716e-01  4.87944521e-02]</t>
        </is>
      </c>
    </row>
    <row r="979">
      <c r="A979" s="1" t="n">
        <v>977</v>
      </c>
      <c r="B979" t="n">
        <v>978</v>
      </c>
      <c r="C979" t="inlineStr">
        <is>
          <t>Ü20 Socialmatch - Berlin</t>
        </is>
      </c>
      <c r="D979" t="inlineStr">
        <is>
          <t>Mittwoch, 26. Februar</t>
        </is>
      </c>
      <c r="E979" t="inlineStr">
        <is>
          <t>Genaue Location wird einen Tag vor dem Event per E-Mail mitgeteilt</t>
        </is>
      </c>
      <c r="F979" t="inlineStr">
        <is>
          <t>Zentrale Bar in Berlin 10115 Berlin</t>
        </is>
      </c>
      <c r="G979" t="inlineStr">
        <is>
          <t>hobbies</t>
        </is>
      </c>
      <c r="H979" t="inlineStr">
        <is>
          <t>27,37 €</t>
        </is>
      </c>
      <c r="I979" t="inlineStr">
        <is>
          <t>https://www.eventbrite.de/e/u20-socialmatch-berlin-tickets-834609117337?aff=ebdssbdestsearch</t>
        </is>
      </c>
      <c r="J979" t="inlineStr">
        <is>
          <t>1 Bar, 10 Teilnehmer, 1 Spiel. Die Alternative zu Speed Dating, Single Party oder After Work Event in Berlin.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20-3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7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t>
        </is>
      </c>
      <c r="K979" t="inlineStr">
        <is>
          <t>Socialmatch</t>
        </is>
      </c>
      <c r="L979" t="inlineStr">
        <is>
          <t>Rückerstattungsrichtlinie
Rückerstattungen bis zu 7 Tage vor dem Event</t>
        </is>
      </c>
      <c r="M979" t="inlineStr">
        <is>
          <t>Dauer nicht verfügbar</t>
        </is>
      </c>
      <c r="N979" t="inlineStr">
        <is>
          <t>Events in Deutschland, Events in Berlin, Events in Berlin, Berlin Parties, Berlin Hobbys Parties</t>
        </is>
      </c>
      <c r="O979" t="inlineStr">
        <is>
          <t xml:space="preserve">
    The event titled "Ü20 Socialmatch - Berlin" is scheduled to take place on Mittwoch, 26. Februar at Genaue Location wird einen Tag vor dem Event per E-Mail mitgeteilt, 
    specifically at Zentrale Bar in Berlin 10115 Berlin. This event falls under the "hobbies" category. 
    Description: 1 Bar, 10 Teilnehmer, 1 Spiel. Die Alternative zu Speed Dating, Single Party oder After Work Event in Berlin.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20-3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7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
    It is organized by Socialmatch and will last for Dauer nicht verfügbar. 
    Key topics and themes include: Events in Deutschland, Events in Berlin, Events in Berlin, Berlin Parties, Berlin Hobbys Parties.
    </t>
        </is>
      </c>
      <c r="P979" t="inlineStr">
        <is>
          <t>[-4.32793982e-02  3.53896134e-02 -7.45284930e-02 -2.69994009e-02
  3.94005179e-02  5.01314551e-02  1.58753172e-02 -3.41214016e-02
  2.36263461e-02 -2.12514997e-02  2.48304959e-02 -6.59796447e-02
 -1.92543510e-02  1.05608692e-02  5.37687577e-02 -2.41015945e-02
 -3.64981294e-02 -1.34804159e-01 -3.39985713e-02  2.82925125e-02
 -6.91553354e-02 -1.55105233e-01  7.42670556e-04  2.62413044e-02
 -1.76672228e-02 -1.36428233e-02 -2.23869886e-02 -9.01208743e-02
 -4.28010337e-03  8.79121423e-02  1.19824380e-01  6.49328008e-02
 -1.34700062e-02  1.21191768e-02  6.30433410e-02  3.35610937e-03
  6.06050156e-02 -4.85510528e-02 -3.17461826e-02  6.50798604e-02
 -4.79601212e-02 -4.48513776e-02 -9.34643447e-02 -1.40621038e-02
 -1.15073826e-02  3.77931930e-02  5.67866042e-02  3.23638842e-02
 -1.46976411e-01  3.15708965e-02  5.00766821e-02 -6.77125016e-03
  7.43553787e-02  3.82884368e-02  6.45885542e-02  7.09677162e-03
 -1.02013439e-01 -2.56696027e-02  5.75108752e-02  1.27826352e-04
  4.74526966e-03 -4.61566560e-02 -2.08485555e-02  1.11384392e-02
 -2.43775267e-02 -1.88373104e-02 -2.22568158e-02  6.74927607e-02
  6.96398541e-02 -4.72583249e-02  7.89844692e-02 -5.63001968e-02
 -6.70479536e-02  7.49397203e-02  7.61071593e-02 -3.94379310e-02
 -2.61574704e-02  3.28151844e-02 -6.50656316e-03 -1.00083560e-01
 -6.54235408e-02 -9.60493833e-02  6.27160743e-02 -6.30713925e-02
  1.76855996e-02 -4.61683869e-02 -2.38775052e-02  4.55743633e-02
  4.34214510e-02  8.70723501e-02 -7.61390999e-02  8.73586386e-02
  1.44993514e-02  6.62473962e-03 -3.00976764e-02  9.71180387e-04
 -1.43431891e-02  9.45490524e-02  5.77030852e-02  6.28788024e-02
  6.75414279e-02  8.17697793e-02 -5.02006449e-02  4.46749590e-02
  1.05209998e-03 -1.47408294e-02 -1.41817133e-03  1.18279671e-02
 -3.48771513e-02  5.90572879e-02 -5.01416586e-02 -6.07013851e-02
  1.72459763e-02 -1.48551717e-01 -5.02874888e-03 -5.10354489e-02
  7.96021074e-02  5.63727692e-02  5.20341434e-02 -6.28333390e-02
 -6.35006791e-03  9.94680729e-03 -8.89814645e-03  2.62358822e-02
 -1.45315174e-02  9.00394768e-02  3.17426980e-03  1.25699696e-32
  9.39579122e-03 -8.87186304e-02 -8.37365687e-02  3.37603781e-03
 -5.24746487e-03  6.15776554e-02 -4.68913317e-02  5.37165701e-02
  3.38369869e-02 -2.58931406e-02 -2.08690558e-02 -2.29602922e-02
  3.87451500e-02 -4.83753793e-02  4.11513522e-02 -1.69615820e-02
 -4.46567126e-03 -2.99761556e-02 -1.17143225e-02 -2.82886140e-02
  8.68608768e-04  1.48389051e-02 -3.19110826e-02  3.97282988e-02
  4.80825864e-02  9.65019614e-02  5.99515028e-02 -4.77933772e-02
  3.61638367e-02  3.31040435e-02  2.26763170e-02 -2.55541597e-03
 -4.35313471e-02 -3.75233889e-02  4.63466160e-02  2.93095578e-02
 -8.45931377e-03 -9.20249801e-03 -1.41738672e-02 -3.90817933e-02
  3.61192450e-02 -5.89818284e-02 -8.80924091e-02 -4.22392748e-02
  3.91041636e-02  1.29486695e-01  1.03161251e-02  2.00372636e-02
  1.18107148e-01 -4.09437269e-02 -3.94571871e-02  1.10012516e-02
 -1.57769974e-02  2.97306688e-03 -2.38614362e-02  6.19528554e-02
  1.42749110e-02 -2.52136085e-02  3.27711999e-02 -7.58642182e-02
 -5.26152039e-03  1.23464437e-02 -1.63450616e-03 -1.26189925e-02
  3.56553085e-02 -6.37014210e-02 -6.44742511e-03 -2.14508995e-02
  2.04647351e-02 -5.89022525e-02  1.67833399e-02  4.43553664e-02
  8.44408944e-02 -1.26160551e-02  1.02414340e-02  3.43770646e-02
 -9.91181564e-03 -3.58159305e-03 -8.53328872e-03  8.30772296e-02
 -8.29760730e-02  8.58798251e-03  2.64043920e-02 -8.18188582e-03
 -2.34992225e-02 -2.19002496e-02  4.98683713e-02 -3.52711864e-02
 -7.64819980e-02  5.86164184e-02  9.92637407e-03 -5.06141968e-02
 -3.72655801e-02  1.08236238e-01 -3.34767140e-02 -1.42963432e-32
  4.89816777e-02 -8.33782181e-02 -2.07804199e-02 -2.85168644e-02
  8.37131143e-02  3.29446346e-02 -2.53785066e-02  5.04429303e-02
  4.04005572e-02  6.49751127e-02  1.31366625e-02 -3.08180749e-02
 -1.16890408e-02  2.12382283e-02  1.55197559e-02  2.82594562e-02
  9.31748152e-02  3.15632410e-02 -2.66465284e-02  2.68399511e-02
 -1.95338787e-03 -2.29836139e-03 -2.26772986e-02  5.36144450e-02
 -3.23024355e-02  1.23446863e-02  1.56709328e-01 -4.23666351e-02
 -1.21577538e-03 -4.06625494e-02 -7.40363747e-02  1.95136219e-02
 -2.97617186e-02  1.59888621e-02  5.02458075e-03  8.76056775e-03
 -7.43482553e-04 -2.51169279e-02  1.14305448e-02 -8.45654383e-02
  4.34156321e-02  6.82170391e-02 -1.06916666e-01  6.23736978e-02
  2.65879580e-03  2.19739284e-02 -7.98161998e-02 -6.35046810e-02
 -8.69162679e-02 -5.01658656e-02  4.43408526e-02 -1.18141072e-02
 -1.32589368e-02 -8.99810437e-03  6.31138533e-02  1.75819341e-02
 -4.02366705e-02 -7.44625255e-02 -4.15841267e-02 -1.89101771e-02
 -1.48189822e-02  6.23015910e-02  9.91111808e-03  5.53068295e-02
  1.67885236e-02 -6.73601925e-02 -6.41811490e-02  5.49567193e-02
  3.04408255e-03  1.32454624e-02  4.89188209e-02  6.20206632e-02
 -7.61391744e-02 -5.32518066e-02 -6.24696091e-02  2.15349719e-02
  7.51664415e-02  1.87558103e-02 -1.03843454e-02 -1.48664210e-02
 -7.59511217e-02  6.56813011e-02 -1.16705894e-03 -7.35344971e-03
 -3.62196676e-02  4.84168567e-02  4.09771763e-02  6.27617240e-02
 -4.73085605e-02  5.37109934e-03  1.61169972e-02  2.98191626e-02
 -1.41905323e-02  6.10221624e-02 -1.45541001e-02 -6.62072068e-08
 -1.15134967e-02 -1.05173942e-02 -5.17018251e-02  5.39986696e-03
  1.21610388e-02 -5.91229647e-02  8.34790431e-03 -8.93915631e-03
 -4.93140481e-02  6.41126409e-02 -1.69937480e-02  2.06629112e-02
 -7.99470469e-02  4.39549908e-02 -4.71446365e-02 -9.45212469e-02
 -3.69360223e-02 -8.52771029e-02 -5.64629585e-02  4.56303172e-03
  4.62578163e-02 -1.83032509e-02 -5.58000430e-03 -8.58373493e-02
 -1.97676942e-02  1.59009285e-02 -8.30636844e-02  3.99813391e-02
  2.24944577e-02 -1.34103328e-01 -5.70515096e-02 -2.04608310e-02
 -8.37244317e-02 -2.32815035e-02  3.10046356e-02 -3.62218954e-02
 -4.41167280e-02 -5.81802465e-02 -4.76711895e-03 -4.76529356e-03
  4.48618867e-02 -1.08099885e-01  5.60391210e-02  2.89572403e-02
  3.81946042e-02 -1.33052971e-02 -6.90492988e-02 -3.71403508e-02
  2.20709573e-03  1.49428006e-02 -1.19085617e-01 -2.89811473e-02
 -6.73026070e-02  1.51238209e-02 -4.92809638e-02  2.11387649e-02
 -4.86591458e-02  2.09320541e-02  6.87989593e-02  4.11291793e-03
  3.59003469e-02  1.81132425e-02 -1.71434373e-01  2.77072079e-02]</t>
        </is>
      </c>
    </row>
    <row r="980">
      <c r="A980" s="1" t="n">
        <v>978</v>
      </c>
      <c r="B980" t="n">
        <v>979</v>
      </c>
      <c r="C980" t="inlineStr">
        <is>
          <t>Pilates in Friedrichshain // Move with Miri</t>
        </is>
      </c>
      <c r="D980" t="inlineStr">
        <is>
          <t>Saturday, February 22</t>
        </is>
      </c>
      <c r="E980" t="inlineStr">
        <is>
          <t>Osteo Atelier Krüger Lemke GbR Integratives Bewegungs- und Gesundheistzentrum - IBUG</t>
        </is>
      </c>
      <c r="F980" t="inlineStr">
        <is>
          <t>Modersohnstraße 66 10245 Berlin, Show map</t>
        </is>
      </c>
      <c r="G980" t="inlineStr">
        <is>
          <t>sports-and-fitness</t>
        </is>
      </c>
      <c r="H980" t="inlineStr">
        <is>
          <t>€20.22</t>
        </is>
      </c>
      <c r="I980" t="inlineStr">
        <is>
          <t>https://www.eventbrite.com/e/pilates-in-friedrichshain-move-with-miri-tickets-1105418469399?aff=ebdssbdestsearch</t>
        </is>
      </c>
      <c r="J980" t="inlineStr">
        <is>
          <t>Pilates mit Miriam
In den schönen Räumlichkeiten des Osteo Ateliers kannst du einmalig, flexibel oder wöchentlich an meinen Pilates Klassen teilnehmen. Diese finden immer Samstags um 10 Uhr statt.
Pilates ist eine ganzheitliche Methode, die Körper und Geist in Einklang bringt. Durch präzise Bewegungen, eine bewusste Atmung und die Aktivierung der Tiefenmuskulatur werden deine Kraft, die Flexibilität und deine aufrechte Haltung gefördert.
Mein Fokus in unserer gemeinsamen Pilates-Praxis liegt voll und ganz auf der Förderung der Muskel Stabilität, dem Erlangen von mehr Flexibilität und einem Leichtigkeitsgefühl für jeden Tag. Ich lege großen Wert auf die korrekte Ausführung und die funktionale Wirkung unserer Übungen. Du lernst, wie du durch bewusste Atmung und gezielte Kontrolle in deinen Bewegungen ein besseres Körpergefühl entwickelst und deine innere Stärke aufbaust. In Friedrichshain sind wir eine kleine Gruppe mit maximal 6 Teilnehmenden, dadurch habe ich viel Zeit auf jede einzelne Person einzugehen und du erhältst viele individuelle Anleitungen zu deiner Pilates Praxis!
Ob du deinen Körper kräftigen, deine Beweglichkeit steigern oder einfach eine kleine, bewusste Pause im Alltag einlegen möchtest – bei mir bist du bestens aufgehoben! 💪✨
Wann und wo?
📅 Samstags, 10:00 Uhr
📍 Osteo Atelier Friedrichshain
Einsteiger oder Fortgeschrittene?
Egal ob Anfänger oder Fortgeschrittene, alle Level sind willkommen. Matten sind vorhanden, du brauchst lediglich etwas zu trinken und bequeme Kleidung mitbringen.
Komm vorbei und erlebe, wie Pilates dein Wohlbefinden verändern kann. Ich freue mich sehr auf dich! 🙌💫</t>
        </is>
      </c>
      <c r="K980" t="inlineStr">
        <is>
          <t>Move with Miri</t>
        </is>
      </c>
      <c r="L980" t="inlineStr">
        <is>
          <t>Refund Policy
Refunds up to 7 days before event</t>
        </is>
      </c>
      <c r="M980" t="inlineStr">
        <is>
          <t>Dauer nicht verfügbar</t>
        </is>
      </c>
      <c r="N980" t="inlineStr">
        <is>
          <t>Germany Events, Berlin Events, Things to do in Berlin, Berlin Classes, Berlin Sports &amp; Fitness Classes, #health, #fitness, #pilates, #groupfitness, #friedrichshain, #pilatesmat, #mobilityclass, #pilatesworkshop, #pilatesmatwork, #berlin_friedrichshain</t>
        </is>
      </c>
      <c r="O980" t="inlineStr">
        <is>
          <t xml:space="preserve">
    The event titled "Pilates in Friedrichshain // Move with Miri" is scheduled to take place on Saturday, February 22 at Osteo Atelier Krüger Lemke GbR Integratives Bewegungs- und Gesundheistzentrum - IBUG, 
    specifically at Modersohnstraße 66 10245 Berlin, Show map. This event falls under the "sports-and-fitness" category. 
    Description: Pilates mit Miriam
In den schönen Räumlichkeiten des Osteo Ateliers kannst du einmalig, flexibel oder wöchentlich an meinen Pilates Klassen teilnehmen. Diese finden immer Samstags um 10 Uhr statt.
Pilates ist eine ganzheitliche Methode, die Körper und Geist in Einklang bringt. Durch präzise Bewegungen, eine bewusste Atmung und die Aktivierung der Tiefenmuskulatur werden deine Kraft, die Flexibilität und deine aufrechte Haltung gefördert.
Mein Fokus in unserer gemeinsamen Pilates-Praxis liegt voll und ganz auf der Förderung der Muskel Stabilität, dem Erlangen von mehr Flexibilität und einem Leichtigkeitsgefühl für jeden Tag. Ich lege großen Wert auf die korrekte Ausführung und die funktionale Wirkung unserer Übungen. Du lernst, wie du durch bewusste Atmung und gezielte Kontrolle in deinen Bewegungen ein besseres Körpergefühl entwickelst und deine innere Stärke aufbaust. In Friedrichshain sind wir eine kleine Gruppe mit maximal 6 Teilnehmenden, dadurch habe ich viel Zeit auf jede einzelne Person einzugehen und du erhältst viele individuelle Anleitungen zu deiner Pilates Praxis!
Ob du deinen Körper kräftigen, deine Beweglichkeit steigern oder einfach eine kleine, bewusste Pause im Alltag einlegen möchtest – bei mir bist du bestens aufgehoben! 💪✨
Wann und wo?
📅 Samstags, 10:00 Uhr
📍 Osteo Atelier Friedrichshain
Einsteiger oder Fortgeschrittene?
Egal ob Anfänger oder Fortgeschrittene, alle Level sind willkommen. Matten sind vorhanden, du brauchst lediglich etwas zu trinken und bequeme Kleidung mitbringen.
Komm vorbei und erlebe, wie Pilates dein Wohlbefinden verändern kann. Ich freue mich sehr auf dich! 🙌💫
    It is organized by Move with Miri and will last for Dauer nicht verfügbar. 
    Key topics and themes include: Germany Events, Berlin Events, Things to do in Berlin, Berlin Classes, Berlin Sports &amp; Fitness Classes, #health, #fitness, #pilates, #groupfitness, #friedrichshain, #pilatesmat, #mobilityclass, #pilatesworkshop, #pilatesmatwork, #berlin_friedrichshain.
    </t>
        </is>
      </c>
      <c r="P980" t="inlineStr">
        <is>
          <t>[-1.59366261e-02 -2.81046536e-02 -5.58206700e-02 -1.48893241e-03
 -2.07948387e-02  7.56368265e-02 -5.53287342e-02  4.34935167e-02
 -3.11240945e-02 -4.91983723e-03  8.28666985e-02  5.73344938e-02
  1.41091468e-02 -2.76325159e-02 -3.05937734e-02 -4.59060110e-02
  3.06941625e-02 -2.79351603e-02 -5.49180135e-02  9.59171653e-02
 -2.63997037e-02 -1.22126326e-01  5.74516272e-03  6.00348227e-02
 -4.12112474e-02  1.37650725e-02  1.48315793e-02 -7.05485493e-02
  1.54371848e-02  2.44299192e-02  1.24454526e-02 -1.77483484e-02
 -1.43651702e-02 -2.21376345e-02  7.73991123e-02  6.47753179e-02
  6.66341484e-02 -6.93671480e-02 -1.24879502e-01  2.68658306e-02
 -3.73821221e-02 -1.00112058e-01 -1.46236103e-02 -4.37846072e-02
  8.15515965e-02  8.52307230e-02  6.14819005e-02 -6.44424036e-02
 -4.83925939e-02  3.21003124e-02 -6.71668649e-02 -7.12447762e-02
  8.65702480e-02 -3.98842414e-04  1.22992834e-02 -1.50156533e-02
 -6.79350868e-02 -7.29251206e-02 -2.03659479e-02 -7.11400993e-03
  6.59690145e-03 -5.15306257e-02 -1.39292479e-02  2.26216801e-02
 -3.94092873e-02  1.74709819e-02  3.83686088e-03 -7.34303445e-02
  4.54183444e-02 -2.48662829e-02  3.66159454e-02 -9.61729959e-02
  1.76163241e-02  9.01962630e-04  6.64370880e-02  3.69358435e-02
 -7.46376887e-02  6.55552000e-03 -3.34255509e-02 -8.68461952e-02
  5.65721653e-02 -5.21938764e-02  2.54204404e-02 -3.17952149e-02
 -1.07064955e-02 -5.73126413e-03 -2.35871915e-02  3.86491194e-02
  1.96285290e-03  1.31091652e-02 -2.51394361e-02  6.91444576e-02
 -1.28089026e-01  6.57755835e-03 -8.77298117e-02 -3.54210064e-02
 -1.78631335e-01  5.76950237e-02  9.38854292e-02 -7.60386046e-03
  2.82957684e-02  7.29722157e-02  4.33377065e-02  8.27368274e-02
 -9.11336094e-02 -1.42027602e-01  4.95140143e-02 -9.75620281e-03
  4.73966077e-03  6.05679899e-02 -2.50786301e-02 -5.08473776e-02
  3.12353261e-02 -6.67357165e-03 -2.63302354e-03  8.76352042e-02
  3.93278338e-02  1.89459361e-02 -5.54383658e-02  6.87702093e-03
 -1.87037494e-02 -2.54125539e-02  2.58134604e-02 -1.42677100e-02
 -6.99211508e-02  5.37602305e-02 -7.63856098e-02  1.14666094e-32
  2.80615501e-02 -6.59578890e-02  6.92178961e-03  9.17119998e-03
 -2.26830179e-03 -5.27785346e-02 -6.15528263e-02 -1.24491729e-01
  1.15673780e-01 -3.76786888e-02 -6.47816733e-02  6.60299808e-02
  4.41499092e-02 -8.92340206e-03 -4.36732657e-02 -5.08875288e-02
  4.37658541e-02  4.27675880e-02 -6.23310991e-02 -1.51719833e-02
  4.91253287e-02  7.27460254e-03 -2.90855765e-02 -1.82803292e-02
  4.92057353e-02  1.23923391e-01  2.76327282e-02 -3.75752822e-02
 -4.44214679e-02  4.59852302e-03  3.43351997e-02 -2.97323354e-02
 -4.67583612e-02 -4.54374887e-02  3.85520868e-02 -4.46451679e-02
  1.93207171e-02  9.99202207e-03  2.03376226e-02 -2.40180455e-02
 -1.43365795e-02 -9.18640867e-02 -1.46078570e-02  2.10412056e-03
  8.07746574e-02  3.82208079e-02  5.01900390e-02  3.23640220e-02
  1.56341568e-01 -7.64848739e-02  1.48346052e-02 -2.31230129e-02
  2.75552645e-02 -4.26867940e-02  2.49004066e-02  3.02279415e-03
 -4.14830036e-02 -2.48844456e-02 -2.32550949e-02  4.57151532e-02
 -2.81387046e-02  3.55829224e-02 -1.07911127e-02 -5.11021875e-02
 -2.49688979e-02 -7.04895183e-02 -6.05617575e-02  1.20477462e-02
 -1.27167068e-02  7.43676871e-02 -4.50041927e-02  8.30335990e-02
  7.38427043e-02  2.20014807e-02  1.28821775e-01 -2.57781781e-02
 -2.27164850e-02  5.77521808e-02 -9.72463936e-02  2.01558191e-02
  8.66197515e-03  1.00934487e-02 -4.37754393e-03  5.50418608e-02
 -3.14054429e-03  6.57971483e-03 -3.34214605e-02  2.37047840e-02
 -4.44870219e-02  4.28616218e-02 -6.69437572e-02  1.08002769e-02
 -1.07477484e-02  1.11844555e-01 -8.81094718e-04 -1.36725612e-32
  8.55392441e-02  7.16825016e-03 -3.09499614e-02 -1.90315228e-02
  6.21436834e-02  3.47193852e-02  1.42256301e-02  4.16514575e-02
  1.95888523e-03 -5.02389036e-02  2.08436348e-03 -9.69009027e-02
  2.51226332e-02 -1.92014202e-02 -2.07117032e-02  3.11817359e-02
 -7.99343586e-02 -3.96099454e-03 -3.16132270e-02  3.14913038e-03
  7.97705166e-03  1.03030652e-02 -1.10153481e-02  1.45715857e-02
 -2.27334052e-02  4.08227444e-02  6.53013512e-02  6.65856823e-02
  1.43431174e-02  2.17443686e-02 -7.30518848e-02 -4.60458621e-02
 -5.55618666e-02  3.48215504e-03 -3.05735916e-02  8.53642300e-02
 -5.62960915e-02  6.99047092e-03 -5.82248084e-02 -3.67735326e-03
  3.86847206e-03  8.12871661e-03 -4.01873589e-02 -3.36589217e-02
  7.90045857e-02 -2.63937339e-02  1.90630760e-02 -1.08663261e-01
 -7.77563080e-02 -7.82280266e-02  2.24832725e-02  3.39198783e-02
 -3.50833796e-02  1.19631933e-02  1.08126611e-01  7.57787451e-02
 -5.23454808e-02 -9.86786112e-02 -6.96536452e-02 -3.49637754e-02
 -2.48439908e-02  2.84192916e-02 -1.10902945e-02  1.96745805e-02
  4.67232876e-02  1.07533544e-01  5.75098693e-02 -8.60260278e-02
  3.56705557e-03  7.10436106e-02  3.83713609e-03  1.59442076e-03
  1.39547465e-02  3.18691209e-02  1.51456082e-02  3.49168852e-02
  7.18868896e-02  3.93147813e-03 -7.44260848e-02  2.11765524e-03
 -2.84701698e-02 -4.93703298e-02 -2.71937512e-02  5.40334266e-03
 -2.02615466e-03  1.20774508e-01  3.21184173e-02 -1.67007428e-02
 -1.31457439e-02  4.61533479e-03  3.35136577e-02  8.30343366e-02
  2.33580191e-02  5.93559071e-02 -6.61794143e-03 -6.68800837e-08
 -2.02635862e-02  6.42061010e-02 -1.87742859e-02 -5.35956444e-03
 -8.04252364e-03 -4.76302467e-02  2.65743658e-02 -5.82138747e-02
 -9.80759263e-02  2.18908917e-02 -5.43913059e-03  1.41267162e-02
  5.64344153e-02 -1.92067269e-02 -1.28506664e-02 -2.45047621e-02
 -7.52650127e-02  1.01514339e-01 -3.03265769e-02  1.71669945e-02
 -1.57790221e-02 -1.07311994e-01  4.23154347e-02 -3.18497345e-02
 -3.95499542e-02 -1.48761021e-02 -3.43713015e-02 -3.27179488e-03
 -4.17857319e-02 -7.81347801e-04 -5.29445102e-03  2.92889066e-02
 -1.87519062e-02  2.61432268e-02 -7.78830200e-02  1.69052603e-03
  6.44677738e-03  3.46579985e-03 -1.04457540e-02  8.62231478e-02
 -2.74837911e-02  1.42020984e-02  4.53538680e-03  3.27751823e-02
  5.82308248e-02 -3.77538800e-02 -3.02055944e-02 -8.89582932e-02
  5.71147464e-02  9.20968428e-02 -5.44819310e-02 -2.50374712e-02
 -1.53471176e-02  6.08983971e-02 -6.87144697e-03  7.32938424e-02
  6.87006442e-03 -6.33445010e-02 -2.31427886e-02  4.78402935e-02
 -6.96934536e-02 -5.73239997e-02 -3.71050201e-02  2.21228693e-02]</t>
        </is>
      </c>
    </row>
    <row r="981">
      <c r="A981" s="1" t="n">
        <v>979</v>
      </c>
      <c r="B981" t="n">
        <v>980</v>
      </c>
      <c r="C981" t="inlineStr">
        <is>
          <t>Get Together</t>
        </is>
      </c>
      <c r="D981" t="inlineStr">
        <is>
          <t>Tuesday, February 18</t>
        </is>
      </c>
      <c r="E981" t="inlineStr">
        <is>
          <t>Metropol</t>
        </is>
      </c>
      <c r="F981" t="inlineStr">
        <is>
          <t>Nollendorfplatz 5 10777 Berlin, Show map</t>
        </is>
      </c>
      <c r="G981" t="inlineStr">
        <is>
          <t>community</t>
        </is>
      </c>
      <c r="H981" t="inlineStr"/>
      <c r="I981" t="inlineStr">
        <is>
          <t>https://www.eventbrite.de/e/get-together-tickets-1097191803219?aff=ebdssbdestsearch</t>
        </is>
      </c>
      <c r="J981" t="inlineStr">
        <is>
          <t>Das Program des ENCOURAGE Film Talents Get Together:
ab 10:30 Uhr Einlass &amp; Netzwerkfrühstück
11:00-12:30 Uhr Script Sparks – Pitch Session
12:30-13:15 Uhr Meet the Talents – Meet the Industry
13:15-14:45 Uhr Final Touch – Pitch Session
14:45 - 15:30 Uhr Meet the Talents – Meet the Industry
15:30 -16:45 Uhr Zukunft durch Talent – Welche Perspektiven hat der DACH-Raum durch die Förderlandschaft? – Fish Bowl Talk
17:15 - 18:45 Uhr Tell it to the Audience – Einzigartige Geschichten publikumsrelevant erzählen – Panel Talk
bis 20:30 Uhr Drinks ‘n Dance
Und danach? 
filmrizz Party @ Lido by Sehsüchte International Student Film Festival (Tickets sparat erhältlich)
Wichtige Hinweise:
Die Teilnahme an allen Programmpunkten ist optional
Aufgrund der hohen Nachfrage kann es zu Einlassstopps kommen
Alle Veranstaltungsorte sind barrierefrei zugänglich</t>
        </is>
      </c>
      <c r="K981" t="inlineStr">
        <is>
          <t>Das Kollaborativ</t>
        </is>
      </c>
      <c r="L981" t="inlineStr"/>
      <c r="M981" t="inlineStr">
        <is>
          <t>Event lasts 10 hours</t>
        </is>
      </c>
      <c r="N981" t="inlineStr">
        <is>
          <t>Germany Events, Berlin Events, Things to do in Berlin, Berlin Parties, Berlin Community Parties, #friends, #fun, #celebration, #memories, #gettogether</t>
        </is>
      </c>
      <c r="O981" t="inlineStr">
        <is>
          <t xml:space="preserve">
    The event titled "Get Together" is scheduled to take place on Tuesday, February 18 at Metropol, 
    specifically at Nollendorfplatz 5 10777 Berlin, Show map. This event falls under the "community" category. 
    Description: Das Program des ENCOURAGE Film Talents Get Together:
ab 10:30 Uhr Einlass &amp; Netzwerkfrühstück
11:00-12:30 Uhr Script Sparks – Pitch Session
12:30-13:15 Uhr Meet the Talents – Meet the Industry
13:15-14:45 Uhr Final Touch – Pitch Session
14:45 - 15:30 Uhr Meet the Talents – Meet the Industry
15:30 -16:45 Uhr Zukunft durch Talent – Welche Perspektiven hat der DACH-Raum durch die Förderlandschaft? – Fish Bowl Talk
17:15 - 18:45 Uhr Tell it to the Audience – Einzigartige Geschichten publikumsrelevant erzählen – Panel Talk
bis 20:30 Uhr Drinks ‘n Dance
Und danach? 
filmrizz Party @ Lido by Sehsüchte International Student Film Festival (Tickets sparat erhältlich)
Wichtige Hinweise:
Die Teilnahme an allen Programmpunkten ist optional
Aufgrund der hohen Nachfrage kann es zu Einlassstopps kommen
Alle Veranstaltungsorte sind barrierefrei zugänglich
    It is organized by Das Kollaborativ and will last for Event lasts 10 hours. 
    Key topics and themes include: Germany Events, Berlin Events, Things to do in Berlin, Berlin Parties, Berlin Community Parties, #friends, #fun, #celebration, #memories, #gettogether.
    </t>
        </is>
      </c>
      <c r="P981" t="inlineStr">
        <is>
          <t>[-6.14303797e-02 -2.47806348e-02 -2.70990841e-02 -6.56817481e-02
 -9.68079176e-03  1.12590492e-01  1.11446474e-02 -5.21270968e-02
  2.25186720e-02 -8.16673040e-02 -3.19911726e-02 -5.99237680e-02
 -8.14595297e-02  2.52839662e-02  1.90307982e-02 -3.16239037e-02
  5.92266209e-02 -7.59375840e-02 -5.68891801e-02 -1.00495340e-02
 -9.82374768e-04 -7.41377845e-02  8.89103208e-03  8.09163786e-03
  4.74451284e-04  1.66480131e-02 -1.46140447e-02 -1.64754186e-02
  1.67571623e-02 -1.17074577e-02  4.60337475e-02  7.32606202e-02
 -2.83122864e-02  2.37893742e-02  1.05669364e-01  1.82708260e-02
  1.58204548e-02 -3.77581865e-02 -5.14761992e-02  7.40258619e-02
 -4.01787227e-03 -3.38073112e-02  1.54470885e-03  3.33039537e-02
 -7.59228598e-03 -3.94835789e-03 -1.16828913e-02 -2.94985287e-02
 -3.31394039e-02  4.62805741e-02 -7.24125430e-02  3.31890061e-02
  1.25574067e-01 -1.56021323e-02  5.22650406e-02  7.47030079e-02
 -3.53035815e-02 -2.58841496e-02  4.25861068e-02 -1.05671603e-02
 -8.16296786e-02 -3.36889550e-03 -9.00688991e-02 -1.08882729e-02
 -1.20781539e-02 -8.07374939e-02 -1.71013176e-02  1.33702025e-01
  5.46987802e-02 -7.94227570e-02 -2.22902503e-02 -9.93166193e-02
 -2.43162308e-02 -3.00640669e-02  2.53884308e-02  5.38783260e-02
 -3.65623534e-02 -6.09619655e-02 -3.73537168e-02 -8.60667080e-02
 -2.95353122e-02 -8.59711021e-02  1.32304616e-02 -7.42976815e-02
  1.63334217e-02 -3.90701294e-02 -2.44892668e-02  3.59561294e-02
 -3.50452475e-02  3.27658467e-02 -1.50625095e-01  7.69294053e-02
 -1.08069271e-01  1.98003603e-03  7.05674142e-02  3.28067467e-02
 -3.28355394e-02 -9.76733398e-03  1.55258000e-01  8.41112584e-02
 -1.20037775e-02  7.24295527e-02  9.87047236e-03 -3.43240201e-02
 -7.69507065e-02 -1.09810472e-01 -1.30875474e-02  5.23058772e-02
  2.67871208e-02 -2.36616749e-02 -4.00258526e-02  3.12324017e-02
  3.01618073e-02  7.91290402e-03  1.72253523e-03  1.08798869e-01
 -2.72052735e-02 -1.15002915e-02  1.96229052e-02 -4.91427928e-02
  2.04613805e-02  4.24869359e-02  2.61267601e-03  1.52042732e-02
 -4.75133993e-02  4.90045873e-03 -1.19599532e-02  1.28938947e-32
 -2.39019133e-02 -4.64975350e-02 -7.05357119e-02  2.72481367e-02
  3.61165069e-02  1.29912244e-02 -5.12430370e-02  1.17132431e-02
 -2.94570457e-02  1.79302488e-02 -6.65905476e-02 -4.15510274e-02
  3.52821103e-03 -9.54095200e-02 -1.92913394e-02 -4.32476327e-02
  5.05463481e-02 -1.60716344e-02 -9.21389610e-02 -5.10310344e-02
 -1.98374204e-02  6.94638044e-02 -3.53632197e-02  2.77261753e-02
 -4.62733209e-02  1.09081328e-01 -1.13479849e-02  1.12884045e-02
  1.03428163e-01  1.94880180e-02 -1.98617894e-02  4.48124595e-02
  1.40480613e-02 -2.73366384e-02  5.83426021e-02  3.38317268e-02
 -4.58221771e-02 -6.64892271e-02  3.04608364e-02 -1.50167523e-03
 -2.41304822e-02 -3.46696191e-02 -1.25158221e-01 -5.44362739e-02
  3.24727707e-02  5.95099442e-02 -3.90475616e-02 -1.24722859e-02
  1.26596749e-01  2.61029676e-02 -1.69513859e-02  8.90286453e-03
  4.13112082e-02 -7.11699668e-03  5.07907495e-02  6.62854835e-02
 -3.69688869e-02 -7.31021911e-02 -9.76214651e-03 -1.81187671e-02
 -1.30953137e-02  7.80915841e-02 -7.35377744e-02 -1.90740861e-02
 -6.38045045e-03  3.63988951e-02  6.20208122e-02  3.92335642e-04
  7.22109973e-02 -5.82873225e-02 -5.33799082e-02  1.66150164e-02
  1.88356452e-02 -3.11192945e-02  2.17570793e-02  2.44316235e-02
  6.01903396e-03  1.59019325e-02  5.11869714e-02  9.64484885e-02
 -3.01244464e-02  9.90124606e-03  2.23151669e-02 -5.43434434e-02
  6.31840229e-02  1.14880176e-02 -1.80430487e-02 -2.23274436e-02
 -3.01141590e-02  5.23091890e-02 -2.14708894e-02 -2.80881040e-02
 -1.83169043e-03  3.62957530e-02  2.20841039e-02 -1.39771715e-32
  1.48258492e-01  6.39879610e-03 -8.80311728e-02 -4.01809067e-03
  1.35541454e-01  1.50717124e-02  3.19197550e-02 -1.24826198e-02
  1.13621414e-01  4.07455862e-02 -2.53635496e-02 -2.66308002e-02
  3.07987332e-02 -6.20067455e-02 -2.07854453e-02 -5.73879816e-02
  9.04595256e-02  8.15857500e-02  4.09560315e-02  1.18315771e-01
  8.06844234e-02 -1.29331620e-02 -2.77201403e-02  2.79019494e-03
 -8.47400948e-02 -1.75833190e-03  1.06269121e-01 -2.83475649e-02
 -8.11262578e-02  2.99212318e-02 -3.65708545e-02 -3.79028060e-02
 -1.06894761e-01  8.99715815e-04 -2.79388332e-04  5.58999032e-02
  7.30149541e-03 -2.43694130e-02 -6.51236326e-02 -1.47440955e-02
 -8.57520383e-03 -1.19731091e-02 -1.21579148e-01  6.07624650e-02
  1.87303182e-02  8.61014873e-02 -1.06771864e-01 -4.81589651e-03
 -4.93474975e-02 -4.71469015e-02 -2.94763893e-02  6.09781146e-02
  1.42486766e-02 -9.84714478e-02  2.75720246e-02 -3.11251115e-02
  1.99345127e-02 -7.71139711e-02 -2.28194296e-02  3.95579934e-02
  2.65658107e-02  3.23934630e-02 -3.48541476e-02 -2.34786645e-02
  4.89384346e-02  4.58113942e-03 -1.47746014e-03  4.35551777e-02
  4.29675505e-02  5.26678115e-02 -6.31556788e-04  2.16525905e-02
 -2.79429965e-02  2.80827992e-02 -1.27374858e-01  4.38687615e-02
 -1.40126199e-02  1.32889429e-04  5.80411963e-02 -4.50912565e-02
 -1.74113903e-02  7.30738640e-02 -3.60533744e-02 -7.89557118e-03
  6.50692210e-02  1.31179437e-01  3.70860472e-02  3.94962430e-02
  2.49885824e-02  1.88445821e-02  4.82786819e-02 -3.00132930e-02
  8.55848789e-02  3.41652967e-02  6.89330092e-03 -7.06828587e-08
  7.78243272e-03  4.64584008e-02 -6.10051304e-02 -3.48087065e-02
  2.53284760e-02 -6.79751486e-02 -7.90437683e-02 -2.41291877e-02
  5.63242696e-02  3.43522690e-02  5.17449193e-02 -9.32746392e-04
 -2.22460665e-02 -2.61535030e-03  3.85935791e-03 -5.90095669e-03
 -5.31723052e-02 -4.30396833e-02 -3.29721943e-02 -2.53289547e-02
  1.54920761e-02 -4.34342362e-02  5.03171496e-02  9.66527779e-03
 -5.39796660e-03 -1.58120114e-02 -1.41448313e-02  6.96210340e-02
 -4.35942709e-02 -8.85970816e-02 -7.31478911e-04 -6.99231261e-03
 -6.18682541e-02  6.06129132e-03  4.64985184e-02 -5.86051552e-04
 -6.53998554e-02 -3.50323059e-02  4.90668267e-02  9.97513253e-03
 -2.19987258e-02 -2.73204199e-03  2.74929013e-02  3.13340873e-02
  1.58124336e-03  7.18390197e-02 -7.21532851e-03 -3.68593112e-02
 -4.95588593e-03 -1.14164464e-02 -7.53606483e-02 -1.82496328e-02
 -6.10659197e-02 -4.80362289e-02  1.46953827e-02  6.83512613e-02
 -3.77957784e-02  1.94248669e-02  2.94344313e-02 -2.35800222e-02
  1.77016109e-02  2.58145970e-03 -1.19152322e-01 -3.06996237e-03]</t>
        </is>
      </c>
    </row>
    <row r="982">
      <c r="A982" s="1" t="n">
        <v>980</v>
      </c>
      <c r="B982" t="n">
        <v>981</v>
      </c>
      <c r="C982" t="inlineStr">
        <is>
          <t>Großer Pflanzenverkauf - Berlin</t>
        </is>
      </c>
      <c r="D982" t="inlineStr">
        <is>
          <t>Freitag, 21. Februar</t>
        </is>
      </c>
      <c r="E982" t="inlineStr">
        <is>
          <t>Kühlhaus Berlin</t>
        </is>
      </c>
      <c r="F982" t="inlineStr">
        <is>
          <t>Luckenwalder Straße 3 10963 Berlin</t>
        </is>
      </c>
      <c r="G982" t="inlineStr">
        <is>
          <t>Keine Kategorie</t>
        </is>
      </c>
      <c r="H982" t="inlineStr">
        <is>
          <t>Kostenlos</t>
        </is>
      </c>
      <c r="I982" t="inlineStr">
        <is>
          <t>https://www.eventbrite.de/e/groer-pflanzenverkauf-berlin-tickets-1216705572119?aff=ebdssbdestsearch</t>
        </is>
      </c>
      <c r="J982" t="inlineStr">
        <is>
          <t>DU SUCHST NOCH MEHR GRÜN ZUM BESTEN PREIS?
Der größte Pflanzenverkauf Deutschlands ist wieder in deiner Stadt und bietet 3 Tage lang PFLANZEN zu kleinen Preisen!
🌱 Wer zuerst kommt, mahlt zuerst, denn wir stocken nicht auf!
⚠️💳 NUR Kartenzahlung möglich !
WO SIND WIR ?
📍 Kühlhaus, Luckenwalder Str. 3, 10963 Berlin
📅 Freitag, 21. Februar, von 10 bis 19 Uhr
📅 Samstag, 22. Februar, von 10 bis 19 Uhr
📅 Sonntag , 23. Februar von 11 bis 16 Uhr
♿️ Zugänglich für Menschen mit eingeschränkter Mobilität.
🐶 Hunde sind willkommen!
💳 nur Kartenzahlung möglich !
WAS STEHT AUF PROGRAMM:
🪴 Eine Auswahl an Baby-Pflanzen zum Minipreis ab 1,99€.
🤩 Die größte Auswahl an Zimmerpflanzen in der Stadt (+ 80 Sorten), Monstera, Ficus, Pothos, Pilea sie sind alle da.
🍯 Töpfe &amp; Übertöpfe zu Geschenkpreisen, um deine Pflanzen aufzupimpen.
🧤 Botaniker-Zubehör, um ein/e Experte/in zu werden.
♻️ Umweltfreundliche Pflanzen*
♻️ HILF UNS DABEI, UNSER ZIEL VON 0% ABFALL ZU ERREICHEN UND RESERVIERE EIN TICKET (ES IST KOSTENLOS).
🚀 KOMMT zu uns in den Dschungel!
*80% unserer Pflanzen sind mit dem MPS-Label ausgezeichnet (Produzenten, die auf chemische Inputs und ihren Wasser- und Stromverbrauch achten).
*👏 WOOOW! Wir haben bereits die nur 2% erreicht und das dank dir (im Vergleich zu 10-15% in der Branche).</t>
        </is>
      </c>
      <c r="K982" t="inlineStr">
        <is>
          <t>Pflanzen für alle</t>
        </is>
      </c>
      <c r="L982" t="inlineStr"/>
      <c r="M982" t="inlineStr">
        <is>
          <t>Eventdauer: 2 Tage 6 Stunden</t>
        </is>
      </c>
      <c r="N982" t="inlineStr">
        <is>
          <t>Events in Deutschland, Events in Berlin, Events in Berlin</t>
        </is>
      </c>
      <c r="O982" t="inlineStr">
        <is>
          <t xml:space="preserve">
    The event titled "Großer Pflanzenverkauf - Berlin" is scheduled to take place on Freitag, 21. Februar at Kühlhaus Berlin, 
    specifically at Luckenwalder Straße 3 10963 Berlin. This event falls under the "Keine Kategorie" category. 
    Description: DU SUCHST NOCH MEHR GRÜN ZUM BESTEN PREIS?
Der größte Pflanzenverkauf Deutschlands ist wieder in deiner Stadt und bietet 3 Tage lang PFLANZEN zu kleinen Preisen!
🌱 Wer zuerst kommt, mahlt zuerst, denn wir stocken nicht auf!
⚠️💳 NUR Kartenzahlung möglich !
WO SIND WIR ?
📍 Kühlhaus, Luckenwalder Str. 3, 10963 Berlin
📅 Freitag, 21. Februar, von 10 bis 19 Uhr
📅 Samstag, 22. Februar, von 10 bis 19 Uhr
📅 Sonntag , 23. Februar von 11 bis 16 Uhr
♿️ Zugänglich für Menschen mit eingeschränkter Mobilität.
🐶 Hunde sind willkommen!
💳 nur Kartenzahlung möglich !
WAS STEHT AUF PROGRAMM:
🪴 Eine Auswahl an Baby-Pflanzen zum Minipreis ab 1,99€.
🤩 Die größte Auswahl an Zimmerpflanzen in der Stadt (+ 80 Sorten), Monstera, Ficus, Pothos, Pilea sie sind alle da.
🍯 Töpfe &amp; Übertöpfe zu Geschenkpreisen, um deine Pflanzen aufzupimpen.
🧤 Botaniker-Zubehör, um ein/e Experte/in zu werden.
♻️ Umweltfreundliche Pflanzen*
♻️ HILF UNS DABEI, UNSER ZIEL VON 0% ABFALL ZU ERREICHEN UND RESERVIERE EIN TICKET (ES IST KOSTENLOS).
🚀 KOMMT zu uns in den Dschungel!
*80% unserer Pflanzen sind mit dem MPS-Label ausgezeichnet (Produzenten, die auf chemische Inputs und ihren Wasser- und Stromverbrauch achten).
*👏 WOOOW! Wir haben bereits die nur 2% erreicht und das dank dir (im Vergleich zu 10-15% in der Branche).
    It is organized by Pflanzen für alle and will last for Eventdauer: 2 Tage 6 Stunden. 
    Key topics and themes include: Events in Deutschland, Events in Berlin, Events in Berlin.
    </t>
        </is>
      </c>
      <c r="P982" t="inlineStr">
        <is>
          <t>[-2.50073019e-02  8.26337282e-03 -3.11582088e-02  1.34078776e-02
 -5.11114195e-04  9.36906710e-02  8.55527073e-03 -8.90449528e-03
  1.78823881e-02 -7.57883787e-02  6.31367713e-02 -5.57084754e-02
 -8.59948546e-02 -5.25818346e-03 -1.48766926e-02 -2.55370364e-02
 -3.23532037e-02 -3.46169546e-02 -8.57397765e-02  1.66271981e-02
  8.65804497e-03 -1.48547262e-01 -1.93568897e-02  5.70340380e-02
 -3.19969803e-02  3.31285708e-02 -5.28396014e-03  4.45476584e-02
  4.68842424e-02  7.21116364e-03  7.07692355e-02 -2.01000669e-03
 -1.05633703e-03  1.80047285e-02  9.88655984e-02  2.92316750e-02
 -1.95445940e-02 -7.03497678e-02  2.88856439e-02  7.58541077e-02
 -2.41513681e-02 -5.65636232e-02 -9.69285220e-02 -1.85175613e-02
 -2.61664018e-02  3.25175002e-02  4.42777351e-02  1.53311733e-02
 -1.38683811e-01 -4.15350050e-02  2.03335099e-02 -2.87419115e-03
  7.43714795e-02 -7.65896344e-04  7.58692548e-02 -7.20323436e-03
 -5.04531115e-02 -6.23481721e-02  6.74826577e-02 -5.54357544e-02
 -3.16502131e-03 -4.75230403e-02  9.09895264e-03  8.82336963e-03
 -3.36315930e-02 -5.38454838e-02 -4.72890139e-02 -7.33416760e-04
  3.90190631e-02 -5.93587235e-02  7.74029642e-02 -5.28489314e-02
 -2.33806837e-02  2.85708606e-02  2.72224005e-02  3.91973406e-02
 -5.24210595e-02  3.61968279e-02 -3.70344631e-02 -5.87226674e-02
  8.99048969e-02 -8.62235948e-02  2.58005131e-02  1.28778769e-02
  1.14587313e-02 -6.25749528e-02 -6.02212846e-02 -2.98416447e-02
 -4.36430834e-02  8.02035779e-02  8.79712589e-03  5.39903753e-02
 -3.44639160e-02  6.85026497e-02 -9.97825637e-02  2.53303908e-02
 -4.98923063e-02  3.00059207e-02  5.98990582e-02  2.54216250e-02
  3.35820355e-02 -2.17622868e-03 -6.22825883e-03  6.65595755e-02
 -1.34057784e-02 -1.25057504e-01 -4.62318435e-02  3.33918855e-02
 -7.46048347e-04 -3.71641517e-02 -6.38888553e-02 -5.11003360e-02
  2.16021128e-02 -7.68257976e-02 -5.89494258e-02  4.24061678e-02
  6.61486536e-02  1.10409549e-03  2.61499379e-02 -2.65055187e-02
  5.23962341e-02  4.86086570e-02  1.96506958e-02 -1.31051177e-02
 -4.42531779e-02  5.64299822e-02  4.57478734e-03  1.83176550e-32
  1.99120417e-02 -1.06940769e-01 -3.72706763e-02 -4.58428413e-02
  2.87919268e-02 -3.93380225e-02 -4.49971929e-02 -3.99320275e-02
  3.82609814e-02 -6.67985231e-02 -2.21364293e-02 -4.20940146e-02
 -5.21902330e-02 -1.37170136e-01  1.74214505e-02  8.55585374e-03
 -4.94114347e-02 -2.50378363e-02 -1.96125284e-02 -1.07677979e-02
  9.04074162e-02 -1.70886647e-02 -3.34728546e-02 -2.04904247e-02
 -1.10471388e-02  1.18794702e-01  9.71697271e-03 -2.78743412e-02
  2.12467145e-02  3.13261338e-02 -2.74277962e-04 -2.25427207e-02
 -2.94605903e-02 -3.23362388e-02 -2.52752602e-02 -3.13420109e-02
 -6.57159537e-02 -8.64724368e-02 -4.80754375e-02 -5.35249859e-02
 -3.83595303e-02 -1.34459153e-01 -9.69580263e-02 -2.44876742e-02
  6.16095737e-02  4.32255790e-02 -1.94256064e-02  6.41343743e-02
  1.86969712e-01 -3.25742923e-02  7.76011311e-03  9.82204173e-03
  1.17630027e-02  7.95500651e-02  2.82472819e-02  1.36083052e-01
  6.41844496e-02 -3.83609943e-02  3.45872268e-02 -5.23942411e-02
 -3.50953266e-02  6.05464056e-02  2.78692581e-02  7.29987584e-03
  5.28252237e-02 -7.79310241e-02  3.69780660e-02  1.99480075e-02
 -3.91380265e-02  7.74872005e-02 -5.69651229e-03  3.27212885e-02
  1.25398368e-01 -2.17943974e-02  3.84583063e-02  2.18143053e-02
 -2.36227200e-03  3.41460034e-02 -2.52578836e-02  2.90762410e-02
  1.09524243e-02  7.45881489e-03  8.93062726e-02 -2.60243248e-02
 -4.53601517e-02 -8.38897899e-02  2.31778137e-02 -1.06889661e-02
  3.18024084e-02  4.77608815e-02 -1.13221295e-02 -6.05285242e-02
 -5.65379076e-02  1.99395884e-02 -7.38772079e-02 -1.80031970e-32
  9.97974575e-02 -1.51599264e-02  6.94198394e-03 -3.02346889e-02
  3.26869562e-02  5.81647754e-02 -5.08399270e-02 -2.85111746e-04
 -7.08809122e-03  5.80335315e-03 -4.96147759e-02 -5.80494963e-02
  4.02773283e-02  3.13348509e-02  2.25626528e-02  1.21700570e-01
  3.57298777e-02  2.19630469e-02 -6.54235482e-02 -3.43989395e-02
  2.16029864e-02 -2.15300731e-02 -1.01165719e-01  1.02084555e-01
 -7.30635300e-02 -5.85915986e-03  1.27039924e-01 -1.91931073e-02
 -5.64969406e-02  2.29764320e-02 -5.58325052e-02 -5.16424365e-02
 -3.21714319e-02  2.87792422e-02 -6.68709213e-03 -1.24356160e-02
 -2.33107042e-02  1.19457617e-02  3.42851728e-02 -3.62307504e-02
 -3.35291140e-02  2.04619877e-02 -2.57997923e-02  1.63876396e-02
  6.39070943e-02  9.03274491e-03  1.42505777e-03 -5.64027391e-02
  4.38094921e-02 -6.96921423e-02 -2.11034250e-02  7.73581415e-02
 -4.22201492e-02  1.76213589e-02  5.71752228e-02  4.81906384e-02
 -6.41031773e-04 -7.62054026e-02  4.33200151e-02 -8.43976717e-03
 -3.56393270e-02 -5.34998812e-02  2.78649181e-02  1.17600951e-02
 -6.51877979e-03 -8.37025866e-02 -2.02566069e-02 -2.69924123e-02
  6.94573075e-02  3.67435887e-02  3.98875028e-02  4.53867614e-02
  2.30102311e-03  2.91932374e-02 -4.85084355e-02  5.08225560e-02
  6.70103058e-02  1.26022235e-01  1.22352354e-02  2.89676618e-02
 -1.91113893e-02  6.22239076e-02 -9.70361568e-03  2.64105620e-03
  8.13749619e-04 -4.01245281e-02  5.85889779e-02  1.42369131e-02
  2.27140822e-02 -4.86576557e-02  2.37931088e-02  8.20050985e-02
  4.72782180e-02 -5.34392195e-03  9.32280347e-03 -7.37299857e-08
  2.90749576e-02 -4.14911192e-03 -8.18635821e-02 -1.75506657e-03
  7.87929595e-02 -8.64899904e-02 -6.85126428e-03 -3.04648886e-03
 -9.33099762e-02  2.46415362e-02  4.41179685e-02  1.98339112e-03
 -7.97752067e-02 -6.95169950e-03 -2.03239489e-02 -4.55527641e-02
 -5.57873584e-02  6.34798175e-03  1.02579584e-02 -7.59061659e-04
  1.47828311e-02  5.36574721e-02  6.05020020e-03 -8.73775706e-02
  3.36909179e-05  7.52464607e-02 -2.09271796e-02  7.40549574e-03
 -5.14051504e-03  3.45678208e-03 -4.94192075e-03  2.03145351e-02
 -3.75338271e-02  1.07009029e-02 -1.06713083e-02  9.62175876e-02
 -4.52058651e-02  2.39938907e-02 -5.55056296e-02  4.59823534e-02
  6.99967705e-03 -3.74696031e-02 -5.12595363e-02  5.28262965e-02
  4.70901765e-02  3.34376432e-02 -1.48688495e-01  3.45001672e-03
  4.67405245e-02  1.17862942e-02 -6.52940050e-02 -4.64232154e-02
 -4.07193899e-02  8.74202028e-02 -4.41534929e-02  8.87399539e-02
 -5.85693382e-02 -2.83437734e-03 -1.83349065e-02 -3.46117727e-02
  1.15685770e-02 -3.54021788e-02 -6.96578324e-02  1.11737058e-01]</t>
        </is>
      </c>
    </row>
    <row r="983">
      <c r="A983" s="1" t="n">
        <v>981</v>
      </c>
      <c r="B983" t="n">
        <v>982</v>
      </c>
      <c r="C983" t="inlineStr">
        <is>
          <t>Wish for a Baby Berlin - Kinderwunschmesse</t>
        </is>
      </c>
      <c r="D983" t="inlineStr">
        <is>
          <t>Samstag, 1. März</t>
        </is>
      </c>
      <c r="E983" t="inlineStr">
        <is>
          <t>Estrel Berlin</t>
        </is>
      </c>
      <c r="F983" t="inlineStr">
        <is>
          <t>Sonnenallee 225 12057 Berlin</t>
        </is>
      </c>
      <c r="G983" t="inlineStr">
        <is>
          <t>family-and-education</t>
        </is>
      </c>
      <c r="H983" t="inlineStr">
        <is>
          <t>Kostenlos</t>
        </is>
      </c>
      <c r="I983" t="inlineStr">
        <is>
          <t>https://www.eventbrite.co.uk/e/wish-for-a-baby-berlin-kinderwunschmesse-tickets-885501658297?aff=ebdssbdestsearch</t>
        </is>
      </c>
      <c r="J983" t="inlineStr">
        <is>
          <t>Willst du eine Familie gründen oder erweitern? Wish for a Baby behandelt Themen wie Künstliche Befruchtung, Leihmutterschaft, Adoption, Social Freezing, Männliche Unfruchtbarkeit, Schwangerschaft ab 40, Endometriose, PCOS, Samenspende, Kinderwunsch-Coaching, alternative Behandlungsmöglichkeiten, Optionen für die LGBTQ+-Gemeinschaft und vieles mehr!
Wir laden dich ein, auf ein Wochenende mit topaktuellen Seminaren von internationalen Kinderwunschexperten, interaktiven Workshops, Networking-Möglichkeiten und geben dir genug Raum zum Lernen, Reflektieren, Aufladen und Hoffnung schöpfen. Das alles, an einem sicheren und diskreten Ort. Schau vorbei und informiere dich über die verschiedenen Möglichkeiten zur Erfüllung deines Familienglücks.
https://www.wishforababy.de/berlin/2025/die-messe/ueber-die-messe/
Öffnungszeiten:
Samstag, 01. März 10 Uhr - 16 Uhr
Sonntag, 02. März 10 Uhr - 15.30 Uhr
Wichtig:
Das Filmen und Fotografieren während der Veranstaltung ist strengstens untersagt.
Fachbesucher sind nicht zugelassen und Werbematerialien dürfen nicht mit auf die Veranstaltung genommen werden. Wir bitten Sie um Ihre Mithilfe bei der Einhaltung dieser Richtlinien.
Any filming or photography during the event is strictly prohibited.
Trade visitors are not permitted and advertising materials may not be taken into the event. Your cooperation in adhering to these guidelines is greatly appreciated.</t>
        </is>
      </c>
      <c r="K983" t="inlineStr">
        <is>
          <t>Five Senses Media</t>
        </is>
      </c>
      <c r="L983" t="inlineStr"/>
      <c r="M983" t="inlineStr">
        <is>
          <t>Eventdauer: 1 Tag 5 Stunden</t>
        </is>
      </c>
      <c r="N983" t="inlineStr">
        <is>
          <t>Events in Deutschland, Events in Berlin, Events in Berlin, Berlin Expos, Berlin Familie und Bildung Expos, #adoption, #ivf, #icsi, #kinderwunsch, #eizellspende, #samenspende, #regenbogenfamilie, #kiwu</t>
        </is>
      </c>
      <c r="O983" t="inlineStr">
        <is>
          <t xml:space="preserve">
    The event titled "Wish for a Baby Berlin - Kinderwunschmesse" is scheduled to take place on Samstag, 1. März at Estrel Berlin, 
    specifically at Sonnenallee 225 12057 Berlin. This event falls under the "family-and-education" category. 
    Description: Willst du eine Familie gründen oder erweitern? Wish for a Baby behandelt Themen wie Künstliche Befruchtung, Leihmutterschaft, Adoption, Social Freezing, Männliche Unfruchtbarkeit, Schwangerschaft ab 40, Endometriose, PCOS, Samenspende, Kinderwunsch-Coaching, alternative Behandlungsmöglichkeiten, Optionen für die LGBTQ+-Gemeinschaft und vieles mehr!
Wir laden dich ein, auf ein Wochenende mit topaktuellen Seminaren von internationalen Kinderwunschexperten, interaktiven Workshops, Networking-Möglichkeiten und geben dir genug Raum zum Lernen, Reflektieren, Aufladen und Hoffnung schöpfen. Das alles, an einem sicheren und diskreten Ort. Schau vorbei und informiere dich über die verschiedenen Möglichkeiten zur Erfüllung deines Familienglücks.
https://www.wishforababy.de/berlin/2025/die-messe/ueber-die-messe/
Öffnungszeiten:
Samstag, 01. März 10 Uhr - 16 Uhr
Sonntag, 02. März 10 Uhr - 15.30 Uhr
Wichtig:
Das Filmen und Fotografieren während der Veranstaltung ist strengstens untersagt.
Fachbesucher sind nicht zugelassen und Werbematerialien dürfen nicht mit auf die Veranstaltung genommen werden. Wir bitten Sie um Ihre Mithilfe bei der Einhaltung dieser Richtlinien.
Any filming or photography during the event is strictly prohibited.
Trade visitors are not permitted and advertising materials may not be taken into the event. Your cooperation in adhering to these guidelines is greatly appreciated.
    It is organized by Five Senses Media and will last for Eventdauer: 1 Tag 5 Stunden. 
    Key topics and themes include: Events in Deutschland, Events in Berlin, Events in Berlin, Berlin Expos, Berlin Familie und Bildung Expos, #adoption, #ivf, #icsi, #kinderwunsch, #eizellspende, #samenspende, #regenbogenfamilie, #kiwu.
    </t>
        </is>
      </c>
      <c r="P983" t="inlineStr">
        <is>
          <t>[-4.75156642e-02  7.68422335e-02 -2.18938645e-02  4.06916365e-02
 -4.37471969e-03  7.25352243e-02 -1.89630613e-02  1.73909105e-02
  2.86543369e-02  2.70794202e-02  1.82871185e-02 -5.53231649e-02
 -2.56296378e-02  4.35596965e-02  1.89835466e-02  1.60470549e-02
 -1.48593690e-02 -5.14197014e-02 -6.99259434e-03  3.06727793e-02
  2.43325848e-02 -8.77896994e-02  3.42299305e-02  1.53548615e-02
 -3.84187587e-02 -2.13369238e-03 -1.83672439e-02 -6.00881130e-02
 -1.54273104e-04  9.26591754e-02  7.27252737e-02  2.89091542e-02
 -2.12486684e-02 -1.44423619e-02  3.37298471e-03  3.09436824e-02
  6.45961463e-02 -1.72604583e-02  4.98268893e-03  6.98403865e-02
 -7.61968642e-02 -2.60462742e-02 -8.59807506e-02 -6.37255656e-03
 -1.26142474e-02 -2.85736565e-02  4.08856086e-02 -1.99459530e-02
 -1.06992535e-01  3.59154381e-02 -3.62655555e-04 -8.83373544e-02
  2.76461709e-02 -2.91183349e-02  3.50607112e-02 -3.10343914e-02
 -6.17627241e-02 -2.61610318e-02  4.08060476e-02 -3.15269195e-02
 -6.62242100e-02 -4.49710712e-02 -6.29212484e-02 -6.38618320e-02
 -1.31971426e-02 -3.46078314e-02  1.91370118e-02  9.98795778e-02
  1.17183030e-01 -7.74564594e-02  7.69470260e-02 -6.06356934e-03
 -4.67961980e-03  1.34330258e-01  7.19961077e-02  2.74962299e-02
 -7.85232987e-03  6.54271916e-02  1.09410537e-02 -1.45274773e-01
 -3.28894667e-02 -3.53672206e-02 -1.91973597e-02 -6.23644236e-03
 -3.38208601e-02  2.50693616e-02 -1.72515456e-02  5.92172332e-03
  1.55603345e-02  3.34304906e-02 -5.94124012e-02 -4.61413292e-03
 -4.13176380e-02 -4.12617736e-02 -4.55586389e-02 -2.02300567e-02
 -7.99076259e-02 -1.11619215e-02  5.61448606e-03  3.98385189e-02
  1.46597754e-02 -3.18255387e-02  4.66127358e-02  5.19217998e-02
 -5.32469638e-02 -5.62941581e-02 -6.87397569e-02  1.24486042e-02
 -8.06479007e-02 -2.82574166e-02 -1.24408320e-01 -8.28136429e-02
  2.80488189e-02 -8.73282831e-03 -5.36800288e-02 -6.48343656e-03
  5.42448573e-02 -9.16129537e-03  2.57049464e-02 -2.88065709e-02
 -2.04043873e-02  3.91396917e-02 -2.45428667e-03 -2.27904823e-02
 -3.49550545e-02 -5.16146757e-02  1.46518629e-02  1.24988977e-32
 -5.56267798e-02 -3.44350860e-02 -1.39489928e-02  5.24747856e-02
  5.39321341e-02  5.03772981e-02  6.69125617e-02  8.84521287e-03
  4.42356206e-02 -3.05825416e-02 -6.21409118e-02  2.72441693e-02
  2.21204348e-02 -7.50783384e-02  7.45298620e-03 -3.61068472e-02
 -6.78411946e-02  1.22232167e-02  3.25363316e-02  4.82193641e-02
  1.63751263e-02  7.53270760e-02  1.61263477e-02 -6.94649890e-02
  2.90045179e-02  6.51310161e-02  4.80838045e-02 -2.54870243e-02
  7.30477199e-02  2.56637968e-02  2.11955830e-02  2.49391887e-02
 -5.99624682e-03 -1.65860280e-01 -1.53011419e-02 -2.82585472e-02
  2.30883267e-02 -2.07039043e-02 -3.23790275e-02 -8.01486224e-02
  8.14937893e-03 -3.12494673e-02 -4.38475758e-02  5.67683950e-02
  2.03034971e-02  9.27431583e-02  7.09743872e-02 -3.18060294e-02
  1.60857573e-01 -1.44696841e-02  2.01599672e-02 -7.21503720e-02
 -5.78415878e-02 -4.48927283e-03 -1.65665392e-02  1.10935636e-01
  1.07340803e-02  4.13734466e-02  2.27324385e-02 -8.92394334e-02
  1.16268722e-02 -2.89801024e-02  2.65755039e-03 -1.56244170e-02
  5.69371358e-02 -9.31082368e-02  3.63186859e-02  3.26146670e-02
  4.45581973e-02 -3.91412266e-02 -2.29085349e-02  5.88392315e-04
 -7.84371805e-04 -8.07955116e-02 -5.69509529e-02  4.63495404e-02
 -2.14314032e-02  4.19299006e-02  8.47439189e-03 -1.16045987e-02
 -3.69622633e-02  7.64478371e-02  8.56182352e-03 -7.82713518e-02
  3.44133191e-02 -1.58874728e-02  3.55587676e-02 -7.91535433e-03
 -8.16256553e-02  2.99743060e-02 -2.73398645e-02  2.29006521e-02
 -2.54957122e-03  7.31371716e-02  2.16611614e-03 -1.44594489e-32
  2.56621987e-02 -7.99423382e-02 -3.86434644e-02  2.64446884e-02
  8.76067504e-02  4.88870963e-03 -2.08717883e-02 -1.60139091e-02
 -2.34726127e-02  6.65440187e-02  9.66817606e-03 -9.62826461e-02
  8.09756741e-02  5.42616360e-02 -1.03672005e-01 -2.87246928e-02
  5.44960564e-03  4.14732248e-02 -5.94162499e-04  1.32697274e-03
 -2.89084651e-02  6.31250069e-02 -7.59342015e-02  1.90566815e-02
 -8.00327864e-04  1.73511473e-03  4.12542298e-02  5.17090335e-02
 -1.05122793e-02  7.05208490e-03 -4.56037819e-02 -1.65466256e-02
 -3.75658572e-02  7.15000778e-02  1.09926850e-01 -1.02975694e-02
  1.37058171e-02  1.06276795e-02 -4.72942740e-02 -2.15746015e-02
  4.20723706e-02 -3.87300998e-02 -8.33066925e-02  9.73549038e-02
  3.49638648e-02  7.40581602e-02 -4.08508703e-02 -1.05065377e-02
  4.81248908e-02 -4.49209400e-02 -3.00460365e-02 -3.29031125e-02
 -3.29498090e-02  6.49361871e-03  8.30412731e-02  2.14411598e-02
 -4.26133908e-02 -1.14328459e-01  4.72796615e-03  3.79443616e-02
 -9.40707885e-03  1.39237205e-02 -7.84120113e-02  6.89145084e-03
 -3.20759080e-02 -6.26693219e-02 -7.35109579e-03 -1.39528122e-02
  4.55302112e-02  2.12223008e-02  5.87629378e-02 -2.37772800e-03
 -4.45360923e-03 -1.09517939e-01 -5.41713238e-02  1.47330714e-02
  7.88211003e-02  4.64904830e-02 -2.17932612e-02  3.36285308e-02
 -3.25667523e-02  4.34298590e-02 -4.67942916e-02  7.56661315e-03
  4.47955765e-02 -2.39518881e-02 -4.96230833e-03  1.19566798e-01
  4.48473096e-02  2.57440265e-02 -1.06766750e-03  3.28973532e-02
  4.20030802e-02  5.04902788e-02  2.15691645e-02 -7.32161638e-08
  5.85284121e-02 -2.66463384e-02 -9.03805438e-03  1.81407086e-03
 -1.62446033e-02 -1.05959818e-01 -8.57479051e-02 -4.12193201e-02
 -1.10573456e-01  8.03329647e-02 -8.65882859e-02  3.90371643e-02
 -1.24655463e-01  2.25289892e-02 -4.24650125e-02 -9.89626944e-02
  2.97848284e-02  6.25850121e-03 -5.60317701e-03 -5.20685762e-02
  7.50256926e-02 -2.78198868e-02  8.88788477e-02 -4.05270159e-02
 -3.25170495e-02  3.33971642e-02 -5.02957441e-02 -3.38992737e-02
 -9.17060152e-02 -4.57375199e-02  1.27985654e-02  3.43972142e-03
 -5.72062582e-02  1.95079986e-02 -1.54841337e-02  3.42503726e-03
 -1.08536862e-01  9.99915749e-02  5.72725125e-02  7.52535090e-03
  6.84347600e-02  1.90372136e-03  2.58887443e-03 -7.58857932e-03
  3.89515311e-02 -7.72492681e-03 -7.22738355e-02  2.25601979e-02
 -1.33133857e-02  7.70397186e-02 -1.70843825e-01 -7.41051435e-02
 -4.74104173e-02 -3.80196199e-02  2.51679402e-02  6.83247074e-02
 -3.32853198e-02  3.57016432e-03  2.87842695e-02  7.07072392e-02
  8.39841738e-02 -9.76090319e-03 -7.45945983e-03  1.99763495e-02]</t>
        </is>
      </c>
    </row>
    <row r="984">
      <c r="A984" s="1" t="n">
        <v>982</v>
      </c>
      <c r="B984" t="n">
        <v>983</v>
      </c>
      <c r="C984" t="inlineStr">
        <is>
          <t>13. Jobmesse Berlin - zweiter Messetag</t>
        </is>
      </c>
      <c r="D984" t="inlineStr">
        <is>
          <t>Samstag, 22. März</t>
        </is>
      </c>
      <c r="E984" t="inlineStr">
        <is>
          <t>Olympiastadion Berlin</t>
        </is>
      </c>
      <c r="F984" t="inlineStr">
        <is>
          <t>Olympischer Platz 3 14053 Berlin</t>
        </is>
      </c>
      <c r="G984" t="inlineStr">
        <is>
          <t>business</t>
        </is>
      </c>
      <c r="H984" t="inlineStr">
        <is>
          <t>Kostenlos</t>
        </is>
      </c>
      <c r="I984" t="inlineStr">
        <is>
          <t>https://www.eventbrite.de/e/13-jobmesse-berlin-zweiter-messetag-tickets-910334403707?aff=ebdssbdestsearch</t>
        </is>
      </c>
      <c r="J984" t="inlineStr">
        <is>
          <t>🎯 Ob Du an einem Wendepunkt Deiner Karriere stehst, Orientierung suchst oder "Arbeit" neu definieren möchtest: Hier bist Du richtig!
Am 21. und 22. März 2025 öffnet die Jobmesse Berlin zum 13. Mal ihre Türen im Olympiastadion, jeweils von 10:00 bis 16:00 Uhr - bei kostenlosem Eintritt! 🙌
Triff Top-Firmen, regionale Arbeitgeber und Bildungsinstitutionen direkt vor Ort und hol dir die Informationen, die dich weiterbringen. Nutze den persönlichen Austausch mit Arbeitgebern, die von wechselwilligen Fachkräften über Berufseinsteiger bis hin zu Quereinsteigern alles suchen. Bei uns findest Du alle Wege zu Deiner Karriere!
👉 Nutze Deine Chance, um den nächsten Schritt zu machen. Registrierung erforderlich!
Hier erhaltst Du Informationen zu alle unseren bundesweiten Jobmessen.
--------------------------------------------------------------------------------------
🎯 Whether you are at a turning point in your career, looking for orientation or want to redefine "work" in your life: Here is the right place for YOU!
On March 21st and 22nd, 2025 the Berlin Job Fair will take place for the 13th time at the Olympiastadion each day from 10am to 4pm - with free entry! 🙌
Meet the best companies, regional employers and educational institutions on site and get the information you need to get ahead. Take advantage of the personal exchange with employers who are looking for everything from skilled workers willing to change jobs to career starters and career hoppers. With us you'll find the path to your new career!
👉 This is your chance to take the next step. Tickets are required so register now!</t>
        </is>
      </c>
      <c r="K984" t="inlineStr">
        <is>
          <t>HR Business GmbH</t>
        </is>
      </c>
      <c r="L984" t="inlineStr"/>
      <c r="M984" t="inlineStr">
        <is>
          <t>Eventdauer: 6 Stunden</t>
        </is>
      </c>
      <c r="N984" t="inlineStr">
        <is>
          <t>Events in Deutschland, Events in Berlin, Events in Berlin, Berlin Networking, Berlin Geschäftlich Networking, #job, #weiterbildung, #ausbildung, #arbeit, #praktikum, #jobmesse, #ausbildungsmesse</t>
        </is>
      </c>
      <c r="O984" t="inlineStr">
        <is>
          <t xml:space="preserve">
    The event titled "13. Jobmesse Berlin - zweiter Messetag" is scheduled to take place on Samstag, 22. März at Olympiastadion Berlin, 
    specifically at Olympischer Platz 3 14053 Berlin. This event falls under the "business" category. 
    Description: 🎯 Ob Du an einem Wendepunkt Deiner Karriere stehst, Orientierung suchst oder "Arbeit" neu definieren möchtest: Hier bist Du richtig!
Am 21. und 22. März 2025 öffnet die Jobmesse Berlin zum 13. Mal ihre Türen im Olympiastadion, jeweils von 10:00 bis 16:00 Uhr - bei kostenlosem Eintritt! 🙌
Triff Top-Firmen, regionale Arbeitgeber und Bildungsinstitutionen direkt vor Ort und hol dir die Informationen, die dich weiterbringen. Nutze den persönlichen Austausch mit Arbeitgebern, die von wechselwilligen Fachkräften über Berufseinsteiger bis hin zu Quereinsteigern alles suchen. Bei uns findest Du alle Wege zu Deiner Karriere!
👉 Nutze Deine Chance, um den nächsten Schritt zu machen. Registrierung erforderlich!
Hier erhaltst Du Informationen zu alle unseren bundesweiten Jobmessen.
--------------------------------------------------------------------------------------
🎯 Whether you are at a turning point in your career, looking for orientation or want to redefine "work" in your life: Here is the right place for YOU!
On March 21st and 22nd, 2025 the Berlin Job Fair will take place for the 13th time at the Olympiastadion each day from 10am to 4pm - with free entry! 🙌
Meet the best companies, regional employers and educational institutions on site and get the information you need to get ahead. Take advantage of the personal exchange with employers who are looking for everything from skilled workers willing to change jobs to career starters and career hoppers. With us you'll find the path to your new career!
👉 This is your chance to take the next step. Tickets are required so register now!
    It is organized by HR Business GmbH and will last for Eventdauer: 6 Stunden. 
    Key topics and themes include: Events in Deutschland, Events in Berlin, Events in Berlin, Berlin Networking, Berlin Geschäftlich Networking, #job, #weiterbildung, #ausbildung, #arbeit, #praktikum, #jobmesse, #ausbildungsmesse.
    </t>
        </is>
      </c>
      <c r="P984" t="inlineStr">
        <is>
          <t>[-5.72045445e-02  4.54824418e-02 -6.71413317e-02  2.18530372e-03
 -1.51772527e-02  3.55213769e-02  2.97946893e-02 -1.87865477e-02
  2.97524240e-02 -6.57951534e-02 -1.44386608e-02 -3.46326604e-02
  1.87904853e-02 -1.01618841e-02  2.46673208e-02 -7.46955946e-02
  1.51713677e-02 -7.12155923e-02 -5.15559055e-02 -1.25770476e-02
  5.27593754e-02 -1.16961055e-01 -1.20164426e-02 -2.55428981e-02
 -6.98060635e-03  2.03452315e-02 -6.17156271e-03 -7.34822229e-02
 -1.53429080e-02  4.17561904e-02  2.21038777e-02  4.54581948e-03
 -6.39025634e-03  6.02758788e-02  7.85588473e-02  8.53034481e-02
  3.18144932e-02 -1.09859973e-01  3.43013220e-02  6.62319362e-02
 -1.61225200e-02 -2.44578812e-04 -1.15869500e-01  1.52011560e-02
 -1.01702986e-02  1.40223568e-02  9.18762833e-02 -1.06237745e-02
 -1.33317024e-01  1.08465619e-01 -2.83916034e-02  2.33990066e-02
  1.15304843e-01 -5.42247621e-03  6.08390430e-03 -1.17415702e-02
 -1.02524854e-01 -5.29312752e-02  2.89425049e-02  2.43118815e-02
 -4.25935723e-03 -5.18937595e-02 -2.83192322e-02  4.93749976e-03
 -7.16136694e-02 -2.79283375e-02 -4.04830426e-02  9.68759786e-03
 -1.47618474e-02 -1.13294639e-01  3.09195127e-02 -1.29359215e-01
 -1.26345485e-01  2.79326681e-02  5.88174798e-02 -3.66359763e-02
  4.48033120e-03  1.68561433e-02 -3.59539278e-02 -1.38846084e-01
  1.77586116e-02 -9.07938406e-02 -8.65787733e-03  9.37783867e-02
 -1.17039066e-02 -7.81313181e-02 -2.21465565e-02  4.47285324e-02
  5.70177846e-02  6.55562207e-02  1.58934910e-02  9.61586740e-03
 -4.33065444e-02 -2.71200128e-02 -2.61466745e-02 -2.04085112e-02
 -2.09539477e-03  8.28807577e-02  6.79699406e-02  3.70111689e-02
  5.54624759e-02  2.86030564e-02  3.33182216e-02  3.72804813e-02
 -6.33136258e-02 -5.62336892e-02 -2.59910077e-02  3.65020670e-02
 -6.36311099e-02  2.31473730e-03 -2.29167435e-02 -3.07156425e-02
  4.32369299e-02 -8.25841427e-02 -3.66187431e-02  9.82919037e-02
 -2.15505026e-02 -2.82384045e-02 -1.67103782e-02 -2.39038654e-02
  5.65789379e-02  2.36957520e-02 -5.40235452e-03  2.74527501e-02
 -9.09264460e-02  2.87423730e-02  1.92656927e-02  1.25787211e-32
 -3.26615050e-02 -5.25254197e-02  1.78020410e-02  2.33890787e-02
  3.86047661e-02  4.34063151e-02 -2.24520713e-02  8.35386962e-02
  1.05740704e-01  3.48259583e-02 -4.62279096e-02 -3.93410865e-03
  1.34270266e-02 -7.46310353e-02  3.85080501e-02  1.72743876e-03
  4.14625220e-02 -1.02935471e-02 -4.11336832e-02  9.37858410e-03
  2.09784769e-02  2.96138357e-02 -2.03243867e-02  4.31196345e-03
  6.94410652e-02  9.22943875e-02  3.49408500e-02 -3.78610417e-02
  1.83196049e-02  4.11084406e-02  3.68769765e-02 -1.21195232e-02
 -1.48149906e-02  4.15491918e-03 -3.81989516e-02  1.00828065e-02
 -4.37145717e-02 -5.10895289e-02  1.29204616e-02 -1.07743427e-01
  1.56338029e-02 -5.73600866e-02 -4.08985093e-02  1.51553964e-02
  3.57509814e-02  1.02750130e-01  1.76428333e-02 -2.30740104e-02
  1.32571012e-01 -2.11839732e-02  1.23612955e-02  4.90862504e-02
  7.12029189e-02 -1.80734955e-02  9.65145882e-03  1.10014588e-01
  3.56671354e-03 -3.15476023e-02 -1.88514777e-02 -8.82611796e-03
 -2.73258146e-02  1.26549462e-02 -1.20742852e-02  2.82371044e-02
 -2.26250570e-03 -5.83009655e-03  2.57624593e-02  1.79939009e-02
  1.51434178e-02  2.96656769e-02 -3.11277248e-02  7.56799355e-02
  8.81096721e-02 -1.28033431e-02 -6.04836596e-03  1.08146481e-01
 -3.02798697e-03  5.51872216e-02 -6.19837567e-02  3.27675752e-02
 -3.14403735e-02  4.31131050e-02  1.06411614e-01 -8.16518217e-02
  5.27083538e-02  4.21903580e-02  3.53078991e-02  6.85989566e-04
 -1.01413699e-02  5.60408682e-02 -4.78371605e-02 -1.93361030e-03
 -2.74042562e-02  1.30171195e-01 -6.23898767e-02 -1.48002438e-32
  4.46030423e-02 -4.51599024e-02 -4.86205854e-02 -5.20151891e-02
  2.98831910e-02  5.56321330e-02  2.53015868e-02  6.88738972e-02
 -6.45291880e-02  8.91835615e-03  2.41137808e-03 -4.49139103e-02
  1.93768293e-02  2.08091531e-02 -4.60972190e-02  5.95398732e-02
  5.97235560e-02  8.15409527e-04 -1.22645438e-01  4.60224561e-02
  4.46543330e-03  1.06727323e-02 -1.78276468e-02  3.71627398e-02
 -4.27812301e-02  2.68401206e-02  4.04112525e-02 -2.14680899e-02
 -3.66996101e-04  4.13380377e-02 -7.79392123e-02  2.52031651e-03
  2.75843428e-03 -7.77618913e-03  1.60480775e-02 -6.59736863e-04
 -1.55962259e-02 -2.33482402e-02 -2.19419077e-02  2.62035578e-02
  6.18531331e-02 -1.91113222e-02 -7.34433830e-02  3.86510305e-02
  6.54694289e-02 -2.83972416e-02 -3.89329791e-02 -1.28375322e-01
 -3.38122956e-02 -1.08289368e-01  2.62367465e-02 -4.35693190e-02
 -3.85664478e-02  2.56546531e-02  4.43627462e-02  7.03189671e-02
 -7.59053305e-02 -9.98180360e-02 -3.52494568e-02 -3.86327915e-02
  3.01540289e-02  4.02346514e-02  7.00552315e-02 -1.87877077e-03
  1.43969050e-02 -9.67878029e-02 -1.96720497e-03  1.77627965e-03
  1.89061016e-02 -1.43812075e-02  4.07861285e-02  4.44758907e-02
 -5.54836430e-02  2.96195820e-02 -4.39883545e-02  5.23839258e-02
  9.26711932e-02 -2.40721591e-02 -3.81688848e-02  5.75778671e-02
 -6.93825036e-02  8.28498304e-02 -4.18750159e-02  1.30269602e-02
 -1.40510555e-02  8.60984996e-02  2.17866171e-02  4.85378876e-02
  2.45916657e-03 -5.76980785e-02 -6.07761480e-02  1.15336003e-02
 -7.46420119e-03  6.52243420e-02 -2.23864838e-02 -6.61033752e-08
 -1.72368642e-02 -1.29755391e-02 -4.91689555e-02 -2.84612942e-02
 -4.06781174e-02 -1.84190452e-01 -5.48642427e-02 -3.27251591e-02
 -5.36080040e-02  1.10488534e-02 -2.91416794e-02 -2.77512316e-02
 -1.15582980e-01 -8.72941129e-03 -3.66552211e-02 -5.41513376e-02
 -4.89816591e-02 -3.16674672e-02 -1.92503333e-02 -3.73477377e-02
  1.28008693e-01 -1.48723088e-02  4.05105725e-02  1.42249512e-02
  1.45516042e-02 -2.00717431e-02 -7.91763812e-02  1.76780932e-02
 -2.10797042e-02 -7.63131976e-02 -4.43033203e-02 -4.79004486e-03
 -2.32605934e-02 -2.52291579e-02 -4.90558147e-02 -2.29274221e-02
 -5.89626376e-04 -6.78204820e-02  4.28328887e-02  5.92337847e-02
 -5.39195212e-03 -3.05876266e-02 -3.43488567e-02  6.02115132e-02
  3.36153917e-02 -4.11773659e-02 -5.99479713e-02 -2.32122373e-02
  1.76644791e-02  2.27350695e-03 -1.19986184e-01 -1.33053977e-02
  3.93063501e-02 -8.48590676e-03  2.98682395e-02 -1.21516455e-02
 -4.86798435e-02 -2.19398700e-02 -2.48414148e-02  5.59711456e-02
  5.59996217e-02 -6.17384948e-02 -1.01624273e-01  4.79692481e-02]</t>
        </is>
      </c>
    </row>
    <row r="985">
      <c r="A985" s="1" t="n">
        <v>983</v>
      </c>
      <c r="B985" t="n">
        <v>984</v>
      </c>
      <c r="C985" t="inlineStr">
        <is>
          <t>11. Jobmesse Magdeburg</t>
        </is>
      </c>
      <c r="D985" t="inlineStr">
        <is>
          <t>Donnerstag, 6. März</t>
        </is>
      </c>
      <c r="E985" t="inlineStr">
        <is>
          <t>Festung Mark</t>
        </is>
      </c>
      <c r="F985" t="inlineStr">
        <is>
          <t>Hohepfortewall 1 39104 Magdeburg</t>
        </is>
      </c>
      <c r="G985" t="inlineStr">
        <is>
          <t>business</t>
        </is>
      </c>
      <c r="H985" t="inlineStr">
        <is>
          <t>Kostenlos</t>
        </is>
      </c>
      <c r="I985" t="inlineStr">
        <is>
          <t>https://www.eventbrite.de/e/11-jobmesse-magdeburg-tickets-910339198047?aff=ebdssbdestsearch</t>
        </is>
      </c>
      <c r="J985" t="inlineStr">
        <is>
          <t>🎯 Ob Du an einem Wendepunkt Deiner Karriere stehst, Orientierung suchst oder "Arbeit" neu definieren möchtest: Hier bist Du richtig! 🌟
Am 6. März 2025 öffnet die Jobmesse Magdeburg zum 11. Mal ihre Türen in der Festung Mark von 12:00 bis 18:00 Uhr - bei kostenlosem Eintritt! 🙌
Triff Top-Firmen, regionale Arbeitgeber und Bildungsinstitutionen direkt vor Ort und hol dir die Informationen, die dich weiterbringen. Nutze den persönlichen Austausch mit Arbeitgebern, die von wechselwilligen Fachkräften über Berufseinsteiger bis hin zu Quereinsteigern alles suchen.
👉 Nutze Deine Chance, um den nächsten Schritt zu machen. Bei uns findest Du alle Wege zu Deiner Karriere! Ticket erforderlich - jetzt sichern!
Hier klicken für Informationen zu unseren bundesweiten Jobmessen.
--------------------------------------------------------------------------------------
🎯 Whether you are at a turning point in your career, looking for orientation or want to redefine "work" in your life: Here is the right place for YOU!
On March 6th, 2025 the Magdeburg Job Fair will open its doors for the 11th time at the Festung Mark from 12pm to 6pm - with free admission! 🙌
Meet top companies, regional employers and educational institutions on site and get the information you need to get ahead. Take advantage of the personal exchange with employers who are looking for everything from skilled workers willing to change jobs to career starters and career changers.
👉 Take your chance to take the next step. You'll find all the paths to your career with us! Tickets are required so register now!</t>
        </is>
      </c>
      <c r="K985" t="inlineStr">
        <is>
          <t>HR Business GmbH</t>
        </is>
      </c>
      <c r="L985" t="inlineStr"/>
      <c r="M985" t="inlineStr">
        <is>
          <t>Eventdauer: 6 Stunden</t>
        </is>
      </c>
      <c r="N985" t="inlineStr">
        <is>
          <t>Events in Deutschland, Events in Sachsen-Anhalt, Events in Magdeburg, Magdeburg Networking, Magdeburg Geschäftlich Networking, #job, #studium, #weiterbildung, #ausbildung, #arbeit, #praktikum, #jobmesse, #ausbildungsmesse</t>
        </is>
      </c>
      <c r="O985" t="inlineStr">
        <is>
          <t xml:space="preserve">
    The event titled "11. Jobmesse Magdeburg" is scheduled to take place on Donnerstag, 6. März at Festung Mark, 
    specifically at Hohepfortewall 1 39104 Magdeburg. This event falls under the "business" category. 
    Description: 🎯 Ob Du an einem Wendepunkt Deiner Karriere stehst, Orientierung suchst oder "Arbeit" neu definieren möchtest: Hier bist Du richtig! 🌟
Am 6. März 2025 öffnet die Jobmesse Magdeburg zum 11. Mal ihre Türen in der Festung Mark von 12:00 bis 18:00 Uhr - bei kostenlosem Eintritt! 🙌
Triff Top-Firmen, regionale Arbeitgeber und Bildungsinstitutionen direkt vor Ort und hol dir die Informationen, die dich weiterbringen. Nutze den persönlichen Austausch mit Arbeitgebern, die von wechselwilligen Fachkräften über Berufseinsteiger bis hin zu Quereinsteigern alles suchen.
👉 Nutze Deine Chance, um den nächsten Schritt zu machen. Bei uns findest Du alle Wege zu Deiner Karriere! Ticket erforderlich - jetzt sichern!
Hier klicken für Informationen zu unseren bundesweiten Jobmessen.
--------------------------------------------------------------------------------------
🎯 Whether you are at a turning point in your career, looking for orientation or want to redefine "work" in your life: Here is the right place for YOU!
On March 6th, 2025 the Magdeburg Job Fair will open its doors for the 11th time at the Festung Mark from 12pm to 6pm - with free admission! 🙌
Meet top companies, regional employers and educational institutions on site and get the information you need to get ahead. Take advantage of the personal exchange with employers who are looking for everything from skilled workers willing to change jobs to career starters and career changers.
👉 Take your chance to take the next step. You'll find all the paths to your career with us! Tickets are required so register now!
    It is organized by HR Business GmbH and will last for Eventdauer: 6 Stunden. 
    Key topics and themes include: Events in Deutschland, Events in Sachsen-Anhalt, Events in Magdeburg, Magdeburg Networking, Magdeburg Geschäftlich Networking, #job, #studium, #weiterbildung, #ausbildung, #arbeit, #praktikum, #jobmesse, #ausbildungsmesse.
    </t>
        </is>
      </c>
      <c r="P985" t="inlineStr">
        <is>
          <t>[-6.06365576e-02  2.53949850e-03 -6.59087747e-02 -1.79745629e-02
  5.07083014e-02  1.21655390e-02  1.40782576e-02 -3.06365881e-02
 -3.30796503e-02 -6.11118302e-02 -5.78053333e-02  3.33124436e-02
 -7.75232771e-03 -7.82827660e-02 -6.30886704e-02 -9.37118605e-02
  8.62171687e-03 -7.38563389e-02 -8.74054967e-05 -8.57876986e-03
  6.79266751e-02 -1.02191061e-01  1.44384755e-02 -1.06940139e-02
 -2.36867298e-03 -1.34115098e-02  1.60607696e-02 -5.56082390e-02
 -4.80314605e-02  4.81088832e-03  5.14171943e-02 -8.83540977e-03
 -9.21589434e-02  1.70138702e-02  3.17056216e-02  9.69253927e-02
  4.73160706e-02 -6.90031275e-02  2.73125935e-02  6.98717162e-02
  5.72946481e-03 -4.08806391e-02 -9.91098732e-02 -4.69930805e-02
  1.54576665e-02  4.34023850e-02  6.04845248e-02 -3.69311683e-02
 -1.18159272e-01  1.09918304e-01 -2.58144131e-03 -3.06942444e-02
  5.85684218e-02  2.94169150e-02  4.49754335e-02  1.04247835e-02
 -1.14948437e-01 -9.04715732e-02  4.89396825e-02  5.09315133e-02
  1.55844195e-02  2.70739873e-03 -3.04605123e-02  3.09246927e-02
 -1.95087940e-02 -4.23440970e-02 -6.49276227e-02  1.45767732e-02
 -7.70149427e-03 -1.34277925e-01  9.28009227e-02 -1.14481062e-01
 -9.54916552e-02  7.75953429e-03  4.88139838e-02 -7.20450247e-04
 -2.62867007e-02  2.28525717e-02 -1.79816056e-02 -9.96882468e-02
 -2.24769046e-03 -7.11519644e-02  2.17015464e-02  4.37931791e-02
 -4.71203662e-02 -7.09297657e-02 -4.91752811e-02  3.38049047e-02
  7.60782808e-02  4.26921993e-02  2.18919851e-02  4.27266099e-02
 -7.55200386e-02  5.90483379e-03 -1.89526714e-02 -4.31183763e-02
  4.17144634e-02  1.11574128e-01  1.41288294e-02  3.09605859e-02
  4.77564558e-02 -1.33683924e-02  1.04230894e-02  2.13575512e-02
 -9.58609655e-02 -7.22219199e-02 -4.07699263e-03  2.66893767e-02
 -2.36631297e-02 -1.28377629e-02 -1.44091966e-02 -8.73706676e-03
 -5.02168993e-03 -1.53622970e-01 -1.75532848e-02  4.08302210e-02
  1.12073962e-02 -5.57943657e-02 -1.39868464e-02 -1.72575489e-02
  5.78203611e-02  9.50891599e-02 -3.03989742e-02  3.69188972e-02
 -2.34612823e-02  6.67210966e-02 -2.42636036e-02  1.10793362e-32
  3.37992907e-02 -7.66065568e-02  3.33342925e-02  4.64893654e-02
  2.07048971e-02  6.03698306e-02 -5.91630004e-02  2.31874716e-02
  7.82188550e-02  3.92106995e-02  1.12301752e-03  2.91895363e-02
 -2.83231568e-02 -1.10240594e-01  1.38193788e-02 -2.39443444e-02
  5.94341457e-02 -7.59476610e-03 -3.55679430e-02 -3.17512602e-02
  2.61943582e-02  1.63959954e-02 -7.99981058e-02  6.13853186e-02
  8.22943076e-02  7.51178265e-02  4.71366476e-03 -5.05023859e-02
  2.64836624e-02  7.09373578e-02  5.47853634e-02  3.21477582e-03
 -1.14207352e-02 -4.28198762e-02 -7.15226978e-02 -2.79627778e-02
 -9.05818772e-03 -1.91798620e-02  1.80147290e-02 -1.32832304e-01
  2.02657050e-03 -8.04716572e-02  3.22278868e-03 -2.22808253e-02
  3.39943506e-02  3.66510265e-02  6.17268831e-02 -3.90200503e-02
  1.55566379e-01 -1.06216129e-02  1.48424972e-02 -5.21636195e-02
  1.11280434e-01  2.56338399e-02 -4.94859973e-03  1.11208871e-01
 -1.72993857e-02 -5.24667017e-02 -1.71035412e-03 -1.73860416e-02
  1.85749456e-02  3.03254090e-02  2.24656556e-02 -3.59598617e-03
  2.90994085e-02 -4.09355275e-02  7.45446458e-02  5.18043190e-02
  5.74211404e-02  7.99470395e-02 -3.82714719e-02  6.56065270e-02
  5.11376187e-02 -2.42150761e-02  2.78193038e-02  9.91742685e-02
  8.03614687e-03  5.70382923e-02 -6.68076500e-02  6.47644177e-02
  1.13425823e-02 -2.63563115e-02  7.59661570e-02 -3.83995436e-02
  1.17956251e-01  4.93658930e-02  1.74481701e-02 -2.07397677e-02
  1.40429363e-02  5.29070720e-02  3.82757210e-03  5.17803542e-02
 -2.83969995e-02  9.48633477e-02 -5.81231862e-02 -1.32772601e-32
  5.79136945e-02 -3.59162875e-02 -6.36919439e-02 -3.69221047e-02
 -2.16044229e-03  8.08004290e-02  4.25012112e-02  4.67431322e-02
 -6.35969937e-02 -1.71293505e-02 -2.21347641e-02 -4.40085270e-02
 -3.09109148e-02  7.08737597e-03 -5.09850308e-02  1.94717944e-02
  1.15191378e-02  4.05421481e-02 -2.62777731e-02  3.34995426e-02
 -9.78699140e-03  1.93979833e-02 -6.27945736e-02  1.55475624e-02
 -1.99924503e-02  4.27204743e-03  2.30804868e-02 -2.90120691e-02
  5.39515633e-04  9.72033013e-03 -7.10736737e-02 -1.20013906e-02
  7.17773661e-03  2.74828207e-02 -6.00019172e-02 -4.71244901e-02
 -1.42962427e-03 -1.01528000e-02  3.36778462e-02  4.30813991e-02
  6.42686337e-02 -2.47824639e-02 -6.46298677e-02 -8.81417841e-03
  1.06094023e-02 -7.49357864e-02 -5.61016100e-03 -9.39549357e-02
  1.94189250e-02 -4.21759933e-02  2.28300374e-02 -5.88569120e-02
 -2.08365489e-02  2.32038070e-02  2.72252597e-02  4.17917036e-02
 -6.53491691e-02 -6.24212027e-02 -4.67662029e-02 -1.23790735e-02
  3.76316980e-02  8.26323628e-02  7.69136399e-02 -3.84107493e-02
  5.83616458e-02 -3.86143737e-02 -1.63308363e-02  4.81059216e-02
  2.59564668e-02 -1.33262044e-02  9.30768847e-02  2.88722478e-02
 -3.77611332e-02  6.67938311e-03  1.94976833e-02  2.51411963e-02
  1.16890632e-01  4.93489876e-02 -3.75490934e-02  5.24357595e-02
 -6.35912791e-02  3.74580361e-02 -5.15872985e-02 -2.19435152e-03
 -1.71008538e-02  9.25183073e-02  7.51446113e-02  2.61699166e-02
 -8.94370489e-03 -5.05842827e-02 -4.55139019e-02  2.61682346e-02
  3.42314653e-02  4.83634956e-02 -3.09022628e-02 -6.01610779e-08
 -2.17142086e-02  4.41883132e-02 -1.05233282e-01 -5.23733385e-02
 -1.46988584e-02 -1.57642707e-01 -4.09381576e-02 -4.44612540e-02
 -5.43935895e-02  3.18677574e-02 -1.07303844e-03 -3.57129565e-03
 -7.85919428e-02 -1.30438637e-02  2.25543324e-02 -5.27749471e-02
 -6.67236373e-02 -3.76838855e-02 -3.03758029e-02 -2.82475911e-02
  9.14778933e-02 -1.22960256e-02  4.89174575e-03 -1.35210231e-02
 -3.26799639e-02 -4.85782744e-03 -5.08030020e-02 -1.07463459e-02
  1.34769622e-02 -2.18758583e-02 -4.35303748e-02  2.28815135e-02
 -7.87988901e-02 -7.84983635e-02 -4.31526788e-02  1.71217322e-02
 -4.66261432e-02 -5.76222278e-02  4.09099124e-02  3.61480191e-02
  5.28813666e-03 -2.23539975e-02  3.17154825e-02  2.79958863e-02
 -3.26186083e-02 -4.12903838e-02 -3.85489091e-02 -2.39084242e-03
  2.73140725e-02  3.96701368e-03 -1.13150038e-01  1.95187833e-02
  2.35293210e-02  1.26835238e-02 -6.17372803e-03 -3.86421406e-03
  2.99179424e-02 -8.17985237e-02 -3.13538685e-02 -6.60470035e-03
  6.83850870e-02 -7.36321062e-02 -9.52527970e-02  7.78640807e-02]</t>
        </is>
      </c>
    </row>
    <row r="986">
      <c r="A986" s="1" t="n">
        <v>984</v>
      </c>
      <c r="B986" t="n">
        <v>985</v>
      </c>
      <c r="C986" t="inlineStr">
        <is>
          <t>Taste of Traditional Berlin - Food Tours by Cozymeal™</t>
        </is>
      </c>
      <c r="D986" t="inlineStr">
        <is>
          <t>Thursday, February 20</t>
        </is>
      </c>
      <c r="E986" t="inlineStr">
        <is>
          <t>Location provided after booking</t>
        </is>
      </c>
      <c r="F986" t="inlineStr">
        <is>
          <t>10178 Berlin, Show map</t>
        </is>
      </c>
      <c r="G986" t="inlineStr">
        <is>
          <t>food-and-drink</t>
        </is>
      </c>
      <c r="H986" t="inlineStr">
        <is>
          <t>Kostenlos</t>
        </is>
      </c>
      <c r="I986" t="inlineStr">
        <is>
          <t>https://www.eventbrite.com/e/taste-of-traditional-berlin-food-tours-by-cozymealtm-tickets-1021937341097?aff=ebdssbdestsearch</t>
        </is>
      </c>
      <c r="J986" t="inlineStr">
        <is>
          <t>Keine Beschreibung verfügbar</t>
        </is>
      </c>
      <c r="K986" t="inlineStr">
        <is>
          <t>Cozymeal</t>
        </is>
      </c>
      <c r="L986" t="inlineStr">
        <is>
          <t>Refund Policy
Refunds up to 7 days before event</t>
        </is>
      </c>
      <c r="M986" t="inlineStr">
        <is>
          <t>Dauer nicht verfügbar</t>
        </is>
      </c>
      <c r="N986" t="inlineStr">
        <is>
          <t>Germany Events, Berlin Events, Things to do in Berlin, Berlin Classes, Berlin Food &amp; Drink Classes</t>
        </is>
      </c>
      <c r="O986" t="inlineStr">
        <is>
          <t xml:space="preserve">
    The event titled "Taste of Traditional Berlin - Food Tours by Cozymeal™" is scheduled to take place on Thursday, February 20 at Location provided after booking, 
    specifically at 10178 Berlin, Show map. This event falls under the "food-and-drink" category. 
    Description: Keine Beschreibung verfügbar
    It is organized by Cozymeal and will last for Dauer nicht verfügbar. 
    Key topics and themes include: Germany Events, Berlin Events, Things to do in Berlin, Berlin Classes, Berlin Food &amp; Drink Classes.
    </t>
        </is>
      </c>
      <c r="P986" t="inlineStr">
        <is>
          <t>[ 4.15385664e-02 -1.07191270e-02  5.18037267e-02  7.86611140e-02
 -4.16173860e-02  6.40513897e-02 -1.50548080e-02 -1.50047494e-02
  3.44754488e-04 -7.80110955e-02 -6.52643517e-02 -7.92102963e-02
 -1.99020989e-02  2.60830093e-02  2.50289291e-02 -5.31731434e-02
  7.78040588e-02 -7.05405045e-03  3.03744748e-02 -2.62276679e-02
  2.24818867e-02 -7.82047510e-02  3.10635809e-02 -2.42610183e-02
 -2.39008814e-02  1.13677010e-02  3.97590287e-02 -4.51751463e-02
  8.47124611e-04  9.12624598e-03  7.27149397e-02 -2.50493232e-02
 -1.28413225e-02 -1.06977411e-02  3.49006727e-02  2.22171638e-02
  5.10229506e-02 -1.10572383e-01  3.79270595e-03  5.19504212e-02
 -3.78637724e-02 -5.68739027e-02 -2.86138654e-02  3.37517038e-02
 -3.53046656e-02  2.21405979e-02 -6.63372036e-03 -1.20241968e-02
 -3.38706672e-02  5.01726978e-02 -3.91265713e-02 -6.50368854e-02
  8.45630653e-03 -1.72254015e-02  2.32013855e-02 -1.67823508e-02
  1.04123717e-02 -5.92816733e-02  4.76566143e-02  1.74086634e-02
  2.82895919e-02 -8.95827562e-02 -7.29692131e-02  1.34434896e-02
 -5.49518876e-02 -1.26210861e-02 -6.44367933e-02  1.20347120e-01
  8.40090364e-02 -8.32929090e-02  8.38660300e-02 -5.05391769e-02
  6.68995380e-02  3.64921964e-03  1.78247467e-02 -8.24522153e-02
  5.98674081e-03  1.04277823e-02 -2.37989649e-02 -7.79469907e-02
 -7.34455660e-02 -3.83358300e-02  2.63729226e-02 -2.55400147e-02
  9.83597152e-03 -7.06331506e-02 -8.61492380e-02 -4.82679866e-02
 -1.85284833e-03  7.76044726e-02 -2.14742906e-02 -2.61006039e-02
 -1.10335022e-01 -2.66503841e-02 -4.70956676e-02  5.09260483e-02
  2.02827249e-02  8.32904037e-03  1.24987766e-01  5.49012385e-02
 -9.98799503e-03  4.03001867e-02 -3.60793830e-03  2.16406565e-02
  3.71529162e-02 -9.49146301e-02  1.57326013e-02  2.28928365e-02
 -7.60822964e-04 -7.86041915e-02 -7.66593814e-02 -3.77949066e-02
  8.66079852e-02 -2.01346679e-03 -5.18688597e-02  1.22429533e-02
  8.26280639e-02 -3.42690833e-02  2.69386936e-02 -7.25862607e-02
 -1.36658559e-02 -4.19504382e-03  8.18863660e-02  1.28532713e-03
 -6.68113232e-02  3.25761102e-02  5.65766133e-02  1.99530340e-33
 -7.27264062e-02 -8.31893682e-02 -3.78707089e-02  7.79703632e-02
  7.33083189e-02 -7.29693053e-03 -1.59000792e-02  2.31559742e-02
 -1.61855817e-02 -1.43448543e-02  3.52038965e-02 -6.69308603e-02
 -5.08622900e-02  2.64277253e-02 -4.70896810e-03 -6.80097416e-02
  7.80329667e-03  1.41021237e-02 -9.84118436e-04 -3.86311822e-02
  1.79549423e-03 -2.43139993e-02  7.69655406e-02  4.94144158e-03
  7.33734295e-03  5.53013273e-02  8.08908418e-02  2.47708615e-02
 -9.02954210e-03  1.75344888e-02  7.52564461e-04 -2.87041031e-02
 -4.34298515e-02 -6.42582029e-02 -1.33162905e-02  2.98639387e-02
 -1.63048651e-04  4.67719547e-02  2.56737564e-02 -4.07964773e-02
  6.77561834e-02 -5.73159903e-02 -1.04825020e-01 -1.05722900e-02
  1.90153404e-03  1.08970992e-01  2.23535392e-02  1.35154622e-02
  9.58139896e-02 -6.20026588e-02  7.71005405e-03 -4.66615930e-02
  3.52064259e-02  1.98579002e-02 -4.84403148e-02  5.38418666e-02
  7.23396316e-02 -4.25883420e-02  6.88306615e-02 -4.84120287e-02
  3.01701892e-02  1.47666231e-01  1.34863388e-02 -7.88820982e-02
  5.03949188e-02  1.80695094e-02 -1.27553083e-02 -4.46825065e-02
 -3.94776203e-02 -2.51362510e-02  3.74823838e-04  6.01924136e-02
  2.17148568e-02 -6.20181374e-02 -1.59238148e-02  3.47679704e-02
 -2.26488914e-02  3.02031939e-03  6.02254979e-02  5.77707849e-02
  2.13319566e-02  1.31964218e-02  6.69743046e-02  6.36408329e-02
 -3.26644108e-02 -6.97844615e-03  1.08386879e-03 -6.52561784e-02
  4.83273296e-03  2.49587707e-02 -3.14877667e-02 -2.91972328e-02
 -3.76677066e-02  3.99070047e-02 -1.11617297e-02 -4.23096710e-33
  5.91503792e-02 -3.98765765e-02 -2.71949675e-02  4.13427316e-02
  5.56241237e-02  2.63566598e-02 -1.14777423e-01  5.13841258e-03
  5.63964173e-02  4.42622937e-02  7.08325859e-03 -8.28050729e-03
  6.30537122e-02 -2.06606579e-03 -1.85626447e-02  5.09293191e-02
  5.96385747e-02  2.32095215e-02 -6.08626716e-02 -3.14606866e-03
 -8.74891654e-02  1.27372565e-02 -5.31552099e-02 -2.75529772e-02
 -1.23410031e-01  7.49382004e-02  9.70301479e-02  3.20058092e-02
 -9.15011391e-02 -4.25437987e-02  7.21029472e-03 -8.51693600e-02
  2.89076157e-02 -3.47380675e-02  5.94574958e-02  1.20195955e-01
 -2.25057043e-02 -2.67920140e-02 -7.98815191e-02  2.82316897e-02
  6.41492531e-02 -2.42781099e-02 -6.53841645e-02  4.92429510e-02
  5.91884516e-02 -1.23289805e-02 -9.50842872e-02 -6.85239285e-02
  1.45022012e-02 -1.74798090e-02  3.71580161e-02 -3.64421420e-02
 -8.21396559e-02 -3.14025842e-02  4.61753644e-02  6.14141338e-02
 -1.38946343e-02 -6.59981091e-03  1.29877347e-02  8.19895230e-03
 -3.45351472e-02  3.67708467e-02  3.17507125e-02 -3.84468324e-02
  8.61968938e-03 -5.10815494e-02 -6.50418326e-02 -3.06273755e-02
  5.69457896e-02  3.01113874e-02  1.82268787e-02  4.32059988e-02
 -7.45711848e-02 -6.46103034e-03 -9.18243676e-02  1.27839707e-02
  1.08825877e-01  2.82864310e-02 -1.19824251e-02 -2.42443755e-02
  1.71958338e-02  5.45876995e-02 -6.67839916e-03  4.65183184e-02
  4.12217639e-02  3.85073274e-02  2.46310532e-02  1.53907295e-02
  1.41054131e-02  7.62508735e-02  1.60809606e-02 -5.28312242e-03
 -2.64022090e-02  5.82342148e-02  8.29649568e-02 -4.35945680e-08
 -1.70323756e-02 -4.65075001e-02 -3.10095749e-03  6.51357397e-02
  2.19030175e-02 -1.35274321e-01 -4.28689085e-02 -1.11998476e-01
 -9.14727896e-02  8.41198713e-02  1.07631627e-02  4.25420366e-02
 -3.03119365e-02 -2.87241698e-03 -5.10595217e-02 -8.66034906e-03
 -2.10963730e-02 -1.25212613e-02 -1.88950580e-02  3.90034430e-02
 -2.24166978e-02  5.75275719e-03  6.90175593e-02 -2.02189703e-02
  5.72405271e-02 -1.83169898e-02 -5.17994799e-02  2.20928844e-02
  1.12711839e-01 -8.60272944e-02 -6.33735536e-03  4.30918261e-02
 -6.90704212e-02  5.32280691e-02  2.08645687e-02 -3.09847500e-02
 -1.25026822e-01  1.44884270e-02  9.74798203e-03  4.26742174e-02
 -4.19213399e-02 -6.32706359e-02 -8.83644912e-03  7.30293170e-02
 -1.10426590e-01  6.10017069e-02 -5.84653467e-02  7.13306852e-03
 -2.87332642e-03  1.09037153e-01 -1.29633501e-01 -1.64195313e-03
  1.20507898e-02  4.57742475e-02 -3.73288877e-02  6.58660457e-02
 -6.47782907e-02  2.51449626e-02  5.86366020e-02  3.47830690e-02
  3.24398349e-03  2.19155382e-03 -1.09482452e-01 -4.77074599e-03]</t>
        </is>
      </c>
    </row>
    <row r="987">
      <c r="A987" s="1" t="n">
        <v>985</v>
      </c>
      <c r="B987" t="n">
        <v>986</v>
      </c>
      <c r="C987" t="inlineStr">
        <is>
          <t>Beste Lage</t>
        </is>
      </c>
      <c r="D987" t="inlineStr">
        <is>
          <t>Freitag, 14. Februar</t>
        </is>
      </c>
      <c r="E987" t="inlineStr">
        <is>
          <t>Theater Verlängertes Wohnzimmer</t>
        </is>
      </c>
      <c r="F987" t="inlineStr">
        <is>
          <t>Frankfurter Allee 91 10247 Berlin</t>
        </is>
      </c>
      <c r="G987" t="inlineStr">
        <is>
          <t>arts</t>
        </is>
      </c>
      <c r="H987" t="inlineStr">
        <is>
          <t>Ab 13,65 €</t>
        </is>
      </c>
      <c r="I987" t="inlineStr">
        <is>
          <t>https://www.eventbrite.de/e/beste-lage-tickets-1080760045389?aff=ebdssbdestsearch</t>
        </is>
      </c>
      <c r="J987" t="inlineStr">
        <is>
          <t>»In diese Situation zu geraten, war ein Leichtes gewesen. Viel leichter, als man hätte meinen können. Man musste eigentlich nur aus Angst auf eine einzige richtig dumme Idee kommen.«
Beste Lage – eine solche Bezeichnung gilt im Allgemeinen als großer Pluspunkt bei einer Wohnungsbesichtigung, denn wer will sich und sein Leben nicht in bester Lage wähnen. Doch was passiert, wenn man elf Menschen zusammenwürfelt, sie in eine Notlage katapultiert und mit ihrer innerlichen Schieflage konfrontiert?
Richtig. Eine berührende Geschichte über ungewöhnliche Begegnungen, unglückliche Umstände – und eine Geiselnahme.</t>
        </is>
      </c>
      <c r="K987" t="inlineStr">
        <is>
          <t>Theater Verlängertes Wohnzimmer</t>
        </is>
      </c>
      <c r="L987" t="inlineStr">
        <is>
          <t>Rückerstattungsrichtlinie
Rückerstattungen bis zu 7 Tage vor dem Event</t>
        </is>
      </c>
      <c r="M987" t="inlineStr">
        <is>
          <t>Dauer nicht verfügbar</t>
        </is>
      </c>
      <c r="N987" t="inlineStr">
        <is>
          <t>Events in Deutschland, Events in Berlin, Events in Berlin, Berlin Performances, Berlin Kunst Performances, #verlaengerteswohnzimmer, #bestelage</t>
        </is>
      </c>
      <c r="O987" t="inlineStr">
        <is>
          <t xml:space="preserve">
    The event titled "Beste Lage" is scheduled to take place on Freitag, 14. Februar at Theater Verlängertes Wohnzimmer, 
    specifically at Frankfurter Allee 91 10247 Berlin. This event falls under the "arts" category. 
    Description: »In diese Situation zu geraten, war ein Leichtes gewesen. Viel leichter, als man hätte meinen können. Man musste eigentlich nur aus Angst auf eine einzige richtig dumme Idee kommen.«
Beste Lage – eine solche Bezeichnung gilt im Allgemeinen als großer Pluspunkt bei einer Wohnungsbesichtigung, denn wer will sich und sein Leben nicht in bester Lage wähnen. Doch was passiert, wenn man elf Menschen zusammenwürfelt, sie in eine Notlage katapultiert und mit ihrer innerlichen Schieflage konfrontiert?
Richtig. Eine berührende Geschichte über ungewöhnliche Begegnungen, unglückliche Umstände – und eine Geiselnahme.
    It is organized by Theater Verlängertes Wohnzimmer and will last for Dauer nicht verfügbar. 
    Key topics and themes include: Events in Deutschland, Events in Berlin, Events in Berlin, Berlin Performances, Berlin Kunst Performances, #verlaengerteswohnzimmer, #bestelage.
    </t>
        </is>
      </c>
      <c r="P987" t="inlineStr">
        <is>
          <t>[ 2.84094345e-02  1.52180800e-02 -7.82470871e-03 -5.78241013e-02
 -4.02274430e-02  7.59784058e-02 -3.00519709e-02  3.83881293e-02
 -5.07801548e-02  1.68943964e-02  1.00843026e-03 -3.40298861e-02
 -3.26457806e-03  3.15727107e-02  7.40537718e-02 -2.89670397e-02
  4.90805283e-02 -1.57440584e-02 -8.68114829e-02  5.94967417e-03
  4.72867638e-02 -1.53014556e-01  2.55764346e-03  3.54134142e-02
  3.55865397e-02  1.85940750e-02 -1.03503771e-01 -4.35607247e-02
 -3.69648710e-02  8.81238729e-02 -4.35504876e-02 -2.14402936e-02
 -5.16462773e-02 -6.93500799e-04  5.13441153e-02  2.87766438e-02
  6.94434494e-02 -1.21606871e-01  2.95393709e-02  4.63715754e-02
 -1.05345860e-01 -1.00595504e-02 -6.87703937e-02 -2.34454032e-02
 -7.16219842e-02 -5.10572689e-03  5.72992191e-02 -1.42252753e-02
 -1.39953375e-01  9.02336016e-02 -4.26799357e-02  8.90823314e-04
  4.91394661e-02 -5.29332608e-02  1.80614665e-02 -1.13250306e-02
 -3.83993238e-02 -3.14598195e-02  9.20470059e-02  6.82726095e-04
 -1.25469327e-01 -3.34136933e-02  7.51606449e-02  4.38764915e-02
  2.00977875e-03 -8.90251026e-02  2.14871150e-02 -2.96752458e-03
  6.38630195e-03 -2.91354209e-02  5.70877418e-02 -1.07550636e-01
  9.94894560e-03  2.60797068e-02  4.66299057e-02  6.78768754e-03
 -2.73731188e-03  1.52774798e-02 -8.68433248e-03 -1.40495151e-01
  1.01402134e-01 -7.99771175e-02  5.26217222e-02  5.57761528e-02
 -1.82867199e-02 -8.50452259e-02 -4.56997231e-02  8.33940040e-03
  4.43511270e-02  2.96258572e-02 -1.76266227e-02 -1.38432700e-02
 -9.97318104e-02  5.11445478e-02  6.39279857e-02 -1.93450879e-03
 -4.44534793e-02  1.58892833e-02  2.68171020e-02  1.83151495e-02
  7.07807988e-02 -2.66224984e-02  5.44302352e-02 -1.34353293e-02
  8.44848976e-02 -6.88771531e-02 -7.82211032e-03 -2.70092278e-03
 -3.40762213e-02 -1.73261780e-02 -2.04587560e-02  2.96698231e-02
  1.01047024e-01 -2.29724143e-02  3.64263058e-02  3.21350843e-02
  6.83095604e-02 -2.69444019e-04 -4.14673761e-02 -6.11573234e-02
  3.00469939e-02  3.22893485e-02  1.05818123e-01  3.26294117e-02
 -5.54529193e-04  8.75996500e-02  4.87084202e-02  1.89905932e-32
  8.23676288e-02 -9.68002528e-02 -9.68412682e-03 -6.52743056e-02
  1.00847092e-02 -2.15267111e-02  3.65695618e-02  1.05997816e-01
  4.09066901e-02 -6.51145503e-02  1.27100730e-02 -3.46145146e-02
 -3.22172008e-02 -6.07163310e-02  8.05334523e-02 -3.84561867e-02
 -6.10371530e-02 -7.20503330e-02 -1.97621547e-02 -3.80548723e-02
  2.04522666e-02  3.59295160e-02  4.11806814e-02 -3.49819623e-02
 -5.73525727e-02  1.06408022e-01  3.80180962e-02 -7.14265630e-02
 -8.12041461e-02  5.92348836e-02  3.14689241e-03 -1.02063783e-01
 -1.58752427e-02 -4.20497730e-02  6.60154372e-02 -7.50993863e-02
 -4.05551642e-02 -7.80393090e-03 -3.11445780e-02 -2.47860029e-02
  3.96394618e-02  2.28207000e-03 -2.33089272e-02 -5.39639443e-02
  6.13714382e-02  4.84457947e-02  1.48177808e-02  8.12997743e-02
  8.47108811e-02  2.10179314e-02  2.16298476e-02  3.28316689e-02
  3.19617963e-03 -3.17855775e-02 -5.41334189e-02  1.04910068e-01
  1.88114755e-02 -5.24323881e-02 -1.55787067e-02 -6.70439899e-02
  7.38982949e-03  4.71003801e-02 -1.58703071e-04  8.77240021e-03
 -1.25197573e-02 -4.31593396e-02  4.74293791e-02 -7.03429580e-02
 -2.32436229e-02 -2.18236297e-02  1.07061327e-03 -1.45972539e-02
  3.64187546e-02 -4.47667465e-02  8.56807455e-02  2.08850037e-02
  7.58530870e-02  6.31287247e-02 -3.62612307e-02 -1.87486913e-02
 -6.95635378e-02  5.51757812e-02 -7.91155174e-03 -7.04077706e-02
 -2.27276776e-02 -2.73767952e-02  3.71528529e-02 -5.06193750e-02
 -2.25187503e-02  3.09633091e-03 -2.58216504e-02 -1.82500295e-02
 -1.63274389e-02  3.02511416e-02 -5.12064397e-02 -1.86179835e-32
  5.94810061e-02 -3.69858667e-02  3.30880880e-02  7.80706555e-02
  1.80688873e-02  3.67084937e-03 -1.31401457e-02  6.06436282e-02
  4.31734696e-02  1.07053854e-02  3.10288966e-02 -2.64225025e-02
  4.36163098e-02 -2.43175179e-02  1.26736853e-02  2.69684959e-02
  3.35381180e-02 -2.46687010e-02  2.42860280e-02  1.42219681e-02
  9.17296708e-02  5.55112548e-02 -3.52140814e-02  2.24773027e-02
  4.96782959e-02  1.22341244e-02  1.85234062e-02 -1.56417061e-02
 -5.07594272e-03 -4.04433981e-02  2.52526719e-02 -8.89712200e-03
  6.48148311e-03 -4.40376252e-03 -2.07955111e-02  2.14604079e-03
  3.30234841e-02 -4.05955911e-02 -5.13238795e-02  4.77838702e-02
  7.86924642e-03  1.57588553e-02 -1.09161600e-01  5.11960313e-02
  2.04029772e-02  4.49262708e-02 -1.26167923e-01 -7.91494250e-02
 -3.49824615e-02 -1.07467985e-02 -7.50768408e-02 -1.22134956e-02
 -4.02912833e-02 -3.49955559e-02  4.33004349e-02  8.37708358e-03
 -4.97315042e-02 -6.64474815e-02 -3.96516435e-02  2.00748928e-02
  6.20957324e-03  4.67779040e-02 -3.22067551e-02 -4.07738984e-02
  8.44322741e-02 -3.97590874e-03 -8.68200585e-02 -8.06467049e-03
  6.49583200e-03 -2.73072477e-02  3.92789952e-02 -1.33250449e-02
 -2.41784714e-02  3.64117674e-03 -6.21183217e-02  5.86452037e-02
  1.10339575e-01  3.90961543e-02  3.23213004e-02 -2.47524567e-02
 -8.55352208e-02  5.73718511e-02 -4.36972007e-02 -1.20241567e-02
  1.20377298e-02  9.44302902e-02  7.07338192e-03  4.09128256e-02
 -2.51152031e-02 -1.51999127e-02  2.36209370e-02  1.04305521e-02
  9.63050649e-02  2.35392414e-02  6.57420084e-02 -7.67100161e-08
 -8.16334784e-02  3.44088897e-02 -9.16495398e-02 -3.70470155e-03
  6.54727221e-03 -6.86905980e-02 -5.80321141e-02  6.19962811e-02
 -4.49874885e-02  4.06999961e-02  3.37892980e-03 -2.39219493e-03
 -8.71942937e-02  1.60536468e-02 -1.05656274e-01 -4.32875901e-02
 -9.20640025e-03 -7.91037604e-02 -5.16765416e-02  5.59878303e-04
  7.75027275e-02 -4.86405566e-02  1.44259548e-02 -7.07438365e-02
 -8.50309804e-02  5.77485561e-02 -6.18063584e-02 -3.61560881e-02
 -8.28372240e-02 -2.38587502e-02 -6.03342056e-02  2.45635659e-02
 -6.68701455e-02 -5.97321577e-02 -7.68447667e-02  4.02950309e-02
 -5.77665195e-02  7.87741970e-03 -1.56025495e-02  5.39279692e-02
  3.54445912e-02 -2.64450032e-02  3.15865390e-02 -6.74545858e-03
  9.33881551e-02 -2.51561596e-05  1.42973354e-02 -2.32725944e-02
  4.80482243e-02  6.15991168e-02 -7.41495118e-02 -7.66556486e-02
 -2.64875740e-02 -1.23178242e-02  1.42516987e-02 -2.11310871e-02
  3.44697246e-03  7.27999285e-02  4.68563437e-02  2.54952684e-02
  9.88832712e-02  2.79547926e-03 -6.56941533e-02  4.90555055e-02]</t>
        </is>
      </c>
    </row>
    <row r="988">
      <c r="A988" s="1" t="n">
        <v>986</v>
      </c>
      <c r="B988" t="n">
        <v>987</v>
      </c>
      <c r="C988" t="inlineStr">
        <is>
          <t>Slam&amp;Drang</t>
        </is>
      </c>
      <c r="D988" t="inlineStr">
        <is>
          <t>Mittwoch, 26. März</t>
        </is>
      </c>
      <c r="E988" t="inlineStr">
        <is>
          <t>Alte Feuerwache</t>
        </is>
      </c>
      <c r="F988" t="inlineStr">
        <is>
          <t>Marchlewskistraße 6 10243 Berlin</t>
        </is>
      </c>
      <c r="G988" t="inlineStr">
        <is>
          <t>arts</t>
        </is>
      </c>
      <c r="H988" t="inlineStr">
        <is>
          <t>Ab 6,51 €</t>
        </is>
      </c>
      <c r="I988" t="inlineStr">
        <is>
          <t>https://www.eventbrite.de/e/slamdrang-tickets-1097977844289?aff=ebdssbdestsearch</t>
        </is>
      </c>
      <c r="J988" t="inlineStr">
        <is>
          <t>Herzlich Willkommen zum Slam&amp;Drang!
Poetry Slam ist ein modernes und buntes Liveliteraturformat, bei dem Menschen mit selbst verfassten Texten gegeneinander antreten. Wer den Sieg nach Hause tragen darf, entscheidet einzig und allein das Publikum.
Nachwuchs ist das Herz dieses wandelbaren Formats und junge Talente brauchen Bühnen. Deshalb heißt Kunst&amp;Krawall alle zwei Monate junge Poet*innen und alle, die zum ersten Mal den Fuß auf eine Slambühne setzen wollen, in der Alten Feuerwache (Marchlewskistraße 6, Friedrichshain) willkommen.
Vorab geben die beiden Moderatorinnen Annette Flemig und Birdy ab 16 Uhr einen Workshop zum Kreativen Schreiben und Performen. Mit diesem Feinschliff können unsere Rohdiamanten dann im Anschluss auf der Bühne funkeln!
"Jedem Anfang wohnt ein Zauber inne"
Seid dabei und erlebt es selbst!
Die Alte Feuerwache befindet sich am U-Bahnhof Weberwiese und wenn ihr mit der U5 kommt, nehmt ihr den Ausgang Hildegard-Jadamowitz-Str./Marchlewskistr., haltet euch links und dann könnt ihr das Gebäude und den Eingang bereits sehen. Die Studiobühne befindet sich im 2. OG, der Zugang ist barrierefrei.
Hast Du einen Text geschrieben und willst Dich im Scheinwerferlicht der Studiobühne ausprobieren oder hast Interesse am Workshop? Sende eine Nachricht an booking@kunstundkrawall.com!
VORVERKAUF 8€ regulär, 5€ ermäßigt (zzgl. Vorverkaufsgebühren)
ABENDKASSE Empfehlung 8€ regulär, 5€ ermäßigt
Workshop 16:00 Uhr (Teilnahme kostenfrei)
Doors 18:30 Uhr, Beginn 19:0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t>
        </is>
      </c>
      <c r="K988" t="inlineStr">
        <is>
          <t>Kunst&amp;Krawall</t>
        </is>
      </c>
      <c r="L988" t="inlineStr">
        <is>
          <t>Rückerstattungsrichtlinie
Rückerstattungen bis zu 1 Tag vor dem Event</t>
        </is>
      </c>
      <c r="M988" t="inlineStr">
        <is>
          <t>Dauer nicht verfügbar</t>
        </is>
      </c>
      <c r="N988" t="inlineStr">
        <is>
          <t>Events in Deutschland, Events in Berlin, Events in Berlin, Berlin Performances, Berlin Kunst Performances, #competition, #poetry, #show, #newcomers, #spokenword, #spokenwordpoetry, #poetry_workshop, #poetry_event, #newcomer_events, #spoken_word_event</t>
        </is>
      </c>
      <c r="O988" t="inlineStr">
        <is>
          <t xml:space="preserve">
    The event titled "Slam&amp;Drang" is scheduled to take place on Mittwoch, 26. März at Alte Feuerwache, 
    specifically at Marchlewskistraße 6 10243 Berlin. This event falls under the "arts" category. 
    Description: Herzlich Willkommen zum Slam&amp;Drang!
Poetry Slam ist ein modernes und buntes Liveliteraturformat, bei dem Menschen mit selbst verfassten Texten gegeneinander antreten. Wer den Sieg nach Hause tragen darf, entscheidet einzig und allein das Publikum.
Nachwuchs ist das Herz dieses wandelbaren Formats und junge Talente brauchen Bühnen. Deshalb heißt Kunst&amp;Krawall alle zwei Monate junge Poet*innen und alle, die zum ersten Mal den Fuß auf eine Slambühne setzen wollen, in der Alten Feuerwache (Marchlewskistraße 6, Friedrichshain) willkommen.
Vorab geben die beiden Moderatorinnen Annette Flemig und Birdy ab 16 Uhr einen Workshop zum Kreativen Schreiben und Performen. Mit diesem Feinschliff können unsere Rohdiamanten dann im Anschluss auf der Bühne funkeln!
"Jedem Anfang wohnt ein Zauber inne"
Seid dabei und erlebt es selbst!
Die Alte Feuerwache befindet sich am U-Bahnhof Weberwiese und wenn ihr mit der U5 kommt, nehmt ihr den Ausgang Hildegard-Jadamowitz-Str./Marchlewskistr., haltet euch links und dann könnt ihr das Gebäude und den Eingang bereits sehen. Die Studiobühne befindet sich im 2. OG, der Zugang ist barrierefrei.
Hast Du einen Text geschrieben und willst Dich im Scheinwerferlicht der Studiobühne ausprobieren oder hast Interesse am Workshop? Sende eine Nachricht an booking@kunstundkrawall.com!
VORVERKAUF 8€ regulär, 5€ ermäßigt (zzgl. Vorverkaufsgebühren)
ABENDKASSE Empfehlung 8€ regulär, 5€ ermäßigt
Workshop 16:00 Uhr (Teilnahme kostenfrei)
Doors 18:30 Uhr, Beginn 19:0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
    It is organized by Kunst&amp;Krawall and will last for Dauer nicht verfügbar. 
    Key topics and themes include: Events in Deutschland, Events in Berlin, Events in Berlin, Berlin Performances, Berlin Kunst Performances, #competition, #poetry, #show, #newcomers, #spokenword, #spokenwordpoetry, #poetry_workshop, #poetry_event, #newcomer_events, #spoken_word_event.
    </t>
        </is>
      </c>
      <c r="P988" t="inlineStr">
        <is>
          <t>[-2.17797030e-02  6.57408461e-02 -4.58852686e-02 -8.37950851e-04
 -6.38630390e-02  3.58001590e-02 -1.88617259e-02 -5.80124781e-02
 -6.28209263e-02 -1.31159481e-02 -6.31568134e-02 -2.30497401e-02
 -1.71832740e-02 -4.85548526e-02  2.48337141e-03  5.03672771e-02
 -2.02388759e-03 -4.01419774e-02 -2.34906822e-02  4.49773520e-02
 -3.63951596e-03 -1.15384214e-01  7.73153529e-02  1.35579165e-02
 -2.36445554e-02 -5.13742454e-02 -1.02541549e-02  2.50098724e-02
 -1.29588572e-02 -3.20248008e-02 -3.83917280e-02  5.86339505e-03
 -7.38301650e-02  7.55528137e-02  2.42634043e-02  5.76425754e-02
  1.45780473e-06 -1.55204777e-02 -3.24175805e-02  6.12447299e-02
 -5.28178504e-03  1.65916514e-03 -1.52133619e-02  3.95415165e-02
  5.44180572e-02 -1.88895129e-02 -5.79580888e-02  3.99424843e-02
 -5.35484254e-02  4.95925397e-02 -9.00655687e-02 -4.42998745e-02
 -5.25129540e-03 -3.27390656e-02 -7.45868171e-03  4.00220901e-02
  2.03566290e-02 -1.10086920e-02  3.81690860e-02 -8.21600705e-02
  3.46113034e-02 -3.98431756e-02 -1.05852045e-01  2.01987438e-02
 -7.93591328e-03 -5.10773510e-02 -6.81929812e-02  3.19237709e-02
  9.53783244e-02  2.02282649e-02  6.50162548e-02 -6.48266301e-02
  3.08585167e-02 -1.67515140e-03  7.71873444e-02  2.45914683e-02
 -1.33904234e-01 -1.25168487e-02 -5.95972762e-02 -7.29910135e-02
  8.95146281e-03 -4.03512157e-02  5.52723333e-02 -5.99578675e-03
 -5.62054999e-02  3.30232531e-02 -3.93156409e-02 -2.52087619e-02
  5.58325984e-02 -1.44519620e-02  2.80390885e-02 -3.25259604e-02
 -1.52508259e-01  6.15135059e-02 -2.44503152e-02 -4.59020063e-02
  1.73908602e-02  4.64289309e-03  1.31133601e-01  2.20121257e-02
  7.52992779e-02 -2.71190479e-02  4.03569862e-02 -1.83607843e-02
  2.60066353e-02 -3.22070383e-02  5.61220907e-02 -3.08017768e-02
 -1.54979885e-01 -1.86490156e-02  3.53496009e-03 -9.82296094e-03
  5.80359101e-02  8.48014466e-03 -2.12176777e-02 -5.44828968e-03
  1.08554726e-02 -3.99750695e-02 -2.89159343e-02 -2.85804234e-02
 -3.39099281e-02 -3.05208582e-02  7.08069419e-03 -5.61736077e-02
 -6.53340295e-02  7.51564503e-02 -2.22158525e-03  1.30053991e-32
  7.61305094e-02 -5.41326031e-02  3.01898574e-03 -1.64078753e-02
  4.41344045e-02  3.14827152e-02 -6.41279221e-02 -1.01476766e-01
 -8.68425146e-03  5.11158817e-03 -3.61170135e-02 -2.31676735e-02
  3.47094648e-02 -5.34364134e-02  3.63557562e-02 -3.05854008e-02
  1.03216730e-01 -2.56804004e-02 -6.17714487e-02 -1.70737263e-02
  2.51030885e-02  8.42113495e-02 -4.65785339e-02 -9.20733213e-02
 -2.05325149e-02  1.98071957e-01  2.94999983e-02 -5.76171232e-03
 -6.91770092e-02  3.96015905e-02  2.96930131e-02 -3.40864696e-02
 -3.24695334e-02 -1.44696617e-02  3.60331424e-02  2.44163238e-02
 -7.99188837e-02 -5.03543168e-02  2.87916698e-02 -8.19779932e-02
  8.97733346e-02 -1.25164658e-01 -1.20833807e-01 -6.31334633e-02
  2.18382454e-03  6.78383335e-02 -3.79233472e-02  3.59264091e-02
  1.30996227e-01 -1.56812705e-02  3.13322246e-02 -9.31503158e-03
 -4.02585417e-02 -1.22221634e-02  4.80926782e-02  2.66621243e-02
  2.36853193e-02 -7.08274916e-02  6.13953285e-02  4.75988239e-02
  6.18842663e-03  2.05111373e-02  3.60965542e-02  3.59691046e-02
  8.53236690e-02 -9.57980826e-02  7.06366748e-02  3.89193222e-02
  1.56379119e-02 -6.05746135e-02 -1.29861888e-02 -9.49602723e-02
  5.21408468e-02 -1.64871234e-02  5.50193004e-02  4.49621938e-02
 -7.65264872e-03  1.58314127e-02 -4.54853434e-04  9.08737555e-02
 -3.54537852e-02  1.04188835e-02 -3.78153399e-02 -5.96062168e-02
 -3.63231748e-02  6.34117704e-03 -5.53959701e-03 -4.37189862e-02
 -3.85872498e-02  8.37906227e-02 -6.77140877e-02  2.18842886e-02
 -5.40077053e-02 -2.14161687e-02 -2.98402905e-02 -1.50788477e-32
  2.06653234e-02  4.80705552e-04  4.57588769e-03  9.12785307e-02
  6.28823042e-02 -6.65570004e-03  1.43637760e-02  5.31102382e-02
  2.13016625e-02  4.09992449e-02 -4.55917865e-02 -3.91463339e-02
  6.27634227e-02  6.33514998e-03  3.51610668e-02  4.20444906e-02
  1.89302489e-02 -4.98840073e-03 -4.23119217e-02  5.67223206e-02
 -3.71449813e-03 -1.30660087e-02 -3.52973938e-02  5.18713742e-02
 -4.81183864e-02  4.46292423e-02  8.89039189e-02  3.87612404e-03
 -5.86972907e-02  1.03304004e-02  2.99048098e-03 -1.74380990e-03
 -1.03177438e-02  2.21046321e-02  1.45882601e-02 -2.58808397e-02
  9.26616117e-02  1.08729443e-02 -2.42044311e-02  1.86680630e-02
  2.36616377e-02  1.95032510e-03 -6.74962848e-02 -1.75542049e-02
  6.24519996e-02 -2.73317248e-02 -9.98895317e-02 -1.22949379e-04
 -7.66665787e-02 -4.23716493e-02 -2.87244767e-02  1.43552721e-02
  4.87286672e-02  2.05759443e-02  6.20031767e-02  4.60436381e-02
 -2.48631951e-03 -6.68028295e-02  1.44475792e-02  7.82625601e-02
 -5.55415414e-02 -6.88022608e-03 -7.95535557e-03  2.15916764e-02
  5.93158565e-02 -8.12993199e-03 -2.13976242e-02 -2.75478195e-02
 -8.83590877e-02  3.80477197e-02  5.44521734e-02  5.92344254e-02
 -4.95731346e-02 -9.62052681e-03 -9.84361842e-02  5.10220155e-02
  3.82971279e-02  1.18944936e-01 -4.25769836e-02 -6.80710655e-03
 -2.01618895e-02  1.25709018e-02 -8.15313309e-03  1.18401423e-01
 -4.73791827e-03  8.45105425e-02 -2.50015222e-02 -8.36070478e-02
 -6.05129264e-02  2.09361594e-02  1.18613049e-01  8.83239880e-03
 -6.18020706e-02  4.63840477e-02 -7.49718677e-03 -6.28678976e-08
 -4.48439121e-02  6.64054081e-02  2.00717733e-03 -2.86352057e-02
 -1.81776956e-02 -6.47987723e-02  7.34792054e-02 -8.98280938e-04
 -4.46008816e-02  8.40273947e-02  3.92054133e-02 -4.37182859e-02
  2.64879502e-02  2.94232443e-02 -6.51224405e-02 -2.58874539e-02
  1.31344646e-02 -3.21112759e-02 -4.65298779e-02  4.80058864e-02
  4.71291505e-02 -2.96166502e-02  7.82625899e-02 -4.10258546e-02
 -3.68680768e-02  2.45890580e-02 -4.45781015e-02 -3.07032969e-02
 -6.55126700e-04 -1.04016230e-01 -1.37431594e-02  5.58513589e-02
  6.88841008e-03  5.15516959e-02 -5.76808713e-02 -4.76819240e-02
  1.84666496e-02 -2.65818201e-02 -2.49825232e-02  3.27999294e-02
 -3.11885793e-02  1.76159237e-02  1.04904808e-01 -1.08316810e-04
 -5.07746544e-03 -2.39329077e-02  1.93259474e-02 -3.69454511e-02
  2.43110191e-02  6.50602877e-02 -1.27758041e-01  5.18469466e-03
 -4.60925512e-03 -4.82667573e-02  3.64344828e-02  8.16817656e-02
 -2.84647960e-02  1.16719399e-02 -3.20341401e-02  6.43597469e-02
  7.05971429e-03 -5.86082824e-02 -1.20870441e-01 -3.01865134e-02]</t>
        </is>
      </c>
    </row>
    <row r="989">
      <c r="A989" s="1" t="n">
        <v>987</v>
      </c>
      <c r="B989" t="n">
        <v>988</v>
      </c>
      <c r="C989" t="inlineStr">
        <is>
          <t>ACAPELLA REBELLA</t>
        </is>
      </c>
      <c r="D989" t="inlineStr">
        <is>
          <t>Sunday, February 23</t>
        </is>
      </c>
      <c r="E989" t="inlineStr">
        <is>
          <t>DNA. Art House</t>
        </is>
      </c>
      <c r="F989" t="inlineStr">
        <is>
          <t>Wrangelstraße 25 10997 Berlin, Show map</t>
        </is>
      </c>
      <c r="G989" t="inlineStr">
        <is>
          <t>arts</t>
        </is>
      </c>
      <c r="H989" t="inlineStr">
        <is>
          <t>Kostenlos</t>
        </is>
      </c>
      <c r="I989" t="inlineStr">
        <is>
          <t>https://www.eventbrite.com/e/acapella-rebella-tickets-1079165636469?aff=ebdssbdestsearch</t>
        </is>
      </c>
      <c r="J989" t="inlineStr">
        <is>
          <t>DNA. presents: "Acapella Rebella"
‍‍
We are creating not quite a choir but a gang of rebellious singers who take the songs You wouldn’t consider to be choir material and turn them into joined joy. All creative people and music lovers are welcome.
‍
From warmups to improv - we’re going to evolve voice, practice technique, choose songs and perform together. You can learn lots about vocal basics, vocal release, Your own voice and tap into childlike curiosity creating something together. Come and be loud ♥️‍
Irina K.
‍
Irina K. is a multi passionate artist. She’s been acting and directing in a musical theatre in Russia for 15 years, sings in a cover band Pink Noise, coaches singers and writes poetry, scripts and more. The message she conveys through all of her creative disciplines is “Be rebellious enough to be Yourself”.
“Today I am most passionate about combining spoken word, performance and visual arts and creating a community of weirdos who share love for self expression and endless desire to live the dream - create the ultimate universe of self-expression and turquoise dinosaurs!”
‍
Join us for an Experience, learn, play, and sing loud.
‍
‍
WHEN:
Every Sunday
12 - 1.30 pm
‍
DURATION:
1,5
‍
WHERE:
DNA. ART HOUSE
Wrangelstraße 25
10997 Berlin
‍
‍
TICKETS:
Box Office: Free for DNA. Members*/ Regular 15e**
‍
‍
‍
SIGN UP:
Limited Spots.
First come, First serve.
‍
‍
Sign Up &amp; Save Your Spot below.
‍
‍
‍
See Us Soon :)
Love.
Irina &amp; DNA.
‍
For more insights, follow us on IG: @nightart.club
*Members of Dair Night Art e.V. and Subscribers of DNA. Art GbR.
**By entering the DNA. ART HOUSE, You agree to comply with the Hausordnung of Dair Night Art e.V. and Geschäftsordnung of Dair Night Art e.V. Please ensure You review these documents thoroughly in advance.
***NOTE: By purchasing a ticket for this event, you grant us permission to integrate your contact data into our Database. This allows us to securely save and utilize your contact information to keep you updated about event details, relevant communications and future events. Your privacy and data security are important to us, and we assure you that your information will be handled with the utmost care and in accordance with our privacy policy = see https://www.dna-artclub.com/privacy-policy.
Thank You for Your understanding and support.</t>
        </is>
      </c>
      <c r="K989" t="inlineStr">
        <is>
          <t>DNA.</t>
        </is>
      </c>
      <c r="L989" t="inlineStr">
        <is>
          <t>Refund Policy
No Refunds</t>
        </is>
      </c>
      <c r="M989" t="inlineStr">
        <is>
          <t>Dauer nicht verfügbar</t>
        </is>
      </c>
      <c r="N989" t="inlineStr">
        <is>
          <t>Germany Events, Berlin Events, Things to do in Berlin, Berlin Performances, Berlin Arts Performances, #music, #performance, #singing, #rebellion, #acapella_rebella</t>
        </is>
      </c>
      <c r="O989" t="inlineStr">
        <is>
          <t xml:space="preserve">
    The event titled "ACAPELLA REBELLA" is scheduled to take place on Sunday, February 23 at DNA. Art House, 
    specifically at Wrangelstraße 25 10997 Berlin, Show map. This event falls under the "arts" category. 
    Description: DNA. presents: "Acapella Rebella"
‍‍
We are creating not quite a choir but a gang of rebellious singers who take the songs You wouldn’t consider to be choir material and turn them into joined joy. All creative people and music lovers are welcome.
‍
From warmups to improv - we’re going to evolve voice, practice technique, choose songs and perform together. You can learn lots about vocal basics, vocal release, Your own voice and tap into childlike curiosity creating something together. Come and be loud ♥️‍
Irina K.
‍
Irina K. is a multi passionate artist. She’s been acting and directing in a musical theatre in Russia for 15 years, sings in a cover band Pink Noise, coaches singers and writes poetry, scripts and more. The message she conveys through all of her creative disciplines is “Be rebellious enough to be Yourself”.
“Today I am most passionate about combining spoken word, performance and visual arts and creating a community of weirdos who share love for self expression and endless desire to live the dream - create the ultimate universe of self-expression and turquoise dinosaurs!”
‍
Join us for an Experience, learn, play, and sing loud.
‍
‍
WHEN:
Every Sunday
12 - 1.30 pm
‍
DURATION:
1,5
‍
WHERE:
DNA. ART HOUSE
Wrangelstraße 25
10997 Berlin
‍
‍
TICKETS:
Box Office: Free for DNA. Members*/ Regular 15e**
‍
‍
‍
SIGN UP:
Limited Spots.
First come, First serve.
‍
‍
Sign Up &amp; Save Your Spot below.
‍
‍
‍
See Us Soon :)
Love.
Irina &amp; DNA.
‍
For more insights, follow us on IG: @nightart.club
*Members of Dair Night Art e.V. and Subscribers of DNA. Art GbR.
**By entering the DNA. ART HOUSE, You agree to comply with the Hausordnung of Dair Night Art e.V. and Geschäftsordnung of Dair Night Art e.V. Please ensure You review these documents thoroughly in advance.
***NOTE: By purchasing a ticket for this event, you grant us permission to integrate your contact data into our Database. This allows us to securely save and utilize your contact information to keep you updated about event details, relevant communications and future events. Your privacy and data security are important to us, and we assure you that your information will be handled with the utmost care and in accordance with our privacy policy = see https://www.dna-artclub.com/privacy-policy.
Thank You for Your understanding and support.
    It is organized by DNA. and will last for Dauer nicht verfügbar. 
    Key topics and themes include: Germany Events, Berlin Events, Things to do in Berlin, Berlin Performances, Berlin Arts Performances, #music, #performance, #singing, #rebellion, #acapella_rebella.
    </t>
        </is>
      </c>
      <c r="P989" t="inlineStr">
        <is>
          <t>[-4.76808324e-02 -6.25978410e-02 -8.79856106e-03 -9.79844481e-03
 -1.15155540e-01  3.85255553e-02  5.77236637e-02 -4.35066745e-02
  1.78951733e-02 -5.14740758e-02 -4.42246301e-03 -6.14150129e-02
  2.57509761e-02 -4.22297493e-02  1.05910972e-02  1.44554432e-02
  7.21673742e-02 -1.84209552e-02 -4.39468920e-02 -1.76912937e-02
 -2.97584441e-02 -5.94361536e-02  3.97093520e-02  5.02550155e-02
  2.00136509e-02  2.36908086e-02 -4.53016944e-02 -1.53747583e-02
  8.17388296e-02 -6.87994957e-02 -2.99210437e-02  2.95454264e-02
  7.40983104e-03  8.53838585e-03  4.13618572e-02  8.72095078e-02
  1.47956656e-02  2.09994111e-02  5.51657677e-02  1.34386132e-02
  6.28518760e-02 -2.98256166e-02 -5.10472693e-02  3.37369591e-02
  6.95424667e-03 -5.07968292e-02 -1.19069658e-01 -8.20514397e-04
 -5.46246134e-02  3.87509055e-02 -9.12441313e-02 -8.69813785e-02
  3.64767127e-02  3.55868526e-02 -8.99420604e-02  9.90651455e-03
  5.30302040e-02  6.10261895e-02  5.05753383e-02  3.76465283e-02
 -3.44281569e-02 -3.81561443e-02 -5.00147492e-02  3.50864530e-02
 -4.86615300e-02 -4.49273922e-02 -1.56268757e-02  9.45748314e-02
  2.87527610e-02  1.91104021e-02  3.69566530e-02 -4.01858091e-02
  8.03496018e-02  1.23697603e-02  5.67383841e-02 -7.73114758e-03
  2.70125270e-02 -1.20892867e-01 -4.92148735e-02  1.38211937e-03
  8.12938437e-02  2.48816125e-02 -1.02331117e-02 -9.33734700e-02
 -1.13725495e-02 -5.73775172e-02  1.60626080e-02  1.21070223e-03
 -2.34882683e-02 -9.00265574e-03 -7.20985085e-02  7.40724429e-02
 -3.01528145e-02 -3.87725532e-02  5.72189540e-02  5.56775257e-02
  2.50710230e-02 -5.36216721e-02  4.26740609e-02  6.56393021e-02
 -3.41121433e-03  2.39896923e-02  5.10265268e-02  1.46922413e-02
 -8.37200508e-02 -8.01657811e-02  3.37204849e-03 -1.87861326e-03
 -4.77213860e-02 -5.07904105e-02 -7.52469674e-02 -5.59223332e-02
 -3.47519815e-02 -3.13659571e-02  6.39383271e-02  1.65698137e-02
 -9.16649308e-03  2.02510748e-02 -9.91690904e-04 -5.45495301e-02
  5.53555526e-02 -5.29634906e-03 -3.28325480e-02  5.34367897e-02
  8.88009183e-03 -8.89259800e-02 -9.29686129e-02  4.22668573e-33
  3.69011797e-02  5.33259939e-03  3.15475427e-02  5.05251028e-02
  2.18250398e-02 -5.49507961e-02 -4.20880578e-02 -4.21630889e-02
 -7.15416670e-02  2.56475192e-02  3.04963738e-02 -6.72896206e-02
 -1.17211537e-02  3.42691988e-02  1.76480375e-02  2.89839189e-02
 -7.05471961e-03 -8.27700179e-03 -3.95595916e-02  7.67210871e-02
  9.23268795e-02  8.14260766e-02  4.27160179e-04 -9.46253352e-03
  2.78674029e-02  7.29146823e-02  2.10896041e-03 -5.54927140e-02
 -4.28076945e-02  2.26146430e-02 -6.50351048e-02  2.58251950e-02
 -6.70690611e-02 -1.44516840e-03 -3.33902724e-02  3.12536433e-02
 -3.69011536e-02 -4.48593013e-02  1.61675957e-03  3.33712175e-02
  2.58061718e-02  1.89049600e-03 -2.20121872e-02 -3.45175117e-02
  2.01986209e-02  6.98548108e-02  3.11397668e-02 -4.07322533e-02
  2.28606593e-02  6.20850697e-02 -6.64957166e-02  2.21601240e-02
 -1.35203414e-02  7.25928918e-02  4.88046221e-02  6.68661222e-02
 -2.51336955e-02 -2.78329216e-02  7.81517476e-02 -1.01387277e-01
  3.43013406e-02  3.19769979e-02 -6.51415735e-02 -4.17709090e-02
 -1.21870926e-02  2.18978664e-03  2.27487423e-02 -5.80529198e-02
  9.31863263e-02 -5.87572046e-02 -8.52441490e-02 -3.15281115e-02
 -9.02292132e-02 -1.66542642e-02 -1.33125978e-02 -4.99199182e-02
  4.34640944e-02 -4.95242774e-02  7.02373460e-02  6.37000278e-02
 -2.58072559e-02  8.63841921e-02  1.09821036e-02  4.16317955e-02
  5.30705787e-02 -9.42806527e-02  3.10694370e-02 -2.46582869e-02
 -5.10717779e-02  3.48187871e-02  4.00550365e-02  5.52578866e-02
  3.71797793e-02  3.64795364e-02 -5.60356565e-02 -5.07875530e-33
  1.61380917e-01  3.86431217e-02  2.71901172e-02  3.05308513e-02
  3.81484963e-02  1.21468836e-02 -3.06618009e-02  8.05335641e-02
  6.82785884e-02  7.35539198e-02 -3.79431583e-02 -2.18777303e-02
  1.63250212e-02 -8.73398706e-02  1.55138066e-02 -7.24430382e-02
  8.00547674e-02  1.17129721e-01 -2.18611248e-02 -8.42032116e-03
 -2.75833681e-02  1.26455113e-01  1.40620966e-03 -1.42310876e-02
 -2.64708418e-02 -2.03262605e-02  7.87337869e-02  2.61817146e-02
 -9.47433151e-03  3.48929390e-02 -2.19293404e-02 -4.17880788e-02
 -7.83925578e-02 -5.53814955e-02  1.83221959e-02  9.98585485e-03
 -1.48286382e-02 -4.92558442e-03 -8.43693092e-02  1.16909835e-02
 -2.70970096e-03  2.68185674e-03  1.08984974e-03  1.14792250e-02
 -1.92797054e-02 -3.46371084e-02  4.44189049e-02  9.50029939e-02
 -2.76699252e-02 -6.77680969e-02  3.88783142e-02 -5.80114760e-02
  1.96623597e-02 -4.85723540e-02  4.79650348e-02 -6.10752031e-02
  4.19408083e-02 -5.56264780e-02  9.27119516e-03  1.34568177e-02
  2.22309921e-02 -1.26865431e-04 -3.55988741e-02 -6.72388002e-02
  2.53545884e-02 -3.24650464e-04 -2.72721164e-02  2.15929244e-02
 -1.55183515e-02  9.46815237e-02 -8.75523034e-03  4.95986082e-02
 -7.46285692e-02  3.04789506e-02 -1.00044683e-01 -5.51356338e-02
 -1.00510165e-01 -8.80440697e-02  2.74648257e-02 -5.47697432e-02
 -1.63766239e-02 -1.58599543e-03 -7.27018788e-02  2.43158340e-02
  8.75916928e-02  1.24865934e-01 -2.09223535e-02  1.96331739e-02
  1.94220319e-02  4.75353710e-02  6.16342835e-02  5.85501194e-02
  2.46317014e-02  3.57930027e-02 -4.25524497e-03 -5.78887374e-08
 -3.97528475e-03  2.30147913e-02  5.67990588e-03 -1.60678569e-02
  4.26521040e-02 -1.43865915e-02 -5.37947426e-03 -1.45147860e-01
  3.76212858e-02  2.91495267e-02  3.67330946e-02 -4.52154092e-02
  1.09488629e-01  2.53376253e-02 -3.93921174e-02 -4.31655943e-02
  2.41429098e-02  7.94420317e-02 -3.84414718e-02 -3.94040607e-02
 -1.52942641e-02  7.74291344e-03 -1.43667208e-02 -1.12319447e-01
 -1.60014555e-02 -1.82081237e-02 -9.02488537e-04  4.91201468e-02
 -8.87427181e-02 -4.57436070e-02 -3.13469768e-02  7.15615824e-02
 -1.40229734e-02  4.26894025e-04 -1.48107624e-02 -4.29173633e-02
  3.27262990e-02 -7.01224655e-02 -6.71254396e-02 -2.14600563e-02
  7.21585527e-02  7.68976957e-02  1.38265759e-01  3.97692509e-02
 -6.55944794e-02 -9.51582100e-03  1.06799819e-01 -1.54959887e-01
  4.63228114e-02 -8.89250915e-03 -4.14776094e-02 -3.64787392e-02
 -1.46301901e-02  3.92307192e-02  2.46767104e-02  5.33214286e-02
 -3.10075972e-02  7.47405887e-02  1.00841792e-02  5.89017756e-02
  1.84802227e-02 -1.11718653e-02 -1.39962230e-02 -3.98968160e-02]</t>
        </is>
      </c>
    </row>
    <row r="990">
      <c r="A990" s="1" t="n">
        <v>988</v>
      </c>
      <c r="B990" t="n">
        <v>989</v>
      </c>
      <c r="C990" t="inlineStr">
        <is>
          <t>Cornrows Flechten Workshops</t>
        </is>
      </c>
      <c r="D990" t="inlineStr">
        <is>
          <t>Freitag, 21. Februar</t>
        </is>
      </c>
      <c r="E990" t="inlineStr">
        <is>
          <t>Berlin</t>
        </is>
      </c>
      <c r="F990" t="inlineStr">
        <is>
          <t>Berlin Berlin</t>
        </is>
      </c>
      <c r="G990" t="inlineStr">
        <is>
          <t>community</t>
        </is>
      </c>
      <c r="H990" t="inlineStr">
        <is>
          <t>Kostenlos</t>
        </is>
      </c>
      <c r="I990" t="inlineStr">
        <is>
          <t>https://www.eventbrite.de/e/cornrows-flechten-workshops-tickets-959315838497?aff=ebdssbdestsearch</t>
        </is>
      </c>
      <c r="J990" t="inlineStr"/>
      <c r="K990" t="inlineStr">
        <is>
          <t>Praisestudios</t>
        </is>
      </c>
      <c r="L990" t="inlineStr">
        <is>
          <t>Rückerstattungsrichtlinie
Rückerstattungen bis zu 7 Tage vor dem Event</t>
        </is>
      </c>
      <c r="M990" t="inlineStr">
        <is>
          <t>Dauer nicht verfügbar</t>
        </is>
      </c>
      <c r="N990" t="inlineStr">
        <is>
          <t>Events in Deutschland, Events in Berlin, Events in Berlin, Berlin Kurse, Berlin Community Kurse, #workshops, #hair, #braiding, #cornrows, #flechten</t>
        </is>
      </c>
      <c r="O990" t="inlineStr">
        <is>
          <t xml:space="preserve">
    The event titled "Cornrows Flechten Workshops" is scheduled to take place on Freitag, 21. Februar at Berlin, 
    specifically at Berlin Berlin. This event falls under the "community" category. 
    Description: nan
    It is organized by Praisestudios and will last for Dauer nicht verfügbar. 
    Key topics and themes include: Events in Deutschland, Events in Berlin, Events in Berlin, Berlin Kurse, Berlin Community Kurse, #workshops, #hair, #braiding, #cornrows, #flechten.
    </t>
        </is>
      </c>
      <c r="P990" t="inlineStr">
        <is>
          <t>[-8.64428561e-03 -4.34797779e-02 -4.76063602e-02  8.93119909e-03
  1.73762757e-02  4.05878164e-02 -4.76576351e-02 -4.88136485e-02
 -1.40806828e-02 -4.31936830e-02  2.76823696e-02 -2.12490354e-02
 -1.07291840e-01 -1.88898873e-02 -6.04182146e-02 -6.38834387e-02
 -4.37981961e-03  2.52570231e-02  1.91971399e-02 -5.09059764e-02
  1.47698689e-02 -4.78329360e-02  9.03014690e-02  5.75299421e-03
 -3.85897271e-02  3.28954160e-02 -3.59844826e-02 -2.69967820e-02
  2.21689623e-02 -2.87126713e-02  6.66424334e-02  4.62887995e-02
 -3.40670943e-02  4.50021885e-02  2.70331074e-02  3.55614685e-02
  5.23710623e-02 -1.49461124e-02  6.80623855e-03  6.44707456e-02
 -5.89667931e-02 -6.58076331e-02  3.35347541e-02 -4.41697380e-03
  8.23671892e-02  3.19402106e-02 -3.07959374e-02  2.56881677e-02
 -3.70194949e-02 -3.75718810e-03  4.25232798e-02 -6.56217709e-02
  2.22781748e-02 -3.94838536e-03  3.80990691e-02  1.12419568e-01
 -3.40304561e-02 -7.82347396e-02  4.24020067e-02  8.96423385e-02
 -2.74972133e-02  1.21675683e-02 -1.14639677e-01 -1.28106764e-02
  3.65586057e-02 -7.23371888e-03 -2.74026487e-02  1.57943472e-01
  1.03246793e-01 -2.70094890e-02  3.62715088e-02 -2.82214601e-02
  2.71461718e-02  1.02648467e-01  2.20643207e-02 -2.66066510e-02
 -7.16227666e-02  5.47792390e-03  4.14302498e-02 -1.13901980e-02
 -3.50505337e-02 -1.60877034e-02  8.11311156e-02 -6.91287816e-02
 -2.76972633e-02 -5.53459786e-02 -6.11766987e-02  2.78112143e-02
  6.14170395e-02  1.55318982e-03 -1.64255276e-02  5.98538630e-02
 -5.53796254e-02  8.11259449e-02 -8.71446803e-02  1.54796932e-02
  2.75239926e-02  4.99967150e-02  2.22874060e-02  5.94642125e-02
  2.95012221e-02 -4.92659584e-02  3.60684209e-02  2.95844525e-02
 -8.03261176e-02 -3.41874473e-02 -2.20648255e-02 -4.70995642e-02
 -3.67011912e-02 -7.32281525e-03 -6.03021942e-02 -2.65867095e-02
 -2.71593817e-02 -1.43782467e-01 -6.33688271e-02 -5.85376658e-02
 -2.25220807e-02 -8.77475068e-02 -5.59825934e-02 -4.38580588e-02
 -1.69436559e-02  6.31476343e-02  1.03489254e-02  3.93106639e-02
 -5.85264154e-02  2.51506898e-03 -1.15668140e-02  2.32350987e-33
  2.38382109e-02 -7.20853359e-02  1.26556447e-02  6.03680871e-03
  1.18099809e-01 -4.04568240e-02  4.72777188e-02 -3.82064953e-02
  7.05193263e-03 -3.62222865e-02  2.37552449e-02 -1.57108512e-02
 -8.62501785e-02 -4.31679562e-02  6.00781618e-03 -6.35851473e-02
 -4.04536203e-02 -4.86857779e-02  1.70588177e-02 -8.96702521e-03
  1.76235698e-02 -3.28779861e-04  1.66354608e-02  4.34649922e-02
  6.48188516e-02 -4.58724238e-03  1.95664819e-03 -1.53215574e-02
  3.04016061e-02  9.12436917e-02  5.36387190e-02 -2.29770481e-03
  1.69509854e-02 -9.63870659e-02 -2.69683842e-02  2.76035033e-02
 -4.36487086e-02 -6.71803877e-02 -6.41566422e-03  6.28931746e-02
  5.60509041e-02 -5.30661941e-02 -5.65110706e-02  6.58170953e-02
  9.20187011e-02  1.03329808e-01  5.67197427e-02  1.08185232e-01
  1.61448121e-01 -4.67324108e-02  3.22068557e-02 -4.72406782e-02
 -3.73112448e-02  3.10464501e-02  5.01765870e-02  1.07805684e-01
 -5.20114712e-02 -6.69567212e-02  7.30766430e-02 -1.95697043e-02
  4.77504916e-03  9.73039046e-02 -2.70985365e-02 -1.95453316e-02
 -3.99500392e-02  1.23763643e-02 -2.59989593e-02  5.62226661e-02
  4.47526537e-02 -1.57469828e-02 -4.78285663e-02 -6.72587985e-03
  5.75833917e-02 -1.67644378e-02  1.66903399e-02  7.87364095e-02
 -5.73415011e-02 -8.38440435e-04 -4.65740412e-02  1.83515232e-02
  2.94857137e-02 -2.33955849e-02  4.26118337e-02  1.52670601e-02
 -8.73163436e-03 -4.21135128e-03 -3.18254791e-02  9.70521010e-03
 -4.29686904e-02  3.26284058e-02  2.57567279e-02 -3.70133929e-02
 -1.96535960e-02  2.69037876e-02  1.99028160e-02 -4.16680127e-33
  9.13704038e-02 -6.05243165e-03 -6.28834441e-02  8.32676291e-02
  5.66803217e-02  7.13963527e-03 -3.54873054e-02 -3.16708311e-02
  7.81061128e-02  5.88572659e-02 -5.34454621e-02 -2.80508641e-02
  2.73402948e-02 -7.62753710e-02 -1.98751651e-02  1.14652840e-02
  3.48325260e-02  6.04660287e-02 -4.40591164e-02  5.50857820e-02
 -3.89375873e-02 -3.58939730e-02 -4.30234298e-02 -5.40918037e-02
 -6.83576837e-02  4.05868292e-02  8.13050568e-02 -5.77054694e-02
  5.18486463e-03 -1.43643543e-02 -3.94037440e-02 -9.58711877e-02
 -4.25294191e-02 -1.92794539e-02  1.05466945e-02  5.17705828e-02
  4.94339392e-02 -3.17766592e-02 -1.19974930e-02 -3.27778049e-02
  7.77110830e-02  7.04713515e-04 -1.02300346e-01  1.64537672e-02
 -1.07030466e-03 -1.47233233e-02 -1.18629791e-01 -1.89870433e-03
  4.15431894e-02 -5.55246025e-02 -4.65007871e-02  2.70691551e-02
 -1.31816594e-02 -2.62138676e-02  7.76654929e-02 -1.47587284e-02
 -2.61356868e-02 -7.48443278e-03 -1.88198872e-02  8.40132460e-02
 -4.14335504e-02 -4.54677679e-02 -2.91531160e-02 -5.65116713e-03
  1.55839831e-01 -7.39406273e-02 -3.29990685e-02  6.83071241e-02
  5.60910217e-02  5.65820225e-02  2.01694760e-02  7.39802420e-02
 -1.47398114e-02 -5.66283427e-02 -8.52325559e-02  7.16850311e-02
  9.57197845e-02  5.61174154e-02 -3.30656618e-02  3.75302993e-02
  1.69277340e-02  8.28120578e-03  3.43982689e-02 -3.37964557e-02
  3.60096619e-02  5.64681217e-02  5.05027436e-02  8.84501487e-02
  2.13086028e-02  9.00507197e-02  1.11189308e-02 -5.51012717e-02
  3.66055146e-02 -5.43597750e-02  3.10883746e-02 -4.36767316e-08
 -1.60025747e-03  6.03336729e-02 -7.02344328e-02 -3.81018221e-02
  2.74389423e-02 -4.07886319e-02 -2.14755721e-02 -2.48715710e-02
 -2.16193460e-02  4.49207164e-02  1.91282686e-02  1.02953777e-01
 -2.23262440e-02  5.26616350e-02  1.16048828e-02 -5.09319566e-02
 -6.85681924e-02 -2.30942108e-02 -2.71215085e-02 -7.72230253e-02
 -1.24987550e-02 -7.74103776e-03  4.57992293e-02 -3.76406200e-02
 -6.34780079e-02  1.71916094e-02 -6.14354275e-02  9.19608027e-02
  1.59699880e-02  8.54720082e-03 -5.74856512e-02 -1.42269582e-02
 -1.46339377e-02 -1.71957572e-03  4.32036817e-03 -2.76058149e-02
 -1.20992661e-01 -4.06803936e-02 -3.63713154e-03 -6.51333481e-02
 -3.02108061e-02 -7.08106682e-02  7.40612373e-02  6.10665232e-02
  3.20299454e-02  3.46962474e-02  4.30675596e-03  3.39423157e-02
 -2.43956316e-03  5.65221682e-02 -9.19588432e-02 -4.64819893e-02
 -5.96556887e-02  4.19289395e-02  2.54848227e-02  3.55885439e-02
 -6.31196871e-02 -1.75706986e-02  3.19869556e-02 -4.07724679e-02
 -5.42915836e-02 -4.56912555e-02 -8.16953555e-02  8.13631341e-02]</t>
        </is>
      </c>
    </row>
    <row r="991">
      <c r="A991" s="1" t="n">
        <v>989</v>
      </c>
      <c r="B991" t="n">
        <v>990</v>
      </c>
      <c r="C991" t="inlineStr">
        <is>
          <t>The Art of Action on Stage. Mechanical and Physical Action</t>
        </is>
      </c>
      <c r="D991" t="inlineStr">
        <is>
          <t>Monday, April 21</t>
        </is>
      </c>
      <c r="E991" t="inlineStr">
        <is>
          <t>Dock 11 Eden</t>
        </is>
      </c>
      <c r="F991" t="inlineStr">
        <is>
          <t>Breite Straße 43 13187 Berlin, Show map</t>
        </is>
      </c>
      <c r="G991" t="inlineStr">
        <is>
          <t>Keine Kategorie</t>
        </is>
      </c>
      <c r="H991" t="inlineStr">
        <is>
          <t>Kostenlos</t>
        </is>
      </c>
      <c r="I991" t="inlineStr">
        <is>
          <t>https://www.eventbrite.com/e/the-art-of-action-on-stage-mechanical-and-physical-action-tickets-922773669887?aff=ebdssbdestsearch</t>
        </is>
      </c>
      <c r="J991" t="inlineStr">
        <is>
          <t>The Art of Action on Stage
Mechanical and Physical Action: What's the Difference?
Date: 21-25 April 2025
Location: DOCK 11 EDEN, Breite Str 43, 13187 Berlin (Pankow)
Certificate: available
For professionals:Dancers and choreographersCircus performersActors and directors
Key areas of exploration include:
Theatre Biomechanics by Vsevolod Meyerhold
Psychological Gesture by M. Chekhov
Physical Action by K. Stanislavski
Training through improvisation, movement dramaturgy, and scene composition
The Ostrenko Method offers groundbreaking approaches that blend physical training with psychological insights, enabling performers to achieve deeper expressions.
Through hands-on techniques and improvisational exercises, you'll be able to master movement, body angles, and character alignment. This masterclass is perfect for professionals seeking to blend movement with acting and improve dialogue delivery in dance.
At NIPAI, we create a warm learning environment to explore hands-on new techniques and collaborate with other performers from all over the world.
Review of Studying at NIPAI:https://youtu.be/2tjmmMq_eEI?si=4HAWM_UZg6zcrsGV 
Details of the International Workshop in Berlin:
https://www.physicalityinacting.com/the-art-of-action-on-stage 
Application Form: 
https://www.physicalityinacting.com/the-art-of-action-on-stage/step1/step2Contact:
Official Website: www.nipai.org
Facebook: facebook.com/nipai.org
Instagram: instagram.com/nipai_org
Email: info@nipai.org
Check your eligibility for participation! You deserve a good education.</t>
        </is>
      </c>
      <c r="K991" t="inlineStr">
        <is>
          <t>Unbekannt</t>
        </is>
      </c>
      <c r="L991" t="inlineStr">
        <is>
          <t>Refund Policy
Contact the organizer to request a refund.</t>
        </is>
      </c>
      <c r="M991" t="inlineStr">
        <is>
          <t>Dauer nicht verfügbar</t>
        </is>
      </c>
      <c r="N991" t="inlineStr">
        <is>
          <t>Germany Events, Berlin Events, Things to do in Berlin</t>
        </is>
      </c>
      <c r="O991" t="inlineStr">
        <is>
          <t xml:space="preserve">
    The event titled "The Art of Action on Stage. Mechanical and Physical Action" is scheduled to take place on Monday, April 21 at Dock 11 Eden, 
    specifically at Breite Straße 43 13187 Berlin, Show map. This event falls under the "Keine Kategorie" category. 
    Description: The Art of Action on Stage
Mechanical and Physical Action: What's the Difference?
Date: 21-25 April 2025
Location: DOCK 11 EDEN, Breite Str 43, 13187 Berlin (Pankow)
Certificate: available
For professionals:Dancers and choreographersCircus performersActors and directors
Key areas of exploration include:
Theatre Biomechanics by Vsevolod Meyerhold
Psychological Gesture by M. Chekhov
Physical Action by K. Stanislavski
Training through improvisation, movement dramaturgy, and scene composition
The Ostrenko Method offers groundbreaking approaches that blend physical training with psychological insights, enabling performers to achieve deeper expressions.
Through hands-on techniques and improvisational exercises, you'll be able to master movement, body angles, and character alignment. This masterclass is perfect for professionals seeking to blend movement with acting and improve dialogue delivery in dance.
At NIPAI, we create a warm learning environment to explore hands-on new techniques and collaborate with other performers from all over the world.
Review of Studying at NIPAI:https://youtu.be/2tjmmMq_eEI?si=4HAWM_UZg6zcrsGV 
Details of the International Workshop in Berlin:
https://www.physicalityinacting.com/the-art-of-action-on-stage 
Application Form: 
https://www.physicalityinacting.com/the-art-of-action-on-stage/step1/step2Contact:
Official Website: www.nipai.org
Facebook: facebook.com/nipai.org
Instagram: instagram.com/nipai_org
Email: info@nipai.org
Check your eligibility for participation! You deserve a good education.
    It is organized by Unbekannt and will last for Dauer nicht verfügbar. 
    Key topics and themes include: Germany Events, Berlin Events, Things to do in Berlin.
    </t>
        </is>
      </c>
      <c r="P991" t="inlineStr">
        <is>
          <t>[-8.40536412e-03 -4.66987528e-02  2.76454650e-02 -6.84295446e-02
 -6.11686110e-02  9.45401117e-02  9.41356458e-03 -2.57050432e-02
  1.49521576e-02 -3.07525788e-02 -1.00405306e-01 -3.87950838e-02
 -8.88096839e-02  3.97401080e-02  5.98548492e-03 -4.19517718e-02
  7.58963525e-02  4.58763093e-02 -2.05934625e-02  1.06428713e-01
  4.81474288e-02 -8.80258977e-02  5.81440665e-02 -1.86903086e-02
 -7.96656609e-02  1.80694473e-03  3.85720134e-02 -6.99959993e-02
  8.37192312e-03 -5.37775606e-02  1.81382131e-02  3.63425054e-02
 -2.33849473e-02 -1.23293493e-02  1.12367962e-02  7.79463574e-02
  2.67117489e-02 -4.91476431e-02 -9.44805443e-02  4.20066789e-02
 -6.45134374e-02 -2.08750181e-02 -3.88491713e-02  5.27093336e-02
  1.15975119e-01  1.86727103e-02 -1.91378612e-02 -7.20560849e-02
 -1.16911093e-02  2.41051465e-02 -1.01269424e-01 -9.21917781e-02
  6.15971722e-02  1.62743242e-03  5.43704480e-02 -4.86320704e-02
  2.70508379e-02 -2.47641560e-02  6.17717355e-02 -8.41540843e-02
  1.08346827e-01 -4.08219062e-02  7.40602671e-04 -1.34258168e-02
 -3.91342230e-02 -5.67547493e-02  3.93710881e-02  4.88338917e-02
  5.00187725e-02 -4.23951000e-02  3.32312360e-02 -1.05732404e-01
  2.27476526e-02 -3.62844765e-02  5.21636605e-02 -3.69153991e-02
 -3.63556035e-02 -4.73520607e-02 -7.77990669e-02 -8.95980187e-03
  3.81223857e-02 -2.83479691e-02 -2.93031521e-02 -9.87354200e-03
 -3.88645418e-02 -1.15353614e-02 -3.36966477e-02  7.37038814e-03
  1.82187669e-02  2.44227741e-02 -5.64248711e-02  3.93500067e-02
 -1.10711351e-01 -3.78700458e-02  3.85931805e-02 -2.90443990e-02
 -6.14604317e-02 -7.24746322e-04  5.87162636e-02  5.27346618e-02
  1.65381525e-02  7.21476749e-02 -1.61080193e-02 -2.63163913e-02
 -2.05106474e-02 -7.35292956e-02  4.32704240e-02 -1.99052840e-02
 -3.39851677e-02  1.34229651e-02 -5.36257364e-02 -1.05626024e-01
 -3.54566313e-02  7.69939050e-02  6.69738427e-02  7.71992728e-02
 -4.05352525e-02  2.73314361e-02  2.97958567e-03  1.04322343e-03
  7.88378716e-02 -5.34493402e-02  3.42775062e-02  4.88261655e-02
 -9.15936604e-02 -1.79646956e-03 -6.68655410e-02  4.64988060e-33
  6.96751401e-02 -4.52646315e-02  5.67127280e-02  2.96849813e-02
  3.48776951e-02 -5.47621585e-02 -5.03180213e-02 -5.61588556e-02
  2.50486378e-02 -1.63024087e-02 -3.08548808e-02 -3.20793800e-02
 -1.18322633e-02 -1.87007617e-02 -1.41978299e-03  9.15888045e-03
 -8.41650069e-02  3.06571536e-02 -5.65413013e-02  4.59301062e-02
  8.78742859e-02  2.64175460e-02 -6.24433644e-02 -1.92387737e-02
  5.59802167e-03  9.47397202e-02  5.19472994e-02 -1.87625620e-03
  1.43793356e-02 -6.70748577e-03 -4.41142544e-02 -3.20841298e-02
 -7.49602392e-02 -2.78885346e-02  9.03733224e-02  6.41595246e-03
  2.26064567e-02 -5.14606945e-02  4.32714559e-02 -4.50855261e-03
 -5.79113103e-02 -5.18266410e-02 -3.03325914e-02 -3.17791514e-02
  6.74942648e-03  4.94098775e-02  6.11388013e-02  6.02493174e-02
  1.00623928e-01  2.92860419e-02 -3.69911920e-03  3.24506238e-02
  4.12177034e-02 -4.78192829e-02  4.28716354e-02  4.01367322e-02
  3.79017219e-02 -1.91130098e-02 -5.53777348e-03  4.71170899e-03
 -2.63104821e-03  7.16324756e-03  3.54600362e-02  3.22291516e-02
 -7.43013993e-03  8.37479718e-03 -7.01831281e-02  4.10043374e-02
  4.09126990e-02 -3.33022662e-02 -1.37060940e-01  2.32957583e-02
  7.06987754e-02  1.08738779e-03  4.19694185e-02 -8.40426311e-02
 -1.86781492e-02 -7.00848997e-02 -5.60231879e-02  8.38630348e-02
 -5.97301349e-02  4.21954282e-02 -6.08754344e-02  4.54287371e-03
  1.68202650e-02 -4.64811102e-02  4.81738336e-02  8.51823390e-03
 -4.60986570e-02  7.81860054e-02 -1.28825586e-02 -6.34429306e-02
 -3.58074605e-02  3.41097154e-02 -3.01689375e-03 -4.83963844e-33
  5.64694442e-02 -1.24155805e-02 -9.82764363e-02  2.71758959e-02
  1.93499066e-02 -3.78556480e-03 -1.43164862e-03 -3.40441288e-03
  5.63049391e-02  2.10474115e-02  1.75219439e-02 -4.49566729e-02
  1.67251714e-02  1.11808078e-02  1.26943998e-02 -2.46137027e-02
  6.96104905e-03  6.27376065e-02 -3.89648229e-02  2.32192781e-02
  7.98692554e-02  6.63736388e-02 -3.47004570e-02 -8.33409280e-02
 -1.16577022e-01  5.25753610e-02  1.28331602e-01  6.95346296e-02
 -4.63559590e-02  4.57912274e-02  2.02134885e-02 -2.62640547e-02
 -5.58984317e-02  1.93830654e-02 -2.68378723e-02  8.66267532e-02
  3.29061784e-02 -1.55162448e-02 -3.42609845e-02 -5.30668395e-03
  3.86387147e-02 -8.38663206e-02 -3.16185541e-02  8.33167285e-02
  2.90228892e-03  6.47429749e-03 -7.10447878e-02  5.45508303e-02
 -1.31087024e-02 -3.97752300e-02  2.03601103e-02  4.20807190e-02
 -1.50123471e-02 -1.17304578e-01  7.97073469e-02 -1.80080216e-02
  2.94218194e-02 -5.91084883e-02 -6.78631430e-03  4.37206775e-02
  2.24607587e-02  6.15605824e-02 -3.27577740e-02  2.03405414e-03
  3.47278267e-02  1.96384806e-02 -6.14557378e-02  1.75111461e-02
  3.52803530e-04  4.53408882e-02  1.40127549e-02  4.95076063e-04
  3.06623243e-02  8.12414289e-02 -1.89890135e-02 -2.95044258e-02
  7.23137781e-02  6.42669201e-03  4.90437709e-02 -4.72756959e-02
 -3.31737697e-02 -8.29836652e-02  3.25303227e-02  5.72754666e-02
  3.41880061e-02  1.82108432e-01 -2.47430876e-02  5.06649353e-02
 -4.53337794e-04  4.10896130e-02  2.85658613e-02  6.56443462e-02
  2.28468403e-02  7.81481562e-04 -2.70608142e-02 -5.19869054e-08
 -8.13187435e-02  2.19720546e-02  5.49342521e-02 -1.25110978e-02
 -3.83567028e-02  5.27839817e-04 -2.16038208e-02 -4.30952087e-02
 -6.57444820e-02  2.89746299e-02  3.35460082e-02 -4.59428178e-03
  6.67968392e-02 -3.47178802e-02  4.55533937e-02  6.11153897e-03
  5.82842762e-03  6.57840967e-02 -6.96742088e-02  5.00036739e-02
  4.04546857e-02 -2.90221218e-02  3.69765908e-02 -4.98330407e-02
 -5.09500057e-02  1.60144176e-02  1.61604844e-02  1.10980697e-01
 -3.35684381e-02 -4.18004207e-02  5.34374341e-02 -1.35897808e-02
  1.69901345e-02  4.35277261e-02 -4.80265692e-02  6.72224560e-04
  9.66987107e-03  3.21019106e-02 -3.19031924e-02  3.48393992e-02
 -8.11098218e-02 -3.60323153e-02 -1.03709223e-02  1.82381254e-02
 -4.83858213e-02  6.53737932e-02 -5.24493456e-02 -7.47722387e-02
  4.58707437e-02  8.92781690e-02 -2.85729934e-02 -4.97511253e-02
 -1.24873361e-02  7.50455931e-02 -7.67336879e-03  1.71020091e-01
 -3.99656482e-02  7.82021729e-04  1.66153051e-02  1.32045969e-01
 -2.48603076e-02  4.68145125e-03 -1.22004695e-01  4.99833077e-02]</t>
        </is>
      </c>
    </row>
    <row r="992">
      <c r="A992" s="1" t="n">
        <v>990</v>
      </c>
      <c r="B992" t="n">
        <v>991</v>
      </c>
      <c r="C992" t="inlineStr">
        <is>
          <t>Oster-Brunch in der CRAFTERIE – Feiern &amp; Genießen am Ostersonntag!</t>
        </is>
      </c>
      <c r="D992" t="inlineStr">
        <is>
          <t>Sunday, April 20</t>
        </is>
      </c>
      <c r="E992" t="inlineStr">
        <is>
          <t>INNSiDE by Meliá Berlin Mitte</t>
        </is>
      </c>
      <c r="F992" t="inlineStr">
        <is>
          <t>Chausseestraße 33 10115 Berlin, Show map</t>
        </is>
      </c>
      <c r="G992" t="inlineStr">
        <is>
          <t>food-and-drink</t>
        </is>
      </c>
      <c r="H992" t="inlineStr">
        <is>
          <t>Kostenlos</t>
        </is>
      </c>
      <c r="I992" t="inlineStr">
        <is>
          <t>https://www.eventbrite.de/e/oster-brunch-in-der-crafterie-feiern-genieen-am-ostersonntag-tickets-1144330075059?aff=ebdssbdestsearch</t>
        </is>
      </c>
      <c r="J992" t="inlineStr">
        <is>
          <t>Am Ostersonntag, den 20. April 2025, laden wir euch zu einem besonderen Oster-Brunch in die CRAFTERIE ein! Von 11:00 bis 14:00 Uhr könnt ihr euch mit euren Liebsten durch unsere österlichen Köstlichkeiten schlemmen – all inclusive für nur 49,00 € pro Person.
Das erwartet euch:
🐣 Ein reichhaltiges Frühstücksbuffet mit frischen Backwaren, Wurst, Käse, frisch zubereiteten Eierspeisen, Speck, Würstchen, süßen Leckereien, Müsli, Cerealien, Joghurt, frischem Obst und vielem mehr.
🐣 Zusätzliche Vorspeisen, festliche Hauptgerichte und himmlische Desserts – abgestimmt auf die Osterzeit.
🐣 Kaffeespezialitäten, Tee, Fruchtsäfte und zur Begrüßung ein Glas Prosecco.
Feiert Ostern mit einem genussvollen Brunch in der CRAFTERIE – ob mit Familie oder Freunden, unser Oster-Brunch sorgt für die perfekte Mischung aus entspanntem Genuss und festlicher Stimmung.
Sichert euch jetzt euren Platz und verbringt mit uns einen unvergesslichen Ostersonntag!
Wir freuen uns darauf, euch bei uns willkommen zu heißen. 🌷🍳🐰🥂</t>
        </is>
      </c>
      <c r="K992" t="inlineStr">
        <is>
          <t>Innside Berlin Mitte</t>
        </is>
      </c>
      <c r="L992" t="inlineStr">
        <is>
          <t>Refund Policy
Refunds up to 7 days before event</t>
        </is>
      </c>
      <c r="M992" t="inlineStr">
        <is>
          <t>Event lasts 3 hours</t>
        </is>
      </c>
      <c r="N992" t="inlineStr">
        <is>
          <t>Germany Events, Berlin Events, Things to do in Berlin, Berlin Galas, Berlin Food &amp; Drink Galas, #family, #brunch, #food, #lunch, #breakfast, #berlin, #ostern, #family_friendly, #food_and_drink, #easter_event</t>
        </is>
      </c>
      <c r="O992" t="inlineStr">
        <is>
          <t xml:space="preserve">
    The event titled "Oster-Brunch in der CRAFTERIE – Feiern &amp; Genießen am Ostersonntag!" is scheduled to take place on Sunday, April 20 at INNSiDE by Meliá Berlin Mitte, 
    specifically at Chausseestraße 33 10115 Berlin, Show map. This event falls under the "food-and-drink" category. 
    Description: Am Ostersonntag, den 20. April 2025, laden wir euch zu einem besonderen Oster-Brunch in die CRAFTERIE ein! Von 11:00 bis 14:00 Uhr könnt ihr euch mit euren Liebsten durch unsere österlichen Köstlichkeiten schlemmen – all inclusive für nur 49,00 € pro Person.
Das erwartet euch:
🐣 Ein reichhaltiges Frühstücksbuffet mit frischen Backwaren, Wurst, Käse, frisch zubereiteten Eierspeisen, Speck, Würstchen, süßen Leckereien, Müsli, Cerealien, Joghurt, frischem Obst und vielem mehr.
🐣 Zusätzliche Vorspeisen, festliche Hauptgerichte und himmlische Desserts – abgestimmt auf die Osterzeit.
🐣 Kaffeespezialitäten, Tee, Fruchtsäfte und zur Begrüßung ein Glas Prosecco.
Feiert Ostern mit einem genussvollen Brunch in der CRAFTERIE – ob mit Familie oder Freunden, unser Oster-Brunch sorgt für die perfekte Mischung aus entspanntem Genuss und festlicher Stimmung.
Sichert euch jetzt euren Platz und verbringt mit uns einen unvergesslichen Ostersonntag!
Wir freuen uns darauf, euch bei uns willkommen zu heißen. 🌷🍳🐰🥂
    It is organized by Innside Berlin Mitte and will last for Event lasts 3 hours. 
    Key topics and themes include: Germany Events, Berlin Events, Things to do in Berlin, Berlin Galas, Berlin Food &amp; Drink Galas, #family, #brunch, #food, #lunch, #breakfast, #berlin, #ostern, #family_friendly, #food_and_drink, #easter_event.
    </t>
        </is>
      </c>
      <c r="P992" t="inlineStr">
        <is>
          <t>[-4.60606813e-02  3.61536443e-02 -4.05480042e-02  3.30727212e-02
  1.62028875e-02  3.50465812e-02 -1.63223669e-02  5.25451973e-02
 -4.82139476e-02 -5.25131971e-02 -4.00530919e-02 -1.02446884e-01
 -6.73136264e-02 -4.11555171e-02 -5.43494411e-02 -6.01045713e-02
  5.95620051e-02 -2.07963251e-02 -7.20048174e-02  1.85640827e-02
  3.97955701e-02 -7.74369538e-02  1.52805513e-02  3.01948115e-02
 -2.14067530e-02  3.72255296e-02 -1.26612848e-02  2.09329017e-02
 -1.12689938e-03  3.63112390e-02  4.52694744e-02  1.53329140e-02
 -1.11297723e-02  4.95570805e-03  9.59610641e-02 -4.68799472e-03
  1.47405684e-01 -1.02848411e-01  7.85491895e-03  8.25593993e-02
 -1.31286392e-02 -1.47767868e-02 -1.28222838e-01  4.59954366e-02
  7.15919724e-03  2.17119418e-02  2.45837085e-02  1.22160716e-02
 -1.31830305e-01  7.64149502e-02  3.70188169e-02  1.57342497e-02
  2.87456438e-02 -1.57957040e-02  3.33029479e-02 -1.23125240e-02
 -6.08987473e-02 -7.42133185e-02  4.91997749e-02  3.90362181e-02
 -2.75151264e-02 -6.76279142e-02 -3.79634909e-02  1.13257021e-02
  3.38510163e-02 -5.93220862e-03 -1.14681795e-01 -1.04682548e-02
 -9.59197152e-03 -7.41542429e-02  3.65084521e-02 -1.15210764e-01
  6.70261588e-03  5.45041859e-02  4.69643474e-02  3.15155908e-02
  4.12434861e-02 -4.90725599e-02 -6.65138587e-02 -1.78387240e-02
  6.11192500e-03 -6.19438030e-02  5.90710938e-02 -1.42449131e-02
 -6.68698037e-03 -9.21774656e-02 -1.79490503e-02  6.07186742e-02
  3.34021710e-02  8.78607631e-02 -3.74141708e-03 -4.24828418e-02
 -8.24868307e-02  1.48499068e-02 -3.39947292e-03  7.15709338e-03
 -3.13241258e-02  2.48449240e-02  6.85369819e-02  5.43706603e-02
 -5.09352423e-02  2.82612853e-02  4.33997177e-02  4.69168834e-02
  4.24756967e-02 -3.90914045e-02  5.87623706e-03  1.02187423e-02
 -1.30816968e-02 -8.02089274e-02 -3.90141197e-02 -1.67224370e-02
  6.07637428e-02 -5.95493577e-02 -1.84738748e-02  3.25413533e-02
  7.84404390e-03 -3.26579027e-02  5.60417548e-02 -4.22581173e-02
  5.39393388e-02  6.88522905e-02  3.01739406e-02  2.40251999e-02
 -3.04879751e-02  9.32668895e-02  3.55591811e-02  1.64489731e-32
 -4.81153280e-02 -1.26867324e-01  2.55079921e-02 -5.98076507e-02
  8.82655904e-02 -3.55434045e-02 -2.31960546e-02  4.79829237e-02
  3.91063243e-02 -3.80980805e-03 -1.54995834e-02 -3.20544392e-02
 -2.61444543e-02 -9.40105468e-02  2.94719655e-02 -6.35824278e-02
  1.29289441e-02 -3.46790478e-02 -5.19322678e-02 -1.74947586e-02
  2.30191220e-02 -3.47220227e-02  7.04699522e-03  6.90314779e-03
  1.67952117e-03  7.51392022e-02  5.58776446e-02 -7.44623393e-02
  4.42898571e-02  3.73740718e-02  3.20695080e-02  6.59811590e-03
 -2.38286015e-02 -2.67067011e-02 -5.58143482e-02  2.55157538e-02
 -1.93095040e-02 -5.70949763e-02 -1.43923871e-02 -6.93826303e-02
 -6.08383492e-03 -4.91659641e-02 -4.58549410e-02 -2.48171464e-02
  5.02618439e-02 -4.97898599e-03 -1.72356199e-02  5.77894934e-02
  1.65064469e-01  9.34899971e-03 -3.24308462e-02  5.49775027e-02
 -4.89507150e-03  5.77658787e-03 -1.90453231e-02  5.03404103e-02
  2.60073435e-03 -5.83935305e-02  2.69306414e-02 -5.41506615e-03
 -2.63935942e-02  7.71631226e-02  7.30730034e-03 -8.19729082e-03
 -1.11150136e-03  4.03285362e-02 -1.88012682e-02 -1.36779211e-02
 -4.06101868e-02  5.22682630e-02 -6.89618886e-02  2.38387138e-02
  7.50237182e-02 -3.53718251e-02  4.02262323e-02  7.33583495e-02
  1.10327743e-01  4.59404252e-02 -9.14367139e-02  1.21199479e-03
  3.52743641e-02  4.96281162e-02  7.70466030e-02 -2.33693141e-02
 -5.71639687e-02 -2.89014298e-02 -6.36579394e-02  7.84239545e-03
  3.06264814e-02  7.45309293e-02 -4.86258082e-02 -2.07749829e-02
 -2.51212325e-02  5.57835363e-02 -1.02767870e-01 -1.57394212e-32
  2.09108256e-02 -3.42505239e-02 -8.26781541e-02  7.26334937e-03
 -1.14281243e-02  2.45782845e-02 -4.64005247e-02  1.63943395e-02
 -3.29646119e-03  7.20919808e-03  3.56851937e-03  1.28466208e-02
  2.67732721e-02 -6.49380460e-02 -6.42660782e-02  4.67413627e-02
  9.79550648e-03  6.76098615e-02  1.08853765e-02 -8.30324367e-03
  2.77563594e-02  9.57386196e-02 -1.37924189e-02 -2.88271848e-02
 -7.04404805e-03  5.40878028e-02  1.54844224e-01  2.28311289e-02
 -3.64465937e-02 -3.66883390e-02 -4.25148718e-02 -4.55731936e-02
  4.59137261e-02 -5.95521298e-04  1.05388667e-02  5.15195839e-02
 -2.36892607e-02  4.51437710e-03 -7.79717118e-02  4.90656644e-02
  3.79028879e-02  2.92978017e-03 -7.81207234e-02  3.28859352e-02
  5.14245294e-02  4.85198013e-02 -9.09092128e-02 -5.99990189e-02
  6.57040775e-02 -2.34444831e-02  4.97868024e-02  2.35921629e-02
 -8.12540948e-02 -2.22575832e-02  2.29406003e-02  4.67067324e-02
 -4.73457295e-03 -1.15176812e-01 -1.86955873e-02 -5.91538707e-03
  6.42758533e-02  4.69281003e-02  4.38423902e-02 -6.44190311e-02
  7.09767491e-02 -8.41300413e-02 -6.76524863e-02  8.41758586e-03
  5.67298084e-02  2.75714183e-03  8.84470940e-02  6.54395809e-03
 -1.84855405e-02 -1.64993349e-02 -2.18222197e-02  6.41389340e-02
  4.93102893e-02  3.88941318e-02 -4.95842136e-02  8.18307698e-02
 -1.02131113e-01  6.47022203e-02  3.72834839e-02  4.51003984e-02
 -1.04493797e-02 -2.12936178e-02  1.04650771e-02  1.22642266e-02
 -3.63410227e-02  5.68047427e-02 -3.76390666e-02  2.69358344e-02
  3.84426303e-02  9.28480402e-02  2.70612929e-02 -7.07835426e-08
  4.13027294e-02 -1.88636053e-02 -9.08026546e-02  5.47639951e-02
  1.76850855e-02 -1.57651991e-01 -4.20689583e-03 -9.24362838e-02
 -1.19087353e-01  1.11421049e-02  2.47143339e-02  6.67636283e-03
 -2.54989620e-02 -2.72553619e-02 -1.20949354e-02 -4.77761813e-02
 -8.31506699e-02 -4.58817594e-02 -2.17906982e-02  2.91161947e-02
  4.26543923e-03 -1.00631628e-03  7.25237876e-02 -3.72373201e-02
  8.02196912e-04  3.26643325e-02 -6.66559413e-02  4.74528819e-02
  4.07315306e-02  1.40142739e-02 -2.35311165e-02  5.66416606e-03
  2.54554162e-03  8.39111581e-03 -4.55027148e-02 -1.18393628e-02
 -1.72884032e-01  3.45003866e-02 -2.55695228e-02  5.00388257e-02
 -1.97844282e-02 -1.05241023e-01  3.61912744e-03  6.46249130e-02
 -3.14895026e-02  4.48515862e-02 -4.40291762e-02  2.89516915e-02
  9.22924746e-03  1.59204230e-02 -6.31229356e-02 -4.31106016e-02
  5.51638864e-02  3.71938311e-02 -4.63567179e-04  1.13504402e-01
 -1.88770350e-02 -1.04351178e-01  1.50255319e-02 -3.04568950e-02
 -1.03919273e-02 -2.55996771e-02 -3.86205837e-02  5.25940657e-02]</t>
        </is>
      </c>
    </row>
    <row r="993">
      <c r="A993" s="1" t="n">
        <v>991</v>
      </c>
      <c r="B993" t="n">
        <v>992</v>
      </c>
      <c r="C993" t="inlineStr">
        <is>
          <t>ISTQB® Test Automation Strategy Training Course - Berlin(in English)</t>
        </is>
      </c>
      <c r="D993" t="inlineStr">
        <is>
          <t>Monday, March 3</t>
        </is>
      </c>
      <c r="E993" t="inlineStr">
        <is>
          <t>U Potsdamer Platz</t>
        </is>
      </c>
      <c r="F993" t="inlineStr">
        <is>
          <t>An der Kolonnade 11 10963 Berlin, Show map</t>
        </is>
      </c>
      <c r="G993" t="inlineStr">
        <is>
          <t>science-and-tech</t>
        </is>
      </c>
      <c r="H993" t="inlineStr">
        <is>
          <t>From €1,533.06</t>
        </is>
      </c>
      <c r="I993" t="inlineStr">
        <is>
          <t>https://www.eventbrite.com/e/istqb-test-automation-strategy-training-course-berlinin-english-tickets-1026817818737?aff=ebdssbdestsearch</t>
        </is>
      </c>
      <c r="J993" t="inlineStr">
        <is>
          <t>The Certified Tester Test Automation Strategy Specialist qualification is aimed at anyone involved in software testing and test automation. The course presents multiple factors that come into play when planning for test automation within an organization. The Test Automation Strategy course addresses test automation needs beyond those that are technical tool implementation and integration challenges. A strategic view of test automation provides a vision of implementation across projects within an organization in a systematic and consistent manner that ultimately can demonstrate value to the organization.</t>
        </is>
      </c>
      <c r="K993" t="inlineStr">
        <is>
          <t>Day Consulting ISTQB® accredited training provider</t>
        </is>
      </c>
      <c r="L993" t="inlineStr">
        <is>
          <t>Refund Policy
Refunds up to 30 days before event</t>
        </is>
      </c>
      <c r="M993" t="inlineStr">
        <is>
          <t>Dauer nicht verfügbar</t>
        </is>
      </c>
      <c r="N993" t="inlineStr">
        <is>
          <t>Germany Events, Berlin Events, Things to do in Berlin, Berlin Classes, Berlin Science &amp; Tech Classes</t>
        </is>
      </c>
      <c r="O993" t="inlineStr">
        <is>
          <t xml:space="preserve">
    The event titled "ISTQB® Test Automation Strategy Training Course - Berlin(in English)" is scheduled to take place on Monday, March 3 at U Potsdamer Platz, 
    specifically at An der Kolonnade 11 10963 Berlin, Show map. This event falls under the "science-and-tech" category. 
    Description: The Certified Tester Test Automation Strategy Specialist qualification is aimed at anyone involved in software testing and test automation. The course presents multiple factors that come into play when planning for test automation within an organization. The Test Automation Strategy course addresses test automation needs beyond those that are technical tool implementation and integration challenges. A strategic view of test automation provides a vision of implementation across projects within an organization in a systematic and consistent manner that ultimately can demonstrate value to the organization.
    It is organized by Day Consulting ISTQB® accredited training provider and will last for Dauer nicht verfügbar. 
    Key topics and themes include: Germany Events, Berlin Events, Things to do in Berlin, Berlin Classes, Berlin Science &amp; Tech Classes.
    </t>
        </is>
      </c>
      <c r="P993" t="inlineStr">
        <is>
          <t>[-4.74383160e-02 -1.17298784e-02 -3.14675458e-02  2.09105890e-02
 -4.76890914e-02  1.44116087e-02  2.30591577e-02  3.23382057e-02
 -1.11526825e-01 -2.78638005e-02 -5.88555150e-02 -1.02910951e-01
  7.92046487e-02  3.48206647e-02  5.35553182e-03 -4.28322516e-02
  2.02761441e-02 -7.95782432e-02  7.72261340e-03 -1.15099885e-01
 -7.31113404e-02 -6.11764155e-02  4.19657975e-02 -3.23946215e-02
 -5.76925240e-02 -1.24931717e-02  1.27107259e-02 -7.06198066e-02
 -6.79633543e-02 -3.00642755e-02  1.74227338e-02 -5.63595779e-02
  2.08559576e-02  4.99117002e-02  8.98905396e-02 -8.57044458e-02
  3.27607221e-03 -2.30126418e-02  4.20387238e-02 -3.02666537e-02
 -6.42913505e-02 -7.79101849e-02  1.37977321e-02  5.33849262e-02
  4.89961319e-02  2.84356195e-02 -3.99671867e-02 -2.50148308e-02
 -3.93934548e-02  4.43278998e-02 -6.96240887e-02 -1.00079633e-01
  4.93517332e-02 -2.54382621e-02  1.29513238e-02  4.61895727e-02
  8.39032754e-02  4.13028290e-03  2.22356170e-02 -2.40490790e-02
 -1.97663922e-02 -6.07700124e-02 -7.16916025e-02  9.46707558e-03
  1.51133202e-02 -1.81197394e-02  9.72392876e-03  9.38486755e-02
  7.50781968e-02 -5.65114021e-02 -7.07383314e-03 -8.67837295e-02
  1.00408075e-02  9.17418972e-02  8.87225345e-02  1.51832849e-02
 -2.03564540e-02  2.30533425e-02  6.79505989e-02 -5.06215394e-02
 -6.50934204e-02  5.63624948e-02 -1.27550848e-02  2.43550688e-02
 -2.47818287e-02  9.60866641e-03 -3.84927937e-03  2.62821279e-02
  1.33343628e-02  2.75096484e-02  8.04466605e-02 -4.43797857e-02
 -7.49785751e-02  1.59207247e-02  3.05735897e-02  9.46438964e-03
  6.56407699e-02 -2.41792761e-02  1.10060625e-01 -7.59369053e-04
  4.94394526e-02  4.27991711e-02 -2.78926343e-02 -1.60340145e-02
 -1.24776669e-01 -6.00156896e-02  4.33269069e-02 -5.04247062e-02
  6.46953136e-02 -6.17651716e-02 -3.94155793e-02 -3.86813208e-02
  1.73397586e-02 -6.85141310e-02 -3.61978635e-02  5.58417402e-02
  3.97998234e-03  8.34169164e-02  9.83193796e-03 -7.09027424e-03
 -3.30362767e-02  3.42057236e-02 -1.10984193e-02  3.85735044e-03
  2.30678208e-02  2.86938902e-02  9.44933575e-03  2.92287791e-33
 -8.23784899e-03 -2.86137257e-02 -4.46270443e-02  1.29560173e-01
  8.56047682e-03 -3.13052684e-02  5.22232503e-02  1.29692152e-01
 -6.46169484e-02  1.24363359e-02 -2.79918015e-02  2.78552454e-02
 -7.66265858e-03  5.43683022e-03 -1.12776598e-03  3.29658762e-03
 -3.89329866e-02 -2.32314947e-03 -5.35452515e-02  3.31882350e-02
  4.54843082e-02 -9.27658826e-02  2.28107274e-02 -1.71334911e-02
  8.50117952e-02  2.34424714e-02  2.37848461e-02  8.25969279e-02
  3.60937379e-02  4.35126685e-02 -4.82728928e-02 -5.59416506e-03
 -1.11344159e-01  2.50387397e-02 -6.90032681e-03  6.65350184e-02
 -4.47898991e-02  2.33331160e-03 -2.03209221e-02  3.09613664e-02
 -1.65402312e-02 -2.97480356e-02 -8.31257775e-02  1.39106216e-03
  6.70468137e-02 -1.70976855e-02  2.82825269e-02 -2.51784846e-02
  1.31947070e-01 -4.22312431e-02 -5.84631972e-02 -5.26526235e-02
  1.01087406e-01 -5.64884581e-02  8.75243545e-02  1.54983953e-01
  1.11252017e-01 -5.12031764e-02 -1.48271490e-02  4.97428179e-02
 -3.94713357e-02  4.22306992e-02 -6.94520995e-02  4.81891148e-02
  3.85576859e-02 -3.57431546e-02 -2.28414740e-02 -5.56179360e-02
  4.37158756e-02  3.79337743e-02 -1.80403087e-02 -3.27853262e-02
  1.18037648e-02 -3.11526433e-02 -1.50927510e-02  1.29192993e-02
 -3.33731547e-02  5.64432405e-02 -2.74499375e-02  1.44863324e-02
 -3.12225539e-02  1.97815336e-02  9.12349485e-03 -2.63841413e-02
  7.44252577e-02 -5.58947213e-02 -3.21998782e-02  1.74952634e-02
 -6.88224286e-02 -4.99111898e-02  3.64857540e-02  1.19684096e-02
 -4.25565913e-02  1.10875145e-01  3.18763070e-02 -3.83484644e-33
  7.79360607e-02  1.78416446e-02 -7.85838291e-02  8.90973955e-02
  5.44776097e-02 -1.66380487e-03  7.23795267e-03 -1.43758245e-02
 -6.70034345e-03  2.88251266e-02  1.23533318e-02 -4.72323298e-02
  4.14730795e-02  2.70121731e-02 -5.65258563e-02 -3.89987640e-02
 -5.46775647e-02  1.04810717e-02 -4.88897897e-02  7.91435540e-02
  3.19130011e-02  3.52083631e-02 -5.60315177e-02 -7.84655064e-02
 -9.84825417e-02  9.07329377e-03  3.11642401e-02  8.46373290e-02
  4.89487089e-02  6.82346597e-02  2.09419113e-02 -8.65342002e-03
 -1.19593674e-02  3.03074606e-02  4.89904769e-02  1.72665846e-02
  8.07620883e-02 -2.43435577e-02 -2.38610394e-02  1.04641214e-01
  4.32087290e-05  2.56357789e-02 -6.21121228e-02 -1.23241851e-02
  6.94359019e-02  7.75276273e-02  1.20675266e-02 -2.22610068e-02
 -2.10558102e-02 -1.34264743e-02  1.61814559e-02 -3.95736769e-02
  1.02251545e-02  1.06193507e-02  1.43367946e-02  3.10682710e-02
 -1.33206248e-02 -8.23060144e-03 -5.87999113e-02  6.02158532e-02
  5.27750403e-02  6.68255091e-02  8.88437703e-02  9.55061913e-02
 -8.23054165e-02 -8.90052840e-02 -1.10987984e-02  1.01445466e-01
 -2.03995705e-02  6.29804912e-04 -1.96745358e-02  4.25819755e-02
 -3.29486392e-02 -9.50228944e-02 -5.30272573e-02 -3.80957648e-02
  3.67425941e-03  2.79735811e-02 -2.12439634e-02 -3.53134386e-02
 -8.56854301e-03  3.45311053e-02 -2.28808932e-02  1.26595408e-01
 -2.29948461e-02  1.33551016e-01  3.59931067e-02 -8.28012545e-03
  2.49974541e-02  9.08668060e-03 -5.44792488e-02 -2.56844866e-03
  1.41794207e-02  8.18606541e-02 -7.60930479e-02 -4.80019580e-08
 -4.10044380e-02  1.20654777e-02 -1.72971338e-02  3.04724295e-02
 -1.44386571e-03 -5.69888428e-02 -8.58919397e-02 -3.44779901e-02
 -4.23144922e-02  3.36167142e-02 -4.23434377e-02 -2.72698477e-02
 -5.17172404e-02  1.89551245e-02  3.04877618e-03 -1.29771642e-02
 -3.85219716e-02  1.08685708e-02  1.34555195e-02  3.85467000e-02
  1.01619765e-01  8.67115799e-03  2.45747324e-02  3.08462754e-02
  1.27702430e-02  4.50945785e-03 -1.27025961e-03  6.03136681e-02
  6.81270584e-02 -6.85214326e-02 -6.53672032e-03 -1.67210847e-02
  5.41322492e-03 -6.74693147e-03  2.99109519e-03 -7.15113152e-03
  1.27108786e-02 -3.19761001e-02  2.33686138e-02  2.31180675e-02
 -7.98786953e-02 -5.47170006e-02 -4.21549156e-02  2.61241701e-02
 -5.53934276e-02 -4.49185893e-02 -1.30094960e-01 -8.03451911e-02
 -2.06484608e-02 -4.31786440e-02 -8.09142068e-02 -3.09575181e-02
 -6.03074320e-02  4.04938944e-02  4.11139615e-02  1.08264811e-01
  1.88485011e-02 -4.48732674e-02 -2.49498971e-02  1.23200968e-01
 -3.06007229e-02 -2.32152082e-02 -1.67875886e-02 -1.38586434e-02]</t>
        </is>
      </c>
    </row>
    <row r="994">
      <c r="A994" s="1" t="n">
        <v>992</v>
      </c>
      <c r="B994" t="n">
        <v>993</v>
      </c>
      <c r="C994" t="inlineStr">
        <is>
          <t>A Night Out with Entrepreneurs: Berlin | Dinner with Strangers</t>
        </is>
      </c>
      <c r="D994" t="inlineStr">
        <is>
          <t>Saturday, February 22</t>
        </is>
      </c>
      <c r="E994" t="inlineStr">
        <is>
          <t>Berlin</t>
        </is>
      </c>
      <c r="F994" t="inlineStr">
        <is>
          <t>Berlin 10115 Berlin, Show map</t>
        </is>
      </c>
      <c r="G994" t="inlineStr">
        <is>
          <t>business</t>
        </is>
      </c>
      <c r="H994" t="inlineStr">
        <is>
          <t>$23.18</t>
        </is>
      </c>
      <c r="I994" t="inlineStr">
        <is>
          <t>https://www.eventbrite.com/e/a-night-out-with-entrepreneurs-berlin-dinner-with-strangers-tickets-1141611483679?aff=ebdssbdestsearch</t>
        </is>
      </c>
      <c r="J994" t="inlineStr">
        <is>
          <t>Hey, Berlin!
When was the last time you did something completely spontaneous? Our series groups together complete strangers for a fun night out. That's right, you sign up, and we book the restaurant. This is our entrepreneur edition! Don't do big city life alone and build your community with us.
Brought to you by event series Ermantourage by Erman Baradi.
You can also take a look at our main event calendar via Posh for coffee meets, evening hangouts, and more!
How does it work?
1. Register and you'll be added to our membership database through December 31st, 2025. We will connect with members continuously to organize dates and times to host our dinner meetups.
2. After you register, you'll be emailed an introduction message including a quick questionnaire regarding dietary restrictions that we use to select restaurants.
3. Since we're all strangers from the beginning, we'd like to get to know you first before you join us for outings. Let's schedule a quick Zoom chat to get acquainted!
*Your membership ticket does not include your individual food and drink purchases.
*The pin on the map is not the location for dinners, but simply a default placeholder Eventbrite gives us when we select your city as a location.
*These outings are intended to help people make friends. These aren't singles gatherings.
*An ideal evening consists of 4 diners minimum.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What else can you enjoy from us?
Good Night/Life - monthly bar socials in various major cities.
Coffee with the Community - monthly coffee meets in various major cities.
Coffee for Creatives - monthly coffee meets for entertainment scene in various major cities.
Hollywood Chills - film &amp; music industry nights for members of our Patreon set in various major cities.
Geek Out &amp; Grub - Saturday brunch with strangers centered on a certain fandom or quirk (ie. a favorite tv show, music genre, or sport)
We're not here to break anyone's banks. We charge tickets to ensure you commit to showing up and not flaking, which impacts the overall experience of other registrants.</t>
        </is>
      </c>
      <c r="K994" t="inlineStr">
        <is>
          <t>BarCada</t>
        </is>
      </c>
      <c r="L994" t="inlineStr">
        <is>
          <t>Refund Policy
Refunds up to 7 days before event
Eventbrite's fee is nonrefundable.</t>
        </is>
      </c>
      <c r="M994" t="inlineStr">
        <is>
          <t>Dauer nicht verfügbar</t>
        </is>
      </c>
      <c r="N994" t="inlineStr">
        <is>
          <t>Germany Events, Berlin Events, Things to do in Berlin, Berlin Parties, Berlin Business Parties, #business, #community, #meetup, #nightlife, #entrepreneur, #connections, #nightout, #meetnewfriends, #newfriends, #business_networking</t>
        </is>
      </c>
      <c r="O994" t="inlineStr">
        <is>
          <t xml:space="preserve">
    The event titled "A Night Out with Entrepreneurs: Berlin | Dinner with Strangers" is scheduled to take place on Saturday, February 22 at Berlin, 
    specifically at Berlin 10115 Berlin, Show map. This event falls under the "business" category. 
    Description: Hey, Berlin!
When was the last time you did something completely spontaneous? Our series groups together complete strangers for a fun night out. That's right, you sign up, and we book the restaurant. This is our entrepreneur edition! Don't do big city life alone and build your community with us.
Brought to you by event series Ermantourage by Erman Baradi.
You can also take a look at our main event calendar via Posh for coffee meets, evening hangouts, and more!
How does it work?
1. Register and you'll be added to our membership database through December 31st, 2025. We will connect with members continuously to organize dates and times to host our dinner meetups.
2. After you register, you'll be emailed an introduction message including a quick questionnaire regarding dietary restrictions that we use to select restaurants.
3. Since we're all strangers from the beginning, we'd like to get to know you first before you join us for outings. Let's schedule a quick Zoom chat to get acquainted!
*Your membership ticket does not include your individual food and drink purchases.
*The pin on the map is not the location for dinners, but simply a default placeholder Eventbrite gives us when we select your city as a location.
*These outings are intended to help people make friends. These aren't singles gatherings.
*An ideal evening consists of 4 diners minimum.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What else can you enjoy from us?
Good Night/Life - monthly bar socials in various major cities.
Coffee with the Community - monthly coffee meets in various major cities.
Coffee for Creatives - monthly coffee meets for entertainment scene in various major cities.
Hollywood Chills - film &amp; music industry nights for members of our Patreon set in various major cities.
Geek Out &amp; Grub - Saturday brunch with strangers centered on a certain fandom or quirk (ie. a favorite tv show, music genre, or sport)
We're not here to break anyone's banks. We charge tickets to ensure you commit to showing up and not flaking, which impacts the overall experience of other registrants.
    It is organized by BarCada and will last for Dauer nicht verfügbar. 
    Key topics and themes include: Germany Events, Berlin Events, Things to do in Berlin, Berlin Parties, Berlin Business Parties, #business, #community, #meetup, #nightlife, #entrepreneur, #connections, #nightout, #meetnewfriends, #newfriends, #business_networking.
    </t>
        </is>
      </c>
      <c r="P994" t="inlineStr">
        <is>
          <t>[ 3.19602154e-02 -4.00698818e-02  9.21393838e-03  4.51549366e-02
 -3.89642715e-02  2.44550239e-02  4.13345508e-02 -5.04645035e-02
  1.94959193e-02 -1.06599778e-01 -1.70835033e-02 -5.17208688e-02
 -7.85973668e-02 -1.19694034e-02  1.07977726e-01 -9.42863673e-02
  1.17510483e-01 -1.01197124e-01  1.27883106e-02 -3.73192541e-02
 -7.16146603e-02 -1.33472085e-01  2.58537643e-02 -1.32706631e-02
 -8.73869099e-03 -2.76477411e-02  8.66430700e-02 -5.28932596e-03
 -1.50923552e-02  1.49371419e-02  4.93532568e-02  2.55413577e-02
  4.93565947e-02 -3.01097869e-03  8.71514753e-02 -1.19379247e-02
  1.16881527e-01 -6.08040169e-02 -2.26741973e-02  6.19933121e-02
 -9.60754417e-03 -7.04693720e-02 -9.95814428e-03  1.66597106e-02
 -5.23316721e-03  1.33175272e-02 -1.56724565e-02  2.87151337e-02
 -5.82709052e-02  8.05865750e-02  3.21314298e-02  2.70330086e-02
  6.59897774e-02  3.29276323e-02  4.01290283e-02  2.90519353e-02
 -7.85851479e-02 -3.37982774e-02  4.23573628e-02 -1.06775835e-02
  1.74127016e-02 -5.23398928e-02 -8.42425227e-02  8.79072025e-03
 -4.39914614e-02 -3.43456529e-02 -4.71162088e-02  8.15336555e-02
  7.35656023e-02 -5.53111732e-02 -3.09487022e-02 -6.61616251e-02
 -7.22875744e-02  7.30490685e-02 -6.36382541e-03 -2.25182958e-02
  2.88495366e-02 -5.95899113e-02  3.29082310e-02  3.18511715e-03
 -5.81617169e-02  1.62113458e-02 -9.41653922e-03 -2.35818084e-02
 -4.39005084e-02 -3.18743959e-02 -7.51943234e-03  5.76618239e-02
  6.12834375e-03  6.76099956e-02 -4.98035960e-02  4.79546338e-02
 -4.97405827e-02 -6.79162219e-02 -5.09812199e-02 -5.62212081e-05
 -2.79709063e-02  6.68526813e-03  8.27698931e-02  6.88528568e-02
 -3.47872935e-02  8.98416191e-02  5.73674478e-02  3.05680502e-02
 -2.84386612e-02 -4.00284864e-02 -5.83556071e-02  3.84307094e-02
  8.30286965e-02 -7.09437951e-02 -6.66949376e-02  8.51875357e-03
  8.10822099e-02 -1.19642448e-02  6.78220065e-03  1.65508352e-02
  9.01569277e-02 -1.91101525e-02  5.63692525e-02 -6.17220625e-03
  2.04938818e-02  9.57201496e-02  2.29758024e-02 -2.39701997e-02
 -6.27794862e-02  9.00013372e-03  3.80656458e-02  1.77927727e-34
 -1.24010397e-02 -2.28203498e-02  1.00448914e-02  9.12883282e-02
  9.40826610e-02  1.51546039e-02 -6.66489825e-02  3.14587937e-03
 -1.71865914e-02  5.25295399e-02  1.17765144e-02 -4.64233011e-02
  3.66694182e-02 -4.40099798e-02  4.46353070e-02  5.23692593e-02
  4.85033095e-02  3.32634412e-02  1.07066603e-02 -6.93935435e-03
  4.49525602e-02 -7.55800456e-02  2.12659426e-02  3.21179144e-02
  3.61791141e-02  7.59996772e-02  5.00485338e-02 -2.79943962e-02
  1.14347845e-01 -2.01792037e-03 -2.30807555e-03  3.01445881e-03
 -5.08216210e-03 -3.37377191e-02  1.46802654e-02  4.44121921e-04
  7.59193953e-03 -3.44509631e-02 -3.53391245e-02 -9.79105607e-02
 -6.31476715e-02 -1.32031897e-02 -8.34092498e-02 -1.67391784e-02
 -5.25029749e-03  6.94782510e-02  8.98161996e-03 -2.47440916e-02
  9.52383354e-02 -3.47866714e-02 -3.43302265e-02 -3.55961844e-02
  1.49954371e-02  4.12725806e-02 -5.21505736e-02  2.62203217e-02
  6.43895566e-03 -5.51473126e-02  3.32703851e-02 -4.15158048e-02
  5.81927709e-02  8.04451481e-02 -2.98656579e-02 -8.41819565e-04
  7.27550313e-03 -2.24024225e-02  2.64173523e-02 -1.60484202e-02
 -2.60557607e-02  2.03548768e-03  3.46841849e-02  3.30938287e-02
  3.24216112e-02 -1.15898764e-02  1.41724003e-02  6.61305413e-02
  6.88871276e-03 -9.55730677e-03  6.55776486e-02  3.82108726e-02
  4.33626361e-02  4.18932624e-02  3.51652652e-02 -7.01736368e-04
 -3.95425921e-03  4.28232923e-02  3.89007963e-02 -3.34132835e-02
 -4.40166704e-02  3.09027396e-02 -8.90717357e-02 -7.33250706e-03
  1.07126432e-02  8.69664624e-02 -5.24236076e-02 -1.68809052e-33
  9.83414203e-02 -8.03093836e-02 -5.91373816e-02 -6.46800697e-02
  5.73162735e-02  6.37216540e-03 -5.18911481e-02 -1.33518809e-02
  5.02387285e-02  2.39753239e-02 -4.20391262e-02  1.24974540e-02
  5.36607914e-02  3.65182720e-02  2.36983597e-02 -2.06883606e-02
  8.68034065e-02  6.24821372e-02 -8.06280747e-02  8.46151076e-03
 -3.34061794e-02  4.48413156e-02 -4.13728282e-02 -4.52823751e-02
 -6.90592080e-02  5.47703095e-02  1.05702959e-01  5.55270575e-02
 -1.27409622e-01 -2.88329534e-02 -8.99443030e-02 -8.24484788e-03
 -3.17480648e-03 -3.06449588e-02  5.51082194e-02  1.01314224e-01
 -5.58637455e-02 -3.70017029e-02 -5.33615723e-02 -5.31598218e-02
  2.71969549e-02  6.29946310e-03 -9.25770849e-02  3.46265957e-02
  5.46441339e-02  3.47974300e-02 -6.40597716e-02 -5.31564392e-02
 -5.53147160e-02 -2.28764974e-02 -6.23326376e-03 -4.03874740e-02
 -4.43440117e-02 -3.58531624e-02  1.35931524e-03  4.04515825e-02
  3.70143428e-02 -3.82429734e-02 -6.14150288e-03  7.31343776e-03
 -7.78475329e-02  2.65662335e-02  4.55972366e-02  8.91477168e-02
  3.03667597e-02 -1.09371558e-01 -2.69473158e-02  1.31425550e-02
  5.13901561e-02 -3.98742184e-02 -5.84247475e-03  6.82708109e-03
 -5.23801744e-02  2.93980502e-02 -1.14375435e-01  1.22017674e-02
  6.12772666e-02 -5.69166131e-02 -3.18963602e-02 -6.96465820e-02
 -8.08280259e-02  3.05530820e-02  2.70556398e-02  2.17496864e-02
  6.05219379e-02  3.25038061e-02 -7.31987704e-04  8.10619295e-02
  4.59878594e-02  1.00242175e-01 -1.67854913e-02 -2.06825621e-02
 -3.57500240e-02  4.82388996e-02  2.24998803e-03 -5.77107251e-08
  3.14271683e-03  1.27080064e-02 -1.95463225e-02  7.20244646e-02
  5.26804589e-02 -1.00906171e-01 -3.86338532e-02 -6.20557852e-02
  5.48881770e-04  4.10494208e-02  5.71115175e-03  6.87093008e-03
 -2.80827284e-02  2.25350000e-02  1.65853910e-02  6.85607968e-03
  2.40073372e-02 -3.11405454e-02 -5.54803647e-02  3.33964564e-02
 -7.40894955e-03  2.04358343e-02  3.10079120e-02 -1.11132190e-02
  3.46509330e-02  4.70599765e-03 -6.05932511e-02  1.30981639e-01
  2.17068531e-02 -6.21358827e-02  2.14389581e-02  3.71909328e-02
 -5.80505021e-02  4.91739549e-02 -1.12892902e-02 -7.94355944e-02
 -9.69508514e-02 -1.97255462e-02 -8.01189337e-03 -1.35598481e-02
 -9.00632590e-02 -1.01861596e-01 -4.26833220e-02  3.66697013e-02
 -5.91564626e-02  9.07773003e-02 -1.07448556e-01 -4.17443551e-02
 -8.98494851e-03  6.55821636e-02 -1.03607982e-01 -5.69268055e-02
  6.50023222e-02 -4.94811721e-02  1.99089218e-02  1.38286119e-02
 -1.25203906e-02  2.84976251e-02  1.06577106e-01 -3.20349634e-02
  3.17485780e-02  2.74290890e-03 -1.51610240e-01 -8.89440440e-03]</t>
        </is>
      </c>
    </row>
    <row r="995">
      <c r="A995" s="1" t="n">
        <v>993</v>
      </c>
      <c r="B995" t="n">
        <v>994</v>
      </c>
      <c r="C995" t="inlineStr">
        <is>
          <t>Ja &amp; Amen? Wie wir unsere Bedürfnisse wiederfinden</t>
        </is>
      </c>
      <c r="D995" t="inlineStr">
        <is>
          <t>Saturday, March 8</t>
        </is>
      </c>
      <c r="E995" t="inlineStr">
        <is>
          <t>Studio “YogaWege”</t>
        </is>
      </c>
      <c r="F995" t="inlineStr">
        <is>
          <t>Stephensonstraße 10 14482 Potsdam, Show map</t>
        </is>
      </c>
      <c r="G995" t="inlineStr">
        <is>
          <t>health</t>
        </is>
      </c>
      <c r="H995" t="inlineStr">
        <is>
          <t>Donation</t>
        </is>
      </c>
      <c r="I995" t="inlineStr">
        <is>
          <t>https://www.eventbrite.de/e/ja-amen-wie-wir-unsere-bedurfnisse-wiederfinden-tickets-1223269354569?aff=ebdssbdestsearch</t>
        </is>
      </c>
      <c r="J995" t="inlineStr">
        <is>
          <t>Unser Workshop für Frauen* ermöglicht dir, die Wahrnehmung deiner Bedürfnisse und inneren Impulse zu stärken. Mit Hilfe körperpsychotherapeutischer Praktiken, gemeinsamen Austausch und professioneller Begleitung erkunden wir, wie wir uns selbst besser spüren und in Verbindung bleiben können – sowohl mit uns selbst, als auch mit Anderen.
Datum: Samstag, 08. März 2025
Zeit: Check-in bis 10:45 Uhr, Workshop von 11:00 - 17:00 Uhr
Ort: Studio “YogaWege”, Stephensonstraße 10, 14482 Potsdam
Gruppengröße: max. 10 Personen
Mehr Informationen werden dir per Email nach Anmeldung zugeschickt
Preis: 100-130€, nach eigener Selbsteinschätzung. Das bedeutet, du kannst auf der Preisskala auswählen, welcher Beitrag sich für dich passend anfühlt. Wir möchten somit eine gewisse finanzielle Flexibilität bei der Preisgestaltung ermöglichen.
Was dich erwartet:
Sicherer Raum unter Frauen* in kleiner Gruppe
Professionelle und traumasensible Begleitung
Körperpsychotherapeutische Methoden
Theoretische Impulse und Austausch
Snacks, Kaffee &amp; Tee in gemütlicher Atmosphäre
Freiwilliges online Treffen 4 Wochen nach dem Workshop (Dienstag, 08.04.25 um 18 Uhr, ca 60-90 Minuten)
Wir werden in körperpsychotherapeutischen Erfahrungsräumen folgenden Fragen nachgehen:
Wie gelingt es mir, meine Bedürfnisse zu erkennen?
Wie fühle ich mich, wenn ich mit mir selbst in Kontakt bin?
Und wie verändert sich dieses Gefühl, wenn ich in Kontakt mit anderen trete?
Passe ich mich meinem Gegenüber an?
Wie mache ich das?
Welche Alternativen gibt es?
Warum ist Körperbewusstsein essentiell für unser Leben?
Körperbewusstsein hilft uns, ein feineres Gespür für die Signale unseres Körpers zu entwickeln.
Es ermöglicht uns, Stress und Emotionen früh genug wahrzunehmen und darauf zu reagieren, bevor sie zu körperlichen oder psychischen Beschwerden führen.
Wenn wir ein starkes Körperbewusstsein haben, können wir nicht nur unsere Bedürfnisse besser erkennen, sondern auch unsere Grenzen setzen und dadurch gesündere Entscheidungen treffen.
Außerdem wächst unser Selbstvertrauen, wenn wir genau spüren, was uns gut tut. Dann ist es keine Frage mehr, ob wir gerade mehr Schlaf, mehr Leichtigkeit, Zeit mit wichtigen Menschen oder einfach nur mehr Zeit für uns selbst benötigen. Wir wissen genau, was unser Körper braucht und können uns dies geben.
An wen richtet sich das Angebot:
Dieser Workshop richtet sich an Menschen, die das Gefühl haben, mit reinem Nachdenken keine Lösungen für ihre Schwierigkeiten zu finden und für Menschen, die ihre Bedürfnisse besser begreifen und ausdrücken möchten.
Er bietet auch eine Gelegenheit für alle, die neugierig auf Körperpsychotherapie sind, diese intensiver kennenzulernen. Die Teilnehmenden können das Potenzial der Körperpsychotherapie direkt am eigenen Körper erleben.
Der Workshop ist für alle, die ihre Selbstwahrnehmung stärken und mehr Fürsorge für sich selbst entwickeln möchten.
Vorkenntnisse oder Therapieerfahrung sind nicht erforderlich.
Weitere Infos und Fragen gerne an:
Email: kontakt@alexandramedicke.de
Telefon: +49178 6929 992
Webseite: https://alexandramedicke.de/workshops/
Deine Wegbegleiterinnen:
Alexandra Medicke:
"Pädagogin (B.A.), Heilpraktikerin für Psychotherapie und systemisch-integrative Familien- und Sozialtherapeutin. Zu Beginn meiner beruflichen Laufbahn arbeitete ich mit Kindern und Familien, bis ich meine Leidenschaft für die therapeutische Arbeit mit Erwachsenen entdeckte. Durch meine Ausbildung zur Systemischen Therapeutin und verschiedene Workshops fand ich meinen Zugang zur Körperpsychotherapie. Seit 2021 arbeite ich selbstständig in meiner Praxis in Potsdam, mit einem besonderen Fokus auf Frauen in den Bereichen Selbstwert, Abgrenzung und Selbstermächtigung. Ich lebe mit meinem Sohn und Partner in Potsdam-Babelsberg."
Alexandra Bach:
"Sozialarbeiterin (B.A.), psychologische Beraterin (M.A.) und Heilpraktikerin für Psychotherapie. Mit meiner mehrjährigen Erfahrung und Weiterbildungen in Körperpsychotherapie, traumasensiblem Arbeiten und feministisch orientierter Frauenberatung begleite ich Menschen in schwierigen Lebenslagen. Ich habe in verschiedenen Ländern wie Südafrika, Neuseeland, Schottland, England und Malta gelebt und gearbeitet. Derzeit lebe ich in Berlin, wo ich neben meiner therapeutischen Arbeit Fortbildungen für Fachkräfte sowie Webinare für Eltern zu Themen wie Selbstvertrauen und Selbstwertgefühl anbiete. Außerdem biete ich Sitzungen für Kinder, Jugendliche und junge Erwachsene an."
*Jede Person, die sich als Frau identifiziert</t>
        </is>
      </c>
      <c r="K995" t="inlineStr">
        <is>
          <t>Alexandra Medicke und Alexandra Bach</t>
        </is>
      </c>
      <c r="L995" t="inlineStr">
        <is>
          <t>Refund Policy
No Refunds</t>
        </is>
      </c>
      <c r="M995" t="inlineStr">
        <is>
          <t>Dauer nicht verfügbar</t>
        </is>
      </c>
      <c r="N995" t="inlineStr">
        <is>
          <t>Germany Events, Brandenburg Events, Things to do in Potsdam, Potsdam Classes, Potsdam Health Classes, #event, #selbstfindung, #wiederfinden, #ja_und_amen, #beduerfnisse</t>
        </is>
      </c>
      <c r="O995" t="inlineStr">
        <is>
          <t xml:space="preserve">
    The event titled "Ja &amp; Amen? Wie wir unsere Bedürfnisse wiederfinden" is scheduled to take place on Saturday, March 8 at Studio “YogaWege”, 
    specifically at Stephensonstraße 10 14482 Potsdam, Show map. This event falls under the "health" category. 
    Description: Unser Workshop für Frauen* ermöglicht dir, die Wahrnehmung deiner Bedürfnisse und inneren Impulse zu stärken. Mit Hilfe körperpsychotherapeutischer Praktiken, gemeinsamen Austausch und professioneller Begleitung erkunden wir, wie wir uns selbst besser spüren und in Verbindung bleiben können – sowohl mit uns selbst, als auch mit Anderen.
Datum: Samstag, 08. März 2025
Zeit: Check-in bis 10:45 Uhr, Workshop von 11:00 - 17:00 Uhr
Ort: Studio “YogaWege”, Stephensonstraße 10, 14482 Potsdam
Gruppengröße: max. 10 Personen
Mehr Informationen werden dir per Email nach Anmeldung zugeschickt
Preis: 100-130€, nach eigener Selbsteinschätzung. Das bedeutet, du kannst auf der Preisskala auswählen, welcher Beitrag sich für dich passend anfühlt. Wir möchten somit eine gewisse finanzielle Flexibilität bei der Preisgestaltung ermöglichen.
Was dich erwartet:
Sicherer Raum unter Frauen* in kleiner Gruppe
Professionelle und traumasensible Begleitung
Körperpsychotherapeutische Methoden
Theoretische Impulse und Austausch
Snacks, Kaffee &amp; Tee in gemütlicher Atmosphäre
Freiwilliges online Treffen 4 Wochen nach dem Workshop (Dienstag, 08.04.25 um 18 Uhr, ca 60-90 Minuten)
Wir werden in körperpsychotherapeutischen Erfahrungsräumen folgenden Fragen nachgehen:
Wie gelingt es mir, meine Bedürfnisse zu erkennen?
Wie fühle ich mich, wenn ich mit mir selbst in Kontakt bin?
Und wie verändert sich dieses Gefühl, wenn ich in Kontakt mit anderen trete?
Passe ich mich meinem Gegenüber an?
Wie mache ich das?
Welche Alternativen gibt es?
Warum ist Körperbewusstsein essentiell für unser Leben?
Körperbewusstsein hilft uns, ein feineres Gespür für die Signale unseres Körpers zu entwickeln.
Es ermöglicht uns, Stress und Emotionen früh genug wahrzunehmen und darauf zu reagieren, bevor sie zu körperlichen oder psychischen Beschwerden führen.
Wenn wir ein starkes Körperbewusstsein haben, können wir nicht nur unsere Bedürfnisse besser erkennen, sondern auch unsere Grenzen setzen und dadurch gesündere Entscheidungen treffen.
Außerdem wächst unser Selbstvertrauen, wenn wir genau spüren, was uns gut tut. Dann ist es keine Frage mehr, ob wir gerade mehr Schlaf, mehr Leichtigkeit, Zeit mit wichtigen Menschen oder einfach nur mehr Zeit für uns selbst benötigen. Wir wissen genau, was unser Körper braucht und können uns dies geben.
An wen richtet sich das Angebot:
Dieser Workshop richtet sich an Menschen, die das Gefühl haben, mit reinem Nachdenken keine Lösungen für ihre Schwierigkeiten zu finden und für Menschen, die ihre Bedürfnisse besser begreifen und ausdrücken möchten.
Er bietet auch eine Gelegenheit für alle, die neugierig auf Körperpsychotherapie sind, diese intensiver kennenzulernen. Die Teilnehmenden können das Potenzial der Körperpsychotherapie direkt am eigenen Körper erleben.
Der Workshop ist für alle, die ihre Selbstwahrnehmung stärken und mehr Fürsorge für sich selbst entwickeln möchten.
Vorkenntnisse oder Therapieerfahrung sind nicht erforderlich.
Weitere Infos und Fragen gerne an:
Email: kontakt@alexandramedicke.de
Telefon: +49178 6929 992
Webseite: https://alexandramedicke.de/workshops/
Deine Wegbegleiterinnen:
Alexandra Medicke:
"Pädagogin (B.A.), Heilpraktikerin für Psychotherapie und systemisch-integrative Familien- und Sozialtherapeutin. Zu Beginn meiner beruflichen Laufbahn arbeitete ich mit Kindern und Familien, bis ich meine Leidenschaft für die therapeutische Arbeit mit Erwachsenen entdeckte. Durch meine Ausbildung zur Systemischen Therapeutin und verschiedene Workshops fand ich meinen Zugang zur Körperpsychotherapie. Seit 2021 arbeite ich selbstständig in meiner Praxis in Potsdam, mit einem besonderen Fokus auf Frauen in den Bereichen Selbstwert, Abgrenzung und Selbstermächtigung. Ich lebe mit meinem Sohn und Partner in Potsdam-Babelsberg."
Alexandra Bach:
"Sozialarbeiterin (B.A.), psychologische Beraterin (M.A.) und Heilpraktikerin für Psychotherapie. Mit meiner mehrjährigen Erfahrung und Weiterbildungen in Körperpsychotherapie, traumasensiblem Arbeiten und feministisch orientierter Frauenberatung begleite ich Menschen in schwierigen Lebenslagen. Ich habe in verschiedenen Ländern wie Südafrika, Neuseeland, Schottland, England und Malta gelebt und gearbeitet. Derzeit lebe ich in Berlin, wo ich neben meiner therapeutischen Arbeit Fortbildungen für Fachkräfte sowie Webinare für Eltern zu Themen wie Selbstvertrauen und Selbstwertgefühl anbiete. Außerdem biete ich Sitzungen für Kinder, Jugendliche und junge Erwachsene an."
*Jede Person, die sich als Frau identifiziert
    It is organized by Alexandra Medicke und Alexandra Bach and will last for Dauer nicht verfügbar. 
    Key topics and themes include: Germany Events, Brandenburg Events, Things to do in Potsdam, Potsdam Classes, Potsdam Health Classes, #event, #selbstfindung, #wiederfinden, #ja_und_amen, #beduerfnisse.
    </t>
        </is>
      </c>
      <c r="P995" t="inlineStr">
        <is>
          <t>[-3.37328538e-02  1.24676516e-02  1.94931906e-02  1.39796059e-03
  3.15076821e-02 -2.81547979e-02 -3.08247190e-02  1.68850664e-02
  1.57565679e-02 -1.10771963e-02  6.64826483e-02  2.71868352e-02
 -9.82401427e-03  1.95838772e-02 -2.21281853e-02 -3.09950523e-02
  1.01276906e-03 -4.22227606e-02 -8.28861520e-02  4.37471941e-02
 -7.51237618e-03  4.25813161e-02  8.41256902e-02  3.11892503e-03
  6.95779622e-02 -5.79714179e-02 -3.07283620e-03 -1.16981678e-01
  4.36978973e-02  3.20983455e-02  5.20895384e-02 -3.06598097e-02
 -4.77132089e-02 -1.27745168e-02  8.75281394e-02  1.43582504e-02
  6.71679229e-02 -4.67190519e-02 -2.99482085e-02  2.44865622e-02
 -7.74817318e-02 -9.92046893e-02 -6.19741790e-02 -2.11914480e-02
  9.51273460e-03  7.58155063e-02  7.35423109e-03 -5.33974580e-02
 -4.22432646e-02  4.28715311e-02 -3.84320766e-02 -4.14144248e-02
  5.76540753e-02 -7.74365244e-03  4.04145047e-02 -1.76876236e-03
 -5.69626540e-02 -3.61554581e-03 -8.01417138e-03  8.53996798e-02
 -3.35452147e-02 -2.22838502e-02  2.51687542e-02  8.83695483e-03
 -2.55462574e-03 -3.16579230e-02 -1.38424234e-02  5.16807698e-02
  6.85773864e-02 -8.24478343e-02  1.60249770e-02 -8.62713233e-02
  2.15102527e-02 -2.70996466e-02 -9.84855182e-03  3.06566767e-02
 -1.82772465e-02  3.29528563e-02  1.46903591e-02 -1.34565979e-01
 -6.64458261e-04 -6.83505610e-02  1.29768983e-01 -1.32760061e-02
  6.51278049e-02 -1.77654848e-02 -2.96083149e-02  6.84872344e-02
  3.39922272e-02  8.52866322e-02 -5.98796643e-02  1.46478545e-02
 -9.30868760e-02 -1.53657887e-03  1.58451255e-02 -6.25371467e-03
 -6.98891953e-02  7.08451197e-02  2.41136253e-02  9.98990834e-02
 -3.15837041e-02  5.01016229e-02  4.37469222e-02  6.73872605e-02
 -8.56489316e-02 -8.72664675e-02 -5.17309867e-02 -5.02888672e-02
  3.15900357e-03 -1.00836353e-02  2.47498881e-02 -4.95915860e-02
  5.97164519e-02 -6.00370988e-02  2.69780364e-02  4.73636463e-02
  6.94921091e-02  5.92350625e-02 -7.50414142e-03 -3.25400792e-02
  4.98156585e-02 -8.27397872e-03  2.05288772e-02 -1.41048916e-02
 -1.87199861e-02  8.93494785e-02  3.97161162e-03  1.64095235e-32
  3.75884846e-02 -3.87625694e-02 -1.87489148e-02  1.29660917e-02
  2.64521334e-02 -6.01353161e-02 -8.74218419e-02 -1.98669862e-02
  4.20088358e-02 -2.24773940e-02 -1.84301734e-02 -1.05248556e-01
  3.31664309e-02 -1.04014963e-01 -1.42786196e-02 -1.13987848e-01
  5.31361476e-02  5.50827058e-03 -4.94002104e-02 -3.48003358e-02
 -1.00810011e-03  1.56762823e-02 -4.40828353e-02 -9.61797778e-03
 -1.91126578e-02  3.74715962e-02  2.52268203e-02  2.28946526e-02
  5.58954962e-02  3.72944623e-02  5.48063852e-02 -6.00034073e-02
 -5.64962141e-02 -5.92800304e-02  8.07928964e-02 -2.12974884e-02
  8.75880197e-03 -9.40377172e-03 -5.59656434e-02 -1.12512507e-01
  1.99555270e-02 -4.30272371e-02 -7.76130036e-02 -3.06678694e-02
  3.68508659e-02 -1.03649385e-02  6.20588139e-02 -1.43901389e-02
  1.49088338e-01 -8.58718827e-02 -3.60423215e-02  4.70716693e-02
  7.51339495e-02 -7.51840249e-02  2.62157023e-02  7.57270008e-02
  3.29948366e-02 -1.51219051e-02  2.52352394e-02  9.15091559e-02
 -1.90041922e-02  5.63424975e-02 -6.13315627e-02 -1.55946575e-02
 -3.39771695e-02 -4.36911061e-02 -2.28123441e-02 -8.32373947e-02
  1.20633142e-02  1.56728760e-03 -1.43465092e-02  4.96023782e-02
  6.92877024e-02 -4.48783003e-02  3.15960422e-02  3.52916196e-02
 -2.31962390e-02  6.62338883e-02 -1.07576914e-01  1.95370819e-02
 -5.14147570e-03 -3.25274677e-03  2.48515233e-02  7.80099854e-02
  1.40739214e-02 -2.72467285e-02 -4.01999205e-02 -3.45953219e-02
 -4.67308275e-02  4.45100330e-02  4.37670061e-03  4.66212863e-03
 -7.17906700e-03  5.75035019e-03 -5.31775355e-02 -1.61410656e-32
  2.94239577e-02  3.04940771e-02 -1.27003103e-01  4.56791976e-03
  1.09194941e-03  2.48452369e-02  3.32079120e-02 -4.00958117e-03
 -2.86260862e-02 -3.65454778e-02  3.24612893e-02 -5.89716583e-02
  1.18230302e-02  1.64581407e-02  1.28396116e-02  5.30204661e-02
  4.50921841e-02  6.04233481e-02 -7.64992759e-02  5.28096631e-02
  1.11500829e-01  6.42545745e-02  5.59077710e-02 -1.66666973e-02
  4.80520958e-03  8.23788419e-02  9.41411555e-02  3.32797132e-02
 -1.01136655e-01  1.98987182e-02 -5.30470051e-02 -7.57786864e-03
 -1.61451641e-02 -5.29765040e-02 -3.82166617e-02  3.78451645e-02
 -1.65439956e-02 -5.39064519e-02 -1.07812926e-01 -6.36734292e-02
  4.96686064e-02  2.43079513e-02 -7.87845552e-02  2.94044577e-02
 -1.54358819e-02 -4.02597226e-02 -1.01652861e-01  5.66392206e-02
  2.07468532e-02 -6.95528015e-02 -3.78901772e-02  7.57415667e-02
  7.98021909e-03 -3.47812138e-02  4.98934984e-02  1.32881645e-02
 -8.56396463e-03 -1.34120405e-01 -9.98524651e-02  2.70073190e-02
  3.41433957e-02 -2.82380357e-02 -3.93723659e-02  1.56174297e-03
  1.20987095e-01 -3.91341075e-02 -5.68084326e-03 -4.40804986e-03
  5.12952507e-02 -5.01816720e-02 -1.50454452e-03 -2.98706144e-02
 -1.52888242e-02 -9.56703909e-03 -1.78868398e-02 -4.12026383e-02
  7.37555102e-02 -3.15614976e-03 -1.41270487e-02  2.60763988e-03
 -1.07181422e-01 -1.38991028e-02 -4.10243273e-02  1.00725750e-02
 -1.94303133e-02 -3.41511937e-03  2.51915846e-02 -3.88514553e-03
  1.38071813e-02 -3.25223766e-02  2.30702180e-02  4.39399071e-02
 -1.73218697e-02  8.42781439e-02  4.04227292e-03 -7.58509486e-08
  3.84459496e-02 -4.29031290e-02 -3.79404519e-03 -6.66318238e-02
  7.97149166e-02 -1.16700456e-01 -5.60979638e-03 -8.59739259e-03
 -9.82840359e-02  1.10176042e-01 -2.05273870e-02  7.45302737e-02
 -5.21807373e-03 -1.16582531e-02 -1.37237497e-02 -6.11065179e-02
 -1.85553543e-02  5.43952249e-02 -8.47145468e-02 -5.41869327e-02
  8.19767788e-02 -5.73167093e-02  1.89168584e-02 -4.09697667e-02
  1.27570154e-02  1.92284561e-03 -1.02278359e-01  3.38547491e-02
  3.45972702e-02 -7.06374571e-02 -5.60703315e-03  5.60948737e-02
 -2.85165738e-02 -3.74983177e-02 -1.23847380e-01  2.00817008e-02
 -3.79058644e-02  3.49073410e-02 -3.81921642e-02  9.16140750e-02
 -6.53256029e-02  3.52391899e-02  1.00939766e-01  8.11923072e-02
 -6.04511658e-03  7.90115073e-03 -3.35056856e-02  6.28050119e-02
  5.02890237e-02  3.42090032e-04 -4.10376713e-02 -1.02836010e-03
  5.27123697e-02  3.08026113e-02 -2.29625143e-02  3.09141986e-02
  2.46717520e-02 -6.06163479e-02 -5.33676753e-03  1.49588250e-02
  5.96764721e-02 -1.88867413e-02 -6.87112659e-02 -3.59504484e-02]</t>
        </is>
      </c>
    </row>
    <row r="996">
      <c r="A996" s="1" t="n">
        <v>994</v>
      </c>
      <c r="B996" t="n">
        <v>995</v>
      </c>
      <c r="C996" t="inlineStr">
        <is>
          <t>Mitmachmärchen der Improvisionäre für Kinder ab 4</t>
        </is>
      </c>
      <c r="D996" t="inlineStr">
        <is>
          <t>Samstag, 8. März</t>
        </is>
      </c>
      <c r="E996" t="inlineStr">
        <is>
          <t>Brotfabrik</t>
        </is>
      </c>
      <c r="F996" t="inlineStr">
        <is>
          <t>Caligariplatz 1 13086 Berlin</t>
        </is>
      </c>
      <c r="G996" t="inlineStr">
        <is>
          <t>arts</t>
        </is>
      </c>
      <c r="H996" t="inlineStr">
        <is>
          <t>Ab 8,03 €</t>
        </is>
      </c>
      <c r="I996" t="inlineStr">
        <is>
          <t>https://www.eventbrite.de/e/mitmachmarchen-der-improvisionare-fur-kinder-ab-4-tickets-1130676807769?aff=ebdssbdestsearch</t>
        </is>
      </c>
      <c r="J996" t="inlineStr">
        <is>
          <t>Mach mit &amp; gestalte mit uns eine Welt, die wir dann gemeinsam zum Leben erwecken, um dann spannende Abenteuer zu erleben. Hat der Weihnachtsmann verschlafen? Sind die Elfen verzaubert? IOder hat ein kleiner Kobold etwa Süßigkeiten weggezaubert? Deiner Fantasie sind dabei keine Grenzen gesetzt!
Die Improvisionäre sind eine Berliner Improvisationstheatergruppe und spielen seit über zehn Jahren interaktives Theater für Kinder. Jede Vorstellung ist einzigartig, wurde so nie geprobt und wird so auch nie wieder zu sehen sein.</t>
        </is>
      </c>
      <c r="K996" t="inlineStr">
        <is>
          <t>Unbekannt</t>
        </is>
      </c>
      <c r="L996" t="inlineStr">
        <is>
          <t>Rückerstattungsrichtlinie
Rückerstattungen bis zu 1 Tag vor dem Event</t>
        </is>
      </c>
      <c r="M996" t="inlineStr">
        <is>
          <t>Dauer nicht verfügbar</t>
        </is>
      </c>
      <c r="N996" t="inlineStr">
        <is>
          <t>Events in Deutschland, Events in Berlin, Events in Berlin, Berlin Performances, Berlin Kunst Performances, #abenteuer, #weißensee, #kindertheater, #weihnachten, #improtheater, #weihnachtsmärchen, #improvisionäre, #brotfabrik_berlin, #brotfabrikberlin, #brotfabrik_buehne</t>
        </is>
      </c>
      <c r="O996" t="inlineStr">
        <is>
          <t xml:space="preserve">
    The event titled "Mitmachmärchen der Improvisionäre für Kinder ab 4" is scheduled to take place on Samstag, 8. März at Brotfabrik, 
    specifically at Caligariplatz 1 13086 Berlin. This event falls under the "arts" category. 
    Description: Mach mit &amp; gestalte mit uns eine Welt, die wir dann gemeinsam zum Leben erwecken, um dann spannende Abenteuer zu erleben. Hat der Weihnachtsmann verschlafen? Sind die Elfen verzaubert? IOder hat ein kleiner Kobold etwa Süßigkeiten weggezaubert? Deiner Fantasie sind dabei keine Grenzen gesetzt!
Die Improvisionäre sind eine Berliner Improvisationstheatergruppe und spielen seit über zehn Jahren interaktives Theater für Kinder. Jede Vorstellung ist einzigartig, wurde so nie geprobt und wird so auch nie wieder zu sehen sein.
    It is organized by Unbekannt and will last for Dauer nicht verfügbar. 
    Key topics and themes include: Events in Deutschland, Events in Berlin, Events in Berlin, Berlin Performances, Berlin Kunst Performances, #abenteuer, #weißensee, #kindertheater, #weihnachten, #improtheater, #weihnachtsmärchen, #improvisionäre, #brotfabrik_berlin, #brotfabrikberlin, #brotfabrik_buehne.
    </t>
        </is>
      </c>
      <c r="P996" t="inlineStr">
        <is>
          <t>[-7.72640035e-02  3.92419994e-02 -7.34887226e-03 -3.22103091e-02
 -4.02843766e-02  3.28423195e-02 -1.23986313e-02 -3.00395694e-02
  2.41861772e-02 -3.15994024e-02  2.56383587e-02 -3.87172848e-02
 -1.15653977e-03 -1.24177001e-02 -1.39567750e-02 -4.51360159e-02
  4.22035567e-02 -3.84953283e-02 -9.18370858e-02  1.75999459e-02
  4.56048250e-02 -1.08295389e-01  6.13511652e-02  2.46732943e-02
 -1.17176538e-02 -2.26198211e-02  7.11728353e-03 -9.00436100e-03
  2.03820951e-02 -2.03033723e-03  5.42406403e-02 -1.26194328e-01
 -3.26620191e-02  3.90147679e-02  7.36038238e-02  8.16146191e-03
  4.80770655e-02 -5.64757064e-02 -4.64608856e-02  7.71815851e-02
 -2.96059512e-02  1.24750445e-02 -8.73464420e-02  9.71229281e-03
 -6.57162517e-02 -3.67749371e-02  3.81804630e-03 -7.44235888e-02
 -5.38165420e-02  3.75226438e-02 -2.55339257e-02  6.78347191e-03
  4.08424065e-02 -6.97967261e-02  1.91673562e-02 -6.21300153e-02
 -9.04122293e-02 -5.30235246e-02  5.43915220e-02 -1.34034958e-02
 -2.96242479e-02 -7.11132288e-02 -1.29343169e-02 -2.79879421e-02
 -7.13872388e-02 -4.84299697e-02  3.98026071e-02  1.61975343e-02
  8.51276740e-02 -3.29417028e-02  1.14751235e-01 -8.18179250e-02
 -3.38125937e-02  4.57252041e-02 -1.91509705e-02  4.93078951e-05
  7.91585073e-03 -3.68393660e-02 -7.05285296e-02 -1.49625763e-01
  2.38391533e-02 -2.39774808e-02  2.02360619e-02  1.51588079e-02
 -4.00570445e-02 -3.76540050e-02 -5.08065186e-02  1.11907637e-02
  2.28177514e-02  6.11020476e-02 -1.87362581e-02  4.48802039e-02
 -1.29489377e-01 -1.64156724e-02  4.87105437e-02  1.08868284e-02
  3.53126563e-02 -5.88168995e-03  1.20971456e-01  8.52724910e-02
  4.89302240e-02  2.79150382e-02 -3.13001638e-03 -6.33482821e-03
 -3.14371847e-02 -5.30914553e-02  2.17110738e-02 -2.74433326e-02
 -7.44897500e-02 -3.06765884e-02 -1.18402410e-02 -7.36549124e-02
  5.86619638e-02 -3.63233462e-02 -1.25975013e-02  3.93815041e-02
  6.85085580e-02 -1.87511053e-02  4.11976762e-02 -4.38001333e-03
  1.41742723e-02  4.25267294e-02  1.06237710e-01  4.41698469e-02
  2.89839366e-03  4.53823581e-02  9.74941626e-03  1.85358135e-32
 -2.69335546e-02 -1.13745794e-01 -6.81709424e-02  1.80684775e-02
  6.52041361e-02 -2.39924677e-02 -1.55003741e-02  5.81840910e-02
 -3.89221758e-02 -3.95012163e-02  2.30105259e-02 -8.85429829e-02
  8.35702009e-03 -9.00663137e-02  4.14060093e-02 -4.44597676e-02
  7.66795856e-05 -5.92635237e-02 -2.73975600e-02 -3.05595379e-02
 -2.77872309e-02  2.30640713e-02  3.45099308e-02  2.67082397e-02
 -6.59085214e-02  1.11970872e-01  2.15459373e-02 -1.50610479e-02
  1.70866381e-02  6.30966127e-02  3.57204862e-03 -1.68499444e-02
 -8.63475874e-02 -7.57212043e-02  2.29142532e-02 -1.55721407e-03
  5.04702423e-03 -5.69573119e-02 -4.87025920e-03 -3.91241424e-02
  1.81328051e-03 -3.34326625e-02 -7.55870342e-02 -5.75980768e-02
  3.70714366e-02  6.79389983e-02  1.59428120e-02  1.00902051e-01
  1.14462398e-01  1.28303524e-02  7.08513856e-02  4.38639410e-02
  9.80146900e-02 -5.54355979e-02 -1.31117282e-02  8.26880783e-02
 -1.29727488e-02 -3.48300599e-02  6.48541898e-02 -5.08592911e-02
  3.33966501e-02  9.28972661e-02 -6.15573376e-02  6.02056459e-02
  3.67022604e-02 -3.25925462e-02  1.03513747e-02 -5.58623821e-02
  4.57665697e-02  1.35993958e-02 -9.03740823e-02  1.27115119e-02
  6.95821792e-02 -6.59068674e-02  3.95532437e-02  3.82455587e-02
 -4.67929281e-02  2.06011515e-02  1.44011923e-03  5.85690066e-02
 -7.66287446e-02  4.67714369e-02  7.00115636e-02 -8.88761431e-02
 -6.97033405e-02 -5.04128300e-02  4.34053279e-02 -2.15337481e-04
 -4.75881249e-02 -1.25664687e-02  5.59272394e-02 -3.10653746e-02
 -2.14033131e-03  1.88010018e-02  2.76272069e-03 -1.92233396e-32
  6.92374334e-02  8.18872917e-03 -3.85770984e-02  1.25010340e-02
  7.75218755e-03  4.08278927e-02 -1.06336713e-01 -4.45615016e-02
 -4.27627489e-02  1.48365060e-02  7.90132806e-02 -1.07208630e-02
  4.18382511e-02 -2.27241851e-02  2.48842929e-02  2.65696496e-02
 -8.99304915e-03 -1.19004650e-02 -9.05309059e-03  3.73531319e-03
  1.01464130e-01  2.59502046e-02 -2.71177720e-02  3.88222747e-03
 -5.69973560e-03  1.19281821e-02  1.12136930e-01  9.42350626e-02
 -4.19461578e-02  2.00779699e-02 -2.24608909e-02 -3.82984169e-02
 -7.25405104e-03  8.58326629e-03  3.86484005e-02 -8.00891966e-03
  7.21869245e-02  1.27342148e-02 -3.59711498e-02 -3.22288163e-02
  5.21839538e-04  2.75813770e-02 -9.38096866e-02  9.31058750e-02
  5.78892278e-03  3.08076311e-02 -4.45125140e-02  3.73202749e-02
  1.78251844e-02 -5.49902879e-02 -1.43769868e-02  1.81794614e-02
 -4.70328741e-02 -9.50734913e-02  1.04530439e-01  3.12733427e-02
 -2.82397736e-02 -5.99674806e-02 -1.42777851e-02  7.04359338e-02
 -5.13045713e-02  3.37876342e-02  1.32252509e-02  2.61448734e-02
  7.97875151e-02 -9.44777019e-03 -6.00785390e-02 -2.63734143e-02
  1.74506046e-02  6.93967799e-03  1.77200511e-02  5.50199039e-02
 -1.40599525e-02 -1.29891619e-01 -2.44823899e-02  4.60300595e-02
  9.87515822e-02  3.79417837e-02 -5.19815274e-02  9.02118161e-03
 -7.44364932e-02  5.21159358e-02 -4.61233929e-02  3.11624650e-02
 -4.45399573e-03  3.58255506e-02  2.52318159e-02  1.14160128e-01
 -2.88222507e-02  3.20239030e-02  4.47064489e-02 -4.55325842e-03
  1.31694436e-01  8.76415223e-02 -4.45635021e-02 -7.57539595e-08
 -2.37028077e-02  7.29359835e-02 -6.07462600e-02  4.19429690e-03
  3.34208310e-02 -7.35402629e-02 -8.13055262e-02 -3.04715689e-02
 -7.67510086e-02  5.03117777e-02  2.68712565e-02  1.95500143e-02
 -7.01216832e-02  5.40071391e-02 -7.63389543e-02 -6.95804358e-02
 -2.48967055e-02  7.03165727e-03 -6.09602556e-02 -4.41884715e-03
  8.07564184e-02 -4.56073917e-02  1.86736498e-03 -4.14040424e-02
 -4.28530239e-02  3.48613784e-02 -1.01250477e-01 -1.36594716e-02
 -8.06349888e-03 -3.41231339e-02 -4.64192219e-02  1.19334450e-02
 -4.64891866e-02 -6.70628995e-03 -5.74288778e-02 -2.12614555e-02
 -8.34895447e-02  1.18640577e-02  1.36266127e-02 -3.90009061e-02
  3.87203619e-02 -2.30060965e-02  4.09506373e-02 -4.60288068e-03
  2.66955812e-02  1.44309853e-03 -8.26086476e-02 -4.35155928e-02
  2.17565242e-02  1.18315659e-01 -1.27927095e-01 -5.66416513e-03
 -1.97245330e-02  5.47406636e-02 -2.44939141e-03  3.84561010e-02
 -3.85326915e-04 -4.10090238e-02 -1.63412001e-02  1.39507782e-02
  6.02061525e-02 -2.88985725e-02 -8.25028419e-02  4.29769494e-02]</t>
        </is>
      </c>
    </row>
    <row r="997">
      <c r="A997" s="1" t="n">
        <v>995</v>
      </c>
      <c r="B997" t="n">
        <v>996</v>
      </c>
      <c r="C997" t="inlineStr">
        <is>
          <t>Pharma 4.0 – Digital Healthcare Conference</t>
        </is>
      </c>
      <c r="D997" t="inlineStr">
        <is>
          <t>Tuesday, April 22</t>
        </is>
      </c>
      <c r="E997" t="inlineStr">
        <is>
          <t>Berlin</t>
        </is>
      </c>
      <c r="F997" t="inlineStr">
        <is>
          <t>Germany, Berlin Germany 10176 Berlin, Show map</t>
        </is>
      </c>
      <c r="G997" t="inlineStr">
        <is>
          <t>science-and-tech</t>
        </is>
      </c>
      <c r="H997" t="inlineStr">
        <is>
          <t>Kostenlos</t>
        </is>
      </c>
      <c r="I997" t="inlineStr">
        <is>
          <t>https://www.eventbrite.com/e/pharma-40-digital-healthcare-conference-tickets-1101082590669?aff=ebdssbdestsearch</t>
        </is>
      </c>
      <c r="J997" t="inlineStr"/>
      <c r="K997" t="inlineStr">
        <is>
          <t>Conferenzia World</t>
        </is>
      </c>
      <c r="L997" t="inlineStr">
        <is>
          <t>Refund Policy
Refunds up to 7 days before event</t>
        </is>
      </c>
      <c r="M997" t="inlineStr">
        <is>
          <t>Event lasts 1 hour</t>
        </is>
      </c>
      <c r="N997" t="inlineStr">
        <is>
          <t>Germany Events, Berlin Events, Things to do in Berlin, Berlin Conferences, Berlin Science &amp; Tech Conferences, #innovation, #conference, #digital_healthcare, #healthcare_technology, #pharma_4_0</t>
        </is>
      </c>
      <c r="O997" t="inlineStr">
        <is>
          <t xml:space="preserve">
    The event titled "Pharma 4.0 – Digital Healthcare Conference" is scheduled to take place on Tuesday, April 22 at Berlin, 
    specifically at Germany, Berlin Germany 10176 Berlin, Show map. This event falls under the "science-and-tech" category. 
    Description: nan
    It is organized by Conferenzia World and will last for Event lasts 1 hour. 
    Key topics and themes include: Germany Events, Berlin Events, Things to do in Berlin, Berlin Conferences, Berlin Science &amp; Tech Conferences, #innovation, #conference, #digital_healthcare, #healthcare_technology, #pharma_4_0.
    </t>
        </is>
      </c>
      <c r="P997" t="inlineStr">
        <is>
          <t>[ 1.06515614e-02  1.83938276e-02 -1.41616259e-02 -6.90817162e-02
 -1.44613693e-02  3.58819813e-02 -3.14979665e-02  4.01754640e-02
  2.02172585e-02  6.17962796e-03 -4.68419157e-02 -2.38806214e-02
 -5.83509505e-02  5.65820783e-02 -4.75948043e-02 -6.13378175e-02
  3.41818668e-02 -6.84915110e-02 -2.74963211e-02 -2.53293365e-02
 -5.91817871e-03 -2.23621838e-02  1.03955396e-01  2.71541514e-02
 -5.43280430e-02  4.94186394e-02  2.44370829e-02 -1.32607415e-01
 -5.78950066e-03  1.41708981e-02  2.60797255e-02  5.13187051e-02
  3.38324942e-02  1.17402058e-02  6.39146417e-02 -2.85436269e-02
  5.49200848e-02  1.57344267e-02  1.24438945e-02  4.40132618e-02
  2.47733574e-02 -8.32379237e-02  4.26592454e-02  8.10190216e-02
  1.15546823e-01 -1.36626214e-02  1.50943268e-02 -2.33490169e-02
  5.21877743e-02  5.48433736e-02 -3.41300033e-02 -9.25835297e-02
  2.32534092e-02  2.92161871e-02 -5.78635372e-04  5.19377813e-02
 -3.62857953e-02 -7.15426728e-02  1.15813389e-02  7.53435194e-02
  1.48126585e-02 -2.58797724e-02 -3.93296182e-02  7.51966685e-02
  3.56322899e-02  9.07851011e-02  5.38409315e-02  9.39409584e-02
  4.68940586e-02 -7.21131042e-02  1.80534236e-02 -6.73961863e-02
  3.56512330e-02  7.38383308e-02  2.60942057e-02 -1.71466265e-02
 -1.58894882e-02 -1.22483829e-02  4.13242914e-02 -8.68657418e-03
  3.93240377e-02 -5.52080870e-02  1.46940295e-02 -2.04750709e-02
  6.33090585e-02 -1.73509447e-03 -6.00787066e-02 -3.39267999e-02
  4.60483879e-02 -4.24935073e-02 -6.39769733e-02  6.26252443e-02
 -1.44655611e-02 -1.96732040e-02 -4.30796705e-02 -2.27522273e-02
 -1.24059953e-02  1.02315203e-03  1.36199191e-01  5.74386753e-02
  2.87536602e-03  5.95370047e-02 -3.26164849e-02  1.88572686e-02
 -3.88650447e-02 -3.84060927e-02  1.88533589e-02  6.03862107e-03
 -6.69033360e-03  4.28454354e-02 -1.43795218e-02  1.68764610e-02
  3.51507813e-02 -5.73438518e-02 -8.27364549e-02  7.40032941e-02
  2.85595246e-02 -2.21120324e-02  9.46847314e-04 -4.45697568e-02
 -7.25687370e-02 -3.06661669e-02  6.04936434e-03 -9.08203796e-02
 -1.89916510e-02  4.59440984e-02 -1.96965933e-02 -1.12051841e-33
 -1.60020180e-02 -6.01683520e-02  5.43400310e-02  4.18283790e-02
  6.24864735e-02  2.80070445e-03 -2.99872132e-03 -5.67795895e-02
 -2.92831510e-02 -4.92703430e-02 -1.08930193e-01  1.92970484e-02
  7.98407756e-03  8.25899281e-03 -6.50590807e-02 -1.06055133e-01
  1.87155847e-02  1.66915637e-02  4.02588956e-03  3.17651071e-02
 -2.25366391e-02  5.70802484e-03 -3.86899784e-02  7.05415085e-02
  5.28875031e-02  1.44317284e-01 -1.86410025e-02  2.78709941e-02
  1.43969104e-01  3.56154144e-02 -8.62002522e-02  7.89303612e-03
 -4.34745401e-02 -1.47519395e-01  1.80310141e-02  1.72356125e-02
 -7.64140040e-02 -1.37634447e-03  3.24373208e-02  1.93094201e-02
 -3.61758610e-03 -1.61816869e-02 -1.05585955e-01 -5.47114797e-02
  6.33091927e-02  6.44492880e-02 -4.06278372e-02  2.01960430e-02
  1.08582802e-01 -4.09203917e-02 -5.85343987e-02 -4.64978330e-02
  9.50731244e-03 -2.60030758e-02  3.32151502e-02  3.78720388e-02
 -4.63719629e-02 -9.09895301e-02  3.31946835e-02  2.83420160e-02
  7.19382912e-02  1.45034522e-01 -8.60075355e-02 -1.70159282e-03
 -9.53001063e-03 -2.86225863e-02 -1.63089409e-02 -4.14908119e-02
 -2.19713654e-02  2.04053782e-02 -5.75137231e-03  5.79466997e-03
 -1.66526021e-04 -6.07877374e-02  3.26789096e-02  5.28544709e-02
 -4.67405207e-02 -2.82876100e-02 -5.05762100e-02  4.59045358e-02
 -5.32461181e-02 -3.97477448e-02  4.87313196e-02  6.89723119e-02
  2.14804746e-02  3.16018313e-02  2.11765859e-02  3.22403908e-02
 -8.95173177e-02 -7.59672895e-02 -6.16362803e-02 -1.47527701e-03
  1.36279622e-02  6.35434985e-02  1.65868159e-02 -1.85348441e-33
  6.49121031e-02  4.98745823e-03 -6.66060001e-02  3.12192459e-02
  5.05266041e-02 -4.47002277e-02  2.77964748e-03  3.12182065e-02
  5.54099195e-02  6.96705058e-02  9.27713588e-02 -4.01684120e-02
  3.35281715e-02 -3.15532163e-02  6.08531432e-03  4.02912572e-02
 -1.34151736e-02 -7.54974186e-02 -9.39851776e-02  6.66507483e-02
  4.35802191e-02  1.19199222e-02 -2.41084602e-02 -2.09611095e-02
 -2.12587900e-02  2.58038789e-02  1.21573858e-01  3.18618715e-02
  4.28563207e-02 -3.21152769e-02 -1.31190136e-01 -5.44818267e-02
 -8.11471269e-02  2.30035242e-02 -9.52452887e-03  5.23063056e-02
  4.37931977e-02 -5.53202666e-02  3.03759500e-02 -8.72283876e-02
  7.73544610e-02 -8.02654773e-03 -1.07998349e-01  9.02733132e-02
  2.70322338e-02  4.16989774e-02 -9.41639394e-02  7.55831525e-02
  1.76496003e-02 -5.32766357e-02  1.09251207e-02  2.75886781e-03
  2.54281461e-02 -3.92613560e-02  6.06093109e-02  4.15396169e-02
 -2.18999237e-02 -7.76316300e-02 -3.54486257e-02  3.44181247e-02
 -2.59551816e-02 -7.26757646e-02 -4.80249058e-03  1.12354541e-02
 -2.16643400e-02 -7.50011280e-02  2.60555893e-02  1.18501626e-01
 -2.72586327e-02  4.88208514e-03  7.27322176e-02  6.65227994e-02
 -6.49291873e-02 -3.88377085e-02 -9.12117362e-02  1.07041234e-02
 -2.21999735e-02 -1.06242429e-02 -2.05610953e-02  1.83911473e-02
 -1.74519867e-02  6.03304952e-02 -9.42481030e-03  1.71141587e-02
  1.93363242e-02  1.00035228e-01  5.79416715e-02 -3.33738350e-03
 -2.99668480e-02  2.25109495e-02 -6.48993775e-02 -2.80092396e-02
 -4.61242348e-02  6.26267493e-02 -7.20043555e-02 -4.57103937e-08
  8.46328214e-02  2.92502195e-02  4.68009152e-02 -4.64088358e-02
 -2.52941083e-02 -6.42934442e-02 -7.91809708e-02 -9.59064066e-03
  7.77417421e-02  3.90324816e-02 -2.50964984e-03  6.92487434e-02
 -7.27253109e-02  3.28307375e-02  1.33614391e-02  4.90647964e-02
 -1.17387466e-01 -3.11785354e-03 -1.28254127e-02 -5.14050648e-02
  8.99838097e-03 -3.37014049e-02  1.14401244e-02 -2.77181026e-02
  1.68990102e-02  2.36930046e-02 -2.24233493e-02  2.30466742e-02
 -2.40518712e-02 -7.54465610e-02 -4.13027704e-02  1.42681664e-02
 -2.11985838e-02  1.97152272e-02 -3.29123139e-02 -1.12202413e-01
 -2.75235791e-02 -4.10847776e-02 -2.60616699e-03 -3.65114436e-02
 -5.97806312e-02 -4.79784049e-02 -2.93971207e-02  5.01727276e-02
 -1.72988456e-02 -5.16312569e-02 -1.61372684e-02 -4.51904256e-03
  1.30695244e-02  4.63148169e-02 -8.62076655e-02  1.92617122e-02
  1.63122546e-02  9.80343670e-03 -3.04438508e-05  8.57206061e-02
  6.80234935e-03 -4.68138903e-02 -1.42365815e-02  1.93505958e-02
  5.34847565e-02 -4.27607112e-02 -9.35942084e-02  3.88496220e-02]</t>
        </is>
      </c>
    </row>
    <row r="998">
      <c r="A998" s="1" t="n">
        <v>996</v>
      </c>
      <c r="B998" t="n">
        <v>997</v>
      </c>
      <c r="C998" t="inlineStr">
        <is>
          <t>SCOTT / VAN HUFFEL / DIMITRIADIS // #PANDAjazz</t>
        </is>
      </c>
      <c r="D998" t="inlineStr">
        <is>
          <t>Wednesday, April 23</t>
        </is>
      </c>
      <c r="E998" t="inlineStr">
        <is>
          <t>PANDA platforma</t>
        </is>
      </c>
      <c r="F998" t="inlineStr">
        <is>
          <t>Knaackstraße 97 (im kleinen Hof der Kulturbrauerei) 10435 Berlin, Show map</t>
        </is>
      </c>
      <c r="G998" t="inlineStr">
        <is>
          <t>music</t>
        </is>
      </c>
      <c r="H998" t="inlineStr">
        <is>
          <t>Kostenlos</t>
        </is>
      </c>
      <c r="I998" t="inlineStr">
        <is>
          <t>https://www.eventbrite.com/e/scott-van-huffel-dimitriadis-pandajazz-tickets-1142556139169?aff=ebdssbdestsearch</t>
        </is>
      </c>
      <c r="J998" t="inlineStr">
        <is>
          <t>RICHARD SCOTT Elektronik
PETER VAN HUFFEL Saxophon, Elektronik
YORGOS DIMITRIADIS Schlagzeug, Elektronik
Synomilies ist das Debütalbum eines markanten, in Berlin ansässigen Trios, das drei erfahrene musikalische Kollaborateure zusammenbringt. Dieses Album markiert die Entstehung eines wahrhaft einzigartigen Triosounds. Inspiriert von der Free-Jazz-Tradition findet ihre Musik Tiefe und Stärke in einer kollektiven Denkweise, die durch jahrelange kreative Erkundung und gemeinsame Erfahrungen geschärft wurde. Insgesamt macht Synomilies seinem Namen alle Ehre und bietet eine Reihe tiefgründiger musikalischer Gespräche zwischen drei außergewöhnlichen Musikern und Improvisatoren, die über eine bemerkenswerte Fähigkeit verfügen, zuzuhören, zu führen und nahtlos zu verschmelzen.
Yorgos Dimitriadis, geboren in Thessaloniki, Griechenland, ist ein experimenteller Musiker, Komponist und Performer. Mithilfe von Schlagzeug, Mikrofonen, Field Recordings und minimalistischer Elektronik konzentriert sich seine Musik auf Echtzeit-Klanglandschaften mit Schwerpunkt auf Klangfarbe, Klangfarbe und langen Klangdauern. Seit 2006 lebt er in Berlin und tritt weltweit bei Festivals und Konzertreihen auf. Er hat mit zahlreichen renommierten internationalen Künstlern gespielt und aufgenommen. Dimitriadis ist auf Labels wie Relative Pitch, Jazzwerkstatt, NoBusiness, Creative Sources, FMR, Trouble In The East und Evil Rabbit zu hören. Aktuelle Projekte umfassen: KOPFKINO (Solo für Schlagzeug &amp; Mikrofone), Duos mit Achim Kaufmann, Ignaz Schick, Andrea Parkins, Michael Thieke, Floros Floridis, DYET mit Erato Tzavara (Video), GRIX (mit Antonis Anissegos, Floros Floridis), KERN (mit Edith Steyer, Matthias Müller), BeingFive (mit Andrea Parkins/Axel Dörner/Lori Freedman/Christopher Williams).
https://www.yorgosdimitriadis.com/
Richard Scott ist ein Komponist und Improvisator aus Berlin, der seit über vier Jahrzehnten die Grenzgebiete von Free Improvisation, Jazz und Avantgarde-Komposition erforscht. In den letzten Jahren konzentrierte er sich vor allem auf die Entwicklung eines persönlichen und intensiven Ansatzes für die kompositorischen und improvisatorischen Möglichkeiten der Modularsynthese. Er arbeitete mit Künstlern wie Audrey Chen, Kazuhisa Uchihashi, Phil Minton, Axel Dörner, Jon Rose, Shelley Hirsch, Thomas Lehn, Michael Vorfeld, Ute Wassermann, Jan Croonenbroeck sowie Gruppen wie dem Seicento Vocale Choir, Trio Abstrakt, Pitchshifting Group, Richard Barrett, Evan Parker und Frank Gratkowski zusammen.
https://www.richard-scott.net/
Peter Van Huffel ist ein belgisch-kanadischer Saxophonist und Komponist, der seit 2008 in Berlin lebt. Sein Hauptprojekt, das Thrash-Jazz-Trio GORILLA MASK, tourt seit 2009 ausgiebig durch Europa und Kanada und hat insgesamt fünf Alben veröffentlicht, von denen vier beim renommierten portugiesischen Label Clean Feed Records erschienen sind. Jedes der Veröffentlichungen von GORILLA MASK erhielt begeisterte Kritiken sowie lobende Erwähnungen und Features in internationalen Radiosendern und Printmedien. Kürzlich gründete Van Huffel das Bass-lose Quartett Callisto, das ihn am Baritonsaxophon und mit Live-Effekten, die Trompeterin Lina Allemano, den Pianisten Antonis Anissegos und den Schlagzeuger Joe Hertenstein umfasst. Das Debütalbum Meandering Demons wurde im März 2024 bei Clean Feed veröffentlicht. Peter hat insgesamt 17 Alben als Leader und Co-Leader veröffentlicht und mit einer Vielzahl anerkannter Musiker aus der ganzen Welt gespielt.
https://petervanhuffel.com/
Mehr
Bandfoto: Sergei Haudring
Eintritt: 10 Euro
-----------------------------------------------------------------
RICHARD SCOTT electronics
PETER VAN HUFFEL saxophone, electronics
YORGOS DIMITRIADIS drums, electronics
Synomilies is the debut album from a distinctive Berlin-based trio, bringing together three seasoned musical collaborators. This album marks the emergence of a truly unique trio sound. Drawing inspiration from the free-jazz tradition, their music finds its depth and strength in a collective mindset honed through years of creative exploration and shared experiences. As a whole, Synomilies lives up to its name, offering a series of profound musical conversations between three exceptional musicians and improvisers who share a remarkable ability to listen, lead, and blend seamlessly.
Yorgos Dimitriadis born in Thessaloniki Greece, is an experimental musician, composer performer. Using percussion, microphones, field recordings and minimal electronics his music focuses on real time sonic landscapes with an emphasis on timbre, sound color and long durations. Since 2006 he lives in Berlin and appears at festivals and concert series worldwide. He has performed and recorded with an array of renowned international artists. Yorgos Dimitriadis can be heard on Relative Pitch, Jazzwerkstatt, NoBusiness, Creative Sources, FMR, Trouble In The East and Evil Rabbit record labels. Current projects include: KOPFKINO (solo for drums &amp; microphones), Duos with Achim Kaufmann, Ignaz Schick, Andrea Parkins, Michael Thieke, Floros Floridis, DYET with Erato Tzavara (video), GRIX (w/Antonis Anissegos, Floros Floridis), KERN (w/ Edith Steyer, Matthias Müller), BeingFive (w/ Andrea Parkins/Axel Dörner/Lori Freedman/Christopher Williams).
https://www.yorgosdimitriadis.com/
Richard Scott is a composer and improvisor residing in Berlin, who has been navigating the nether regions of free improvisation, jazz and avant-garde composition for some four decades. For the last few years he has been mostly focused on developing a personal and quite visceral approach to the compositional and improvisational possibilities of modular synthesis, working with collaborators including Audrey Chen, Kazuhisa Uchihashi, Phil Minton, Axel Dörner, Jon Rose, Shelley Hirsch, Thomas Lehn, Michael Vorfeld, Ute Wassermann, Jan Croonenbroeck and the Seicento Vocale choir, Trio Abstrakt, Pitchshifting Group,Richard Barrett, Evan Parker and Frank Gratkowski.
https://www.richard-scott.net/
Peter Van Huffel is a Belgian-Canadian saxophonist and composer living in Berlin, Germany since 2008. His primary project, the thrash-jazz trio GORILLA MASK, as toured extensively across Europe and Canada since its inception in 2009 and has released a total of five albums, four of those with the acclaimed Portuguese label Clean Feed Records. Each of GORILLA MASK’s releases has received rave reviews, as well as honourable mentions and features in radio and print media around the world. Most recently, Van Huffel has formed the bass-less quartet “Callisto” which features himself on Baritone saxophone and live horn-effects processing, trumpeter Lina Allemano, pianist Antonis Anissegos and drummer Joe Hertenstein. Callisto’s debut album, “Meandering Demons” was released on Clean Feed in March 2024. Peter has released a total of seventeen albums as a leader and co-leader and has performed with a variety of recognised musicians from around the world.
https://petervanhuffel.com/
More
Band Foto - Sergei Haudring
Admission: 10 euro</t>
        </is>
      </c>
      <c r="K998" t="inlineStr">
        <is>
          <t>PANDA platforma e.V.</t>
        </is>
      </c>
      <c r="L998" t="inlineStr">
        <is>
          <t>Refund Policy
Refunds up to 1 day before event</t>
        </is>
      </c>
      <c r="M998" t="inlineStr">
        <is>
          <t>Event lasts 2 hours 30 minutes</t>
        </is>
      </c>
      <c r="N998" t="inlineStr">
        <is>
          <t>Germany Events, Berlin Events, Things to do in Berlin, Berlin Performances, Berlin Music Performances, #event, #scott, #pandajazz, #van_huffel, #dimtriadis</t>
        </is>
      </c>
      <c r="O998" t="inlineStr">
        <is>
          <t xml:space="preserve">
    The event titled "SCOTT / VAN HUFFEL / DIMITRIADIS // #PANDAjazz" is scheduled to take place on Wednesday, April 23 at PANDA platforma, 
    specifically at Knaackstraße 97 (im kleinen Hof der Kulturbrauerei) 10435 Berlin, Show map. This event falls under the "music" category. 
    Description: RICHARD SCOTT Elektronik
PETER VAN HUFFEL Saxophon, Elektronik
YORGOS DIMITRIADIS Schlagzeug, Elektronik
Synomilies ist das Debütalbum eines markanten, in Berlin ansässigen Trios, das drei erfahrene musikalische Kollaborateure zusammenbringt. Dieses Album markiert die Entstehung eines wahrhaft einzigartigen Triosounds. Inspiriert von der Free-Jazz-Tradition findet ihre Musik Tiefe und Stärke in einer kollektiven Denkweise, die durch jahrelange kreative Erkundung und gemeinsame Erfahrungen geschärft wurde. Insgesamt macht Synomilies seinem Namen alle Ehre und bietet eine Reihe tiefgründiger musikalischer Gespräche zwischen drei außergewöhnlichen Musikern und Improvisatoren, die über eine bemerkenswerte Fähigkeit verfügen, zuzuhören, zu führen und nahtlos zu verschmelzen.
Yorgos Dimitriadis, geboren in Thessaloniki, Griechenland, ist ein experimenteller Musiker, Komponist und Performer. Mithilfe von Schlagzeug, Mikrofonen, Field Recordings und minimalistischer Elektronik konzentriert sich seine Musik auf Echtzeit-Klanglandschaften mit Schwerpunkt auf Klangfarbe, Klangfarbe und langen Klangdauern. Seit 2006 lebt er in Berlin und tritt weltweit bei Festivals und Konzertreihen auf. Er hat mit zahlreichen renommierten internationalen Künstlern gespielt und aufgenommen. Dimitriadis ist auf Labels wie Relative Pitch, Jazzwerkstatt, NoBusiness, Creative Sources, FMR, Trouble In The East und Evil Rabbit zu hören. Aktuelle Projekte umfassen: KOPFKINO (Solo für Schlagzeug &amp; Mikrofone), Duos mit Achim Kaufmann, Ignaz Schick, Andrea Parkins, Michael Thieke, Floros Floridis, DYET mit Erato Tzavara (Video), GRIX (mit Antonis Anissegos, Floros Floridis), KERN (mit Edith Steyer, Matthias Müller), BeingFive (mit Andrea Parkins/Axel Dörner/Lori Freedman/Christopher Williams).
https://www.yorgosdimitriadis.com/
Richard Scott ist ein Komponist und Improvisator aus Berlin, der seit über vier Jahrzehnten die Grenzgebiete von Free Improvisation, Jazz und Avantgarde-Komposition erforscht. In den letzten Jahren konzentrierte er sich vor allem auf die Entwicklung eines persönlichen und intensiven Ansatzes für die kompositorischen und improvisatorischen Möglichkeiten der Modularsynthese. Er arbeitete mit Künstlern wie Audrey Chen, Kazuhisa Uchihashi, Phil Minton, Axel Dörner, Jon Rose, Shelley Hirsch, Thomas Lehn, Michael Vorfeld, Ute Wassermann, Jan Croonenbroeck sowie Gruppen wie dem Seicento Vocale Choir, Trio Abstrakt, Pitchshifting Group, Richard Barrett, Evan Parker und Frank Gratkowski zusammen.
https://www.richard-scott.net/
Peter Van Huffel ist ein belgisch-kanadischer Saxophonist und Komponist, der seit 2008 in Berlin lebt. Sein Hauptprojekt, das Thrash-Jazz-Trio GORILLA MASK, tourt seit 2009 ausgiebig durch Europa und Kanada und hat insgesamt fünf Alben veröffentlicht, von denen vier beim renommierten portugiesischen Label Clean Feed Records erschienen sind. Jedes der Veröffentlichungen von GORILLA MASK erhielt begeisterte Kritiken sowie lobende Erwähnungen und Features in internationalen Radiosendern und Printmedien. Kürzlich gründete Van Huffel das Bass-lose Quartett Callisto, das ihn am Baritonsaxophon und mit Live-Effekten, die Trompeterin Lina Allemano, den Pianisten Antonis Anissegos und den Schlagzeuger Joe Hertenstein umfasst. Das Debütalbum Meandering Demons wurde im März 2024 bei Clean Feed veröffentlicht. Peter hat insgesamt 17 Alben als Leader und Co-Leader veröffentlicht und mit einer Vielzahl anerkannter Musiker aus der ganzen Welt gespielt.
https://petervanhuffel.com/
Mehr
Bandfoto: Sergei Haudring
Eintritt: 10 Euro
-----------------------------------------------------------------
RICHARD SCOTT electronics
PETER VAN HUFFEL saxophone, electronics
YORGOS DIMITRIADIS drums, electronics
Synomilies is the debut album from a distinctive Berlin-based trio, bringing together three seasoned musical collaborators. This album marks the emergence of a truly unique trio sound. Drawing inspiration from the free-jazz tradition, their music finds its depth and strength in a collective mindset honed through years of creative exploration and shared experiences. As a whole, Synomilies lives up to its name, offering a series of profound musical conversations between three exceptional musicians and improvisers who share a remarkable ability to listen, lead, and blend seamlessly.
Yorgos Dimitriadis born in Thessaloniki Greece, is an experimental musician, composer performer. Using percussion, microphones, field recordings and minimal electronics his music focuses on real time sonic landscapes with an emphasis on timbre, sound color and long durations. Since 2006 he lives in Berlin and appears at festivals and concert series worldwide. He has performed and recorded with an array of renowned international artists. Yorgos Dimitriadis can be heard on Relative Pitch, Jazzwerkstatt, NoBusiness, Creative Sources, FMR, Trouble In The East and Evil Rabbit record labels. Current projects include: KOPFKINO (solo for drums &amp; microphones), Duos with Achim Kaufmann, Ignaz Schick, Andrea Parkins, Michael Thieke, Floros Floridis, DYET with Erato Tzavara (video), GRIX (w/Antonis Anissegos, Floros Floridis), KERN (w/ Edith Steyer, Matthias Müller), BeingFive (w/ Andrea Parkins/Axel Dörner/Lori Freedman/Christopher Williams).
https://www.yorgosdimitriadis.com/
Richard Scott is a composer and improvisor residing in Berlin, who has been navigating the nether regions of free improvisation, jazz and avant-garde composition for some four decades. For the last few years he has been mostly focused on developing a personal and quite visceral approach to the compositional and improvisational possibilities of modular synthesis, working with collaborators including Audrey Chen, Kazuhisa Uchihashi, Phil Minton, Axel Dörner, Jon Rose, Shelley Hirsch, Thomas Lehn, Michael Vorfeld, Ute Wassermann, Jan Croonenbroeck and the Seicento Vocale choir, Trio Abstrakt, Pitchshifting Group,Richard Barrett, Evan Parker and Frank Gratkowski.
https://www.richard-scott.net/
Peter Van Huffel is a Belgian-Canadian saxophonist and composer living in Berlin, Germany since 2008. His primary project, the thrash-jazz trio GORILLA MASK, as toured extensively across Europe and Canada since its inception in 2009 and has released a total of five albums, four of those with the acclaimed Portuguese label Clean Feed Records. Each of GORILLA MASK’s releases has received rave reviews, as well as honourable mentions and features in radio and print media around the world. Most recently, Van Huffel has formed the bass-less quartet “Callisto” which features himself on Baritone saxophone and live horn-effects processing, trumpeter Lina Allemano, pianist Antonis Anissegos and drummer Joe Hertenstein. Callisto’s debut album, “Meandering Demons” was released on Clean Feed in March 2024. Peter has released a total of seventeen albums as a leader and co-leader and has performed with a variety of recognised musicians from around the world.
https://petervanhuffel.com/
More
Band Foto - Sergei Haudring
Admission: 10 euro
    It is organized by PANDA platforma e.V. and will last for Event lasts 2 hours 30 minutes. 
    Key topics and themes include: Germany Events, Berlin Events, Things to do in Berlin, Berlin Performances, Berlin Music Performances, #event, #scott, #pandajazz, #van_huffel, #dimtriadis.
    </t>
        </is>
      </c>
      <c r="P998" t="inlineStr">
        <is>
          <t>[-2.57883966e-02 -8.70471820e-02 -7.38312379e-02 -6.30844012e-02
 -3.72456759e-02  7.83401579e-02 -1.74502227e-02 -3.13060894e-03
 -2.66115926e-02  8.64813919e-04 -3.91617715e-02 -4.16501164e-02
 -2.40573250e-02 -1.42797336e-01  6.63088709e-02  5.66454697e-03
  3.20807174e-02  4.24368028e-03 -1.84686035e-02 -2.88378005e-03
 -7.96340480e-02 -1.33545816e-01 -1.90668385e-02  2.87179090e-02
 -2.79438794e-02  3.09383180e-02 -1.19268438e-02 -2.31509805e-02
 -5.17002903e-02  1.07377125e-02 -4.94149467e-03  3.56116258e-02
 -1.91606916e-02 -3.82354558e-02  3.71681489e-02  2.98060700e-02
 -4.40460742e-02 -7.17527494e-02 -2.40621734e-02  1.04428805e-01
  2.83283368e-02 -5.38264913e-03 -7.41191059e-02  1.68113445e-03
 -9.22515392e-02  3.88375949e-03 -7.59567320e-02 -2.51079127e-02
 -5.71929812e-02  2.21294258e-02  2.62906943e-02 -1.14405584e-02
  1.76337734e-02 -1.05378823e-02 -4.91226800e-02 -2.22010333e-02
 -2.65270891e-03 -2.33321148e-03  9.45565999e-02  5.63178807e-02
 -2.89609917e-02 -1.81120150e-02 -1.13011403e-02 -9.46210418e-03
  5.76797239e-02  9.21549741e-03 -1.58591326e-02  3.40323299e-02
  3.68113481e-02 -8.46842863e-03  6.91809878e-02 -6.90157935e-02
 -4.60770577e-02  2.37013139e-02  3.70387547e-02  6.41848445e-02
  2.11388785e-02 -3.60817229e-03 -8.65795016e-02 -1.35123029e-01
 -5.58749540e-03 -5.14860377e-02  2.16835849e-02 -6.75207749e-02
 -1.68486889e-02  7.79221300e-03 -7.49126896e-02  3.41105685e-02
 -6.81326389e-02  3.68979797e-02 -1.25440452e-02  6.32219762e-02
 -1.58487353e-02 -3.14558521e-02  3.13254036e-02 -3.33991498e-02
  5.22110946e-02  6.72064051e-02  9.17295218e-02  7.22411647e-02
  2.87305135e-02  4.67834249e-02  3.98252495e-02  1.21827219e-02
  9.09307413e-03 -4.32419442e-02 -5.42868152e-02 -1.05760563e-02
 -2.69109942e-02 -6.06741086e-02 -1.19264619e-02 -3.65607850e-02
  5.30463159e-02 -7.09393993e-02 -1.45504363e-02  9.07685887e-03
  4.92680855e-02  5.75397909e-02  6.53359815e-02  2.70035211e-02
  9.01801586e-02 -3.56491171e-02  2.34161969e-02 -7.02806041e-02
 -1.06250226e-01  8.82081538e-02 -3.18533219e-02  1.65770124e-32
  1.13865510e-02 -8.23577791e-02  2.15803068e-02 -7.70956427e-02
  8.09558704e-02 -2.29219869e-02 -1.02611952e-01 -1.36665385e-02
  3.49398563e-03  1.00344047e-02 -5.26422225e-02 -1.40766788e-03
  2.15200391e-02 -8.37350339e-02 -6.22277893e-02 -4.32931744e-02
  2.02936158e-02 -4.28774804e-02 -2.94928160e-02  1.54119814e-02
  4.18972690e-03  2.55988408e-02 -4.77573462e-03 -2.32756976e-02
  3.85543071e-02  3.26142237e-02 -8.48119240e-03 -7.61120394e-02
  2.88261920e-02  3.74318957e-02 -3.70541215e-02 -2.18289793e-02
 -3.40412222e-02 -2.21816413e-02 -3.18604670e-02 -2.18810532e-02
 -4.38965634e-02 -4.49001417e-02 -3.23194116e-02 -1.24465488e-01
  4.22325097e-02 -5.16056865e-02 -1.14758499e-01 -4.80738059e-02
 -1.47734415e-02  4.98727039e-02  2.15704683e-02  5.24566025e-02
  1.77042246e-01 -4.34382595e-02  1.95372943e-02 -9.93572874e-04
  3.14515308e-02  3.19511183e-02  1.18974313e-01  4.72192205e-02
  2.56531406e-02 -8.14361349e-02  4.44979891e-02 -1.11159338e-02
  7.41121247e-02  1.22120120e-01  5.26280515e-02 -6.00289889e-02
  3.65952440e-02  3.51988077e-02  2.34102719e-02 -5.16601242e-02
  4.02591452e-02 -6.09916262e-02 -5.25182113e-02 -3.06417653e-03
  4.85223196e-02 -5.94655275e-02  6.62422255e-02  2.28851270e-02
 -6.07919991e-02 -4.31639142e-03  9.52659734e-03  3.73282656e-02
 -9.29563269e-02 -1.89433265e-02  8.44313577e-02  1.34036364e-02
  4.31066826e-02 -2.11693924e-02 -3.19538191e-02  3.02773919e-02
 -1.27119094e-01 -2.35119145e-02 -2.74958163e-02  8.96389224e-03
 -4.40160418e-03  3.72469984e-02 -1.46942474e-02 -1.73654355e-32
  6.27841279e-02  4.86005119e-05 -2.80566569e-02 -6.27723662e-03
  8.03492218e-02  4.89476062e-02 -4.20271978e-02  3.23019177e-02
 -3.68872881e-02  5.97836040e-02  7.30103999e-02 -1.01821441e-02
 -2.87210662e-02 -8.13389495e-02 -2.45298725e-03 -4.48537469e-02
 -4.30138968e-02  9.99283046e-02  2.46304646e-03 -1.50576094e-02
  2.77189054e-02 -7.00666532e-02 -3.78490202e-02  3.96368420e-03
  7.49857491e-03 -4.57238406e-02  9.59233493e-02 -2.32196972e-02
 -6.52702972e-02 -7.75797758e-04 -4.57138680e-02  2.43218001e-02
 -5.95858581e-02 -4.39152448e-03  5.68457805e-02  3.08366865e-02
  3.56681496e-02  4.77528758e-02 -4.88401763e-02 -1.92839000e-02
 -3.82369794e-02  1.11105375e-01 -3.03744655e-02  7.73668066e-02
  1.24192575e-03  3.54633592e-02 -1.20246388e-01  7.44045898e-02
 -1.49112120e-02 -9.47397854e-03 -7.09723216e-03 -3.16674099e-03
 -1.79282054e-02 -2.29713731e-02  2.18428243e-02  1.35762349e-01
 -1.17230706e-03 -2.59869024e-02 -4.22311015e-02  4.76452447e-02
 -5.98909967e-02 -1.67003982e-02  3.21811321e-03 -2.82348543e-02
  9.13106054e-02 -3.07902899e-02  1.69481488e-03  2.30056327e-02
  6.68528154e-02  6.90278597e-03  5.42115755e-02  4.15119082e-02
 -2.88272854e-02 -1.15163270e-02 -4.24194150e-02  4.25954312e-02
  2.23772805e-02  2.99843736e-02  4.49518636e-02  2.14092936e-02
 -3.24533619e-02  8.99777859e-02 -2.53105257e-02  1.09099038e-01
 -6.97653741e-03  5.60703427e-02  4.14924137e-02 -2.20731255e-02
 -8.13510641e-03  4.69525717e-02  1.18415408e-01  3.79722305e-02
 -2.35476112e-03  8.07409286e-02  2.17740480e-02 -7.45303481e-08
  3.42365019e-02  5.88584729e-02 -9.82362926e-02 -5.99490255e-02
  3.13762277e-02 -7.28968205e-03 -2.03215890e-02 -9.05150920e-02
 -6.70293197e-02  9.44724903e-02  4.50429358e-02 -1.51157342e-02
 -5.27250720e-03  2.42196815e-03 -2.92034950e-02 -7.02982396e-03
 -9.71444510e-03  4.79139313e-02 -8.26247707e-02  8.01228061e-02
  7.29997605e-02 -1.90158244e-02  8.10069665e-02 -6.33043200e-02
  8.20493978e-03 -4.36084196e-02 -5.21975644e-02  8.46991781e-03
 -1.51271699e-03 -2.39132512e-02 -7.79987648e-02  1.57187302e-02
 -7.46544302e-02 -6.88762814e-02 -1.14749892e-04 -2.14795880e-02
 -8.80287886e-02 -5.30970581e-02 -5.48147829e-03  3.03218178e-02
 -1.38873735e-03 -7.33385328e-03  3.65681872e-02 -2.88381125e-04
  5.77524193e-02 -7.11246356e-02 -1.44765545e-02  3.73522490e-02
 -2.70833764e-02  4.87387851e-02 -1.41135648e-01 -2.86016986e-02
 -2.41519045e-02  6.61058584e-03  4.43809442e-02  4.08952683e-02
 -9.01579708e-02  6.56571537e-02  5.19351810e-02  1.73770990e-02
 -3.94235440e-02 -2.05728225e-03 -1.55405765e-02  1.23331090e-02]</t>
        </is>
      </c>
    </row>
    <row r="999">
      <c r="A999" s="1" t="n">
        <v>997</v>
      </c>
      <c r="B999" t="n">
        <v>998</v>
      </c>
      <c r="C999" t="inlineStr">
        <is>
          <t>Relationship Royale - Das Beziehungs-Seminar für glückliche Paare</t>
        </is>
      </c>
      <c r="D999" t="inlineStr">
        <is>
          <t>Samstag, 26. April</t>
        </is>
      </c>
      <c r="E999" t="inlineStr">
        <is>
          <t>Seminarräume von Ralf Stumpf Seminare</t>
        </is>
      </c>
      <c r="F999" t="inlineStr">
        <is>
          <t>Jablonskistraße 25 10405 Berlin</t>
        </is>
      </c>
      <c r="G999" t="inlineStr">
        <is>
          <t>family-and-education</t>
        </is>
      </c>
      <c r="H999" t="inlineStr">
        <is>
          <t>Kostenlos</t>
        </is>
      </c>
      <c r="I999" t="inlineStr">
        <is>
          <t>https://www.eventbrite.de/e/relationship-royale-das-beziehungs-seminar-fur-gluckliche-paare-tickets-1126295934459?aff=ebdssbdestsearch</t>
        </is>
      </c>
      <c r="J999" t="inlineStr">
        <is>
          <t>Hintergrund
Ich habe festgestellt, dass es auf dem Markt von Paar- und Beziehungsseminaren ein sehr großes Angebot für Paare gibt, die ihre Beziehung "retten" oder "reparieren" wollen. Von Konfliktlösestrategien bis um Wiederbeleben der Flaute im Schlafzimmer - Mir scheint es, als wenn es auf dem Beziehungs-Seminar-Markt zugeht wie im sogenannten Gesundheitssystem: Man kümmert sich mehr um die Behandlung von Krankheiten als um die Förderung von Gesundheit. Daran möchte ich etwas ändern:
Dieses Seminar dagegen richtet sich an glückliche Paare. Denn auch glückliche Paare, haben Interesse an Kommunikation wollen sich persönlich wie auch als Paar weiterentwickeln. Für viele Arten der Entwicklung braucht es gute Vorbilder. Und wenn die einzigen Vorbilder für Beziehung die Eltern und Hollywood-Filme sind... Wen wundert es dann, wie viele Menschen heutzutage ihre Beziehung gestalten?
In diesem Seminar geht es darum, gesunde Beziehungsmuster von Paaren, die schon einige Hürden und Kriesen in ihrer Beziehung gemeistert haben, aufzudecken und bewusst zu machen. Muster, die die Beziehung stärken und beiden Partnern* die größtmögliche Erfüllung ihrer Bedürfnisse und Wahrung ihrer Grenzen ermöglichen.
Doch ein Paar zu beobachten, das eine sehr gesunde Beziehung lebt, ist nicht genug, um diese Muster auch in deiner eigenen Beziehung zu leben. Daher werde ich mit Techniken aus dem NLP und aus dem Modelling dabei unterstützen, die Unterschiede so formulieren dass du sie begreifen und mit etablierten Coaching-Techniken kurz- oder mittelfristig tatsächlich in deine Beziehung integrieren kannst.
Dieses Seminar ist also nicht nur ein Raum für gegenseitige Inspiration von Paaren, sondern auch ein Raum, in dem wir Hands-On Muster für noch mehr Glück und Erfüllung in deiner Beziehung installieren. Und natürlich eine wunderbare Gelegenheit, ein spannendes Wochenende als Paar zu verbringen, bei dem ihr nicht nur eine gute Zeit habt, sondern dabei auch noch etwas über euch und eure Beziehung lernt.
Eine gewisse Vorerfahrung mit Coaching, systemischen Aufstellungen, NLP, Mediation, Hypnose, GFK, Meditation oder anderen psychologischen Themen ist hilfreich, aber nicht notwendig. Ein gewisses Interesse an solchen Themen solltet ihr jedoch beide mitbringen.
* ich verwende zum Zwecke der Lesbarkeit das generische Maskulinum, das jedoch auch explizit die weibliche, männliche und alle weiteren Geschlechtsformen einschließen soll.
Diese Themen werden im Seminar behandelt
Den genauen Ablauf des Seminars werde ich festlegen, wenn für mich einigermaßen klar ist, wie viele Paare dabei sind, und welche Vorkenntnisse sie mitbringen. Ich will dir jedoch ein grobes Bild zu ein paar Übungen und Impulsen geben, die während des Seminars thematisiert werden. Zu den folgenden Themen wird es Einzel-Übungen, Austauschgelegenheit als Paar und/oder Übungen mit anderen Paaren oder im Gruppenrahmen geben:
Zwiegespräche
Wenn es eine einzige Technik gibt, die ich JEDEM Paar nahelegen würde, dann sind es regelmäßige, terminierte Zwiegespräche. Zwiegespräche sind unter anderem auch bekannt als Sharing, empathisches Zuhören oder Herz-zu-Herz-Gespräche. Hierbei geht es darum, dass einem der beiden Gesprächspartner ein vordefinierter Zeitraum eingeräumt wird, in dem nur er sprechen darf. Der andere Gesprächspartner hat ausschließlich die Aufgabe, dem Sprechenden den Raum zu halten, zuzuhören und zu versuchen, die Erlebniswelt seines Partners zu verstehen. Bei Zwiegesprächen entscheidend ist dass der Sprecher in der Lage ist, seine Gefühle, Erfahrungen und seine Perspektive in Ich-Botschaften darzustellen. Im Rahmen des Seminars werden in Partner-Übungen wichtige erste Erfahrungen mit dieser Technik vermittelt.
Sprachen der Liebe
Jeder Mensch will geliebt werden. Und jeder Mensch kann lieben. Und doch unterscheiden wir Menschen uns sehr darin, auf welche Art wir Liebe schenken und Liebe empfangen. Der eine beweist seine Liebe durch Geschenke, der andere verbringt gern Zeit mit dem Partner und schenkt ihm seine ungeteilte Aufmerksamkeit. Und wieder jemand anderes empfindet Liebe vor allem durch Körperlichkeit. Je besser du die Sprache der Liebe des anderen kennst, desto leichter wird es dir fallen, ein Gefühl von echter Liebe wirklich auch zu vermitteln. Und natürlich zu empfangen.
Gemeinsame Geschichte/n
Nichts prägt uns Menschen so sehr wie Geschichten. Geschichten liefern uns Warnung und Inspiration und ermöglichen uns, aus den Erfahrungen von anderen Menschen zu lernen. Doch nicht zuletzt ist auch unsere persönliche Identität bestimmt von Geschichten. Sie erzählen uns von unseren Stärken und Schwächen, und was für uns typisch oder untypisch ist. Und genau wie Individuen hat auch eine Beziehung eine Identität - Eine Identät, die ebenso geprägt und bestimmt wird von Geschichten, die ihr euch und anderen über eure Beziehung erzählt.
Für die Auswirkung auf die Beziehung ist häufig jedoch gar nicht entscheidend, was genau "wirklich" passiert ist. Sondern viel mehr, wie die Geschichte des Ereignisses geschildert und beschrieben wird. Daher wird es im Rahmen des Seminars auch ein paar Basisimpulse aus dem Storytelling geben, die euch helfen künftig jede noch so große Herausforderung in der Beziehung so zu erzählen, dass die Erzählung eure Beziehung weiter stärkt.
S*x
Für viele Menschen stellt s*xualität eine wichtige Komponente dar, die Zufriedenheit oder Unzufriedenheitüber in der Beziehung entscheidend ist. Doch elterliche Prägung und gesellschaftliche Tabus erschweren es oft, über unerfüllte Wünsche, Bedürfnisse und Neigungen zu sprechen. Daher wird es auch im Seminar einen Rahmen für Reflexion und Austausch geben, der es euch ermöglicht, verborgene Spielarten ans Licht des Bewusstseins zu holen - ohne die Gefahr, dabei abgelehnt zu werden oder das Gesicht zu verlieren. Und wer weiß - vielleicht ebnet dies ja den Weg zu neuen gemeinsamen Abenteuer im Schlafzimmer...
Wer kommt zu dem Seminar?
Ihr passt wahrscheinlich sehr gut in die Gruppe wenn ihr:
✅ im Groben und Ganzen glücklich mit eurer Beziehung seid
✅ offen für neue Impulse und persönliche Entwicklung seid
✅ Lust auf Austausch und gegenseitige Inspiration mit anderen Paaren habt
Das Seminar ist keine Paar-Therapie und kein Raum, in dem es darum geht, Konflikte zu klären oder Probleme zu lösen. Das Seminar ist daher wahrscheinlich eher nichts für euch wenn ihr:
❌ eure Beziehung retten wollt
❌ existenzielle Beziehungsprobleme überwinden wollt
❌ grundsätzlich daran zweifelt, ob eure Beziehung das richtige für euch ist
Wenn ihr euch unsicher seid, ob die Veranstaltung etwas für euch ist, gebe ich im am 07. April einen kostenlosen Info-Abend, in der ihr mich, das Konzept und einige der anderen Paare schon einmal unverbindlich kennenlernen könnt. Wenn ihr nicht bei der Info-Veranstaltung teilnehmen könnt, würde mich auch freuen, wenn ihr mir gemeinsam mit eurer Anmeldung eine kurze Email (daniel.koepke@beziehungs-mindset.de) schreiben könntest, warum ihr euch als Paar für das Seminar entschieden habt.</t>
        </is>
      </c>
      <c r="K999" t="inlineStr">
        <is>
          <t>Dr. Daniel Köpke</t>
        </is>
      </c>
      <c r="L999" t="inlineStr">
        <is>
          <t>Rückerstattungsrichtlinie
Rückerstattungen bis zu 30 Tage vor dem Event</t>
        </is>
      </c>
      <c r="M999" t="inlineStr">
        <is>
          <t>Eventdauer: 1 Tag 6 Stunden</t>
        </is>
      </c>
      <c r="N999" t="inlineStr">
        <is>
          <t>Events in Deutschland, Events in Berlin, Events in Berlin, Berlin Kurse, Berlin Familie und Bildung Kurse, #sexuality, #berlin, #beziehungen, #werte, #paare, #intimität, #lovelanguages, #kommunikationsstrategien</t>
        </is>
      </c>
      <c r="O999" t="inlineStr">
        <is>
          <t xml:space="preserve">
    The event titled "Relationship Royale - Das Beziehungs-Seminar für glückliche Paare" is scheduled to take place on Samstag, 26. April at Seminarräume von Ralf Stumpf Seminare, 
    specifically at Jablonskistraße 25 10405 Berlin. This event falls under the "family-and-education" category. 
    Description: Hintergrund
Ich habe festgestellt, dass es auf dem Markt von Paar- und Beziehungsseminaren ein sehr großes Angebot für Paare gibt, die ihre Beziehung "retten" oder "reparieren" wollen. Von Konfliktlösestrategien bis um Wiederbeleben der Flaute im Schlafzimmer - Mir scheint es, als wenn es auf dem Beziehungs-Seminar-Markt zugeht wie im sogenannten Gesundheitssystem: Man kümmert sich mehr um die Behandlung von Krankheiten als um die Förderung von Gesundheit. Daran möchte ich etwas ändern:
Dieses Seminar dagegen richtet sich an glückliche Paare. Denn auch glückliche Paare, haben Interesse an Kommunikation wollen sich persönlich wie auch als Paar weiterentwickeln. Für viele Arten der Entwicklung braucht es gute Vorbilder. Und wenn die einzigen Vorbilder für Beziehung die Eltern und Hollywood-Filme sind... Wen wundert es dann, wie viele Menschen heutzutage ihre Beziehung gestalten?
In diesem Seminar geht es darum, gesunde Beziehungsmuster von Paaren, die schon einige Hürden und Kriesen in ihrer Beziehung gemeistert haben, aufzudecken und bewusst zu machen. Muster, die die Beziehung stärken und beiden Partnern* die größtmögliche Erfüllung ihrer Bedürfnisse und Wahrung ihrer Grenzen ermöglichen.
Doch ein Paar zu beobachten, das eine sehr gesunde Beziehung lebt, ist nicht genug, um diese Muster auch in deiner eigenen Beziehung zu leben. Daher werde ich mit Techniken aus dem NLP und aus dem Modelling dabei unterstützen, die Unterschiede so formulieren dass du sie begreifen und mit etablierten Coaching-Techniken kurz- oder mittelfristig tatsächlich in deine Beziehung integrieren kannst.
Dieses Seminar ist also nicht nur ein Raum für gegenseitige Inspiration von Paaren, sondern auch ein Raum, in dem wir Hands-On Muster für noch mehr Glück und Erfüllung in deiner Beziehung installieren. Und natürlich eine wunderbare Gelegenheit, ein spannendes Wochenende als Paar zu verbringen, bei dem ihr nicht nur eine gute Zeit habt, sondern dabei auch noch etwas über euch und eure Beziehung lernt.
Eine gewisse Vorerfahrung mit Coaching, systemischen Aufstellungen, NLP, Mediation, Hypnose, GFK, Meditation oder anderen psychologischen Themen ist hilfreich, aber nicht notwendig. Ein gewisses Interesse an solchen Themen solltet ihr jedoch beide mitbringen.
* ich verwende zum Zwecke der Lesbarkeit das generische Maskulinum, das jedoch auch explizit die weibliche, männliche und alle weiteren Geschlechtsformen einschließen soll.
Diese Themen werden im Seminar behandelt
Den genauen Ablauf des Seminars werde ich festlegen, wenn für mich einigermaßen klar ist, wie viele Paare dabei sind, und welche Vorkenntnisse sie mitbringen. Ich will dir jedoch ein grobes Bild zu ein paar Übungen und Impulsen geben, die während des Seminars thematisiert werden. Zu den folgenden Themen wird es Einzel-Übungen, Austauschgelegenheit als Paar und/oder Übungen mit anderen Paaren oder im Gruppenrahmen geben:
Zwiegespräche
Wenn es eine einzige Technik gibt, die ich JEDEM Paar nahelegen würde, dann sind es regelmäßige, terminierte Zwiegespräche. Zwiegespräche sind unter anderem auch bekannt als Sharing, empathisches Zuhören oder Herz-zu-Herz-Gespräche. Hierbei geht es darum, dass einem der beiden Gesprächspartner ein vordefinierter Zeitraum eingeräumt wird, in dem nur er sprechen darf. Der andere Gesprächspartner hat ausschließlich die Aufgabe, dem Sprechenden den Raum zu halten, zuzuhören und zu versuchen, die Erlebniswelt seines Partners zu verstehen. Bei Zwiegesprächen entscheidend ist dass der Sprecher in der Lage ist, seine Gefühle, Erfahrungen und seine Perspektive in Ich-Botschaften darzustellen. Im Rahmen des Seminars werden in Partner-Übungen wichtige erste Erfahrungen mit dieser Technik vermittelt.
Sprachen der Liebe
Jeder Mensch will geliebt werden. Und jeder Mensch kann lieben. Und doch unterscheiden wir Menschen uns sehr darin, auf welche Art wir Liebe schenken und Liebe empfangen. Der eine beweist seine Liebe durch Geschenke, der andere verbringt gern Zeit mit dem Partner und schenkt ihm seine ungeteilte Aufmerksamkeit. Und wieder jemand anderes empfindet Liebe vor allem durch Körperlichkeit. Je besser du die Sprache der Liebe des anderen kennst, desto leichter wird es dir fallen, ein Gefühl von echter Liebe wirklich auch zu vermitteln. Und natürlich zu empfangen.
Gemeinsame Geschichte/n
Nichts prägt uns Menschen so sehr wie Geschichten. Geschichten liefern uns Warnung und Inspiration und ermöglichen uns, aus den Erfahrungen von anderen Menschen zu lernen. Doch nicht zuletzt ist auch unsere persönliche Identität bestimmt von Geschichten. Sie erzählen uns von unseren Stärken und Schwächen, und was für uns typisch oder untypisch ist. Und genau wie Individuen hat auch eine Beziehung eine Identität - Eine Identät, die ebenso geprägt und bestimmt wird von Geschichten, die ihr euch und anderen über eure Beziehung erzählt.
Für die Auswirkung auf die Beziehung ist häufig jedoch gar nicht entscheidend, was genau "wirklich" passiert ist. Sondern viel mehr, wie die Geschichte des Ereignisses geschildert und beschrieben wird. Daher wird es im Rahmen des Seminars auch ein paar Basisimpulse aus dem Storytelling geben, die euch helfen künftig jede noch so große Herausforderung in der Beziehung so zu erzählen, dass die Erzählung eure Beziehung weiter stärkt.
S*x
Für viele Menschen stellt s*xualität eine wichtige Komponente dar, die Zufriedenheit oder Unzufriedenheitüber in der Beziehung entscheidend ist. Doch elterliche Prägung und gesellschaftliche Tabus erschweren es oft, über unerfüllte Wünsche, Bedürfnisse und Neigungen zu sprechen. Daher wird es auch im Seminar einen Rahmen für Reflexion und Austausch geben, der es euch ermöglicht, verborgene Spielarten ans Licht des Bewusstseins zu holen - ohne die Gefahr, dabei abgelehnt zu werden oder das Gesicht zu verlieren. Und wer weiß - vielleicht ebnet dies ja den Weg zu neuen gemeinsamen Abenteuer im Schlafzimmer...
Wer kommt zu dem Seminar?
Ihr passt wahrscheinlich sehr gut in die Gruppe wenn ihr:
✅ im Groben und Ganzen glücklich mit eurer Beziehung seid
✅ offen für neue Impulse und persönliche Entwicklung seid
✅ Lust auf Austausch und gegenseitige Inspiration mit anderen Paaren habt
Das Seminar ist keine Paar-Therapie und kein Raum, in dem es darum geht, Konflikte zu klären oder Probleme zu lösen. Das Seminar ist daher wahrscheinlich eher nichts für euch wenn ihr:
❌ eure Beziehung retten wollt
❌ existenzielle Beziehungsprobleme überwinden wollt
❌ grundsätzlich daran zweifelt, ob eure Beziehung das richtige für euch ist
Wenn ihr euch unsicher seid, ob die Veranstaltung etwas für euch ist, gebe ich im am 07. April einen kostenlosen Info-Abend, in der ihr mich, das Konzept und einige der anderen Paare schon einmal unverbindlich kennenlernen könnt. Wenn ihr nicht bei der Info-Veranstaltung teilnehmen könnt, würde mich auch freuen, wenn ihr mir gemeinsam mit eurer Anmeldung eine kurze Email (daniel.koepke@beziehungs-mindset.de) schreiben könntest, warum ihr euch als Paar für das Seminar entschieden habt.
    It is organized by Dr. Daniel Köpke and will last for Eventdauer: 1 Tag 6 Stunden. 
    Key topics and themes include: Events in Deutschland, Events in Berlin, Events in Berlin, Berlin Kurse, Berlin Familie und Bildung Kurse, #sexuality, #berlin, #beziehungen, #werte, #paare, #intimität, #lovelanguages, #kommunikationsstrategien.
    </t>
        </is>
      </c>
      <c r="P999" t="inlineStr">
        <is>
          <t>[-6.95462376e-02  1.50069669e-02 -2.38186829e-02  5.44822030e-03
 -3.09945345e-02  9.57568511e-02  1.88423123e-03 -2.93219462e-02
 -3.73141654e-02  4.38928455e-02  1.03804551e-01 -6.59666862e-03
 -9.90669057e-03  1.88846663e-02 -3.38141099e-02 -1.00340089e-03
 -5.10134511e-02 -9.45379492e-03 -3.28210331e-02  2.23315042e-02
 -2.65358612e-02 -1.32360250e-01  3.03261876e-02  5.21540791e-02
 -2.07293984e-02 -2.23580897e-02 -1.61929857e-02 -6.41692951e-02
 -3.54612176e-03  5.65830730e-02  2.70693842e-02 -1.85869280e-02
 -1.76708940e-02  4.41845544e-02  1.03304699e-01  1.09514087e-01
  6.70609847e-02 -2.32983138e-02 -4.71754707e-02  6.58826530e-02
 -2.90789548e-02 -2.99564283e-02 -9.87392515e-02 -4.27855272e-03
  1.70321278e-02 -1.11395279e-02 -2.97710057e-02  3.73114878e-03
 -1.05367616e-01 -5.06211631e-03 -6.72155693e-02 -7.22451434e-02
  2.59375218e-02 -5.61870746e-02  6.20722473e-02  4.00647819e-02
 -5.48087843e-02  2.72314548e-02  3.84151228e-02  2.57835723e-03
 -7.77952839e-03 -4.17352244e-02 -2.95093097e-02 -2.67338771e-02
 -4.96188998e-02  3.89670231e-03 -2.71344259e-02  7.56152049e-02
  1.49319068e-01 -6.66411445e-02  1.06290907e-01 -4.87753116e-02
 -5.16495854e-02 -1.80196483e-02 -3.13451961e-02  1.04310624e-01
 -7.64425024e-02  9.95242670e-02 -8.23202655e-02 -1.87091142e-01
  4.92614284e-02 -4.78077456e-02  3.41770649e-02 -7.04199821e-02
 -2.03339662e-02 -7.22094178e-02 -4.60286066e-02  2.40832195e-02
 -1.45547548e-02  3.71066853e-02 -5.89466244e-02  2.97182030e-03
 -6.19094931e-02 -4.97030579e-02 -1.33344261e-02  3.19303609e-02
 -2.48562582e-02 -1.50365792e-02  5.34058362e-02  1.57409459e-02
  4.92587872e-02  3.08319610e-02 -1.65232853e-03  3.19814049e-02
 -4.90238853e-02 -1.81382652e-02 -4.25617397e-02 -4.13481444e-02
  6.27386477e-03 -1.86528414e-02 -1.02969982e-01 -1.41553525e-02
 -1.00578740e-02 -4.50419784e-02 -2.13819724e-02  7.20011294e-02
  3.40999663e-02  1.74595248e-02  4.55746651e-02  1.95516367e-02
  1.04103632e-01  2.27357633e-02 -1.67955756e-02 -4.11694646e-02
  9.97063890e-03  2.04445291e-02 -6.11104891e-02  1.36607269e-32
  4.35996875e-02  5.65424785e-02 -1.07413642e-02  1.06418626e-02
  2.05888990e-02 -2.05084272e-02  1.21403281e-02 -2.08018087e-02
 -1.04717920e-02 -3.49790566e-02  1.66990943e-02  3.36822607e-02
  4.11162246e-03 -1.51443958e-01  1.60082132e-02  1.83938425e-02
 -8.65074247e-02  2.43894365e-02  3.26543488e-03  2.97455359e-02
 -4.07237597e-02  3.09655089e-02 -3.66071835e-02  1.35274250e-02
  4.88756113e-02  4.81518246e-02 -1.43045364e-02  1.05563672e-02
 -2.73180176e-02  4.47837673e-02  5.46575151e-02 -3.02347611e-03
 -2.08070502e-02 -6.13990650e-02 -8.74954984e-02 -3.21373679e-02
 -1.53563106e-02 -8.97552446e-02 -1.39284064e-03 -6.93037137e-02
 -1.62771549e-02 -8.23202506e-02 -1.40028009e-02 -2.94853114e-02
 -8.99574067e-03  3.10736801e-02  3.84163223e-02 -2.74135154e-02
  1.57955542e-01 -2.14111526e-02 -8.83130450e-03 -2.72912607e-02
 -3.83269340e-02 -5.79084866e-02 -1.24273225e-04  8.54249075e-02
  3.21695544e-02  2.23664232e-02  2.10165931e-03 -5.01140282e-02
  5.23504280e-02 -3.35951410e-02  9.57245720e-05 -4.53980975e-02
  2.79441923e-02 -3.35442126e-02 -3.08644827e-02  9.04542021e-03
  6.24755584e-02 -5.62517205e-03 -2.96283439e-02  4.60865386e-02
 -2.95709074e-03 -3.52885015e-02  3.66740227e-02  6.13018237e-02
  3.94559503e-02  7.55454898e-02 -5.75785898e-02  6.78554177e-03
 -2.35229209e-02 -2.48756129e-02  5.48049435e-02 -9.36526153e-03
 -3.56341340e-02 -5.83790578e-02  6.01189472e-02  4.28622775e-02
 -5.07460833e-02  9.17969942e-02  6.80868253e-02  1.23876659e-02
 -3.02908048e-02  7.97158182e-02 -3.10145002e-02 -1.58683597e-32
  5.04498221e-02  9.64019001e-02 -4.53521982e-02 -7.02877268e-02
  9.29589197e-02  1.50224688e-02 -1.71380825e-02  1.18163915e-03
 -1.73812862e-02  4.30449191e-03 -6.30807132e-02 -8.76752138e-02
  4.08565067e-02  2.85096578e-02 -8.06658491e-02  7.19562918e-02
  2.56023835e-02  5.31221665e-02  1.00462744e-02 -6.84435815e-02
  3.16585712e-02  2.62744166e-02 -2.46831588e-02 -2.05913074e-02
  4.55589257e-02  8.35512765e-03  7.39504173e-02  2.53255852e-02
 -9.81524885e-02 -6.53165672e-03  1.71669796e-02 -1.58665087e-02
 -6.73820153e-02  3.53494324e-02  6.41955212e-02  1.57916929e-05
  2.70580892e-02 -2.48428863e-02 -4.08444107e-02 -1.26587907e-02
  5.30219823e-03  6.91694990e-02 -4.47965413e-02 -1.97519884e-02
 -2.74668969e-02  4.35379110e-02  2.19519343e-02 -1.25784837e-02
  1.40021071e-02 -6.62306845e-02 -5.04634827e-02  4.10675742e-02
 -4.25897203e-02  3.57198827e-02  3.36015746e-02  9.83698815e-02
  1.73560958e-02 -1.69669650e-02 -9.36945677e-02  6.19498920e-03
 -5.47900843e-03 -1.23438444e-02 -8.77207741e-02  1.65531114e-02
  8.22538957e-02 -6.51392564e-02 -4.59677912e-02 -1.87916346e-02
 -1.52668431e-02  2.90595908e-02 -2.85497098e-03 -4.89251465e-02
  3.38522904e-02 -2.44774371e-02 -7.96044767e-02  4.43618074e-02
  1.95382070e-02 -2.16596872e-02 -8.98457132e-03 -1.46847311e-02
 -4.29255590e-02  3.23706716e-02 -5.47154211e-02 -3.30345929e-02
  1.57065969e-02  2.61430778e-02  8.25604126e-02  8.74156579e-02
  3.29657197e-02 -4.10258546e-02  3.96752097e-02 -1.91562548e-02
  4.66832146e-02  9.01326537e-03  3.73777188e-02 -7.17809030e-08
  7.11787567e-02 -1.55682946e-02 -7.90564045e-02 -8.35892558e-02
  1.30826771e-01 -6.88202977e-02  5.24078542e-03  8.61217827e-02
 -1.05989300e-01  1.05426840e-01 -1.15325555e-01 -3.36472341e-03
 -8.90312251e-03  3.58858961e-03 -3.08009945e-02 -8.93231109e-02
 -3.83079462e-02 -5.13634048e-02 -5.05382828e-02 -3.26690115e-02
  7.30933994e-02 -8.73429626e-02 -3.02663408e-02  8.02839000e-04
 -6.25718758e-02  3.20737176e-02  3.81767489e-02  5.10457437e-03
 -2.99505275e-02 -3.61449011e-02 -5.60974143e-02  1.92189142e-02
 -5.91691174e-02 -2.78186779e-02 -3.70820202e-02  3.73089053e-02
 -2.42316481e-02  6.51184097e-02  9.47872084e-03  2.51864605e-02
  1.61673017e-02 -1.11429721e-01  6.08290685e-03  7.82449171e-02
  3.85789685e-02  6.68269843e-02 -6.76279962e-02  3.40815075e-02
  1.85301919e-02  5.31349070e-02 -1.36672527e-01 -5.97645827e-02
 -7.18717873e-02 -9.13253203e-02  9.23214946e-03  2.68308762e-02
  1.37413302e-02  3.55585553e-02  6.15422092e-02 -4.76650000e-02
  4.10911404e-02  3.00450698e-02  2.76835151e-02  3.06206308e-02]</t>
        </is>
      </c>
    </row>
    <row r="1000">
      <c r="A1000" s="1" t="n">
        <v>998</v>
      </c>
      <c r="B1000" t="n">
        <v>999</v>
      </c>
      <c r="C1000" t="inlineStr">
        <is>
          <t>Die Early Bird Party: Der frühe Vogel tanzt den Beat</t>
        </is>
      </c>
      <c r="D1000" t="inlineStr">
        <is>
          <t>Freitag, 21. Februar</t>
        </is>
      </c>
      <c r="E1000" t="inlineStr">
        <is>
          <t>ART Stalker - Kunst + Bar + Events</t>
        </is>
      </c>
      <c r="F1000" t="inlineStr">
        <is>
          <t>Kaiser-Friedrich-Straße 67 10627 Berlin</t>
        </is>
      </c>
      <c r="G1000" t="inlineStr">
        <is>
          <t>music</t>
        </is>
      </c>
      <c r="H1000" t="inlineStr">
        <is>
          <t>Ab 10 €</t>
        </is>
      </c>
      <c r="I1000" t="inlineStr">
        <is>
          <t>https://www.eventbrite.de/e/die-early-bird-party-der-fruhe-vogel-tanzt-den-beat-tickets-905897412547?aff=ebdssbdestsearch</t>
        </is>
      </c>
      <c r="J1000" t="inlineStr">
        <is>
          <t>Jetzt wird nicht mehr gewartet, bis die Nacht da ist um tanzen zu gehen!
Tanz dich hinein in die Nacht mit DJ Louie Prima.Die Early Bird Party ist da, sei der frühe Vogel, der den Beat tanzt!
Der musikalische Schatzsucher DJ Louie Prima begeistert zweimal monatlich seine Gäste immer wieder mit neuen raffinierten Versionen bekannter Hits- wie auch mit verführerischen Soundperlen des Electro Swing und Global-Pop.
Überrraschung ist stets garantiert, wenn der erfahrende Pultmeister bereits zur früher Abendstunde zum Tanzen verführt.
Und selbst wenn Ihr nur bei einem guten Drink im gemütlichem ART Stalker entspannt das Wochenende einläuten möchtet, ist Louie Prima's hörenswerter Soundcocktail dazu der perfekte Soundtrack.
Diese Partyreihe ist nicht nur was für Tanzwütige sondern auch was für richtige Musikfans!
www.louie-Prima.com
www.facebook.com/DJLouiePrima
Special am 24.01.2025:
Live-Kunst von und mit MAS am 24. Januar im Art-Stalker kostenlos erleben.
KünstlerInnen gestalten und bemalen faltbare Kunstwerk-Karten für die Gäste des Art-Stalkers. Live und vor Ort, interaktiv mit und zwischen den Gästen. Porträt-Zeichnungen, intuitives Malen von und mit dem Publikum, begleitet durch kreative Wort-Kunst unserer Poeten. Wir nennen es “Bar-Malerei” oder “Close-Up-Malerei" und freuen uns auf einen kreativ-bunten Abend mit und zwischen vielen interessanten Menschen.
Movable Art-Stations (MAS) – eine KünstlerInnengruppe der Kunstschule Berlin, die Kunst dort erlebbar macht, wo Menschen zusammenkommen. "Mit interaktiven Kunstaktionen setzen wir inspirierende Akzente auf Events von Unternehmen und Institutionen." MAS sind buchbar als Live-Performances, kreative Workshops und individuell entworfene Kunst-Erlebnisse vor Ort.
Die EARLY BIRD Party – der frühe Vogel tanzt den Beat
19 Uhr bis 0.00 Uhr
Einlass: 19 Uhr
Ab 18 Jahren
Einzelticket: 10,-€
Gruppenticket ab 3 Personen ´8€ / Person
Jahresticket: 120€ (5€ pro Event + die Karte ist übertragbar)
Wenn du z.B. deinen Geburtstag feiern möchtest und du mehr als 20 Tickets benötigst schreib uns gerne eine Mail (bitte Personenanzahl angeben) mail@art-stalker.de
Tickets gibt es auch zu den Öffnungszeiten an der Bar im ART Stalker, hier fallen bei Barzahlung keine zusätzlichen online Gebühren an.
Wir reservieren bei Veranstaltungen keine Tische, bei uns ist freie Platzwahl!
ART Stalker - Kunst+Bar+Events - Kaiser - Friedrich - Str. 67, 10627 Berlin / art-stalker.de / mail@art-stalker.de / Büro 10 - 16 Uhr: 0163 7374 229 / Office (EN)10AM - 4PM: 0152 2644 2625 / Bar ab 19 Uhr: 030 - 220 529 60 / aktuelle Öffnungszeiten der Bar: DI - SA ab 19 Uhr</t>
        </is>
      </c>
      <c r="K1000" t="inlineStr">
        <is>
          <t>ART Stalker</t>
        </is>
      </c>
      <c r="L1000" t="inlineStr">
        <is>
          <t>Rückerstattungsrichtlinie
Kontaktieren Sie den Veranstalter, um eine Rückerstattung anzufordern.</t>
        </is>
      </c>
      <c r="M1000" t="inlineStr">
        <is>
          <t>Dauer nicht verfügbar</t>
        </is>
      </c>
      <c r="N1000" t="inlineStr">
        <is>
          <t>Events in Deutschland, Events in Berlin, Events in Berlin, Berlin Parties, Berlin Musik Parties, #drinks, #party, #bar, #club, #berlin, #tanzen, #ausgehen, #charlottenburg, #early_bird</t>
        </is>
      </c>
      <c r="O1000" t="inlineStr">
        <is>
          <t xml:space="preserve">
    The event titled "Die Early Bird Party: Der frühe Vogel tanzt den Beat" is scheduled to take place on Freitag, 21. Februar at ART Stalker - Kunst + Bar + Events, 
    specifically at Kaiser-Friedrich-Straße 67 10627 Berlin. This event falls under the "music" category. 
    Description: Jetzt wird nicht mehr gewartet, bis die Nacht da ist um tanzen zu gehen!
Tanz dich hinein in die Nacht mit DJ Louie Prima.Die Early Bird Party ist da, sei der frühe Vogel, der den Beat tanzt!
Der musikalische Schatzsucher DJ Louie Prima begeistert zweimal monatlich seine Gäste immer wieder mit neuen raffinierten Versionen bekannter Hits- wie auch mit verführerischen Soundperlen des Electro Swing und Global-Pop.
Überrraschung ist stets garantiert, wenn der erfahrende Pultmeister bereits zur früher Abendstunde zum Tanzen verführt.
Und selbst wenn Ihr nur bei einem guten Drink im gemütlichem ART Stalker entspannt das Wochenende einläuten möchtet, ist Louie Prima's hörenswerter Soundcocktail dazu der perfekte Soundtrack.
Diese Partyreihe ist nicht nur was für Tanzwütige sondern auch was für richtige Musikfans!
www.louie-Prima.com
www.facebook.com/DJLouiePrima
Special am 24.01.2025:
Live-Kunst von und mit MAS am 24. Januar im Art-Stalker kostenlos erleben.
KünstlerInnen gestalten und bemalen faltbare Kunstwerk-Karten für die Gäste des Art-Stalkers. Live und vor Ort, interaktiv mit und zwischen den Gästen. Porträt-Zeichnungen, intuitives Malen von und mit dem Publikum, begleitet durch kreative Wort-Kunst unserer Poeten. Wir nennen es “Bar-Malerei” oder “Close-Up-Malerei" und freuen uns auf einen kreativ-bunten Abend mit und zwischen vielen interessanten Menschen.
Movable Art-Stations (MAS) – eine KünstlerInnengruppe der Kunstschule Berlin, die Kunst dort erlebbar macht, wo Menschen zusammenkommen. "Mit interaktiven Kunstaktionen setzen wir inspirierende Akzente auf Events von Unternehmen und Institutionen." MAS sind buchbar als Live-Performances, kreative Workshops und individuell entworfene Kunst-Erlebnisse vor Ort.
Die EARLY BIRD Party – der frühe Vogel tanzt den Beat
19 Uhr bis 0.00 Uhr
Einlass: 19 Uhr
Ab 18 Jahren
Einzelticket: 10,-€
Gruppenticket ab 3 Personen ´8€ / Person
Jahresticket: 120€ (5€ pro Event + die Karte ist übertragbar)
Wenn du z.B. deinen Geburtstag feiern möchtest und du mehr als 20 Tickets benötigst schreib uns gerne eine Mail (bitte Personenanzahl angeben) mail@art-stalker.de
Tickets gibt es auch zu den Öffnungszeiten an der Bar im ART Stalker, hier fallen bei Barzahlung keine zusätzlichen online Gebühren an.
Wir reservieren bei Veranstaltungen keine Tische, bei uns ist freie Platzwahl!
ART Stalker - Kunst+Bar+Events - Kaiser - Friedrich - Str. 67, 10627 Berlin / art-stalker.de / mail@art-stalker.de / Büro 10 - 16 Uhr: 0163 7374 229 / Office (EN)10AM - 4PM: 0152 2644 2625 / Bar ab 19 Uhr: 030 - 220 529 60 / aktuelle Öffnungszeiten der Bar: DI - SA ab 19 Uhr
    It is organized by ART Stalker and will last for Dauer nicht verfügbar. 
    Key topics and themes include: Events in Deutschland, Events in Berlin, Events in Berlin, Berlin Parties, Berlin Musik Parties, #drinks, #party, #bar, #club, #berlin, #tanzen, #ausgehen, #charlottenburg, #early_bird.
    </t>
        </is>
      </c>
      <c r="P1000" t="inlineStr">
        <is>
          <t>[-3.17454264e-02  4.97842580e-02 -3.32462266e-02 -3.04850109e-04
 -1.61288045e-02  1.17279880e-01  1.57139450e-02 -2.59788148e-02
 -2.24661268e-02 -5.70403747e-02 -4.59873267e-02 -1.78848710e-02
 -6.36340380e-02 -9.16054696e-02 -5.99887641e-03 -1.02710223e-03
  1.25243619e-01 -3.09149288e-02  2.44167335e-02 -1.24116871e-03
 -9.54220369e-02 -1.07392840e-01  4.57139909e-02  4.64595445e-02
 -5.30902445e-02 -1.93129678e-03 -6.31207749e-02  4.83448841e-02
  5.65273315e-02 -2.69198529e-02  2.28778515e-02  2.14554388e-02
 -6.23101816e-02  6.17930992e-03 -2.69655287e-02  3.63257411e-03
  5.83669581e-02 -7.08038732e-02  2.98722349e-02  1.07473955e-01
  3.76119986e-02 -3.04007134e-03 -8.73560384e-02 -2.00065542e-02
 -2.39925999e-02  1.68337617e-02 -5.33786565e-02 -5.11287637e-02
 -1.05535530e-01  1.62083786e-02 -2.47703423e-03 -1.69239119e-02
  6.26972169e-02 -6.34453595e-02  1.11335628e-02 -6.57017343e-03
 -1.74635220e-02  1.78563539e-02  3.89361642e-02 -2.14984771e-02
 -5.63356206e-02 -7.37793297e-02 -7.45671540e-02  1.10384328e-02
 -3.79262008e-02 -4.64592166e-02 -1.75644662e-02  1.60131771e-02
  7.84494355e-02 -6.80309208e-03  7.31715187e-02 -2.18566321e-02
 -1.52645530e-02 -2.22318098e-02  1.97980553e-03  7.48959929e-02
 -6.67227209e-02  9.58691631e-03 -1.13439269e-01 -8.33858326e-02
  6.35420382e-02 -5.66631705e-02 -3.25825028e-02 -1.00453608e-01
  1.07620722e-02  4.40985058e-03 -3.37648354e-02  3.92568372e-02
 -4.63188104e-02  1.33220535e-02 -5.22561371e-02  5.82943037e-02
 -7.66337812e-02  2.07640473e-02  5.16758375e-02  1.80092230e-02
 -7.77332298e-03 -2.32227053e-03  1.23456791e-01  6.03473373e-02
  5.80264702e-02  7.51042515e-02  3.72462086e-02  4.58978899e-02
  5.34016043e-02 -1.15379095e-02 -2.11332440e-02  5.10340482e-02
 -5.53579517e-02 -6.15962073e-02 -3.54046412e-02 -1.16822990e-02
  5.37368543e-02 -5.11264279e-02  9.75760166e-03  1.99667942e-02
 -1.35212773e-02 -8.03357922e-03 -5.33865253e-03 -8.94449838e-03
  8.77692550e-02 -3.64734381e-02 -2.42481045e-02 -3.48001495e-02
 -9.13335457e-02  1.01915784e-01 -5.74992895e-02  1.25540299e-32
  4.89028580e-02 -6.79037124e-02 -3.71393487e-02 -7.03465044e-02
  1.23570800e-01  1.82643402e-02 -4.31280844e-02  2.23298818e-02
  3.42553779e-02  7.93029666e-02 -1.15531608e-02 -5.46895936e-02
 -7.69778574e-03 -1.34727001e-01  1.08921640e-02  4.26946487e-03
  1.69370733e-02 -2.65223961e-02 -9.89590436e-02 -1.18564248e-01
 -5.95890842e-02  4.32797968e-02 -4.78020459e-02 -4.03361171e-02
  5.32086613e-03  1.54186636e-01  2.98744347e-02 -5.63904792e-02
 -3.80481258e-02  2.11660396e-02  5.02990782e-02 -4.86523993e-02
 -1.56044774e-02  1.32191833e-02  3.25905867e-02 -3.55090052e-02
  2.19569681e-03 -3.44712697e-02  4.55188900e-02 -4.41095456e-02
  7.65759498e-02 -6.03248328e-02 -1.24135837e-01  1.33332117e-02
 -3.46405841e-02  2.95758322e-02 -6.22795448e-02  7.01780096e-02
  1.60039619e-01 -1.06475204e-02 -6.98182499e-04  1.45424819e-02
 -4.48874682e-02  6.34635985e-02  7.62065575e-02  4.02362226e-03
  3.00426241e-02 -5.03657088e-02  1.25989756e-02 -3.74934264e-02
  2.02347990e-02  3.81117649e-02 -2.10415889e-02 -3.65902074e-02
  2.79643238e-02 -6.21203519e-02 -1.98538695e-02 -3.46486196e-02
  2.06295177e-02  2.08706665e-03  3.44293788e-02 -1.84542909e-02
  3.39783616e-02 -9.95657891e-02  1.06733188e-01  3.19925398e-02
 -1.30863562e-02  1.20889768e-02  3.24570388e-02  2.21670009e-02
 -6.94779456e-02  3.03932596e-02  6.67977054e-03 -2.30902676e-02
 -1.16037689e-02 -7.03355949e-03  5.86411245e-02 -9.88303497e-03
 -2.14022435e-02  1.74276493e-02 -5.02325334e-02  1.83904357e-02
  1.02787446e-02 -1.40172839e-02 -5.03887273e-02 -1.34125551e-32
  1.56124784e-02  1.08389385e-01 -3.77100781e-02 -1.12608941e-02
  7.60155544e-02  2.34894939e-02 -2.02149488e-02  3.86302429e-03
  2.06154808e-02  2.66130585e-02 -7.07168505e-03 -3.01110162e-03
  5.92105053e-02 -7.90512748e-03 -2.39106361e-03  9.81808826e-03
 -4.39473875e-02  2.83890739e-02 -2.56281142e-04 -7.13983318e-03
 -1.86977331e-02 -4.91015203e-02  2.08905861e-02  4.61286232e-02
 -1.50366751e-02  2.87528541e-02  7.94165283e-02 -1.36688938e-02
 -4.83095609e-02  6.93144426e-02  1.64767716e-03  2.42208242e-02
  5.63828042e-03 -9.56073124e-03  3.53466086e-02  5.94042614e-02
  6.65555596e-02  3.24257910e-02 -6.40879348e-02 -3.68419737e-02
 -4.58687544e-02 -2.15254966e-02 -1.34564405e-02 -1.73682328e-02
  1.38864359e-02  4.59747948e-02 -8.60074461e-02  2.98101008e-02
 -4.02845293e-02 -2.92035267e-02 -1.39332553e-02 -2.82759592e-02
  2.69113947e-02  3.30952778e-02  2.23872885e-02  4.77725938e-02
 -3.87748256e-02 -7.50415176e-02 -1.77020635e-02  2.23770607e-02
  2.81302687e-02  4.47812565e-02 -3.18105072e-02 -4.32563871e-02
  9.23511088e-02 -2.58129239e-02  1.30920541e-02  2.60791685e-02
  4.31134589e-02  5.93416356e-02  2.66709621e-03  1.24177732e-01
 -2.88767591e-02  4.12429832e-02 -1.38829634e-01  6.09057806e-02
  1.53152905e-02  9.39150676e-02 -1.63205713e-02  1.53519381e-02
 -3.59046198e-02  8.48492384e-02 -6.89493045e-02 -4.43788841e-02
 -3.04708295e-02  5.79118468e-02  4.39863503e-02 -3.66301574e-02
 -4.92375903e-02  1.89452935e-02  8.26622173e-02  9.39266309e-02
 -1.96676981e-02  5.91478087e-02  7.65412161e-03 -6.25156176e-08
  2.26442120e-03  1.80327035e-02 -9.01127085e-02  1.89470537e-02
  7.83760920e-02 -6.17354028e-02 -2.26101745e-02 -1.26854360e-01
 -6.97251186e-02  3.71487960e-02  3.77614074e-03 -3.82229947e-02
  9.09844488e-02 -2.08800044e-02 -9.35130566e-02 -6.78715259e-02
 -7.27519765e-02 -4.01776060e-02 -4.75104451e-02  1.23308301e-02
  3.94537784e-02  3.43439691e-02  1.00081131e-01 -9.69309062e-02
 -2.26216717e-03 -3.75257395e-02 -3.79056484e-02  2.67822202e-03
  3.48565467e-02 -4.72306088e-02 -6.12702295e-02  7.63309523e-02
  4.82690334e-03 -1.28729837e-02  1.06227072e-02 -2.81402189e-02
 -1.64883211e-02  2.27200203e-02 -4.95238155e-02 -7.35027436e-03
 -2.99765114e-02 -1.05132116e-02  1.36564663e-02 -4.22074180e-03
  2.69215379e-04 -5.42362817e-02  2.73037013e-02 -7.25096017e-02
 -5.45325130e-03  6.17027767e-02 -1.00461505e-01  2.66097542e-02
  4.95368522e-03 -7.91626796e-03 -2.29762681e-02  5.20684086e-02
 -9.07078683e-02  1.11910008e-01 -1.69210061e-02 -6.46504015e-02
 -5.75639047e-02  1.61758475e-02 -1.05977161e-02  5.06195314e-02]</t>
        </is>
      </c>
    </row>
    <row r="1001">
      <c r="A1001" s="1" t="n">
        <v>999</v>
      </c>
      <c r="B1001" t="n">
        <v>1000</v>
      </c>
      <c r="C1001" t="inlineStr">
        <is>
          <t>Theater ohne Probe: Im Sinne von Brecht</t>
        </is>
      </c>
      <c r="D1001" t="inlineStr">
        <is>
          <t>Sonntag, 30. März</t>
        </is>
      </c>
      <c r="E1001" t="inlineStr">
        <is>
          <t>Brotfabrik</t>
        </is>
      </c>
      <c r="F1001" t="inlineStr">
        <is>
          <t>Caligariplatz 1 13086 Berlin</t>
        </is>
      </c>
      <c r="G1001" t="inlineStr">
        <is>
          <t>arts</t>
        </is>
      </c>
      <c r="H1001" t="inlineStr">
        <is>
          <t>Ab 11,15 €</t>
        </is>
      </c>
      <c r="I1001" t="inlineStr">
        <is>
          <t>https://www.eventbrite.de/e/theater-ohne-probe-im-sinne-von-brecht-tickets-1130667309359?aff=ebdssbdestsearch</t>
        </is>
      </c>
      <c r="J1001" t="inlineStr">
        <is>
          <t>Theater, das Spaß macht und zum Denken anregt, Theater, das aktuelle Probleme auf die Bühne bringt und spannende Themen aufgreift. Das wollte Bertolt Brecht mit seinem Epischen Theater. Hätte er unser heutiges Improtheater gekannt, er wäre von den Möglichkeiten begeistert gewesen.
Theater ohne Probe: Im Sinne von Brecht - Improtheater inspiriert durch das epische Theater Bert Brechts Theater, das Spaß macht und zum Denken anregt, Theater, das aktuelle Probleme auf die Bühne bringt und spannende Themen aufgreift. Das wollte Bertolt Brecht mit seinem Epischen Theater. Hätte er unser heutiges Improtheater gekannt, er wäre von den Möglichkeiten begeistert gewesen.
Das Theater ohne Probe verbindet mit "Im Sinne von Brecht" die Mittel des Epischen Theaters mit dem Aktuellen und Interaktiven des Improvisationstheaters. Dabei entsteht ein höchst unterhaltsames und aktuelles Format, das einmalig ist und etwas zu sagen hat. Ein aufregender Abend mit purem Theater, dessen Entstehen man miterleben und beeinflussen kann.
PRESSESTIMMEN
"Eine uneingeschränkte Empfehlung, es ist weit weniger verkopft als es vielleicht klingt, es ist lebendiges und anregendes Theater – und klüger macht es neben der Unterhaltung auch noch." Impro-news.de
"Episches Theater, Drama, Brecht. Klingt nicht nach Unterhaltung; aber die Schauspieler von Theater ohne Proben schaffen es, drögen Stoff [...] unterhaltsam aufzubereiten. Sie schaffen den Spagat zwischen Komik und tiefgründigen Überlegungen.
Es ist mit immer noch ein Rätsel, wie man aus dem Stand heraus, so viele tolle Ideen und Dialoge generieren kann. Hut ab!
BESUCHERFAZIT: Das hätte Brecht gefallen!"
Holger Kurtz auf LIVEKRITIK.de
"Es war toll, mit wieviel Witz und Tiefgründigkeit das Thema von den Schauspielern ausgespielt wurde. Die Darsteller überzeugten nicht nur durch schauspielerisches Können, sondern auch durch inhaltliche Kenntnisse und Präzision. Das machte den Abend tatsächlich zu einem Theaterabend im Sinne von Brecht – unterhaltsam, lehrreich und mit genug Denkanregungen über den Abend hinaus."
Juliane Wünsch in LIVEKRITIK.de</t>
        </is>
      </c>
      <c r="K1001" t="inlineStr">
        <is>
          <t>BrotfabrikBühne / Glashaus e.V.</t>
        </is>
      </c>
      <c r="L1001" t="inlineStr">
        <is>
          <t>Rückerstattungsrichtlinie
Rückerstattungen bis zu 7 Tage vor dem Event</t>
        </is>
      </c>
      <c r="M1001" t="inlineStr">
        <is>
          <t>Dauer nicht verfügbar</t>
        </is>
      </c>
      <c r="N1001" t="inlineStr">
        <is>
          <t>Events in Deutschland, Events in Berlin, Events in Berlin, Berlin Performances, Berlin Kunst Performances</t>
        </is>
      </c>
      <c r="O1001" t="inlineStr">
        <is>
          <t xml:space="preserve">
    The event titled "Theater ohne Probe: Im Sinne von Brecht" is scheduled to take place on Sonntag, 30. März at Brotfabrik, 
    specifically at Caligariplatz 1 13086 Berlin. This event falls under the "arts" category. 
    Description: Theater, das Spaß macht und zum Denken anregt, Theater, das aktuelle Probleme auf die Bühne bringt und spannende Themen aufgreift. Das wollte Bertolt Brecht mit seinem Epischen Theater. Hätte er unser heutiges Improtheater gekannt, er wäre von den Möglichkeiten begeistert gewesen.
Theater ohne Probe: Im Sinne von Brecht - Improtheater inspiriert durch das epische Theater Bert Brechts Theater, das Spaß macht und zum Denken anregt, Theater, das aktuelle Probleme auf die Bühne bringt und spannende Themen aufgreift. Das wollte Bertolt Brecht mit seinem Epischen Theater. Hätte er unser heutiges Improtheater gekannt, er wäre von den Möglichkeiten begeistert gewesen.
Das Theater ohne Probe verbindet mit "Im Sinne von Brecht" die Mittel des Epischen Theaters mit dem Aktuellen und Interaktiven des Improvisationstheaters. Dabei entsteht ein höchst unterhaltsames und aktuelles Format, das einmalig ist und etwas zu sagen hat. Ein aufregender Abend mit purem Theater, dessen Entstehen man miterleben und beeinflussen kann.
PRESSESTIMMEN
"Eine uneingeschränkte Empfehlung, es ist weit weniger verkopft als es vielleicht klingt, es ist lebendiges und anregendes Theater – und klüger macht es neben der Unterhaltung auch noch." Impro-news.de
"Episches Theater, Drama, Brecht. Klingt nicht nach Unterhaltung; aber die Schauspieler von Theater ohne Proben schaffen es, drögen Stoff [...] unterhaltsam aufzubereiten. Sie schaffen den Spagat zwischen Komik und tiefgründigen Überlegungen.
Es ist mit immer noch ein Rätsel, wie man aus dem Stand heraus, so viele tolle Ideen und Dialoge generieren kann. Hut ab!
BESUCHERFAZIT: Das hätte Brecht gefallen!"
Holger Kurtz auf LIVEKRITIK.de
"Es war toll, mit wieviel Witz und Tiefgründigkeit das Thema von den Schauspielern ausgespielt wurde. Die Darsteller überzeugten nicht nur durch schauspielerisches Können, sondern auch durch inhaltliche Kenntnisse und Präzision. Das machte den Abend tatsächlich zu einem Theaterabend im Sinne von Brecht – unterhaltsam, lehrreich und mit genug Denkanregungen über den Abend hinaus."
Juliane Wünsch in LIVEKRITIK.de
    It is organized by BrotfabrikBühne / Glashaus e.V. and will last for Dauer nicht verfügbar. 
    Key topics and themes include: Events in Deutschland, Events in Berlin, Events in Berlin, Berlin Performances, Berlin Kunst Performances.
    </t>
        </is>
      </c>
      <c r="P1001" t="inlineStr">
        <is>
          <t>[-1.02312332e-02  4.01258410e-04  3.03958897e-02 -6.22033030e-02
  1.58749707e-03  1.04113661e-01 -1.11298831e-02  1.03202695e-02
  6.11684460e-04  5.69368079e-02 -4.70790006e-02 -5.26386909e-02
 -1.68379489e-02  2.41233339e-03 -1.01023521e-02 -2.77774855e-02
  1.00177690e-01 -5.23271970e-02  4.83878329e-02  6.78309649e-02
  4.69063669e-02 -1.03239469e-01  2.91051660e-02  3.55115160e-02
 -5.25105670e-02 -4.41523232e-02  2.71245223e-02  3.37104313e-02
 -5.36053441e-03  1.03052361e-02 -2.96071230e-04 -2.22198982e-02
 -6.53883740e-02  6.50202855e-02  2.19100695e-02  5.68214171e-02
 -5.74017912e-02 -9.09356624e-02 -8.26134235e-02  1.18364528e-01
 -2.17750259e-02  7.27177709e-02 -1.01865113e-01 -2.15396769e-02
  9.37300548e-02 -1.42246902e-01 -3.75850424e-02 -6.62486777e-02
 -6.76813498e-02  1.59542505e-02 -1.09592099e-02  4.92915837e-03
  6.26913533e-02 -4.16619293e-02  3.49520855e-02 -1.25946235e-02
 -2.08330229e-02  3.09266010e-03  9.66110304e-02 -5.09866364e-02
 -7.28260353e-03 -1.44278323e-02 -4.64090407e-02  2.19113333e-03
 -1.11085894e-02 -2.10885517e-02  1.29035395e-03  1.01563968e-01
  7.71173164e-02  2.48736218e-02  5.34993112e-02 -2.97478661e-02
 -3.39256157e-03 -1.07888253e-02  8.40731114e-02  3.05382884e-03
 -6.24663495e-02 -2.62282286e-02 -4.17151377e-02 -1.09264135e-01
  8.27363282e-02 -5.74024133e-02 -2.72021629e-02  3.94068164e-04
  1.56817734e-02  1.17182909e-02 -2.33223792e-02 -1.44699989e-02
 -3.60417925e-02  1.49508053e-02 -1.95815638e-02 -6.02829270e-02
 -9.11208093e-02  4.22891788e-02  6.33684993e-02 -3.19310203e-02
  2.74357460e-02 -3.51240076e-02  1.23948835e-01  2.05172393e-02
  1.19375158e-02  2.35528685e-02 -3.08088437e-02  7.46171102e-02
 -5.85763827e-02 -5.01624234e-02  1.10070044e-02  2.28841882e-02
 -7.07060918e-02 -5.08059822e-02 -3.86260599e-02 -3.62784415e-02
  4.48549390e-02 -3.20230387e-02  3.18974592e-02  5.29175922e-02
  7.18682036e-02 -2.23315619e-02  1.62922274e-02 -2.47353166e-02
  3.43858488e-02 -1.66452806e-02  3.86962891e-02  7.78678656e-02
 -4.99118306e-02  6.92579057e-03  4.93569635e-02  1.28645837e-32
 -4.09423076e-02 -8.84081945e-02 -5.77436537e-02 -5.20963920e-03
 -5.14570065e-03 -4.51623509e-03  1.80290323e-02  9.24433991e-02
  2.22171079e-02 -3.12880427e-02  2.56573362e-03 -3.57949287e-02
 -3.69627252e-02 -8.78181905e-02  8.16381164e-03 -2.22123004e-02
  1.74254552e-02  4.61817831e-02 -3.97061110e-02 -4.61998470e-02
 -1.10626981e-01  5.38467169e-02 -4.93033677e-02 -2.92850193e-02
 -1.32376626e-02  7.09590167e-02  2.34102216e-02  5.63741662e-03
 -5.86708523e-02  3.73691469e-02 -4.52661999e-02  7.21051916e-02
 -3.59761622e-03  4.02064212e-02 -2.21905615e-02 -4.93627228e-02
 -3.67853418e-02 -3.78397740e-02  1.19058425e-02  1.60419364e-02
 -3.39055434e-02 -1.48222586e-02 -8.79186094e-02 -2.71532703e-02
  6.74324855e-02  2.13141106e-02 -1.59472704e-03  5.60338423e-02
  6.41378760e-02  3.55962031e-02 -2.13308353e-02  1.32638738e-01
 -1.41905108e-02 -7.16079548e-02  6.01942986e-02  3.02840024e-02
  1.79908238e-02 -6.85751438e-02  7.40875602e-02 -3.93108614e-02
  8.01153705e-02  4.46989462e-02  4.57588956e-02  2.51262933e-02
  2.50494462e-02 -9.40806139e-03 -4.90635112e-02 -3.75351496e-02
  4.66416106e-02  4.49213153e-03 -8.72659758e-02 -5.62067367e-02
  4.54974212e-02 -2.74012517e-02  7.28847310e-02  7.63365952e-03
 -3.31582911e-02  4.76087183e-02 -5.71848825e-02  3.58240008e-02
 -3.25613432e-02 -5.86514920e-02  5.47867939e-02 -5.11556193e-02
 -5.86693175e-02 -3.15869926e-03  4.12773229e-02 -8.29640031e-02
 -2.92441174e-02  3.46177146e-02  3.21880765e-02 -3.35394107e-02
 -4.39034775e-02  4.29889858e-02  1.08410623e-02 -1.28137142e-32
  7.05931187e-02  9.19961650e-03 -1.50539830e-01  1.88823957e-02
 -7.20599443e-02 -5.99057740e-03 -2.63035111e-02 -4.22294475e-02
  8.50857049e-03  4.12530154e-02  6.02010544e-03  4.93420986e-04
 -7.08470866e-02 -9.62788165e-02 -8.11685342e-03  9.35733970e-03
  3.06773521e-02 -1.44821666e-02 -5.61153702e-02  5.06944470e-02
  3.30680646e-02 -5.41153215e-02 -5.40387817e-02 -7.53137469e-02
 -1.20194182e-02  6.16094284e-02  5.15885763e-02  3.09741162e-02
  7.34891929e-03 -1.17950821e-02  4.35128389e-03 -9.37812147e-04
 -2.10510455e-02  7.01900199e-02 -3.04995629e-04  3.24267559e-02
  2.15668499e-01 -2.28028204e-02 -1.29502997e-01 -5.51005639e-02
 -1.68741066e-02  2.18826663e-02 -7.78531954e-02  6.66382462e-02
  2.75868503e-03  5.73658980e-02  2.25547864e-03 -1.03233112e-02
  2.64187641e-02 -1.26541569e-03 -5.04776686e-02 -9.70398542e-03
  4.84603122e-02 -9.31711793e-02  2.67289337e-02 -4.14645411e-02
 -3.12700532e-02 -3.88297401e-02 -2.32988205e-02  9.84499678e-02
  6.47331625e-02  3.74928042e-02 -6.34779558e-02 -4.82426137e-02
  7.55530670e-02  2.08575986e-02 -9.87610891e-02  8.48753378e-02
  1.01674879e-02  6.07239343e-02  1.06756026e-02  5.20856827e-02
  4.24188562e-02  2.48360950e-02 -4.32158913e-03  6.65139481e-02
  9.42295119e-02 -1.41551467e-02  1.05563654e-02 -7.76825612e-03
 -6.66197166e-02  5.82796261e-02 -3.04483138e-02 -4.04461101e-02
 -4.26102281e-02  6.91183731e-02 -3.56186181e-02  2.51328573e-02
 -7.38330930e-02  6.55607805e-02  8.90166387e-02 -2.82938778e-03
  7.56367072e-02 -2.35969126e-02  3.29877362e-02 -6.05522743e-08
 -2.96245497e-02 -5.36318542e-03 -6.36847839e-02 -3.66121642e-02
 -3.53547707e-02 -1.39327005e-01  3.64776002e-04 -3.92690785e-02
 -3.81011628e-02  9.72913019e-03 -4.89515252e-02  2.50400952e-03
  5.39398044e-02  7.88892359e-02 -6.70287982e-02 -6.40559122e-02
 -1.93644091e-02 -6.18118234e-02 -6.35999441e-02  1.10654882e-03
  1.44394040e-02 -5.30732935e-03  4.15612496e-02 -6.83979690e-02
  1.20164948e-02  2.94572022e-02 -4.82774600e-02  4.39563729e-02
  2.09302604e-02  2.82134023e-03 -1.02686122e-01 -9.23397113e-03
 -6.64285794e-02 -2.30500009e-03  1.99850872e-02  8.16853568e-02
 -4.27042060e-02  2.71563362e-02 -4.22292501e-02 -6.58437610e-02
 -9.22537409e-03 -2.62135100e-02  1.58500310e-03  2.82966602e-03
  8.87204260e-02  4.05516140e-02 -5.41021489e-02  1.09412544e-03
  1.58908721e-02  6.96049333e-02 -8.19843709e-02 -3.37280370e-02
 -7.14465044e-03 -3.13570537e-03 -3.48872207e-02  1.69753041e-02
  6.50244430e-02 -1.78068131e-03  3.12952995e-02 -4.34088800e-03
 -1.21312160e-02  4.08365093e-02 -3.53578143e-02  4.83305231e-02]</t>
        </is>
      </c>
    </row>
    <row r="1002">
      <c r="A1002" s="1" t="n">
        <v>1000</v>
      </c>
      <c r="B1002" t="n">
        <v>1001</v>
      </c>
      <c r="C1002" t="inlineStr">
        <is>
          <t>Rosi Slam</t>
        </is>
      </c>
      <c r="D1002" t="inlineStr">
        <is>
          <t>Freitag, 7. März</t>
        </is>
      </c>
      <c r="E1002" t="inlineStr">
        <is>
          <t>BAIZ</t>
        </is>
      </c>
      <c r="F1002" t="inlineStr">
        <is>
          <t>Schönhauser Allee 26A 10435 Berlin</t>
        </is>
      </c>
      <c r="G1002" t="inlineStr">
        <is>
          <t>arts</t>
        </is>
      </c>
      <c r="H1002" t="inlineStr">
        <is>
          <t>Ab 9,70 €</t>
        </is>
      </c>
      <c r="I1002" t="inlineStr">
        <is>
          <t>https://www.eventbrite.de/e/rosi-slam-tickets-1098221884219?aff=ebdssbdestsearch</t>
        </is>
      </c>
      <c r="J1002" t="inlineStr">
        <is>
          <t>! Hinweis: Das BAIZ ist eine Raucherkneipe. Während der Veranstaltung ist im Veranstaltungsraum das Rauchen untersagt. Nur Personen im Alter von mindestens 18 Jahren sind zur Location zugangsberechtigt!
Herzlich Willkommen beim Rosi Slam!
Der Rosi Slam ist ein Poetry Slam, bei dem verschiedene Künstler*innen mit ihren selbstverfassten Texten gegeneinander antreten. Die Auftretenden haben 6 Minuten Zeit, von sich und ihren Texten zu überzeugen. Wer gewinnt, entscheidet niemand geringeres als das Publikum! Erlebt selbst, wie gesprochenes Wort einen ganzen Raum entflammen und begeistern kann!
Das BAIZ liegt zwischen U Eberswalder Str. und Senefelderplatz.
VORVERKAUF 10€ regulär, 8€ ermäßigt (zzgl. Vorverkaufsgebühren)
ABENDKASSE Empfehlung 12€ regulär, 10€ ermäßigt
Doors 18:45 Uhr, Beginn 19:3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t>
        </is>
      </c>
      <c r="K1002" t="inlineStr">
        <is>
          <t>Kunst&amp;Krawall</t>
        </is>
      </c>
      <c r="L1002" t="inlineStr">
        <is>
          <t>Rückerstattungsrichtlinie
Rückerstattungen bis zu 1 Tag vor dem Event</t>
        </is>
      </c>
      <c r="M1002" t="inlineStr">
        <is>
          <t>Dauer nicht verfügbar</t>
        </is>
      </c>
      <c r="N1002" t="inlineStr">
        <is>
          <t>Events in Deutschland, Events in Berlin, Events in Berlin, Berlin Performances, Berlin Kunst Performances, #comedy, #performance, #poetry, #stage, #berlin, #comedyshow, #poetryslam, #prenzlauerberg, #poetry_reading, #poetry_slam</t>
        </is>
      </c>
      <c r="O1002" t="inlineStr">
        <is>
          <t xml:space="preserve">
    The event titled "Rosi Slam" is scheduled to take place on Freitag, 7. März at BAIZ, 
    specifically at Schönhauser Allee 26A 10435 Berlin. This event falls under the "arts" category. 
    Description: ! Hinweis: Das BAIZ ist eine Raucherkneipe. Während der Veranstaltung ist im Veranstaltungsraum das Rauchen untersagt. Nur Personen im Alter von mindestens 18 Jahren sind zur Location zugangsberechtigt!
Herzlich Willkommen beim Rosi Slam!
Der Rosi Slam ist ein Poetry Slam, bei dem verschiedene Künstler*innen mit ihren selbstverfassten Texten gegeneinander antreten. Die Auftretenden haben 6 Minuten Zeit, von sich und ihren Texten zu überzeugen. Wer gewinnt, entscheidet niemand geringeres als das Publikum! Erlebt selbst, wie gesprochenes Wort einen ganzen Raum entflammen und begeistern kann!
Das BAIZ liegt zwischen U Eberswalder Str. und Senefelderplatz.
VORVERKAUF 10€ regulär, 8€ ermäßigt (zzgl. Vorverkaufsgebühren)
ABENDKASSE Empfehlung 12€ regulär, 10€ ermäßigt
Doors 18:45 Uhr, Beginn 19:30 Uhr
Instagram @kunst_und_krawall_
https://kunstundkrawall.com
Kultur für alle!
An unseren Abendkassen gilt das Prinzip: Jede*r gibt, was er*sie kann, und wer kann, gibt gerne mehr! Denn unsere Veranstaltungen sollen trotz steigender Preise für alle Menschen zugänglich bleiben.
Das bedeutet:
1. Unsere Abendkassenpreise sind Richtwerte.
2. Jede*r gibt, was er*sie kann. Keine*r muss sich rechtfertigen. Unser Einlasspersonal fragt nicht nach, wenn ihr weniger gebt.
3. Am Einlass gibt es eine Soli-Kasse. Wer mehr geben kann, kann uns gerne ein kleine Spende da lassen für Leute, die es sich weniger leisten können, und für die Kultur.
    It is organized by Kunst&amp;Krawall and will last for Dauer nicht verfügbar. 
    Key topics and themes include: Events in Deutschland, Events in Berlin, Events in Berlin, Berlin Performances, Berlin Kunst Performances, #comedy, #performance, #poetry, #stage, #berlin, #comedyshow, #poetryslam, #prenzlauerberg, #poetry_reading, #poetry_slam.
    </t>
        </is>
      </c>
      <c r="P1002" t="inlineStr">
        <is>
          <t>[ 9.05661564e-03  6.50336072e-02 -9.34899151e-02  6.57526078e-03
 -1.41398497e-02 -1.58384664e-03  1.76334996e-02 -5.36638778e-03
  1.55378217e-02 -7.52951354e-02 -1.44428127e-02  1.61954947e-02
 -2.34915763e-02 -3.50643806e-02 -2.95125484e-03 -1.82289667e-02
 -2.06890255e-02  2.70994511e-02 -4.16906439e-02  6.44087568e-02
  3.44219618e-02 -8.35655034e-02  8.41469541e-02  4.38392870e-02
  5.76257007e-03  4.32233466e-03 -1.99139547e-02  6.87554292e-03
  1.70230493e-02  3.83647457e-02  4.20517102e-02  6.15164312e-03
 -1.15376916e-02  3.66908461e-02  4.94229272e-02  4.47872020e-02
  1.45083638e-02 -5.82948737e-02  8.47002584e-03  3.65066566e-02
  4.38670889e-02  2.31435951e-02 -4.62648273e-02  1.52316811e-02
  6.79640099e-02 -1.43692857e-02 -3.27499248e-02 -5.37422160e-03
 -2.94605866e-02  5.13730906e-02 -5.03653772e-02 -2.35817730e-02
 -5.57680335e-03 -5.64826690e-02 -7.16023892e-02  1.34002389e-02
 -2.18266547e-02 -9.13752392e-02  9.85404328e-02 -4.95726708e-03
  1.00343581e-02 -5.14929220e-02 -8.71234834e-02  2.58980505e-02
 -2.60725245e-02 -3.14858444e-02 -7.11638406e-02 -6.17033860e-04
  7.97090456e-02  6.12119138e-02  4.34422940e-02 -2.96731591e-02
  5.84270842e-02  1.04436763e-02  4.82062288e-02  2.63291914e-02
 -9.92095321e-02 -1.22223739e-02 -6.49340451e-02 -1.55619204e-01
  5.78442104e-02 -1.12237394e-01  5.14611900e-02  2.19681356e-02
  2.38102060e-02  2.65205326e-03 -1.11328170e-03  7.91559462e-03
 -1.29780034e-04  2.67431401e-02 -2.13853419e-02  2.77068820e-02
 -7.67838061e-02 -6.46010190e-02  4.08183374e-02 -7.90528730e-02
 -2.16074195e-02 -2.42519360e-02  5.28414585e-02  2.10400652e-02
  8.73409659e-02  4.01785821e-02  1.10171093e-02  1.34109156e-02
  5.23784710e-03 -4.40694466e-02  4.04583057e-04 -7.39592090e-02
 -1.49036407e-01 -1.43071804e-02 -2.07938980e-02 -3.12726162e-02
  1.03344388e-01 -6.28038421e-02 -1.29072834e-02  6.79103583e-02
 -7.55420653e-03  1.00958068e-02 -7.24992603e-02 -6.36663735e-02
 -2.78165098e-02  3.23202927e-04  1.12170670e-02 -1.14766613e-01
 -1.09250471e-03  6.51226267e-02  3.77261750e-02  1.58252176e-32
  3.95935774e-02  1.95290018e-02 -6.73746839e-02 -8.41641892e-03
  3.53273787e-02  2.30571274e-02 -9.41318795e-02 -3.49705666e-02
 -2.43171155e-02  7.73233967e-03  1.76349040e-02 -4.69985530e-02
  1.46306995e-02 -6.35228753e-02  9.95077714e-02  6.38505518e-02
  6.55684993e-02 -2.95615513e-02 -1.09566979e-01 -3.07372678e-02
 -2.61226017e-02  4.28038165e-02  2.26731803e-02 -7.49067515e-02
 -3.60258184e-02  8.08502287e-02  9.65950824e-03 -5.53707480e-02
 -3.97125110e-02  1.69463810e-02  8.87101237e-03  3.62185240e-02
 -2.39656698e-02  5.08612022e-04  6.21869564e-02 -1.78399216e-02
 -2.83286143e-02 -5.32620437e-02  1.71715282e-02 -2.90296413e-02
  4.94279638e-02 -1.37483571e-02 -7.14184120e-02 -7.46572763e-02
  2.53082775e-02  9.77135077e-02  1.32487586e-03  4.29690853e-02
  1.35411918e-01  2.37608943e-02  2.41324417e-02  4.69845720e-02
 -2.93380786e-02 -2.44460255e-02  1.33182496e-01 -1.33461673e-02
 -1.04530836e-02 -3.14953998e-02  9.11230315e-03  1.63550340e-02
  5.79484664e-02 -7.13529950e-03  2.52171867e-02  4.13811393e-02
  4.01123725e-02  9.57028568e-03  1.22996038e-02 -4.76334207e-02
  6.65443912e-02 -1.51175978e-02 -2.51050889e-02 -2.97277048e-02
 -6.33094169e-04  2.08199844e-02  3.25287618e-02  8.52985233e-02
 -2.40684464e-03 -1.21790161e-02 -9.49352682e-02  1.06941402e-01
 -6.70287162e-02  7.61952717e-03  2.69707162e-02 -7.33330995e-02
 -2.99190953e-02 -2.88819838e-02 -4.64039840e-05 -9.76361707e-02
 -7.15191439e-02  3.30297053e-02 -1.85773298e-02 -3.11942454e-02
 -8.41267183e-02 -2.67098687e-04 -3.75960618e-02 -1.53206278e-32
  5.01140133e-02 -7.60894176e-03 -3.16545703e-02  4.35717218e-02
  1.59513149e-02 -2.48676836e-02 -8.07211827e-03  2.85374690e-02
  4.06415388e-02  1.98887214e-02 -1.65584572e-02 -3.75995301e-02
  6.68176934e-02  6.52146898e-03  6.68696612e-02  2.47071534e-02
  1.34381996e-02  3.79028078e-03  1.01259910e-02  2.58563273e-02
  1.96295716e-02  5.02893962e-02  2.47852039e-02  2.53180019e-03
  1.95992831e-02  4.85934764e-02  1.27162352e-01 -8.22808035e-03
 -3.16000916e-02 -6.78138211e-02 -1.16658285e-02  4.38694917e-02
 -3.27236461e-03  2.82288790e-02 -2.03227382e-02  6.81762844e-02
  1.14551917e-01  1.41534507e-02 -5.89993149e-02  1.74071062e-02
  3.30395289e-02  1.84993371e-02 -5.56688085e-02 -5.89871518e-02
 -7.65211787e-03 -4.10852283e-02 -6.63971081e-02  4.29437570e-02
 -8.15257505e-02 -5.18272035e-02 -1.79991371e-03 -3.73859368e-02
  1.76287834e-02 -3.55748273e-02  9.32706147e-02 -2.99419593e-02
 -2.66666785e-02 -5.72731756e-02 -2.86689047e-02 -2.01352756e-03
  2.15145350e-02  5.92509992e-02 -5.45246601e-02  1.89041235e-02
  2.48270743e-02  1.86288934e-02  8.24451912e-03 -2.58683898e-02
 -6.77714050e-02  4.70631197e-02  5.29947057e-02  4.06313613e-02
 -3.19990478e-02  3.34868841e-02 -6.08211383e-02  1.62735477e-01
  7.41530806e-02  1.23483196e-01 -3.84081230e-02 -3.75969224e-02
 -4.57275957e-02  4.78503443e-02 -7.45828524e-02  1.01443194e-01
 -2.87697483e-02  1.09269448e-01 -3.60110663e-02 -9.14435834e-02
 -4.73375842e-02  1.87965203e-02  8.90282169e-02  3.21112908e-02
 -1.49164172e-02  3.94086242e-02  6.19476400e-02 -5.81929847e-08
 -6.98098838e-02  1.61818787e-02 -6.28187656e-02 -1.94008481e-02
  1.46389650e-02 -2.68325824e-02  3.21007036e-02 -7.98279699e-03
 -1.03043929e-01  4.43331487e-02 -1.94392744e-02 -9.32955462e-03
  1.56720188e-02 -1.96556877e-02 -1.67865396e-01 -9.81941633e-03
 -3.72537337e-02 -3.13014351e-02 -5.65328635e-02 -1.35088619e-02
  1.22304447e-01 -3.92946526e-02  3.64886150e-02  6.40969025e-03
 -8.56747478e-02 -1.14886099e-02 -5.47753833e-02 -3.49298194e-02
  4.58142767e-03 -1.21818684e-01  1.17265217e-01 -3.68829817e-02
  6.42966703e-02  8.95918626e-03 -5.68685271e-02 -5.59144877e-02
 -2.29202323e-02 -1.60936210e-02 -1.76487174e-02  3.43260244e-02
  4.59347479e-02 -1.16435727e-02  6.00951649e-02 -9.79307480e-03
 -6.54381961e-02  2.10166499e-02  2.42128242e-02 -1.48538351e-02
  1.50945950e-02  6.16977327e-02 -1.07857317e-01 -3.89377885e-02
  2.59537678e-02 -1.99641474e-02  3.87630723e-02  2.77499836e-02
  1.61777083e-02 -4.74841055e-03  8.37155897e-03  1.07274517e-01
 -2.51484253e-02 -1.19445203e-02 -1.10829704e-01  4.13441993e-02]</t>
        </is>
      </c>
    </row>
    <row r="1003">
      <c r="A1003" s="1" t="n">
        <v>1001</v>
      </c>
      <c r="B1003" t="n">
        <v>1002</v>
      </c>
      <c r="C1003" t="inlineStr">
        <is>
          <t>Art Class in Prenzlauer Berg : Acrylic Painting for Beginner</t>
        </is>
      </c>
      <c r="D1003" t="inlineStr">
        <is>
          <t>Saturday, February 22</t>
        </is>
      </c>
      <c r="E1003" t="inlineStr">
        <is>
          <t>Greifenhagener Str. 53</t>
        </is>
      </c>
      <c r="F1003" t="inlineStr">
        <is>
          <t>Greifenhagener Straße 53 10437 Berlin, Show map</t>
        </is>
      </c>
      <c r="G1003" t="inlineStr">
        <is>
          <t>arts</t>
        </is>
      </c>
      <c r="H1003" t="inlineStr">
        <is>
          <t>€32 – €52</t>
        </is>
      </c>
      <c r="I1003" t="inlineStr">
        <is>
          <t>https://www.eventbrite.de/e/art-class-in-prenzlauer-berg-acrylic-painting-for-beginner-tickets-1069060160719?aff=ebdssbdestsearch</t>
        </is>
      </c>
      <c r="J1003" t="inlineStr">
        <is>
          <t>In the class is focused on fundamental of acrylic painting and techniques.
Y ou will learn and practice to paint an object in 1.5 hours class. To understand concept of basic painting with acrylic color. You will learn and practice to paint natural and object.
R emarks :
* You will receive e-mail for instruction and location within one day after booking.
* Color and brushes are provided. Paper or canvas is excluding. If you have your own stuff, feel free to bring it.
A rt instructor :
Manita Kaewsomnuk, a Thai artist based in Berlin. In her practices, she portrays different aspects of human beings through figurative form. Drawing and painting is initial method of her works. Manita's work has been shown in Thailand and Germany.
w ww.nitanitarworks.com</t>
        </is>
      </c>
      <c r="K1003" t="inlineStr">
        <is>
          <t>Manita's Art Class</t>
        </is>
      </c>
      <c r="L1003" t="inlineStr">
        <is>
          <t>Refund Policy
No Refunds</t>
        </is>
      </c>
      <c r="M1003" t="inlineStr">
        <is>
          <t>Dauer nicht verfügbar</t>
        </is>
      </c>
      <c r="N1003" t="inlineStr">
        <is>
          <t>Germany Events, Berlin Events, Things to do in Berlin, Berlin Classes, Berlin Arts Classes, #painting, #beginners, #artclass, #artworkshop, #acrylicpaintclass, #acrylic_painting, #art_workshop, #painting_class, #beginners_class, #acrylic_painting_workshop</t>
        </is>
      </c>
      <c r="O1003" t="inlineStr">
        <is>
          <t xml:space="preserve">
    The event titled "Art Class in Prenzlauer Berg : Acrylic Painting for Beginner" is scheduled to take place on Saturday, February 22 at Greifenhagener Str. 53, 
    specifically at Greifenhagener Straße 53 10437 Berlin, Show map. This event falls under the "arts" category. 
    Description: In the class is focused on fundamental of acrylic painting and techniques.
Y ou will learn and practice to paint an object in 1.5 hours class. To understand concept of basic painting with acrylic color. You will learn and practice to paint natural and object.
R emarks :
* You will receive e-mail for instruction and location within one day after booking.
* Color and brushes are provided. Paper or canvas is excluding. If you have your own stuff, feel free to bring it.
A rt instructor :
Manita Kaewsomnuk, a Thai artist based in Berlin. In her practices, she portrays different aspects of human beings through figurative form. Drawing and painting is initial method of her works. Manita's work has been shown in Thailand and Germany.
w ww.nitanitarworks.com
    It is organized by Manita's Art Class and will last for Dauer nicht verfügbar. 
    Key topics and themes include: Germany Events, Berlin Events, Things to do in Berlin, Berlin Classes, Berlin Arts Classes, #painting, #beginners, #artclass, #artworkshop, #acrylicpaintclass, #acrylic_painting, #art_workshop, #painting_class, #beginners_class, #acrylic_painting_workshop.
    </t>
        </is>
      </c>
      <c r="P1003" t="inlineStr">
        <is>
          <t>[-7.01065212e-02  6.62874579e-02 -3.33892442e-02 -3.47529748e-03
 -3.55092697e-02  2.13798080e-02  2.41000727e-02 -6.35415735e-03
 -6.33256659e-02 -9.23095737e-03 -3.07722227e-03 -7.10125044e-02
  1.81189720e-02  8.57105628e-02  4.61093383e-03  4.52323742e-02
  4.89679873e-02 -6.01525009e-02 -2.72976812e-02  2.51099393e-02
  8.76303203e-03 -1.01547010e-01 -5.13130985e-02 -7.43575022e-02
 -1.97367603e-03 -2.70031337e-02  7.58728608e-02 -6.40513450e-02
  3.74707244e-02 -3.06597352e-02 -5.12157790e-02  1.08069535e-02
  5.50533691e-03  5.98012209e-02  8.32385793e-02  7.39550367e-02
 -3.96771953e-02  6.55789152e-02  4.48143631e-02  1.05906270e-01
 -7.23819882e-02  1.22031989e-02 -7.50270560e-02 -1.33798784e-02
  5.02621271e-02 -4.93594073e-02  1.14928186e-02  7.10716797e-03
 -5.28272390e-02  2.35190932e-02 -2.69620381e-02 -5.69845326e-02
 -8.78519341e-02 -5.20861633e-02  5.16424235e-03 -1.28343906e-02
  8.58766213e-03 -1.44285392e-02 -2.06682496e-02 -2.24257428e-02
 -5.21116937e-03 -2.84518464e-03 -7.13038146e-02 -8.94898921e-03
 -3.75859179e-02  1.57139054e-03  1.92886107e-02  3.41741741e-02
  6.42889738e-02 -4.11430039e-02  7.09807351e-02 -2.06333064e-02
  5.86281791e-02  9.30292904e-02  8.79619196e-02 -9.50815752e-02
 -8.16674437e-03  2.42190752e-02 -7.81256407e-02 -9.20863152e-02
  2.88232230e-03  5.11437766e-02  3.70171922e-03  1.87209658e-02
  3.11127082e-02  7.47062266e-02 -7.40597174e-02  4.79081906e-02
  2.06082296e-02 -8.82114004e-03  5.58962710e-02  4.26110066e-02
 -1.46226376e-01 -8.98986962e-03  3.26290727e-02  1.01560373e-02
  4.88650911e-02  3.50881144e-02  1.16585905e-03  4.82778288e-02
  7.74181038e-02 -5.96485399e-02 -1.35722868e-02 -4.18488532e-02
 -6.25350401e-02 -8.86806473e-02 -6.93557644e-03  6.81998394e-03
 -7.40604922e-02 -2.01379545e-02 -4.25812677e-02  5.44002233e-03
 -3.36146504e-02 -2.63695866e-02 -3.40478271e-02  5.44882864e-02
  3.60278748e-02 -7.45358989e-02  5.54913133e-02 -1.76533703e-02
  5.44966646e-02  5.55938445e-02  1.75682828e-02  3.03754173e-02
 -4.73881252e-02 -7.34953433e-02 -1.64499823e-02  3.27044422e-33
  4.21923809e-02 -9.33842920e-03  7.45292455e-02  4.06242013e-02
  2.24858560e-02  3.04503106e-02  1.44758793e-02 -2.51269434e-02
  2.47755996e-03 -1.21252313e-02  4.42589782e-02 -2.90256944e-02
  1.90631545e-03  7.75109306e-02 -3.84610295e-02  5.81943095e-02
  1.71458302e-03 -4.72035296e-02 -1.70470420e-02  5.18711470e-02
  2.99953241e-02  2.11518463e-02 -1.26431957e-02 -1.64214838e-02
 -5.90291694e-02  1.47139862e-01  2.72042807e-02 -3.55132483e-02
 -2.25207675e-02  3.29133235e-02 -5.60326800e-02  2.89675314e-02
 -2.18061544e-02 -2.22671833e-02 -8.91551450e-02  1.03246057e-02
 -3.84678170e-02 -3.92167270e-02  3.05585768e-02 -4.64052968e-02
  3.06499135e-02  3.62450667e-02 -6.61890134e-02  2.30306704e-02
  4.95339930e-02  2.18379609e-02 -2.88964305e-02  7.54079521e-02
  5.21732820e-03  7.22402483e-02 -3.93475518e-02  2.38643941e-02
 -1.03247995e-02  7.46882483e-02 -4.55507338e-02  5.11153266e-02
 -4.71105985e-03 -9.79960412e-02 -2.10325588e-02 -6.51940703e-02
  3.41055766e-02  6.31308407e-02 -4.03396748e-02  5.33443205e-02
 -4.44600619e-02 -2.81338878e-02 -9.55396444e-02  6.53700670e-04
  3.33943740e-02 -4.35803868e-02 -7.09045976e-02  1.27868413e-03
  2.40957513e-02  3.97686148e-03  1.29441852e-02  2.17282940e-02
  4.17422205e-02 -1.41320191e-02 -3.12133227e-02  8.88313428e-02
 -7.80022368e-02  7.98353329e-02  1.87517013e-02 -8.09236839e-02
 -1.28849462e-01 -4.04703384e-03  1.10491052e-01  1.70879904e-02
  1.26163187e-02  1.66299678e-02  5.52459285e-02 -1.32551258e-02
 -6.07391298e-02 -8.86471104e-03 -2.78931167e-02 -5.04606627e-33
  8.16305801e-02  1.79496109e-02 -6.48376420e-02  5.13383700e-03
  5.38165160e-02 -6.06400594e-02  4.25327523e-03  5.74206635e-02
 -1.48453731e-02  1.28358202e-02  6.83605596e-02  1.73684824e-02
 -3.11225597e-02  5.96598201e-02  4.65746820e-02 -5.25611034e-03
  4.79944982e-02  1.00939743e-01 -2.20433604e-02  8.01470247e-04
 -1.38164368e-02  3.15214619e-02 -4.81052846e-02 -5.48997149e-02
 -1.45214498e-01  4.60734218e-02  7.30936974e-03 -2.49057729e-03
 -2.37553697e-02  1.07594788e-01 -2.98371967e-02 -8.74798149e-02
  2.76875608e-02  3.34878825e-02 -4.07116897e-02  4.94267605e-03
  1.60486642e-02 -4.09909301e-02 -3.78078967e-02  7.57409185e-02
  7.63336048e-02 -5.30368350e-02 -3.05204373e-02  5.41089587e-02
 -2.48069782e-02 -1.59191731e-02 -1.88981537e-02  1.19265765e-02
 -6.48215599e-03 -9.52494293e-02 -1.95407253e-02 -5.98311573e-02
  2.73493323e-02 -1.42392874e-01  8.74728262e-02 -5.98743260e-02
  4.07974571e-02 -9.19741169e-02  4.15944308e-03  1.25391632e-01
 -1.99567359e-02  8.76737982e-02 -8.16787332e-02  3.37437424e-03
 -4.62880470e-02 -6.49254546e-02 -1.88758830e-03  2.23321598e-02
  1.53357908e-03  1.45846782e-02  3.76842059e-02  1.26593783e-01
 -1.23897679e-02 -1.43367974e-02  1.07712094e-02 -5.27995676e-02
  9.88591090e-02  1.20948344e-01  5.46553023e-02 -8.42647776e-02
 -6.32938594e-02 -3.59358191e-02 -4.49156575e-02  6.33257404e-02
  1.93810072e-02  7.01811835e-02 -3.83167267e-02 -2.42018122e-02
  7.95589238e-02 -2.53750850e-02 -7.31205242e-03  1.07960284e-01
 -6.93514803e-03  5.48198484e-02  2.64280960e-02 -5.07046956e-08
 -4.43383232e-02  1.15933688e-02  7.08512440e-02 -3.63733992e-02
 -1.78363584e-02  9.47637483e-03  5.66464067e-02 -1.33553529e-02
 -5.45214638e-02  3.74886133e-02  1.44894402e-02 -2.25232188e-02
  4.18212973e-02 -5.68038691e-03 -1.80854239e-02  2.13832073e-02
  4.95885126e-02  1.79420621e-03 -3.52498214e-03 -6.85133711e-02
 -2.57344320e-02 -2.68279016e-02 -1.26972776e-02 -8.64987150e-02
 -4.91743200e-02  3.09519619e-02 -1.76051315e-02  4.68273498e-02
 -7.67286643e-02 -5.68105327e-03 -7.60960430e-02  5.45303710e-02
  3.63942608e-02  3.01124677e-02  3.82954814e-02 -4.15628552e-02
 -2.86762249e-02 -5.10587953e-02 -1.09008387e-01 -2.33242214e-02
 -4.88635637e-02  1.62476245e-02  8.14054254e-03 -2.96598510e-03
  9.06256810e-02 -2.44201422e-02  5.38637571e-04 -1.18559144e-01
  1.55683595e-03  5.32409251e-02 -8.70819911e-02 -3.19273360e-02
  3.39004099e-02  3.96657524e-05  1.26636811e-02  3.35650742e-02
 -5.41736111e-02 -1.76672731e-02 -3.16691026e-02  5.82895018e-02
  4.14279103e-03  5.61275892e-02 -8.96819830e-02  5.44841029e-02]</t>
        </is>
      </c>
    </row>
    <row r="1004">
      <c r="A1004" s="1" t="n">
        <v>1002</v>
      </c>
      <c r="B1004" t="n">
        <v>1003</v>
      </c>
      <c r="C1004" t="inlineStr">
        <is>
          <t>Adventurous Scavenger Hunt - Modern Wonders, Ancient History</t>
        </is>
      </c>
      <c r="D1004" t="inlineStr">
        <is>
          <t>Tuesday, February 18</t>
        </is>
      </c>
      <c r="E1004" t="inlineStr">
        <is>
          <t>Neue Wache</t>
        </is>
      </c>
      <c r="F1004" t="inlineStr">
        <is>
          <t>Unter den Linden 4 10117 Berlin, Show map</t>
        </is>
      </c>
      <c r="G1004" t="inlineStr">
        <is>
          <t>travel-and-outdoor</t>
        </is>
      </c>
      <c r="H1004" t="inlineStr">
        <is>
          <t>Kostenlos</t>
        </is>
      </c>
      <c r="I1004" t="inlineStr">
        <is>
          <t>https://www.eventbrite.com/e/adventurous-scavenger-hunt-modern-wonders-ancient-history-tickets-1078154903339?aff=ebdssbdestsearch</t>
        </is>
      </c>
      <c r="J1004" t="inlineStr">
        <is>
          <t>Take a walk in the footsteps of historical giants in this wondrous and unbelievable Berlin Scavenger Hunt! Filled with gorgeous historical sites and unforgettable local splendor, experience this amazing city with fun and exciting challenges as you embark on this adventure! Stand where Napoleon stood, watch Ancient history come alive, and take a walk around the modern romantic beauty of Berlin.
Gather your team, prepare for the walk and trials ahead. Your scavenger hunt awaits!
Some of what you'll see:St. Hedwig's Cathedral, Unter Den Linden, Brandenburg Gate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t>
        </is>
      </c>
      <c r="K1004" t="inlineStr">
        <is>
          <t>Let's Roam Scavenger Hunt Adventures</t>
        </is>
      </c>
      <c r="L1004" t="inlineStr">
        <is>
          <t>Refund Policy
Refunds up to 7 days before event
Eventbrite's fee is nonrefundable.</t>
        </is>
      </c>
      <c r="M1004" t="inlineStr">
        <is>
          <t>No venue parking</t>
        </is>
      </c>
      <c r="N1004" t="inlineStr">
        <is>
          <t>Germany Events, Berlin Events, Things to do in Berlin, Berlin Games, Berlin Travel &amp; Outdoor Games</t>
        </is>
      </c>
      <c r="O1004" t="inlineStr">
        <is>
          <t xml:space="preserve">
    The event titled "Adventurous Scavenger Hunt - Modern Wonders, Ancient History" is scheduled to take place on Tuesday, February 18 at Neue Wache, 
    specifically at Unter den Linden 4 10117 Berlin, Show map. This event falls under the "travel-and-outdoor" category. 
    Description: Take a walk in the footsteps of historical giants in this wondrous and unbelievable Berlin Scavenger Hunt! Filled with gorgeous historical sites and unforgettable local splendor, experience this amazing city with fun and exciting challenges as you embark on this adventure! Stand where Napoleon stood, watch Ancient history come alive, and take a walk around the modern romantic beauty of Berlin.
Gather your team, prepare for the walk and trials ahead. Your scavenger hunt awaits!
Some of what you'll see:St. Hedwig's Cathedral, Unter Den Linden, Brandenburg Gate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
    It is organized by Let's Roam Scavenger Hunt Adventures and will last for No venue parking. 
    Key topics and themes include: Germany Events, Berlin Events, Things to do in Berlin, Berlin Games, Berlin Travel &amp; Outdoor Games.
    </t>
        </is>
      </c>
      <c r="P1004" t="inlineStr">
        <is>
          <t>[ 1.13274110e-03  7.20922351e-02  2.99184099e-02  7.69429700e-03
  2.61854697e-02  4.50664535e-02 -9.30640325e-02 -8.94711260e-03
 -1.00885481e-01 -5.90363471e-03 -5.56247793e-02 -6.34345934e-02
 -2.96233781e-02 -9.31253191e-03 -5.26032187e-02 -2.44221203e-02
  2.01375596e-02 -1.32923843e-02  2.69281548e-02  1.09036472e-02
  2.44076047e-02 -8.37419555e-02  5.49490936e-02 -2.29490865e-02
  5.72679043e-02  2.99468637e-02 -6.34934800e-03 -9.78974178e-02
  4.31084856e-02  8.02929793e-03  6.84332475e-02 -1.32547524e-02
 -6.61438971e-04 -6.43393258e-03  3.16413157e-02  6.53184354e-02
  7.36135244e-02 -9.62644145e-02  4.38699685e-02  2.65632737e-02
 -4.15285453e-02  3.83493006e-02 -5.70216961e-02  4.78625223e-02
 -1.55816814e-02 -2.10149717e-02  2.10410077e-02 -1.64946578e-02
 -1.57685168e-02  1.15374709e-02  9.85953212e-03 -7.07786456e-02
  3.44584920e-02 -5.03695756e-02 -3.12603936e-02 -2.21904609e-02
 -6.11284636e-02 -8.77630636e-02  6.90423623e-02 -9.20807794e-02
  3.37235816e-02 -1.86608937e-02 -1.11556016e-02  2.43587047e-02
 -6.62561432e-02 -6.67339787e-02 -1.47465291e-02  3.91218588e-02
  9.85546112e-02 -3.09972442e-03  1.68344807e-02  2.35254001e-02
 -2.53268913e-03 -3.22811715e-02  1.97218712e-02 -3.22811715e-02
 -5.99286705e-02 -5.98047599e-02 -8.82513896e-02 -7.43231103e-02
  3.62970494e-02  1.66371204e-02  2.05925684e-02  3.69044840e-02
 -8.98191612e-03  2.83205584e-02 -2.69641913e-02  2.51265299e-02
  1.15358964e-01  1.45410828e-03 -6.07453147e-03 -4.08275872e-02
 -6.90353662e-02 -9.55256459e-04 -4.07506526e-02  1.55892994e-04
  2.23911703e-02  8.82269964e-02  5.75791374e-02  4.92308103e-02
  3.18550989e-02  1.00590117e-01  1.21449921e-02  3.78596149e-02
  2.62906980e-02 -6.53305463e-03 -6.47769049e-02  8.28947034e-03
 -4.69159223e-02 -2.13704091e-02  1.12231113e-02 -7.21704513e-02
  6.99158907e-02 -9.90077294e-03 -3.17696296e-02  5.17352149e-02
  6.52868859e-03 -6.24593720e-02 -4.85198349e-02  1.61829926e-02
  3.27168740e-02 -4.65690680e-02  1.48308128e-02  2.34613884e-02
 -4.68400605e-02  4.49972264e-02  3.16201597e-02  2.71278731e-33
  1.01524014e-02 -2.46147881e-03 -4.42239046e-02  7.00725541e-02
 -2.14039087e-02  1.33982832e-02 -8.48407373e-02  2.79803146e-02
 -2.51356233e-02  1.42490808e-02 -2.75918506e-02 -1.28004956e-03
 -5.73656410e-02 -2.55526472e-02  6.35641301e-03 -5.53714223e-02
  9.14860331e-03 -2.08107550e-02  1.75012462e-02  1.23726893e-02
  2.38359459e-02 -6.85584173e-02 -2.21515633e-02 -4.91510555e-02
  8.19436088e-02  3.87485996e-02  6.58875555e-02  1.01316404e-02
 -1.38370623e-03  8.27600528e-03 -4.45855185e-02 -6.86794370e-02
 -5.63452803e-02 -8.75155907e-03  2.79483832e-02  4.94051278e-02
  9.65154357e-03 -5.90505265e-02  6.23140903e-03 -9.98137705e-03
  5.78633621e-02 -4.29839194e-02 -9.26769227e-02 -5.72791882e-03
  6.03479519e-02  7.20591247e-02  2.36929003e-02 -4.90628444e-02
  4.21713479e-02 -9.08339769e-02 -2.81923674e-02  4.61901128e-02
 -2.72774082e-02 -9.65832546e-03  1.43597396e-02  6.52092621e-02
  4.88062650e-02 -2.36641392e-02  4.26563136e-02  4.84301224e-02
  2.54651904e-02  9.68254358e-02  1.16557023e-02  6.86592832e-02
  3.75565551e-02 -4.63837720e-02 -2.92850919e-02  3.77464518e-02
 -3.10174543e-02 -2.39786878e-03 -4.06259708e-02  1.20953061e-02
  4.72317711e-02 -2.53491215e-02  6.17072359e-02  8.47305134e-02
  1.45397764e-02 -3.71447345e-03  2.56005656e-02 -8.51999677e-04
 -3.26380394e-02 -5.79793006e-02 -1.23961836e-01  1.15203792e-02
  7.78613463e-02 -1.25709558e-02  8.93547833e-02 -1.41947225e-01
 -7.07671344e-02 -2.16586478e-02 -4.11955714e-02 -4.37701531e-02
 -1.74719281e-02  1.53268464e-02 -7.88220540e-02 -4.42165065e-33
  6.50028959e-02 -7.04747215e-02  2.39374656e-02 -1.18687013e-02
 -3.13785416e-03  5.68487309e-02 -4.33531292e-02  2.32221186e-03
  6.07431121e-03  3.72641198e-02 -9.16939601e-02 -4.17479407e-03
  7.50360936e-02  2.27286723e-02  8.75293165e-02 -2.53997650e-02
  8.90246481e-02  1.12404879e-02 -1.54119283e-01  7.12861717e-02
 -1.27861332e-02  6.90316111e-02 -8.76368806e-02 -4.24316935e-02
 -8.75367671e-02  1.12512663e-01  7.35785365e-02 -1.92347448e-02
 -6.35650009e-02  1.71928704e-02 -4.01665345e-02 -6.14328161e-02
  8.74756370e-03  1.36037730e-03  1.99999996e-02  8.03342015e-02
  6.25672638e-02 -4.23868448e-02  4.61543836e-02  7.63424952e-03
  2.04905439e-02  1.96212530e-02 -1.72162428e-02  5.65252863e-02
  3.03513054e-02  5.79298399e-02 -1.54223308e-01  7.39688650e-02
 -3.32852677e-02 -5.27974479e-02 -9.77553707e-03  1.62729733e-02
 -5.38990311e-02 -2.04573385e-02  8.00670981e-02  4.38282937e-02
 -6.07478395e-02 -4.08879966e-02  7.39187328e-03  3.41797359e-02
 -4.12983596e-02  5.65628223e-02 -5.95893338e-02  8.33900273e-02
 -1.33524202e-02 -1.16300330e-01 -3.28058861e-02  3.94571200e-02
 -9.22934636e-02  5.17626368e-02 -1.98827665e-02  1.70873292e-02
 -9.01599750e-02 -1.06708836e-02  3.40287271e-03  4.64032255e-02
  4.65084426e-02  1.04166279e-02  6.58561513e-02 -6.15883991e-02
 -3.19190733e-02  5.49838468e-02  3.85086946e-02 -8.46312754e-03
  9.85269099e-02  8.70078206e-02 -6.76145181e-02  4.66856994e-02
  1.99201945e-02 -5.98467700e-03  2.77203955e-02 -1.57057103e-02
 -2.20046677e-02  5.01729473e-02  4.82949726e-02 -6.21559408e-08
 -8.18331912e-03  1.16549924e-01  1.36004174e-02 -1.38976537e-02
  1.58045534e-02 -1.68206632e-01 -8.77938606e-03 -5.70156090e-02
 -9.15920511e-02  4.59217979e-03 -6.76890695e-03  4.84021427e-03
 -1.02046402e-02  4.97203283e-02  4.24276963e-02 -2.90266573e-02
 -9.67157632e-03 -9.16905627e-02 -4.59275655e-02 -2.54708547e-02
  7.02859834e-02 -1.41534349e-02  5.74817248e-02 -3.76413912e-02
 -1.43108368e-02  2.99469586e-02  1.00584868e-02  1.33938631e-02
  9.32551548e-02 -2.76508685e-02  6.45187171e-03  7.18476996e-02
 -5.58413491e-02  3.62224393e-02  4.33071405e-02 -1.39784180e-02
  9.80065856e-03 -1.70465745e-02  2.77947541e-02 -1.20958705e-02
  4.31011803e-02 -4.58163135e-02  1.41993966e-02  5.72434850e-02
 -6.62428066e-02  6.00846447e-02  3.04537211e-02 -2.34246515e-02
  1.80830006e-02  4.82570566e-02 -9.39856693e-02 -3.81227657e-02
  2.27494054e-02  4.98813465e-02  9.55302175e-03 -9.17411223e-03
 -7.88324624e-02  3.91284674e-02 -4.19840217e-03  8.67486931e-03
  1.04503796e-01 -6.28158823e-02 -1.88779712e-01  3.32973525e-02]</t>
        </is>
      </c>
    </row>
    <row r="1005">
      <c r="A1005" s="1" t="n">
        <v>1003</v>
      </c>
      <c r="B1005" t="n">
        <v>1004</v>
      </c>
      <c r="C1005" t="inlineStr">
        <is>
          <t>Living Intentions: The Monthly Presence Project</t>
        </is>
      </c>
      <c r="D1005" t="inlineStr">
        <is>
          <t>Saturday, March 8</t>
        </is>
      </c>
      <c r="E1005" t="inlineStr">
        <is>
          <t>Kienitzer Straße 98</t>
        </is>
      </c>
      <c r="F1005" t="inlineStr">
        <is>
          <t>Berlin, Deutschland, Kienitzer Straße 98 12049 Berlin, Show map</t>
        </is>
      </c>
      <c r="G1005" t="inlineStr">
        <is>
          <t>health</t>
        </is>
      </c>
      <c r="H1005" t="inlineStr">
        <is>
          <t>Kostenlos</t>
        </is>
      </c>
      <c r="I1005" t="inlineStr">
        <is>
          <t>https://www.eventbrite.de/e/living-intentions-the-monthly-presence-project-tickets-1205206096879?aff=ebdssbdestsearch</t>
        </is>
      </c>
      <c r="J1005" t="inlineStr">
        <is>
          <t>Living Intentions: The Monthly Presence Project
Step into your monthly portal of presence, reflection, and creation. This transformative journey combines breathwork, mindful writing, and reflective practices to help you stay connected to your goals and evolving intentions.
At the start of the year, we often set intentions full of hope and purpose, but as life unfolds, those intentions can fade, shift, or transform. This project is designed to honor that natural flow, helping you stay connected to what truly matters while allowing space for growth and change.
For those with creative aspirations—writers, artists, poets—this is also an invitation to embark on The Writer’s Journey: a month-by-month creative adventure to nurture your ideas and dreams. Whether you’re journaling, sketching out a book idea, or exploring a passion project, this class offers guidance and inspiration to keep you aligned with your vision.
Each session serves as a monthly portal—an opportunity to reflect, reset, and build momentum. With ongoing support and a safe, welcoming space, you’ll move through the year with clarity, creativity, and purpose.</t>
        </is>
      </c>
      <c r="K1005" t="inlineStr">
        <is>
          <t>Sunny Samadhi</t>
        </is>
      </c>
      <c r="L1005" t="inlineStr">
        <is>
          <t>Refund Policy
Refunds up to 7 days before event</t>
        </is>
      </c>
      <c r="M1005" t="inlineStr">
        <is>
          <t>Dauer nicht verfügbar</t>
        </is>
      </c>
      <c r="N1005" t="inlineStr">
        <is>
          <t>Germany Events, Berlin Events, Things to do in Berlin, Berlin Classes, Berlin Health Classes, #community, #mindfulness, #breathwork, #intentionsetting, #manifestationworkshop, #self_discovery, #writing_class, #journaling_workshop, #breathworkevent, #monthly_presence_project</t>
        </is>
      </c>
      <c r="O1005" t="inlineStr">
        <is>
          <t xml:space="preserve">
    The event titled "Living Intentions: The Monthly Presence Project" is scheduled to take place on Saturday, March 8 at Kienitzer Straße 98, 
    specifically at Berlin, Deutschland, Kienitzer Straße 98 12049 Berlin, Show map. This event falls under the "health" category. 
    Description: Living Intentions: The Monthly Presence Project
Step into your monthly portal of presence, reflection, and creation. This transformative journey combines breathwork, mindful writing, and reflective practices to help you stay connected to your goals and evolving intentions.
At the start of the year, we often set intentions full of hope and purpose, but as life unfolds, those intentions can fade, shift, or transform. This project is designed to honor that natural flow, helping you stay connected to what truly matters while allowing space for growth and change.
For those with creative aspirations—writers, artists, poets—this is also an invitation to embark on The Writer’s Journey: a month-by-month creative adventure to nurture your ideas and dreams. Whether you’re journaling, sketching out a book idea, or exploring a passion project, this class offers guidance and inspiration to keep you aligned with your vision.
Each session serves as a monthly portal—an opportunity to reflect, reset, and build momentum. With ongoing support and a safe, welcoming space, you’ll move through the year with clarity, creativity, and purpose.
    It is organized by Sunny Samadhi and will last for Dauer nicht verfügbar. 
    Key topics and themes include: Germany Events, Berlin Events, Things to do in Berlin, Berlin Classes, Berlin Health Classes, #community, #mindfulness, #breathwork, #intentionsetting, #manifestationworkshop, #self_discovery, #writing_class, #journaling_workshop, #breathworkevent, #monthly_presence_project.
    </t>
        </is>
      </c>
      <c r="P1005" t="inlineStr">
        <is>
          <t>[ 1.69913024e-02 -3.61553929e-03 -8.82393494e-03  3.23346071e-02
  6.20051250e-02  4.55309041e-02  3.59004848e-02 -1.58751346e-02
  6.06153645e-02 -1.76405087e-02 -2.00195834e-02 -8.75299703e-03
 -5.64868525e-02 -1.45039121e-02  4.95597012e-02 -3.94327790e-02
  6.39181468e-04 -7.14297965e-02 -1.87910143e-02  8.97768438e-02
  3.45189460e-02 -5.08911461e-02  6.59548724e-03 -6.43280195e-03
 -1.14725241e-02  3.39070298e-02  3.08888145e-02 -8.17682594e-02
  5.81542850e-02  1.27613377e-02  7.96355456e-02  1.50707573e-01
 -3.92574556e-02 -2.45908974e-03  9.68167484e-02  1.07313812e-01
  1.09864864e-02 -3.69236805e-02 -6.51079044e-02 -6.35543466e-02
 -6.08665459e-02 -2.81633195e-02  5.39771132e-02  3.41234193e-03
  4.84176800e-02 -6.94702864e-02  2.76905242e-02  3.61494422e-02
 -1.60288885e-02 -6.09500473e-03 -4.42319624e-02 -7.85427690e-02
 -5.00265136e-02  2.49080639e-02 -1.95674896e-02  1.65845416e-02
 -4.41362932e-02  3.08557483e-03 -1.80959068e-02 -3.07944492e-02
  3.34403738e-02 -1.50732612e-02  6.30653650e-03 -3.20123471e-02
 -5.12603037e-02 -2.13451199e-02  2.36793961e-02  7.98332989e-02
  6.69873357e-02 -3.28182452e-03 -3.15052271e-02 -4.66240495e-02
 -5.44344597e-02  3.56386565e-02  8.23817402e-02 -5.89645170e-02
 -4.28383946e-02 -7.67728463e-02  9.06425416e-02 -2.05756351e-02
  2.43677273e-02  4.50500548e-02 -8.01998377e-03  5.53764813e-02
 -4.85991724e-02 -3.31297107e-02 -1.51655776e-02  3.77532206e-02
  2.48764716e-02  1.85914356e-02 -2.75714155e-02 -4.09754105e-02
  2.27317177e-02 -3.25641632e-02 -7.50114247e-02 -2.94732712e-02
 -2.99282484e-02  2.60770433e-02  4.23387252e-02  4.49463539e-02
 -5.72534930e-03  5.41049726e-02  4.94118733e-03  2.90895198e-02
 -4.77528498e-02 -2.66657975e-02 -7.95390159e-02 -2.21270639e-02
  1.62162445e-02  6.48702681e-02 -6.00003190e-02 -5.87215535e-02
  1.92130208e-02 -1.42049491e-02  7.05865398e-02  5.02145626e-02
 -2.67760083e-02 -9.42796934e-03  9.34948176e-02  3.24965157e-02
  5.88626228e-02  7.06879422e-02  8.61429572e-02 -6.46459637e-03
 -4.09383327e-02 -7.62798488e-02  8.05921108e-02 -5.73608814e-35
  1.78110953e-02  4.19783685e-03  4.47066389e-02  1.10700756e-01
  2.64293626e-02 -5.84548451e-02  7.44092558e-03  4.67069000e-02
  1.61229819e-02 -2.00216379e-02  3.76610830e-02  4.97523546e-02
  5.25426231e-02  5.58448918e-02 -1.21213831e-02 -6.54384792e-02
 -7.97854662e-02  2.07433626e-02  3.93073671e-02  6.18683361e-02
  2.60693096e-02 -7.67494217e-02  1.78414118e-02 -1.00784786e-02
  2.78698802e-02  3.66733335e-02  2.20625252e-02  9.34405811e-03
 -3.52798551e-02  4.67858044e-03 -1.38518410e-02  7.03331605e-02
 -5.36583588e-02 -1.44073308e-01 -7.31987273e-03 -8.17546342e-03
 -5.62415048e-02 -4.20357697e-02  1.54192010e-02 -2.34596040e-02
 -8.78232419e-02  2.33161841e-02 -3.94517444e-02 -3.57134603e-02
  1.05992369e-02  1.16932184e-01  9.39637199e-02  5.57799824e-04
  5.41809201e-02  6.56207837e-03 -2.56270692e-02 -4.82843406e-02
  1.48587907e-02 -3.85561585e-02 -5.22249788e-02  5.69168143e-02
  2.17978768e-02 -3.34766805e-02 -1.17736124e-02 -9.99787077e-02
  1.51849743e-02 -2.02422105e-02 -4.60607298e-02  9.49361324e-02
  3.05341780e-02 -3.36457565e-02 -3.74732129e-02 -2.15201359e-02
  3.24535370e-02  7.37321004e-03 -8.92002434e-02  3.02746687e-02
 -7.06592714e-03 -1.00250751e-01 -5.14627695e-02  7.33930292e-03
 -2.73076743e-02 -1.47167696e-02 -9.08614546e-02  1.30847141e-01
  2.38495152e-02  1.75458696e-02 -4.59773280e-02  5.63838100e-03
  6.80931956e-02 -2.46789567e-02  2.57508773e-02 -7.27580711e-02
 -1.32260874e-01  7.82155897e-03  6.29212856e-02  5.20112412e-03
  4.56999317e-02  5.84483594e-02 -4.93476279e-02 -1.67825549e-33
  8.19223896e-02 -3.74045148e-02  1.10784862e-02  3.18354741e-02
  6.63869902e-02 -1.89994052e-02 -2.53848936e-02  2.76269787e-03
  4.58336994e-02  1.00761026e-01 -5.78486212e-02 -1.62251685e-02
  3.81199457e-02  9.77573171e-02 -5.23061343e-02 -8.31735432e-02
  2.10243836e-02  2.40627080e-02 -9.16045010e-02  4.61585782e-02
 -3.32100540e-02  8.60268027e-02 -9.84071568e-02 -1.43823504e-01
 -2.50152331e-02  7.36817047e-02  1.06450267e-01  7.54017569e-03
 -7.60727152e-02 -6.09975457e-02  2.63213795e-02  2.63539981e-02
 -7.48134777e-02 -7.59545341e-02 -1.94857956e-03  4.94943634e-02
  6.40203303e-04 -1.05122318e-02 -9.44370925e-02 -2.68542562e-02
  5.31975180e-02 -6.28584670e-03 -6.36896957e-03  1.60782561e-02
 -7.22265989e-02  2.46261489e-02  2.85406578e-02  1.81677733e-02
 -3.09926104e-02 -3.70971635e-02  5.09718135e-02  3.91789014e-03
 -4.35478352e-02 -3.82312573e-02  6.49229512e-02  1.18221259e-02
 -7.39441067e-03 -4.70621660e-02  2.11191569e-02 -1.12053566e-02
  1.01137795e-02  6.12604991e-02 -2.06970647e-02 -4.80922550e-04
 -2.58418135e-02 -5.63371517e-02 -3.90312523e-02  3.67384590e-02
 -1.52666625e-02 -5.59607008e-03 -2.59374809e-02  1.38397161e-02
 -6.34328797e-02 -2.15208102e-02 -5.53972013e-02 -3.79555821e-02
  6.45253807e-02 -5.17668352e-02 -2.81275325e-02 -5.03306612e-02
 -1.08218089e-01 -4.71352376e-02 -4.29627746e-02  3.02145015e-02
  4.56768908e-02  2.76934188e-02 -9.23051313e-02  3.27382125e-02
  1.26521895e-02  9.16476399e-02 -4.64044660e-02  7.35306665e-02
 -1.05574846e-01  8.02644156e-03 -3.14707607e-02 -5.45176349e-08
  1.49464998e-02 -1.01732174e-02 -1.98037252e-02 -2.63343193e-02
  7.31170643e-03 -9.45483744e-02  3.16021480e-02 -5.25911823e-02
 -5.38507886e-02  1.07961759e-01  5.45468070e-02 -5.70183806e-02
  2.64171995e-02  2.55859718e-02  3.03277019e-02 -5.74279353e-02
  5.35000488e-02 -4.52133007e-02 -9.07551050e-02  1.06836967e-02
  4.27920334e-02 -1.10429283e-02 -2.15359032e-02 -3.80531363e-02
  2.73078360e-04 -6.65055774e-03  7.11264042e-03  6.54548928e-02
 -2.13775653e-02 -1.48812737e-02  9.84969363e-03  9.59410965e-02
 -1.06475921e-02 -2.10455116e-02 -8.10041875e-02 -7.97051117e-02
  4.83931415e-02 -2.98454054e-02 -3.15023679e-03 -1.72971822e-02
 -1.45885153e-02  3.17889750e-02  4.21588793e-02  5.89546449e-02
 -4.49860580e-02 -1.97494105e-02  4.16919403e-02 -7.25504383e-02
  1.06822082e-03  4.38360125e-02 -7.19552487e-02 -7.45698959e-02
  8.63703191e-02  5.64798005e-02  5.29377386e-02  9.66049731e-02
 -1.31251719e-02  8.96717608e-02 -2.29321942e-02  7.39861801e-02
  8.50625113e-02  6.30432228e-03 -1.12432651e-01 -7.82204233e-03]</t>
        </is>
      </c>
    </row>
    <row r="1006">
      <c r="A1006" s="1" t="n">
        <v>1004</v>
      </c>
      <c r="B1006" t="n">
        <v>1</v>
      </c>
      <c r="C1006" t="inlineStr">
        <is>
          <t>Soul Fever</t>
        </is>
      </c>
      <c r="D1006" t="inlineStr">
        <is>
          <t>Samstag, 1. März</t>
        </is>
      </c>
      <c r="E1006" t="inlineStr">
        <is>
          <t>Spielbank Hamburg - Casino Esplanade</t>
        </is>
      </c>
      <c r="F1006" t="inlineStr">
        <is>
          <t>Stephansplatz 10 20354 Hamburg</t>
        </is>
      </c>
      <c r="G1006" t="inlineStr">
        <is>
          <t>music</t>
        </is>
      </c>
      <c r="H1006" t="inlineStr">
        <is>
          <t>Ab 6,51 €</t>
        </is>
      </c>
      <c r="I1006" t="inlineStr">
        <is>
          <t>https://www.eventbrite.de/e/soul-fever-tickets-1153796890559?aff=ebdssbdestsearch</t>
        </is>
      </c>
      <c r="J1006" t="inlineStr">
        <is>
          <t>Dennis Durant und seine Band interpretieren – nein, zelebrieren! – Soulklassiker von James Brown, Kool and the Gang, Barry White, Stevie Wonder, Aretha Franklin und vielen anderen mehr. Mit einer fünf- bis elfköpfigen Band, die mit brillanten Musikern und Backgroundsängerinnen bestückt ist, brennt die Hamburger Formation ein Feuerwerk ab und lässt das Publikum nicht mehr von der Tanzfläche.
Die langjährige Partnerschaft zwischen Dennis und Spielbank macht sich jedes Mal aufs Neue bezahlt und sorgt - unabhängig des Rahmens - für unfassbare Nächte.
Bitte denken Sie an einen gültigen Personalausweis/Reisepass.
BITTE BEACHTEN: KEINE ABENDKASSE
Für diese Veranstaltung wird es keine Abendkasse geben!</t>
        </is>
      </c>
      <c r="K1006" t="inlineStr">
        <is>
          <t>Spielbank Hamburg Jahr + Achterfeld GmbH &amp; Co. KG</t>
        </is>
      </c>
      <c r="L1006" t="inlineStr">
        <is>
          <t>Rückerstattungsrichtlinie
Rückerstattungen bis zu 30 Tage vor dem Event</t>
        </is>
      </c>
      <c r="M1006" t="inlineStr">
        <is>
          <t>Eventdauer: 3 Stunden</t>
        </is>
      </c>
      <c r="N1006" t="inlineStr">
        <is>
          <t>Events in Deutschland, Events in Hansestadt Hamburg, Events in Hamburg, Hamburg Performances, Hamburg Musik Performances, #jazz, #soul, #swing, #livemusic, #casino, #konzert, #soulmusic, #jazz_music, #swing_music, #spielbank</t>
        </is>
      </c>
      <c r="O1006" t="inlineStr">
        <is>
          <t xml:space="preserve">
    The event titled "Soul Fever" is scheduled to take place on Samstag, 1. März at Spielbank Hamburg - Casino Esplanade, 
    specifically at Stephansplatz 10 20354 Hamburg. This event falls under the "music" category. 
    Description: Dennis Durant und seine Band interpretieren – nein, zelebrieren! – Soulklassiker von James Brown, Kool and the Gang, Barry White, Stevie Wonder, Aretha Franklin und vielen anderen mehr. Mit einer fünf- bis elfköpfigen Band, die mit brillanten Musikern und Backgroundsängerinnen bestückt ist, brennt die Hamburger Formation ein Feuerwerk ab und lässt das Publikum nicht mehr von der Tanzfläche.
Die langjährige Partnerschaft zwischen Dennis und Spielbank macht sich jedes Mal aufs Neue bezahlt und sorgt - unabhängig des Rahmens - für unfassbare Nächte.
Bitte denken Sie an einen gültigen Personalausweis/Reisepass.
BITTE BEACHTEN: KEINE ABENDKASSE
Für diese Veranstaltung wird es keine Abendkasse geben!
    It is organized by Spielbank Hamburg Jahr + Achterfeld GmbH &amp; Co. KG and will last for Eventdauer: 3 Stunden. 
    Key topics and themes include: Events in Deutschland, Events in Hansestadt Hamburg, Events in Hamburg, Hamburg Performances, Hamburg Musik Performances, #jazz, #soul, #swing, #livemusic, #casino, #konzert, #soulmusic, #jazz_music, #swing_music, #spielbank.
    </t>
        </is>
      </c>
      <c r="P1006" t="inlineStr">
        <is>
          <t>[-3.46407406e-02  6.17167428e-02 -1.13521330e-01 -2.89551094e-02
 -1.24517083e-02  6.17318675e-02  6.40278161e-02 -1.85390897e-02
  6.83571994e-02  9.22375172e-03 -1.52807347e-02 -3.29760276e-02
 -3.72892953e-02 -7.19747469e-02  1.17724892e-02 -8.53887424e-02
  1.53988739e-02 -7.35105276e-02 -8.88981447e-02  5.03349975e-02
 -8.65810812e-02 -6.92752227e-02 -2.16274634e-02  1.64477732e-02
 -4.03991677e-02  6.06176257e-02  8.04255437e-03 -2.73199789e-02
 -4.63799052e-02 -8.13375879e-03  2.50450969e-02  6.81967363e-02
 -5.58991544e-02 -4.75633070e-02  7.19570965e-02  3.34875584e-02
  6.12213975e-03 -7.82996509e-03 -1.15802966e-01  6.03113584e-02
 -3.73858231e-04 -2.68488750e-02 -7.87634850e-02  1.63306799e-02
  2.07819808e-02 -5.10853939e-02 -7.60056004e-02 -2.44580861e-02
 -5.00887334e-02  4.11183573e-02  2.01332513e-02 -1.89756826e-02
  1.18448287e-01  1.91924926e-02 -1.57791618e-02  1.44116925e-02
 -5.15655838e-02  4.36510518e-02 -1.31654926e-02  3.85533944e-02
 -3.39527838e-02  3.07311378e-02 -4.00279313e-02 -1.27431322e-02
 -1.57862660e-02  6.95698662e-03  2.81212130e-03 -2.67463624e-02
 -1.80919543e-02 -3.46967913e-02  6.24821968e-02 -8.33888054e-02
 -3.97523306e-02 -3.18900310e-03  1.66365076e-02  3.81527506e-02
 -3.18242796e-03 -5.88202663e-03 -3.85443233e-02 -2.27977429e-02
  9.36318487e-02 -6.92886561e-02  6.78966269e-02 -9.18110833e-02
 -2.15214845e-02  9.19666048e-03 -5.41486312e-03  5.93464524e-02
 -6.13932982e-02  1.04005404e-01 -7.77679980e-02  1.53448479e-03
 -1.20874178e-02 -4.62497436e-02  7.81023991e-04  2.56417450e-02
  3.22229345e-03  3.83386686e-02  1.05722733e-01  4.85141613e-02
  2.00214088e-02 -4.17461200e-03 -2.90844273e-02  3.11333779e-02
 -1.23318732e-02 -5.69402426e-02  8.49994924e-03  1.50891431e-02
  4.41425815e-02 -2.59576011e-02 -4.60363030e-02  3.89067940e-02
  3.72857153e-02 -6.98264837e-02  2.38863211e-02  3.65752392e-02
 -3.60087939e-02  1.59956664e-02  3.47482674e-02 -5.67941107e-02
  1.00703731e-01  1.10617131e-02  3.01503576e-02  6.00002557e-02
 -1.55515894e-02  8.89071971e-02 -6.25477806e-02  1.45759257e-32
  3.55116986e-02 -5.28334193e-02 -1.87702738e-02  6.48028404e-03
  4.12601419e-02 -5.80034032e-03 -1.03416562e-01  1.23293614e-02
  5.94528718e-03 -3.05648837e-02  2.50971818e-04 -1.06370617e-02
  4.73593958e-02 -9.03059617e-02 -8.31386596e-02  3.21173295e-02
 -4.47499231e-02 -9.08870175e-02  4.68729995e-02 -7.69493580e-02
 -7.37769157e-02  9.23276395e-02 -1.87440924e-02  2.18277778e-02
 -2.85992548e-02  1.00250542e-01 -2.16790121e-02 -2.45236456e-02
  7.43081048e-02  3.53840762e-03 -7.91358761e-04  3.22661102e-02
  3.29195410e-02 -3.39233279e-02  5.59132509e-02  7.99403265e-02
 -1.70611292e-02 -1.13783162e-02 -3.51502635e-02 -6.52887151e-02
  6.20238930e-02  3.38399038e-02 -1.02596536e-01 -4.51980568e-02
 -2.82130372e-02  1.12393880e-02 -6.31736368e-02  3.52959819e-02
  1.19403914e-01 -8.92546866e-03 -1.83233749e-02  7.56330788e-02
  5.06663043e-03  5.23285195e-02  2.02279426e-02  9.08118710e-02
  6.10681577e-03 -2.76108384e-02  3.26354913e-02 -1.47004137e-02
  5.74403219e-02  5.83666563e-02  1.08329225e-02 -6.87700287e-02
 -2.29632501e-02 -4.77080746e-03 -2.19412893e-02 -4.94205207e-02
  4.11157906e-02  2.68952027e-02 -2.68788319e-02 -1.23534622e-02
  8.64060074e-02 -3.15693058e-02  1.34086590e-02  4.04783264e-02
 -8.00700672e-03  8.67792219e-02 -7.15712532e-02  4.55728509e-02
 -3.49997915e-02  2.44612880e-02  1.37394488e-01 -2.31078663e-03
  7.12614553e-03 -7.35914856e-02  1.04333377e-02 -6.29316196e-02
 -1.41084656e-01 -2.08103377e-03 -3.88044529e-02  4.95857298e-02
  3.94089846e-03  1.57766845e-02 -5.27065396e-02 -1.57039991e-32
  7.75323585e-02  1.70215070e-02 -3.10377236e-02 -5.04130032e-03
  1.01641513e-01 -3.11036296e-02  3.71904708e-02  9.44103859e-03
  4.92733531e-02  9.19415429e-03  1.28321908e-02  1.69184655e-02
  3.05041131e-02 -5.31624407e-02 -2.16796473e-02 -5.06579950e-02
 -5.71564436e-02  5.19299097e-02  7.64865801e-03  2.92597674e-02
 -8.10358971e-02  2.63208915e-02 -2.84293108e-03 -9.35459975e-03
 -9.42892358e-02 -1.52979717e-02  1.43656492e-01  4.25404608e-02
 -8.05967301e-02 -8.96085948e-02  1.55131733e-02  7.14491755e-02
 -8.39666054e-02 -7.82262310e-02 -3.82670984e-02  9.66958255e-02
  4.69700173e-02  3.98074836e-02 -9.88047570e-02 -1.07831452e-02
 -2.75791972e-03  6.31488785e-02 -1.08472615e-01 -2.09415574e-02
  3.20934318e-02  4.54751849e-02 -4.55393158e-02  5.58349229e-02
 -3.85086350e-02 -2.44761016e-02  4.51468490e-03 -5.13954833e-02
 -1.53480452e-02  5.69858588e-02  3.21728215e-02  1.66414566e-02
 -6.10794984e-02 -6.73958883e-02  2.30227094e-02  1.63764432e-02
  5.20945117e-02  6.66138530e-02  1.37449114e-03  2.20249705e-02
  7.43424073e-02 -7.12937070e-03  2.94278152e-02 -9.42787156e-04
  3.43307480e-02  6.65574521e-02  2.81735212e-02  3.47016230e-02
 -3.84121276e-02  5.43588437e-02 -4.70548794e-02 -3.90723720e-02
 -7.46095330e-02  6.99009339e-04  3.23896073e-02  1.05161909e-02
 -5.25399111e-02  5.37349582e-02 -8.78115743e-02  4.55759950e-02
  1.18718660e-02  5.42424060e-02  4.01202068e-02 -4.34896350e-03
 -8.54487941e-02  3.11467778e-02  3.90258543e-02  3.02230436e-02
 -1.31981270e-02  1.02256266e-02 -2.42336337e-02 -7.55087797e-08
  7.39429742e-02 -2.85049882e-02 -9.43830535e-02 -3.14177945e-02
  3.56158577e-02 -5.05665168e-02 -2.42195535e-03 -5.99465854e-02
 -1.69566572e-02  1.17998950e-01 -2.02129949e-02  1.44859124e-02
 -3.55256908e-02 -4.61150743e-02 -1.25524372e-01 -1.61979608e-02
 -8.67573693e-02  1.18632978e-02 -6.41340688e-02 -1.39783556e-02
  3.33530344e-02  5.15272692e-02  3.94858047e-02 -7.28551820e-02
  4.37144190e-02 -4.55648378e-02 -4.18151147e-04 -3.06848157e-02
  3.35054100e-03 -5.67015335e-02 -1.31552011e-01  5.72658032e-02
  1.99847622e-04 -9.31945294e-02 -2.22153943e-02 -4.94518466e-02
  1.70125364e-04  4.23304476e-02 -2.35283142e-03 -2.28439290e-02
  4.37198281e-02  1.30364290e-02  3.21694538e-02 -1.12982271e-02
 -6.80271536e-03 -1.18595630e-01 -1.05466833e-02  6.78519607e-02
  4.57980894e-02  2.66310666e-02 -3.47174294e-02  1.82617642e-02
 -4.19247597e-02 -9.16025508e-03 -4.78276145e-03 -6.97682276e-02
 -5.40388413e-02  1.40687719e-01  7.66754383e-03 -3.17488536e-02
  1.98994428e-02 -5.21572940e-02 -1.34815741e-02 -3.95150110e-02]</t>
        </is>
      </c>
    </row>
    <row r="1007">
      <c r="A1007" s="1" t="n">
        <v>1005</v>
      </c>
      <c r="B1007" t="n">
        <v>2</v>
      </c>
      <c r="C1007" t="inlineStr">
        <is>
          <t>Prompt Battle presents: The AI Art Magazine</t>
        </is>
      </c>
      <c r="D1007" t="inlineStr">
        <is>
          <t>Donnerstag, 20. Februar</t>
        </is>
      </c>
      <c r="E1007" t="inlineStr">
        <is>
          <t>Design Zentrum Hamburg</t>
        </is>
      </c>
      <c r="F1007" t="inlineStr">
        <is>
          <t>Hongkongstr. 8 20457 Hamburg</t>
        </is>
      </c>
      <c r="G1007" t="inlineStr">
        <is>
          <t>business</t>
        </is>
      </c>
      <c r="H1007" t="inlineStr">
        <is>
          <t>0 € – 7,12 €</t>
        </is>
      </c>
      <c r="I1007" t="inlineStr">
        <is>
          <t>https://www.eventbrite.de/e/prompt-battle-presents-the-ai-art-magazine-tickets-1217952000219?aff=ebdssbdestsearch</t>
        </is>
      </c>
      <c r="J1007" t="inlineStr">
        <is>
          <t>Wir feiern den Launch des AI Art Magazine
Beim Prompt Battle tauchen wir regelmäßig in die Welt der kreativen KI ein, um spielerisch die Potenziale künstlicher Intelligenz für kreative Arbeit zu entdecken.
In dieser besonderen Ausgabe unseres KI-Wettkampfs stellen wir euch ein Magazin mit einem ganz ähnlichen Ziel vor: The AI Art Magazine ist hier! Das neue Printmagazin erkundet die Zukunft von Kunst im "Age of Intelligence".
Zur Launchparty im Design Zentrum erzählt euch die Redaktion, wie das Magazin entstanden ist. Außerdem präsentieren wir "Golden Tickets", eine Ausstellung mit ausgewählten Kunstwerken aus dem Magazin.
In einem Panel gibt Autorin und Kuratorin Anika Meier zunächst einen Überblick über die Entwicklung digitaler Kunst seit den 1950er-Jahren und stellt ihre aktuelle Ausstellung "The Second-Guess" vor, die sich mit weiblichen und nicht-binären Perspektiven auf digitale Bildkultur befasst. Im Gespräch mit Artists spricht sie dann über deren Strategien im künstlerischen Arbeiten mit KI. Mit dabei: Sabine von Bassewitz (Künstlerin und Fotografin), Hannah Johnson (Jurorin des Magazins) und Boris Eldagsen (AI Artist, Fotograf &amp; Juror des Magazins).
Im Anschluss wird dann wieder gebattelt: Wer generiert aus Textprompts die kreativsten KI-Bilder? Macht selbst mit – oder stimmt im Publikum über die besten Kreationen des Abends ab.
So läuft der Abend ab
17.30 Uhr: Einlass und Ausstellung „Golden Tickets“
18.00 Uhr: Panel-Talk
19.00 Uhr: Prompt Battle
21.30 Uhr: Ausklang mit Drinks
Hinweise zur Veranstaltung
Unser Event-Eingang befindet sich auf der Elbarkadenseite des Gebäudes, Richtung Wasser.
An der Bar gibt's gegen Bargeld kühle Getränke zu fairen Preisen.
Bitte beachtet: Während der Veranstaltung werden Fotos und Filme zu Zwecken der Öffentlichkeitsarbeit gemacht. Auch eure Battle-Ergebnisse möchten wir im Anschluss gerne auf Social Media teilen.
Du hast dich als Prompter*in angemeldet und kannst doch nicht teilnehmen? Bitte storniere deine Anmeldung, damit eine andere Person die Chance hat, mitzumachen.
Die Publikumstickets können nicht storniert werden. Sie sind nicht personengebunden und dürfen übertragen werden. Bitte kontaktiert uns in diesem Fall.</t>
        </is>
      </c>
      <c r="K1007" t="inlineStr">
        <is>
          <t>Design Zentrum Hamburg</t>
        </is>
      </c>
      <c r="L1007" t="inlineStr">
        <is>
          <t>Rückerstattungsrichtlinie
Keine Rückerstattungen</t>
        </is>
      </c>
      <c r="M1007" t="inlineStr">
        <is>
          <t>Dauer nicht verfügbar</t>
        </is>
      </c>
      <c r="N1007" t="inlineStr">
        <is>
          <t>Events in Deutschland, Events in Hansestadt Hamburg, Events in Hamburg, Hamburg Games, Hamburg Geschäftlich Games, #event, #ai, #design, #hamburg, #ki, #magazines, #kreativwirtschaft, #prompting, #designzentrum, #promptbattle</t>
        </is>
      </c>
      <c r="O1007" t="inlineStr">
        <is>
          <t xml:space="preserve">
    The event titled "Prompt Battle presents: The AI Art Magazine" is scheduled to take place on Donnerstag, 20. Februar at Design Zentrum Hamburg, 
    specifically at Hongkongstr. 8 20457 Hamburg. This event falls under the "business" category. 
    Description: Wir feiern den Launch des AI Art Magazine
Beim Prompt Battle tauchen wir regelmäßig in die Welt der kreativen KI ein, um spielerisch die Potenziale künstlicher Intelligenz für kreative Arbeit zu entdecken.
In dieser besonderen Ausgabe unseres KI-Wettkampfs stellen wir euch ein Magazin mit einem ganz ähnlichen Ziel vor: The AI Art Magazine ist hier! Das neue Printmagazin erkundet die Zukunft von Kunst im "Age of Intelligence".
Zur Launchparty im Design Zentrum erzählt euch die Redaktion, wie das Magazin entstanden ist. Außerdem präsentieren wir "Golden Tickets", eine Ausstellung mit ausgewählten Kunstwerken aus dem Magazin.
In einem Panel gibt Autorin und Kuratorin Anika Meier zunächst einen Überblick über die Entwicklung digitaler Kunst seit den 1950er-Jahren und stellt ihre aktuelle Ausstellung "The Second-Guess" vor, die sich mit weiblichen und nicht-binären Perspektiven auf digitale Bildkultur befasst. Im Gespräch mit Artists spricht sie dann über deren Strategien im künstlerischen Arbeiten mit KI. Mit dabei: Sabine von Bassewitz (Künstlerin und Fotografin), Hannah Johnson (Jurorin des Magazins) und Boris Eldagsen (AI Artist, Fotograf &amp; Juror des Magazins).
Im Anschluss wird dann wieder gebattelt: Wer generiert aus Textprompts die kreativsten KI-Bilder? Macht selbst mit – oder stimmt im Publikum über die besten Kreationen des Abends ab.
So läuft der Abend ab
17.30 Uhr: Einlass und Ausstellung „Golden Tickets“
18.00 Uhr: Panel-Talk
19.00 Uhr: Prompt Battle
21.30 Uhr: Ausklang mit Drinks
Hinweise zur Veranstaltung
Unser Event-Eingang befindet sich auf der Elbarkadenseite des Gebäudes, Richtung Wasser.
An der Bar gibt's gegen Bargeld kühle Getränke zu fairen Preisen.
Bitte beachtet: Während der Veranstaltung werden Fotos und Filme zu Zwecken der Öffentlichkeitsarbeit gemacht. Auch eure Battle-Ergebnisse möchten wir im Anschluss gerne auf Social Media teilen.
Du hast dich als Prompter*in angemeldet und kannst doch nicht teilnehmen? Bitte storniere deine Anmeldung, damit eine andere Person die Chance hat, mitzumachen.
Die Publikumstickets können nicht storniert werden. Sie sind nicht personengebunden und dürfen übertragen werden. Bitte kontaktiert uns in diesem Fall.
    It is organized by Design Zentrum Hamburg and will last for Dauer nicht verfügbar. 
    Key topics and themes include: Events in Deutschland, Events in Hansestadt Hamburg, Events in Hamburg, Hamburg Games, Hamburg Geschäftlich Games, #event, #ai, #design, #hamburg, #ki, #magazines, #kreativwirtschaft, #prompting, #designzentrum, #promptbattle.
    </t>
        </is>
      </c>
      <c r="P1007" t="inlineStr">
        <is>
          <t>[-1.18539566e-02  9.28343236e-02 -7.47884884e-02  2.55455333e-03
  1.54925883e-03  8.37557167e-02  1.75699797e-02 -1.41400956e-02
 -1.96719896e-02  7.38731818e-03 -4.54647690e-02  2.49554124e-02
  3.36734205e-02  5.22667216e-03 -2.08858177e-02 -4.26045693e-02
  1.04060499e-02 -9.84450653e-02  2.06623413e-02  4.73223664e-02
  3.36849466e-02 -1.18470825e-01  4.04883660e-02  1.99708175e-02
 -4.63184677e-02  4.90697706e-03 -1.92400906e-02 -6.05796911e-02
 -1.64144654e-02 -2.53252331e-02  4.46527377e-02 -2.68909223e-02
 -2.20307186e-02  1.88691746e-02  6.52016476e-02 -2.33944796e-04
  1.48128131e-02 -3.69434170e-02  1.99583098e-02  5.04691415e-02
 -3.73224029e-03 -3.03298552e-02 -1.22160092e-01 -1.90681021e-03
  5.77668063e-02  5.34860380e-02 -1.72131527e-02 -2.32128873e-02
 -8.97075832e-02  1.11730255e-01 -5.11815250e-02 -8.37332085e-02
  2.82809827e-02 -7.76655152e-02  6.78801015e-02  4.33360226e-02
 -6.33715987e-02 -9.70151946e-02  4.84780110e-02  9.24204756e-03
 -4.18286733e-02 -3.75323519e-02 -6.88817427e-02  1.71092488e-02
 -2.96942983e-02  2.25388575e-02 -3.49818803e-02  4.34851982e-02
  1.54172545e-02 -1.38186425e-01  1.58587888e-01 -3.54033709e-02
 -3.43444124e-02  3.28825377e-02  4.44687111e-03  7.13224858e-02
 -2.25592814e-02  2.77161511e-04 -2.07584631e-02 -1.13119125e-01
  5.00569865e-02 -2.87087616e-02 -2.76646391e-02  1.11323576e-02
  1.17260460e-02 -5.47990426e-02 -1.96335535e-03  1.04661165e-02
  1.05411701e-01  3.89337502e-02  3.46622616e-02  1.36145195e-02
 -7.16653168e-02  5.64091094e-02  6.05508573e-02 -1.78571213e-02
  7.22817471e-03 -1.66270242e-03  4.32152711e-02  4.85397987e-02
  6.67818859e-02  1.75961871e-02  6.38753995e-02 -8.71081464e-03
 -1.45016201e-02 -6.34662285e-02  2.95390375e-02 -1.94992498e-02
 -8.32976475e-02  2.43630130e-02  1.37283215e-02 -3.19817029e-02
  4.71251234e-02 -1.27222776e-01  2.54202653e-02  2.90482454e-02
 -2.35948898e-02 -1.16617261e-02  3.78320739e-02 -1.25960726e-02
  6.64698333e-02 -1.24168862e-02  8.72888230e-03 -1.45874936e-02
 -3.92134711e-02  5.73895834e-02 -6.06318191e-02  1.14174885e-32
 -5.27667776e-02 -3.54992040e-02 -6.75819591e-02  3.39097977e-02
  4.92426194e-02 -1.11391712e-02  4.31313589e-02 -1.83244888e-02
  3.30926701e-02 -6.57998845e-02 -3.41107510e-02  1.58098936e-02
 -7.40458369e-02 -1.33528514e-02  3.84346657e-02  1.34315842e-03
  3.96988578e-02  9.43838968e-04 -4.58008051e-02 -2.90365238e-02
  6.38160249e-03 -7.21255839e-02 -4.55767103e-02 -7.67493481e-03
  3.62185650e-02  1.68443948e-01 -1.54340193e-02 -3.94883379e-02
 -3.00484169e-02  3.92721631e-02  3.25008072e-02  1.29883317e-02
 -3.72687774e-03  8.10895860e-03 -4.21574898e-02 -4.46110666e-02
 -2.42756866e-02 -3.47390696e-02  4.08816189e-02  9.86192189e-03
  1.83190666e-02 -1.14564095e-02 -8.69343355e-02  2.24164203e-02
  2.82813441e-02  8.57852772e-02 -3.72411422e-02 -4.03847881e-02
  1.25187516e-01 -1.65342279e-02 -3.40980589e-02  4.63924324e-03
 -5.20701371e-02  2.03190930e-02  6.18871823e-02 -4.21952680e-02
 -3.82468961e-02 -9.46318805e-02 -1.67560112e-02 -1.17472179e-01
  3.00258351e-03  7.42933825e-02  1.26267746e-02  1.08652018e-01
 -4.69814287e-03  3.45189944e-02 -1.57487877e-02  6.27951138e-03
 -1.68215241e-02  1.81795321e-02 -2.72885542e-02 -3.23906168e-02
  4.60354201e-02 -1.01766400e-01 -9.04592965e-03  3.59215699e-02
  1.62151735e-02 -3.48555036e-02 -2.61187181e-02  4.00982350e-02
 -7.26041943e-02  2.99824309e-02  2.28724200e-02  3.48140076e-02
  1.89319924e-02  2.37048953e-03  5.96278533e-02  3.05278301e-02
  6.02028705e-03 -3.72685641e-02  2.49366034e-02  6.49195258e-03
 -1.32322637e-02  7.17441291e-02 -8.34236890e-02 -1.28487586e-32
  3.33210006e-02 -2.56730872e-03 -5.26271500e-02 -9.99038853e-03
  2.81290691e-02  3.36398780e-02 -4.91589867e-02  6.41018823e-02
 -9.16101038e-03  5.53172491e-02  1.25700179e-02 -4.26080376e-02
 -9.84555110e-02  5.06749824e-02  1.64663065e-02 -1.54937096e-02
  8.64137858e-02  1.69917531e-02 -4.21642996e-02  3.54471654e-02
  6.55860081e-02  4.15062681e-02 -7.82710463e-02 -2.97690034e-02
  2.81193182e-02  2.96785012e-02  1.03601374e-01  1.93685777e-02
  1.02008888e-02  1.18035218e-02  1.04745105e-02 -5.27619049e-02
  4.68904115e-02  9.20464024e-02  2.47076061e-02  2.12713182e-02
  9.48116854e-02 -8.32570568e-02 -2.53220238e-02  5.36812423e-03
  4.78221811e-02 -2.26379018e-02 -2.35880557e-02  3.07828654e-02
 -5.68892024e-02 -5.26763499e-02 -4.30270936e-03 -6.41129911e-02
  2.21185982e-02 -7.79637173e-02 -1.57351568e-02 -7.32810795e-02
  2.70947143e-02 -7.77256042e-02 -1.02325574e-01 -1.89812155e-03
 -7.26165324e-02 -5.55143245e-02 -2.02622451e-02  6.75927177e-02
  6.46011997e-03  7.49114603e-02 -3.98249403e-02 -7.27852508e-02
 -5.64729013e-02 -4.46074083e-02  1.62647013e-02  6.06484041e-02
 -3.99241187e-02 -1.34532657e-02  3.84611860e-02  7.13190809e-02
  4.08625118e-02  1.41466269e-02 -3.59340198e-02  6.86652958e-02
  8.38508233e-02  1.21798582e-01  3.30948010e-02 -3.60555016e-02
 -3.13021541e-02  7.79144466e-02 -6.27701506e-02 -4.07553501e-02
 -9.00589488e-03  8.38871151e-02 -4.13302593e-02 -3.74024771e-02
 -9.79277566e-02  7.14131631e-03  7.22313151e-02  1.38785746e-02
  1.17459983e-01  9.31619257e-02 -4.25950140e-02 -6.18422220e-08
 -3.05768638e-03  2.34502107e-02 -2.45371200e-02 -5.99435344e-02
  2.66084634e-02 -1.03433818e-01 -3.05974827e-04 -3.43690850e-02
 -2.55920663e-02  3.56107876e-02  3.97906452e-02 -1.39207225e-02
 -5.40828630e-02  1.27060842e-02 -5.52606732e-02 -6.69647679e-02
 -4.73496616e-02 -1.42384805e-02 -3.40816639e-02 -4.06619795e-02
  9.17803347e-02 -3.75890285e-02  6.36988059e-02 -1.40966043e-01
 -6.30383790e-02  3.11981142e-03 -6.79352060e-02 -6.20920546e-02
 -6.93244636e-02 -4.18169498e-02 -5.93202896e-02  4.17128466e-02
  8.68830085e-03  3.38170193e-02  2.99948715e-02  7.59358983e-03
  1.00256363e-02 -7.45187923e-02 -4.72205952e-02 -1.60660744e-02
  5.28329760e-02 -4.47292440e-02  1.17836110e-02 -6.17047818e-03
  2.15868074e-02 -3.03814225e-02 -2.00382955e-02 -9.29191411e-02
  5.16093485e-02  3.71791385e-02 -1.02316022e-01 -1.62237640e-02
  5.05135618e-02 -5.51351439e-03 -1.70637798e-02  5.78728430e-02
  3.81903425e-02 -3.21356184e-03 -1.33187696e-02  6.06103763e-02
  5.51589280e-02 -4.21254300e-02 -7.67264068e-02  8.40800330e-02]</t>
        </is>
      </c>
    </row>
    <row r="1008">
      <c r="A1008" s="1" t="n">
        <v>1006</v>
      </c>
      <c r="B1008" t="n">
        <v>3</v>
      </c>
      <c r="C1008" t="inlineStr">
        <is>
          <t>Fly Fishing Film Tour 2025 - Hamburg</t>
        </is>
      </c>
      <c r="D1008" t="inlineStr">
        <is>
          <t>Friday, February 21</t>
        </is>
      </c>
      <c r="E1008" t="inlineStr">
        <is>
          <t>Passage Kino Hamburg</t>
        </is>
      </c>
      <c r="F1008" t="inlineStr">
        <is>
          <t>Mönckebergstraße 17 20095 Hamburg, Show map</t>
        </is>
      </c>
      <c r="G1008" t="inlineStr">
        <is>
          <t>travel-and-outdoor</t>
        </is>
      </c>
      <c r="H1008" t="inlineStr">
        <is>
          <t>€21.56</t>
        </is>
      </c>
      <c r="I1008" t="inlineStr">
        <is>
          <t>https://www.eventbrite.com.au/e/fly-fishing-film-tour-2025-hamburg-tickets-1100665603449?aff=ebdssbdestsearch</t>
        </is>
      </c>
      <c r="J1008" t="inlineStr">
        <is>
          <t>Fly Fishing Film Tour (F3T) ist zurück und geht mit den allerbesten Fliegenfischen-Filmen auf Tour. In diesem Jahr besucht die Tour mehr als 14 Länder mit mehr als 300 Shows. Buche noch heute deine Tickets oder kontaktiere uns, wenn du gerne auch in deiner Stadt eine Vorführung hättest.
NO REFUNDS OUTSIDE OF ADVENTURE ENTERTAINMENT'S CONTROL</t>
        </is>
      </c>
      <c r="K1008" t="inlineStr">
        <is>
          <t>Adventure Entertainment</t>
        </is>
      </c>
      <c r="L1008" t="inlineStr">
        <is>
          <t>Refund Policy
Refunds up to 7 days before event</t>
        </is>
      </c>
      <c r="M1008" t="inlineStr">
        <is>
          <t>Event lasts 2 hours</t>
        </is>
      </c>
      <c r="N1008" t="inlineStr">
        <is>
          <t>Germany Events, Hamburg Events, Things to do in Hamburg, Hamburg Screenings, Hamburg Travel &amp; Outdoor Screenings, #event, #berlin, #2025, #fly_fishing, #film_tour</t>
        </is>
      </c>
      <c r="O1008" t="inlineStr">
        <is>
          <t xml:space="preserve">
    The event titled "Fly Fishing Film Tour 2025 - Hamburg" is scheduled to take place on Friday, February 21 at Passage Kino Hamburg, 
    specifically at Mönckebergstraße 17 20095 Hamburg, Show map. This event falls under the "travel-and-outdoor" category. 
    Description: Fly Fishing Film Tour (F3T) ist zurück und geht mit den allerbesten Fliegenfischen-Filmen auf Tour. In diesem Jahr besucht die Tour mehr als 14 Länder mit mehr als 300 Shows. Buche noch heute deine Tickets oder kontaktiere uns, wenn du gerne auch in deiner Stadt eine Vorführung hättest.
NO REFUNDS OUTSIDE OF ADVENTURE ENTERTAINMENT'S CONTROL
    It is organized by Adventure Entertainment and will last for Event lasts 2 hours. 
    Key topics and themes include: Germany Events, Hamburg Events, Things to do in Hamburg, Hamburg Screenings, Hamburg Travel &amp; Outdoor Screenings, #event, #berlin, #2025, #fly_fishing, #film_tour.
    </t>
        </is>
      </c>
      <c r="P1008" t="inlineStr">
        <is>
          <t>[ 1.87718514e-02  4.40579876e-02  3.01737711e-02 -2.57340278e-02
  3.71582732e-02  5.57604879e-02  1.73997954e-02  1.64655577e-02
 -4.91097085e-02 -5.14835911e-03 -2.10232381e-03 -7.51297176e-02
 -8.36586505e-02  5.26136011e-02  1.75252411e-04 -1.92750245e-02
  8.22209492e-02 -1.03324167e-01  2.06918027e-02 -6.45929622e-03
  2.33358704e-02 -5.53517938e-02 -4.64450270e-02  2.87385415e-02
 -7.36509413e-02  5.29073402e-02  1.00924745e-02 -4.98527586e-02
 -3.81591953e-02 -2.22266037e-02 -3.07278545e-03  6.56799972e-02
 -9.35011506e-02 -1.15039730e-02  9.89161953e-02  5.23394011e-02
 -1.87757388e-02 -1.32373184e-01 -6.51136786e-02  5.70025947e-03
 -1.16394488e-02 -1.08959302e-02  1.50558809e-02 -6.23701373e-03
  2.19689198e-02 -3.77588789e-03  4.07476835e-02  2.59950347e-02
  2.19980273e-02  9.32881981e-02 -1.11350622e-02 -4.18502204e-02
  3.85705456e-02 -4.38629128e-02  3.92301567e-02  6.29414979e-04
 -3.05895712e-02 -6.82075322e-02  8.28841515e-03 -4.37590629e-02
 -4.60185781e-02 -3.44992466e-02 -8.38292316e-02  2.39790715e-02
 -3.76372561e-02 -8.77046492e-03 -4.47053164e-02  2.29983348e-02
  4.43726555e-02 -1.78709701e-02  1.62861496e-02 -4.94118966e-02
  1.22529119e-02  1.54662877e-02  3.17586213e-02  8.99143424e-03
 -1.06599247e-02 -3.80107574e-02  3.21058072e-02 -8.96559730e-02
 -3.79052609e-02 -9.87628400e-02  1.94066577e-02 -5.31258136e-02
  1.32306851e-02 -6.71070209e-03  3.00551509e-03 -2.84445491e-02
  4.29962901e-03  7.92275742e-02 -7.83909187e-02  2.17105285e-03
 -1.01635449e-01 -2.12093592e-02 -9.90105718e-02  4.40079235e-02
  6.85907854e-03  1.83795802e-02  8.31620991e-02  4.99135070e-02
  7.84769133e-02  2.20162957e-03  4.77899425e-02 -2.79737990e-02
 -1.99561026e-02 -2.89182607e-02  8.02860558e-02  7.36629916e-03
  5.51503664e-03 -4.09101769e-02 -1.07919335e-01  4.63611744e-02
  1.24404334e-01 -8.58362541e-02 -4.10070010e-02  5.51309027e-02
 -1.22150732e-02 -8.56329873e-03  2.03541908e-02 -3.01843695e-02
  6.26331866e-02  4.75938357e-02  1.67449981e-01  5.96092269e-02
 -1.11483801e-02  8.15533102e-03  6.64939359e-02  7.43021751e-33
 -5.65553010e-02 -1.46571562e-01 -7.55991414e-02  5.17273732e-02
  7.08651245e-02  1.11884475e-02 -8.65271688e-03  4.17446122e-02
 -2.62299161e-02  1.46326991e-02 -1.12860613e-02 -7.27574751e-02
 -1.03148613e-02 -5.21437414e-02  5.54978773e-02 -1.85339581e-02
  6.93523139e-02 -7.45006204e-02 -2.35524159e-02 -7.81965181e-02
  1.34506598e-02 -1.38668641e-01  3.17739812e-03 -9.18028003e-04
  4.00801860e-02  6.39222637e-02  3.17575634e-02 -1.79591253e-02
  3.66957858e-02  6.18644990e-02  2.14555003e-02  4.91633490e-02
 -9.34926979e-03 -8.52295831e-02  6.49257153e-02  4.11270224e-02
  4.85345311e-02 -3.77296750e-03 -3.86567339e-02 -2.45454591e-02
  6.87085791e-03 -5.42547219e-02 -1.51318297e-01 -5.74063621e-02
 -1.28953988e-02 -2.01756787e-02  5.71818128e-02 -6.40450977e-03
  1.56091824e-02 -5.52410353e-03  4.21303362e-02 -5.41682318e-02
  1.25513459e-02 -3.92789487e-03  5.67412749e-03  1.08394183e-01
  3.21434508e-03 -5.97785600e-02 -3.87290642e-02 -1.41795017e-02
  5.64258248e-02  1.38876885e-01 -5.46214730e-02  1.06563242e-02
  4.28687111e-02  5.78730740e-02  1.10790268e-01  8.54179915e-03
  3.04381009e-02 -9.90723912e-03 -2.83642812e-03 -3.52859125e-02
  7.61050954e-02 -4.40103151e-02  5.72448038e-02  9.13706329e-03
 -7.20503703e-02  1.94297060e-02  7.71946227e-03  1.10624112e-01
 -1.30575395e-03 -1.22355307e-02  8.60209316e-02  1.83903854e-02
  1.33424811e-02 -3.33981626e-02  5.12236655e-02 -7.89929181e-02
 -3.25032659e-02  9.48621705e-03 -1.49956653e-02 -3.04832179e-02
 -3.36166704e-03  4.07995842e-02  1.53979650e-02 -9.20041869e-33
  9.36021209e-02 -4.62080799e-02 -3.38097140e-02 -5.45678958e-02
  1.05125280e-02 -6.83572423e-03 -1.50976507e-02  3.47686596e-02
  8.66291597e-02 -9.10448134e-02 -1.15717754e-01  6.01415103e-03
 -4.27108537e-03 -3.92015500e-04 -2.12798291e-03 -5.00432439e-02
 -3.58913913e-02 -5.06513380e-03  2.97584664e-02  2.91914325e-02
  3.47313024e-02 -5.65216318e-02 -4.81738150e-02  7.69464485e-03
 -7.85092339e-02  4.00026664e-02  7.53212646e-02  8.19296166e-02
 -1.81934331e-02 -3.29297259e-02 -4.73132394e-02 -1.69429574e-02
  7.52847046e-02 -7.66418362e-03 -2.46970523e-02  8.21991190e-02
  9.30039287e-02  5.30773737e-02 -1.39383757e-02 -1.70039311e-02
  2.68278793e-02 -1.91342842e-03 -9.96509846e-03 -6.40000477e-02
  1.57404356e-02  3.71398218e-02 -7.39029199e-02  2.31755227e-02
 -1.24137197e-02 -4.50430922e-02 -3.46335992e-02 -3.20058689e-02
 -4.24454994e-02 -1.73415765e-02  5.81305921e-02  7.40551483e-03
 -5.49476082e-03 -8.22102800e-02  7.48281702e-02  2.06380002e-02
 -1.38965091e-02  9.93455667e-03 -1.04558654e-02  4.11434472e-02
  1.49025284e-02  6.92662597e-03 -6.07187897e-02 -1.94409676e-02
  3.47389393e-02  2.28132494e-02 -5.27853742e-02  5.27231097e-02
 -6.05175719e-02 -3.50953154e-02 -7.36422911e-02 -4.37364094e-02
  9.46994349e-02  9.85116959e-02  9.25958082e-02 -5.18955663e-02
  5.65596148e-02  1.67117715e-02 -1.56680960e-02 -2.52474193e-03
  1.44228609e-02  6.29667342e-02  1.80862453e-02 -4.40633073e-02
 -1.47136999e-02  1.50350211e-02  3.64142396e-02  8.11727066e-03
 -6.86104549e-03  1.61271524e-02  1.95434093e-02 -5.54435076e-08
 -1.36178397e-02  1.28904298e-01 -2.24115066e-02 -2.46852357e-02
  3.62669900e-02 -6.88726902e-02 -2.36486383e-02 -1.98758468e-02
  1.72626246e-02 -3.74649721e-03  2.57260278e-02  6.83061371e-04
 -1.25942228e-03  2.49058530e-02 -4.55995910e-02 -9.43945535e-03
 -6.85382858e-02 -3.14110182e-02 -3.15862708e-02  1.36210639e-02
 -5.79626672e-02 -1.06350845e-02  2.59966571e-02 -2.83278469e-02
 -8.89170729e-03 -4.11537942e-03 -2.00453252e-02 -3.77593264e-02
  1.37607157e-01 -2.30324231e-02 -8.94415602e-02  5.54881953e-02
 -3.97171900e-02  2.93480959e-02  2.60822568e-02 -9.96553227e-02
 -1.57663256e-01 -2.71693096e-02  4.56066728e-02  7.19024315e-02
 -4.19370867e-02  3.62134799e-02  3.24143171e-02  1.16821211e-02
  1.21499291e-02  9.98939760e-03  2.57303435e-02 -1.71307474e-03
 -2.42287386e-02 -1.22247040e-02 -8.94777551e-02 -4.66304366e-03
 -5.57870194e-02  1.91440415e-02  4.90375981e-02  9.38483179e-02
  3.27138007e-02 -3.82371396e-02 -3.01516578e-02  2.91563999e-02
 -8.03642627e-03 -3.97097506e-02 -1.53620541e-01  5.09919189e-02]</t>
        </is>
      </c>
    </row>
    <row r="1009">
      <c r="A1009" s="1" t="n">
        <v>1007</v>
      </c>
      <c r="B1009" t="n">
        <v>4</v>
      </c>
      <c r="C1009" t="inlineStr">
        <is>
          <t>German Creative Economy Summit 2025</t>
        </is>
      </c>
      <c r="D1009" t="inlineStr">
        <is>
          <t>Datum nicht verfügbar</t>
        </is>
      </c>
      <c r="E1009" t="inlineStr">
        <is>
          <t>Kampnagel</t>
        </is>
      </c>
      <c r="F1009" t="inlineStr">
        <is>
          <t>Jarrestraße 20 22303 Hamburg</t>
        </is>
      </c>
      <c r="G1009" t="inlineStr">
        <is>
          <t>business</t>
        </is>
      </c>
      <c r="H1009" t="inlineStr">
        <is>
          <t>Ab 25 €</t>
        </is>
      </c>
      <c r="I1009" t="inlineStr">
        <is>
          <t>https://www.eventbrite.de/e/german-creative-economy-summit-2025-tickets-949667800957?aff=ebdssbdestsearch</t>
        </is>
      </c>
      <c r="J1009" t="inlineStr">
        <is>
          <t>Die Kreativwirtschaft ist ein zentraler Motor für Innovationen und wirtschaftliches Wachstum. Ihre Bedeutung reicht weit über die elf Teilmärkte – Musik, Film, Buch, Presse, Architektur, Rundfunk, Darstellende Kunst, Design, Software und Games, Kunst und Werbung – hinaus. Die Kreativwirtschaft treibt nicht nur kulturelle, sondern auch wirtschaftliche und soziale Entwicklungen voran, indem sie neue Geschäftsmodelle, Technologien und Arbeitsweisen hervorbringt.
Der erste GCES hat im März 2024 in Hamburg stattgefunden: 177 Speakerinnen haben in 88 Programmpunkten wertvolle Einblicke in die relevanten Themen der Kreativwirtschaft gegeben. Rund 850 Teilnehmende aus Wirtschaft, Wissenschaft und Politik diskutierten an zwei Tagen branchenübergreifende Zukunftsthemen wie künstliche Intelligenz, Kreislaufwirtschaft, urbane Transformation, die nachhaltige Entwicklung von Städten und sozialen Systemen oder innovative Geschäftsmodelle. Veranstalterin des Summits ist die Hamburg Kreativ Gesellschaft.
2025 liegt der inhaltliche Fokus des Summits auf den Kräften / Forces, welche innerhalb der 11 Teilmärkte bereits existieren und wie sie gezielt gebündelt und gefördert werden können. Folgende Themenschwerpunkte prägen das Programm: Market &amp; Innovation Forces, Work &amp; Education Forces, Sustainability and Urban Forces, Democracy Forces, Digitalization Forces.
Alle Informationen rund um den Summit finden Sie auf unserer Website.</t>
        </is>
      </c>
      <c r="K1009" t="inlineStr">
        <is>
          <t>Hamburg Kreativ Gesellschaft</t>
        </is>
      </c>
      <c r="L1009" t="inlineStr">
        <is>
          <t>Rückerstattungsrichtlinie
Keine Rückerstattungen</t>
        </is>
      </c>
      <c r="M1009" t="inlineStr">
        <is>
          <t>Dauer nicht verfügbar</t>
        </is>
      </c>
      <c r="N1009" t="inlineStr">
        <is>
          <t>Events in Deutschland, Events in Hansestadt Hamburg, Events in Hamburg, Hamburg Meetings und Konferenzen, Hamburg Geschäftlich Meetings und Konferenzen, #creative, #economy, #german, #summit, #2025</t>
        </is>
      </c>
      <c r="O1009" t="inlineStr">
        <is>
          <t xml:space="preserve">
    The event titled "German Creative Economy Summit 2025" is scheduled to take place on Datum nicht verfügbar at Kampnagel, 
    specifically at Jarrestraße 20 22303 Hamburg. This event falls under the "business" category. 
    Description: Die Kreativwirtschaft ist ein zentraler Motor für Innovationen und wirtschaftliches Wachstum. Ihre Bedeutung reicht weit über die elf Teilmärkte – Musik, Film, Buch, Presse, Architektur, Rundfunk, Darstellende Kunst, Design, Software und Games, Kunst und Werbung – hinaus. Die Kreativwirtschaft treibt nicht nur kulturelle, sondern auch wirtschaftliche und soziale Entwicklungen voran, indem sie neue Geschäftsmodelle, Technologien und Arbeitsweisen hervorbringt.
Der erste GCES hat im März 2024 in Hamburg stattgefunden: 177 Speakerinnen haben in 88 Programmpunkten wertvolle Einblicke in die relevanten Themen der Kreativwirtschaft gegeben. Rund 850 Teilnehmende aus Wirtschaft, Wissenschaft und Politik diskutierten an zwei Tagen branchenübergreifende Zukunftsthemen wie künstliche Intelligenz, Kreislaufwirtschaft, urbane Transformation, die nachhaltige Entwicklung von Städten und sozialen Systemen oder innovative Geschäftsmodelle. Veranstalterin des Summits ist die Hamburg Kreativ Gesellschaft.
2025 liegt der inhaltliche Fokus des Summits auf den Kräften / Forces, welche innerhalb der 11 Teilmärkte bereits existieren und wie sie gezielt gebündelt und gefördert werden können. Folgende Themenschwerpunkte prägen das Programm: Market &amp; Innovation Forces, Work &amp; Education Forces, Sustainability and Urban Forces, Democracy Forces, Digitalization Forces.
Alle Informationen rund um den Summit finden Sie auf unserer Website.
    It is organized by Hamburg Kreativ Gesellschaft and will last for Dauer nicht verfügbar. 
    Key topics and themes include: Events in Deutschland, Events in Hansestadt Hamburg, Events in Hamburg, Hamburg Meetings und Konferenzen, Hamburg Geschäftlich Meetings und Konferenzen, #creative, #economy, #german, #summit, #2025.
    </t>
        </is>
      </c>
      <c r="P1009" t="inlineStr">
        <is>
          <t>[-1.16896285e-02  3.80369127e-02 -1.71967428e-02 -6.14715070e-02
 -2.88242139e-02  6.81195036e-02 -7.48173669e-02 -3.60534750e-02
  1.86327808e-02 -7.24048074e-03 -6.00089058e-02 -7.38711208e-02
 -5.00525767e-03 -5.41832298e-02 -4.09624092e-02 -6.05996363e-02
 -1.73992430e-05 -1.19804807e-01 -2.41088681e-02 -9.06576216e-02
  4.01814356e-02 -7.81379342e-02 -1.55158183e-02 -1.56742483e-02
 -7.35306460e-03  3.11275236e-02 -3.64584774e-02  8.03972222e-03
 -4.78676558e-02  9.26978327e-03 -5.41001000e-03  1.14674270e-02
 -1.22304298e-02 -2.88924705e-02  1.23748489e-01  2.48211958e-02
 -2.20628139e-02 -6.12337366e-02  2.03206507e-03  2.17925403e-02
 -3.72686237e-02 -7.59473294e-02 -1.35567218e-01  8.32780171e-03
 -1.92246772e-02  2.22015064e-02 -2.17888020e-02  7.52712731e-05
 -1.29426494e-01  7.46364966e-02  8.45614006e-04 -1.06865525e-01
  5.33251092e-02 -4.85146120e-02  2.86043342e-02  3.21241911e-03
 -2.88414545e-02  2.32246034e-02  8.78046528e-02  5.39485402e-02
  3.68270166e-02 -1.14842638e-01 -7.36202672e-02 -2.23697610e-02
 -4.62016091e-03 -2.81700473e-02 -3.35659645e-02  3.72189879e-02
 -5.52009642e-02 -6.67200312e-02  1.36614129e-01 -1.51578307e-01
  5.63823944e-03  1.95803605e-02  7.64299631e-02 -1.58235058e-02
 -1.30807273e-02  2.26053526e-03 -1.72723643e-03 -1.31448373e-01
  7.85182789e-02  1.03905322e-02 -3.21133584e-02 -8.11566338e-02
 -4.75253016e-02 -5.11226766e-02 -2.59368792e-02 -1.09747425e-02
  3.68273221e-02  5.52664958e-02 -1.93364322e-02 -3.66809815e-02
 -7.37697855e-02  2.15776041e-02  1.54504338e-02  3.48612443e-02
 -1.73826162e-02  4.87700142e-02  1.59125358e-01  6.93002995e-03
  4.15190533e-02  3.18183303e-02  1.22609269e-02 -3.43825109e-02
 -6.25530556e-02 -4.65500802e-02  2.86155269e-02  6.99077621e-02
 -6.05367571e-02 -4.72237021e-02 -3.37502323e-02  5.20295650e-02
  1.58638619e-02 -5.81081472e-02  2.21369807e-02  2.55301548e-03
  1.04880531e-03  7.77653232e-03  2.41698083e-02 -2.42932048e-02
  6.33232221e-02  2.86125741e-03  1.03183966e-02  5.50704710e-02
 -7.71449506e-02  7.66030774e-02 -2.03996915e-02  8.84992669e-33
 -6.70441389e-02 -4.89925742e-02 -7.54332775e-03  3.61140110e-02
  3.68600450e-02 -2.73802504e-02  2.52144481e-03  3.90319899e-02
 -6.83065727e-02 -3.25510725e-02 -6.81054313e-03  2.10648347e-02
 -2.20408030e-02 -1.54577792e-02  8.33219364e-02 -4.93594185e-02
  2.17265971e-02 -3.91340768e-03 -7.32724182e-03 -4.89169620e-02
  1.90348830e-02 -3.46862823e-02  2.19021216e-02  4.78411578e-02
  5.71765527e-02  1.46863312e-01  4.68324423e-02 -5.47859594e-02
  2.98100226e-02  6.16600998e-02  5.19058071e-02  2.27720235e-02
 -9.33069829e-03 -1.06072716e-01 -1.07518867e-01  4.86371806e-03
 -3.96857113e-02 -3.23018730e-02 -3.57202850e-02 -1.12308459e-02
 -3.20207737e-02 -1.84706729e-02 -1.10548407e-01  1.82030704e-02
  1.24023752e-02  1.00299194e-01  2.77627241e-02  1.50750978e-02
  1.22446276e-01  1.20083876e-02 -1.56023279e-02 -1.73073579e-02
  5.60906436e-03 -2.22544298e-02  9.17417631e-02  7.46454000e-02
  5.45165949e-02 -7.26819262e-02 -1.30679738e-02 -7.99542069e-02
 -2.53002159e-02  9.52874348e-02 -4.57689352e-02  1.82122383e-02
  2.85746679e-02  5.54123707e-02  5.26967943e-02 -6.13715779e-03
  1.66511559e-03  2.02473290e-02 -5.50973602e-02 -1.49645330e-02
  5.60418963e-02 -4.58241301e-03 -2.81960098e-03  5.31494655e-02
 -2.85845678e-02  3.13175321e-02 -8.01294371e-02  5.82084246e-02
 -8.93311575e-02  4.73454036e-02  3.32640782e-02 -4.33796309e-02
  4.11657244e-02 -1.03327613e-02  4.32082824e-02 -5.95280016e-03
 -2.69724112e-02  3.92885879e-02 -2.58087814e-02 -3.13050374e-02
 -3.08737475e-02  7.70383477e-02 -6.77475780e-02 -1.18677160e-32
  1.31020471e-01  3.06815151e-02 -1.61128696e-02  2.82289198e-04
  3.40638310e-02  2.14037951e-02 -1.39986333e-02 -1.77261252e-02
 -6.59639165e-02  2.31901668e-02  2.57411320e-02 -3.35136913e-02
 -1.66425910e-02  7.27222413e-02 -4.18625306e-03 -1.12169806e-03
  1.70636140e-02 -1.31416582e-02 -4.19828035e-02  2.60804081e-03
  6.61479756e-02 -3.34242210e-02  2.88953055e-02  4.30940725e-02
 -3.29045877e-02  8.52826890e-03 -5.74286235e-03 -1.15551194e-03
 -2.50222646e-02 -4.69965599e-02 -5.66887408e-02 -8.85680318e-03
 -6.24387246e-03  8.62826705e-02  3.66252810e-02  3.82386558e-02
  4.97852825e-02 -6.54958235e-03 -2.92439088e-02  5.65062929e-03
  2.17385069e-02  4.88091782e-02 -2.57149879e-02  3.80237438e-02
 -2.64733769e-02 -6.81418926e-02 -6.15774887e-03 -5.81853576e-02
  4.74230126e-02 -8.89386684e-02  9.03214812e-02  3.20120826e-02
 -3.26376744e-02 -3.37085687e-02  1.71333943e-02  6.99675754e-02
 -7.48452591e-03 -4.96956259e-02  5.46322111e-03 -3.80781591e-02
  3.57451253e-02  3.24906707e-02  1.69915743e-02  2.05640830e-02
  5.81402704e-02 -3.80127504e-02  3.37260193e-03  2.27329917e-02
  5.85257541e-03 -7.01132277e-03 -1.48513932e-02  4.33987416e-02
  3.97596182e-03 -4.20900136e-02 -1.32412046e-01  3.36829610e-02
  2.75545083e-02  7.89340287e-02  1.86775010e-02  3.28012183e-02
 -3.05957962e-02  7.54869655e-02  4.12880955e-03  5.73693687e-05
  2.90297475e-02  4.23571318e-02  2.92524118e-02 -7.61686871e-03
 -2.57170456e-03  5.00845350e-02 -1.91174634e-02  2.91377120e-02
  7.13071972e-02  6.96869716e-02  5.68890683e-02 -6.48376641e-08
  2.43772548e-02  4.49706428e-02 -7.75572807e-02 -3.29668187e-02
  1.09817823e-02 -9.64756906e-02 -4.65440117e-02 -2.96023861e-02
 -2.86839511e-02  4.34786342e-02  6.21355604e-04 -7.54056079e-03
 -8.94429442e-03  9.87537876e-02 -8.53592902e-02 -5.75841591e-02
 -1.12668134e-01  6.30491646e-03 -7.06625078e-03 -1.90598555e-02
  2.33138166e-02  5.95028624e-02  8.61778855e-03  2.50369441e-02
 -2.87811402e-02 -4.49782386e-02 -4.56443708e-03  1.01734418e-02
  3.94436158e-02 -9.17613581e-02 -1.10146478e-01  3.44719328e-02
 -9.03380588e-02  2.86843046e-03  1.87247302e-02  6.47534709e-03
 -1.30514696e-01  2.64337175e-02 -7.03940019e-02  4.34684195e-02
 -2.29711197e-02 -6.69930205e-02 -4.44200002e-02  2.69356575e-02
  3.75754051e-02 -8.33366141e-02 -9.26604643e-02  1.92313902e-02
  1.02177486e-02  4.53115292e-02 -1.80105358e-01  3.71204130e-02
 -3.45933028e-02  2.78129969e-02  2.74690036e-02  7.25467578e-02
 -2.32071951e-02 -1.59560684e-02 -6.07391745e-02 -1.39069501e-02
 -5.83409285e-03 -6.62381276e-02 -1.46203674e-02 -5.22573944e-03]</t>
        </is>
      </c>
    </row>
    <row r="1010">
      <c r="A1010" s="1" t="n">
        <v>1008</v>
      </c>
      <c r="B1010" t="n">
        <v>5</v>
      </c>
      <c r="C1010" t="inlineStr">
        <is>
          <t>Mobb Deep (Havoc, Big Noyd, DJ.L.E.S.) Live in Hamburg</t>
        </is>
      </c>
      <c r="D1010" t="inlineStr">
        <is>
          <t>Donnerstag, 13. März</t>
        </is>
      </c>
      <c r="E1010" t="inlineStr">
        <is>
          <t>Mojo Club</t>
        </is>
      </c>
      <c r="F1010" t="inlineStr">
        <is>
          <t>Reeperbahn 1 20359 Hamburg</t>
        </is>
      </c>
      <c r="G1010" t="inlineStr">
        <is>
          <t>music</t>
        </is>
      </c>
      <c r="H1010" t="inlineStr">
        <is>
          <t>Ab 35,57 €</t>
        </is>
      </c>
      <c r="I1010" t="inlineStr">
        <is>
          <t>https://www.eventbrite.com/e/mobb-deep-havoc-big-noyd-djles-live-in-hamburg-tickets-1060144222909?aff=ebdssbdestsearch</t>
        </is>
      </c>
      <c r="J1010" t="inlineStr">
        <is>
          <t>Mobb Deep feat. Havoc along with Big Noyd &amp; DJ L.E.S. are set to perform live in Hamburg!
Join us at Mojo Club on March 13th for an unforgettable night of music.
Event Details:
Date: March 13th, 2025
Venue: Mojo Club, Hamburg
Tickets &amp; Info: www.MD.Latfro.com // www.Eventim.de
WhatsApp Hotline: +49 152 525 90 980
Don’t miss out on this incredible opportunity to experience live performances and celebrate the enduring legacy of Mobb Deep. Get your tickets now!</t>
        </is>
      </c>
      <c r="K1010" t="inlineStr">
        <is>
          <t>Latfro Entertainment</t>
        </is>
      </c>
      <c r="L1010" t="inlineStr">
        <is>
          <t>Rückerstattungsrichtlinie
Keine Rückerstattungen</t>
        </is>
      </c>
      <c r="M1010" t="inlineStr">
        <is>
          <t>Dauer nicht verfügbar</t>
        </is>
      </c>
      <c r="N1010" t="inlineStr">
        <is>
          <t>Events in Deutschland, Events in Hansestadt Hamburg, Events in Hamburg, Hamburg Performances, Hamburg Musik Performances, #hiphop, #cologne, #havoc, #mobbdeep, #bignoyd, #djles</t>
        </is>
      </c>
      <c r="O1010" t="inlineStr">
        <is>
          <t xml:space="preserve">
    The event titled "Mobb Deep (Havoc, Big Noyd, DJ.L.E.S.) Live in Hamburg" is scheduled to take place on Donnerstag, 13. März at Mojo Club, 
    specifically at Reeperbahn 1 20359 Hamburg. This event falls under the "music" category. 
    Description: Mobb Deep feat. Havoc along with Big Noyd &amp; DJ L.E.S. are set to perform live in Hamburg!
Join us at Mojo Club on March 13th for an unforgettable night of music.
Event Details:
Date: March 13th, 2025
Venue: Mojo Club, Hamburg
Tickets &amp; Info: www.MD.Latfro.com // www.Eventim.de
WhatsApp Hotline: +49 152 525 90 980
Don’t miss out on this incredible opportunity to experience live performances and celebrate the enduring legacy of Mobb Deep. Get your tickets now!
    It is organized by Latfro Entertainment and will last for Dauer nicht verfügbar. 
    Key topics and themes include: Events in Deutschland, Events in Hansestadt Hamburg, Events in Hamburg, Hamburg Performances, Hamburg Musik Performances, #hiphop, #cologne, #havoc, #mobbdeep, #bignoyd, #djles.
    </t>
        </is>
      </c>
      <c r="P1010" t="inlineStr">
        <is>
          <t>[-3.84847913e-03  4.62737940e-02 -3.43885249e-03 -3.43564935e-02
  1.98359452e-02  8.06151479e-02 -6.93718791e-02 -4.59215045e-03
  6.69983076e-03 -3.98163758e-02 -5.82580501e-03 -5.07750623e-02
 -3.21263969e-02 -7.00471550e-02  2.66391654e-02 -3.16517726e-02
  1.38082132e-01 -5.51438667e-02  4.61888674e-04  3.72810252e-02
 -3.04011479e-02 -3.78644615e-02 -2.56601013e-02 -1.06852511e-02
 -9.13466066e-02  3.52200642e-02 -2.86703631e-02  1.99840758e-02
 -4.80749644e-02 -9.89643708e-02  1.09552942e-01  3.16903554e-02
 -2.47826409e-02 -3.77386399e-02  5.07715493e-02 -9.25889646e-04
 -6.59104949e-03 -6.20265231e-02 -1.49210868e-02 -5.40872989e-03
  2.26298478e-02  1.46964993e-02  1.17213763e-02  4.38407212e-02
  2.01142370e-03 -7.86010269e-03  4.73849243e-03 -2.45825313e-02
 -1.40754525e-02  2.08131000e-02  3.70421819e-02 -9.20775086e-02
  1.16213910e-01  1.93477441e-02  7.82835260e-02  4.52778451e-02
 -4.39519361e-02 -8.37069936e-03  2.63394862e-02  2.66236737e-02
 -1.67352073e-02  4.85107861e-03 -2.81721484e-02 -5.13961772e-03
  4.10178117e-03 -6.33551404e-02  3.23595852e-02  1.04791932e-01
 -1.39299035e-02  1.79614909e-02  3.72226462e-02 -8.44882876e-02
  3.64682749e-02  2.26050941e-03  4.39084545e-02  5.26799150e-02
 -4.88878787e-02 -8.41760114e-02  3.44286188e-02 -3.73771414e-02
 -1.44093370e-04 -5.35025708e-02 -6.80028945e-02 -1.01443954e-01
  4.90281731e-02 -3.75536606e-02 -1.81557387e-02  3.11349053e-02
  4.66597127e-03 -9.86461807e-03 -2.51933988e-02  5.70244566e-02
 -6.08124025e-02  6.62457794e-02 -5.58317751e-02  8.09402298e-03
 -6.26269775e-03  7.95096233e-02  3.81338410e-02  9.25740749e-02
  5.22534847e-02  8.35973248e-02  6.13831449e-03 -1.82303395e-02
 -2.43835598e-02 -6.78139105e-02  3.54994163e-02  1.38153285e-01
  9.31849796e-03 -5.05394340e-02 -4.93135564e-02  4.65190262e-02
  4.33100462e-02 -7.31436163e-02 -9.36630554e-03  1.58926670e-03
  3.06296311e-02  3.81157734e-02 -4.10087146e-02 -8.27370062e-02
  2.53230669e-02  3.06841806e-02  3.68273668e-02  3.00995242e-02
 -2.26734374e-02  4.99981567e-02 -1.88111905e-02  4.78126303e-33
  1.13851707e-02 -1.17866941e-01 -6.40025511e-02  2.03971518e-03
  5.51869497e-02  7.33829523e-03 -5.12610711e-02 -5.37834223e-03
 -5.73610887e-02  1.39518350e-01 -1.11880302e-02 -6.01698384e-02
  3.26086283e-02 -2.30001435e-02 -2.86016706e-02 -6.83711171e-02
  6.74235960e-03 -6.53865635e-02 -2.51579750e-02 -7.36157522e-02
  3.53587326e-03  1.22659700e-02 -1.72188599e-02 -1.91285554e-02
  4.59475443e-02  1.09455459e-01  4.86927107e-02 -4.54218611e-02
  7.20614195e-02  4.88099977e-02 -6.38601780e-02 -3.11361216e-02
 -3.20260115e-02 -3.85654792e-02  8.60717893e-03  6.67377859e-02
 -6.77263439e-02 -3.30415554e-02 -8.75549465e-02 -1.23096317e-01
  7.90660549e-03 -7.26915225e-02 -2.23572820e-01 -4.64431010e-02
 -5.12291305e-02  7.13539496e-02 -4.28149803e-03  4.44219001e-02
  1.00359850e-01 -3.80573720e-02 -1.21049564e-02 -7.31165856e-02
 -4.14006189e-02  2.13739760e-02 -1.67336706e-02  9.06964913e-02
  3.55965160e-02 -3.28681655e-02  8.67228508e-02 -1.83486231e-02
  1.59373712e-02  6.85552433e-02 -5.64606376e-02 -9.99698695e-03
  3.33512314e-02 -4.07180563e-03  9.01347697e-02 -5.09836860e-02
  1.17306653e-02 -3.59043851e-02  2.12818515e-02  1.27901626e-03
  4.38786149e-02 -4.65958789e-02  1.98185327e-03  2.13031769e-02
 -8.17257985e-02  1.49861742e-02 -5.91675099e-03  5.61550781e-02
 -9.12119169e-03  6.45126449e-03  4.61308174e-02  3.84479910e-02
  5.35427816e-02 -1.16485218e-02  2.06738897e-02 -2.52360608e-02
 -6.98143542e-02 -3.82397366e-06 -8.11710954e-03 -4.40719202e-02
  3.35328206e-02 -2.47034244e-02 -3.29061151e-02 -5.33217095e-33
  6.55156523e-02  2.50288527e-02 -7.73417344e-03  5.25644468e-03
  8.33456442e-02  1.54741714e-02  1.84749309e-02  8.02337378e-02
  6.79053040e-03 -4.29713354e-02 -2.70975064e-02  2.50200517e-02
 -2.78025921e-02 -6.80139512e-02  1.01278998e-01  1.15155857e-02
 -4.87354025e-02  3.39298509e-02 -3.47950670e-04  6.22061156e-02
 -4.61844401e-03 -5.28804734e-02 -3.68903950e-02  3.11823897e-02
 -5.52248061e-02  5.04574552e-02  1.03430226e-01  8.88966471e-02
 -3.79137062e-02  2.86787916e-02 -7.47982785e-02  4.06719483e-02
 -3.70384082e-02 -6.88054040e-03 -1.57487523e-02  9.33758616e-02
 -6.27328455e-03  4.25454266e-02 -2.85823904e-02 -4.40488532e-02
 -5.88797964e-02  9.74703133e-02 -1.18510932e-01  7.03121498e-02
 -3.30523886e-02  4.36224835e-03 -7.95980170e-02 -1.43049499e-02
  3.71338315e-02 -1.48950601e-02 -7.24318065e-03 -4.25487757e-03
 -9.43948887e-03  1.68044213e-02  3.40547599e-02  3.04831397e-02
 -1.19014941e-02 -1.10294268e-01 -6.17162138e-03  1.94531474e-02
 -5.61780222e-02  5.19544072e-02 -3.65186967e-02  3.83906141e-02
  3.69517654e-02 -4.03233245e-03 -8.22888315e-02 -6.91809356e-02
 -2.75515039e-02  5.16674444e-02 -2.92590763e-02  8.76820609e-02
 -7.42966905e-02 -2.89272927e-02 -6.15019277e-02 -7.44972285e-03
 -3.81193273e-02  8.18226784e-02  3.98372626e-03  3.49909551e-02
  5.00890836e-02  5.85305765e-02  9.81009682e-04  3.36714089e-02
  5.94179109e-02  5.04045486e-02  2.85377298e-02  2.14074198e-02
 -6.56359305e-04  3.80827859e-02  8.41501448e-03  3.45650055e-02
 -9.90415644e-03  3.94144766e-02  1.27884597e-02 -4.99634965e-08
 -6.24017566e-02  5.94701022e-02 -1.15142483e-02 -2.78483536e-02
  8.58245715e-02 -1.78068392e-02 -2.57618725e-02 -8.16825684e-03
  4.93325293e-03  1.41825750e-01  9.42841396e-02 -3.79383117e-02
 -5.04187755e-02  1.72141623e-02 -6.04856908e-02  2.09041946e-02
 -4.53534387e-02 -3.70441154e-02 -5.92557006e-02  2.57429779e-02
  9.75470804e-03  5.13010249e-02  6.05675504e-02 -5.24929501e-02
  1.26949906e-01 -3.20046917e-02 -9.48133841e-02  3.82094309e-02
  3.50205600e-02 -5.32836951e-02 -4.05785581e-03  3.40804458e-02
 -1.49395000e-02 -3.20508145e-02 -3.28556150e-02 -1.93610170e-03
 -1.87894441e-02 -2.48743277e-02  4.77072857e-02  4.17140648e-02
 -5.98280244e-02 -5.03358841e-02  3.89902368e-02  1.87042225e-02
 -1.45279597e-02 -7.79501721e-02 -5.84002100e-02 -8.67628213e-03
 -3.46164741e-02  1.06790625e-02 -5.75366393e-02 -4.81193587e-02
 -6.70231357e-02  2.50538774e-02  4.65680026e-02  2.37926524e-02
 -5.73729053e-02  1.10123731e-01  2.50918064e-02  3.46031860e-02
  5.67875355e-02 -6.16254956e-02 -6.84131384e-02  1.33020096e-02]</t>
        </is>
      </c>
    </row>
    <row r="1011">
      <c r="A1011" s="1" t="n">
        <v>1009</v>
      </c>
      <c r="B1011" t="n">
        <v>6</v>
      </c>
      <c r="C1011" t="inlineStr">
        <is>
          <t>Sendecki &amp; Spiegel</t>
        </is>
      </c>
      <c r="D1011" t="inlineStr">
        <is>
          <t>Freitag, 7. März</t>
        </is>
      </c>
      <c r="E1011" t="inlineStr">
        <is>
          <t>JazzHall (an der HfMT)</t>
        </is>
      </c>
      <c r="F1011" t="inlineStr">
        <is>
          <t>Milchstraße 12 Besuchereingang 20148 Hamburg</t>
        </is>
      </c>
      <c r="G1011" t="inlineStr">
        <is>
          <t>music</t>
        </is>
      </c>
      <c r="H1011" t="inlineStr">
        <is>
          <t>5 € – 35 €</t>
        </is>
      </c>
      <c r="I1011" t="inlineStr">
        <is>
          <t>https://www.eventbrite.de/e/sendecki-spiegel-tickets-1084401858149?aff=ebdssbdestsearch</t>
        </is>
      </c>
      <c r="J1011" t="inlineStr">
        <is>
          <t>Einlass: 18:30 | Beginn: 19:30
Mit dem Duo Sendecki &amp; Spiegel haben zwei international profilierte Musiker zusammengefunden, um – als das »kleinste Orchester der Welt« – einen neuen, eigenständigen Sound zwischen Klavier und Schlagzeug zu entwickeln. Pianist Vladyslav Sendecki, ein Schwergewicht der europäischen Jazzszene sowie langjähriger Pianist der NDR-Bigband, und Schlagzeuger Jürgen Spiegel, der mit dem Tingvall Trio internationale Erfolge feiert, haben bereits mit ihren Alben »Two In The Mirror« und »Solace« weltweit Aufsehen erregt. Die Musik des Duos ist kraftvoll und intim, erzählerisch und romantisch, immer spielerisch frei, rhythmisch und spontan.
Das Konzert bildet den Abschluss einer mehrtägigen CD-Aufnahme des Duos in der hervorragenden Akustik der JazzHall. Bereits ihr letztes gemeinsames Album, das über eine Million Mal gestreamt wurde, haben sie hier eingespielt.
_________________________
Line-Up:
Vladislav Sendecki – Klavier
Jürgen Spiegel – Schlagzeug
Video: https://youtu.be/57KIQ_dJsXA
___________________________________
Eintritt und Vorverkauf: Siehe Ticketlink. Abendkasse: Gibt es, sofern nicht vorab ausverkauft.
Der Einlass zur JazzHall erfolgt über den Haupteingang der Hochschule für Musik und Theater in der Milchstraße 12 - nicht über den Harvestehuder Weg.
Viel Vergnügen in der JazzHall!
Fotocredit: Steven Haberland</t>
        </is>
      </c>
      <c r="K1011" t="inlineStr">
        <is>
          <t>JazzHall Hamburg</t>
        </is>
      </c>
      <c r="L1011" t="inlineStr">
        <is>
          <t>Rückerstattungsrichtlinie
Keine Rückerstattungen</t>
        </is>
      </c>
      <c r="M1011" t="inlineStr">
        <is>
          <t>Dauer nicht verfügbar</t>
        </is>
      </c>
      <c r="N1011" t="inlineStr">
        <is>
          <t>Events in Deutschland, Events in Hansestadt Hamburg, Events in Hamburg, Hamburg Performances, Hamburg Musik Performances, #jazz, #jazzmusic, #jazzclub, #jazzconcert, #jazz_music, #jazz_night, #jazzhall</t>
        </is>
      </c>
      <c r="O1011" t="inlineStr">
        <is>
          <t xml:space="preserve">
    The event titled "Sendecki &amp; Spiegel" is scheduled to take place on Freitag, 7. März at JazzHall (an der HfMT), 
    specifically at Milchstraße 12 Besuchereingang 20148 Hamburg. This event falls under the "music" category. 
    Description: Einlass: 18:30 | Beginn: 19:30
Mit dem Duo Sendecki &amp; Spiegel haben zwei international profilierte Musiker zusammengefunden, um – als das »kleinste Orchester der Welt« – einen neuen, eigenständigen Sound zwischen Klavier und Schlagzeug zu entwickeln. Pianist Vladyslav Sendecki, ein Schwergewicht der europäischen Jazzszene sowie langjähriger Pianist der NDR-Bigband, und Schlagzeuger Jürgen Spiegel, der mit dem Tingvall Trio internationale Erfolge feiert, haben bereits mit ihren Alben »Two In The Mirror« und »Solace« weltweit Aufsehen erregt. Die Musik des Duos ist kraftvoll und intim, erzählerisch und romantisch, immer spielerisch frei, rhythmisch und spontan.
Das Konzert bildet den Abschluss einer mehrtägigen CD-Aufnahme des Duos in der hervorragenden Akustik der JazzHall. Bereits ihr letztes gemeinsames Album, das über eine Million Mal gestreamt wurde, haben sie hier eingespielt.
_________________________
Line-Up:
Vladislav Sendecki – Klavier
Jürgen Spiegel – Schlagzeug
Video: https://youtu.be/57KIQ_dJsXA
___________________________________
Eintritt und Vorverkauf: Siehe Ticketlink. Abendkasse: Gibt es, sofern nicht vorab ausverkauft.
Der Einlass zur JazzHall erfolgt über den Haupteingang der Hochschule für Musik und Theater in der Milchstraße 12 - nicht über den Harvestehuder Weg.
Viel Vergnügen in der JazzHall!
Fotocredit: Steven Haberland
    It is organized by JazzHall Hamburg and will last for Dauer nicht verfügbar. 
    Key topics and themes include: Events in Deutschland, Events in Hansestadt Hamburg, Events in Hamburg, Hamburg Performances, Hamburg Musik Performances, #jazz, #jazzmusic, #jazzclub, #jazzconcert, #jazz_music, #jazz_night, #jazzhall.
    </t>
        </is>
      </c>
      <c r="P1011" t="inlineStr">
        <is>
          <t>[-5.43452427e-02  1.89230987e-03 -4.30661580e-03 -5.49131744e-02
 -3.79899815e-02  1.08009011e-01 -7.94655457e-03 -2.31102575e-03
 -5.09776641e-03 -6.59530535e-02 -8.51071160e-03 -5.62396012e-02
 -5.58636375e-02 -4.11721691e-02  2.47043860e-03 -1.00169433e-02
 -1.04377279e-02 -3.50353122e-02 -3.89748216e-02 -2.21973192e-02
  3.12070153e-03 -1.37763321e-01 -5.60683897e-03  4.44000736e-02
 -5.61996363e-02 -2.20392346e-02 -7.64714703e-02 -2.63467170e-02
 -6.67880401e-02  4.25727740e-02 -1.62691940e-02  7.57686868e-02
  1.14793496e-04 -4.02322672e-02 -3.41685452e-02  3.19033749e-02
 -2.79115643e-02 -1.18378466e-02  1.31945731e-03 -9.81290918e-03
 -3.29621248e-02 -4.98899072e-02 -1.16263583e-01  6.87745959e-03
 -7.82481432e-02 -2.21938193e-02 -1.51806446e-02  2.91880518e-02
 -1.00933842e-01  8.70611519e-02 -7.50452355e-02 -5.92940580e-03
  7.77795762e-02 -1.10246455e-02  4.42185737e-02 -6.11701515e-03
 -2.82024108e-02  9.04845148e-02  1.12576075e-01  2.87333000e-02
 -5.36365695e-02 -4.84695956e-02  5.47259813e-04 -3.87731083e-02
  7.06662366e-04 -3.81382443e-02 -5.64902881e-03 -2.76518539e-02
  8.64583883e-04  7.31723907e-04  9.70975161e-02 -3.42787877e-02
 -3.35157104e-02 -1.07692312e-02  3.70321646e-02  4.68662009e-02
 -7.29357302e-02  2.45312564e-02 -8.65152404e-02 -4.94085997e-02
  5.26002161e-02 -5.64729013e-02 -4.59029339e-02 -9.16456133e-02
  1.28479246e-02 -1.73147693e-02 -5.21539412e-02  1.24516673e-02
 -2.25557256e-02  3.75680178e-02 -4.31726612e-02  5.09122349e-02
 -6.68700784e-02  1.73592227e-04  1.70541145e-02 -1.45356660e-03
  1.32556809e-02  9.19481516e-02  8.22742209e-02  7.48442188e-02
  9.51870605e-02  1.26472032e-02 -6.00991258e-03  6.08919142e-03
  9.14193876e-03 -8.20954293e-02 -9.24882852e-03 -3.11007258e-02
 -1.09440640e-01 -5.47441654e-02  2.84514464e-02 -1.84876863e-02
  6.48024753e-02 -9.30623338e-02 -1.51746813e-02  3.35488282e-02
 -2.61756256e-02  7.98896477e-02  1.26228079e-01 -2.26419643e-02
  3.76202874e-02  3.67939472e-03 -2.17497461e-02  4.48687039e-02
 -6.01178966e-02 -5.97165199e-03  2.26741042e-02  1.30425800e-32
  6.32921904e-02 -7.30566531e-02 -5.35925962e-02  6.00469597e-02
  4.13297527e-02 -3.49998362e-02 -6.05999418e-02  1.33375764e-01
 -2.15356573e-02 -1.33035034e-02 -3.73060182e-02 -2.27688886e-02
  6.23178147e-02 -5.97452857e-02 -2.38576718e-02 -1.62490699e-02
  2.77578644e-02  8.03264920e-05 -2.37612426e-03 -4.69871983e-02
  1.82695687e-02  5.24257571e-02 -6.34676404e-03  2.83846129e-02
 -8.03902803e-04  1.01862557e-01  5.42681478e-03 -8.80159289e-02
  3.00407875e-02  2.43879035e-02  7.90540874e-03 -1.53844962e-02
 -5.23283854e-02 -3.52566093e-02  1.60275642e-02 -7.60181807e-03
 -6.71544969e-02  5.36893718e-02 -7.48009905e-02 -4.56329770e-02
  5.14621660e-02 -7.29124853e-03 -1.37968943e-01 -1.06015382e-02
  6.39282688e-02  2.25592684e-02 -2.25516316e-02  4.04845774e-02
  1.67644560e-01 -9.37834680e-02 -4.73837776e-04 -5.08550880e-03
 -1.56515855e-02  7.53816143e-02  1.17663540e-01  6.38826713e-02
  6.01948500e-02  2.65284535e-02 -3.88932345e-03  1.38668455e-02
  2.55611856e-02  9.80109572e-02  5.49871065e-02  4.56939498e-03
  3.80281284e-02  7.99135957e-03 -1.06326140e-01 -5.84667772e-02
  5.03406040e-02 -3.56577188e-02 -3.33579965e-02  5.66448942e-02
  5.68728261e-02  1.44586014e-02  6.74018189e-02 -2.07519215e-02
 -1.52595574e-02 -4.05123793e-02 -2.79420614e-02  4.70935367e-02
 -1.40277654e-01 -7.72980135e-03  4.34845090e-02  4.64703562e-03
 -4.04323004e-02  3.72664072e-03 -4.36407663e-02 -2.27046832e-02
 -1.13160081e-01  9.10808146e-03 -7.83202872e-02 -3.80042270e-02
 -7.35168159e-02  3.40074599e-02  5.40933535e-02 -1.51534270e-32
  2.43139416e-02  5.34355938e-02  2.42649559e-02 -3.25696543e-02
 -6.81656704e-04  7.30367675e-02 -8.55723303e-03  4.23958376e-02
  1.62306856e-02  1.20422095e-01  5.28383884e-04 -4.17125933e-02
  3.92311551e-02 -3.42471711e-02 -5.19375280e-02  1.96426618e-03
  3.39506082e-02  2.90236026e-02 -4.69959825e-02 -1.30690318e-02
 -2.54423972e-02 -1.83081497e-02  1.85900163e-02  5.49241044e-02
 -6.37740120e-02  2.03645062e-02  1.29636243e-01  3.05925980e-02
 -8.34648535e-02  4.93606888e-02  8.02237447e-03  3.14990357e-02
 -4.39935178e-02  3.10119167e-02  2.92210225e-02  3.36362198e-02
 -3.13103870e-02  2.69414559e-02  1.27835320e-02  6.39550388e-02
 -5.81042804e-02  2.81782672e-02 -2.10646950e-02  8.75205174e-02
 -8.75243917e-03  2.92969085e-02 -9.46636572e-02  3.32357809e-02
 -3.65134813e-02 -1.56071307e-02 -6.06074696e-04 -2.28460669e-03
 -6.60487562e-02 -9.13618207e-02  5.12856953e-02  5.45068383e-02
 -7.12243319e-02 -4.79162037e-02  5.84875233e-02  3.01417094e-02
  5.37911840e-02  8.87909625e-03  1.74205787e-02 -2.24507339e-02
  3.98186818e-02  3.13446485e-02  3.55371535e-02  6.07250631e-03
  3.21173370e-02  6.61297664e-02  8.33549201e-02 -1.87046211e-02
 -4.52690497e-02  1.48965614e-02 -6.21959157e-02  8.64227652e-04
  1.65773854e-02  9.52638537e-02 -3.29264514e-02  1.77228004e-02
 -7.29972869e-03 -1.90481322e-03 -1.45793986e-03  4.91811596e-02
  6.19324744e-02  2.87644360e-02  6.35239631e-02 -2.89733484e-02
 -2.85552610e-02  5.62761649e-02  6.11620881e-02  8.97043720e-02
 -3.42530161e-02 -9.59764421e-03  1.76931452e-02 -6.99112519e-08
  8.20916593e-02  1.11972971e-03 -1.36901289e-01 -4.72275913e-02
 -4.01106030e-02 -6.02141321e-02 -4.33578454e-02 -2.80483179e-02
 -7.02172592e-02  2.60005165e-02 -4.73498739e-02 -4.11627591e-02
 -1.84362847e-02 -1.69418566e-02 -9.93578695e-03 -1.85155980e-02
 -4.50796559e-02 -7.34871849e-02 -8.97283033e-02  4.80553397e-04
  7.13357478e-02 -3.24705616e-02  2.11925562e-02 -8.00415277e-02
 -6.11074120e-02 -1.35824885e-02 -1.59970466e-02 -1.28275007e-02
  1.46203972e-02 -6.47541583e-02 -9.28687770e-03  1.39811411e-02
 -3.78261274e-03 -5.32376161e-03  5.67575917e-03  2.93366052e-02
 -4.07965630e-02 -4.02537473e-02 -5.56531921e-02 -2.78290041e-04
 -1.34282568e-02 -5.36345281e-02 -3.77616398e-02  9.93624795e-03
  2.03985628e-02 -5.54160103e-02 -1.08101470e-02  4.42878194e-02
  2.07843632e-02  1.26575112e-01 -1.39248028e-01  6.23861067e-02
 -3.82496789e-02  8.69789124e-02 -2.15046238e-02  4.05728556e-02
 -6.29154369e-02  2.86990013e-02 -9.14349745e-04 -1.66945234e-02
 -2.01904587e-02  2.94725634e-02 -4.09723967e-02 -2.51397528e-02]</t>
        </is>
      </c>
    </row>
    <row r="1012">
      <c r="A1012" s="1" t="n">
        <v>1010</v>
      </c>
      <c r="B1012" t="n">
        <v>7</v>
      </c>
      <c r="C1012" t="inlineStr">
        <is>
          <t>SingAlong Hamburg (Karnevalssingen), Rosenmontag (3.3.2025)</t>
        </is>
      </c>
      <c r="D1012" t="inlineStr">
        <is>
          <t>Montag, 3. März</t>
        </is>
      </c>
      <c r="E1012" t="inlineStr">
        <is>
          <t>Ferdinandstraße 12</t>
        </is>
      </c>
      <c r="F1012" t="inlineStr">
        <is>
          <t>Ferdinandstraße 12 20095 Hamburg</t>
        </is>
      </c>
      <c r="G1012" t="inlineStr">
        <is>
          <t>music</t>
        </is>
      </c>
      <c r="H1012" t="inlineStr">
        <is>
          <t>Ab 16,90 €</t>
        </is>
      </c>
      <c r="I1012" t="inlineStr">
        <is>
          <t>https://www.eventbrite.de/e/singalong-hamburg-karnevalssingen-rosenmontag-332025-tickets-1088518701739?aff=ebdssbdestsearch</t>
        </is>
      </c>
      <c r="J1012" t="inlineStr">
        <is>
          <t>Bist du bereit für einen unvergesslichen Karnevals-Mitsing-Event mitten in Hamburg? SingAlong - Das große Mitsing-Event lädt dich ein, gemeinsam mit hunderten von Menschen die beliebtesten Karnevalshits zu singen und in ausgelassene Karnevalsstimmung zu kommen!
Die Songauswahl und die Moderatoren vor Ort sorgen für ein unvergessliches Mitsing-Erlebnis! Alle Songtexte werden zum Mitsingen auf einer großen Leinwand visualisiert.
Entfliehe dem Alltag und feiere mit uns, die etwas andere Karnevalsparty am Rosenmontag in Hamburg! Schaffe mit hunderten Gleichgesinnten neue, unvergessliche Erinnerungen und genieße das Gefühl, die Lieder zu singen, die du kennst und liebst.
Unser Team hat die Playlist aus einer Vielzahl von Karnevalsliedern sorgfältig zusammengestellt. Dabei wurde darauf geachtet, dass für jeden Geschmack etwas dabei ist. Alle Lieder wurden auf Bekanntheit und Mitsingtauglichkeit getestet.
Dazu gibt es interessante Fakten, Infos und Anekdoten zu den Songs von den Moderatoren!
Zeitlicher Ablauf: Einlass: 19:30 Uhr - Beginn: 20:15 Uhr - Ende: 22:15 Uhr
Melde dich jetzt alleine oder gemeinsam mit Freunden zum SingAlong in Hamburg an und feiere eine musikalische Reise durch die beliebtesten Karnevalshits.
Achtung: Die Plätze sind begrenzt - sichere dir rechtzeitig deinen Platz bei diesem einzigartigen Mitsing-Event.
Jetzt anmelden und dabei sein: https://singalong.de</t>
        </is>
      </c>
      <c r="K1012" t="inlineStr">
        <is>
          <t>SingAlong.de</t>
        </is>
      </c>
      <c r="L1012" t="inlineStr">
        <is>
          <t>Rückerstattungsrichtlinie
Rückerstattungen bis zu 7 Tage vor dem Event</t>
        </is>
      </c>
      <c r="M1012" t="inlineStr">
        <is>
          <t>Eventdauer: 2 Stunden</t>
        </is>
      </c>
      <c r="N1012" t="inlineStr">
        <is>
          <t>Events in Deutschland, Events in Hansestadt Hamburg, Events in Hamburg, Hamburg Parties, Hamburg Musik Parties, #singing, #karaoke, #singalong, #hamburg, #singen, #karneval, #mitsingen, #karnevalsparty, #hamburg_events, #hamburgsingt</t>
        </is>
      </c>
      <c r="O1012" t="inlineStr">
        <is>
          <t xml:space="preserve">
    The event titled "SingAlong Hamburg (Karnevalssingen), Rosenmontag (3.3.2025)" is scheduled to take place on Montag, 3. März at Ferdinandstraße 12, 
    specifically at Ferdinandstraße 12 20095 Hamburg. This event falls under the "music" category. 
    Description: Bist du bereit für einen unvergesslichen Karnevals-Mitsing-Event mitten in Hamburg? SingAlong - Das große Mitsing-Event lädt dich ein, gemeinsam mit hunderten von Menschen die beliebtesten Karnevalshits zu singen und in ausgelassene Karnevalsstimmung zu kommen!
Die Songauswahl und die Moderatoren vor Ort sorgen für ein unvergessliches Mitsing-Erlebnis! Alle Songtexte werden zum Mitsingen auf einer großen Leinwand visualisiert.
Entfliehe dem Alltag und feiere mit uns, die etwas andere Karnevalsparty am Rosenmontag in Hamburg! Schaffe mit hunderten Gleichgesinnten neue, unvergessliche Erinnerungen und genieße das Gefühl, die Lieder zu singen, die du kennst und liebst.
Unser Team hat die Playlist aus einer Vielzahl von Karnevalsliedern sorgfältig zusammengestellt. Dabei wurde darauf geachtet, dass für jeden Geschmack etwas dabei ist. Alle Lieder wurden auf Bekanntheit und Mitsingtauglichkeit getestet.
Dazu gibt es interessante Fakten, Infos und Anekdoten zu den Songs von den Moderatoren!
Zeitlicher Ablauf: Einlass: 19:30 Uhr - Beginn: 20:15 Uhr - Ende: 22:15 Uhr
Melde dich jetzt alleine oder gemeinsam mit Freunden zum SingAlong in Hamburg an und feiere eine musikalische Reise durch die beliebtesten Karnevalshits.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Hansestadt Hamburg, Events in Hamburg, Hamburg Parties, Hamburg Musik Parties, #singing, #karaoke, #singalong, #hamburg, #singen, #karneval, #mitsingen, #karnevalsparty, #hamburg_events, #hamburgsingt.
    </t>
        </is>
      </c>
      <c r="P1012" t="inlineStr">
        <is>
          <t>[-2.51797345e-02 -5.10583166e-03 -8.37342255e-03 -5.35128340e-02
  2.07032841e-02  1.18814915e-01 -4.40136716e-02 -5.95996492e-02
 -5.53805940e-02 -4.67416123e-02 -7.52796186e-03 -9.29723829e-02
 -3.23179364e-02 -1.21217974e-01  2.98716733e-03 -2.82480717e-02
 -1.07716294e-02 -2.92973872e-02 -2.23011561e-02 -2.30194479e-02
  2.28503626e-02 -8.14729333e-02 -5.08467443e-02  8.72580558e-02
  2.49633435e-02  7.22849146e-02 -1.81540139e-02 -9.09195468e-03
 -4.37895805e-02 -1.59944985e-02 -2.34000124e-02  2.56042965e-02
 -1.07980787e-03 -5.29995076e-02  9.92655754e-02  5.36880046e-02
 -4.91875373e-02  1.67928997e-03 -4.36642542e-02  2.93062050e-02
 -1.28942374e-02  2.66595799e-02 -4.96236272e-02 -7.83634279e-03
 -8.32337067e-02  1.00106746e-02 -8.98137242e-02 -3.02027557e-02
 -5.90523966e-02  5.87336831e-02  2.92923879e-02  1.25340838e-02
  7.57484511e-02 -2.38770097e-02  1.63392746e-03  7.48639107e-02
  7.57958600e-03  3.16684730e-02  1.03325509e-01  7.12699220e-02
 -4.22728062e-02 -8.14744681e-02 -4.66799177e-02 -2.34985612e-02
 -1.40355127e-02 -1.19873770e-02 -4.95200939e-02 -1.15384860e-02
 -8.21713824e-04  2.73989327e-02  1.15320295e-01 -2.03725602e-02
  2.84449267e-03  3.06579638e-02  6.24717101e-02 -4.46007308e-03
 -7.99309686e-02 -7.69295692e-02 -5.20972200e-02 -6.11850768e-02
  3.44865248e-02 -3.41550098e-03  5.90372458e-03 -1.38765052e-01
  5.66383917e-03 -8.57689083e-02 -4.38946337e-02  6.16982533e-03
 -4.75960188e-02  8.87557566e-02 -2.55430304e-02  3.69964773e-03
 -8.32634196e-02  4.81890747e-03 -2.64802091e-02  1.82501376e-02
  6.98214024e-02  2.47920081e-02  1.31354660e-01  2.53877901e-02
  8.71534273e-02  1.40755074e-02 -1.12760542e-02  3.40927988e-02
  4.29940037e-02 -4.62668724e-02 -3.59358899e-02 -2.07187105e-02
 -5.49355410e-02 -3.29909772e-02 -4.17948477e-02 -8.96147173e-03
  1.90264154e-02 -1.06493063e-01 -7.03299344e-02  3.87956984e-02
  4.89388928e-02 -4.61566932e-02  1.98223186e-03 -1.53584620e-02
  8.85914639e-02  7.80451531e-03 -2.15729512e-02  6.54968917e-02
 -1.00017861e-02 -1.44000147e-02  1.31646004e-02  1.33681523e-32
 -4.22152095e-02 -1.22546867e-01 -1.12400446e-02 -1.62908505e-03
  1.11747645e-01 -6.37381077e-02 -4.64283824e-02 -2.76081059e-02
 -1.10520171e-02 -1.03900917e-02  3.35489511e-02 -4.77057397e-02
 -2.03573946e-02 -8.67389888e-02  4.94398363e-03 -4.64986004e-02
  2.12065107e-03 -4.62281071e-02 -4.53016348e-02  1.14566144e-02
  2.48313267e-02  2.22140606e-02  1.66837536e-02  6.46083662e-03
 -6.10123342e-03  7.92613029e-02  6.40974268e-02 -8.40630848e-03
  3.84400226e-02  5.02348728e-02  9.94247757e-03  7.35548465e-03
  5.55968843e-03 -7.48521537e-02  1.01980073e-02  4.10645530e-02
 -2.29666848e-02 -4.89847995e-02 -1.53913694e-02 -6.00727573e-02
 -1.90752000e-02 -2.06759498e-02 -1.34921700e-01 -1.52165014e-02
 -1.17042968e-02  3.10629979e-02  3.17486115e-02  3.39013971e-02
  1.30023733e-01 -5.47784604e-02  2.44935136e-02 -1.06473910e-02
  2.72454135e-02  4.67614569e-02  7.28278831e-02  1.33959860e-01
  2.54543368e-02 -7.33462721e-02  5.68372607e-02 -7.66649544e-02
  4.67686281e-02  5.76294586e-02  5.49601242e-02 -5.08097745e-02
  4.81709056e-02  4.37475592e-02  2.79451963e-02 -8.83721933e-02
  6.28998801e-02  7.36778777e-04 -2.32316926e-02  4.71185567e-03
  2.85842996e-02 -2.20075641e-02  6.01948006e-03  9.18668956e-02
 -3.12136952e-02  4.32029851e-02 -3.52701098e-02  1.06646471e-01
 -3.31377983e-02  3.75772640e-02  6.20094463e-02  5.19297533e-02
  3.84004816e-05 -7.82444999e-02  1.71627495e-02 -7.40773082e-02
 -9.93350148e-02  3.53947021e-02 -2.13915538e-02  4.50636167e-03
 -3.71678323e-02  1.15996329e-02 -4.46033515e-02 -1.48840301e-32
  1.52533382e-01  7.42322057e-02  5.14667705e-02  7.30987685e-03
 -3.27686034e-02  7.08643049e-02 -6.14988208e-02  3.09726391e-02
  5.68397110e-03  4.06203493e-02 -5.65455854e-02  9.80039500e-03
 -4.91110869e-02 -5.44190556e-02 -4.39739749e-02  4.14676256e-02
  3.39339040e-02  1.22916110e-01 -5.21337278e-02 -1.12955752e-06
 -1.69569086e-02 -2.47292556e-02 -4.82339300e-02 -1.35532850e-02
 -6.57662675e-02 -2.64325794e-02  5.17512597e-02  1.76381655e-02
 -5.72760589e-02 -5.36609180e-02 -4.52839509e-02  7.68939499e-04
 -3.11522614e-02 -9.35072228e-02  9.54503287e-03  2.73044128e-02
  1.01618782e-01  2.97219288e-02 -6.44680709e-02  4.99356762e-02
  3.73187289e-03  5.87281622e-02 -2.57399995e-02  3.17851342e-02
 -7.44841946e-03 -4.71575670e-02 -5.34277875e-03  5.00927158e-02
  1.85936876e-02 -4.54585068e-02 -4.13519749e-03 -4.16855775e-02
 -3.36388089e-02  2.95540281e-02  7.02454150e-02  3.06894965e-02
 -3.40917893e-02 -4.92488779e-02 -1.53725380e-02  2.17218753e-02
  5.07557881e-04  6.84761852e-02 -6.11338988e-02 -3.90555933e-02
  1.05094939e-01 -8.60369392e-03 -6.58868849e-02 -6.45018443e-02
  3.74120176e-02  5.50773814e-02  3.50905024e-02  2.89171599e-02
 -3.53571996e-02 -5.98455081e-04 -1.87741928e-02  4.56919037e-02
  1.54150827e-02  1.02259859e-01 -2.86788903e-02  1.12640699e-02
  4.78416272e-02 -6.45845104e-03 -1.68858338e-02  1.99624803e-02
  1.88270826e-02  8.14091228e-03  9.63718146e-02 -2.99155544e-02
 -6.16333708e-02  6.95763007e-02  4.44727438e-03  2.98265256e-02
 -8.21937993e-03  3.22855264e-02  6.62510376e-03 -5.91980545e-08
 -1.16249523e-03  4.92143929e-02 -1.00119896e-01 -9.24604312e-02
  9.01537109e-03 -3.49279568e-02 -1.49824135e-02 -6.21421635e-02
 -2.96552572e-02  2.59704832e-02 -1.17136315e-02 -2.75487080e-02
  4.03927546e-03 -7.09021604e-03 -9.88760069e-02  3.63503620e-02
 -3.42344567e-02  2.12933719e-02 -6.01816438e-02  7.37777650e-02
 -7.85601605e-03  6.26618117e-02 -2.81654913e-02 -1.04323365e-01
 -1.12394514e-02  2.17483751e-02 -3.85095389e-03  6.54268116e-02
  4.07913662e-02  9.27598856e-04 -4.71319072e-02  2.48399768e-02
 -5.32252267e-02 -4.48195748e-02  4.80181649e-02 -3.51564623e-02
 -1.26277074e-01 -3.62860151e-02 -2.10895762e-02 -4.08166498e-02
 -1.74464732e-02  3.84597480e-02 -8.25418811e-03  1.11632496e-02
  8.65198113e-03 -2.58795265e-02 -6.89953268e-02  5.60879894e-02
 -1.06141367e-03  1.02652021e-01 -1.72531724e-01 -3.83447879e-03
 -7.32769445e-02  6.72422126e-02  2.73282360e-02  3.85190956e-02
  2.64675021e-02  4.28378955e-02  8.09716154e-03 -1.07762879e-02
  1.40907262e-02 -4.36373502e-02 -1.99143663e-02  5.43897711e-02]</t>
        </is>
      </c>
    </row>
    <row r="1013">
      <c r="A1013" s="1" t="n">
        <v>1011</v>
      </c>
      <c r="B1013" t="n">
        <v>8</v>
      </c>
      <c r="C1013" t="inlineStr">
        <is>
          <t>SingAlong Hamburg (Hits der 80er &amp; frühen 90er), 20.02.2025</t>
        </is>
      </c>
      <c r="D1013" t="inlineStr">
        <is>
          <t>Donnerstag, 20. Februar</t>
        </is>
      </c>
      <c r="E1013" t="inlineStr">
        <is>
          <t>Ferdinandstraße 12</t>
        </is>
      </c>
      <c r="F1013" t="inlineStr">
        <is>
          <t>Ferdinandstraße 12 20095 Hamburg</t>
        </is>
      </c>
      <c r="G1013" t="inlineStr">
        <is>
          <t>music</t>
        </is>
      </c>
      <c r="H1013" t="inlineStr">
        <is>
          <t>Ab 16,90 €</t>
        </is>
      </c>
      <c r="I1013" t="inlineStr">
        <is>
          <t>https://www.eventbrite.de/e/singalong-hamburg-hits-der-80er-fruhen-90er-20022025-tickets-1057996298409?aff=ebdssbdestsearch</t>
        </is>
      </c>
      <c r="J1013" t="inlineStr">
        <is>
          <t>Bist du bereit für einen unvergesslichen musikalischen Abend mitten in Hamburg? SingAlong - Das große Mitsing-Event lädt dich ein, gemeinsam mit hunderten von Menschen die größten Hits der 80er und frühen 9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80er/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 Uhr - Ende: 22 Uhr
Melde dich jetzt alleine oder gemeinsam mit Freund:innen zum SingAlong in Hamburg an und mache dich auf eine musikalische Reise zurück in die 80er und frühen 90er Jahre.
Achtung: Die Plätze sind begrenzt - sichere dir rechtzeitig deinen Platz bei diesem einzigartigen Mitsing-Event.
Jetzt anmelden und dabei sein: https://singalong.de/</t>
        </is>
      </c>
      <c r="K1013" t="inlineStr">
        <is>
          <t>SingAlong.de</t>
        </is>
      </c>
      <c r="L1013" t="inlineStr">
        <is>
          <t>Rückerstattungsrichtlinie
Rückerstattungen bis zu 7 Tage vor dem Event</t>
        </is>
      </c>
      <c r="M1013" t="inlineStr">
        <is>
          <t>Eventdauer: 2 Stunden</t>
        </is>
      </c>
      <c r="N1013" t="inlineStr">
        <is>
          <t>Events in Deutschland, Events in Hansestadt Hamburg, Events in Hamburg, Hamburg Parties, Hamburg Musik Parties, #singing, #karaoke, #singalong, #hamburg, #singen, #90er, #mitsingen, #hamburg_events, #90erparty, #hamburgsingt</t>
        </is>
      </c>
      <c r="O1013" t="inlineStr">
        <is>
          <t xml:space="preserve">
    The event titled "SingAlong Hamburg (Hits der 80er &amp; frühen 90er), 20.02.2025" is scheduled to take place on Donnerstag, 20. Februar at Ferdinandstraße 12, 
    specifically at Ferdinandstraße 12 20095 Hamburg. This event falls under the "music" category. 
    Description: Bist du bereit für einen unvergesslichen musikalischen Abend mitten in Hamburg? SingAlong - Das große Mitsing-Event lädt dich ein, gemeinsam mit hunderten von Menschen die größten Hits der 80er und frühen 9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80er/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 Uhr - Ende: 22 Uhr
Melde dich jetzt alleine oder gemeinsam mit Freund:innen zum SingAlong in Hamburg an und mache dich auf eine musikalische Reise zurück in die 80er und frühen 90er Jahre.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Hansestadt Hamburg, Events in Hamburg, Hamburg Parties, Hamburg Musik Parties, #singing, #karaoke, #singalong, #hamburg, #singen, #90er, #mitsingen, #hamburg_events, #90erparty, #hamburgsingt.
    </t>
        </is>
      </c>
      <c r="P1013" t="inlineStr">
        <is>
          <t>[ 7.68036582e-04  3.17227356e-02  2.76983231e-02 -4.03200388e-02
  4.07344922e-02  9.55519974e-02 -4.61660810e-02 -1.11705372e-02
 -2.15338636e-02 -4.06857505e-02  1.79394800e-02 -4.90482897e-02
  2.53396742e-02 -8.40729326e-02  2.79344805e-03 -4.22605500e-02
  5.64969517e-03 -6.09650277e-02 -4.76572588e-02 -7.49887619e-03
  3.14103439e-02 -6.05864003e-02 -8.50276947e-02  6.56505972e-02
 -1.91602893e-02  6.58542663e-02 -3.15812491e-02 -8.15473311e-03
 -1.78989898e-02  3.44193317e-02  2.07450502e-02  1.81115270e-02
 -6.10997640e-02 -1.97006129e-02  2.90038381e-02  6.36080047e-03
  1.41984457e-02 -2.21032854e-02 -4.97056618e-02  4.97241542e-02
 -3.07705197e-02 -7.80429400e-04 -5.00427671e-02 -8.08224548e-03
 -3.06364987e-02 -8.96003935e-03 -9.14679840e-02 -1.69100985e-02
 -1.02546141e-01  5.43633811e-02  6.14104457e-02 -2.73398962e-02
  9.74404290e-02 -3.70202847e-02  7.41245365e-03  7.04167783e-02
  4.77153389e-03  6.88744988e-03  9.58169922e-02  3.42787541e-02
 -8.18087012e-02 -1.25726834e-01 -5.46967350e-02 -5.31675741e-02
 -6.47920072e-02 -3.03307194e-02 -9.53052775e-04  1.53687317e-02
  4.39298479e-03  1.50003321e-02  1.14048652e-01 -4.38912213e-02
  5.25679328e-02  2.55125649e-02  8.45240206e-02  2.01284699e-02
 -5.40277362e-02 -1.06531754e-03 -3.26524489e-02 -1.18651003e-01
  6.68761060e-02 -5.80614656e-02  2.77836565e-02 -1.62004605e-01
  1.96127519e-02 -7.50341117e-02  1.47575755e-02  3.99483964e-02
 -1.50633110e-02  6.10232949e-02 -6.92919716e-02 -2.25123819e-02
 -6.81594312e-02 -2.28605885e-03 -2.21757889e-02  5.40114865e-02
  5.61301364e-03  1.24952598e-02  1.11918002e-01  1.49071161e-02
  8.27554390e-02  2.52100676e-02 -2.25685555e-02 -9.71280225e-03
 -1.30916561e-03 -5.24741299e-02  2.38319412e-02  5.84379397e-02
 -7.20371902e-02 -7.37225860e-02 -3.08533236e-02  1.89043675e-02
  2.41222810e-02 -8.46496969e-02 -5.41035496e-02 -7.25339279e-02
  5.79827055e-02 -3.71888950e-02  1.59870367e-02 -3.99153233e-02
  5.03643900e-02 -1.16646625e-02  1.29911527e-02  4.66877148e-02
 -1.17940754e-02  4.25264463e-02 -1.13937091e-02  1.35656015e-32
 -3.83124352e-02 -1.33029863e-01 -6.32061958e-02 -1.60351302e-02
  1.28087908e-01 -1.43456887e-02 -5.58964387e-02  2.50908341e-02
  1.36508215e-02  7.76385423e-03  3.26466709e-02 -3.74145433e-02
 -2.36997977e-02 -5.57000749e-02  4.55393642e-02 -3.91301438e-02
  4.61235903e-02  2.33821687e-04 -3.42122875e-02 -5.46447374e-02
 -4.17423248e-02  5.15083782e-02  3.61623242e-02 -7.17106909e-02
  1.43474089e-02  1.38436466e-01  6.04114821e-03 -7.38536939e-02
  6.12292141e-02  1.75905116e-02  3.79234068e-02  1.82360951e-02
 -6.19661855e-03 -3.51476930e-02  3.01642120e-02  7.54702389e-02
  2.52285860e-02 -2.65362300e-03 -7.43936095e-03 -1.14183374e-01
  2.21617129e-02  9.44263069e-04 -1.35001630e-01 -7.12236613e-02
  5.77523001e-02  1.29034780e-02 -1.50758342e-03  4.24952619e-02
  1.27722204e-01 -1.49315866e-02  3.78007740e-02  2.31488235e-02
 -4.12332378e-02  2.73642000e-02  1.58103462e-02  7.30527192e-02
 -1.60394367e-02 -6.62133396e-02  4.47255000e-02 -4.18028533e-02
  4.70230319e-02  7.80898482e-02  3.05018630e-02 -1.08588234e-01
  5.60066998e-02  7.27535859e-02  5.10330088e-02 -5.88384345e-02
  4.41550696e-03  4.24107797e-02 -7.31134834e-03 -2.78258305e-02
  1.00337863e-01 -3.24978828e-02  4.41160463e-02  9.42652822e-02
  9.48721264e-03  3.99872363e-02  1.35262245e-02  1.11639865e-01
 -4.09934036e-02  6.37385296e-03  5.19342795e-02  4.38411422e-02
  3.77322063e-02 -5.09139039e-02 -2.83109979e-03 -7.39687309e-02
 -7.50599280e-02  3.00931577e-02  3.14930603e-02  2.64650099e-02
 -5.46444617e-02  2.94075757e-02 -6.16338477e-02 -1.52506007e-32
  1.24783292e-01  4.69136611e-02  2.72409357e-02 -3.07379421e-02
  3.85667123e-02  1.95189323e-02 -8.73524621e-02  4.62497212e-02
 -2.90569086e-02 -3.24882343e-02  9.49705299e-03 -4.64056246e-02
 -6.47541434e-02 -2.22020280e-02 -5.54011837e-02  2.74025705e-02
 -4.52159671e-03  9.00635198e-02 -4.52519506e-02 -3.99450772e-02
 -1.83715001e-02 -2.06896067e-02  4.27762493e-02  2.75889505e-02
 -1.77006461e-02 -2.69204546e-02  8.57086852e-02  5.33022583e-02
 -2.65053157e-02 -5.44198938e-02 -4.27364185e-02  1.18317436e-02
 -2.50241777e-04 -9.60522890e-02  8.43061693e-03 -2.85033137e-03
  5.64746484e-02  4.06629331e-02  2.34800996e-03  4.19326052e-02
 -5.49041815e-02  3.25898379e-02 -4.74297293e-02  2.45047696e-02
 -6.83427043e-03 -1.98611990e-02 -4.48401831e-02  2.59904005e-02
 -4.86642914e-03 -4.82377224e-02  3.50555517e-02 -5.77040277e-02
 -2.06233058e-02 -4.58248658e-03  1.84917245e-02  1.17714051e-02
 -4.45215814e-02 -8.16794038e-02 -9.94263031e-03  1.35613242e-02
  1.61274821e-02  9.34634805e-02 -7.29639083e-02  1.56176751e-02
  8.75555724e-02  3.20308818e-03 -5.69412746e-02 -5.47075607e-02
 -2.16920339e-02  6.23702481e-02  2.49551646e-02  2.14442667e-02
 -8.63006413e-02 -1.25224926e-02 -5.29323816e-02  7.16445176e-03
  1.28097404e-02  5.01988865e-02 -1.17444033e-02 -1.85686664e-03
 -3.67986783e-02  3.00491415e-02 -6.48311824e-02  1.66822337e-02
  1.49108504e-03  3.21590677e-02  9.41926911e-02 -3.15258615e-02
 -5.73525839e-02  5.09005673e-02  4.41572703e-02  5.39359935e-02
  1.30213602e-02  6.73335567e-02  5.59631586e-02 -6.34198969e-08
 -3.85748558e-02  3.73062827e-02 -9.02847424e-02 -8.96885693e-02
  4.28895950e-02  4.68926644e-03 -1.94563065e-02 -5.07826582e-02
 -5.86495139e-02  4.11672369e-02  4.71196137e-02 -4.30970527e-02
 -7.10303560e-02  2.94103865e-02 -1.13976523e-01 -3.79905589e-02
 -2.82036774e-02 -6.80898130e-03 -5.52964546e-02  3.31884995e-02
 -2.96105202e-02  6.51081502e-02  2.11437345e-02 -1.09114148e-01
  1.52230477e-02 -1.16116973e-02  2.62516979e-02  5.84028922e-02
  1.03480276e-02 -5.91002665e-02 -4.06859629e-02  3.59623656e-02
 -8.36410597e-02 -5.06249517e-02  1.58581547e-02 -1.20428409e-02
 -6.91832453e-02 -4.60222363e-02 -5.52571937e-02 -3.04742083e-02
 -1.11522209e-02  2.57647820e-02  6.11803122e-03  3.17113176e-02
  5.17995544e-02 -1.03872083e-01 -8.26511811e-03  2.21344661e-02
  1.90877896e-02  7.04432279e-02 -1.43435553e-01  8.58318526e-03
 -7.01034889e-02  1.71047468e-02 -1.26845296e-02  3.34771015e-02
 -9.53727216e-03  4.73589674e-02  3.61731462e-03  4.72721532e-02
  5.29477485e-02 -3.18586119e-02 -3.52037698e-02  5.03155924e-02]</t>
        </is>
      </c>
    </row>
    <row r="1014">
      <c r="A1014" s="1" t="n">
        <v>1012</v>
      </c>
      <c r="B1014" t="n">
        <v>9</v>
      </c>
      <c r="C1014" t="inlineStr">
        <is>
          <t>Pitch Level Up 2025</t>
        </is>
      </c>
      <c r="D1014" t="inlineStr">
        <is>
          <t>Thursday, February 20</t>
        </is>
      </c>
      <c r="E1014" t="inlineStr">
        <is>
          <t>SPACE Hamburg</t>
        </is>
      </c>
      <c r="F1014" t="inlineStr">
        <is>
          <t>Am Sandtorkai 27 20457 Hamburg, Show map</t>
        </is>
      </c>
      <c r="G1014" t="inlineStr">
        <is>
          <t>film-and-media</t>
        </is>
      </c>
      <c r="H1014" t="inlineStr">
        <is>
          <t>€10.84</t>
        </is>
      </c>
      <c r="I1014" t="inlineStr">
        <is>
          <t>https://www.eventbrite.de/e/pitch-level-up-2025-tickets-1107124993659?aff=ebdssbdestsearch</t>
        </is>
      </c>
      <c r="J1014" t="inlineStr">
        <is>
          <t>Bring your pitch to the next level: Get feedback on your game pitch deck from different perspectives in 1:1 sessions with games experts and learn more publishing your game in talks by industry professionals – all in just one day at the Pitch Level Up!
You can choose a number of experts that will be available to you in 30-minute timeslots. You'll have 10 minutes to present your pitch, after which the expert will give you individual feedback for 20 minutes. Get valuable, honest and constructive feedback from people who have seen hundreds of pitches – all in a “safe space”, without possibly spoiling any future chances.
If you’re not at the right point to optimize your pitch deck yet or want to put the waiting time between 1:1 feedback appointments to good use, you can profit from the additional talk program during the event: Expert speakers will explain all about topics like financing and publishing your game.
We're happy to invite you to this unique event on February 20! This event will take place at the beautiful SPACE, right in the "Speicherstadt".
Want to know more about what to expect? Read our recap of our Pitch Level Up 2024 here on our website.
How to participate:
The ticket titled "Expert Session &amp; Talks" includes the 1:1 feedback appointments, please buy your ticket accordingly if you want to participate in these sessions. Both tickets grant access to the talks, networking and snacks.
After signing up, you will receive a link to a separate form where you can tell us more about the project you want to get feedback on and tell us your preferences regarding the experts you want to talk to and at what times you would prefer the appointments.
Please get your ticket by February 13 and complete the subsequent form, if you want to participate in the 1:1 sessions, so we can match you to your experts.
If you're attending as a team, please make sure to buy a ticket for each team member and tell us in the signup form which team / project you are working on together, so we can group you up accordingly.
The event will be held in English, feedback sessions can be requested in German or English.
The game / project you want to receive feedback on has to be commercially oriented (i.e. you plan to release it and make money with it). This event is open to developers, teams and founders from Hamburg and beyond, you don't need to be from Hamburg / work on your game in Hamburg to participate.
Meet some of our experts:
Valentina Birke (Director Indie Arena Booth, Project Director Super Crowd Entertainment)
Steffen Rühl (Business Development Consultant, specialized in the Games Industry)
Margarete Schneider (Project Manager at Gamecity Hamburg and Games Lift Incubator)
Kristin von der Wense (Publishing Producer Daedalic Entertainment)
Dennis Schoubye (Head of Gamecity Hamburg, member of the selecting committee for Gamecity Hamburg prototype funding)
Michael Schade (CEO &amp; Co-Founder at ROCKFISH Games GmbH)
Christopher Kellner (Head of Business Development at astragon Entertainment)
Nina Müller (VP Publishing &amp; Development Services at Goodgame Studios)
Søren Lass (Business Development Consultant)
For the 1:1 sessions, participants get an individual schedule based on the availability of experts they want to talk to. More experts will be announced as the event approaches.
Confirmed Expert Talks:
"THE Sample Pitchdeck - How we pitched Everspace 2" by Michael Schade (CEO &amp; Co-Founder at ROCKFISH Games GmbH)
"Die Games-Förderung des Bundes – Informationen zu Bedingungen und zur Antragstellung" Simon Ledder, DLR Projektträger
"PUBLISHERS - an Introduction and overview of the Publisher Market for Games in 2025!" by Søren Lass (Business Development Consultant)
"Funding Ahoy! Charting Godcomplex Games’ Course Through Germany’s Grantscape" by Godcomplex Games
"Realistic Business Cases 101" by André Bernhardt (Indie Advisor, Business Consultant)
"Kickstarter x Video Games: A love story - Best practices, trends, and references made in Europe" by Michael Liebe (Outreach Games Europe Lead of Kickstarter)</t>
        </is>
      </c>
      <c r="K1014" t="inlineStr">
        <is>
          <t>Gamecity Hamburg</t>
        </is>
      </c>
      <c r="L1014" t="inlineStr">
        <is>
          <t>Refund Policy
No Refunds</t>
        </is>
      </c>
      <c r="M1014" t="inlineStr">
        <is>
          <t>Dauer nicht verfügbar</t>
        </is>
      </c>
      <c r="N1014" t="inlineStr">
        <is>
          <t>Germany Events, Hamburg Events, Things to do in Hamburg, Hamburg Classes, Hamburg Film &amp; Media Classes, #gamedev, #pitch, #pitching, #indiedev, #pitchdeck, #businessdevelopment, #gamedevelopment, #indiegames, #gamesindustry, #business_development</t>
        </is>
      </c>
      <c r="O1014" t="inlineStr">
        <is>
          <t xml:space="preserve">
    The event titled "Pitch Level Up 2025" is scheduled to take place on Thursday, February 20 at SPACE Hamburg, 
    specifically at Am Sandtorkai 27 20457 Hamburg, Show map. This event falls under the "film-and-media" category. 
    Description: Bring your pitch to the next level: Get feedback on your game pitch deck from different perspectives in 1:1 sessions with games experts and learn more publishing your game in talks by industry professionals – all in just one day at the Pitch Level Up!
You can choose a number of experts that will be available to you in 30-minute timeslots. You'll have 10 minutes to present your pitch, after which the expert will give you individual feedback for 20 minutes. Get valuable, honest and constructive feedback from people who have seen hundreds of pitches – all in a “safe space”, without possibly spoiling any future chances.
If you’re not at the right point to optimize your pitch deck yet or want to put the waiting time between 1:1 feedback appointments to good use, you can profit from the additional talk program during the event: Expert speakers will explain all about topics like financing and publishing your game.
We're happy to invite you to this unique event on February 20! This event will take place at the beautiful SPACE, right in the "Speicherstadt".
Want to know more about what to expect? Read our recap of our Pitch Level Up 2024 here on our website.
How to participate:
The ticket titled "Expert Session &amp; Talks" includes the 1:1 feedback appointments, please buy your ticket accordingly if you want to participate in these sessions. Both tickets grant access to the talks, networking and snacks.
After signing up, you will receive a link to a separate form where you can tell us more about the project you want to get feedback on and tell us your preferences regarding the experts you want to talk to and at what times you would prefer the appointments.
Please get your ticket by February 13 and complete the subsequent form, if you want to participate in the 1:1 sessions, so we can match you to your experts.
If you're attending as a team, please make sure to buy a ticket for each team member and tell us in the signup form which team / project you are working on together, so we can group you up accordingly.
The event will be held in English, feedback sessions can be requested in German or English.
The game / project you want to receive feedback on has to be commercially oriented (i.e. you plan to release it and make money with it). This event is open to developers, teams and founders from Hamburg and beyond, you don't need to be from Hamburg / work on your game in Hamburg to participate.
Meet some of our experts:
Valentina Birke (Director Indie Arena Booth, Project Director Super Crowd Entertainment)
Steffen Rühl (Business Development Consultant, specialized in the Games Industry)
Margarete Schneider (Project Manager at Gamecity Hamburg and Games Lift Incubator)
Kristin von der Wense (Publishing Producer Daedalic Entertainment)
Dennis Schoubye (Head of Gamecity Hamburg, member of the selecting committee for Gamecity Hamburg prototype funding)
Michael Schade (CEO &amp; Co-Founder at ROCKFISH Games GmbH)
Christopher Kellner (Head of Business Development at astragon Entertainment)
Nina Müller (VP Publishing &amp; Development Services at Goodgame Studios)
Søren Lass (Business Development Consultant)
For the 1:1 sessions, participants get an individual schedule based on the availability of experts they want to talk to. More experts will be announced as the event approaches.
Confirmed Expert Talks:
"THE Sample Pitchdeck - How we pitched Everspace 2" by Michael Schade (CEO &amp; Co-Founder at ROCKFISH Games GmbH)
"Die Games-Förderung des Bundes – Informationen zu Bedingungen und zur Antragstellung" Simon Ledder, DLR Projektträger
"PUBLISHERS - an Introduction and overview of the Publisher Market for Games in 2025!" by Søren Lass (Business Development Consultant)
"Funding Ahoy! Charting Godcomplex Games’ Course Through Germany’s Grantscape" by Godcomplex Games
"Realistic Business Cases 101" by André Bernhardt (Indie Advisor, Business Consultant)
"Kickstarter x Video Games: A love story - Best practices, trends, and references made in Europe" by Michael Liebe (Outreach Games Europe Lead of Kickstarter)
    It is organized by Gamecity Hamburg and will last for Dauer nicht verfügbar. 
    Key topics and themes include: Germany Events, Hamburg Events, Things to do in Hamburg, Hamburg Classes, Hamburg Film &amp; Media Classes, #gamedev, #pitch, #pitching, #indiedev, #pitchdeck, #businessdevelopment, #gamedevelopment, #indiegames, #gamesindustry, #business_development.
    </t>
        </is>
      </c>
      <c r="P1014" t="inlineStr">
        <is>
          <t>[-3.30996606e-03  7.76764611e-03  3.95106785e-02 -7.86982477e-02
  4.11689617e-02  7.62686133e-02 -9.64628160e-02  3.22308689e-02
  4.57083806e-02  3.25683393e-02 -7.04141930e-02 -6.33206889e-02
 -7.11819232e-02  1.30681265e-02  2.91666389e-02 -2.40138732e-02
  8.84325504e-02 -6.11967295e-02 -3.80814672e-02 -3.52960378e-02
  3.18333767e-02 -1.08699976e-02 -2.86993068e-02 -1.33426795e-02
 -2.12542191e-02  1.04890566e-03  2.06450261e-02  2.25267466e-02
 -1.70536768e-02 -3.40512693e-02  3.28624621e-02  4.36367877e-02
  5.07664867e-02 -2.67944783e-02  3.50592397e-02  4.79293875e-02
 -3.97791676e-02 -5.39894253e-02 -3.82879078e-02 -6.19858969e-04
 -3.30567360e-02 -4.67764661e-02  6.19779043e-02  4.76841144e-02
  1.42910900e-02 -3.93803678e-02 -6.41878136e-03  2.05197907e-03
 -1.10456850e-02  6.42306283e-02 -4.26895469e-02 -9.33119878e-02
  8.73723328e-02 -3.08547132e-02  2.57137176e-02  1.14483207e-01
  1.91720966e-02 -2.29828767e-02  6.21507317e-02 -2.97199581e-02
 -1.55482786e-02 -6.97103515e-02 -8.99258628e-02 -4.99800406e-02
 -2.78314631e-02 -9.11858305e-03 -2.68227737e-02  1.01946369e-01
  4.80378941e-02  1.66475661e-02  1.86110195e-02 -1.85787641e-02
  6.42372221e-02 -2.25275457e-02  7.49467388e-02  1.13313412e-02
 -5.91248721e-02 -4.82195877e-02  4.22785059e-02 -7.11926743e-02
 -1.18275927e-02 -8.98197144e-02 -3.07359640e-02 -8.83776322e-02
 -5.24962656e-02 -1.05818808e-01  2.86507029e-02  1.09364524e-01
  2.65899748e-02  4.17270847e-02 -3.59357856e-02  1.89347453e-02
 -6.31443188e-02  2.47170720e-02 -1.71425473e-02  6.68057203e-02
 -5.69963232e-02 -3.64756808e-02  7.26540536e-02  7.27169067e-02
  4.22345586e-02 -1.53794722e-03 -1.45510919e-02 -7.92098045e-02
 -6.89872727e-03 -6.62002861e-02 -2.03428761e-04  3.00019905e-02
 -7.22043216e-02 -1.96995698e-02 -7.50442594e-02  5.91721833e-02
 -1.35476794e-02  2.79390067e-02  3.36188916e-03  1.13679036e-01
 -1.07381097e-03  7.20682815e-02  1.31774936e-02  5.23301540e-03
  9.08098668e-02  1.26480982e-02  4.17095944e-02  1.41490474e-02
 -5.22166304e-02  2.69052032e-02 -2.13563051e-02  3.83928724e-33
 -3.20115536e-02  1.16237542e-02 -3.86433750e-02  6.36744723e-02
  2.29550377e-02 -2.46252418e-02 -8.32998101e-03  1.20466100e-02
 -1.81128401e-02 -1.85034722e-02 -2.96635292e-02 -1.57631990e-02
 -3.57128605e-02 -3.65243703e-02  6.39854465e-03 -4.16222140e-02
 -2.84134857e-02  4.01919801e-03 -3.88167240e-02  2.41131205e-02
 -2.73421016e-02 -5.92208803e-02 -7.68698454e-02 -1.68748964e-02
  8.63550827e-02  1.02675751e-01  5.26551306e-02 -1.12465389e-01
  5.79929352e-02  2.18934584e-02 -2.46848632e-02  4.57580388e-02
 -5.13296202e-02 -6.85525313e-02  3.77458110e-02  2.61767544e-02
 -2.32067537e-02 -3.51174064e-02 -4.70816717e-02 -6.31617755e-02
  1.91270858e-02 -2.04342697e-02 -1.17897406e-01 -6.03190064e-02
  3.34859341e-02  1.07191531e-02  3.21112969e-03 -1.15774721e-02
  3.41226719e-02  8.48032087e-02  4.85756435e-02  3.17287887e-03
 -3.12654977e-03  2.23675985e-02  2.77333315e-02 -3.50266211e-02
  1.77564118e-02 -1.00290358e-01 -3.65513414e-02  2.60003954e-02
  6.27443567e-02  1.71517618e-02 -2.91102249e-02 -1.66564155e-02
 -1.16047665e-01  3.49723212e-02  6.28942922e-02 -2.09379960e-02
  1.92033406e-02 -8.21519494e-02 -2.63233390e-02  1.92382943e-03
  2.68079676e-02 -1.03150336e-02 -5.93428835e-02  1.73792783e-02
  5.78670204e-03  5.63482717e-02 -2.79828366e-02  1.08034067e-01
 -1.88848823e-02 -2.37459857e-02 -6.09486783e-03 -4.14086767e-02
  5.14787622e-02  9.17699747e-03  1.53552312e-02  3.45428661e-02
 -9.24750511e-03  3.55701633e-02 -5.62022626e-02 -1.62779018e-02
 -1.06183058e-02  1.09534338e-01 -4.68196273e-02 -4.54403945e-33
  1.84028819e-02 -2.12874599e-02 -5.47460280e-02  3.41632888e-02
  2.23152656e-02  3.95547710e-02  4.46770166e-04  3.07135135e-02
  5.39735705e-02 -1.80789344e-02 -1.06796511e-01  2.91436482e-02
  3.31070833e-02 -2.15258952e-02 -2.49307714e-02 -6.66150227e-02
  1.42405322e-02  1.11000193e-02  1.62774716e-02  4.32919115e-02
  1.02860168e-01  3.16271745e-02 -8.14978853e-02  3.40530276e-02
 -2.12370660e-02  2.47737467e-02  8.20688233e-02  3.82477455e-02
 -4.72207069e-02 -2.02373788e-02 -4.70159762e-02 -7.89784566e-02
 -1.93585660e-02 -3.73868621e-03  7.56612094e-03  7.27625713e-02
  6.88971356e-02 -2.36314368e-02 -8.72890949e-02  7.08832815e-02
  2.10153162e-02  4.94714789e-02 -8.17527846e-02  3.65418615e-03
 -1.05323158e-01  1.89393945e-02  1.51675539e-02  1.94537453e-02
 -1.03356345e-02  2.37800814e-02 -4.10778895e-02  1.88070983e-02
  2.10606717e-02 -6.75269216e-02 -3.02468948e-02 -5.73554961e-03
  4.17572679e-03 -5.42154461e-02  4.03625742e-02  9.91581008e-02
 -2.59711817e-02  2.83874925e-02 -3.73910256e-02 -4.80513126e-02
  7.08416253e-02  2.16218140e-02  1.77661527e-03 -3.66563164e-02
  1.51599776e-02  1.19428053e-01 -5.93289398e-02  7.92063400e-02
 -8.78222585e-02  3.06097511e-02 -4.16388474e-02  6.07681610e-02
  1.07247829e-02  2.72100773e-02  2.48933807e-02 -9.02309343e-02
 -3.27719785e-02  6.56832904e-02 -6.24995725e-03  4.92044017e-02
  1.22218177e-01  1.04417354e-01  1.97402257e-02  3.33711924e-03
  3.92209701e-02  3.43733514e-03  2.46494561e-02  3.02156173e-02
 -2.72140596e-02  3.37870419e-02  3.32957320e-02 -5.49419745e-08
 -3.10444348e-02  4.18724269e-02  2.47487947e-02 -4.67750020e-02
  3.18318121e-02 -4.81505282e-02 -2.15827096e-02 -7.21162709e-04
  6.78654984e-02 -2.92182099e-02  7.47587755e-02 -3.10375094e-02
 -2.10131817e-02  2.05957773e-03  4.35158685e-02  1.13725653e-02
 -5.17276451e-02  8.71047080e-02 -5.85909709e-02 -2.29951628e-02
  8.07758607e-03  5.26405238e-02  6.88138381e-02 -4.19234335e-02
  5.27397692e-02 -4.05349508e-02  7.02830851e-02  1.50336981e-01
 -1.27125271e-02 -9.23400670e-02 -4.88548987e-02  7.48936599e-03
 -8.74611586e-02  2.60052197e-02  1.51013788e-02 -2.80667096e-03
 -5.90479113e-02 -2.68005691e-02  4.22875434e-02  7.72159919e-02
 -6.90700561e-02  2.78175026e-02 -7.29504749e-02  7.94410892e-03
  3.37282792e-02  1.48784555e-03 -3.85806113e-02 -5.12431115e-02
 -5.59262224e-02 -2.03557890e-02 -1.35170370e-01  1.80939287e-02
 -3.89194936e-02  6.04550354e-02  6.92292377e-02  1.50414333e-01
 -1.70892738e-02  1.00185480e-02  2.08087079e-02  6.01096861e-02
 -2.28623040e-02 -2.72933003e-02 -1.95756972e-01  5.35803065e-02]</t>
        </is>
      </c>
    </row>
    <row r="1015">
      <c r="A1015" s="1" t="n">
        <v>1013</v>
      </c>
      <c r="B1015" t="n">
        <v>10</v>
      </c>
      <c r="C1015" t="inlineStr">
        <is>
          <t>7. MAGAZIN Kultfilmnacht: Back to the Future</t>
        </is>
      </c>
      <c r="D1015" t="inlineStr">
        <is>
          <t>Saturday, February 22</t>
        </is>
      </c>
      <c r="E1015" t="inlineStr">
        <is>
          <t>Magazin Filmkunsttheater</t>
        </is>
      </c>
      <c r="F1015" t="inlineStr">
        <is>
          <t>Fiefstücken 8A 22299 Hamburg, Show map</t>
        </is>
      </c>
      <c r="G1015" t="inlineStr">
        <is>
          <t>film-and-media</t>
        </is>
      </c>
      <c r="H1015" t="inlineStr">
        <is>
          <t>Kostenlos</t>
        </is>
      </c>
      <c r="I1015" t="inlineStr">
        <is>
          <t>https://www.eventbrite.de/e/7-magazin-kultfilmnacht-back-to-the-future-tickets-1110285246059?aff=ebdssbdestsearch</t>
        </is>
      </c>
      <c r="J1015" t="inlineStr">
        <is>
          <t>Bei der siebten MAGAZIN Kultfilmnacht reisen wir „Zurück in die Zukunft“. Erlebe einen Abend mit Marty McFly und Dr. Emmett Brown und genieße den Kultfilm in der englischen Originalversion. Diesmal haben wir einen original DeLorean vor den Toren des Kinos zu bestaunen (zur Verfügung gestellt von Autotechnik Wagner) und an der Bar gibt es, nach dem Motto „Lou, give me a milk. Chocolate!“,feinste „Schokomilch“ (vegan) von Blue Farm. Außerdem verlosen bei unserem kultigen Filmquiz lizensierte Modellautos der Zeitmaschine aus dem Film von Jada Toys.
Sichert euch jetzt schon Tickets!
____________________________
Marty McFly ist ein ganz schöner Losertyp: Ständig wird er von der Tannen-Bande drangsaliert. In dem skurrilen Wissenschaftler Dr. Emmett L. 'Doc' Brown hat er einen ganz besonderen Freund gefunden: Dieser hat einen DeLorian zu einer Zeitmaschine umgebaut, mit der Marty in die Fünfziger Jahre zurück reist. Dort verhindert er ein für die Heirat seiner Eltern wesentliches Ereignis, das seine eigene Existenz zu bedrohen beginnt. Gemeinsam mit Doc Brown muss er nun alles daran setzen, die Vergangenheit wieder ins Lot zu bringen...
US 1985; R: Robert Zemeckis; D: Michael J. Fox, Christopher Lloyd, Lea Thompson</t>
        </is>
      </c>
      <c r="K1015" t="inlineStr">
        <is>
          <t>Magazin Filmkunsttheater</t>
        </is>
      </c>
      <c r="L1015" t="inlineStr">
        <is>
          <t>Refund Policy
Refunds up to 7 days before event</t>
        </is>
      </c>
      <c r="M1015" t="inlineStr">
        <is>
          <t>Event lasts 3 hours</t>
        </is>
      </c>
      <c r="N1015" t="inlineStr">
        <is>
          <t>Germany Events, Hamburg Events, Things to do in Hamburg, Hamburg Screenings, Hamburg Film &amp; Media Screenings, #event, #movie, #nostalgia, #back_to_the_future, #magazin_kultfilmnacht</t>
        </is>
      </c>
      <c r="O1015" t="inlineStr">
        <is>
          <t xml:space="preserve">
    The event titled "7. MAGAZIN Kultfilmnacht: Back to the Future" is scheduled to take place on Saturday, February 22 at Magazin Filmkunsttheater, 
    specifically at Fiefstücken 8A 22299 Hamburg, Show map. This event falls under the "film-and-media" category. 
    Description: Bei der siebten MAGAZIN Kultfilmnacht reisen wir „Zurück in die Zukunft“. Erlebe einen Abend mit Marty McFly und Dr. Emmett Brown und genieße den Kultfilm in der englischen Originalversion. Diesmal haben wir einen original DeLorean vor den Toren des Kinos zu bestaunen (zur Verfügung gestellt von Autotechnik Wagner) und an der Bar gibt es, nach dem Motto „Lou, give me a milk. Chocolate!“,feinste „Schokomilch“ (vegan) von Blue Farm. Außerdem verlosen bei unserem kultigen Filmquiz lizensierte Modellautos der Zeitmaschine aus dem Film von Jada Toys.
Sichert euch jetzt schon Tickets!
____________________________
Marty McFly ist ein ganz schöner Losertyp: Ständig wird er von der Tannen-Bande drangsaliert. In dem skurrilen Wissenschaftler Dr. Emmett L. 'Doc' Brown hat er einen ganz besonderen Freund gefunden: Dieser hat einen DeLorian zu einer Zeitmaschine umgebaut, mit der Marty in die Fünfziger Jahre zurück reist. Dort verhindert er ein für die Heirat seiner Eltern wesentliches Ereignis, das seine eigene Existenz zu bedrohen beginnt. Gemeinsam mit Doc Brown muss er nun alles daran setzen, die Vergangenheit wieder ins Lot zu bringen...
US 1985; R: Robert Zemeckis; D: Michael J. Fox, Christopher Lloyd, Lea Thompson
    It is organized by Magazin Filmkunsttheater and will last for Event lasts 3 hours. 
    Key topics and themes include: Germany Events, Hamburg Events, Things to do in Hamburg, Hamburg Screenings, Hamburg Film &amp; Media Screenings, #event, #movie, #nostalgia, #back_to_the_future, #magazin_kultfilmnacht.
    </t>
        </is>
      </c>
      <c r="P1015" t="inlineStr">
        <is>
          <t>[-1.06387109e-01 -2.99124196e-02 -2.31898092e-02 -1.94147918e-02
  1.48401326e-02  1.10692576e-01 -2.24419651e-04  7.07193837e-02
  2.26742756e-02 -4.60393876e-02  9.11219418e-03  2.33341288e-02
  4.70108353e-03  4.76431288e-02 -3.95336822e-02 -2.29128841e-02
  3.64777558e-02 -2.30152588e-02 -1.61656570e-02  2.68704500e-02
  4.44779359e-02 -1.01009451e-01  1.06870472e-01  9.43943262e-02
 -8.23404267e-03 -3.91050689e-02  3.15895416e-02 -2.18684003e-02
 -5.70123643e-02 -8.50532390e-03 -3.55273485e-02  3.33408639e-02
 -8.47554877e-02 -2.87633222e-02  9.45995152e-02 -2.20880974e-02
  2.65425984e-02 -1.07192792e-01 -8.12676456e-03  1.05824508e-02
 -7.46017974e-03 -4.13772464e-02 -6.98419809e-02 -6.52948245e-02
  2.21696552e-02  7.95326289e-03  8.20906833e-02 -4.96032052e-02
 -4.52081189e-02  7.24729747e-02 -9.20579210e-02 -1.07135577e-02
  3.08538005e-02 -2.10412368e-02  4.47450243e-02 -4.25548218e-02
 -6.35910034e-02 -7.19287246e-02  1.08496763e-01  4.33818959e-02
 -1.53583428e-02 -4.31569703e-02 -5.24294004e-02  5.71818501e-02
  8.22449774e-02 -2.42983773e-02 -3.36964205e-02  1.63697917e-02
  1.41056878e-02 -1.05775811e-01  5.64529337e-02 -7.08571449e-02
  4.72637527e-02 -1.39176808e-02 -2.27543358e-02 -3.00862230e-02
  2.76350956e-02  3.71170044e-02 -9.47460011e-02 -8.51020515e-02
  4.13163640e-02 -1.52858615e-01  3.25707830e-02 -6.33663982e-02
 -6.09234199e-02 -7.32852742e-02 -1.71398707e-02  4.68920879e-02
  5.21164015e-03  6.55668005e-02 -1.05910257e-01 -7.72813521e-03
 -5.74131571e-02  3.16943042e-02  1.44173736e-02 -3.86930443e-02
 -6.96286559e-02 -3.63989873e-03  1.42426535e-01  6.67479262e-02
  5.73562235e-02  2.54336884e-03  3.68786119e-02 -3.38932127e-02
  4.21012603e-02 -8.41054842e-02  4.72721718e-02 -7.09962286e-03
 -2.65006833e-02 -2.34431569e-02 -8.38291273e-02  3.86402532e-02
  4.79420349e-02 -3.53156477e-02  4.86040004e-02  3.91634293e-02
  5.49377166e-02 -2.81432383e-02 -1.37245562e-02  6.54366042e-04
  5.55161387e-02  2.65964195e-02  1.30767720e-02 -1.52022233e-02
 -1.41695188e-02  5.01071289e-02  9.18739650e-04  1.33466158e-32
  2.31635291e-02 -6.82367980e-02  4.18264642e-02 -4.47011106e-02
  8.23347736e-03  2.36625057e-02 -5.76307485e-03  3.76850665e-02
  7.42155593e-03 -4.15312126e-02 -4.69162092e-02 -2.26916037e-02
 -7.17175379e-02 -1.13664471e-01 -5.60992993e-02  3.98950512e-03
 -3.34342830e-02 -3.79191265e-02  4.24975604e-02 -1.87562518e-02
 -1.69104394e-02  3.42326388e-02 -5.47988191e-02  5.00028431e-02
 -7.39943329e-03  9.10769328e-02  5.64040467e-02 -1.43443588e-02
 -1.83063485e-02  3.95818725e-02  1.80229601e-02  3.06423828e-02
  3.16843321e-03 -7.87870511e-02  6.22030906e-02 -2.57942695e-02
 -1.09890856e-01 -1.68502890e-02 -2.00180691e-02 -1.19052297e-02
  3.83478813e-02 -5.35711870e-02 -1.87123254e-01 -4.19475790e-03
 -1.29968468e-02  3.45841609e-02  4.22533415e-02  3.15624662e-03
  4.77024540e-02  1.35695571e-02  1.55833755e-02 -3.04272864e-02
 -6.20088130e-02 -4.09595259e-02  2.35519372e-02  6.20938316e-02
  4.68601808e-02 -9.96800438e-02  1.99213950e-03 -8.18238333e-02
  8.31904039e-02  5.22429161e-02 -3.06065828e-02  1.47936614e-02
 -2.45133732e-02 -8.42930470e-03  9.16444436e-02  7.80872107e-02
  8.93928949e-03 -4.20194492e-03 -6.87968358e-02 -6.14702404e-02
 -8.63450393e-03 -5.94531111e-02  1.03326783e-01  1.75158158e-02
 -2.56735962e-02  1.41638108e-02 -1.75690576e-02  8.19099918e-02
 -4.94978903e-03 -3.40169594e-02  3.46271507e-02  3.67584378e-02
 -7.05280295e-03  3.73743363e-02 -3.35100852e-02 -4.15502228e-02
  5.44469468e-02 -4.82860096e-02 -2.17008255e-02 -2.88596582e-02
 -5.91629371e-03  2.68380214e-02 -6.86173886e-02 -1.48154944e-32
  1.01756044e-01  6.09313603e-03 -7.28721097e-02  3.60266268e-02
  8.50147568e-03 -5.02874851e-02 -6.19095005e-02  6.86929747e-02
  4.11830470e-02 -1.49620762e-02 -9.76285618e-03 -6.33300617e-02
 -9.11896583e-03  2.07784306e-02 -6.89338371e-02  5.54282032e-02
  2.28939857e-03 -3.27441022e-02 -1.84586346e-02  4.14395530e-04
 -3.14249583e-02 -1.97112449e-02 -4.82696705e-02  5.11596687e-02
 -2.90379357e-02  5.79565540e-02  9.04294327e-02  4.59151752e-02
  7.78880622e-03 -1.84801519e-02 -5.59329391e-02 -1.31976232e-01
  1.02633126e-02  9.22315288e-03 -5.28487423e-03  1.66502856e-02
  8.69766697e-02 -5.68297543e-02 -7.35169873e-02  5.39182872e-03
  2.93101813e-03  8.21844488e-02 -8.74823406e-02 -2.29381640e-02
 -2.31164526e-02  7.31900381e-03 -1.08046122e-02 -4.88059297e-02
  6.06362671e-02 -1.03873359e-02 -1.76391972e-03  4.50737588e-02
  2.35805325e-02 -9.15721953e-02 -6.39697723e-03  4.62706909e-02
 -2.21659872e-03  3.87343764e-02  5.27896583e-02  6.92856535e-02
 -1.10700773e-02 -3.25312316e-02  1.15734469e-02 -1.25492275e-01
 -2.01105559e-03  2.32544225e-02  2.94643119e-02  8.10773671e-02
  4.08512540e-02 -5.27554005e-02  7.14008287e-02  1.85642280e-02
  2.83626411e-02 -1.25161780e-03 -8.20175186e-02  3.70222591e-02
  6.08742498e-02  5.02076149e-02  3.27691548e-02 -1.22786849e-03
 -1.13902269e-02 -2.50100181e-03 -1.26346815e-02  3.55805941e-02
  5.03532253e-02  5.24336584e-02  3.01828682e-02 -3.54836471e-02
  7.06436252e-03 -1.92793142e-02  2.87420116e-02  5.27933612e-02
  5.71721643e-02  6.50752112e-02 -1.53933113e-04 -7.12024502e-08
  3.00892722e-03  6.71403436e-03 -7.12207109e-02 -4.12409753e-03
  7.33390227e-02 -1.01164430e-01 -1.00257657e-01  2.28788760e-02
 -5.79379685e-03  3.38067561e-02  3.49034695e-03  9.75077599e-02
 -4.19457443e-02  6.64849505e-02 -9.81409028e-02  1.26330433e-02
  1.82026494e-02 -1.42397480e-02  1.76429898e-02  7.28623196e-02
 -2.36761197e-02 -4.88733612e-02  6.93571419e-02 -7.01925680e-02
 -2.80793514e-02  3.24729271e-02 -6.31469786e-02 -1.61406640e-02
  1.06530122e-01 -8.77079591e-02 -2.80726571e-02  5.33021204e-02
 -4.00695354e-02 -9.20876339e-02 -8.42355117e-02 -3.72529924e-02
 -2.12941039e-02 -4.67875823e-02  9.78917070e-03 -5.45056816e-03
  2.12997179e-02 -3.59062590e-02  9.56427027e-03  3.78455524e-03
 -1.31725697e-02  4.46760654e-03  1.96738672e-02  2.28431020e-02
 -1.44227827e-02  4.90807369e-02 -1.06707871e-01  7.73363328e-03
 -2.94911657e-02  2.64726095e-02  5.84712327e-02  2.41218135e-02
  7.00908825e-02 -8.54093358e-02 -6.35686843e-03 -1.64964087e-02
  5.66972420e-02 -4.65408340e-02 -3.90219577e-02  1.82455815e-02]</t>
        </is>
      </c>
    </row>
    <row r="1016">
      <c r="A1016" s="1" t="n">
        <v>1014</v>
      </c>
      <c r="B1016" t="n">
        <v>11</v>
      </c>
      <c r="C1016" t="inlineStr">
        <is>
          <t>Megamarsch Hamburg 2025</t>
        </is>
      </c>
      <c r="D1016" t="inlineStr">
        <is>
          <t>Samstag, 5. April</t>
        </is>
      </c>
      <c r="E1016" t="inlineStr">
        <is>
          <t>Parkplatz des ZAL Zentrum für Angewandte Luftfahrtforschung GmbH</t>
        </is>
      </c>
      <c r="F1016" t="inlineStr">
        <is>
          <t>Hein-Saß-Weg 22 21129 Hamburg</t>
        </is>
      </c>
      <c r="G1016" t="inlineStr">
        <is>
          <t>sports-and-fitness</t>
        </is>
      </c>
      <c r="H1016" t="inlineStr">
        <is>
          <t>79,57 €</t>
        </is>
      </c>
      <c r="I1016" t="inlineStr">
        <is>
          <t>https://www.eventbrite.com/e/megamarsch-hamburg-2025-tickets-880087725077?aff=ebdssbdestsearch</t>
        </is>
      </c>
      <c r="J1016" t="inlineStr">
        <is>
          <t>MEGAMARSCH- Bist Du bereit?
100km. 24 Stunden. Zu Fuß. Die Challenge Deines Lebens.
Bist Du bereit für die Challenge Deines Lebens? Die Herausforderung: 100km in 24 Stunden. Zu Fuß. Am Stück. Der ultimative Test für Deine Motivation und Entschlossenheit. Werde Teil der Megamarsch-Community und sei dabei, wenn der Megamarsch erneut nach Hamburg kommt.
Stell Dir vor: 100 Kilometer Seite an Seite mit Wanderbuddies, die genauso motiviert sind wie Du. Besiegt gemeinsam Euren inneren Schweinehund und testet Eure mentalen und physischen Grenzen. Durch Parks, Kleingärten, Waldgebiete, urbane Räume und an Seen und Flüssen, einmal rund um die Hansestadt Hamburg. Unmöglich? Wann hast Du Dich zuletzt so richtig herausgefordert? Wann hast Du das letzte mal Deine Komfortzone verlassen und etwas Verrücktes gemacht?
Die meisten Menschen werden in ihrem Leben nicht einmal 40 km am Stück zu Fuß gehen. Deshalb bekommst Du beim Megamarsch eine Urkunde, sobald Du diese Hürde genommen hast. Für Kilometer 60 und 80 gibt es ebenfalls eine.
Wer körperlich und mental stark genug ist, bekommt die absolute Ehre mit der 100 km Urkunde und die Aufnahme in die Hall of Fame. Du schaffst das! Du bist stark! Trau Dich und melde Dich jetzt für ein unvergessliches Abenteuer an! Mach Dich bereit für eine Erfahrung, die Du niemals vergessen wirst.
Let´s do this!</t>
        </is>
      </c>
      <c r="K1016" t="inlineStr">
        <is>
          <t>hundert24 GmbH</t>
        </is>
      </c>
      <c r="L1016" t="inlineStr">
        <is>
          <t>Rückerstattungsrichtlinie
Keine Rückerstattungen</t>
        </is>
      </c>
      <c r="M1016" t="inlineStr">
        <is>
          <t>Dauer nicht verfügbar</t>
        </is>
      </c>
      <c r="N1016" t="inlineStr">
        <is>
          <t>Events in Deutschland, Events in Hansestadt Hamburg, Events in Hamburg, Hamburg Races, Hamburg Sport und Fitness Races, #outdoor, #hamburg, #wandern, #abenteuer, #100km, #extremsport, #challengeevent, #hikingtour, #hamburg_events, #ultrawandern</t>
        </is>
      </c>
      <c r="O1016" t="inlineStr">
        <is>
          <t xml:space="preserve">
    The event titled "Megamarsch Hamburg 2025" is scheduled to take place on Samstag, 5. April at Parkplatz des ZAL Zentrum für Angewandte Luftfahrtforschung GmbH, 
    specifically at Hein-Saß-Weg 22 21129 Hamburg. This event falls under the "sports-and-fitness" category. 
    Description: MEGAMARSCH- Bist Du bereit?
100km. 24 Stunden. Zu Fuß. Die Challenge Deines Lebens.
Bist Du bereit für die Challenge Deines Lebens? Die Herausforderung: 100km in 24 Stunden. Zu Fuß. Am Stück. Der ultimative Test für Deine Motivation und Entschlossenheit. Werde Teil der Megamarsch-Community und sei dabei, wenn der Megamarsch erneut nach Hamburg kommt.
Stell Dir vor: 100 Kilometer Seite an Seite mit Wanderbuddies, die genauso motiviert sind wie Du. Besiegt gemeinsam Euren inneren Schweinehund und testet Eure mentalen und physischen Grenzen. Durch Parks, Kleingärten, Waldgebiete, urbane Räume und an Seen und Flüssen, einmal rund um die Hansestadt Hamburg. Unmöglich? Wann hast Du Dich zuletzt so richtig herausgefordert? Wann hast Du das letzte mal Deine Komfortzone verlassen und etwas Verrücktes gemacht?
Die meisten Menschen werden in ihrem Leben nicht einmal 40 km am Stück zu Fuß gehen. Deshalb bekommst Du beim Megamarsch eine Urkunde, sobald Du diese Hürde genommen hast. Für Kilometer 60 und 80 gibt es ebenfalls eine.
Wer körperlich und mental stark genug ist, bekommt die absolute Ehre mit der 100 km Urkunde und die Aufnahme in die Hall of Fame. Du schaffst das! Du bist stark! Trau Dich und melde Dich jetzt für ein unvergessliches Abenteuer an! Mach Dich bereit für eine Erfahrung, die Du niemals vergessen wirst.
Let´s do this!
    It is organized by hundert24 GmbH and will last for Dauer nicht verfügbar. 
    Key topics and themes include: Events in Deutschland, Events in Hansestadt Hamburg, Events in Hamburg, Hamburg Races, Hamburg Sport und Fitness Races, #outdoor, #hamburg, #wandern, #abenteuer, #100km, #extremsport, #challengeevent, #hikingtour, #hamburg_events, #ultrawandern.
    </t>
        </is>
      </c>
      <c r="P1016" t="inlineStr">
        <is>
          <t>[ 3.24781947e-02  9.70691890e-02  4.11059335e-02 -1.39821507e-02
  5.21888882e-02  2.53701992e-02 -4.28945720e-02  6.66316748e-02
 -9.98315737e-02  4.74211723e-02 -2.26894561e-02 -1.30730957e-01
 -8.83980747e-03 -3.87664256e-03 -5.30305365e-03 -6.49926215e-02
  4.92174029e-02 -7.28674605e-02 -6.24952130e-02  1.95974223e-02
  6.67390302e-02 -1.40227497e-01 -8.73442739e-03  6.18533492e-02
 -5.78581169e-02  3.43161337e-02 -1.80100203e-02  1.64965969e-02
 -6.22980744e-02  3.57803740e-02  5.92411309e-02  7.81371742e-02
  4.37553972e-02  1.08739790e-02  7.51911253e-02  8.01229700e-02
  2.75531448e-02 -6.37409240e-02 -6.02650195e-02  4.20556888e-02
 -5.99705093e-02 -3.95380408e-02  3.78372706e-02  9.15858056e-03
  4.02734838e-02 -1.61401331e-02 -8.01093224e-03  4.82568145e-03
 -8.38475302e-02  2.07907683e-03 -2.44308207e-02 -5.80368638e-02
  7.86584318e-02 -9.40493494e-02  2.70295963e-02  1.76294241e-02
 -2.34567542e-02 -1.73553154e-02  2.48304568e-02 -3.73574160e-02
  1.93926357e-02 -6.12336919e-02 -9.51515213e-02 -7.61802774e-03
 -4.24122065e-03 -2.76176352e-03  7.40722660e-03 -3.12445723e-02
  1.27973622e-02 -1.84936896e-02  1.13473728e-01 -5.47886342e-02
 -2.13544890e-02  1.15573686e-02  1.16142623e-01  8.40343758e-02
 -8.09442773e-02  2.04928070e-02 -3.67311575e-03 -7.72782043e-02
  2.06175875e-02 -9.41667929e-02 -2.41142269e-02 -5.07312119e-02
  1.57583859e-02  1.56618841e-02  3.10781095e-02  6.54921234e-02
  1.93918478e-02  2.87709124e-02  1.01899607e-02  3.13749798e-02
 -1.74990088e-01  5.43640517e-02 -5.87735139e-02  5.16734868e-02
 -7.33167231e-02  2.55154129e-02  6.33648783e-02  8.65457021e-03
  4.02698964e-02  1.07228994e-01 -8.18667002e-04 -4.14841697e-02
 -1.76462214e-02 -6.46699592e-02  6.57784864e-02  3.88729572e-02
  5.49868010e-02  6.31246623e-03 -1.83294266e-02 -5.18486351e-02
  9.26461145e-02 -1.99902970e-02 -1.80492364e-02  7.21597075e-02
  1.68668777e-02  3.08683957e-03  2.10793084e-03 -2.25108396e-02
  3.27534825e-02  2.42652372e-02  2.75659077e-02  5.24560288e-02
  1.09953498e-02  6.48186207e-02 -3.30264457e-02  1.46669619e-32
 -6.26002718e-03 -5.75364977e-02  2.56224256e-02  8.56264010e-02
 -4.34764139e-02 -2.45297980e-02  2.30970401e-02  3.38332467e-02
 -4.45042141e-02 -1.76439621e-02 -2.66387276e-02  7.90279079e-03
  2.02742293e-02 -4.12987806e-02  8.65042135e-02 -4.79253121e-02
  3.37652527e-02 -1.09446362e-01 -6.36693165e-02  1.15816686e-02
  4.79708537e-02 -4.40363660e-02 -1.63230244e-02 -2.49005593e-02
  8.09130669e-02  6.54058307e-02  3.38265896e-02 -3.10607795e-02
  2.15608887e-02  6.29811212e-02 -5.04571646e-02 -2.72220243e-02
 -9.96138155e-02 -3.01841050e-02  5.87543938e-04  1.31651396e-02
  4.46487516e-02 -2.13757977e-02 -3.42254043e-02 -5.33178635e-02
  1.23221354e-04 -6.28360510e-02 -7.02000037e-02 -1.82000641e-02
  8.74557272e-02  5.47048859e-02  5.66946194e-02 -4.42481749e-02
  1.16529599e-01 -1.48158958e-02  2.73829047e-03  4.36710231e-02
  2.69252956e-02 -8.85962546e-02  1.09523050e-02  8.53995085e-02
  9.44571663e-03 -3.33619490e-02 -3.77681628e-02  6.91557825e-02
  6.41720071e-02  6.32633418e-02 -2.17303634e-02  6.27150089e-02
  6.74328580e-02 -1.66348312e-02 -3.47536877e-02 -5.52543513e-02
  3.49768922e-02  7.15775043e-02  3.57547216e-02 -1.91472620e-02
  1.13169767e-01 -2.64467802e-02  2.72319466e-02  4.61429311e-03
 -8.13321304e-03  1.44013137e-01 -6.95464462e-02  1.93945598e-02
  9.80168860e-03 -2.79471446e-02 -4.18889374e-02 -6.50244430e-02
  3.37705761e-02 -2.22680811e-02  7.62145296e-02 -6.38257191e-02
 -6.64546564e-02 -4.39488925e-02 -9.03483201e-03 -5.63962869e-02
  4.15149052e-03  4.71593067e-02 -6.84232786e-02 -1.43578686e-32
  2.45131440e-02  2.95660906e-02  4.05339117e-04 -3.61253810e-03
  2.30087079e-02  4.71625216e-02  1.99176949e-02  4.35540676e-02
 -2.83145867e-02 -1.31435562e-02 -4.35955487e-02 -9.53470990e-02
  8.50336850e-02 -1.48511585e-02 -4.47024070e-02  2.15907209e-03
  4.43942435e-02 -2.30416339e-02 -3.75070795e-02  2.65172985e-03
  5.50219901e-02  3.07246875e-02 -4.58228178e-02 -1.60479918e-02
 -2.87438300e-03  2.32292265e-02  5.36079817e-02  8.94263107e-03
 -6.21855967e-02 -1.84062100e-03 -5.11745587e-02  9.30993930e-02
 -4.21601534e-02 -1.17192520e-02 -4.26325016e-03  1.76183823e-02
 -1.78195944e-03  2.79081948e-02 -2.72190850e-02  3.34766582e-02
 -3.31401825e-02  1.22004803e-02 -3.62633914e-02 -6.00374653e-04
  3.97785194e-02  1.47147616e-03 -9.72038321e-03 -6.36313260e-02
  2.35452270e-03 -3.60886790e-02  6.70432299e-02 -3.04279439e-02
 -7.34934881e-02  9.73282324e-04  7.21051097e-02  1.49925519e-02
 -7.65719712e-02 -1.03282437e-01 -5.25569096e-02 -7.61702433e-02
  8.06956203e-04  5.67062236e-02 -4.36745919e-02  8.39664042e-02
  4.14593145e-02 -1.31292306e-02 -3.99428457e-02 -2.23923195e-02
 -5.77603430e-02  3.20216976e-02 -5.58587722e-02  5.13197780e-02
 -6.21945437e-05 -1.47781037e-02 -7.38310143e-02 -2.15895032e-03
 -3.20454389e-02  1.18436418e-01  2.44292915e-02  3.88289541e-02
 -4.66538332e-02  5.90620423e-03 -3.60912494e-02  3.68264578e-02
  3.78149040e-02  4.79327179e-02 -1.31164333e-02  3.28309536e-02
 -3.22040729e-02 -1.32622253e-02 -3.20938453e-02  4.77469824e-02
  2.25616526e-02  1.33269336e-02  3.62218507e-02 -6.74614569e-08
  7.52496673e-03  4.93754372e-02 -1.25226840e-01  3.02012451e-02
 -2.26027728e-03 -2.00808328e-02 -3.17057595e-02 -7.05171674e-02
 -7.64619336e-02  8.21426138e-02  3.92901758e-03 -9.58791992e-04
 -2.41412837e-02  1.15370408e-01 -8.41934383e-02 -5.45559153e-02
 -4.68626954e-02 -4.13581282e-02 -4.62410636e-02  3.49184051e-02
  1.10598337e-02 -2.10647173e-02 -4.96464968e-02 -4.77854582e-03
 -7.35044992e-03 -1.36613734e-02 -6.09313473e-02  6.55197585e-03
  1.49798747e-02 -7.92858899e-02 -5.56309968e-02 -3.90393473e-02
 -7.82477856e-02 -1.70024466e-02 -1.57355554e-02 -2.09209742e-04
 -7.76686817e-02  4.69103046e-02  1.17153767e-02  4.72859032e-02
 -1.35023789e-02 -3.86086442e-02  2.60313563e-02  3.75529006e-02
  1.41322426e-02 -1.03018664e-01 -8.37135091e-02 -8.20180215e-03
 -1.83218122e-02  2.82083713e-02 -9.39206481e-02 -2.53789127e-04
 -9.64159295e-02  1.55062578e-03  7.43130296e-02  8.69491175e-02
  1.58307571e-02 -2.25958768e-02 -7.70044252e-02  7.38897324e-02
  4.63195220e-02 -4.19430733e-02 -1.11467890e-01  5.81637993e-02]</t>
        </is>
      </c>
    </row>
    <row r="1017">
      <c r="A1017" s="1" t="n">
        <v>1015</v>
      </c>
      <c r="B1017" t="n">
        <v>12</v>
      </c>
      <c r="C1017" t="inlineStr">
        <is>
          <t>Konzert FEUERENGEL - a Tribute to Rammstein</t>
        </is>
      </c>
      <c r="D1017" t="inlineStr">
        <is>
          <t>Freitag, 28. Februar</t>
        </is>
      </c>
      <c r="E1017" t="inlineStr">
        <is>
          <t>Docks</t>
        </is>
      </c>
      <c r="F1017" t="inlineStr">
        <is>
          <t>Spielbudenplatz 19 20359 Hamburg</t>
        </is>
      </c>
      <c r="G1017" t="inlineStr">
        <is>
          <t>music</t>
        </is>
      </c>
      <c r="H1017" t="inlineStr">
        <is>
          <t>Kostenlos</t>
        </is>
      </c>
      <c r="I1017" t="inlineStr">
        <is>
          <t>https://www.eventbrite.de/e/konzert-feuerengel-a-tribute-to-rammstein-tickets-638008720257?aff=ebdssbdestsearch</t>
        </is>
      </c>
      <c r="J1017" t="inlineStr">
        <is>
          <t>Am 28. Februar 2025 bringen FEUERENGEL, die, wie eingefleischte Fans behaupten, beste Rammstein- Tributeband der Welt, das Hamburger Docks erneut zum Beben.
Zuckende Blitze, Explosionen, ein Gewitter aus Licht, Flammen und brachialem Sound – es wird heiß auf dem Kiez! Dazu wird das Docks extra in einen feuersicheren Bunker umgebaut, um wirklich das komplette Bühnenprogramm inklusive aller pyrotechnischen Effekte präsentieren zu können. Das besagte Bühnenprogramm steht dabei dem Original von Rammstein in nichts nach.
Laut, heiß, gigantisch - FEUERENGEL!!</t>
        </is>
      </c>
      <c r="K1017" t="inlineStr">
        <is>
          <t>Schweriner Schlossbucht Betreiber GmbH</t>
        </is>
      </c>
      <c r="L1017" t="inlineStr">
        <is>
          <t>Rückerstattungsrichtlinie
Kontaktieren Sie den Veranstalter, um eine Rückerstattung anzufordern.</t>
        </is>
      </c>
      <c r="M1017" t="inlineStr">
        <is>
          <t>Eventdauer: 2 Stunden 30 Minuten</t>
        </is>
      </c>
      <c r="N1017" t="inlineStr">
        <is>
          <t>Events in Deutschland, Events in Hansestadt Hamburg, Events in Hamburg, Hamburg Performances, Hamburg Musik Performances, #tribute, #reeperbahn, #rammstein, #docks, #tributeband</t>
        </is>
      </c>
      <c r="O1017" t="inlineStr">
        <is>
          <t xml:space="preserve">
    The event titled "Konzert FEUERENGEL - a Tribute to Rammstein" is scheduled to take place on Freitag, 28. Februar at Docks, 
    specifically at Spielbudenplatz 19 20359 Hamburg. This event falls under the "music" category. 
    Description: Am 28. Februar 2025 bringen FEUERENGEL, die, wie eingefleischte Fans behaupten, beste Rammstein- Tributeband der Welt, das Hamburger Docks erneut zum Beben.
Zuckende Blitze, Explosionen, ein Gewitter aus Licht, Flammen und brachialem Sound – es wird heiß auf dem Kiez! Dazu wird das Docks extra in einen feuersicheren Bunker umgebaut, um wirklich das komplette Bühnenprogramm inklusive aller pyrotechnischen Effekte präsentieren zu können. Das besagte Bühnenprogramm steht dabei dem Original von Rammstein in nichts nach.
Laut, heiß, gigantisch - FEUERENGEL!!
    It is organized by Schweriner Schlossbucht Betreiber GmbH and will last for Eventdauer: 2 Stunden 30 Minuten. 
    Key topics and themes include: Events in Deutschland, Events in Hansestadt Hamburg, Events in Hamburg, Hamburg Performances, Hamburg Musik Performances, #tribute, #reeperbahn, #rammstein, #docks, #tributeband.
    </t>
        </is>
      </c>
      <c r="P1017" t="inlineStr">
        <is>
          <t>[-8.16390384e-03  2.23514158e-02 -6.65446967e-02 -2.95310412e-02
  4.54314286e-03  7.48058334e-02  1.47491330e-02  4.05361503e-03
 -4.01521772e-02 -5.58281876e-02 -5.44025339e-02  1.31584546e-02
  7.31717423e-02 -6.92390874e-02  3.59029584e-02 -4.55734041e-03
  6.75496757e-02 -2.05389764e-02  1.58776026e-02  3.14027481e-02
 -1.93310138e-02 -5.62257096e-02  1.36423195e-02  5.25558330e-02
 -5.28441258e-02  1.68861970e-02  1.06689893e-02 -1.04811452e-02
 -5.33106662e-02 -1.90173704e-02  2.46853158e-02  7.71088675e-02
 -3.71936969e-02 -5.51693216e-02  9.37212780e-02  1.68618653e-02
  3.21202800e-02 -4.34788242e-02 -1.02989420e-01  6.92884922e-02
 -5.61146773e-02  8.82847048e-03 -3.47951353e-02 -6.47854945e-03
 -3.55741195e-03 -2.58543324e-02 -1.48070809e-02 -3.68656553e-02
 -7.97316656e-02  6.66699484e-02  9.84522048e-03 -6.81626275e-02
  1.02558441e-01 -4.39990610e-02  4.18409258e-02  3.43705458e-03
 -3.18607762e-02  1.48874484e-02  3.20492126e-02  2.98085604e-02
 -5.20532690e-02 -5.24502695e-02 -7.15677142e-02 -2.55017802e-02
 -2.33287700e-02 -2.39168294e-02  1.38509348e-02  3.10876109e-02
  6.70309439e-02  2.96581127e-02  9.69720259e-02 -6.77348673e-02
  3.70150618e-02 -9.54492670e-03  1.41669484e-02 -3.16693783e-02
 -7.34993890e-02  7.16030896e-02 -8.79075844e-03 -7.35405907e-02
  5.49110211e-03 -8.61850306e-02 -2.84530781e-02 -1.18517958e-01
 -2.54801288e-02  5.04724942e-02  1.34370453e-03  3.96333858e-02
  3.92988464e-03  1.13441646e-02  2.60933656e-02  3.29424962e-02
 -1.01104803e-01  1.30899781e-02  1.27820605e-02 -3.41730677e-02
  5.56932054e-02  6.95627555e-02  1.21885620e-01 -1.30824465e-02
  7.16970190e-02  4.58090976e-02  3.86529788e-03  2.58989949e-02
  8.31182953e-03 -5.77049144e-02 -4.74207327e-02  7.99664259e-02
 -7.56344721e-02 -5.66985011e-02 -3.25481556e-02 -3.13461944e-03
  8.72650817e-02 -5.66520318e-02 -2.43947506e-02 -2.73484439e-02
 -3.88209410e-02 -8.89409855e-02 -1.18402829e-02 -8.58781021e-03
  5.82108051e-02  7.07102790e-02  6.03775904e-02  8.47686380e-02
 -2.26460192e-02  8.13809261e-02 -7.69163147e-02  1.25398035e-32
  1.86836608e-02 -7.60340020e-02 -1.78112164e-02  3.52526340e-03
  1.29346088e-01 -2.41790786e-02  1.52290473e-02  5.99610507e-02
  9.26805139e-02 -1.18197389e-02 -6.13789894e-02 -3.89765166e-02
 -1.98986363e-02 -1.12851977e-01  5.28385900e-02 -8.63633007e-02
 -9.47161615e-02 -4.61866260e-02 -4.73294361e-03 -8.93216431e-02
 -6.18229657e-02  5.35115749e-02 -6.54104818e-03 -1.87393185e-02
  5.19271567e-02  1.26514047e-01  4.97759171e-02 -5.30316308e-02
 -8.65602959e-03  8.09862986e-02  6.31269440e-02 -6.85010701e-02
 -5.06439470e-02 -9.76540595e-02 -1.95896905e-02 -1.87462103e-02
 -7.12639093e-02 -6.56148791e-02 -5.70869744e-02 -6.04688637e-02
  7.02566877e-02 -5.20224310e-02 -1.08995542e-01 -4.95793931e-02
 -2.27664821e-02  1.30940992e-02  2.40196865e-02  1.25344306e-01
  1.93032742e-01 -8.35741982e-02  7.43362382e-02  3.42604867e-03
 -9.42490399e-02  4.48940322e-02 -2.11658794e-02  1.07982524e-01
 -1.73314922e-02 -2.32886653e-02  7.17057958e-02 -1.91571265e-02
 -2.58831438e-02  1.12431794e-01  5.39135225e-02 -7.09841680e-03
  2.26232149e-02  2.56804097e-02  1.43348360e-02  6.40579462e-02
  5.61800264e-02  5.57058770e-03 -1.15192579e-02 -3.42844054e-02
  3.84086743e-02  7.33236410e-03  2.88695339e-02  2.92884521e-02
 -3.47443148e-02 -6.40807301e-03 -3.20680556e-03  3.39586064e-02
 -2.50994060e-02  5.51958308e-02  2.37781294e-02  4.26940508e-02
  2.69523878e-02 -6.12866133e-02  5.72257815e-03 -2.19526477e-02
 -8.56053755e-02  7.92541504e-02 -1.70205608e-02 -1.69006884e-02
 -2.27208734e-02  3.90698900e-03 -7.45561048e-02 -1.39107267e-32
  6.33233413e-02 -1.13724470e-02  2.40402948e-02  3.90582718e-02
  1.25420308e-02  1.18862176e-02 -6.12859763e-02  2.59214034e-03
 -2.93554496e-02 -1.19437659e-02 -3.05148959e-03  5.12994342e-02
  4.55392562e-02 -1.14281839e-02 -6.34979084e-02  7.21400464e-03
 -5.21996617e-02  4.18311395e-02  2.08927989e-02 -3.40834237e-03
 -3.53466235e-02 -1.02413654e-01  3.27604115e-02 -1.81476343e-02
 -6.16902225e-02  2.30854265e-02  5.00998683e-02 -1.84775405e-02
  8.78401920e-02  3.07606161e-02  5.73836789e-02  4.12136912e-02
 -5.04572913e-02 -1.19555090e-02 -9.11141746e-03  4.42255922e-02
  9.08442363e-02  3.10404748e-02 -7.87443016e-03 -3.30082811e-02
 -3.78954932e-02  4.94771823e-02 -5.47254942e-02 -3.18589695e-02
  2.98505239e-02 -9.32217948e-03 -3.37716565e-02 -3.66785079e-02
  3.03527527e-02 -6.84735104e-02 -1.83493458e-02 -6.80114105e-02
  1.07632559e-02 -4.25009653e-02  1.88144553e-03 -5.68502024e-03
 -3.71342264e-02 -1.04003459e-01  1.54087236e-02 -1.74684562e-02
  3.61295752e-02  2.97645610e-02 -1.38337221e-02 -4.52719480e-02
  5.86379878e-02  1.16253691e-02 -6.49132133e-02  7.83832222e-02
 -5.05613629e-03  1.73893254e-02  5.49474135e-02  1.77547839e-02
 -1.99102536e-02  7.96644539e-02 -8.38158801e-02  3.81507613e-02
 -3.85247692e-02  3.44985537e-02 -2.88272612e-02  2.58927997e-02
 -1.73434131e-02  3.27833071e-02 -2.95517240e-02  5.01636975e-03
  1.39693832e-02  1.31403906e-02  4.75553647e-02 -3.19256447e-02
  1.29330261e-02 -1.25485798e-02  3.20407748e-02  2.98937801e-02
 -2.17364486e-02  8.84853974e-02  4.14561443e-02 -6.68117863e-08
 -1.39337555e-02  4.65987138e-02 -6.64656684e-02 -5.24648950e-02
  1.69578772e-02 -1.15073279e-01 -7.21980408e-02 -1.05857309e-02
 -2.67799199e-02 -4.42851558e-02  1.32612931e-03 -2.36111823e-02
 -6.92452341e-02  5.25880978e-02 -8.39268193e-02  3.22637968e-02
 -5.74995615e-02 -1.07171796e-01 -3.56749222e-02 -4.85810377e-02
 -1.11900680e-02  8.90069269e-03  6.44745007e-02 -4.90132459e-02
 -2.94338632e-03 -5.52855246e-03 -3.89821157e-02  3.00952382e-02
  1.04885533e-01 -8.20808858e-02 -8.07545409e-02  9.55389999e-03
 -6.29167929e-02 -1.18172606e-02  6.94312016e-03 -9.76114720e-03
 -3.46845798e-02 -3.33284680e-03 -4.09811083e-03  3.40737067e-02
 -1.95883717e-02 -6.56873733e-02  1.26447883e-02  6.82966970e-03
  4.58360016e-02 -6.31943867e-02 -4.78616692e-02  1.29541242e-02
 -7.29960650e-02  4.25779223e-02 -6.91352487e-02  3.79729047e-02
  1.54550681e-02  5.38450405e-02  3.94522510e-02  6.98529258e-02
 -9.72986370e-02 -1.34048751e-02  4.26649451e-02 -1.44716883e-02
 -5.85069433e-02  2.28556506e-02  2.99616568e-02  4.68881838e-02]</t>
        </is>
      </c>
    </row>
    <row r="1018">
      <c r="A1018" s="1" t="n">
        <v>1016</v>
      </c>
      <c r="B1018" t="n">
        <v>13</v>
      </c>
      <c r="C1018" t="inlineStr">
        <is>
          <t>NIO Elektrofahrzeuge</t>
        </is>
      </c>
      <c r="D1018" t="inlineStr">
        <is>
          <t>Montag, 24. Februar</t>
        </is>
      </c>
      <c r="E1018" t="inlineStr">
        <is>
          <t>NIO House Hamburg</t>
        </is>
      </c>
      <c r="F1018" t="inlineStr">
        <is>
          <t>Große Bleichen 5 20354 Hamburg</t>
        </is>
      </c>
      <c r="G1018" t="inlineStr">
        <is>
          <t>business</t>
        </is>
      </c>
      <c r="H1018" t="inlineStr">
        <is>
          <t>0 € – 50 €</t>
        </is>
      </c>
      <c r="I1018" t="inlineStr">
        <is>
          <t>https://www.eventbrite.de/e/nio-elektrofahrzeuge-tickets-1217625052309?aff=ebdssbdestsearch</t>
        </is>
      </c>
      <c r="J1018" t="inlineStr">
        <is>
          <t>Erfahren Sie, wie NIO ein einzigartiges, ganzheitliches Ökosystem geschaffen hat, das nicht nur Produkte, sondern auch Erlebnisse, Innovation und eine globale Community verbindet. Im Fokus stehen die Prinzipien der Co-Creation: Wie können die Wünsche und Bedürfnisse einer weltweit vernetzten Community aktiv in die Entwicklung einer Marke integriert werden? Der Vortrag beleuchtet, wie NIO die Synergien aus Technologie, Community und Nachhaltigkeit nutzt, um ein Ökosystem zu gestalten, das über den klassischen Automobilmarkt hinausgeht.
Lassen Sie sich inspirieren von einer Vision, die Menschen weltweit verbindet und gemeinsam die Mobilität von morgen gestaltet.
Thema:
NIO Elektrofahrzeuge - wie man ein ganzheitliches Marken Ökosystem rund um eine globale Community aufbaut
Speaker:
Christian Wiegand, Deputy General Manager, NIO Deutschland
Moderation:
Peter Brawand, Vize-Präsident Bundesverbandes Marketing Clubs, Vorstand Programm Marketing Club Hamburg e.V., Gründer &amp; Chairman häppy GmbH
Termin:
Montag, den 24.02.2025
18.30 Uhr Come-together, 19 Uhr Beginn, 21.30 Uhr Ende
Im Anschluss an den Vortrag freuen wir uns auf das gemeinsame Networking.
Bitte melde Dich mit dem unten stehenden Anmeldebutton verbindlich an. Wir bitten um rechtzeitige Stornierung Deiner Anmeldung auf Eventbrite, falls Du nicht teilnehmen kannst. Gäste sind herzlich willkommen.
Wir freuen uns auf einen gemeinsamen, spannenden und inspirierenden Marketingabend.
Dein Marketing Club Hamburg e.V.</t>
        </is>
      </c>
      <c r="K1018" t="inlineStr">
        <is>
          <t>Marketing Club Hamburg e.V.</t>
        </is>
      </c>
      <c r="L1018" t="inlineStr">
        <is>
          <t>Rückerstattungsrichtlinie
Rückerstattungen bis zu 1 Tag vor dem Event</t>
        </is>
      </c>
      <c r="M1018" t="inlineStr">
        <is>
          <t>Eventdauer: 3 Stunden</t>
        </is>
      </c>
      <c r="N1018" t="inlineStr">
        <is>
          <t>Events in Deutschland, Events in Hansestadt Hamburg, Events in Hamburg, Hamburg Networking, Hamburg Geschäftlich Networking, #networking, #marketing, #hamburg, #mchh</t>
        </is>
      </c>
      <c r="O1018" t="inlineStr">
        <is>
          <t xml:space="preserve">
    The event titled "NIO Elektrofahrzeuge" is scheduled to take place on Montag, 24. Februar at NIO House Hamburg, 
    specifically at Große Bleichen 5 20354 Hamburg. This event falls under the "business" category. 
    Description: Erfahren Sie, wie NIO ein einzigartiges, ganzheitliches Ökosystem geschaffen hat, das nicht nur Produkte, sondern auch Erlebnisse, Innovation und eine globale Community verbindet. Im Fokus stehen die Prinzipien der Co-Creation: Wie können die Wünsche und Bedürfnisse einer weltweit vernetzten Community aktiv in die Entwicklung einer Marke integriert werden? Der Vortrag beleuchtet, wie NIO die Synergien aus Technologie, Community und Nachhaltigkeit nutzt, um ein Ökosystem zu gestalten, das über den klassischen Automobilmarkt hinausgeht.
Lassen Sie sich inspirieren von einer Vision, die Menschen weltweit verbindet und gemeinsam die Mobilität von morgen gestaltet.
Thema:
NIO Elektrofahrzeuge - wie man ein ganzheitliches Marken Ökosystem rund um eine globale Community aufbaut
Speaker:
Christian Wiegand, Deputy General Manager, NIO Deutschland
Moderation:
Peter Brawand, Vize-Präsident Bundesverbandes Marketing Clubs, Vorstand Programm Marketing Club Hamburg e.V., Gründer &amp; Chairman häppy GmbH
Termin:
Montag, den 24.02.2025
18.30 Uhr Come-together, 19 Uhr Beginn, 21.30 Uhr Ende
Im Anschluss an den Vortrag freuen wir uns auf das gemeinsame Networking.
Bitte melde Dich mit dem unten stehenden Anmeldebutton verbindlich an. Wir bitten um rechtzeitige Stornierung Deiner Anmeldung auf Eventbrite, falls Du nicht teilnehmen kannst. Gäste sind herzlich willkommen.
Wir freuen uns auf einen gemeinsamen, spannenden und inspirierenden Marketingabend.
Dein Marketing Club Hamburg e.V.
    It is organized by Marketing Club Hamburg e.V. and will last for Eventdauer: 3 Stunden. 
    Key topics and themes include: Events in Deutschland, Events in Hansestadt Hamburg, Events in Hamburg, Hamburg Networking, Hamburg Geschäftlich Networking, #networking, #marketing, #hamburg, #mchh.
    </t>
        </is>
      </c>
      <c r="P1018" t="inlineStr">
        <is>
          <t>[-4.80483919e-02  8.07223376e-03 -4.02920954e-02 -8.91698804e-03
  5.49303833e-03 -6.94127893e-03  1.06476899e-03  4.90995822e-03
 -5.32310419e-02  1.14083500e-03  1.45322988e-02 -5.66684455e-02
 -8.89237598e-02 -1.94342267e-02  1.63308885e-02 -1.50622763e-02
  5.92906326e-02 -9.93361622e-02 -7.04354495e-02 -1.39482617e-02
  7.61320964e-02 -1.36179656e-01 -6.40380234e-02  1.64789390e-02
 -4.28829417e-02  1.49123417e-02 -1.20107653e-02 -5.68669289e-03
 -1.44564025e-02 -7.15875924e-02 -1.30256433e-02 -9.43799131e-03
  2.84005553e-02  1.33602358e-02  1.27193764e-01  1.73862614e-02
  9.83782634e-02 -9.23064724e-02 -4.73078303e-02  5.95119670e-02
  2.69928388e-02 -9.84040201e-02 -9.69764441e-02 -7.79094175e-03
 -6.66406052e-03  6.53603896e-02  3.44988592e-02  2.17596833e-02
 -8.01495761e-02  1.23816347e-02  3.85304075e-03 -8.69579986e-02
  4.25666533e-02 -5.71547858e-02  4.29790840e-02 -3.76682053e-03
 -7.13311136e-02 -6.49894550e-02  7.71172792e-02  2.96597444e-02
  1.05178848e-01 -4.92949896e-02 -1.06377406e-02  4.69868146e-02
  4.37069610e-02  6.32779822e-02  5.86714409e-03 -2.70251352e-02
 -2.11303048e-02 -1.14340872e-01  8.44088644e-02 -1.34727299e-01
 -5.67098856e-02  7.10479170e-02  5.95055595e-02  4.23189513e-02
  4.09581251e-02  5.71577922e-02 -2.60645919e-03 -1.36831135e-01
  5.43536544e-02  4.85795774e-02  2.41477378e-02 -1.68937873e-02
 -6.69820085e-02 -6.34059869e-03 -6.67642578e-02  4.03608680e-02
  6.72125742e-02  4.11306024e-02 -5.06623052e-02  5.51293753e-02
 -4.88997549e-02 -5.59472777e-02  2.44920142e-02 -2.79012006e-02
 -7.18165040e-02  2.74466071e-02  5.94610311e-02  3.23002338e-02
  5.22307605e-02  5.74249141e-02 -1.70908477e-02  9.65408422e-03
 -5.52779436e-02 -2.68844459e-02  1.70237347e-02  1.56934336e-02
 -1.09803714e-02  9.28612426e-02 -7.02188760e-02  6.23491034e-03
  3.67543139e-02 -7.86454827e-02 -3.70458551e-02  6.99512381e-03
  1.55655146e-02 -2.52724178e-02  4.11077477e-02 -1.17357336e-02
  3.20327133e-02 -2.08721776e-02  2.46679932e-02 -9.42220539e-03
 -2.67208293e-02  1.50772318e-01 -2.36144196e-02  1.24659501e-32
 -3.67387608e-02 -2.37197094e-02 -6.21959083e-02 -1.33200211e-03
  8.11652914e-02  6.37376681e-03 -3.59066725e-02 -2.18998990e-03
 -3.19508389e-02 -4.48157676e-02 -5.39405085e-02  1.76337566e-02
 -2.85993256e-02 -3.19612697e-02  1.20549977e-01 -1.86026953e-02
  2.03371253e-02 -1.00707752e-03 -3.31410356e-02 -2.80764624e-02
  1.51406450e-03 -1.77094992e-02 -2.91392151e-02  1.82502232e-02
 -8.25705752e-03  1.07421800e-01  5.98032540e-03 -3.24411765e-02
  3.64141958e-03  2.64711305e-02  7.62116089e-02 -1.00266896e-02
  1.64351724e-02 -5.78656327e-03 -3.42545845e-02 -5.77185638e-02
  5.02453279e-03 -2.08057296e-02  1.16206827e-02 -8.02538097e-02
 -5.03333621e-02  2.24140435e-02 -9.72133204e-02 -2.17440408e-02
  1.23535162e-02  2.94679888e-02  8.59318953e-03  6.43187389e-03
  1.80258185e-01 -7.34572113e-02  1.54935680e-02 -2.82302387e-02
 -1.63586754e-02  4.52789105e-03  2.50495374e-02  5.14698625e-02
 -5.09178340e-02 -7.08354637e-02  2.99198218e-02 -1.34852201e-01
  8.13864730e-03  6.96206316e-02  1.49656599e-02 -2.48228479e-02
  3.77047025e-02 -1.18888579e-02  4.31948192e-02  5.01141138e-03
  3.70888114e-02  2.59958766e-02  8.65684007e-04 -3.87683846e-02
  4.65090424e-02  1.83432288e-02  6.69912947e-03  1.21885538e-02
 -5.93332015e-02  3.64804044e-02 -9.14167911e-02  1.00558758e-01
 -3.37347528e-03  4.15070616e-02  5.99517971e-02 -1.94404908e-02
  1.57424323e-02 -3.68585587e-02  4.40207357e-03  7.34208971e-02
 -7.90759698e-02  3.60012101e-03 -7.25102203e-04  4.59716097e-03
 -4.03565876e-02  4.81387824e-02 -4.44576666e-02 -1.41593246e-32
  1.36092708e-01 -6.09395141e-03 -8.06594715e-02 -5.44452295e-02
  5.11343889e-02  6.01314520e-03 -6.53374717e-02 -5.87198995e-02
 -5.66917993e-02  1.10704778e-02  1.89412441e-02 -3.98215652e-02
  7.42619112e-02  8.00801441e-03 -4.38217353e-03 -2.82967612e-02
 -2.85566673e-02  3.69298309e-02 -5.81309432e-03 -5.52388467e-02
  1.31653948e-03 -6.63386285e-02 -7.59186894e-02  2.39804536e-02
  3.80067006e-02  2.39503197e-02 -2.09387597e-02  2.66099013e-02
 -4.38916348e-02 -4.94714752e-02 -1.04953796e-01  4.82554026e-02
 -1.78902876e-02  3.83581147e-02  3.80780622e-02  6.85355514e-02
 -6.38472661e-03 -3.28075401e-02 -3.60823311e-02 -8.23950768e-02
  4.36653756e-02  4.14602794e-02 -6.08367361e-02  4.05361876e-03
 -1.53582357e-02  3.78136449e-02 -2.85643116e-02 -7.60324970e-02
 -1.52001111e-02 -2.24664044e-02  6.52986243e-02  6.10844791e-02
 -3.32153849e-02 -1.40277194e-02  1.94603167e-02  1.67024061e-01
  5.68565913e-03  1.06849731e-03 -1.11368611e-01  3.03405225e-02
 -1.90090435e-03  3.42119634e-02  6.73377654e-03  1.51165621e-03
  6.91071153e-02 -1.55969476e-02  2.69927420e-02  2.80400496e-02
  1.40242849e-03 -2.88322214e-02  5.66617176e-02  8.77830610e-02
 -3.89910489e-02 -4.57881913e-02 -7.48497695e-02  1.14400061e-02
  6.84337690e-02  7.36858621e-02 -6.18277751e-02 -2.03575455e-02
 -8.06732550e-02  4.09116186e-02 -3.95223647e-02  7.88578317e-02
 -1.04604280e-02  3.21757118e-03  5.08629680e-02  4.05261628e-02
 -9.31749120e-03  4.87201177e-02  3.63074266e-03 -2.18497664e-02
 -6.98854849e-02  1.28471613e-01 -1.97369978e-02 -7.33325010e-08
  3.18559669e-02  1.10594267e-02 -7.25307763e-02 -1.87903829e-02
  2.72068437e-02 -9.95227173e-02  6.56364486e-03  7.98716117e-03
 -5.18372096e-02  6.62763342e-02  1.99217070e-02  3.46286446e-02
 -7.56856725e-02  8.08842853e-02 -3.23182382e-02 -6.59609884e-02
 -6.08858764e-02  3.86296213e-02 -3.55090238e-02  6.87708007e-03
  1.13606490e-01 -6.68559074e-02 -2.86317971e-02 -2.07724813e-02
 -1.38694961e-02 -5.19097373e-02 -4.69118394e-02 -2.08525397e-02
  1.55153004e-02 -1.72467642e-02 -5.43732010e-02  4.16071117e-02
  6.69403328e-03 -1.42972227e-02 -2.72346325e-02  2.34989543e-02
 -7.60409161e-02  4.27151956e-02 -4.52804901e-02 -7.17452690e-02
 -6.22517691e-05 -3.87843209e-03 -1.30777629e-02 -9.26335156e-03
  1.79690551e-02  6.87739439e-03 -9.05011743e-02  6.87863864e-03
  1.29536949e-02  1.25962887e-02 -1.08877145e-01 -1.37491878e-02
  1.02686053e-02  3.76766436e-02 -3.04570664e-02 -2.94517558e-02
 -6.65807165e-05 -5.63993156e-02  8.05402100e-02  1.24953762e-02
  5.33089116e-02 -2.47052964e-02 -2.38423934e-03  4.65679653e-02]</t>
        </is>
      </c>
    </row>
    <row r="1019">
      <c r="A1019" s="1" t="n">
        <v>1017</v>
      </c>
      <c r="B1019" t="n">
        <v>14</v>
      </c>
      <c r="C1019" t="inlineStr">
        <is>
          <t>CHERRY MOON X CODA OPENING</t>
        </is>
      </c>
      <c r="D1019" t="inlineStr">
        <is>
          <t>Samstag, 22. Februar</t>
        </is>
      </c>
      <c r="E1019" t="inlineStr">
        <is>
          <t>Congresspl. 2</t>
        </is>
      </c>
      <c r="F1019" t="inlineStr">
        <is>
          <t>Congressplatz 2 20355 Hamburg</t>
        </is>
      </c>
      <c r="G1019" t="inlineStr">
        <is>
          <t>music</t>
        </is>
      </c>
      <c r="H1019" t="inlineStr">
        <is>
          <t>10 € – 15 €</t>
        </is>
      </c>
      <c r="I1019" t="inlineStr">
        <is>
          <t>https://www.eventbrite.com/e/cherry-moon-x-coda-opening-tickets-1246111325519?aff=ebdssbdestsearch</t>
        </is>
      </c>
      <c r="J1019" t="inlineStr">
        <is>
          <t>SPECIAL Cherry Moon x Coda
///DATE: 22.02.2025
//HOUR: 22:00 Uhr - 05:00 Uhr
//MUSIC: LEON PRECEK / DENIZ DAN TUNA
//LOCATION: CODA CLUB / RADISSON BLU / HAMBURG
18+
Haftungsausschluss:
Bitte beachten Sie, dass der Kauf eines Tickets keine Garantie auf Einlass darstellt
Für Sachbeschädigung und Verunreinigung von Transportmitteln, der Veranstaltungsort und des Veranstaltungsmaterials ist der Verursacher ersatzpflichtig.
Wir bitten um verantwortungsbewussten Konsum
Durch den Ticketkauf und die Teilnahme an unseren Veranstaltungen erklären Sie sich damit einverstanden, dass Sie möglicherweise auf Fotos und Bildmaterial zu sehen und möglicherweise auch erkennbar sind. Die Fotos können zur Dokumentation sowie zur Bewerbung unserer Veranstaltung auf Social Media oder unserer Website verwendet werden.
Instagram: cherrymoon</t>
        </is>
      </c>
      <c r="K1019" t="inlineStr">
        <is>
          <t>Cherry Moon</t>
        </is>
      </c>
      <c r="L1019" t="inlineStr">
        <is>
          <t>Rückerstattungsrichtlinie
Keine Rückerstattungen</t>
        </is>
      </c>
      <c r="M1019" t="inlineStr">
        <is>
          <t>Dauer nicht verfügbar</t>
        </is>
      </c>
      <c r="N1019" t="inlineStr">
        <is>
          <t>Events in Deutschland, Events in Hansestadt Hamburg, Events in Hamburg, Hamburg Performances, Hamburg Musik Performances, #rooftop, #event, #moon, #afrohouse, #openair, #cherry, #keinemusik</t>
        </is>
      </c>
      <c r="O1019" t="inlineStr">
        <is>
          <t xml:space="preserve">
    The event titled "CHERRY MOON X CODA OPENING" is scheduled to take place on Samstag, 22. Februar at Congresspl. 2, 
    specifically at Congressplatz 2 20355 Hamburg. This event falls under the "music" category. 
    Description: SPECIAL Cherry Moon x Coda
///DATE: 22.02.2025
//HOUR: 22:00 Uhr - 05:00 Uhr
//MUSIC: LEON PRECEK / DENIZ DAN TUNA
//LOCATION: CODA CLUB / RADISSON BLU / HAMBURG
18+
Haftungsausschluss:
Bitte beachten Sie, dass der Kauf eines Tickets keine Garantie auf Einlass darstellt
Für Sachbeschädigung und Verunreinigung von Transportmitteln, der Veranstaltungsort und des Veranstaltungsmaterials ist der Verursacher ersatzpflichtig.
Wir bitten um verantwortungsbewussten Konsum
Durch den Ticketkauf und die Teilnahme an unseren Veranstaltungen erklären Sie sich damit einverstanden, dass Sie möglicherweise auf Fotos und Bildmaterial zu sehen und möglicherweise auch erkennbar sind. Die Fotos können zur Dokumentation sowie zur Bewerbung unserer Veranstaltung auf Social Media oder unserer Website verwendet werden.
Instagram: cherrymoon
    It is organized by Cherry Moon and will last for Dauer nicht verfügbar. 
    Key topics and themes include: Events in Deutschland, Events in Hansestadt Hamburg, Events in Hamburg, Hamburg Performances, Hamburg Musik Performances, #rooftop, #event, #moon, #afrohouse, #openair, #cherry, #keinemusik.
    </t>
        </is>
      </c>
      <c r="P1019" t="inlineStr">
        <is>
          <t>[ 2.89753694e-02 -1.15437685e-02 -8.04104190e-03 -2.87975091e-02
 -6.58774450e-02  7.84590542e-02 -4.94921803e-02  4.56252974e-03
 -4.63086925e-03  3.22414413e-02  5.34463115e-03 -3.93086411e-02
 -5.52770086e-02 -4.06170301e-02  3.98879172e-03 -3.22809666e-02
  2.34756358e-02 -5.25289141e-02 -2.02199817e-02  1.57025605e-02
  4.42192145e-02 -7.89585486e-02 -8.67640525e-02  6.47425801e-02
 -8.01603422e-02  5.73914051e-02  9.89733264e-03  4.40128893e-03
 -4.37494777e-02 -3.19996811e-02 -1.60031747e-02  7.34748766e-02
  1.40673369e-02 -3.64227332e-02  7.73486719e-02  2.73067020e-02
  5.12422509e-02 -1.25540897e-01 -1.78333279e-02  1.71848908e-02
 -4.65167314e-03 -5.43203838e-02 -4.09731120e-02  7.46521279e-02
 -1.60284955e-02  4.01732922e-02 -1.31811779e-02 -2.43186317e-02
 -5.12400977e-02  6.51362538e-02  9.87765640e-02 -2.16696411e-03
  6.92533478e-02 -2.29386557e-02  5.21540940e-02 -2.34752055e-03
 -8.97470564e-02  5.88816740e-02  8.69628713e-02  9.09214839e-02
 -3.75526100e-02  7.03229150e-03 -2.16254150e-03 -5.67192920e-02
 -1.84205025e-02  5.07135736e-03 -6.43634424e-02 -6.49517030e-02
 -6.72787661e-04 -6.14303797e-02  7.44143650e-02 -1.81405824e-02
 -2.49272045e-02  4.06529708e-03 -9.00254399e-03 -7.64611037e-03
 -5.85307647e-03  5.91928884e-02 -1.19588221e-03 -9.06559378e-02
 -1.72811151e-02 -1.21940657e-01 -3.12536061e-02 -5.66870198e-02
  1.98625959e-02 -1.20825619e-02 -2.03404836e-02  6.34718165e-02
 -3.22816521e-02  8.19520205e-02 -5.55544160e-02  2.77410317e-02
 -4.76355217e-02 -1.60732940e-02 -3.71500626e-02 -2.60473099e-02
 -5.77411726e-02  1.47995995e-02  1.52118802e-01  1.48313493e-02
  5.43137714e-02  9.98068601e-02 -3.09824105e-02 -2.99844127e-02
  1.47117553e-02 -5.57345375e-02 -3.22025083e-02  2.39018537e-03
 -2.52921041e-02 -2.19123773e-02 -2.14038566e-02 -8.84438050e-05
  3.61701921e-02 -6.43929541e-02 -1.33601561e-01  1.03860147e-01
 -9.20861214e-02 -2.09439043e-02  4.89629507e-02 -1.14223383e-01
  1.77232141e-03 -2.67734472e-02  5.65023273e-02  6.01979047e-02
 -1.66682173e-02 -2.45694537e-02 -1.64877751e-03  9.79070641e-33
 -1.82795282e-02 -7.34050125e-02 -9.42803100e-02 -9.04127210e-02
  9.49367136e-02 -5.41844331e-02 -2.14395449e-02  3.21233943e-02
  3.45641933e-02  2.41226852e-02 -2.78646443e-02 -3.26755419e-02
 -8.75681546e-03 -1.33425325e-01  7.68890977e-02  4.17470299e-02
  3.97175476e-02 -6.43282309e-02 -1.03855841e-01 -7.40798786e-02
 -4.26376350e-02  2.20051538e-02  3.12716998e-02 -6.03829697e-02
  3.26297320e-02  1.27294481e-01 -4.68816317e-04 -8.08144882e-02
  1.10240735e-01  3.60629186e-02  2.84434129e-02 -4.16509286e-02
  4.79547121e-02  3.17755435e-03  7.12821260e-02  6.75867572e-02
  3.84124904e-03 -9.97998193e-03 -5.77714741e-02 -6.32512867e-02
  5.53716756e-02 -2.84463186e-02 -1.27469242e-01 -2.45954230e-04
 -2.79124957e-02 -2.47863568e-02 -7.90835824e-03 -3.91026661e-02
  1.97796628e-01 -2.66195275e-02  1.52857387e-02  3.49738523e-02
 -9.70166177e-03  4.63220701e-02  4.22795638e-02  3.99705283e-02
 -3.04481611e-02 -2.03645099e-02  1.14298658e-02  2.96468171e-03
  1.96931530e-02  4.40406278e-02  1.13345385e-02 -3.47921848e-02
 -3.43998522e-02  3.15560028e-02  3.63504998e-02 -3.36774141e-02
  6.10729493e-03 -6.58825785e-02  3.27504873e-02 -7.95852020e-02
  7.07611293e-02 -2.56287195e-02 -4.23228256e-02  4.46648598e-02
  3.92625928e-02  2.89275609e-02  5.08112423e-02  3.75780314e-02
 -4.36999388e-02  5.03779203e-02  1.10453710e-01  5.06252609e-03
 -8.82238243e-03  5.21750189e-02  1.04741268e-02  3.31946239e-02
 -8.09812322e-02 -4.13375720e-03 -6.36510849e-02 -3.99118811e-02
 -1.00787012e-02  3.83692645e-02  2.78408006e-02 -1.23353027e-32
  7.73279145e-02  5.25829382e-03 -4.65582684e-02 -5.35037145e-02
  2.34540552e-02  3.11803706e-02 -4.10818309e-02  5.56931971e-03
 -3.11989170e-02 -1.87769404e-03 -4.52790521e-02  1.56166451e-02
  8.24993476e-04  4.32010740e-03 -6.74467981e-02 -1.80618279e-02
  3.92609611e-02  8.68971422e-02 -1.62029564e-02  3.27748507e-02
  3.60637791e-02  2.29302663e-02 -2.84087881e-02  2.38924045e-02
 -1.99668966e-02 -1.11663099e-02  1.24062359e-01  3.99107598e-02
 -3.56792286e-02 -4.09120619e-02 -7.89781660e-02  1.69268828e-02
 -6.60338774e-02 -6.82025924e-02 -1.99458543e-02  4.02160063e-02
  4.95890863e-02  2.24721134e-02 -4.44221236e-02  8.31897184e-02
 -2.07254719e-02 -2.40151328e-03 -6.03951216e-02 -1.16122067e-02
  3.58404517e-02  5.49471118e-02 -2.91863680e-02  5.22201657e-02
  4.65377374e-03  7.13295722e-03  6.80446718e-03 -3.04960199e-02
  2.38161441e-02  2.36328482e-03  3.83575186e-02  8.40313286e-02
 -1.09537333e-01 -4.86968867e-02  1.28912581e-02 -4.71205562e-02
  2.67529283e-02 -4.52799441e-06 -2.63195578e-02 -1.05254930e-02
  1.16770184e-02  2.28079520e-02 -1.88495219e-02 -7.74019882e-02
 -7.36783491e-03  7.46126333e-03 -2.77402010e-02 -1.60509758e-02
 -7.00045750e-02  6.09109588e-02 -7.40287229e-02 -1.77593511e-02
 -5.35923280e-02  8.96539018e-02  3.38781327e-02  1.41722821e-02
 -5.99501356e-02  1.11156970e-01 -4.47443090e-02  7.51298387e-03
  4.97974046e-02  7.76940286e-02  5.90008534e-02  3.00015672e-03
 -1.01216525e-01 -1.23596536e-02 -1.39988428e-02  6.74766600e-02
 -5.39014721e-03  3.11575681e-02 -5.03194965e-02 -6.12667534e-08
  4.54278179e-02  4.90339994e-02 -1.25163883e-01 -5.27934134e-02
  4.23773751e-02 -5.92943430e-02 -1.50724137e-02  2.24722493e-02
 -6.06488585e-02 -8.56767222e-03  1.19701689e-02  3.02827451e-02
 -8.14958662e-02 -4.14277427e-02 -1.20038763e-01  5.12014404e-02
 -1.78691689e-02 -5.19696216e-04 -5.31273149e-02 -2.92740967e-02
  6.08548485e-02  1.92756709e-02  4.10522297e-02 -8.33652765e-02
 -2.93577462e-02 -7.02005625e-03  2.66651921e-02  7.93984979e-02
 -1.94045063e-02 -1.25988899e-02 -2.00886950e-02  4.07779180e-02
 -4.46431991e-03 -1.01438940e-01  4.01408598e-02  5.47999563e-03
  5.97166922e-03  8.04379676e-03  1.16351480e-02  3.18224877e-02
 -9.87302791e-03  2.11154968e-02 -1.86174270e-02  3.96897122e-02
  1.88345406e-02  3.22017893e-02  1.95571762e-02  6.27394691e-02
  7.93661736e-03  4.87661511e-02 -7.66859800e-02  1.10426946e-02
 -8.78748745e-02 -2.91600041e-02  2.16329787e-02  1.06813334e-01
  1.20704398e-02 -7.15546217e-03  2.94072623e-03  5.75734396e-03
  2.72069704e-02 -5.53358681e-02 -6.18468784e-02  3.19408812e-02]</t>
        </is>
      </c>
    </row>
    <row r="1020">
      <c r="A1020" s="1" t="n">
        <v>1018</v>
      </c>
      <c r="B1020" t="n">
        <v>15</v>
      </c>
      <c r="C1020" t="inlineStr">
        <is>
          <t>Spring 2025 - Hamburg, Germany</t>
        </is>
      </c>
      <c r="D1020" t="inlineStr">
        <is>
          <t>Samstag, 8. März</t>
        </is>
      </c>
      <c r="E1020" t="inlineStr">
        <is>
          <t>Stiftung Kultur Palast</t>
        </is>
      </c>
      <c r="F1020" t="inlineStr">
        <is>
          <t>Öjendorfer Weg 30a 22119 Hamburg</t>
        </is>
      </c>
      <c r="G1020" t="inlineStr">
        <is>
          <t>health</t>
        </is>
      </c>
      <c r="H1020" t="inlineStr">
        <is>
          <t>Kostenlos</t>
        </is>
      </c>
      <c r="I1020" t="inlineStr">
        <is>
          <t>https://www.eventbrite.co.uk/e/spring-2025-hamburg-germany-tickets-1098024122709?aff=ebdssbdestsearch</t>
        </is>
      </c>
      <c r="J1020" t="inlineStr">
        <is>
          <t>Energie für Ihren Geist
Auch im Jahr 2025 kehren wir mit den dōTERRA Spring Tour Events zurück und legen den Fokus auf die zentralen Elemente eines erfüllten Lebens. Es ist Zeit, neue Ideen zu erschaffen und Routinen weiterzuentwickeln. Genau wie die Natur, können auch wir neu beginnen. Die eigenen Morgen-oder Abendgewohnheiten aufzufrischen ist gesund. Also seien Sie dabei und stärken Sie Ihr Mindset mit der richtigen Energie für ein neues Jahr.
Energie für Ihren Körper
Ernährung und Verdauung stehen im Mittelpunkt des dōTERRA Wellness-Charts. Wir sind, was wir essen. Neben vollwertigen Lebensmitteln und Bewegung stellt sich die Frage: Wie können wir die dōTERRA-Produkte optimal nutzen, um in einer Zeit des Wachstums aufzublühen? Schon die kleinste Veränderung kann Ihre Routine stärken und Ihrem Körper ein Leben lang zugutekommen.
Energie für Ihre Seele
Jede Faser Ihres Wesens macht Sie aus. Deshalb ist es essenziell, Ihre Seele mit der richtigen Energie zu nähren – für all das, was dōTERRA Ihnen 2025 bieten wird. Die Spring Events führen uns zurück zu den Grundlagen und laden uns ein, uns neu aufzustellen und darüber nachzudenken, wie wir gewachsen sind. Lassen Sie uns den Frühling gemeinsam begrüßen und mit ihm das Potenzial für Veränderung.
Wir freuen uns auf Sie!</t>
        </is>
      </c>
      <c r="K1020" t="inlineStr">
        <is>
          <t>dōTERRA Europe</t>
        </is>
      </c>
      <c r="L1020" t="inlineStr">
        <is>
          <t>Rückerstattungsrichtlinie
Rückerstattungen bis zu 30 Tage vor dem Event</t>
        </is>
      </c>
      <c r="M1020" t="inlineStr">
        <is>
          <t>Eventdauer: 7 Stunden</t>
        </is>
      </c>
      <c r="N1020" t="inlineStr">
        <is>
          <t>Events in Deutschland, Events in Hansestadt Hamburg, Events in Hamburg, Hamburg Tours, Hamburg Gesundheit Tours</t>
        </is>
      </c>
      <c r="O1020" t="inlineStr">
        <is>
          <t xml:space="preserve">
    The event titled "Spring 2025 - Hamburg, Germany" is scheduled to take place on Samstag, 8. März at Stiftung Kultur Palast, 
    specifically at Öjendorfer Weg 30a 22119 Hamburg. This event falls under the "health" category. 
    Description: Energie für Ihren Geist
Auch im Jahr 2025 kehren wir mit den dōTERRA Spring Tour Events zurück und legen den Fokus auf die zentralen Elemente eines erfüllten Lebens. Es ist Zeit, neue Ideen zu erschaffen und Routinen weiterzuentwickeln. Genau wie die Natur, können auch wir neu beginnen. Die eigenen Morgen-oder Abendgewohnheiten aufzufrischen ist gesund. Also seien Sie dabei und stärken Sie Ihr Mindset mit der richtigen Energie für ein neues Jahr.
Energie für Ihren Körper
Ernährung und Verdauung stehen im Mittelpunkt des dōTERRA Wellness-Charts. Wir sind, was wir essen. Neben vollwertigen Lebensmitteln und Bewegung stellt sich die Frage: Wie können wir die dōTERRA-Produkte optimal nutzen, um in einer Zeit des Wachstums aufzublühen? Schon die kleinste Veränderung kann Ihre Routine stärken und Ihrem Körper ein Leben lang zugutekommen.
Energie für Ihre Seele
Jede Faser Ihres Wesens macht Sie aus. Deshalb ist es essenziell, Ihre Seele mit der richtigen Energie zu nähren – für all das, was dōTERRA Ihnen 2025 bieten wird. Die Spring Events führen uns zurück zu den Grundlagen und laden uns ein, uns neu aufzustellen und darüber nachzudenken, wie wir gewachsen sind. Lassen Sie uns den Frühling gemeinsam begrüßen und mit ihm das Potenzial für Veränderung.
Wir freuen uns auf Sie!
    It is organized by dōTERRA Europe and will last for Eventdauer: 7 Stunden. 
    Key topics and themes include: Events in Deutschland, Events in Hansestadt Hamburg, Events in Hamburg, Hamburg Tours, Hamburg Gesundheit Tours.
    </t>
        </is>
      </c>
      <c r="P1020" t="inlineStr">
        <is>
          <t>[-4.81696427e-02  7.96747059e-02  4.15108129e-02  3.30989324e-02
  3.23905312e-02  2.63314079e-02 -8.97670165e-02 -1.11043910e-02
 -4.96510379e-02  2.71376222e-02 -2.42237691e-02 -4.64551710e-02
 -3.17728408e-02 -5.13270637e-03  5.73181845e-02 -5.90255782e-02
 -2.89859343e-03 -9.00141820e-02 -1.22080918e-03  3.33680436e-02
 -1.71362679e-03 -5.31405360e-02 -6.26673847e-02  7.46894404e-02
 -5.53318411e-02 -3.35675548e-03  5.13386726e-03 -7.15899616e-02
 -6.72219247e-02  3.55633684e-02  2.17375960e-02 -3.69406641e-02
 -9.47139189e-02 -4.59060185e-02  5.24337701e-02 -2.52634892e-03
  1.15168437e-01 -2.99745537e-02 -8.21555033e-02  7.72557706e-02
 -7.81166181e-02 -7.97856376e-02 -5.93565851e-02 -4.70097624e-02
  1.03012256e-01  2.85612512e-02 -4.27581742e-02 -2.60558818e-02
 -5.39106727e-02  1.11522026e-01  1.01992106e-02 -2.80537773e-02
  5.84612936e-02 -5.02789728e-02  5.60191832e-02  3.38185951e-02
 -6.98807463e-02 -1.12117909e-01 -3.70387360e-02  6.89881742e-02
  4.05130023e-03 -7.74691403e-02 -4.91989441e-02 -8.19230732e-03
 -1.71233322e-02 -2.68810056e-02  1.71313174e-02 -1.69896632e-02
  2.53642853e-02 -5.18938452e-02  4.66919914e-02 -1.52425334e-01
  2.43305173e-02  6.22333810e-02 -2.15719435e-02  3.48640829e-02
 -2.37149522e-02  6.21685013e-02  2.95930281e-02 -1.09811440e-01
  2.43017431e-02 -1.71061363e-02  5.75380251e-02 -7.25046080e-03
 -3.20075788e-02  1.74574982e-02 -4.37593348e-02  1.36266714e-02
  3.45832668e-02  8.59494433e-02 -4.02735472e-02  2.11998690e-02
 -1.07028469e-01  4.88136671e-02 -8.77859350e-03  5.94131164e-02
 -2.87867691e-02  2.44105328e-02  1.16414949e-01  3.11389510e-02
  4.90354486e-02  1.85793662e-03  2.76728850e-02  2.57005375e-02
 -1.56124458e-02 -8.20659846e-02 -6.90062623e-03 -5.01317196e-02
  4.03958373e-02  3.07923108e-02 -9.69379267e-04  1.90846846e-02
  3.70542072e-02 -8.81590843e-02 -3.11269108e-02  7.98232481e-03
  4.06838953e-02 -7.44144171e-02  1.63903125e-02 -3.20264362e-02
  6.10636361e-02 -1.80816427e-02  4.67873774e-02  5.37961535e-02
  3.92406620e-02  1.06917359e-01  5.07335514e-02  1.58447705e-32
 -1.23043777e-02 -1.01807058e-01  8.74874964e-02  4.66849655e-02
  2.97924727e-02  2.39342973e-02 -1.67779159e-03 -2.32335124e-02
  4.15678658e-02 -7.99185485e-02 -2.10976060e-02  7.14421039e-03
 -2.71252505e-02 -6.52161986e-02  3.59465256e-02 -4.71221954e-02
  2.30886624e-03 -2.27266457e-02 -6.95397332e-02 -4.15470526e-02
 -9.01944004e-03 -5.33750840e-02  3.04821320e-02  5.90174906e-02
  2.34552268e-02  1.56501547e-01  4.35402580e-02 -6.51355907e-02
 -4.45191376e-02  4.70775254e-02  1.13939099e-01  4.73775854e-03
  5.70170721e-03 -6.72867075e-02 -1.26232263e-02 -3.83805600e-03
  2.19216254e-02  3.30194570e-02 -2.02807188e-02 -7.60736242e-02
  7.80802593e-02 -1.90948211e-02 -4.08848114e-02  3.35459672e-02
  2.08421536e-02  1.08514242e-02 -3.60442023e-03  5.72568923e-03
  6.63111880e-02 -8.06822032e-02 -4.99023534e-02  6.06583152e-03
 -5.02104685e-02 -2.91123074e-02  3.96539867e-02  7.80971423e-02
  8.50184262e-03 -1.45734465e-02 -7.64263049e-02 -3.87451313e-02
  1.26323348e-03  6.73359111e-02 -4.81504155e-03 -6.99570253e-02
  1.04403740e-03 -3.17856739e-03  1.06397038e-02 -4.66925874e-02
 -4.18287925e-02  2.40209512e-02  5.05515821e-02  1.61615647e-02
  6.93355724e-02  8.06866214e-03  7.94478580e-02  5.44888079e-02
  4.46563065e-02  8.42542574e-02 -1.13079153e-01  6.95477352e-02
  2.77131656e-03  2.69812364e-02  4.96359393e-02  3.69443074e-02
  5.49512133e-02 -6.03645891e-02  1.79471988e-02  3.61327231e-02
 -3.58358063e-02 -2.07956545e-02  4.68171723e-02  4.30688299e-02
  3.10742855e-02  9.11072791e-02 -9.77786854e-02 -1.76455808e-32
  6.71840385e-02  4.25437875e-02 -4.90930192e-02 -1.60358138e-02
  4.54527810e-02 -1.77279916e-02 -3.20409536e-02  3.46649848e-02
 -2.03761067e-02 -3.45784761e-02  1.91898309e-02 -1.09523637e-02
  6.07334310e-03  5.08567393e-02 -3.33680212e-02  3.54371220e-02
  1.01898964e-02  3.87092791e-02 -5.49337268e-02  1.08251385e-04
  4.40098941e-02  2.48264875e-02 -1.01336986e-02 -2.33367402e-02
  1.87693592e-02  7.73087470e-03  7.30481893e-02  3.32823135e-02
 -3.41883302e-02 -8.77273530e-02 -5.56711964e-02  2.15403028e-02
  2.86983028e-02 -8.65000580e-03  8.15533474e-03  4.41580489e-02
 -1.20310625e-02 -2.56781410e-02 -6.73870966e-02  1.35058500e-02
  3.92290987e-02 -4.02412517e-03 -1.04758963e-01 -3.29799019e-02
  4.55547906e-02 -4.13690992e-02 -4.68356647e-02 -4.05974016e-02
 -3.01588117e-03 -5.10200001e-02  8.22909772e-02 -7.03092888e-02
 -6.65087849e-02  2.54028570e-02  5.70748970e-02  3.41922715e-02
 -3.99484783e-02 -8.44017938e-02 -6.98122755e-02 -1.53819770e-02
 -2.30492707e-02  4.69567366e-02  2.34801956e-02 -2.40845587e-02
  1.98386535e-02 -6.18422925e-02  7.22856552e-04 -4.07392085e-02
 -1.10562413e-03 -2.14010347e-02 -1.92657728e-02  2.56344657e-02
 -2.64601856e-02 -2.41887961e-02 -1.96576789e-02 -5.27401008e-02
  1.94990207e-02  7.15205818e-02 -4.94483858e-02  2.45885886e-02
 -1.41795069e-01  5.20938775e-03 -4.23854925e-02  4.19880375e-02
 -3.52853499e-02  5.57246692e-02  2.00030822e-02 -5.05861477e-04
 -2.19506156e-02  7.77595937e-02 -2.07691863e-02  7.47795105e-02
 -5.49902581e-02  6.39802068e-02  5.01348078e-03 -7.11486905e-08
  1.01043954e-01  3.23500298e-02 -4.23043929e-02 -2.36392375e-02
 -1.37949428e-02 -1.07540011e-01 -3.34916115e-02 -2.16585724e-03
 -8.21583904e-03  8.64202976e-02  2.20727827e-02  1.30732879e-01
  1.48407090e-02  3.41605581e-03 -9.22849923e-02 -1.55760832e-02
 -7.38602355e-02  4.77881804e-02 -6.31108955e-02 -1.03765139e-02
 -1.15359910e-02 -3.44505645e-02  1.42269779e-03 -2.84534600e-02
  2.76463740e-02 -4.99939211e-02 -5.98912761e-02  2.74974927e-02
  4.83544990e-02 -7.43101686e-02 -8.16418007e-02  3.31778973e-02
 -5.47013506e-02  2.19871849e-03 -9.08075124e-02 -4.92661186e-02
 -9.20177698e-02  4.13462184e-02 -3.34196016e-02  5.48836365e-02
 -1.65342353e-02 -4.02235948e-02 -2.45196209e-03  4.94577624e-02
  1.15405833e-02 -8.20436627e-02 -5.13682365e-02 -3.20327394e-02
  2.08301134e-02 -2.11775247e-02 -1.33909702e-01 -1.91949047e-02
  3.79037671e-02 -1.43589312e-02 -4.57741320e-02  7.73049518e-02
  1.17857903e-02 -5.55565991e-02  3.92453792e-03  1.46757942e-02
 -1.64955240e-02 -5.10368757e-02 -1.01499811e-01  7.18457252e-02]</t>
        </is>
      </c>
    </row>
    <row r="1021">
      <c r="A1021" s="1" t="n">
        <v>1019</v>
      </c>
      <c r="B1021" t="n">
        <v>16</v>
      </c>
      <c r="C1021" t="inlineStr">
        <is>
          <t>Social Developers Conference 2025</t>
        </is>
      </c>
      <c r="D1021" t="inlineStr">
        <is>
          <t>Saturday, March 15</t>
        </is>
      </c>
      <c r="E1021" t="inlineStr">
        <is>
          <t>SAE Institute Hamburg</t>
        </is>
      </c>
      <c r="F1021" t="inlineStr">
        <is>
          <t>Feldstraße 66 20359 Hamburg, Show map</t>
        </is>
      </c>
      <c r="G1021" t="inlineStr">
        <is>
          <t>science-and-tech</t>
        </is>
      </c>
      <c r="H1021" t="inlineStr">
        <is>
          <t>€0 – €40</t>
        </is>
      </c>
      <c r="I1021" t="inlineStr">
        <is>
          <t>https://www.eventbrite.com/e/social-developers-conference-2025-tickets-1044090782637?aff=ebdssbdestsearch</t>
        </is>
      </c>
      <c r="J1021" t="inlineStr">
        <is>
          <t>Social Developers Club is on a mission is to create an engaged and inclusive tech club that brings people together to share knowledge in an accessible environment.
We strive to break down barriers, alleviate fears, and overcome biases to nurture a broad community of learners, innovators, and experts.
At our annually conference we want to connect people from different places, backgrounds and interests in technology to network and have a great time together. During the day we offer a variety of tech tealk, hands-on workshops and fun breaks to exchange with everyone.
The whole event addresses beginners as well as experts. We are welcoming all genders, ages, backgrounds and skill-levels!
If you want to be part of a great day and get to know the developer community, join our conference - We cannot wait to meet you!
All you need to know to plan your day
✌️15th of March 2025✌️
The event will take place at Feldstraße Bunker (Flakturm IV) on the second floor. [Address below]
--------------------------------------------------------------
CHECK-IN: 09:30 am - Breakfast will be provided
START: 10:00 am - Welcome Talk
TALKS &amp; WORKSHOPS: 10:30 pm - Talks &amp; Workshops for hands on experiences
BREAK: 12:30 pm - Lunch will be provided
MORE TALKS &amp; WORKSHOPS: 2:00 pm - Let's get inspired and learn new things
COMMUNITY TIME: 05:00 pm - making new connections
Approx. END: 08:00 pm
--------------------------------------------------------------
We will add further info about the event on our Website:
SOCIAL DEVELOPERS CLUB
Please be aware that at all our events we respect our Code Of Conduct. Make sure to read it carefully.
--------------------------------------------------------------
We will provide food, non-alcoholic drinks and tap water during the event. Feel free to bring your own bottle to refill water during the day - think environmentally friendly 😉🌱
--------------------------------------------------------------
As always, we have a contingent of free diversity tickets. Please use this form to apply for one of the tickets (takes about 5 minutes)
If you have any questions, you can rech out to:
hello@socialdevelopersclub.de
We are happy to SEE YOU SOON !🤖</t>
        </is>
      </c>
      <c r="K1021" t="inlineStr">
        <is>
          <t>Social Developers Club</t>
        </is>
      </c>
      <c r="L1021" t="inlineStr">
        <is>
          <t>Refund Policy
Refunds up to 7 days before event</t>
        </is>
      </c>
      <c r="M1021" t="inlineStr">
        <is>
          <t>Event lasts 8 hours</t>
        </is>
      </c>
      <c r="N1021" t="inlineStr">
        <is>
          <t>Germany Events, Hamburg Events, Things to do in Hamburg, Hamburg Conferences, Hamburg Science &amp; Tech Conferences, #technology, #programming, #coding, #diversity, #digitalisierung, #künstliche_intelligenz, #tech_conference, #events_in_hamburg</t>
        </is>
      </c>
      <c r="O1021" t="inlineStr">
        <is>
          <t xml:space="preserve">
    The event titled "Social Developers Conference 2025" is scheduled to take place on Saturday, March 15 at SAE Institute Hamburg, 
    specifically at Feldstraße 66 20359 Hamburg, Show map. This event falls under the "science-and-tech" category. 
    Description: Social Developers Club is on a mission is to create an engaged and inclusive tech club that brings people together to share knowledge in an accessible environment.
We strive to break down barriers, alleviate fears, and overcome biases to nurture a broad community of learners, innovators, and experts.
At our annually conference we want to connect people from different places, backgrounds and interests in technology to network and have a great time together. During the day we offer a variety of tech tealk, hands-on workshops and fun breaks to exchange with everyone.
The whole event addresses beginners as well as experts. We are welcoming all genders, ages, backgrounds and skill-levels!
If you want to be part of a great day and get to know the developer community, join our conference - We cannot wait to meet you!
All you need to know to plan your day
✌️15th of March 2025✌️
The event will take place at Feldstraße Bunker (Flakturm IV) on the second floor. [Address below]
--------------------------------------------------------------
CHECK-IN: 09:30 am - Breakfast will be provided
START: 10:00 am - Welcome Talk
TALKS &amp; WORKSHOPS: 10:30 pm - Talks &amp; Workshops for hands on experiences
BREAK: 12:30 pm - Lunch will be provided
MORE TALKS &amp; WORKSHOPS: 2:00 pm - Let's get inspired and learn new things
COMMUNITY TIME: 05:00 pm - making new connections
Approx. END: 08:00 pm
--------------------------------------------------------------
We will add further info about the event on our Website:
SOCIAL DEVELOPERS CLUB
Please be aware that at all our events we respect our Code Of Conduct. Make sure to read it carefully.
--------------------------------------------------------------
We will provide food, non-alcoholic drinks and tap water during the event. Feel free to bring your own bottle to refill water during the day - think environmentally friendly 😉🌱
--------------------------------------------------------------
As always, we have a contingent of free diversity tickets. Please use this form to apply for one of the tickets (takes about 5 minutes)
If you have any questions, you can rech out to:
hello@socialdevelopersclub.de
We are happy to SEE YOU SOON !🤖
    It is organized by Social Developers Club and will last for Event lasts 8 hours. 
    Key topics and themes include: Germany Events, Hamburg Events, Things to do in Hamburg, Hamburg Conferences, Hamburg Science &amp; Tech Conferences, #technology, #programming, #coding, #diversity, #digitalisierung, #künstliche_intelligenz, #tech_conference, #events_in_hamburg.
    </t>
        </is>
      </c>
      <c r="P1021" t="inlineStr">
        <is>
          <t>[-7.96264689e-03 -1.24862231e-02  5.34098037e-02  6.80509284e-02
  7.55886286e-02  3.02015636e-02 -2.32433639e-02 -4.89742123e-02
 -5.12992255e-02 -4.57498096e-02 -4.30171862e-02 -9.38559100e-02
 -3.83144803e-02 -2.76614595e-02  8.12746305e-03 -1.21854972e-02
  8.20912141e-03 -1.04405597e-01  1.38984760e-02 -6.58810697e-03
 -6.04421981e-02 -1.32075652e-01 -1.40391914e-02  3.04131731e-02
 -4.95728627e-02 -4.02434729e-03  7.33123021e-03 -3.31079997e-02
  1.24761108e-02  3.86872552e-02  1.93668772e-02  8.01435411e-02
  1.71744842e-02  5.20626791e-02  5.91937080e-02  3.10014095e-02
  5.05845249e-02 -5.00590801e-02  3.94893512e-02  5.49505539e-02
 -1.21233344e-01 -1.32752940e-01  1.03568388e-02  4.09683101e-02
  5.43243028e-02  2.52909102e-02  1.71278231e-02 -7.00858459e-02
 -6.05655722e-02  4.56936918e-02 -4.15940993e-02 -1.12711355e-01
  3.61237228e-02 -3.18039283e-02  1.50317606e-02  3.46856453e-02
  1.29316347e-02 -4.73393798e-02  4.81714644e-02 -2.15221681e-02
  3.31586823e-02 -9.24399346e-02 -1.15586355e-01  2.33707391e-02
  3.24603426e-03 -2.03345418e-02 -1.05191283e-02  1.46247685e-01
  5.22485077e-02 -4.06524427e-02  1.51669336e-02 -6.68069301e-03
  2.89178193e-02  3.75133604e-02  9.25378203e-02  2.26918552e-02
 -4.86046001e-02 -3.79151688e-03  1.14350826e-01 -1.33157820e-02
  3.45597155e-02  5.85273793e-03 -3.51071283e-02 -7.15075294e-03
 -3.71991731e-02 -5.02292700e-02 -6.99513173e-03  6.49423674e-02
 -4.69028205e-03  6.11247234e-02 -1.03978202e-01  8.99113193e-02
 -5.05930558e-02  4.11815755e-03  6.01925701e-03  4.47198674e-02
  1.21862879e-02 -4.34868485e-02  4.43192162e-02  4.20011505e-02
 -3.54693346e-02  8.96968618e-02 -4.69072536e-03 -1.08376997e-04
 -6.61536232e-02 -4.60160375e-02 -7.03303739e-02  3.13576981e-02
  3.14298831e-02  1.54151712e-02 -3.74298804e-02 -1.87766608e-02
  1.36633236e-02 -6.16553240e-02  2.51834225e-02  6.20317385e-02
 -2.47412245e-03  4.23795544e-02  6.20436445e-02  6.32552104e-03
 -6.87585329e-04  8.38053599e-02  3.51957232e-03  4.99161985e-03
  6.82996213e-03  1.13404151e-02 -1.08315321e-02 -1.89434795e-34
  5.17896861e-02  7.41696404e-03 -7.40971565e-02  1.28908157e-01
  7.06790909e-02 -2.40329690e-02  2.46390644e-02 -5.12278378e-02
 -9.85234082e-02  2.55799554e-02 -1.76446550e-02 -3.38145085e-02
  1.81482336e-03 -3.41470055e-02  3.13253328e-02 -6.60534874e-02
 -1.52989309e-02 -7.33041689e-02 -8.25314447e-02  3.70573625e-02
  2.94855442e-02 -5.35600595e-02 -3.43157239e-02  3.53392847e-02
  5.17757274e-02  7.07760453e-02  4.03024741e-02  1.72590576e-02
  7.05615878e-02  4.01352607e-02 -3.06105819e-02  7.00350627e-02
 -4.38241065e-02 -5.12979403e-02  9.17803645e-02 -3.23307957e-03
  9.52589978e-03 -9.55302566e-02  2.17193761e-03  1.15312673e-02
 -6.16807723e-03 -2.32290104e-02 -8.85680094e-02 -2.73626670e-02
  8.09416026e-02  4.37259674e-02  4.96305935e-02 -3.04402504e-02
  1.29736021e-01 -3.96805778e-02 -8.80293325e-02  2.15198155e-02
 -2.03872938e-02  4.91945073e-02  2.20477711e-02 -1.87287275e-02
  7.08476128e-03 -6.43348396e-02 -7.25825736e-03 -3.90597209e-02
  4.77426462e-02  1.02959178e-01 -2.83091213e-03  5.59399370e-03
 -6.03258759e-02 -4.93014939e-02  1.83409743e-03  9.32931714e-03
  9.17775854e-02 -6.07720017e-02  4.08820063e-02  4.28508967e-02
  4.38616350e-02 -3.05957552e-02 -2.56776903e-02  1.08548701e-01
 -3.67848799e-02  5.44876419e-02  1.19622867e-03  8.01506117e-02
 -4.38310541e-02  2.37163920e-02 -5.21014966e-02  4.54360060e-03
  2.34562512e-02  8.27460462e-05  3.50005850e-02  9.14922077e-03
 -5.76765798e-02 -2.03630375e-03 -2.42051501e-02 -6.71178773e-02
  8.45000818e-02  1.07074678e-01 -6.42709807e-02 -1.30376540e-33
  7.59560242e-02 -6.16128445e-02 -4.49227728e-02 -1.36237005e-02
  3.79380547e-02 -1.40572274e-02  4.95073153e-03 -5.18675111e-02
  2.41852645e-02  6.63334206e-02 -1.89661365e-02  2.32968517e-02
 -6.98325643e-03 -2.60354616e-02 -1.49425026e-03 -3.49377207e-02
  5.09244464e-02 -1.14277313e-02 -2.28703059e-02  4.06217240e-02
  1.49133066e-02  2.80750860e-02 -8.40663388e-02  1.97279416e-02
  1.61383655e-02  6.63052350e-02  8.01581144e-02  3.19291628e-03
  1.99766885e-02  9.29359012e-05 -8.06646273e-02 -1.31137595e-02
 -1.05942478e-02  7.83915538e-03  3.82756628e-02  4.64389622e-02
  4.77289185e-02 -3.60934064e-02  5.99967781e-04 -5.14403097e-02
  5.43320179e-02  3.22846584e-02 -1.29671365e-01  3.78792733e-02
  2.33800281e-02  1.77148692e-02 -3.81496809e-02 -5.41172102e-02
 -1.53913470e-02 -4.04337123e-02  4.66413349e-02 -2.20797826e-02
 -9.89782438e-03 -9.50027853e-02  5.75673617e-02  1.91574544e-02
  3.01501807e-02 -7.36496747e-02 -6.84320107e-02  5.77980243e-02
 -1.14092110e-02  5.34028374e-02  2.19806861e-02  9.24262926e-02
  1.24248397e-02 -6.54072165e-02 -5.91003522e-02  1.38561651e-01
 -5.86148724e-02  3.68358493e-02 -3.51318181e-03  7.17753321e-02
 -3.90695594e-02 -4.74557243e-02 -6.26002401e-02 -2.43394487e-02
  5.32084554e-02  8.23521391e-02 -8.10625497e-03  2.35523507e-02
 -3.03067733e-02  6.56330585e-02  1.49190351e-02  2.60249414e-02
  3.43689658e-02  6.03845790e-02  3.70921940e-02  6.36926293e-02
 -3.05321384e-02 -3.78858857e-02 -6.10238910e-02  8.11984483e-03
 -8.97192117e-03  6.82429923e-03  2.00360455e-02 -5.84468758e-08
  2.09303945e-02  5.72836921e-02 -8.44476297e-02 -2.42167301e-02
  2.50004535e-03 -5.97388297e-02 -8.42539668e-02 -4.33910228e-02
 -3.96330934e-03  4.03207131e-02 -5.82386106e-02  1.13472063e-02
 -3.98144238e-02  8.42737630e-02  3.49267423e-02  3.00069451e-02
 -8.36469904e-02 -2.09496953e-02 -4.63919863e-02 -4.70555648e-02
  5.05004302e-02 -3.40626910e-02 -4.27708216e-03  5.29758818e-02
 -1.67034231e-02 -1.46056199e-02 -4.69939858e-02  2.81507373e-02
  7.84007646e-03 -8.27103183e-02 -9.51093137e-02 -9.67252906e-03
 -9.02984589e-02  3.05986311e-02  4.07529846e-02  2.30183755e-03
 -4.49779108e-02 -7.15445504e-02  6.97461814e-02  1.04388431e-01
 -2.53350697e-02 -7.09214807e-02  5.30033559e-02  1.43692056e-02
 -4.40676920e-02  2.73070242e-02 -4.50530089e-02 -5.57668768e-02
 -2.82854997e-02  1.77879119e-03 -4.08951379e-02 -2.10021734e-02
 -2.19558738e-02  1.57140251e-02  6.15716949e-02  1.22423552e-01
 -2.56314501e-02  3.28709893e-02  5.94355874e-02  1.84471589e-02
  2.62221368e-03 -1.96474697e-03 -1.39201224e-01 -2.45100562e-03]</t>
        </is>
      </c>
    </row>
    <row r="1022">
      <c r="A1022" s="1" t="n">
        <v>1020</v>
      </c>
      <c r="B1022" t="n">
        <v>17</v>
      </c>
      <c r="C1022" t="inlineStr">
        <is>
          <t>The Early Days • Indie-Party Like It's 200X • Bahnhof Pauli • Hamburg</t>
        </is>
      </c>
      <c r="D1022" t="inlineStr">
        <is>
          <t>Samstag, 22. Februar</t>
        </is>
      </c>
      <c r="E1022" t="inlineStr">
        <is>
          <t>Bahnhof Pauli : Konzerte</t>
        </is>
      </c>
      <c r="F1022" t="inlineStr">
        <is>
          <t>Club, Spielbudenplatz 21-22 20359 Hamburg</t>
        </is>
      </c>
      <c r="G1022" t="inlineStr">
        <is>
          <t>music</t>
        </is>
      </c>
      <c r="H1022" t="inlineStr">
        <is>
          <t>Kostenlos</t>
        </is>
      </c>
      <c r="I1022" t="inlineStr">
        <is>
          <t>https://www.eventbrite.de/e/the-early-days-indie-party-like-its-200x-bahnhof-pauli-hamburg-tickets-1144031431809?aff=ebdssbdestsearch</t>
        </is>
      </c>
      <c r="J1022" t="inlineStr">
        <is>
          <t>WE LOVE:
The Killers // The Wombats // Metronomy // Two Door Cinema Club // Blur // Pixies // New Order // Bloc Party // The Kooks // Maximo Park // Franz Ferdinand // Tocotronic // Oasis // Arctic Monkeys // The Ting Tings // Arcade Fire // Phoenix // Shout Out Louds // Foals // Bonaparte // Editors // Vampire Weekend // Tomte // Florence + the Maschine // Mumford &amp; Sons
-----------------------------------------------------
The Early Days ist eine Zeitreise in das goldene Jahrzehnt des Indie als die großen Bands um Arctic Monkeys, Bloc Party &amp; The Killers Hitalben am laufenden Band produzierten und damit Musikgeschichte schrieben. Das waren noch Zeiten... The Early Days eben. Natürlich dürfen zwischen den ganzen Ausrast- und Mitsingsongs nicht die Wegbereiter wie The Smiths und Oasis fehlen. Also let's dance to Joy Division and celebrate the irony.
The Early Days is a journey back in time to the golden decade of indie, when the big bands like Arctic Monkeys, Bloc Party &amp; The Killers churned out hit albums and wrote music history. Those were the days... The Early Days. Of course, among all the freakout- and singalong songs, pioneers like The Smiths and Oasis shouldn't be missing. So let's dance to Joy Division and celebrate the irony.
Britpop, Indie, Post-Punk, New Wave &amp; Beyond 1980-2010
Indie-Party Like It's 200X
THE EARLY DAYS
Sa. 22.02.25 // 23:59 // Bahnhof Pauli // Hamburg
-----------------------------------------------------
Wir bei Instagram &amp; Spotify
Minimum age: 18
Bitte seht in eurem eigenen Interesse davon ab, Tickets bei Drittanbieter zu kaufen.</t>
        </is>
      </c>
      <c r="K1022" t="inlineStr">
        <is>
          <t>King Kong Kicks</t>
        </is>
      </c>
      <c r="L1022" t="inlineStr">
        <is>
          <t>Rückerstattungsrichtlinie
Keine Rückerstattungen</t>
        </is>
      </c>
      <c r="M1022" t="inlineStr">
        <is>
          <t>Dauer nicht verfügbar</t>
        </is>
      </c>
      <c r="N1022" t="inlineStr">
        <is>
          <t>Events in Deutschland, Events in Hansestadt Hamburg, Events in Hamburg, Hamburg Parties, Hamburg Musik Parties, #party, #club, #indie, #hamburg, #britpop, #indiemusic, #hamburg_events, #indieparty, #bahnhofpauli, #theearlydays</t>
        </is>
      </c>
      <c r="O1022" t="inlineStr">
        <is>
          <t xml:space="preserve">
    The event titled "The Early Days • Indie-Party Like It's 200X • Bahnhof Pauli • Hamburg" is scheduled to take place on Samstag, 22. Februar at Bahnhof Pauli : Konzerte, 
    specifically at Club, Spielbudenplatz 21-22 20359 Hamburg. This event falls under the "music" category. 
    Description: WE LOVE:
The Killers // The Wombats // Metronomy // Two Door Cinema Club // Blur // Pixies // New Order // Bloc Party // The Kooks // Maximo Park // Franz Ferdinand // Tocotronic // Oasis // Arctic Monkeys // The Ting Tings // Arcade Fire // Phoenix // Shout Out Louds // Foals // Bonaparte // Editors // Vampire Weekend // Tomte // Florence + the Maschine // Mumford &amp; Sons
-----------------------------------------------------
The Early Days ist eine Zeitreise in das goldene Jahrzehnt des Indie als die großen Bands um Arctic Monkeys, Bloc Party &amp; The Killers Hitalben am laufenden Band produzierten und damit Musikgeschichte schrieben. Das waren noch Zeiten... The Early Days eben. Natürlich dürfen zwischen den ganzen Ausrast- und Mitsingsongs nicht die Wegbereiter wie The Smiths und Oasis fehlen. Also let's dance to Joy Division and celebrate the irony.
The Early Days is a journey back in time to the golden decade of indie, when the big bands like Arctic Monkeys, Bloc Party &amp; The Killers churned out hit albums and wrote music history. Those were the days... The Early Days. Of course, among all the freakout- and singalong songs, pioneers like The Smiths and Oasis shouldn't be missing. So let's dance to Joy Division and celebrate the irony.
Britpop, Indie, Post-Punk, New Wave &amp; Beyond 1980-2010
Indie-Party Like It's 200X
THE EARLY DAYS
Sa. 22.02.25 // 23:59 // Bahnhof Pauli // Hamburg
-----------------------------------------------------
Wir bei Instagram &amp; Spotify
Minimum age: 18
Bitte seht in eurem eigenen Interesse davon ab, Tickets bei Drittanbieter zu kaufen.
    It is organized by King Kong Kicks and will last for Dauer nicht verfügbar. 
    Key topics and themes include: Events in Deutschland, Events in Hansestadt Hamburg, Events in Hamburg, Hamburg Parties, Hamburg Musik Parties, #party, #club, #indie, #hamburg, #britpop, #indiemusic, #hamburg_events, #indieparty, #bahnhofpauli, #theearlydays.
    </t>
        </is>
      </c>
      <c r="P1022" t="inlineStr">
        <is>
          <t>[-1.37062548e-02 -7.47522013e-03  5.24829328e-03  3.78206745e-02
 -1.59612037e-02  1.56384364e-01 -4.53081839e-02 -5.90603985e-02
  5.11666294e-03 -5.60122877e-02 -2.72149406e-02 -6.09741770e-02
 -7.63251409e-02 -4.56973724e-02  1.41618531e-02 -4.73520234e-02
  5.38519286e-02 -3.99035700e-02  1.76865216e-02  2.13154703e-02
 -4.22211364e-02 -1.01977676e-01 -3.70978937e-02  3.83749753e-02
 -3.13390344e-02  8.08959901e-02 -2.71849912e-02 -1.89212151e-02
 -5.13868369e-02  9.07660089e-03  7.23318476e-03  6.85138032e-02
 -8.22793168e-04 -6.76531047e-02  6.34758174e-02  5.69357574e-02
  2.61291582e-02 -9.44453180e-02  8.65936931e-03  5.90980090e-02
  6.17722189e-03  2.18862505e-03  9.26722120e-03  1.81872156e-02
 -4.13102750e-03  4.39866883e-04 -2.98107993e-02 -5.07775135e-02
 -5.86030483e-02  2.73479652e-02  1.00786025e-02 -8.98309052e-02
  5.67144081e-02 -1.88891757e-02  9.19263717e-03  4.41404805e-02
 -2.32086945e-02  1.57631841e-02  6.48972690e-02  9.52575076e-03
 -8.75310004e-02 -1.86487902e-02 -6.32398129e-02  1.07545545e-03
 -4.20715287e-02 -5.32123037e-02 -2.36939657e-02  6.82486370e-02
  2.29996368e-02 -8.33571889e-03  1.00957066e-01 -5.26735857e-02
  3.76739986e-02  7.81749934e-02  1.11813005e-02  3.13815917e-03
 -5.85293546e-02 -3.62050012e-02 -2.94597838e-02 -7.23494142e-02
  7.33393338e-03 -1.23446442e-01 -6.71202037e-03 -1.14820383e-01
  2.29850747e-02  5.46678528e-03 -1.04860291e-02 -1.89065523e-02
 -3.65905650e-02  4.98627611e-02 -1.00122027e-01  2.72965338e-02
 -3.55133787e-02 -8.42482038e-03 -2.27531604e-02  1.13065522e-02
 -3.69511582e-02  7.52376169e-02  9.39632431e-02  7.82272294e-02
  4.28693295e-02  1.07587218e-01 -4.81218547e-02  2.09264383e-02
 -1.21094845e-02 -7.12026283e-02 -6.39173761e-02  8.80049691e-02
 -6.18273653e-02 -2.07151957e-02 -4.21467200e-02  1.99026894e-02
  6.32661581e-02 -8.48563835e-02  8.19283258e-03  5.24598174e-02
  3.26003507e-02  3.03290598e-02  2.61601172e-02  2.88673025e-02
  1.76600181e-02  6.12877356e-03 -4.06572409e-02  4.94445004e-02
 -8.71840566e-02  4.15467694e-02 -2.81327385e-02 -5.13345032e-33
  2.85497662e-02 -1.33230224e-01 -1.46703497e-02 -5.07398741e-03
  1.36765122e-01 -5.80805875e-02 -8.99443999e-02 -4.27930951e-02
 -9.45595559e-03  1.91015610e-03 -2.90947836e-02 -8.41904730e-02
 -1.39263421e-02 -7.99232423e-02  9.31623974e-04 -4.11831327e-02
  4.54198290e-03 -1.92543529e-02 -2.32464261e-02 -4.13014591e-02
 -7.76768252e-02  5.93806580e-02 -3.45333591e-02  3.49094160e-03
  2.61787977e-02  1.03347242e-01  4.58551161e-02 -4.48181368e-02
  4.88549657e-02  1.36045720e-02  1.60149403e-03  1.10593159e-02
 -1.87456440e-02 -2.85072643e-02  7.03413226e-03  6.05107322e-02
 -2.20478009e-02 -5.53406589e-02 -4.01194766e-02 -7.52277300e-02
  4.06696051e-02 -5.11337183e-02 -1.70579001e-01 -2.02343706e-02
 -5.39852045e-02  6.00663684e-02 -6.27718493e-02 -3.19630024e-03
  1.44882843e-01 -6.85427189e-02  2.87434403e-02  1.58508606e-02
 -3.66952531e-02  5.92345595e-02  1.29801361e-02  9.98326316e-02
  8.84877704e-03 -4.84507345e-02  4.36702631e-02  1.51102142e-02
  1.15170754e-01  1.08359978e-01  6.21214546e-02 -1.10912370e-03
  2.38744821e-03  1.43555002e-02  3.71566340e-02 -8.85757208e-02
  1.76945608e-02  1.06808799e-03 -2.87141930e-02 -6.05386756e-02
  8.31706673e-02 -4.19721417e-02  5.61778620e-02  4.38487791e-02
 -3.20139304e-02 -2.98145390e-03  6.61056535e-03  4.73025851e-02
 -3.38473208e-02 -4.78663296e-02  5.80287129e-02  4.17938642e-02
  4.55940962e-02 -2.87759001e-03  5.87142818e-02 -4.28505950e-02
 -9.22497585e-02  3.09376940e-02 -8.16601366e-02 -7.88455363e-04
 -5.09219505e-02  3.20903510e-02 -5.43601476e-02 -3.35309098e-34
  1.13168381e-01 -2.24866010e-02  1.33312447e-02 -3.78742851e-02
  2.26090406e-03  3.65703367e-02 -8.17698464e-02  1.51202511e-02
  5.26928343e-02  1.17926858e-01 -1.82086118e-02 -1.59521978e-02
  2.67029088e-02 -3.94231379e-02 -3.40874344e-02 -4.04217541e-02
  1.53132202e-02  5.17344885e-02 -1.08602457e-02  4.60023433e-02
 -4.69858944e-02 -1.33139696e-02 -2.92650145e-02  1.87990684e-02
 -8.37752409e-03  1.02716349e-02  1.32910192e-01  5.74337430e-02
 -7.52420500e-02 -5.29031120e-02 -6.94684163e-02 -4.92547005e-02
 -6.15200661e-02 -8.34995732e-02  1.67843737e-02  1.08290263e-01
  2.68532541e-02  2.72725429e-02 -5.54324165e-02 -3.87815125e-02
 -4.01262119e-02  1.67184211e-02 -5.14405705e-02  1.06620707e-01
  4.54634707e-03  3.84658948e-02 -6.33835942e-02  9.11038443e-02
 -1.99115649e-02 -1.42587712e-02 -3.16630676e-02 -8.21910147e-03
 -2.79424265e-02  2.54656915e-02  3.51082571e-02  5.43878078e-02
 -1.09963998e-01 -8.87890086e-02  2.23068614e-02  4.38473634e-02
 -3.58046941e-03  4.37836200e-02 -7.36459643e-02 -6.56262506e-03
  3.88170071e-02 -3.63959260e-02 -5.56664094e-02 -4.83934470e-02
  2.44519897e-02  3.00489869e-02  8.47870670e-03  2.75819544e-02
 -7.49839395e-02  3.60047780e-02 -9.57134441e-02 -9.65722278e-03
 -3.88805121e-02  5.62367253e-02  6.81466982e-03 -7.21145514e-03
  3.63660743e-03  3.80649157e-02 -2.52311900e-02  6.80404231e-02
  5.66118062e-02  6.11751564e-02  7.18211159e-02  3.96570042e-02
  4.91390470e-03  5.40816449e-02  7.16446713e-02  7.73816416e-03
  1.13208219e-02 -1.07673826e-02 -5.03119305e-02 -6.11170279e-08
  3.09184287e-02  3.95211317e-02 -7.59864226e-02 -2.32448410e-02
  4.50131148e-02 -7.75008276e-02 -9.83370934e-03 -6.83835521e-02
 -1.50602898e-02  3.73127982e-02  8.96641612e-03 -1.89573672e-02
 -1.72599591e-02 -7.30789918e-03 -3.93989198e-02 -1.47122452e-02
 -7.24081397e-02  4.31870148e-02 -3.74382921e-02  2.67940369e-02
  3.26666869e-02  1.30466465e-02  1.02142431e-01 -6.34010732e-02
  3.66967693e-02 -4.22867574e-03 -6.43466599e-03  4.17222120e-02
  3.02362349e-02 -4.41699512e-02 -2.47453786e-02  3.49894911e-02
 -3.74125987e-02 -3.83277461e-02  2.09625829e-02  1.19745370e-03
 -3.06782499e-02 -4.71628644e-02 -1.44575760e-02 -5.18464595e-02
 -2.51868181e-02 -9.79128256e-02  6.00457042e-02  5.14637306e-02
 -1.62851391e-03  1.02472147e-02  2.48410758e-02  7.29863439e-03
  2.00097486e-02  2.50586718e-02 -1.14241146e-01  1.81818171e-03
 -3.88597287e-02  1.95341301e-03  9.89597570e-03  6.12193570e-02
 -4.00485136e-02  6.86574131e-02  5.21758385e-03  2.78283935e-03
  8.53111688e-03 -2.25010198e-02 -4.95679900e-02  2.36181803e-02]</t>
        </is>
      </c>
    </row>
    <row r="1023">
      <c r="A1023" s="1" t="n">
        <v>1021</v>
      </c>
      <c r="B1023" t="n">
        <v>18</v>
      </c>
      <c r="C1023" t="inlineStr">
        <is>
          <t>Wilde Herzen + Peinlo Pop Party • Uebel &amp; Gefährlich • Hamburg</t>
        </is>
      </c>
      <c r="D1023" t="inlineStr">
        <is>
          <t>Freitag, 21. März</t>
        </is>
      </c>
      <c r="E1023" t="inlineStr">
        <is>
          <t>Uebel &amp; Gefährlich</t>
        </is>
      </c>
      <c r="F1023" t="inlineStr">
        <is>
          <t>Feldstraße 66 20359 Hamburg</t>
        </is>
      </c>
      <c r="G1023" t="inlineStr">
        <is>
          <t>music</t>
        </is>
      </c>
      <c r="H1023" t="inlineStr">
        <is>
          <t>Ab 11,24 €</t>
        </is>
      </c>
      <c r="I1023" t="inlineStr">
        <is>
          <t>https://www.eventbrite.de/e/wilde-herzen-peinlo-pop-party-uebel-gefahrlich-hamburg-tickets-1088501239509?aff=ebdssbdestsearch</t>
        </is>
      </c>
      <c r="J1023" t="inlineStr">
        <is>
          <t>Hey Hamburg! Unsere Herzen schalgen wild! Für Euch und für die Musik! ❤️‍🔥
Am Freitag, 21.03.25 kommt die Wilde Herzen, die Indie Pop Party mit deutschen Texten &amp; wilden Vibes zu Euch! 🔥❤️
Die Wilde Herzen lässt Kraftklub auf Zartmann treffen, trinkt mit Provinz und Nina Chuba eine Luft und singt Arm in Arm mit Edwin Rosen und Paula Hartmann deine neuen Lieblingstracks aus der „Gemeinsam“-Playlist mit der besten Freundin. 🥳👯‍♀️
2nd Floor:
Peinlo Pop is the party where we OWN it! 💅🏻💃🏻
🪩 Awkward? Maybe. Main character Vibes? Garantiert! 😜
Wir mixen die besten throwback bops wie ,,Since You Been Gone’’ oder ,,Unwritten’’ mit den aktuellsten Hype-Tracks à la ,,HOT TO GO’’ und ,,Espresso’’ - einmal quer durch deine FYP! Von Britney, und Avril Lavigne über Ke$ha, Taylor und Katy Perry bis zu den Queens von heute wie Chappell Roan, Sabrina Carpenter und Olivia Rodrigo – ALLES dabei! 🤩
Sichere Dir jetzt dein Ticket! 🎫
1st Floor:
Klingt wie: Nina Chuba • Dilla • Mayberg • Provinz • Ennio • Edwin Rosen • Futurebae • Kraftklub • Dominik Hartz • Betterov • Bilderbuch • Blond • Bruckner • Makko • Berq • Milliarden • Paula Hartmann • Salo • Kummer • Kasi • Blumengarten • Levin Liam • Trettmann • Casper • Wir sind Helden • Mola
2nd Floor:
Expect: Avril Lavigne • Katy Perry • Taylor Swift • Fergie • Olivia Rodrigo • Gwen Stefani • One Direction • Sabrina Carpenter • Ke$ha • Justin Bieber • Kelly Clarkson • Shakira • Miley Cyrus • Chappell Roan • Dua Lipa • Natasha Bedingfield • Madonna • MARINA • Charli XCX • Rihanna • Kylie Minogue • Britney Spears • Sugarbabes • Justin Timberlake • Nicki Minaj • Bruno Mars • Harry Styles • Usher • Pitbull • The Pussycat Dolls • Cro • Vanessa Carlton
Fr. 21.03.25 // 23:59 Uhr // Uebel&amp;Gefährlich // Hamburg</t>
        </is>
      </c>
      <c r="K1023" t="inlineStr">
        <is>
          <t>King Kong Kicks</t>
        </is>
      </c>
      <c r="L1023" t="inlineStr">
        <is>
          <t>Rückerstattungsrichtlinie
Keine Rückerstattungen</t>
        </is>
      </c>
      <c r="M1023" t="inlineStr">
        <is>
          <t>Dauer nicht verfügbar</t>
        </is>
      </c>
      <c r="N1023" t="inlineStr">
        <is>
          <t>Events in Deutschland, Events in Hansestadt Hamburg, Events in Hamburg, Hamburg Parties, Hamburg Musik Parties, #party, #club, #pop, #hamburg, #clubbing, #indiepop, #wildeherzen, #peinlopop, #deutschetexte</t>
        </is>
      </c>
      <c r="O1023" t="inlineStr">
        <is>
          <t xml:space="preserve">
    The event titled "Wilde Herzen + Peinlo Pop Party • Uebel &amp; Gefährlich • Hamburg" is scheduled to take place on Freitag, 21. März at Uebel &amp; Gefährlich, 
    specifically at Feldstraße 66 20359 Hamburg. This event falls under the "music" category. 
    Description: Hey Hamburg! Unsere Herzen schalgen wild! Für Euch und für die Musik! ❤️‍🔥
Am Freitag, 21.03.25 kommt die Wilde Herzen, die Indie Pop Party mit deutschen Texten &amp; wilden Vibes zu Euch! 🔥❤️
Die Wilde Herzen lässt Kraftklub auf Zartmann treffen, trinkt mit Provinz und Nina Chuba eine Luft und singt Arm in Arm mit Edwin Rosen und Paula Hartmann deine neuen Lieblingstracks aus der „Gemeinsam“-Playlist mit der besten Freundin. 🥳👯‍♀️
2nd Floor:
Peinlo Pop is the party where we OWN it! 💅🏻💃🏻
🪩 Awkward? Maybe. Main character Vibes? Garantiert! 😜
Wir mixen die besten throwback bops wie ,,Since You Been Gone’’ oder ,,Unwritten’’ mit den aktuellsten Hype-Tracks à la ,,HOT TO GO’’ und ,,Espresso’’ - einmal quer durch deine FYP! Von Britney, und Avril Lavigne über Ke$ha, Taylor und Katy Perry bis zu den Queens von heute wie Chappell Roan, Sabrina Carpenter und Olivia Rodrigo – ALLES dabei! 🤩
Sichere Dir jetzt dein Ticket! 🎫
1st Floor:
Klingt wie: Nina Chuba • Dilla • Mayberg • Provinz • Ennio • Edwin Rosen • Futurebae • Kraftklub • Dominik Hartz • Betterov • Bilderbuch • Blond • Bruckner • Makko • Berq • Milliarden • Paula Hartmann • Salo • Kummer • Kasi • Blumengarten • Levin Liam • Trettmann • Casper • Wir sind Helden • Mola
2nd Floor:
Expect: Avril Lavigne • Katy Perry • Taylor Swift • Fergie • Olivia Rodrigo • Gwen Stefani • One Direction • Sabrina Carpenter • Ke$ha • Justin Bieber • Kelly Clarkson • Shakira • Miley Cyrus • Chappell Roan • Dua Lipa • Natasha Bedingfield • Madonna • MARINA • Charli XCX • Rihanna • Kylie Minogue • Britney Spears • Sugarbabes • Justin Timberlake • Nicki Minaj • Bruno Mars • Harry Styles • Usher • Pitbull • The Pussycat Dolls • Cro • Vanessa Carlton
Fr. 21.03.25 // 23:59 Uhr // Uebel&amp;Gefährlich // Hamburg
    It is organized by King Kong Kicks and will last for Dauer nicht verfügbar. 
    Key topics and themes include: Events in Deutschland, Events in Hansestadt Hamburg, Events in Hamburg, Hamburg Parties, Hamburg Musik Parties, #party, #club, #pop, #hamburg, #clubbing, #indiepop, #wildeherzen, #peinlopop, #deutschetexte.
    </t>
        </is>
      </c>
      <c r="P1023" t="inlineStr">
        <is>
          <t>[-1.94653124e-02 -1.33395381e-02  5.83367832e-02 -1.52332326e-02
  5.61723579e-03  1.09692790e-01  7.29241744e-02  5.25097130e-03
 -2.33520884e-02 -4.85324748e-02  4.79343608e-02 -2.54977569e-02
 -6.28116652e-02 -9.20202881e-02  4.13811207e-02 -3.28994505e-02
  4.28540595e-02 -1.17215253e-01 -2.78455708e-02  8.22355598e-02
 -8.14113691e-02 -1.07774049e-01  6.61906973e-03  6.61117882e-02
 -3.06132603e-02  1.31991720e-02  2.32849233e-02  4.37216274e-02
  6.44329749e-03 -2.82357298e-02  7.33915269e-02  1.02157272e-01
  1.47810932e-02 -2.43387353e-02  5.02271987e-02  5.91163039e-02
  1.13184974e-02 -1.06131434e-01 -7.81473424e-03  6.31708354e-02
 -2.63233818e-02 -1.73323285e-02 -3.68105918e-02  9.53617599e-03
  1.44946808e-02  2.23065019e-02 -2.09394582e-02  5.99509152e-03
 -1.07097998e-01  4.51293513e-02  5.36990650e-02  5.84588479e-03
  4.36911210e-02 -5.76597378e-02  2.53850175e-03  7.48640224e-02
  3.82892713e-02 -1.72122270e-02  4.49161083e-02  9.02665034e-03
 -5.22639006e-02 -4.63282540e-02 -4.43723723e-02  9.35729034e-03
 -2.12409049e-02 -1.55366007e-02 -1.51780248e-02  5.07466123e-02
 -3.23120644e-03 -2.00858302e-02  9.45620537e-02 -4.34450097e-02
 -1.64881535e-02  4.53616977e-02  4.81129624e-02  8.15403648e-03
  2.34987084e-02 -4.83270660e-02 -4.98388931e-02 -3.05915601e-03
 -1.46961538e-02 -9.98706929e-03  6.51586950e-02 -1.47063702e-01
 -1.73613857e-02 -5.18264174e-02 -7.25053623e-02  1.01893228e-02
 -8.51235166e-03 -3.72449795e-05 -6.43041655e-02  5.94208948e-02
 -7.81794339e-02  4.99482453e-02  6.64220825e-02  4.84996662e-02
  4.79725897e-02 -1.10797649e-02  3.16962823e-02  5.10557219e-02
  5.36387116e-02  9.31682959e-02  1.13492401e-03  7.02965597e-04
  2.25539543e-02 -1.45025430e-02  2.92077325e-02  4.24003974e-02
  1.21045578e-02 -2.03012768e-02 -1.05457148e-02 -6.03570081e-02
  8.65923241e-02 -1.29491895e-01  2.53810547e-02 -7.48235807e-02
 -1.32530564e-02  4.47200006e-03  8.82395729e-03 -9.53044519e-02
  8.20984021e-02  8.71854946e-02  3.07346433e-02  5.02342544e-02
 -1.50107980e-01  1.82877239e-02  3.52824070e-02  1.26974563e-32
 -1.09863253e-02 -9.35820788e-02 -1.00806326e-01  1.43065872e-02
  1.20536976e-01  9.90220159e-03 -3.30008306e-02 -2.21704450e-02
 -3.85327600e-02  1.09644830e-02 -1.78626794e-02 -1.04205504e-01
 -2.11815853e-02 -6.16213754e-02 -3.45763676e-02 -2.52538337e-03
  1.74420495e-02 -3.33430134e-02  4.64109220e-02 -3.79157215e-02
  1.16085319e-03  8.28198120e-02  2.42315922e-02 -4.30889130e-02
 -1.65837873e-02  1.38003200e-01  4.81531508e-02 -3.09885317e-03
  2.12622038e-03  3.41415741e-02 -5.72960116e-02 -2.12816382e-03
  4.55041276e-03 -2.22880952e-02  4.76101115e-02  2.28167814e-03
 -5.76733872e-02 -7.54855871e-02 -4.68894094e-02  2.19480600e-03
  5.19326739e-02 -6.82944804e-02 -1.23441055e-01  1.11646997e-02
 -2.75923312e-02  3.66291143e-02 -2.20213477e-02  3.98830026e-02
  7.90159553e-02 -5.33180796e-02 -1.24304257e-02  1.32699609e-02
 -2.54122484e-02  1.30896136e-01  9.59816296e-03  6.38174638e-02
 -2.56502386e-02 -7.69866779e-02  5.66880032e-02 -7.74410740e-02
  8.92191082e-02  1.39530927e-01  2.09381953e-02 -4.50581871e-02
  2.44664177e-02  3.92383488e-04 -2.26773750e-02 -1.19201848e-02
  7.33059198e-02  1.33526362e-02  3.61364568e-03  1.74738392e-02
  4.04671952e-02 -3.76473963e-02  2.91307438e-02  3.06633580e-02
 -2.96046641e-02  5.93601167e-03 -4.16377001e-03  3.47768702e-02
 -1.24365324e-02 -9.66790318e-03 -1.31845928e-03  8.37097503e-03
  1.84971385e-03 -2.95607955e-04  9.70753580e-02 -1.04475245e-01
 -6.88515604e-02  2.87032481e-02 -5.30742258e-02 -1.23061994e-02
  2.28818189e-02 -1.73250549e-02 -1.14401663e-02 -1.44025506e-32
  7.00528994e-02  9.09430999e-03 -6.96992725e-02 -5.44759221e-02
  5.18424585e-02 -8.49201903e-03  2.13222182e-03 -5.19906357e-03
  3.21964249e-02 -2.75610518e-02 -9.84187052e-02 -4.88903113e-02
  1.77584328e-02 -9.76158455e-02  2.77936645e-02  5.48879467e-02
 -6.26294408e-03  4.75119911e-02  3.30492482e-02  3.60103585e-02
 -9.27921310e-02 -1.05148427e-01 -4.92003076e-02  9.57037210e-02
 -7.57054016e-02  3.13377641e-02  9.02597681e-02 -1.81765482e-02
 -2.20404435e-02 -3.79723385e-02  1.57635566e-02 -3.07223741e-02
 -4.51634787e-02 -4.59665060e-02  4.21146229e-02  9.12501737e-02
 -2.27547027e-02 -5.72830858e-03 -3.30876559e-02 -1.77935492e-02
  6.29698392e-03 -2.19660029e-02 -6.11451492e-02  2.99976468e-02
 -1.97802018e-02  5.33913858e-02 -1.42419189e-01  3.92928766e-03
 -3.18579450e-02 -1.06161635e-03 -2.75779236e-02 -4.53065644e-04
 -2.10065376e-02 -2.18852665e-02  1.56184137e-02 -8.02510828e-02
  4.00860002e-03 -8.71869922e-02  5.47374189e-02  4.07363772e-02
  3.03309653e-02  1.58370603e-02 -3.19914930e-02  1.45944022e-02
  9.08517390e-02 -1.91310085e-02 -5.20061478e-02 -1.76711641e-02
 -7.42925052e-03  6.05271608e-02  5.25052659e-02  5.79629205e-02
 -6.47452399e-02  1.32802213e-02 -5.77596091e-02  4.46415842e-02
  2.12046821e-02  2.06173211e-02  3.95848118e-02  2.26430502e-02
  3.90870832e-02  1.38564296e-02 -1.42818671e-02  2.27925498e-02
 -5.42761683e-02 -3.04769222e-02  4.41447124e-02  2.77323835e-02
 -7.89343789e-02  4.57254983e-02  5.61858676e-02  4.93559577e-02
 -8.72112438e-03  3.20446840e-03  5.13774380e-02 -7.07447185e-08
 -8.62308603e-04  3.35208289e-02 -6.96314350e-02 -5.52782081e-02
  1.40879275e-02 -4.61975485e-02 -6.15418777e-02 -1.06580742e-01
  1.03784446e-02 -1.39644428e-03 -3.50164925e-03 -5.77593446e-02
 -2.13812608e-02  3.47963870e-02 -8.55976120e-02 -1.37656312e-02
 -9.53079686e-02  4.63504344e-03 -4.30110618e-02 -7.51355104e-03
  1.13080954e-02  5.05202301e-02  1.47600593e-02 -1.44153550e-01
 -6.19180426e-02  1.05920313e-02 -1.44403875e-02  4.44447994e-02
  1.93395913e-02 -7.00089335e-02 -2.89809424e-02  2.88720685e-03
 -2.86400020e-02 -1.83057152e-02  1.86821853e-03  4.08236347e-02
 -2.10977551e-02 -4.98879328e-02 -1.58269070e-02  2.12349556e-02
 -1.92900877e-02 -4.39609252e-02  6.74054399e-02 -7.16754561e-03
 -4.48191836e-02 -5.94874099e-02  3.79067101e-02 -4.66515077e-03
  4.64245416e-02  6.31924495e-02 -1.12043530e-01  4.34781471e-03
 -5.04894964e-02  4.12040763e-02 -1.37835899e-02  1.02540934e-02
 -9.45515707e-02  1.07557982e-01 -1.47575671e-02 -3.32435500e-03
 -5.75749725e-02  2.72669597e-03 -3.96901891e-02  4.63411165e-03]</t>
        </is>
      </c>
    </row>
    <row r="1024">
      <c r="A1024" s="1" t="n">
        <v>1022</v>
      </c>
      <c r="B1024" t="n">
        <v>19</v>
      </c>
      <c r="C1024" t="inlineStr">
        <is>
          <t>The Taylor Party // Hamburg</t>
        </is>
      </c>
      <c r="D1024" t="inlineStr">
        <is>
          <t>Friday, March 14</t>
        </is>
      </c>
      <c r="E1024" t="inlineStr">
        <is>
          <t>Die Insel Hamburg</t>
        </is>
      </c>
      <c r="F1024" t="inlineStr">
        <is>
          <t>Mönckebergstraße 7 20095 Hamburg, Show map</t>
        </is>
      </c>
      <c r="G1024" t="inlineStr">
        <is>
          <t>music</t>
        </is>
      </c>
      <c r="H1024" t="inlineStr">
        <is>
          <t>€13 – €17.99</t>
        </is>
      </c>
      <c r="I1024" t="inlineStr">
        <is>
          <t>https://www.eventbrite.de/e/the-taylor-party-hamburg-tickets-1127492072139?aff=ebdssbdestsearch</t>
        </is>
      </c>
      <c r="J1024" t="inlineStr">
        <is>
          <t>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t>
        </is>
      </c>
      <c r="K1024" t="inlineStr">
        <is>
          <t>Icons of Music</t>
        </is>
      </c>
      <c r="L1024" t="inlineStr">
        <is>
          <t>Refund Policy
No Refunds</t>
        </is>
      </c>
      <c r="M1024" t="inlineStr">
        <is>
          <t>Dauer nicht verfügbar</t>
        </is>
      </c>
      <c r="N1024" t="inlineStr">
        <is>
          <t>Germany Events, Hamburg Events, Things to do in Hamburg, Hamburg Parties, Hamburg Music Parties, #music, #dancing, #hamburg, #taylorswift, #swifties, #taylorswiftnight, #taylorswiftdanceparty, #taylorswifterastour, #taylorswiftparty, #taylor_party</t>
        </is>
      </c>
      <c r="O1024" t="inlineStr">
        <is>
          <t xml:space="preserve">
    The event titled "The Taylor Party // Hamburg" is scheduled to take place on Friday, March 14 at Die Insel Hamburg, 
    specifically at Mönckebergstraße 7 20095 Hamburg, Show map. This event falls under the "music" category. 
    Description: 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
    It is organized by Icons of Music and will last for Dauer nicht verfügbar. 
    Key topics and themes include: Germany Events, Hamburg Events, Things to do in Hamburg, Hamburg Parties, Hamburg Music Parties, #music, #dancing, #hamburg, #taylorswift, #swifties, #taylorswiftnight, #taylorswiftdanceparty, #taylorswifterastour, #taylorswiftparty, #taylor_party.
    </t>
        </is>
      </c>
      <c r="P1024" t="inlineStr">
        <is>
          <t>[ 1.62049402e-02 -6.63104802e-02  3.96355204e-02 -3.64574566e-02
  4.81816269e-02  6.17910028e-02  4.52560894e-02 -4.53660041e-02
 -4.65262718e-02 -1.07995211e-03  2.78811418e-02 -3.77750769e-02
 -4.51487973e-02 -1.01483710e-01  4.28974777e-02 -4.86309826e-03
  3.42777781e-02 -9.80930254e-02 -3.48667577e-02  1.82893481e-02
 -8.11380669e-02 -9.41698328e-02 -6.06601574e-02  6.85546100e-02
 -2.69730426e-02  4.86027822e-02 -2.91532148e-02 -6.56155869e-02
 -2.48760823e-02 -2.58823447e-02  4.30345610e-02  6.57508150e-02
 -5.75163588e-02  1.44074969e-02  5.77579699e-02 -4.44258302e-02
  6.65791109e-02 -8.51294696e-02 -4.00502831e-02  8.98646712e-02
 -8.26350152e-02 -1.25592221e-02 -2.88789980e-02  2.38503311e-02
 -3.25262211e-02  1.61525831e-02 -3.14957416e-03 -2.34083775e-02
 -2.10507140e-02  6.31911010e-02  6.66194335e-02 -1.25029357e-02
  1.05835699e-01 -4.29120399e-02  6.15195222e-02  7.29717538e-02
 -2.57647168e-02  2.45166663e-03  6.40741065e-02  7.31858537e-02
 -6.70341700e-02 -4.36781421e-02 -1.90923717e-02 -5.58603089e-03
 -4.09780117e-03 -2.61093657e-02 -2.07146704e-02 -3.47301085e-03
 -3.56528312e-02 -1.77969448e-02  1.50121287e-01 -3.82601097e-02
  4.29237373e-02 -3.32612395e-02  1.92469247e-02  4.73119505e-02
 -1.81927774e-02 -6.05324470e-03 -4.12361417e-03 -3.44926049e-03
  7.53857102e-03  3.53733636e-02  1.08248517e-01 -1.07378878e-01
 -4.77394136e-03 -4.55851518e-02  5.45007642e-03 -1.16221346e-02
 -3.53972539e-02  8.22792500e-02 -8.03715661e-02  6.72665313e-02
 -1.03553787e-01 -2.15823930e-02  3.95051949e-02  2.80814003e-02
  6.05596462e-03  1.64967682e-02  9.61384177e-02  6.56904057e-02
 -2.20302846e-02  1.14133179e-01 -3.29211168e-02  2.80232285e-03
 -6.11516088e-03 -8.82365406e-02  1.97774600e-02  5.29172234e-02
 -3.53583395e-02 -5.43375127e-03  1.70360431e-02 -2.22430727e-03
  5.17827198e-02 -4.91449004e-03 -2.50254311e-02 -8.88745263e-02
  2.52122199e-03 -1.79961473e-02 -5.81176067e-03 -7.03276917e-02
  8.65037739e-03  3.86078358e-02  1.72223698e-03  7.87186101e-02
 -9.95389149e-02  2.36352794e-02  1.43376961e-02  1.20121351e-32
  2.56569870e-02 -1.03523336e-01 -4.66339588e-02 -2.87366733e-02
  1.10858731e-01 -3.54242474e-02 -1.34808524e-02 -5.00424998e-03
 -2.58943513e-02  3.96498255e-02 -4.09366824e-02 -7.67328218e-02
 -4.24443819e-02 -5.20358123e-02  2.94460747e-02 -3.72008383e-02
  3.86983305e-02 -2.47002058e-02 -4.55811024e-02 -5.52620515e-02
  1.95387322e-02  2.07416713e-02  7.46389804e-03 -3.94699909e-02
  6.20781258e-03  1.21740490e-01  5.26470877e-02  3.70953023e-03
  1.67594815e-03  8.74933321e-03 -5.49231879e-02 -5.94547503e-02
  5.51389679e-02  3.64590734e-02  3.50159965e-02  1.17153106e-02
 -2.75085564e-03 -2.21911725e-02 -3.73976715e-02 -2.86630224e-02
  2.23010462e-02  2.88394317e-02 -9.69646052e-02  2.26380695e-02
 -3.59236561e-02  5.21506779e-02  4.66413377e-03 -3.91490422e-02
  9.97517407e-02 -3.35191898e-02 -6.60719424e-02  2.54578125e-02
 -1.46754608e-02  1.99724156e-02  3.51221627e-03  9.13398862e-02
 -2.04951167e-02 -7.44743273e-02  2.37255208e-02 -1.65468212e-02
  3.43767856e-03  5.01647145e-02 -3.29514928e-02 -9.75633636e-02
  7.92902987e-03  2.88769286e-02 -3.76043841e-02 -1.16954178e-01
  9.30110887e-02 -5.76940961e-02  3.44817713e-03 -3.23639624e-02
  9.69596878e-02 -7.14671761e-02  5.56120798e-02  4.75014374e-02
 -6.68880120e-02  2.11570654e-02 -5.14488108e-03 -2.80954433e-03
 -5.83538860e-02 -6.35573864e-02  8.58567581e-02  4.24010940e-02
  8.00085366e-02 -1.99577995e-02 -1.31654348e-02 -5.35086803e-02
 -7.04673603e-02  2.67182291e-02 -3.47115770e-02  1.11752534e-02
  4.25216779e-02 -5.24646901e-02 -3.99537645e-02 -1.32045925e-32
  1.17876232e-01 -4.18805629e-02 -2.33643614e-02 -3.25273424e-02
  4.27545533e-02  5.45400716e-02 -8.65066722e-02  2.17745584e-02
  6.84432685e-02  1.14446478e-02 -7.49689117e-02  3.90754230e-02
 -6.98434142e-03 -8.43804926e-02 -1.93526782e-02 -4.01031747e-02
  3.50402296e-02  5.81354238e-02 -2.30096150e-02  3.34103517e-02
 -4.40052636e-02 -5.73177077e-02  1.51972534e-04  1.01359983e-04
 -1.49834640e-02 -2.52440367e-02  8.81685317e-02 -6.81551686e-03
 -4.27685827e-02 -2.34582722e-02 -4.87890691e-02 -5.69539629e-02
 -4.44195874e-04 -3.50318030e-02  9.69206393e-02  2.82172430e-02
 -1.96996760e-02  5.56548834e-02 -3.10796015e-02  6.09934255e-02
 -4.89688031e-02 -6.20195596e-03 -6.92697391e-02  4.47071828e-02
 -5.24048507e-03  6.09669052e-02 -1.20994560e-01 -6.69946196e-04
 -2.13670023e-02 -4.04085126e-03 -4.85470966e-02 -3.00391056e-02
 -3.51435281e-02  4.22913060e-02  5.83874900e-03 -5.15222258e-04
 -3.09423059e-02 -7.07052425e-02  2.67980248e-02  2.87749674e-02
  2.08607595e-02  3.62768024e-02  3.56536880e-02 -9.77048744e-03
  7.11379200e-02 -5.19450102e-03 -1.02230355e-01 -1.07462483e-03
  7.68470615e-02  7.58792013e-02  1.16639968e-03 -6.99538179e-03
 -4.72137965e-02  4.31247130e-02 -8.51388648e-02 -8.33286196e-02
  5.80995344e-02  5.26363179e-02  8.96936804e-02  2.31170971e-02
 -4.27010516e-03  8.35101977e-02 -5.27936518e-02 -1.41644413e-02
  8.82437602e-02  3.93860750e-02  1.66340441e-01  6.35038875e-03
 -8.86300504e-02  2.28409972e-02  4.93887849e-02  4.01168764e-02
  2.50708908e-02  3.46536003e-03  1.82137974e-02 -6.88896478e-08
 -4.45804819e-02  4.05396260e-02 -1.29885867e-01 -1.86292990e-03
  5.28526939e-02 -9.75165665e-02  3.20716854e-03  1.26594100e-02
 -1.06907850e-02  5.12996912e-02  4.25370261e-02  3.74148716e-03
 -8.27648789e-02 -6.06028922e-02 -7.18517303e-02  9.24991351e-03
 -3.73502113e-02 -6.80738362e-03 -7.40023032e-02  7.20956400e-02
 -1.82983209e-03  8.24533403e-03  1.27238659e-02 -7.44861290e-02
  2.39839926e-02 -1.82203613e-02 -3.01550850e-02  4.91201542e-02
 -2.25457232e-02 -4.72951382e-02 -8.32453072e-02  1.56696327e-02
 -8.32523108e-02 -4.18739878e-02  8.88846964e-02  1.61330737e-02
 -4.98681813e-02 -3.67420726e-02  3.56952194e-03  2.11852845e-02
 -2.47317776e-02  6.04261737e-03  5.04285470e-02 -6.87178737e-03
  3.84484269e-02 -2.62019001e-02  7.94485305e-03  4.43427451e-02
 -3.84083763e-03  6.48434460e-02 -9.37521011e-02  5.00528812e-02
 -7.99569786e-02  4.19637524e-02 -2.62621697e-03  1.42237153e-02
 -2.96395421e-02  7.67816231e-03 -4.44904156e-03  6.45181015e-02
 -5.91032021e-03  4.49781381e-02 -5.30294888e-02  1.84790120e-02]</t>
        </is>
      </c>
    </row>
    <row r="1025">
      <c r="A1025" s="1" t="n">
        <v>1023</v>
      </c>
      <c r="B1025" t="n">
        <v>20</v>
      </c>
      <c r="C1025" t="inlineStr">
        <is>
          <t>Chor Doppelkonzert BAAST! + HOME</t>
        </is>
      </c>
      <c r="D1025" t="inlineStr">
        <is>
          <t>Samstag, 1. März</t>
        </is>
      </c>
      <c r="E1025" t="inlineStr">
        <is>
          <t>St. Pauli Kirche - Ev.-luth. Kirchengemeinde St. Pauli</t>
        </is>
      </c>
      <c r="F1025" t="inlineStr">
        <is>
          <t>Pinnasberg 80 20359 Hamburg</t>
        </is>
      </c>
      <c r="G1025" t="inlineStr">
        <is>
          <t>music</t>
        </is>
      </c>
      <c r="H1025" t="inlineStr">
        <is>
          <t>0 € – 22 €</t>
        </is>
      </c>
      <c r="I1025" t="inlineStr">
        <is>
          <t>https://www.eventbrite.de/e/chor-doppelkonzert-baast-home-tickets-1143987039029?aff=ebdssbdestsearch</t>
        </is>
      </c>
      <c r="J1025" t="inlineStr">
        <is>
          <t>Chor Doppelkonzert
BAAST! + HOME
Die Begeisterung von Chorleiter Ramón Lazzaroni, wenn die 27 Männer und Frauen von BAAST! einen gerade frisch erprobten, von ihm arrangierten englischen Poptitel zusammensetzen und die Akkorde harmonisch einrasten, ist nicht zu übersehen. Diese Begeisterung steckt an. Erst die Sänger, bei Auftritten dann das Publikum. Mit die schönsten Komplimente erhielt der Chor bei der Langen Nacht des Singens in der Elbphilharmonie 2017 nach seinem Auftritt, der für Chor und Chorleiter eine ergreifende und erfüllende Erfahrung bedeutete.
Ja, der Name ist erstmal erklärungsbedürftig. Aber doch ganz einfach: die Stimmenaufteilung Bass, Alt eins, Alt zwei, Sopran und Tenor ergibt den Namen des gemischten Chores aus Hamburg, der 2013 gegründet wurde.
Chorleiter Ramón Lazzaroni ist Sänger, Flötist und Multi-Instrumentalist sowie Vocal- und Instrumental-Coach. Sein Musikstudium begann er in seiner Geburtsstadt Hamburg, bevor er sein Studium am San Francisco Conservatory Of Music sowie an der Berkeley University of California fortsetzte . Als musikalischer Leiter prägt er den Sound von BAAST! durch seine Stückauswahl und seine filigranen und unkonventionellen fünf- bis achtstimmigen Arrangements.
Gewürdigt wurde diese Arbeit 2017 durch eine Fachjury: Mit 23,3 von möglichen 25,0 Punkten hat BAAST! beim Landeschorwettbewerb CHORALLE in der Kategorie „Populäre Chormusik acappella“ mit hervorragendem Erfolg teilgenommen und einen glücklichen 2. Platz ersungen.
Der Chor probt wöchentlich und ergänzt seine Probenarbeit durch jährliche Chor-Wochenenden sowie gelegentlichen Probentagen und Sectionproben. Im Juni 2018 haben Dylan Bell und Suba Sankaran (Freeplay Duo) im Rahmen eines Workshops mit BAAST! gearbeitet.
Repertoire-Auswahl:
The Wind Cries Mary (Jimi Hendrix), Shoulda (Jamie Woon), With you (Tom Misch), Precious Things ( Amos), My Love (The Bird and the Bee), Overture (Björk), Time after Time (Cyndi Lauper), It gonna come (Melody Gardot), Souldier (Sophie Hunger)
HOME
Der Jazz- und Popchor Chor HOME wurde im November 2017 von den beiden Chorleiter:innen Vera Langer und Ramón Lazzaroni gegründet. Der Chor erarbeitete sein Programm „Home“, für das die Chorleiter:innen eigene Arrangements schrieben. Hierfür wählten sie Songs aus und komponierten eigene Stücke, die sich aus verschiedenen Perspektiven mit dem Thema Heimat auseinandersetzen. Im Mai 2018 wurde HOME ausgewählt, sein erstes Konzert im Rahmen der „Langen Nacht des Singens“ im kleinen und großen Saal in der Elbphilharmonie zu geben. Das Programm "HOME" wurde erweitert und an verschiedenen Orten in Hamburg präsentiert. Es folgten Konzerte mit den Programmen „Licht“ und „Begegnung“, das während der Zeit der COVID-19- Pandemie entstand sowie dem Programm „Crazy“
Mit altbekannten Songs in eigenen Arrangements und noch nie gehörten eigenen Kompositionen berührt der Chor in seinen Konzerten das Publikum. Mit großer Hingabe und Begeisterung wird am vokalen Glanz des ganz eigenen Sounds gearbeitet. Unter den Sängern gibt es auch ausgezeichnete Instrumentalisten, die das fünfstimmige A Capella- Repertoire bereichern. Der Chor lässt sich auch von Coaches wie Rabih Lahoud, Felix Powroslo, Suba Sankaran und Dylan Bell inspirieren.
Beim Deutschen Chorfest 2022 in Leipzig gewann HOME den dritten Preis im Wettbewerb in der Kategorie Jazz/Pop 2 sowie einen Sonderpreis für den emotionalsten Auftritt. In Leipzig traf der Chor auf einen jungen klassischen Chor aus Berlin. Diese Begegnung führte zu einem gemeinsamen Projekt zum Thema "Licht" mit gemeinsamen Proben und Konzerten in Hamburg und Berlin, bei denen beide Chöre mit eigenen Stücken zu diesem Thema sowie gemeinsamen Stücke auftraten. Der Chor profitiert enorm von der Leitung durch zwei Chorleiter mit männlichen und weiblichen Stimmen. Durch ihre Zusammenarbeit bringen die Chorleiter eine Fülle von Vielfalt in das Ensemble.
Aktuell arbeitet der Chor an dem neuen Programm „Elements“. Im Konzert präsentiert der Chor eine Auswahl aus den Programmen „Crazy“ und „Elements“.</t>
        </is>
      </c>
      <c r="K1025" t="inlineStr">
        <is>
          <t>BAAST!</t>
        </is>
      </c>
      <c r="L1025" t="inlineStr">
        <is>
          <t>Rückerstattungsrichtlinie
Keine Rückerstattungen</t>
        </is>
      </c>
      <c r="M1025" t="inlineStr">
        <is>
          <t>Dauer nicht verfügbar</t>
        </is>
      </c>
      <c r="N1025" t="inlineStr">
        <is>
          <t>Events in Deutschland, Events in Hansestadt Hamburg, Events in Hamburg, Hamburg Performances, Hamburg Musik Performances, #home, #event, #chor, #doppelkonzert, #baast</t>
        </is>
      </c>
      <c r="O1025" t="inlineStr">
        <is>
          <t xml:space="preserve">
    The event titled "Chor Doppelkonzert BAAST! + HOME" is scheduled to take place on Samstag, 1. März at St. Pauli Kirche - Ev.-luth. Kirchengemeinde St. Pauli, 
    specifically at Pinnasberg 80 20359 Hamburg. This event falls under the "music" category. 
    Description: Chor Doppelkonzert
BAAST! + HOME
Die Begeisterung von Chorleiter Ramón Lazzaroni, wenn die 27 Männer und Frauen von BAAST! einen gerade frisch erprobten, von ihm arrangierten englischen Poptitel zusammensetzen und die Akkorde harmonisch einrasten, ist nicht zu übersehen. Diese Begeisterung steckt an. Erst die Sänger, bei Auftritten dann das Publikum. Mit die schönsten Komplimente erhielt der Chor bei der Langen Nacht des Singens in der Elbphilharmonie 2017 nach seinem Auftritt, der für Chor und Chorleiter eine ergreifende und erfüllende Erfahrung bedeutete.
Ja, der Name ist erstmal erklärungsbedürftig. Aber doch ganz einfach: die Stimmenaufteilung Bass, Alt eins, Alt zwei, Sopran und Tenor ergibt den Namen des gemischten Chores aus Hamburg, der 2013 gegründet wurde.
Chorleiter Ramón Lazzaroni ist Sänger, Flötist und Multi-Instrumentalist sowie Vocal- und Instrumental-Coach. Sein Musikstudium begann er in seiner Geburtsstadt Hamburg, bevor er sein Studium am San Francisco Conservatory Of Music sowie an der Berkeley University of California fortsetzte . Als musikalischer Leiter prägt er den Sound von BAAST! durch seine Stückauswahl und seine filigranen und unkonventionellen fünf- bis achtstimmigen Arrangements.
Gewürdigt wurde diese Arbeit 2017 durch eine Fachjury: Mit 23,3 von möglichen 25,0 Punkten hat BAAST! beim Landeschorwettbewerb CHORALLE in der Kategorie „Populäre Chormusik acappella“ mit hervorragendem Erfolg teilgenommen und einen glücklichen 2. Platz ersungen.
Der Chor probt wöchentlich und ergänzt seine Probenarbeit durch jährliche Chor-Wochenenden sowie gelegentlichen Probentagen und Sectionproben. Im Juni 2018 haben Dylan Bell und Suba Sankaran (Freeplay Duo) im Rahmen eines Workshops mit BAAST! gearbeitet.
Repertoire-Auswahl:
The Wind Cries Mary (Jimi Hendrix), Shoulda (Jamie Woon), With you (Tom Misch), Precious Things ( Amos), My Love (The Bird and the Bee), Overture (Björk), Time after Time (Cyndi Lauper), It gonna come (Melody Gardot), Souldier (Sophie Hunger)
HOME
Der Jazz- und Popchor Chor HOME wurde im November 2017 von den beiden Chorleiter:innen Vera Langer und Ramón Lazzaroni gegründet. Der Chor erarbeitete sein Programm „Home“, für das die Chorleiter:innen eigene Arrangements schrieben. Hierfür wählten sie Songs aus und komponierten eigene Stücke, die sich aus verschiedenen Perspektiven mit dem Thema Heimat auseinandersetzen. Im Mai 2018 wurde HOME ausgewählt, sein erstes Konzert im Rahmen der „Langen Nacht des Singens“ im kleinen und großen Saal in der Elbphilharmonie zu geben. Das Programm "HOME" wurde erweitert und an verschiedenen Orten in Hamburg präsentiert. Es folgten Konzerte mit den Programmen „Licht“ und „Begegnung“, das während der Zeit der COVID-19- Pandemie entstand sowie dem Programm „Crazy“
Mit altbekannten Songs in eigenen Arrangements und noch nie gehörten eigenen Kompositionen berührt der Chor in seinen Konzerten das Publikum. Mit großer Hingabe und Begeisterung wird am vokalen Glanz des ganz eigenen Sounds gearbeitet. Unter den Sängern gibt es auch ausgezeichnete Instrumentalisten, die das fünfstimmige A Capella- Repertoire bereichern. Der Chor lässt sich auch von Coaches wie Rabih Lahoud, Felix Powroslo, Suba Sankaran und Dylan Bell inspirieren.
Beim Deutschen Chorfest 2022 in Leipzig gewann HOME den dritten Preis im Wettbewerb in der Kategorie Jazz/Pop 2 sowie einen Sonderpreis für den emotionalsten Auftritt. In Leipzig traf der Chor auf einen jungen klassischen Chor aus Berlin. Diese Begegnung führte zu einem gemeinsamen Projekt zum Thema "Licht" mit gemeinsamen Proben und Konzerten in Hamburg und Berlin, bei denen beide Chöre mit eigenen Stücken zu diesem Thema sowie gemeinsamen Stücke auftraten. Der Chor profitiert enorm von der Leitung durch zwei Chorleiter mit männlichen und weiblichen Stimmen. Durch ihre Zusammenarbeit bringen die Chorleiter eine Fülle von Vielfalt in das Ensemble.
Aktuell arbeitet der Chor an dem neuen Programm „Elements“. Im Konzert präsentiert der Chor eine Auswahl aus den Programmen „Crazy“ und „Elements“.
    It is organized by BAAST! and will last for Dauer nicht verfügbar. 
    Key topics and themes include: Events in Deutschland, Events in Hansestadt Hamburg, Events in Hamburg, Hamburg Performances, Hamburg Musik Performances, #home, #event, #chor, #doppelkonzert, #baast.
    </t>
        </is>
      </c>
      <c r="P1025" t="inlineStr">
        <is>
          <t>[-1.15141207e-02 -7.33526647e-02  1.41611579e-03 -1.96594112e-02
 -7.19947368e-02  2.50806641e-02 -2.26882137e-02  4.76371963e-03
 -5.13749421e-02 -4.95044403e-02  4.34122086e-02 -7.96689466e-02
  3.36092748e-02 -6.45805523e-02  4.48943861e-02  1.37872985e-02
  2.50804983e-02  2.29127780e-02  1.16773918e-02  3.29962559e-02
  3.89738306e-02 -1.20859690e-01 -1.51180197e-02  9.61429328e-02
  6.75187493e-03  1.00868968e-02 -7.31881568e-03 -5.20802215e-02
 -8.53429735e-02 -1.73804425e-02 -7.30846915e-03 -3.19466135e-03
  6.67789653e-02 -6.92835674e-02  8.47911462e-03 -2.24775318e-02
 -9.04092100e-03  3.52273099e-02  7.86399990e-02  3.35718617e-02
  7.04292729e-02 -3.11729684e-02 -2.89110318e-02 -8.79394189e-02
 -3.62216309e-02 -5.75786158e-02 -3.58868623e-03 -8.16297755e-02
 -8.33047777e-02  5.95838614e-02 -1.80289410e-02  5.97496592e-02
  8.00577030e-02 -9.17399749e-02 -1.70348189e-03 -5.80952242e-02
 -1.52266975e-02 -5.78612164e-02  1.63141757e-01 -1.33105116e-02
 -7.70383980e-03 -2.69209482e-02  3.05820014e-02 -6.09094575e-02
  3.79643030e-02 -4.40034606e-02 -1.23289443e-04 -5.95814362e-02
  7.10513592e-02  7.21833333e-02  9.02791247e-02 -6.10667244e-02
 -4.42530923e-02  3.66809480e-02  3.88949513e-02  4.65928353e-02
 -3.37597392e-02  2.47975979e-02 -1.39743155e-02 -1.08073048e-01
  2.52097789e-02 -9.01589170e-02 -4.04833332e-02  2.42906157e-02
  1.34984599e-02  1.74081582e-03 -5.95458783e-02  2.50384193e-02
 -2.49343794e-02 -6.38557645e-03 -6.17653616e-02 -2.47480161e-02
 -1.10744759e-01 -2.57084910e-02 -3.40936217e-03 -1.12481542e-01
  9.79226362e-03  4.75493371e-02  1.33434176e-01  6.31023496e-02
  3.28776799e-02 -2.43164189e-02  8.35740566e-03 -3.83722112e-02
  1.04967747e-02 -1.31320238e-01  2.56704725e-03 -1.86361521e-02
  7.44360918e-03 -8.78260564e-03  8.43127444e-03 -2.74118595e-02
  1.16934761e-01 -1.07497610e-01 -5.12311123e-02  9.35460329e-02
 -2.96657812e-02 -4.43356186e-02  8.62630084e-02  5.16424626e-02
  7.25830495e-02  1.21864388e-02  2.10450254e-02 -3.84948053e-03
  3.64242792e-02  9.87851992e-03 -1.92678079e-03  1.58671519e-32
 -4.56865644e-03 -6.27242699e-02  3.31933498e-02 -4.30651680e-02
  1.04849681e-01 -2.10950747e-02 -7.68487900e-02 -1.00988308e-02
  8.30764621e-02 -6.28066435e-02  7.61201531e-02 -1.21226786e-02
 -4.55387048e-02 -4.17704992e-02  3.63906622e-02  6.32771999e-02
 -1.35038821e-02 -9.43261907e-02 -1.38913868e-02 -6.88368231e-02
 -3.44644487e-02  3.48481238e-02 -9.13410187e-02  9.76669192e-02
 -8.39679968e-03  5.56691624e-02  1.19046886e-02 -6.77637979e-02
 -3.93426083e-02  6.68571293e-02  8.72103423e-02  1.25184655e-02
 -3.39921401e-03 -8.70562438e-03 -6.67770728e-02  5.67077193e-03
 -9.27661136e-02 -1.50957834e-02 -1.50422705e-02 -1.05563216e-01
  7.52498880e-02 -3.65708098e-02 -6.62742555e-02  1.20959608e-02
 -2.14232113e-02  2.92387400e-02 -2.00262778e-02  5.41464947e-02
  1.02973647e-01  3.07357609e-02  1.40572237e-02  5.13807288e-04
 -2.30279155e-02  6.98165447e-02  2.99907867e-02  2.39993501e-02
  7.00339535e-03 -7.05666095e-02  2.55578086e-02  3.15688066e-02
  4.94888350e-02  7.97200799e-02  1.40556609e-02 -1.70152914e-02
  1.37818065e-02  9.36630182e-04  4.61094305e-02 -7.93382600e-02
 -8.65866803e-03 -6.83322698e-02  1.59687083e-02 -4.63987701e-02
  7.02609657e-04 -3.95183787e-02 -3.46707441e-02  4.01622131e-02
  1.44535927e-02 -6.78270450e-03 -4.06384915e-02 -2.11086944e-02
 -2.67886911e-02  4.68457025e-03  3.75039987e-02 -3.49669158e-02
 -3.64823155e-02  2.86981594e-02 -1.80638377e-02 -7.90518969e-02
 -8.56877044e-02  4.44228984e-02 -1.45805366e-02 -3.59987207e-02
 -7.99569637e-02  6.71400875e-02 -8.23834315e-02 -1.60989564e-32
  6.53698109e-03  5.20770736e-02  1.33059500e-02  2.00407375e-02
 -2.22011581e-02 -1.36326971e-02 -8.09982885e-03  1.84919089e-02
  1.04350019e-02 -2.08622497e-02 -5.79919945e-03 -6.15727380e-02
 -4.57117707e-03  3.45203541e-02  1.11397086e-02  7.18512535e-02
 -1.50273703e-02  1.37671009e-01  1.01620145e-02  3.20322998e-02
 -2.00648680e-02  4.74514514e-02 -2.90874802e-02  2.48444527e-02
  2.33243480e-02  3.75874043e-02  6.14097305e-02  7.26466402e-02
 -4.80569433e-03 -3.13373655e-02 -6.27176911e-02  3.31827477e-02
 -3.13133635e-02 -1.93351228e-02 -2.76819021e-02 -3.10965795e-02
  5.80763929e-02 -2.81884265e-03 -5.77768087e-02 -8.89031857e-04
 -4.93225642e-02  3.87161002e-02  2.00065244e-02  4.76438785e-03
  7.18005374e-02  4.66919318e-02  9.89318173e-03 -7.20451726e-03
 -6.19102689e-03 -3.17218676e-02  6.54974580e-02 -3.66890430e-02
  8.61799158e-03 -1.60879251e-02 -2.44763941e-02  1.28875554e-01
 -8.31331871e-03 -3.10815591e-02 -3.82600538e-02 -3.69417891e-02
 -3.26890871e-02  8.22487026e-02  3.57367881e-02 -2.04317868e-02
  2.18821131e-02  1.03029292e-02  1.55582931e-02 -5.84692508e-02
  2.57909875e-02 -1.52591309e-02 -8.04289337e-03  3.31741571e-02
 -1.50038209e-02  5.13520427e-02 -2.42465045e-02  9.64837000e-02
 -4.23818491e-02  6.27505109e-02 -4.58259173e-02 -6.94614053e-02
 -1.15588821e-01  4.88052741e-02 -1.48997046e-02  1.91850811e-02
  1.69355683e-02  6.38159662e-02 -5.81455976e-02  2.60318518e-02
 -1.81792360e-02  8.19423720e-02  3.48149762e-02  2.86202226e-02
 -3.05125560e-03  2.30510142e-02 -1.56979018e-03 -6.95771192e-08
  6.94615319e-02  2.02650446e-02 -1.16519168e-01 -3.35922912e-02
  8.97045210e-02 -4.29223068e-02  5.04071708e-04 -7.12549612e-02
 -4.16835807e-02  7.01190010e-02 -2.88502164e-02  8.66750851e-02
 -2.87735537e-02 -1.23831211e-02 -1.01253316e-01  1.78126879e-02
  2.43886169e-02  1.04185026e-02 -9.01169553e-02 -2.14767009e-02
  3.59714739e-02 -2.32232753e-02  1.60995594e-04 -4.85582165e-02
 -1.11911874e-02 -5.70693286e-04 -2.00887136e-02  1.10416055e-01
 -2.78590079e-02 -4.19682264e-02  1.82073452e-02  9.47855227e-03
 -4.57378998e-02 -6.99474365e-02  2.25629620e-02 -6.39200211e-02
 -7.77272135e-02 -5.29057160e-02  1.42155662e-02  7.51143694e-02
  4.95275371e-02 -7.23600835e-02  9.61515680e-03 -6.18102914e-03
  4.88614514e-02 -1.03323553e-02 -8.77430737e-02 -1.15894666e-02
  5.68272397e-02  6.93605766e-02 -1.63397074e-01  7.36974296e-04
 -1.46459285e-02  1.52803678e-02 -1.75996087e-02 -1.14727125e-03
  2.63383128e-02  4.17618304e-02  4.56835143e-02  1.41783375e-02
  1.03638984e-01 -1.42129073e-02 -5.19412234e-02  3.42650153e-02]</t>
        </is>
      </c>
    </row>
    <row r="1026">
      <c r="A1026" s="1" t="n">
        <v>1024</v>
      </c>
      <c r="B1026" t="n">
        <v>21</v>
      </c>
      <c r="C1026" t="inlineStr">
        <is>
          <t>Hamburgo en Español #18 Comedia stand-up | De España, Perú y México</t>
        </is>
      </c>
      <c r="D1026" t="inlineStr">
        <is>
          <t>domingo, 23 de febrero</t>
        </is>
      </c>
      <c r="E1026" t="inlineStr">
        <is>
          <t>Universo Tango</t>
        </is>
      </c>
      <c r="F1026" t="inlineStr">
        <is>
          <t>Beim Grünen Jäger 6A 20359 Hamburg, Mostrar mapa</t>
        </is>
      </c>
      <c r="G1026" t="inlineStr">
        <is>
          <t>film-and-media</t>
        </is>
      </c>
      <c r="H1026" t="inlineStr">
        <is>
          <t>EUR20</t>
        </is>
      </c>
      <c r="I1026" t="inlineStr">
        <is>
          <t>https://www.eventbrite.de/e/hamburgo-en-espanol-18-comedia-stand-up-de-espana-peru-y-mexico-tickets-1216329888439?aff=ebdssbdestsearch</t>
        </is>
      </c>
      <c r="J1026" t="inlineStr">
        <is>
          <t>Vengan a reírse y a conectar con otros latinos e hispanos de la región en este fantástico show de comedia stand-up con talento latino ¡Edición #17!
Arrancamos la temporada 2025!
Les traemos desde Barcelona a un comediante fantástico y explosivo: Sergio Marín por primera vez en Hamburgo! Le acompañan en el escenario los mexicanos Raúl Mariscal y Alebrujo.
Más sobre los comediantes:
HEADLINER:
Miguelao: Español de nacimiento, cientifico de profesión y artista por pasión. Su pasado como improvisador de teatro, le han dado un set de herramientas que combinado con su dominio de la teoría de la comedia, lo han vuelto uno de los mejores standuperos de habla hispana de la escena berlinesa y uno de los principales exponentes de la comedia en español en Alemania y alrededores. Miembro destacado de "The Comedy Fire". Ganador de "Novato del año 2022" y "Host del año 2023" en los premios - El Fuego de la Comedia.
Instagram: @soymiguelao
----
Host:
- Gonzalo Madueño: Uno de los talentos más destacados de la escena hispanohablante de Alemania. Peruano con un humor peculiar y una gran técnica que te hará reír sobre cosas que ni te imaginabas. Destacado miembro del colectivo de comediantes "The Comedy Fire". Ganador del premio novato del año 2023 en los premios el Fuego de la Comedia.
INSTAGRAM: @Gonzalostandup
---
Opener:
Mau Guerrero: Uno de los nuevos comediantes de la región, este mexicano es de los principales impulsores del stand-up en español en Hamburgo. Alumno de la escuela de comedia de The Comedy Fire.
Instagram: @elwarriorfit
________
¡ Risas garantizadas!
- --
Precio:
Preventa: 18€ (La preventa termina el 14.02.2025)
Precio regular: 20€ (Online)
Precio en puerta: 23€ (En Puerta)
HORARIO: Puertas 18:00 - Inicio del show 18:30
CUPO LIMITADO - Recomendamos ampliamente comprar sus entradas en línea y con tiempo para asegurar su lugar.
Información importante:
-El line-up del evento puede llegar a variar en el día del show por causas de fuerza mayor.
-En los shows se toman muchas fotografías donde puede aparecer el público, al asistir a cualquiera de nuestros shows aceptan que pueden salir en dichas fotografías. Estas fotografías pueden ser utilizadas en redes sociales con fines de difusión de nuestros eventos. Para cualquier duda o solicitud referente a dichas fotografías nos pueden contactar en Instagram @Standupcomedyberlin o en el correo info@standupcomedyberlin.com
-No se hacen reembolsos.
El lugar es un bar, por lo que no se permite la entrada a menores de edad.
El precio listado no incluye la comisión de la boletera.
Este show es una producción de Chadmax, The Comedy Fire y Comedia en Hamburgo.
Imágenes de shows anteriores:</t>
        </is>
      </c>
      <c r="K1026" t="inlineStr">
        <is>
          <t>The Comedy Fire | Stand-up Comedy Berlin</t>
        </is>
      </c>
      <c r="L1026" t="inlineStr">
        <is>
          <t>Política de reembolso
No se hacen reembolsos</t>
        </is>
      </c>
      <c r="M1026" t="inlineStr">
        <is>
          <t>Dauer nicht verfügbar</t>
        </is>
      </c>
      <c r="N1026" t="inlineStr">
        <is>
          <t>Eventos en Alemania, Eventos en Hamburg, Actividades en Hamburgo, Performances en Hamburgo, Performances de Cine y medios de comunicación en Hamburgo, #comedy, #standup, #comedians, #comedian, #comedia, #standupcomedy, #comediante, #comedy_show, #enespañol, #standup_comedy</t>
        </is>
      </c>
      <c r="O1026" t="inlineStr">
        <is>
          <t xml:space="preserve">
    The event titled "Hamburgo en Español #18 Comedia stand-up | De España, Perú y México" is scheduled to take place on domingo, 23 de febrero at Universo Tango, 
    specifically at Beim Grünen Jäger 6A 20359 Hamburg, Mostrar mapa. This event falls under the "film-and-media" category. 
    Description: Vengan a reírse y a conectar con otros latinos e hispanos de la región en este fantástico show de comedia stand-up con talento latino ¡Edición #17!
Arrancamos la temporada 2025!
Les traemos desde Barcelona a un comediante fantástico y explosivo: Sergio Marín por primera vez en Hamburgo! Le acompañan en el escenario los mexicanos Raúl Mariscal y Alebrujo.
Más sobre los comediantes:
HEADLINER:
Miguelao: Español de nacimiento, cientifico de profesión y artista por pasión. Su pasado como improvisador de teatro, le han dado un set de herramientas que combinado con su dominio de la teoría de la comedia, lo han vuelto uno de los mejores standuperos de habla hispana de la escena berlinesa y uno de los principales exponentes de la comedia en español en Alemania y alrededores. Miembro destacado de "The Comedy Fire". Ganador de "Novato del año 2022" y "Host del año 2023" en los premios - El Fuego de la Comedia.
Instagram: @soymiguelao
----
Host:
- Gonzalo Madueño: Uno de los talentos más destacados de la escena hispanohablante de Alemania. Peruano con un humor peculiar y una gran técnica que te hará reír sobre cosas que ni te imaginabas. Destacado miembro del colectivo de comediantes "The Comedy Fire". Ganador del premio novato del año 2023 en los premios el Fuego de la Comedia.
INSTAGRAM: @Gonzalostandup
---
Opener:
Mau Guerrero: Uno de los nuevos comediantes de la región, este mexicano es de los principales impulsores del stand-up en español en Hamburgo. Alumno de la escuela de comedia de The Comedy Fire.
Instagram: @elwarriorfit
________
¡ Risas garantizadas!
- --
Precio:
Preventa: 18€ (La preventa termina el 14.02.2025)
Precio regular: 20€ (Online)
Precio en puerta: 23€ (En Puerta)
HORARIO: Puertas 18:00 - Inicio del show 18:30
CUPO LIMITADO - Recomendamos ampliamente comprar sus entradas en línea y con tiempo para asegurar su lugar.
Información importante:
-El line-up del evento puede llegar a variar en el día del show por causas de fuerza mayor.
-En los shows se toman muchas fotografías donde puede aparecer el público, al asistir a cualquiera de nuestros shows aceptan que pueden salir en dichas fotografías. Estas fotografías pueden ser utilizadas en redes sociales con fines de difusión de nuestros eventos. Para cualquier duda o solicitud referente a dichas fotografías nos pueden contactar en Instagram @Standupcomedyberlin o en el correo info@standupcomedyberlin.com
-No se hacen reembolsos.
El lugar es un bar, por lo que no se permite la entrada a menores de edad.
El precio listado no incluye la comisión de la boletera.
Este show es una producción de Chadmax, The Comedy Fire y Comedia en Hamburgo.
Imágenes de shows anteriores:
    It is organized by The Comedy Fire | Stand-up Comedy Berlin and will last for Dauer nicht verfügbar. 
    Key topics and themes include: Eventos en Alemania, Eventos en Hamburg, Actividades en Hamburgo, Performances en Hamburgo, Performances de Cine y medios de comunicación en Hamburgo, #comedy, #standup, #comedians, #comedian, #comedia, #standupcomedy, #comediante, #comedy_show, #enespañol, #standup_comedy.
    </t>
        </is>
      </c>
      <c r="P1026" t="inlineStr">
        <is>
          <t>[ 1.86607242e-02  1.87675599e-02 -4.23530638e-02 -4.42713760e-02
  3.41803096e-02  7.11400881e-02 -2.79123932e-02 -1.13071930e-02
  3.29870358e-03  1.03556775e-02  8.16635787e-03 -8.34719017e-02
 -1.85447875e-02 -1.64060190e-03  4.31031585e-02 -7.25857168e-02
  8.90630204e-03 -3.77801582e-02  6.78964630e-02  2.38861088e-02
  7.68083185e-02 -6.47062734e-02 -9.95417088e-02  4.55283858e-02
 -5.65314442e-02 -6.61462620e-02  1.94313005e-02 -3.43235070e-03
 -7.44491369e-02 -3.29735205e-02 -4.50051902e-03  4.68093045e-02
  3.46875638e-02  2.24095155e-02  1.79235134e-02 -1.31823178e-02
  7.92391151e-02 -5.14341705e-02 -9.04470235e-02  7.72737786e-02
 -8.35308284e-02  6.66895183e-03 -2.42736302e-02 -2.85128481e-03
  5.10338470e-02 -9.88743082e-02  5.82954921e-02  5.45834564e-02
 -1.01050129e-03  4.73180562e-02 -1.61861815e-02 -4.30908091e-02
  1.72265321e-02 -6.69877930e-03 -4.01510559e-02  7.15953633e-02
  1.50617119e-02 -5.14434613e-02  1.11371845e-01  7.40374997e-02
  3.56522994e-03 -4.73759063e-02 -3.96177955e-02  1.01944739e-02
 -5.66528179e-04 -5.14163934e-02  4.34073471e-02  6.01301491e-02
 -8.43497589e-02  4.54081707e-02  5.63273095e-02 -6.81907684e-02
  5.13204932e-03  4.68294993e-02  1.13893077e-02  3.70271653e-02
 -7.96869174e-02 -3.91844707e-03  3.80692817e-03 -9.71323103e-02
  4.62535694e-02 -6.25285581e-02 -3.44035737e-02 -8.87707397e-02
  9.31969844e-03 -2.89135221e-02 -1.86990630e-02  2.12767757e-02
 -1.13390666e-02  4.81569469e-02 -8.28582793e-02  6.39000982e-02
 -7.74325803e-02  5.99944312e-03 -1.02695916e-02  2.39614234e-03
  5.22320755e-02 -1.70740280e-02  1.25153229e-01  2.61297394e-02
  1.20358497e-01  4.57673259e-02  4.34754826e-02 -5.33547215e-02
  1.77917033e-02  1.58096571e-03  6.63697943e-02  1.10099418e-02
 -2.23543495e-03 -2.19977498e-02 -5.66457622e-02  7.70890713e-02
 -5.01552084e-03 -7.76646212e-02 -3.69390212e-02  4.80800532e-02
  4.00336571e-02 -1.51553126e-02  2.22408045e-02 -9.21859220e-02
  9.56431776e-02  2.86565460e-02  1.71287898e-02  1.01504447e-02
  1.12468638e-02 -2.25856677e-02  4.19569798e-02  1.14617377e-32
 -3.07787396e-03 -9.73188281e-02 -5.70996068e-02  7.09166527e-02
  1.41362265e-01  5.65679418e-03  2.12095045e-02  1.68248657e-02
 -1.11599155e-01 -2.62666307e-02 -5.94425090e-02 -3.54037844e-02
 -2.62685809e-02  9.07087792e-03  4.03435826e-02  6.50746375e-02
  4.44235988e-02 -7.99472034e-02 -2.20460724e-03 -3.56098078e-02
 -2.02498194e-02  2.17879377e-02  1.49776023e-02 -1.31389555e-02
 -4.28224765e-02  1.62245587e-01 -4.72957678e-02 -1.06971636e-01
 -1.53645789e-02  2.88347621e-02 -6.92030564e-02  6.19423576e-02
  3.69722657e-02 -3.03124394e-02  1.14901915e-01 -1.80901289e-02
 -1.46922134e-02  4.36686631e-03 -2.55894251e-02  1.51617425e-02
  5.31274006e-02 -2.65729125e-03 -1.47301048e-01 -3.62330675e-03
 -2.62467898e-02 -3.52598391e-02 -6.45679235e-03  3.09947953e-02
  9.02952179e-02  4.22400087e-02 -1.46084595e-02 -3.49784712e-03
 -1.44792562e-02 -3.53290774e-02  2.90096439e-02  7.13914633e-02
 -4.96952683e-02 -2.71600708e-02  9.92161036e-03 -7.05747083e-02
  2.69901678e-02  1.19613223e-01  1.31792352e-02  4.92929332e-02
 -4.90119718e-02 -1.36889415e-02  4.34855670e-02  8.29425454e-03
  9.55995917e-02  1.22307157e-02 -3.77884954e-02 -4.46938127e-02
  1.83937773e-02 -5.26354462e-02  3.55260000e-02  4.56872024e-02
 -6.99632466e-02  2.24614628e-02 -4.78315167e-02  1.04118019e-01
 -4.83249649e-02  1.85721405e-02  5.12501970e-02 -2.92586032e-02
  3.02878581e-02  6.28843457e-02  5.94425388e-02  2.34753378e-02
 -5.08234352e-02  5.20933717e-02 -8.39908514e-03  1.29574947e-02
  4.42561470e-02 -2.43245214e-02  3.05506177e-02 -1.34878867e-32
  8.10241252e-02  3.23761627e-02  6.85403915e-03 -5.30101471e-02
 -6.73268829e-03 -3.10938731e-02 -5.99356629e-02  1.15473242e-02
 -1.83498990e-02 -1.21315442e-01 -3.39178480e-02 -9.68419909e-02
  2.97655258e-02 -7.00471997e-02 -3.79006155e-02  2.24046428e-02
 -1.88696831e-02 -3.70263346e-02 -9.05516148e-02  2.36171857e-02
  1.31164165e-02 -5.01149185e-02  1.11940494e-02 -8.10434762e-03
 -3.74957770e-02 -5.27607501e-02  9.56665203e-02  6.04784638e-02
 -9.48421136e-02 -5.23666218e-02 -4.46675792e-02 -2.13018972e-02
 -4.47671302e-03  1.01184240e-02 -4.38023824e-03  7.37042278e-02
 -2.14283485e-02  2.91235149e-02 -7.40818633e-03  7.49475211e-02
 -5.48689719e-03  5.80382198e-02 -9.04478729e-02  3.16853635e-02
 -3.59112881e-02  4.29622643e-02 -5.59052937e-02 -5.65670654e-02
 -2.98401006e-02 -4.61755805e-02 -1.87778585e-02 -7.88858831e-02
 -9.95600820e-02 -1.00157913e-02  7.37231895e-02 -3.51762287e-02
 -4.90178205e-02  1.24105019e-02 -5.34795187e-02  1.20952409e-02
 -5.71385548e-02  1.10531459e-02 -8.39705691e-02 -6.99562505e-02
  1.09995365e-01  2.46087946e-02 -5.07313572e-02  8.38214718e-03
  6.25818269e-03  7.46471155e-03  7.26140067e-02 -1.37926079e-03
 -9.97135118e-02  3.50832865e-02 -1.15502983e-01 -1.68160722e-02
 -1.51840039e-02  6.55093193e-02  3.39503586e-02  4.16180305e-02
 -7.94850849e-03 -3.84599902e-04 -5.08557558e-02  2.53013708e-02
  4.45520133e-02  6.38574436e-02 -6.09019352e-03  1.47553757e-02
 -3.42713445e-02  1.06581874e-01  8.83710310e-02  4.41863015e-02
 -1.50011368e-02 -4.53390814e-02  1.91201083e-02 -6.16570333e-08
 -4.22387458e-02 -1.13946935e-02 -1.17110685e-01 -7.24789128e-02
 -5.71244955e-03 -6.69878125e-02 -2.54995208e-02 -2.71860398e-02
  1.19275777e-02  2.56786570e-02  5.01486771e-02 -1.98518727e-02
  3.17247063e-02  2.69965008e-02 -7.03954473e-02  2.88865622e-02
  1.15748402e-02  7.92110637e-02 -2.94076521e-02 -2.20990274e-03
 -1.00738136e-02  2.97040101e-02  1.15323393e-02 -3.33096832e-02
 -9.09817126e-03 -3.06115672e-02 -8.52866247e-02 -1.27365431e-02
  3.37972455e-02 -3.03190015e-02 -4.63348478e-02 -3.19194347e-02
 -5.68400770e-02 -6.92865849e-02  3.53986062e-02 -7.82285631e-03
 -4.71242741e-02 -5.71620539e-02  3.46461497e-02 -9.33631286e-02
  4.12127785e-02 -1.94695704e-02 -3.00106406e-02 -2.51984186e-02
 -1.52146295e-02 -4.42189015e-02 -1.90734537e-03  4.57409173e-02
 -2.10585129e-02  5.42213060e-02 -1.12125546e-01 -5.73082305e-02
  1.68462005e-02 -1.44369574e-02  6.39588013e-02 -3.16298641e-02
  9.36665758e-03  5.81917800e-02  1.57514643e-02  6.54980540e-02
  2.58773826e-02  2.11774465e-02 -2.69079488e-02 -1.51894782e-02]</t>
        </is>
      </c>
    </row>
    <row r="1027">
      <c r="A1027" s="1" t="n">
        <v>1025</v>
      </c>
      <c r="B1027" t="n">
        <v>22</v>
      </c>
      <c r="C1027" t="inlineStr">
        <is>
          <t>PAUL WOLF &amp; FRIENDS * * * * * 360º TUNNEL TECHNO RAVE</t>
        </is>
      </c>
      <c r="D1027" t="inlineStr">
        <is>
          <t>Samstag, 22. Februar</t>
        </is>
      </c>
      <c r="E1027" t="inlineStr">
        <is>
          <t>Docks</t>
        </is>
      </c>
      <c r="F1027" t="inlineStr">
        <is>
          <t>Spielbudenplatz 19 20359 Hamburg</t>
        </is>
      </c>
      <c r="G1027" t="inlineStr">
        <is>
          <t>music</t>
        </is>
      </c>
      <c r="H1027" t="inlineStr">
        <is>
          <t>Ab 13,65 €</t>
        </is>
      </c>
      <c r="I1027" t="inlineStr">
        <is>
          <t>https://www.eventbrite.de/e/paul-wolf-friends-360o-tunnel-techno-rave-tickets-1246196911509?aff=ebdssbdestsearch</t>
        </is>
      </c>
      <c r="J1027" t="inlineStr">
        <is>
          <t>Top-Highlight!
PAUL WOLF &amp; FRIENDS * * * * * TUNNEL GOES 360º
🔥 Datum: Samstag, 22.02.2025
🔥 Location: DOCKS, Hamburg – auf 2 Floors
🔥 Doors Open: 24:00 Uhr
🚀 PAUL WOLF – DER ENERGIEGELADENE FLOORFILLER LIVE IN HAMBURG!
Der 26-jährige Potsdamer hat sich in den letzten Jahren als feste Größe in der elektronischen Musikszene etabliert.
Mit seinem einzigartigen Stil, einer Mischung aus Techno, Trance und mitreißenden Vocals, begeistert er nicht nur in Clubs wie dem legendären Bootshaus Köln, sondern auch auf den größten Festivals Europas: NOA Beach Club Zrce, Sunice Festival Schweiz, Airbeat-One, Ikarus, Electrisize &amp; mehr!
Seine energiegeladenen Sets und seine unvergleichliche Bühnenpräsenz sorgen für pure Ekstase auf dem Dancefloor – jetzt bringt er diese Vibes auf die TUNNEL 360º!
🔊 🔊 Brachialer Sound, hypnotisierende Visuals &amp; eine unvergessliche Nacht – sei dabei!
#TunnelGoes360º #PaulWolf #DOCKS #TechnoVibes
360º ARENA
🔹 PAUL WOLF
🔹 DJ DOOM b2b ALBERTO ADAMI
🔹 STASZKØ b2b 333CXT
🔹 TZO b2b MANTIS
ZIEGELSAAL
🔸 MAGNUS
🔸 M-WIN
🔸 TRYPTAJ
🔸 FLIXE
The Cult Continues:
CHECK THE TUNNEL CLUB IPHONE + IPAD + ANDROID APP
TUNNEL ON INSTAGRAM
TUNNEL ON FACEBOOK
TUNNEL HOMEBASE
TUNNEL - UNDERGROUND RULES</t>
        </is>
      </c>
      <c r="K1027" t="inlineStr">
        <is>
          <t>Tunnel Club Hamburg</t>
        </is>
      </c>
      <c r="L1027" t="inlineStr">
        <is>
          <t>Rückerstattungsrichtlinie
Keine Rückerstattungen</t>
        </is>
      </c>
      <c r="M1027" t="inlineStr">
        <is>
          <t>Dauer nicht verfügbar</t>
        </is>
      </c>
      <c r="N1027" t="inlineStr">
        <is>
          <t>Events in Deutschland, Events in Hansestadt Hamburg, Events in Hamburg, Hamburg Performances, Hamburg Musik Performances, #techno</t>
        </is>
      </c>
      <c r="O1027" t="inlineStr">
        <is>
          <t xml:space="preserve">
    The event titled "PAUL WOLF &amp; FRIENDS * * * * * 360º TUNNEL TECHNO RAVE" is scheduled to take place on Samstag, 22. Februar at Docks, 
    specifically at Spielbudenplatz 19 20359 Hamburg. This event falls under the "music" category. 
    Description: Top-Highlight!
PAUL WOLF &amp; FRIENDS * * * * * TUNNEL GOES 360º
🔥 Datum: Samstag, 22.02.2025
🔥 Location: DOCKS, Hamburg – auf 2 Floors
🔥 Doors Open: 24:00 Uhr
🚀 PAUL WOLF – DER ENERGIEGELADENE FLOORFILLER LIVE IN HAMBURG!
Der 26-jährige Potsdamer hat sich in den letzten Jahren als feste Größe in der elektronischen Musikszene etabliert.
Mit seinem einzigartigen Stil, einer Mischung aus Techno, Trance und mitreißenden Vocals, begeistert er nicht nur in Clubs wie dem legendären Bootshaus Köln, sondern auch auf den größten Festivals Europas: NOA Beach Club Zrce, Sunice Festival Schweiz, Airbeat-One, Ikarus, Electrisize &amp; mehr!
Seine energiegeladenen Sets und seine unvergleichliche Bühnenpräsenz sorgen für pure Ekstase auf dem Dancefloor – jetzt bringt er diese Vibes auf die TUNNEL 360º!
🔊 🔊 Brachialer Sound, hypnotisierende Visuals &amp; eine unvergessliche Nacht – sei dabei!
#TunnelGoes360º #PaulWolf #DOCKS #TechnoVibes
360º ARENA
🔹 PAUL WOLF
🔹 DJ DOOM b2b ALBERTO ADAMI
🔹 STASZKØ b2b 333CXT
🔹 TZO b2b MANTIS
ZIEGELSAAL
🔸 MAGNUS
🔸 M-WIN
🔸 TRYPTAJ
🔸 FLIXE
The Cult Continues:
CHECK THE TUNNEL CLUB IPHONE + IPAD + ANDROID APP
TUNNEL ON INSTAGRAM
TUNNEL ON FACEBOOK
TUNNEL HOMEBASE
TUNNEL - UNDERGROUND RULES
    It is organized by Tunnel Club Hamburg and will last for Dauer nicht verfügbar. 
    Key topics and themes include: Events in Deutschland, Events in Hansestadt Hamburg, Events in Hamburg, Hamburg Performances, Hamburg Musik Performances, #techno.
    </t>
        </is>
      </c>
      <c r="P1027" t="inlineStr">
        <is>
          <t>[-4.19069827e-02 -2.34316401e-02  7.32309883e-04  1.59812102e-03
 -4.01253402e-02  8.10186416e-02 -3.36284027e-03 -8.05101916e-02
  2.09123784e-04 -1.92957912e-02 -1.07104685e-02 -2.54136771e-02
  7.42759230e-03 -4.28480729e-02  3.71094346e-02  1.32870954e-02
  5.35048172e-02 -7.06969351e-02  5.99563681e-02  3.59831154e-02
 -2.50872411e-02 -1.54275924e-01 -5.74995168e-02  2.87778769e-02
 -1.15390383e-02  4.62882556e-02 -2.35605873e-02 -5.33867441e-03
 -4.87825274e-02 -1.76834576e-02  1.07265189e-02  1.17867954e-01
 -9.18156952e-02 -3.39771509e-02  7.56321996e-02  4.43209670e-02
 -1.08722560e-02 -7.79644847e-02 -3.78715321e-02  1.17767505e-01
 -2.44090818e-02 -5.23365736e-02  1.22060692e-02  9.68190469e-03
  1.81127004e-02 -1.63181382e-03 -1.99175137e-03 -5.25208078e-02
 -6.15076497e-02  4.04160544e-02  2.65550055e-02 -6.06713444e-02
  1.52044594e-01 -9.90076177e-03  1.20831793e-02 -2.82225665e-03
 -3.66161228e-03  1.24327354e-02  7.30535239e-02  1.46231065e-02
 -1.34911742e-02 -1.20810652e-02 -9.56805125e-02 -2.79998258e-02
 -2.04574000e-02 -3.97688486e-02 -3.64659056e-02  7.73235485e-02
 -1.49882014e-03 -8.98365583e-03  5.54938577e-02 -6.70755580e-02
 -3.19133401e-02 -3.37619428e-03  7.12548941e-02  2.53726970e-02
 -3.19551229e-02  1.29172783e-02 -4.31577042e-02 -7.38600641e-02
  3.73752974e-02 -4.34968695e-02 -1.57445893e-02 -6.78874478e-02
 -2.26309784e-02 -9.74465907e-03  1.54730026e-03  1.34444740e-02
 -5.17194755e-02  3.37879322e-02 -9.76338387e-02  4.63907644e-02
 -1.06203713e-01 -3.36071253e-02  5.31397499e-02 -1.43185467e-03
 -1.80205293e-02  4.32783328e-02  9.28743184e-02  4.57233638e-02
  2.64624506e-02  1.00684024e-01 -2.36247517e-02 -5.11130260e-04
  1.62335264e-03 -8.02715644e-02  2.27794982e-02  1.45491868e-01
 -2.27372628e-02  4.33149328e-03 -2.95968540e-02  5.93888620e-03
  5.95119484e-02 -7.18989149e-02 -3.09161022e-02  8.94762054e-02
  2.80366484e-02  5.21332845e-02  1.86896902e-02 -1.38679398e-02
  3.80330086e-02  5.49232475e-02  2.32841522e-02  8.06698576e-02
 -2.79215947e-02  5.45810349e-02  4.48339293e-03  9.86323661e-33
  1.12508778e-02 -6.02602549e-02 -8.09608921e-02 -2.58170292e-02
  1.31382719e-01 -1.87164929e-03 -5.65771200e-02 -5.91473468e-02
 -2.17759609e-02  2.40876991e-02 -9.39035118e-02 -4.58052605e-02
  1.61480065e-02 -6.66125342e-02  1.65646058e-02 -1.87279880e-02
  5.47031984e-02 -4.88604121e-02 -8.02200064e-02 -1.10235646e-01
 -2.92529836e-02  2.38061603e-02 -2.27499064e-02 -2.14985237e-02
 -2.77961474e-02  1.26389697e-01  4.52941284e-02 -5.81756160e-02
  5.20205684e-02  2.59601399e-02  2.75188461e-02  2.10622456e-02
  2.77912449e-02  2.30549579e-03  2.05483567e-02  9.17612910e-02
 -4.77522239e-02 -1.82728935e-02 -2.29286160e-02 -9.46810842e-02
  3.36821266e-02 -4.25059311e-02 -8.62345397e-02 -1.07670194e-02
 -8.77636019e-03  4.16687764e-02  7.58982170e-03 -3.23172077e-03
  1.16272084e-01 -6.14220835e-02 -2.93539977e-03  8.44802186e-02
 -6.51091561e-02  6.92746490e-02  5.44156320e-02  6.10225275e-02
  5.12416735e-02 -2.12952252e-02  6.71376183e-04  2.13102587e-02
  5.35096861e-02  9.55866426e-02  2.89367745e-03 -5.79049289e-02
  1.82051230e-02 -2.11459701e-03  3.68384421e-02 -4.13822755e-02
  2.86872853e-02  8.76326486e-03 -2.52270214e-02 -5.88272847e-02
  1.07287757e-01  6.73837354e-03  3.48207764e-02  2.13701325e-03
 -6.30359650e-02  4.66617756e-03  2.96346471e-02  2.00873967e-02
 -1.05050586e-01 -4.53699790e-02  5.58224097e-02  1.80222113e-02
  1.78162884e-02 -5.28719202e-02  2.49259360e-02  1.71122365e-02
 -9.55664292e-02  1.12235611e-02 -6.40487820e-02 -3.06292344e-02
 -2.26188600e-02  2.46386752e-02 -7.84986466e-02 -1.15924064e-32
  6.58555552e-02  3.69494110e-02  2.97536608e-02 -4.32448499e-02
  3.19411308e-02  2.24172343e-02 -2.12535579e-02  1.05456682e-02
  1.70160197e-02  7.99702555e-02  3.19511853e-02  1.12179192e-02
  2.81897583e-03 -3.79942022e-02  3.52303404e-03  6.58523710e-03
 -5.98101830e-03  3.58460955e-02  3.44564673e-03  6.70500249e-02
  7.40925409e-03 -6.04902115e-03 -1.03030037e-02 -1.22865103e-03
 -2.82857325e-02 -1.88525375e-02  1.32665306e-01  5.65878227e-02
 -1.91034563e-02 -3.22153009e-02 -5.07124774e-02  4.27869963e-04
 -7.85767958e-02 -8.97841826e-02  6.68729171e-02  1.19403854e-01
 -4.37425589e-03  6.17638379e-02 -6.95827454e-02 -5.36576696e-02
 -2.62458473e-02 -9.90014430e-03 -6.58443421e-02  7.67916963e-02
  7.12734833e-02  3.90703343e-02 -1.31339699e-01  7.33519031e-04
 -5.52467778e-02 -4.99563366e-02 -1.37089072e-02 -2.56236847e-02
  3.60828377e-02  1.29065635e-02  3.07346638e-02  1.04626594e-02
 -1.48715839e-01 -3.52955014e-02 -6.39033644e-03  1.42536154e-02
  5.18328846e-02  5.25589362e-02 -1.95657108e-02  3.90123837e-02
  2.10996382e-02 -4.18010801e-02 -7.33703524e-02 -2.59769019e-02
 -1.63531657e-02  3.73369046e-02  2.90270001e-02  6.19100742e-02
 -1.11084238e-01  3.58292833e-02 -9.16919410e-02 -4.17147800e-02
  7.25235697e-03  6.81649521e-02  1.81791056e-02 -1.75402481e-02
 -1.80545729e-02  8.58876780e-02 -4.60490324e-02  4.93728146e-02
  2.93574110e-02  5.31935319e-02  9.79398787e-02  3.72050889e-02
 -2.30782740e-02  1.22700110e-02  6.47497177e-02  4.19768915e-02
 -4.75707687e-02  5.62645402e-03 -1.77331734e-02 -6.05969106e-08
  1.84655823e-02  4.90417778e-02 -7.06865489e-02 -3.34774777e-02
  3.51861902e-02 -7.08599016e-02  5.51676191e-03 -3.02490070e-02
 -7.44094923e-02  6.61067888e-02 -1.30265020e-02 -1.62073765e-02
 -3.55090797e-02  2.48053181e-03 -6.42321706e-02  1.37099680e-02
 -1.03870563e-01  3.99298370e-02 -2.82731615e-02  3.34409922e-02
  5.94037697e-02  4.90401685e-03  8.95987675e-02 -2.30055135e-02
  2.25402527e-02 -5.19811548e-02  2.21783351e-02  6.23337692e-03
 -5.36557799e-03 -1.05277501e-01 -2.33597029e-02  8.13687127e-03
 -5.55669032e-02 -1.23307621e-02 -1.87624302e-02  3.61725874e-02
 -7.81010315e-02  1.21153034e-02  6.33499101e-02  3.63092162e-02
 -8.29301327e-02 -6.43231198e-02  1.62560195e-02  9.87471920e-03
 -2.26864219e-02 -2.85766236e-02 -8.93539470e-03 -2.01615375e-02
 -1.81288477e-02  4.09207270e-02 -8.62314701e-02 -4.40901518e-02
  1.62764490e-02 -8.24584439e-02  3.63758691e-02  5.23844697e-02
 -5.79740070e-02  2.52629649e-02  1.43364817e-02  2.94597056e-02
 -2.54828352e-02 -1.78559050e-02 -9.84662399e-02 -1.68593824e-02]</t>
        </is>
      </c>
    </row>
    <row r="1028">
      <c r="A1028" s="1" t="n">
        <v>1026</v>
      </c>
      <c r="B1028" t="n">
        <v>23</v>
      </c>
      <c r="C1028" t="inlineStr">
        <is>
          <t>Entdecke Young Living Hamburg</t>
        </is>
      </c>
      <c r="D1028" t="inlineStr">
        <is>
          <t>Thursday, February 20</t>
        </is>
      </c>
      <c r="E1028" t="inlineStr">
        <is>
          <t>Leonardo Hotel Hamburg City Nord</t>
        </is>
      </c>
      <c r="F1028" t="inlineStr">
        <is>
          <t>Mexikoring 1 22297 Hamburg, Show map</t>
        </is>
      </c>
      <c r="G1028" t="inlineStr">
        <is>
          <t>health</t>
        </is>
      </c>
      <c r="H1028" t="inlineStr">
        <is>
          <t>Kostenlos</t>
        </is>
      </c>
      <c r="I1028" t="inlineStr">
        <is>
          <t>https://www.eventbrite.co.uk/e/entdecke-young-living-hamburg-tickets-1232985064519?aff=ebdssbdestsearch</t>
        </is>
      </c>
      <c r="J1028" t="inlineStr">
        <is>
          <t>Erlebe Young Living mit regionalen Brandpartnern sowie Business Development Manager Katrin Kunkel bei diesem spannenden Live-Event!
Wir können es kaum erwarten, dich bei diesem Event zu treffen.
Die Plätze sind limitiert drum sichere dir am besten gleich die Tickets für dich und deine Interessenten!
TICKETPREISE
Ticket: 10 Euro (Getränke sind inkludiert)
Bitte für die Gäste - Gästeticket kaufen /Als Brandpartner bitte Brandpartner Ticket kaufen
GOODIE: FÜR BRANDPARTNER DIE GÄSTE MITBRINGEN
- Bringe 1 Gast mit und erhalte eine Überraschung
- Bringe 3 Gäste mit und erhalte ein weitere Überraschung
- Bringe 5 Gäste mit erhältst du zusätzlich zu Überraschung 1 + 2, ein weiteres Goodie
FÜR WEN IST DIESE VERANSTALTUNG GEEIGNET?
Du kennst Menschen, die du gerne in deinem Team haben möchtest und willst ihnen unsere großartige Geschäftsmöglichkeit näherbringen?
Du und deine Interessenten bekommen alle wichtigen Informationen, um bei Young Living zu starten.
WAS ERWARTET DICH?
Lass Dich von der Energie und Begeisterung der Veranstaltung mitreißen und motivieren
Entdecke die vielen Möglichkeiten, die unsere einzigartige Geschäftsmöglichkeit bietet
Erfahre mehr über unsere Produkte &amp; den Young Living Lifestyle und entdecke unsere einzigartigen Vorteile
Werde Teil unserer Community!
HOTEL &amp; ANFAHRT
Hotel Leonardo Hamburg City Nord
Mexikoring 1, 22297 Hamburg
Parkplätze vor Ort - Kosten: 5 Stunden 6 Euro
Das Leonardo Hotel Hamburg City Nord ist nur 10 Autominuten vom Flughafen Hamburg, 20 Minuten von der Innenstadt und dem Hafen entfernt. Die Bahnlinie S1 hält an der Station Hamburg Rübenkamp nur wenige Gehminuten vom Hotel entfernt.
Weitere Termine in 2025
(Locations, werden noch bekannt gegeben)
20.02. Hamburg
06.03. München
10.04. Berlin
15.05. Frankfurt
12.06. Hannover
25.09. Stuttgart
20.11. Köln
Kinder - Nur stillende Babys können kostenfrei teilnehmen.
Bei weiteren Fragen, kontaktiere bitte kkunkel@youngliving.com</t>
        </is>
      </c>
      <c r="K1028" t="inlineStr">
        <is>
          <t>Young Living Essential Oils, LC</t>
        </is>
      </c>
      <c r="L1028" t="inlineStr">
        <is>
          <t>Refund Policy
Refunds up to 7 days before event</t>
        </is>
      </c>
      <c r="M1028" t="inlineStr">
        <is>
          <t>Event lasts 3 hours 30 minutes</t>
        </is>
      </c>
      <c r="N1028" t="inlineStr">
        <is>
          <t>Germany Events, Hamburg Events, Things to do in Hamburg, Hamburg Conventions, Hamburg Health Conventions, #health, #wellness, #community, #oils, #discovery, #ätherischeöle</t>
        </is>
      </c>
      <c r="O1028" t="inlineStr">
        <is>
          <t xml:space="preserve">
    The event titled "Entdecke Young Living Hamburg" is scheduled to take place on Thursday, February 20 at Leonardo Hotel Hamburg City Nord, 
    specifically at Mexikoring 1 22297 Hamburg, Show map. This event falls under the "health" category. 
    Description: Erlebe Young Living mit regionalen Brandpartnern sowie Business Development Manager Katrin Kunkel bei diesem spannenden Live-Event!
Wir können es kaum erwarten, dich bei diesem Event zu treffen.
Die Plätze sind limitiert drum sichere dir am besten gleich die Tickets für dich und deine Interessenten!
TICKETPREISE
Ticket: 10 Euro (Getränke sind inkludiert)
Bitte für die Gäste - Gästeticket kaufen /Als Brandpartner bitte Brandpartner Ticket kaufen
GOODIE: FÜR BRANDPARTNER DIE GÄSTE MITBRINGEN
- Bringe 1 Gast mit und erhalte eine Überraschung
- Bringe 3 Gäste mit und erhalte ein weitere Überraschung
- Bringe 5 Gäste mit erhältst du zusätzlich zu Überraschung 1 + 2, ein weiteres Goodie
FÜR WEN IST DIESE VERANSTALTUNG GEEIGNET?
Du kennst Menschen, die du gerne in deinem Team haben möchtest und willst ihnen unsere großartige Geschäftsmöglichkeit näherbringen?
Du und deine Interessenten bekommen alle wichtigen Informationen, um bei Young Living zu starten.
WAS ERWARTET DICH?
Lass Dich von der Energie und Begeisterung der Veranstaltung mitreißen und motivieren
Entdecke die vielen Möglichkeiten, die unsere einzigartige Geschäftsmöglichkeit bietet
Erfahre mehr über unsere Produkte &amp; den Young Living Lifestyle und entdecke unsere einzigartigen Vorteile
Werde Teil unserer Community!
HOTEL &amp; ANFAHRT
Hotel Leonardo Hamburg City Nord
Mexikoring 1, 22297 Hamburg
Parkplätze vor Ort - Kosten: 5 Stunden 6 Euro
Das Leonardo Hotel Hamburg City Nord ist nur 10 Autominuten vom Flughafen Hamburg, 20 Minuten von der Innenstadt und dem Hafen entfernt. Die Bahnlinie S1 hält an der Station Hamburg Rübenkamp nur wenige Gehminuten vom Hotel entfernt.
Weitere Termine in 2025
(Locations, werden noch bekannt gegeben)
20.02. Hamburg
06.03. München
10.04. Berlin
15.05. Frankfurt
12.06. Hannover
25.09. Stuttgart
20.11. Köln
Kinder - Nur stillende Babys können kostenfrei teilnehmen.
Bei weiteren Fragen, kontaktiere bitte kkunkel@youngliving.com
    It is organized by Young Living Essential Oils, LC and will last for Event lasts 3 hours 30 minutes. 
    Key topics and themes include: Germany Events, Hamburg Events, Things to do in Hamburg, Hamburg Conventions, Hamburg Health Conventions, #health, #wellness, #community, #oils, #discovery, #ätherischeöle.
    </t>
        </is>
      </c>
      <c r="P1028" t="inlineStr">
        <is>
          <t>[-2.75607668e-02  5.00515476e-02  2.54782904e-02 -2.15610005e-02
  4.48785499e-02  6.54290915e-02  2.34101135e-02  5.47944903e-02
 -4.29294258e-02 -2.68294644e-02  1.94039033e-03 -8.05997550e-02
 -9.65978727e-02 -5.69425430e-03 -2.24092733e-02 -1.36696979e-01
  3.84821221e-02 -7.77233690e-02 -5.39766848e-02  2.86784582e-03
 -3.50207277e-03 -1.18749194e-01 -3.10269874e-02  4.87039983e-02
 -4.41575311e-02  2.55398471e-02  2.93013752e-02 -8.16624984e-02
  3.81851429e-03 -8.27216916e-03  5.78858033e-02  1.96878016e-02
 -5.56377172e-02 -2.36196201e-02  1.11745998e-01  3.05593405e-02
  6.14251941e-02 -9.23096240e-02 -8.52970779e-02  5.72424755e-02
 -5.33689791e-03 -7.10703731e-02 -8.59895051e-02 -1.59159694e-02
  6.71628416e-02 -1.95391942e-02  1.94060411e-02 -4.45526652e-03
 -5.62913343e-02  9.10469592e-02 -3.02965045e-02 -1.17142266e-02
  7.54106343e-02 -8.93323869e-02  7.29422569e-02  4.55678664e-02
 -9.13445428e-02 -8.09401944e-02  3.72843295e-02 -4.34996933e-02
 -1.29039176e-02 -4.14469726e-02 -4.12645750e-02  3.29251736e-02
 -1.17278054e-01 -4.18537222e-02  9.62852221e-03  6.85757622e-02
 -2.84883082e-02 -1.67126972e-02  1.04544781e-01 -9.20682922e-02
 -2.14950126e-02  7.53057823e-02  5.99970520e-02  4.20456678e-02
 -3.26060764e-02 -6.25339597e-02  7.32682273e-02 -6.22330159e-02
 -4.24165605e-03 -7.24335015e-02 -4.24128259e-03 -1.63902063e-02
 -4.11851518e-02 -3.97363789e-02  8.07997119e-03  3.49686332e-02
  1.52583420e-02  6.35884255e-02 -6.00135811e-02  5.27269319e-02
 -2.66397912e-02  1.23737957e-02 -8.80137309e-02 -4.64350954e-02
 -2.70841978e-02  9.09989402e-02  9.04499814e-02  1.38340862e-02
  6.49881142e-04  1.25376478e-01 -1.16866464e-02  3.77198420e-02
 -3.22374776e-02 -9.99460444e-02  6.33929968e-02  4.04780544e-02
  6.62150830e-02  1.83700267e-02 -6.02141991e-02  8.23296234e-03
  2.17650570e-02 -1.39834389e-01 -7.32391849e-02  6.62330836e-02
  2.20869742e-02 -5.06555103e-02  2.20031310e-02 -5.23269251e-02
  2.42744442e-02  2.89583001e-02  4.33632657e-02  1.13442522e-02
 -7.45447502e-02  6.44266233e-03  7.05637857e-02  1.24253676e-32
 -5.74524365e-02 -1.20809861e-01 -2.20672395e-02  2.64636837e-02
  7.44752586e-02  7.64623359e-02 -3.13548483e-02 -4.76045907e-02
 -5.80461659e-02 -8.24339408e-03 -6.62064403e-02 -8.83533806e-02
 -2.19735578e-02 -2.76767109e-02  2.24088388e-03  1.87498815e-02
 -1.27973882e-02 -5.72351962e-02 -8.90357196e-02 -6.21266030e-02
 -1.82563737e-02 -3.00772721e-03 -1.09151541e-03  2.45932788e-02
  1.87413860e-02  7.54241869e-02  3.30515280e-02 -4.88286372e-03
  8.49268511e-02  1.26931714e-02  3.86393256e-02 -5.91432163e-03
 -3.90200876e-02 -4.21890393e-02 -2.16030050e-02  6.55467510e-02
 -2.25469749e-02 -9.41350125e-03 -2.30775848e-02 -7.76138008e-02
 -6.83758920e-03 -5.16305678e-02 -7.06428885e-02 -8.14007968e-02
 -3.57451965e-03  5.37490398e-02 -3.10412142e-02 -3.91792990e-02
  1.41725346e-01 -3.94206382e-02 -2.98394896e-02  1.31913638e-02
 -2.42166575e-02  7.99096934e-03 -2.58792378e-03  1.27705604e-01
  7.72593776e-03 -4.02595736e-02  2.06581200e-03 -4.93836813e-02
 -2.15195697e-02  4.96849008e-02  2.25113407e-02  2.32172292e-02
  4.46422845e-02  3.17423716e-02  2.60594990e-02 -1.01305597e-01
  2.79840007e-02 -3.29090767e-02  2.31519043e-02 -2.60712253e-03
  6.16977587e-02 -8.29478726e-02  1.55399824e-02  6.42981157e-02
 -3.29829007e-02  6.99494919e-03 -8.38612318e-02  8.17933977e-02
 -4.33730334e-02 -6.70483261e-02  6.75935149e-02  3.34580019e-02
  3.99795696e-02 -3.75307985e-02 -1.78340152e-02  2.65563428e-02
 -2.77245604e-02  8.95445123e-02 -3.59354690e-02 -5.27876765e-02
  1.46654248e-02  4.06793281e-02 -3.85944843e-02 -1.50806418e-32
  5.30031249e-02  2.57152673e-02  1.33981779e-02 -1.12958010e-02
  2.87732054e-02  3.03842942e-03 -1.08422888e-02  3.32002416e-02
  6.97027966e-02 -7.62919057e-03 -2.38258447e-02  2.52809804e-02
 -2.32020766e-02 -8.58082063e-03 -6.09531207e-03  7.83048049e-02
  1.32643841e-02  4.37271856e-02  2.80613396e-02 -3.53347254e-03
  1.36832744e-02  4.11343575e-02 -9.18693617e-02  1.04492947e-01
 -1.00403570e-01  4.48773541e-02  1.26998052e-01  5.91760799e-02
 -1.02163494e-01 -8.71946439e-02 -5.12823351e-02  1.31076975e-02
 -1.27526978e-02  5.93280010e-02  8.36070441e-03  7.09438100e-02
  5.52485213e-02  2.34024823e-02 -5.16288690e-02  2.71972604e-02
 -1.69983618e-02 -1.37397721e-02 -6.56334460e-02  3.28115821e-02
  1.44577166e-02 -3.34906345e-03 -1.79220997e-02 -1.34575784e-01
  1.02732833e-02  1.40225198e-02 -2.32788846e-02 -5.02075069e-03
 -3.59153450e-02  5.48594519e-02  1.30173108e-02  3.62060294e-02
 -3.36112417e-02 -3.09170689e-02  2.04175673e-02 -1.41571998e-03
  4.12003919e-02  4.34991792e-02  5.57984449e-02 -3.03766876e-03
  2.59409705e-03 -4.43786569e-02 -8.59206095e-02 -6.68556765e-02
  2.19217371e-02  8.35497677e-03 -1.92834307e-02  9.28945690e-02
 -5.00004105e-02  2.45855488e-02 -9.29530933e-02 -5.47443740e-02
  6.67768298e-03  9.92875993e-02  1.44835012e-02 -2.14349180e-02
 -1.97929516e-02 -4.92390618e-03 -4.42664027e-02 -1.02633750e-02
  2.90224440e-02  8.74413829e-03  5.10220118e-02 -2.84510013e-02
  1.03660272e-02  3.92013453e-02  3.32157617e-03  2.92145647e-02
 -4.23414260e-02  4.95407963e-03 -5.97988702e-02 -6.48218546e-08
  2.26731689e-04 -3.08620394e-04 -8.97977650e-02 -8.52073729e-03
 -2.02433076e-02 -1.23519622e-01 -1.04054492e-02  3.18290070e-02
 -1.83249824e-02  7.60019049e-02  3.91400494e-02  3.24861184e-02
 -4.76894453e-02 -1.64188761e-02  6.46422990e-03 -2.81544793e-02
 -1.00113913e-01  6.15010457e-03 -5.03322408e-02 -7.69175217e-03
  3.88978161e-02  8.54534749e-03  5.14249802e-02 -7.56622059e-03
  5.47490641e-03 -4.63445373e-02  1.67258829e-02  2.86765583e-02
  2.18899027e-02 -8.47995579e-02 -2.66783871e-02  6.22167811e-02
 -5.93056343e-03  3.86997722e-02  3.47594768e-02 -3.14188749e-02
 -6.87863305e-02  2.18759701e-02 -5.85641200e-03  5.28868511e-02
 -3.53851803e-02 -4.31892946e-02 -3.45918760e-02  1.11070611e-02
  1.19011588e-02 -7.14822020e-03 -3.80726121e-02  4.37143706e-02
  4.00645845e-02  3.54977287e-02 -8.51032510e-02 -1.02547929e-03
 -8.89947172e-03 -5.36754392e-02 -1.26766320e-02  2.09077168e-02
 -1.00928992e-02  5.76994941e-02  5.53310402e-02  5.18820956e-02
 -9.72015597e-03 -3.86773348e-02 -9.04600397e-02  5.18934317e-02]</t>
        </is>
      </c>
    </row>
    <row r="1029">
      <c r="A1029" s="1" t="n">
        <v>1027</v>
      </c>
      <c r="B1029" t="n">
        <v>24</v>
      </c>
      <c r="C1029" t="inlineStr">
        <is>
          <t>The Garrison</t>
        </is>
      </c>
      <c r="D1029" t="inlineStr">
        <is>
          <t>Thursday, March 13</t>
        </is>
      </c>
      <c r="E1029" t="inlineStr">
        <is>
          <t>XPERION Hamburg</t>
        </is>
      </c>
      <c r="F1029" t="inlineStr">
        <is>
          <t>Mönckebergstraße 1 20095 Hamburg, Show map</t>
        </is>
      </c>
      <c r="G1029" t="inlineStr">
        <is>
          <t>hobbies</t>
        </is>
      </c>
      <c r="H1029" t="inlineStr">
        <is>
          <t>€35 – €399</t>
        </is>
      </c>
      <c r="I1029" t="inlineStr">
        <is>
          <t>https://www.eventbrite.com/e/the-garrison-tickets-1043494268447?aff=ebdssbdestsearch</t>
        </is>
      </c>
      <c r="J1029" t="inlineStr"/>
      <c r="K1029" t="inlineStr">
        <is>
          <t>BEING ESPORTS</t>
        </is>
      </c>
      <c r="L1029" t="inlineStr">
        <is>
          <t>Refund Policy
Refunds up to 21 days before event</t>
        </is>
      </c>
      <c r="M1029" t="inlineStr">
        <is>
          <t>Event lasts 3 days 13 hours</t>
        </is>
      </c>
      <c r="N1029" t="inlineStr">
        <is>
          <t>Germany Events, Hamburg Events, Things to do in Hamburg, Hamburg Tournaments, Hamburg Hobbies Tournaments, #celebration, #aoe, #community_gathering, #garrison_event</t>
        </is>
      </c>
      <c r="O1029" t="inlineStr">
        <is>
          <t xml:space="preserve">
    The event titled "The Garrison" is scheduled to take place on Thursday, March 13 at XPERION Hamburg, 
    specifically at Mönckebergstraße 1 20095 Hamburg, Show map. This event falls under the "hobbies" category. 
    Description: nan
    It is organized by BEING ESPORTS and will last for Event lasts 3 days 13 hours. 
    Key topics and themes include: Germany Events, Hamburg Events, Things to do in Hamburg, Hamburg Tournaments, Hamburg Hobbies Tournaments, #celebration, #aoe, #community_gathering, #garrison_event.
    </t>
        </is>
      </c>
      <c r="P1029" t="inlineStr">
        <is>
          <t>[ 2.67335214e-02  2.66351625e-02  3.18517275e-02 -2.51837038e-02
  7.58115202e-02  1.69263873e-02 -3.04951575e-02 -3.99706028e-02
 -1.35470396e-02  2.22702920e-02  9.89168976e-03 -7.89844245e-02
 -4.36879955e-02  4.03934019e-03  4.40924205e-02 -5.34026213e-02
  2.18494190e-03 -4.88409102e-02  9.30886418e-02 -6.19251234e-03
 -3.23573239e-02 -7.45799020e-02  3.99142457e-03  2.75694989e-02
 -3.62485996e-03  7.41835758e-02  8.96752346e-03 -3.14608328e-02
 -2.71161925e-02  1.38463527e-02 -2.11580824e-02  1.28601175e-02
  5.56227304e-02  2.62725316e-02  4.30884995e-02  1.50778547e-01
  5.09016886e-02 -7.01396242e-02 -9.68590155e-02  6.78101694e-03
 -3.17398198e-02 -4.07490805e-02  1.12247832e-01 -3.39758620e-02
  2.62222141e-02  5.92406243e-02  4.88112755e-02 -3.00243050e-02
  3.83522697e-02  2.09811926e-02  9.00487378e-02 -4.44821380e-02
  6.03206307e-02  3.14906333e-03  5.77809960e-02  8.79511088e-02
 -1.87375247e-02 -3.56157981e-02  5.75231910e-02  6.52087405e-02
  2.51789130e-02  1.66670606e-02 -1.02047466e-01  4.98672575e-02
  4.62348871e-02 -1.50383543e-02 -1.81934964e-02  5.60744703e-02
 -7.28769647e-03 -5.96764646e-02  6.72532767e-02 -4.03214693e-02
 -7.58851366e-03 -2.16993112e-02 -1.81342475e-02  6.15873374e-02
  2.09108684e-02  1.14540262e-02  8.76413137e-02 -9.42893997e-02
 -7.68879801e-02  6.15831465e-03  1.03017159e-01 -2.82221138e-02
 -1.75591465e-02 -9.29999258e-03 -1.36700869e-02  1.92905590e-03
  4.29286510e-02  8.57840776e-02 -5.53599186e-02  7.77417645e-02
 -1.36959658e-03  4.76022176e-02 -7.55976215e-02  5.36966696e-02
  2.11574771e-02  1.14976555e-01  1.11731105e-02  7.01232925e-02
  8.44637752e-02  7.34333172e-02 -2.82827113e-02 -3.83312963e-02
  3.48260216e-02 -2.09367312e-02 -1.18122362e-02  1.43799523e-04
 -2.75989398e-02  6.03122041e-02 -2.86345230e-03  2.21894905e-02
  2.47568917e-02 -7.34352469e-02 -7.32458830e-02  3.70890759e-02
  4.66646887e-02 -7.67710502e-04 -4.08078544e-02  2.55821627e-02
  6.21105917e-02  3.42936143e-02  2.41274331e-02  1.86215565e-02
 -3.49741019e-02  7.48942047e-02  6.97929040e-02  2.38379565e-33
 -1.79766454e-02 -1.64708525e-01 -6.19377978e-02  5.72470613e-02
  8.99807960e-02  1.86130200e-02  1.69595610e-02  1.46055976e-02
 -2.84736454e-02 -2.53945906e-02 -9.28559899e-03  2.13839877e-02
 -1.97241399e-02 -7.59461988e-03  1.55704105e-02 -8.00921619e-02
  2.08756188e-03 -5.76339997e-02  1.05898241e-02 -4.05381136e-02
 -1.29754166e-03 -1.09942839e-01 -4.85917181e-02 -4.54675267e-03
  6.94320798e-02 -3.46882679e-02  2.15766616e-02 -3.21230218e-02
  1.86555646e-02  5.07996008e-02 -3.95021141e-02 -3.21228579e-02
  2.00236365e-02 -8.13520849e-02  4.25818376e-02 -1.55724995e-02
  5.60790040e-02 -6.36214949e-03 -6.00333661e-02 -8.95562842e-02
  5.99087812e-02 -3.76083404e-02 -1.45491615e-01 -3.02034058e-02
  2.34705023e-02 -1.02648046e-02  1.33115217e-01 -2.11692508e-02
  9.22432616e-02 -8.08591768e-02  9.11577512e-03 -3.87156457e-02
 -4.25564498e-02 -8.55441391e-03 -1.49961216e-02  1.07570492e-01
  5.96293900e-03 -6.47186339e-02 -1.51321106e-02 -3.18906875e-03
  8.03535879e-02  8.38138461e-02 -3.33150662e-03 -2.14095344e-03
  5.67374118e-02 -2.14708527e-03  2.88921166e-02  1.00937439e-02
 -6.11647815e-02 -4.33042496e-02  5.74819669e-02 -9.42782611e-02
  3.92007492e-02 -9.99901295e-02 -3.71989831e-02  8.54973346e-02
 -1.56472940e-02  2.00446546e-02 -1.02995001e-01  8.24505463e-02
 -3.90543428e-04 -4.92672399e-02  7.28104264e-03  7.77251348e-02
  3.08682676e-02  4.27802373e-03  5.64565733e-02 -3.46581414e-02
 -3.51591334e-02 -3.40441763e-02  1.25074638e-02 -7.22244531e-02
  1.20613808e-02 -1.24126682e-02 -8.13186541e-02 -3.89294452e-33
  9.37320571e-03  3.47043946e-02 -6.05390780e-02 -1.33174941e-01
  4.41398285e-02 -4.38580103e-03 -5.17936610e-02  4.38524932e-02
 -6.02124855e-02 -4.76281270e-02 -7.89642856e-02 -5.21423295e-02
 -2.14223545e-02 -6.37858035e-03 -5.44172004e-02  3.31957489e-02
 -1.45128025e-02  4.47932743e-02 -6.32939041e-02  5.66519462e-02
  2.36070994e-02 -3.87542434e-02 -2.91451607e-02 -1.84555035e-02
  4.99489941e-02  1.73062179e-02  1.01022720e-01  4.68410924e-02
 -6.15295172e-02  1.82094369e-02 -8.61463249e-02 -7.00220019e-02
 -2.88444781e-03 -2.41565928e-02 -2.91106869e-02  7.00856894e-02
  4.46834899e-02  1.03833536e-02  7.12435413e-03 -4.25863415e-02
  1.17450636e-02 -2.28017382e-02 -1.12193346e-01 -3.93590666e-02
  3.77663458e-03  4.42845076e-02 -1.00882791e-01 -5.00851136e-04
 -3.93873379e-02  4.15694751e-02 -4.59523797e-02 -1.52437398e-02
 -6.48885686e-03  3.52905951e-02  4.57748100e-02 -3.10859233e-02
 -5.52855097e-02 -1.05741303e-02  9.15145408e-03 -4.67161834e-02
 -1.93156302e-02  6.81271369e-04 -2.81840097e-02  5.18319272e-02
  5.15137874e-02 -5.61846830e-02 -6.85010925e-02  1.42108500e-02
 -8.91251490e-02  3.36911716e-02  8.07889458e-03  1.08839057e-01
 -5.07475510e-02 -2.37533078e-02 -9.03303176e-02  2.71930750e-02
  1.51222631e-01  3.50634344e-02  1.62380636e-02 -2.05983892e-02
 -1.55789889e-02  4.69473340e-02 -2.09874120e-02  1.00434516e-02
 -4.08946648e-02  3.28135453e-02  1.01978697e-01  4.18666787e-02
 -1.95810906e-04  6.05194084e-02  4.27791514e-02 -5.56398649e-03
 -4.30158749e-02  3.49588171e-02  2.01113652e-02 -4.56481253e-08
 -3.92157817e-03  3.21383215e-02 -5.22060879e-02 -4.30567823e-02
  5.77437617e-02 -1.37743233e-02  3.91104212e-03 -9.64899957e-02
  3.82438488e-02  6.60746265e-03  5.86227775e-02  2.10679770e-02
  7.33863795e-03 -4.11266796e-02  7.64772762e-03 -8.17874540e-03
 -4.79770489e-02 -7.44762421e-02 -3.97500843e-02 -6.29273877e-02
  3.52776027e-03 -8.85648280e-03  2.83867735e-02  2.93925940e-03
  8.52689892e-03  1.31574422e-02 -6.44888133e-02 -1.70357022e-02
  3.42179164e-02  1.41357612e-02 -5.27569689e-02  4.23422828e-02
 -5.76641746e-02 -4.58938889e-02  5.63030839e-02 -1.24708307e-03
 -1.30394474e-01 -5.56572862e-02 -2.41257623e-03  2.36563180e-02
 -7.14101866e-02 -2.14847419e-02  4.66748923e-02  2.06763763e-02
  2.76610740e-02  8.06234106e-02 -4.19382155e-02  3.91564853e-02
  5.06798066e-02 -5.20513300e-03 -3.31243202e-02 -4.38477285e-02
 -1.26560554e-02  4.59909700e-02  4.08357121e-02  1.76421199e-02
 -1.55290831e-02 -1.33387707e-02  4.73275706e-02 -5.95974037e-04
 -2.60176416e-02 -1.79812107e-02 -1.36426046e-01  4.06915434e-02]</t>
        </is>
      </c>
    </row>
    <row r="1030">
      <c r="A1030" s="1" t="n">
        <v>1028</v>
      </c>
      <c r="B1030" t="n">
        <v>25</v>
      </c>
      <c r="C1030" t="inlineStr">
        <is>
          <t>HENJOYMENT - 68TH GHANA INDEPENDENCE PARTY</t>
        </is>
      </c>
      <c r="D1030" t="inlineStr">
        <is>
          <t>Samstag, 8. März</t>
        </is>
      </c>
      <c r="E1030" t="inlineStr">
        <is>
          <t>Reeperbahn 25</t>
        </is>
      </c>
      <c r="F1030" t="inlineStr">
        <is>
          <t>Reeperbahn 25 20359 Hamburg</t>
        </is>
      </c>
      <c r="G1030" t="inlineStr">
        <is>
          <t>community</t>
        </is>
      </c>
      <c r="H1030" t="inlineStr">
        <is>
          <t>Ab 11,83 €</t>
        </is>
      </c>
      <c r="I1030" t="inlineStr">
        <is>
          <t>https://www.eventbrite.de/e/henjoyment-68th-ghana-independence-party-tickets-1206522313719?aff=ebdssbdestsearch</t>
        </is>
      </c>
      <c r="J1030" t="inlineStr">
        <is>
          <t>WELCOME TO THE BIGGEST GHANA INDEPENDENCE IN GERMANY! 🇬🇭🇩🇪
WE ARE HAPPY TO SEE YOU ON THE 8TH OF MARCH TO CELEBRATE GHANA IN CLASS! ❤️
DJ &amp; HOST LINE UP:
JUNIOR
POCKS
ASQUARED
OPANKA
RICA STRONG
FLEXBOA
GREEDY
FOR TABLE ENQUIRIES PLEASE CONTACT OUR INSTAGRAM PAGE 🥂:
@henjoyment.events</t>
        </is>
      </c>
      <c r="K1030" t="inlineStr">
        <is>
          <t>HENJOYMENT</t>
        </is>
      </c>
      <c r="L1030" t="inlineStr">
        <is>
          <t>Rückerstattungsrichtlinie
Keine Rückerstattungen</t>
        </is>
      </c>
      <c r="M1030" t="inlineStr">
        <is>
          <t>Dauer nicht verfügbar</t>
        </is>
      </c>
      <c r="N1030" t="inlineStr">
        <is>
          <t>Events in Deutschland, Events in Hansestadt Hamburg, Events in Hamburg, Hamburg Parties, Hamburg Community Parties, #party, #ghana, #independence, #68th, #henjoyment</t>
        </is>
      </c>
      <c r="O1030" t="inlineStr">
        <is>
          <t xml:space="preserve">
    The event titled "HENJOYMENT - 68TH GHANA INDEPENDENCE PARTY" is scheduled to take place on Samstag, 8. März at Reeperbahn 25, 
    specifically at Reeperbahn 25 20359 Hamburg. This event falls under the "community" category. 
    Description: WELCOME TO THE BIGGEST GHANA INDEPENDENCE IN GERMANY! 🇬🇭🇩🇪
WE ARE HAPPY TO SEE YOU ON THE 8TH OF MARCH TO CELEBRATE GHANA IN CLASS! ❤️
DJ &amp; HOST LINE UP:
JUNIOR
POCKS
ASQUARED
OPANKA
RICA STRONG
FLEXBOA
GREEDY
FOR TABLE ENQUIRIES PLEASE CONTACT OUR INSTAGRAM PAGE 🥂:
@henjoyment.events
    It is organized by HENJOYMENT and will last for Dauer nicht verfügbar. 
    Key topics and themes include: Events in Deutschland, Events in Hansestadt Hamburg, Events in Hamburg, Hamburg Parties, Hamburg Community Parties, #party, #ghana, #independence, #68th, #henjoyment.
    </t>
        </is>
      </c>
      <c r="P1030" t="inlineStr">
        <is>
          <t>[-2.09816415e-02  6.12544715e-02 -3.81714944e-03  2.92917695e-02
  5.93151972e-02  4.57932577e-02 -5.65844364e-02 -7.02648598e-04
 -1.32460874e-02 -2.69433018e-03 -4.83436510e-02 -7.33804405e-02
 -4.12999690e-02 -8.61432850e-02  2.64637936e-02 -1.40289739e-02
 -5.44071756e-03 -8.82275701e-02 -1.67485215e-02  1.59978066e-02
 -8.89946744e-02 -1.39344916e-01 -1.92316286e-02 -8.91313609e-03
 -9.63452552e-03  1.87483113e-02  1.92991868e-02  5.47559559e-02
  4.90049412e-03 -5.72570525e-02  7.24377409e-02 -4.24408726e-02
  1.36424173e-02  4.23647417e-03  6.92650601e-02  6.27652854e-02
  4.08518203e-02 -1.09784752e-01 -4.62052338e-02  6.92040753e-03
  5.02235182e-02 -4.49748114e-02  6.03843220e-02 -1.05584100e-01
  8.31572562e-02  2.46610232e-02  5.39897755e-02  1.44413707e-03
 -5.33580706e-02  2.02321708e-02  7.43162632e-02 -2.28562821e-02
 -8.45468789e-03  9.34000779e-03  3.90325226e-02 -2.05936190e-02
 -4.88624163e-02 -1.29691973e-01  9.67749674e-03 -3.81319709e-02
 -1.48688378e-02  3.88356894e-02 -9.26613659e-02 -3.41228559e-03
 -3.79093625e-02 -1.13481283e-01  1.71337072e-02  1.24870658e-01
  5.94353080e-02  1.07797505e-02  6.55554384e-02 -2.78047919e-02
  4.33424637e-02  8.55874643e-02  2.26623230e-02  2.83236094e-02
 -1.01125138e-02  1.75885651e-02  2.93202270e-02 -3.41238491e-02
 -3.48346680e-02 -3.46316695e-02  6.34751990e-02 -2.03637518e-02
 -1.43225836e-02 -9.28589553e-02 -9.86940116e-02  5.08740209e-02
  2.80694328e-02 -4.30434896e-03 -1.00389354e-01  9.72690731e-02
  4.68796343e-02 -1.18627073e-02  7.90421665e-03 -3.67967561e-02
 -2.33397707e-02  2.95587350e-02  4.72191125e-02  1.31973714e-01
  5.12211351e-03  8.52884352e-02  6.89743692e-03  1.46370325e-02
  3.96755040e-02 -3.54176038e-04 -3.66433784e-02  6.28302097e-02
  2.08645463e-02 -4.64646984e-03 -5.03390059e-02 -1.70832481e-02
  8.39521289e-02 -5.12415729e-02 -3.78915891e-02  1.89212319e-02
 -5.59621782e-04 -1.05355354e-02  2.37764325e-03  1.61923245e-02
  1.07818597e-03  1.13492962e-02  3.14986184e-02  2.74671154e-04
 -3.00019160e-02  5.23200408e-02  4.28285189e-02  4.42488804e-33
 -2.08012145e-02 -6.56214133e-02  5.04897125e-02 -1.16937160e-02
  7.13607818e-02 -2.07383614e-02  1.59688406e-02 -5.99809885e-02
 -2.74868812e-02 -5.90158906e-03 -4.05918285e-02 -4.52777669e-02
  1.52853131e-02 -2.81957109e-02 -1.54700680e-02 -6.10429570e-02
  6.59516156e-02 -2.13434715e-02 -6.65394515e-02  1.24564916e-02
  3.03016463e-03 -1.48580195e-02 -3.86031857e-03  3.52674015e-02
  9.75381881e-02  1.07342839e-01  7.46631324e-02  4.49694414e-03
 -1.71355568e-02  5.66395596e-02  2.47115772e-02 -5.41828852e-03
 -8.86839256e-02 -1.14711724e-01 -3.22405808e-03  1.89834666e-02
 -5.83647005e-02 -7.83470050e-02 -7.21759945e-02 -4.14880216e-02
  3.92191391e-03 -1.37796208e-01 -1.19057417e-01 -2.54740044e-02
 -2.56451145e-02  8.30851793e-02  1.72615778e-02 -4.98507321e-02
  1.89751923e-01 -6.64473549e-02  1.19588962e-02 -2.26479713e-02
 -1.26712499e-02 -2.48429943e-02  1.94564778e-02 -1.78682078e-02
 -6.58735931e-02 -9.20889806e-03  7.35458434e-02 -3.84100117e-02
  2.38949154e-02 -9.99240205e-03 -4.40689959e-02  1.28341718e-02
  1.42959515e-02 -1.88364945e-02 -4.35353082e-04  1.48885474e-02
 -2.57700309e-02 -3.89242843e-02  2.94470582e-02 -4.70915390e-03
  3.02259848e-02 -5.55883944e-02 -3.19700949e-02  9.32462588e-02
 -4.23832834e-02 -4.96226810e-02  4.03386429e-02  6.48897588e-02
 -6.23717532e-02 -2.33827792e-02  5.88765461e-03 -5.01160249e-02
 -7.56571162e-03  5.33791725e-03  6.53581545e-02 -1.06716976e-02
 -1.03744991e-01 -4.22435738e-02  2.15522740e-02  4.76847589e-02
 -2.50709499e-03 -2.97509367e-03 -7.55602047e-02 -7.71109160e-33
  9.41716600e-03  3.72437537e-02 -1.15746990e-01 -2.72424761e-02
  6.98980913e-02  8.70429799e-02 -2.92408969e-02  4.73260805e-02
 -3.25137144e-03 -4.89570275e-02 -5.78292944e-02 -5.89912059e-03
  8.19261745e-02  7.86907412e-03 -4.56362404e-02 -1.06126284e-02
 -2.10162234e-02  1.10008694e-01  2.92841555e-03  2.68193353e-02
 -2.48604231e-02 -6.26919093e-03  8.36066715e-03  3.50627676e-02
 -5.03444448e-02  1.92448555e-03  3.19367535e-02 -3.33258286e-02
 -8.98181498e-02  2.80037522e-02 -5.29685020e-02 -2.67028324e-02
 -4.79568392e-02  2.63483804e-02  8.19683541e-03  2.35023107e-02
 -1.88360959e-02 -4.80244262e-03 -1.82319041e-02  3.43942195e-02
  2.44183317e-02  4.47695190e-03 -4.35682349e-02  5.24477884e-02
 -1.96832977e-02  6.75326064e-02 -5.68061769e-02  2.31629354e-03
  1.46107050e-02 -2.23089550e-02 -2.46939305e-02  1.40575841e-02
 -2.05720011e-02  4.45804857e-02  2.61191186e-02  6.53384477e-02
 -4.64719236e-02  5.13417274e-03 -3.70464548e-02  3.41406688e-02
 -6.05842173e-02  4.22349088e-02 -3.44610065e-02  8.69737640e-02
  1.02159351e-01 -2.68795062e-02 -5.36891520e-02 -8.74545705e-03
  4.91117761e-02 -1.21096112e-02 -2.18742341e-02  8.22734013e-02
 -1.49483919e-01  1.46129429e-02  3.04907048e-03  7.22777247e-02
  7.38431960e-02  4.87325490e-02 -1.14159500e-02 -1.91500578e-02
  7.76803866e-03 -1.63500477e-02  2.80983225e-02  4.71632518e-02
 -5.15100881e-02  1.89707130e-02  1.05012774e-01 -9.89644323e-03
  1.13097215e-02  8.66627991e-02 -6.35498529e-03  5.56832366e-02
  7.30008492e-03  7.77276084e-02  4.91020530e-02 -5.22345580e-08
  3.53015065e-02  1.94692947e-02 -9.56883729e-02  4.80820872e-02
 -2.51349621e-02 -3.05384416e-02 -1.12826608e-01 -1.03298649e-01
 -7.29119703e-02  5.78318425e-02 -1.00182611e-02 -1.89432595e-02
 -1.69212967e-02 -2.98800897e-02 -2.59814411e-02 -9.27169155e-03
  1.31934285e-02  3.64135392e-02 -6.91435859e-02  1.88052806e-03
  1.99983604e-02  5.72250597e-03  3.77937220e-02  1.27190370e-02
  4.69879955e-02 -1.90426018e-02 -8.94293189e-02  9.00978297e-02
  6.80200104e-03 -4.71364483e-02 -1.44619029e-02  2.82317568e-02
 -1.42384484e-01 -1.61965154e-02  2.88010226e-03  3.77929695e-02
 -5.54471537e-02 -6.48553371e-02  6.65481910e-02 -3.60853486e-02
  2.10495759e-03 -1.58287659e-02  3.35714109e-02  2.53756437e-02
 -2.23054849e-02  2.34124567e-02 -3.83474492e-02 -7.70741776e-02
 -7.10882097e-02 -1.83591396e-02 -7.90799633e-02  7.84318428e-03
  7.81290047e-03  3.16430144e-02  4.43762392e-02  4.84141968e-02
 -6.78692088e-02  7.98469558e-02  3.77735160e-02  7.85501674e-03
  9.54688489e-02  3.93585069e-03 -8.07573050e-02 -3.16912457e-02]</t>
        </is>
      </c>
    </row>
    <row r="1031">
      <c r="A1031" s="1" t="n">
        <v>1029</v>
      </c>
      <c r="B1031" t="n">
        <v>26</v>
      </c>
      <c r="C1031" t="inlineStr">
        <is>
          <t>Karneval der Tiere - Eine klangvolle Clownerie mit KLAVIERIKI</t>
        </is>
      </c>
      <c r="D1031" t="inlineStr">
        <is>
          <t>Sunday, February 23</t>
        </is>
      </c>
      <c r="E1031" t="inlineStr">
        <is>
          <t>Theater Haus im Park</t>
        </is>
      </c>
      <c r="F1031" t="inlineStr">
        <is>
          <t>Gräpelweg 8 21029 Hamburg, Show map</t>
        </is>
      </c>
      <c r="G1031" t="inlineStr">
        <is>
          <t>arts</t>
        </is>
      </c>
      <c r="H1031" t="inlineStr">
        <is>
          <t>From €7.57</t>
        </is>
      </c>
      <c r="I1031" t="inlineStr">
        <is>
          <t>https://www.eventbrite.de/e/karneval-der-tiere-eine-klangvolle-clownerie-mit-klavieriki-tickets-1117906972849?aff=ebdssbdestsearch</t>
        </is>
      </c>
      <c r="J1031" t="inlineStr">
        <is>
          <t>Die Chopin-Gesellschaft Hamburg und Sachsenwald e.V. veranstaltet in Hamburg und im Raum Sachsenwald seit über 11 Jahren mit großem Erfolg vielfältige Konzerte und Musiktheater-Aufführungen für Menschen aller Altersgruppen. Ein wesentliches Anliegen des Vereins ist auch Musikvermittlung für junge Menschen. In Kooperation mit dem Theater Haus im Park in Hamburg-Bergedorf versuchen wir eine Veranstaltungsreihe zu organisieren, die bereits Menschen ab 3 Jahren ansprechen soll und somit Familien mit Kindern ihren Spaß am Musikerlebnis bietet.
Zum Auftakt dieser Konzertreihe haben wir das Duo KLAVIERIKI eingeladen, zwei Pianistinnen, die mit ihrer tierisch musikalischen Reise und klangvollen Clownerie rund um den bekannten „Karneval der Tiere“ ein großartiges Familienerlebnis garantieren.
Olga Shkrygunova und Anne von Twardowski waren beide Mitglied des weltweit erfolgreichen Frauenquartett „Salut Salon“. In einem kurzweiligen Musiktheater tauchen sie gemeinsam mit dem Publikum durch ein Aquarium voller Seifenblasen, finden sich inmitten zwitschernder bunter Vögel wieder und lassen Tiermasken lebendig werden.</t>
        </is>
      </c>
      <c r="K1031" t="inlineStr">
        <is>
          <t>Chopin-Gesellschaft Hamburg und Sachsenwald e.V.</t>
        </is>
      </c>
      <c r="L1031" t="inlineStr">
        <is>
          <t>Refund Policy
Refunds up to 7 days before event</t>
        </is>
      </c>
      <c r="M1031" t="inlineStr">
        <is>
          <t>Event lasts 1 hour 30 minutes</t>
        </is>
      </c>
      <c r="N1031" t="inlineStr">
        <is>
          <t>Germany Events, Hamburg Events, Things to do in Hamburg, Hamburg Performances, Hamburg Arts Performances, #tiere, #karneval, #familienevent, #clownerie, #kinderkonzert, #kinderevent, #familienkonzert, #karneval_der_tiere, #klavieriki, #für_kinder_ab_3</t>
        </is>
      </c>
      <c r="O1031" t="inlineStr">
        <is>
          <t xml:space="preserve">
    The event titled "Karneval der Tiere - Eine klangvolle Clownerie mit KLAVIERIKI" is scheduled to take place on Sunday, February 23 at Theater Haus im Park, 
    specifically at Gräpelweg 8 21029 Hamburg, Show map. This event falls under the "arts" category. 
    Description: Die Chopin-Gesellschaft Hamburg und Sachsenwald e.V. veranstaltet in Hamburg und im Raum Sachsenwald seit über 11 Jahren mit großem Erfolg vielfältige Konzerte und Musiktheater-Aufführungen für Menschen aller Altersgruppen. Ein wesentliches Anliegen des Vereins ist auch Musikvermittlung für junge Menschen. In Kooperation mit dem Theater Haus im Park in Hamburg-Bergedorf versuchen wir eine Veranstaltungsreihe zu organisieren, die bereits Menschen ab 3 Jahren ansprechen soll und somit Familien mit Kindern ihren Spaß am Musikerlebnis bietet.
Zum Auftakt dieser Konzertreihe haben wir das Duo KLAVIERIKI eingeladen, zwei Pianistinnen, die mit ihrer tierisch musikalischen Reise und klangvollen Clownerie rund um den bekannten „Karneval der Tiere“ ein großartiges Familienerlebnis garantieren.
Olga Shkrygunova und Anne von Twardowski waren beide Mitglied des weltweit erfolgreichen Frauenquartett „Salut Salon“. In einem kurzweiligen Musiktheater tauchen sie gemeinsam mit dem Publikum durch ein Aquarium voller Seifenblasen, finden sich inmitten zwitschernder bunter Vögel wieder und lassen Tiermasken lebendig werden.
    It is organized by Chopin-Gesellschaft Hamburg und Sachsenwald e.V. and will last for Event lasts 1 hour 30 minutes. 
    Key topics and themes include: Germany Events, Hamburg Events, Things to do in Hamburg, Hamburg Performances, Hamburg Arts Performances, #tiere, #karneval, #familienevent, #clownerie, #kinderkonzert, #kinderevent, #familienkonzert, #karneval_der_tiere, #klavieriki, #für_kinder_ab_3.
    </t>
        </is>
      </c>
      <c r="P1031" t="inlineStr">
        <is>
          <t>[ 1.68172400e-02 -4.02143784e-03 -1.77254435e-02 -2.04697140e-02
 -6.65646568e-02  1.24463081e-01 -1.88528150e-02 -4.83954027e-02
 -2.75340229e-02 -1.42631382e-02 -3.00387628e-02 -6.63561746e-02
 -2.93809809e-02 -6.47045225e-02  9.63786151e-03 -1.64570715e-02
  7.64497593e-02 -4.29080427e-02  1.06512513e-02  2.12487672e-02
  3.46029662e-02 -1.87388599e-01  4.79084672e-04  1.09309852e-02
 -2.53888778e-02 -8.33508652e-03 -6.45518750e-02  1.39935547e-02
 -6.12187162e-02 -2.01125536e-02 -4.14733998e-02  3.12984362e-02
 -6.55800551e-02 -3.02286763e-02  1.05428606e-01  2.23601554e-02
  3.63214011e-03 -5.44109754e-02  2.26747580e-02  9.30768549e-02
 -2.00444516e-02  1.49914231e-02 -1.20408736e-01  2.80053038e-02
 -2.30066590e-02  1.77775566e-02 -4.86431941e-02 -5.84452637e-02
 -1.17040746e-01  1.44345118e-02  2.30393130e-02 -3.65883783e-02
  9.18672755e-02 -5.04006036e-02 -9.68245091e-04  9.98630468e-03
 -4.36201766e-02  4.00745459e-02  7.77110904e-02  4.86641452e-02
 -8.94408207e-03 -6.07713386e-02 -2.48230738e-03 -2.18113102e-02
 -2.01431494e-02 -5.03415093e-02 -1.42218685e-03 -7.55778840e-03
  1.92795414e-02 -4.09343652e-02  1.11580119e-01 -1.04196295e-01
 -6.82238303e-03 -2.29241382e-02  5.39356470e-02  4.14185151e-02
 -9.04345214e-02 -2.60454156e-02 -8.43524039e-02 -1.31457791e-01
  6.63016886e-02 -1.54595496e-02  2.69170459e-02 -4.86680679e-02
 -9.02092643e-03 -5.41283637e-02 -7.70810768e-02  4.89600413e-02
 -2.57187281e-02  8.21371675e-02 -3.65567468e-02  1.73658151e-02
 -8.17394853e-02 -4.15464863e-02  2.72717085e-02  8.80708545e-03
  3.68535966e-02  3.34345587e-02  1.82468876e-01  3.23446393e-02
  8.62213448e-02  1.90323889e-02  3.83430794e-02 -1.58835817e-02
  7.14434125e-03 -6.02020435e-02 -3.07802949e-02  5.43812709e-03
 -4.66274880e-02 -3.06794047e-02 -3.76685970e-02  3.92187312e-02
  9.14589614e-02 -7.08509237e-02 -3.37649770e-02  8.43000412e-02
  7.78071582e-02 -5.67897968e-03  6.14198186e-02  3.28448564e-02
  8.80209133e-02  1.90704241e-02  2.80873794e-02  7.68251270e-02
 -2.54228786e-02  5.50229363e-02 -2.65291091e-02  1.52079479e-32
 -5.86536117e-02 -1.04916982e-01 -6.86470140e-03 -7.43795326e-03
  1.03038087e-01 -8.82255435e-02 -3.98902558e-02 -2.36347970e-03
 -3.64909018e-03 -6.98619783e-02 -6.75953506e-03 -2.72066984e-02
 -2.07579671e-03 -6.35802373e-02 -3.34731936e-02  2.63791718e-02
  3.29551920e-02 -5.01977466e-02 -2.30538603e-02 -5.61210662e-02
 -1.07729435e-02 -6.76290889e-04 -3.11225448e-02  5.65035604e-02
 -2.46800538e-02  7.91552886e-02 -3.56325209e-02  9.78881028e-03
 -2.15479508e-02  2.66824886e-02  5.06674722e-02 -9.80494171e-03
 -1.59214959e-02 -7.18055218e-02  2.61316430e-02  6.97808992e-03
 -3.69918579e-03  1.15816330e-03 -3.19599919e-02 -9.68293771e-02
  1.60479378e-02 -3.03356219e-02 -1.30262747e-01 -5.11321425e-03
  2.78245658e-02  4.90801521e-02 -6.90589054e-03  2.19058804e-02
  1.09959722e-01 -2.48128735e-02  2.28946619e-02  4.92593199e-02
  1.32559044e-02  5.05248494e-02  5.10791615e-02  1.51990220e-01
  2.06659529e-02 -6.48607388e-02 -1.48301304e-03 -4.38214503e-02
  1.12243369e-01  1.29822135e-01 -2.65220739e-02  3.43673788e-02
  3.86975817e-02 -2.07984098e-03  1.23006264e-02 -4.77804281e-02
  6.45338297e-02  4.78879556e-05 -4.18266281e-02 -1.95039939e-02
  6.14606775e-02  4.78419801e-03  8.46738834e-03  1.83380768e-02
 -8.65056813e-02 -1.02212362e-03 -6.68968037e-02  5.84746711e-02
 -3.09656765e-02  6.39502052e-03  5.01825064e-02 -5.81919476e-02
 -3.02678440e-02 -3.30181345e-02  3.78185175e-02 -8.81816819e-03
 -5.26153184e-02  4.69351634e-02  1.55801242e-02 -4.65135500e-02
 -3.57466675e-02  2.49418244e-02 -4.16998081e-02 -1.71564473e-32
  7.39926770e-02  3.20655643e-03 -7.92538561e-03 -2.58432273e-02
  1.66200823e-03  4.30907272e-02 -4.89724539e-02  4.51260572e-03
 -1.68873165e-02  5.10079265e-02 -2.47994103e-02 -1.87301468e-02
  2.04502209e-03 -1.86872594e-02 -2.30479240e-02 -4.27481718e-03
 -3.59615274e-02  8.85724425e-02 -2.82388069e-02  7.36668855e-02
 -2.61745527e-02  2.03008042e-03  3.91905755e-02  8.79326742e-03
 -7.25485012e-02  3.01831961e-02  2.25195028e-02  1.55465845e-02
 -6.52512163e-02  1.82921544e-03 -6.45953491e-02 -5.09907715e-02
  1.40151558e-02 -7.85826594e-02  5.75352833e-02 -2.37974245e-02
  4.78253998e-02 -1.47378761e-02 -5.51178344e-02  9.81104933e-03
 -2.59570275e-02  4.55094837e-02 -6.36626109e-02  3.97249982e-02
  3.27412337e-02  4.02888618e-02 -6.30330816e-02  2.76543258e-04
 -6.03536889e-03 -9.65765938e-02 -6.71159625e-02  1.28395604e-02
 -5.56338094e-02 -6.31067157e-02  1.14497975e-01  2.26656236e-02
 -5.32061830e-02 -5.75427413e-02  5.24989190e-03  6.15901351e-02
 -1.28277671e-02  3.11631635e-02 -9.90458652e-02  7.37838156e-04
  1.33068100e-01  3.87109853e-02 -5.76883703e-02  1.66409798e-02
  1.63298622e-02  2.99522839e-02  2.64752842e-02  4.25839871e-02
 -9.16080177e-03  3.22064608e-02 -1.02314383e-01 -8.60097632e-03
  5.36588170e-02  1.33669183e-01  1.70659032e-02  6.90454012e-03
 -4.55174074e-02 -2.31416319e-02 -2.26292647e-02  2.10283734e-02
  5.96707407e-03  3.85115966e-02  5.59611768e-02  1.57833677e-02
 -6.98145926e-02  1.28029380e-02  7.68307820e-02  2.02709343e-02
  7.46602472e-03  2.14150958e-02  5.08451313e-02 -6.97683760e-08
  7.46069402e-02  3.33164260e-02 -6.81980625e-02 -3.40566821e-02
  2.37613264e-02 -1.46127313e-01  1.84282009e-02 -2.96907537e-02
 -4.82932292e-02  6.15327060e-02 -2.18185037e-02 -7.40556326e-03
  4.90492135e-02  7.88352638e-03 -8.26989561e-02 -1.39060812e-02
 -2.32678019e-02  2.10005995e-02 -5.76483160e-02  4.56979536e-02
  3.93142328e-02 -2.46785134e-02  1.05089461e-02 -6.98977336e-02
 -1.43592581e-02  4.90117352e-03 -4.70380038e-02 -4.26263921e-03
 -6.36114134e-03 -3.24267335e-02 -6.79974705e-02  7.87798432e-04
 -2.87031326e-02 -2.55258922e-02 -2.03246549e-02 -1.24929138e-02
 -7.46197030e-02 -3.69043052e-02 -5.42468112e-03  8.32802244e-03
 -3.31229120e-02 -6.47074357e-02  1.21897142e-02 -7.57574383e-03
  4.07109261e-02  3.47183719e-02 -7.32172281e-03  4.21856232e-02
  2.83462815e-02  9.03565064e-02 -1.52278423e-01 -3.10433600e-02
 -3.84177603e-02 -1.00199301e-02 -2.05704477e-02 -8.91343411e-03
 -1.11801608e-03  9.00535211e-02 -4.93283523e-03 -2.77182162e-02
  7.47307297e-03 -2.20755668e-04 -5.06775193e-02 -7.22805830e-03]</t>
        </is>
      </c>
    </row>
    <row r="1032">
      <c r="A1032" s="1" t="n">
        <v>1030</v>
      </c>
      <c r="B1032" t="n">
        <v>27</v>
      </c>
      <c r="C1032" t="inlineStr">
        <is>
          <t>BESONDERS MARKT</t>
        </is>
      </c>
      <c r="D1032" t="inlineStr">
        <is>
          <t>Sonntag, 2. März</t>
        </is>
      </c>
      <c r="E1032" t="inlineStr">
        <is>
          <t>Museum der Arbeit</t>
        </is>
      </c>
      <c r="F1032" t="inlineStr">
        <is>
          <t>Wiesendamm 3 Alte Fabrik 22305 Hamburg</t>
        </is>
      </c>
      <c r="G1032" t="inlineStr">
        <is>
          <t>other</t>
        </is>
      </c>
      <c r="H1032" t="inlineStr">
        <is>
          <t>Kostenlos</t>
        </is>
      </c>
      <c r="I1032" t="inlineStr">
        <is>
          <t>https://www.eventbrite.de/e/besonders-markt-tickets-1109106079139?aff=ebdssbdestsearch</t>
        </is>
      </c>
      <c r="J1032" t="inlineStr">
        <is>
          <t>Beim BESONDERSMARKT verbindet sich besondersschönes und besondersleckeres zu einem einmaligen Einkaufserlebnis.
Aussteller:innen aus den Bereichen Design / Food / Handmade bespielen den Markt gemeinsam.
Besucher:innen, die das Außergewöhnliche lieben, treffen hier auf Anbieter:innen individueller, qualitativ hochwertiger und frischer Produkte. Eine wunderbare Gelegenheit für Einkauf, Austausch und Inspiration fernab der Massenware. Designer:innen, Produzenten;innen, Händler:innen oder Dienstleister:innen zeigen und verkaufen ihre Waren. Diese stammen meist aus kleinen, feinen Manufakturen, Ateliers und Werkstätten. Die Besonderheit zeigt sich durch Idee oder Herstellungsweise, Geschmacksvielfalt, Regionalität und so weiter.
Die handverlesene Auswahl ist jedes Mal neu und überraschend! Aktionen, Specials und besondere Gastroangebote laden zum Verweilen und Genießen ein.
Der Eintritt für Besucher:innen unter 18 Jahre ist kostenfrei – Es muss kein Ticket gebucht werden!</t>
        </is>
      </c>
      <c r="K1032" t="inlineStr">
        <is>
          <t>BESONDERS Hamburg</t>
        </is>
      </c>
      <c r="L1032" t="inlineStr">
        <is>
          <t>Rückerstattungsrichtlinie
Keine Rückerstattungen</t>
        </is>
      </c>
      <c r="M1032" t="inlineStr">
        <is>
          <t>Dauer nicht verfügbar</t>
        </is>
      </c>
      <c r="N1032" t="inlineStr">
        <is>
          <t>Events in Deutschland, Events in Hansestadt Hamburg, Events in Hamburg, Hamburg Expos, Hamburg Sonstige Expos, #food, #event, #foodanddrink, #markt, #designmarket, #besonders, #besondersmarkt, #besondersevent</t>
        </is>
      </c>
      <c r="O1032" t="inlineStr">
        <is>
          <t xml:space="preserve">
    The event titled "BESONDERS MARKT" is scheduled to take place on Sonntag, 2. März at Museum der Arbeit, 
    specifically at Wiesendamm 3 Alte Fabrik 22305 Hamburg. This event falls under the "other" category. 
    Description: Beim BESONDERSMARKT verbindet sich besondersschönes und besondersleckeres zu einem einmaligen Einkaufserlebnis.
Aussteller:innen aus den Bereichen Design / Food / Handmade bespielen den Markt gemeinsam.
Besucher:innen, die das Außergewöhnliche lieben, treffen hier auf Anbieter:innen individueller, qualitativ hochwertiger und frischer Produkte. Eine wunderbare Gelegenheit für Einkauf, Austausch und Inspiration fernab der Massenware. Designer:innen, Produzenten;innen, Händler:innen oder Dienstleister:innen zeigen und verkaufen ihre Waren. Diese stammen meist aus kleinen, feinen Manufakturen, Ateliers und Werkstätten. Die Besonderheit zeigt sich durch Idee oder Herstellungsweise, Geschmacksvielfalt, Regionalität und so weiter.
Die handverlesene Auswahl ist jedes Mal neu und überraschend! Aktionen, Specials und besondere Gastroangebote laden zum Verweilen und Genießen ein.
Der Eintritt für Besucher:innen unter 18 Jahre ist kostenfrei – Es muss kein Ticket gebucht werden!
    It is organized by BESONDERS Hamburg and will last for Dauer nicht verfügbar. 
    Key topics and themes include: Events in Deutschland, Events in Hansestadt Hamburg, Events in Hamburg, Hamburg Expos, Hamburg Sonstige Expos, #food, #event, #foodanddrink, #markt, #designmarket, #besonders, #besondersmarkt, #besondersevent.
    </t>
        </is>
      </c>
      <c r="P1032" t="inlineStr">
        <is>
          <t>[-5.93970008e-02  2.30958648e-02 -5.51014915e-02  2.29328945e-02
  2.18777396e-02 -1.11069251e-02 -1.75440498e-02  5.55703007e-02
 -2.07099356e-02  9.86548886e-03  5.03003895e-02 -1.33678168e-01
 -1.10267978e-02  2.38346495e-02  1.11727463e-02 -1.76232681e-02
  3.53372395e-02 -7.66649246e-02 -9.51702427e-03 -4.43074964e-02
  1.38726709e-02 -3.43419239e-02  2.52896324e-02  6.47995248e-02
 -1.20258912e-01 -2.45853812e-02 -3.91269736e-02  1.16331996e-02
  4.72817058e-03  9.01420228e-03 -3.66621576e-02 -1.89541057e-02
 -2.38480102e-02  3.46444286e-02  1.00523517e-01  3.91353369e-02
  5.86858913e-02 -1.02510370e-01  6.39493167e-02 -5.32607995e-02
  7.43801799e-03  3.62542272e-02 -5.21329343e-02 -2.50929361e-03
 -4.42092220e-04  4.65354733e-02  2.70359851e-02  9.73883457e-03
 -9.90290418e-02  7.32327849e-02  6.81226775e-02  8.29756353e-03
  1.57485018e-03 -6.02110364e-02  6.57877773e-02  1.54252360e-02
 -2.97311917e-02 -5.02329879e-02 -1.48438737e-02  3.07192262e-02
  1.79486033e-02  1.30886314e-02 -4.57621403e-02 -2.38638595e-02
 -8.57777745e-02 -1.92504860e-02 -9.83127505e-02  5.59308231e-02
 -4.43814285e-02 -8.10737386e-02  1.26958027e-01 -1.21498145e-01
  2.27496047e-02  1.17387576e-02  1.11597687e-01  1.66994538e-02
  2.25612391e-02  1.83352698e-02 -1.17728397e-01 -1.21765696e-01
 -4.36275788e-02 -1.00769654e-01  2.49062330e-02 -5.38841784e-02
  2.17927620e-02 -4.31844518e-02 -3.94004174e-02  5.93756661e-02
  5.25671430e-02  2.21883636e-02 -3.82792316e-02 -8.42025876e-02
 -5.17929569e-02 -3.89762782e-02  2.55614016e-02 -1.29945474e-02
  1.53378276e-02  7.95866549e-02  5.20250835e-02  3.76249179e-02
 -3.62365943e-04 -3.70491110e-02 -1.29780760e-02  2.78050471e-02
  1.08660134e-02 -1.85832791e-02  2.55085365e-03 -2.76286397e-02
  3.74636576e-02 -2.74339858e-02  1.17624784e-02 -4.81465273e-02
 -6.61461009e-03 -9.08913538e-02 -5.29618338e-02  4.33064252e-02
  6.83917478e-02  4.95119859e-03  8.09437782e-02 -7.21880794e-02
  4.90262061e-02 -1.97112956e-03  6.75846487e-02  8.03178363e-03
 -2.06653122e-03  5.04060946e-02  2.13307533e-02  1.36715929e-32
  1.12798261e-02 -4.95167002e-02 -5.07139154e-02  4.30116383e-03
  1.60421599e-02  1.23982662e-02  3.28325033e-02  1.22732073e-02
  1.54323839e-02 -8.62739459e-02  5.24992682e-03 -4.45868298e-02
 -1.52223296e-02  2.85482965e-03  1.70449056e-02 -2.83533912e-02
  1.64707247e-02 -5.70262503e-03 -6.21431833e-03 -2.66505070e-02
 -9.76088345e-02  4.73369658e-02 -2.70255618e-02  8.89828056e-03
  9.55238640e-02  8.11770260e-02 -1.34341130e-02  2.60252738e-04
  2.26557367e-02 -1.30410108e-03  7.16412216e-02  1.35919414e-02
 -1.06008807e-02 -3.00829876e-02 -4.10078391e-02  7.07983896e-02
  2.47373488e-02 -4.57310602e-02 -2.01605931e-02 -1.36477530e-01
  3.55788134e-02 -5.58430236e-03 -8.20121914e-02 -3.35872732e-02
 -5.45683950e-02  3.55079733e-02  1.58449411e-02 -9.08522343e-05
  3.76950093e-02 -8.39796215e-02 -1.73523761e-02  4.92455922e-02
  7.70099536e-02  1.82997957e-02 -2.44112276e-02  1.74368720e-03
  4.04054523e-02 -1.46970619e-02  1.07986957e-01 -2.16502771e-02
  8.16296524e-05  4.98994663e-02  2.36301851e-02  6.93926513e-02
  1.63039118e-02  5.57755046e-02  2.66270172e-02  1.09037329e-02
  9.54304188e-02  6.49436265e-02 -7.37627521e-02  1.46397958e-02
  4.85448726e-02 -1.18452273e-01  4.55012061e-02  5.00838794e-02
 -6.76928908e-02  7.07336143e-02 -4.31217477e-02 -2.74976138e-02
 -2.42698565e-02  3.13802138e-02  2.32857978e-03  2.02253722e-02
 -7.28235915e-02 -6.55065477e-02  9.42644849e-03 -3.80665064e-02
 -5.40862419e-02  2.24786885e-02  4.26541679e-02  1.44318473e-02
 -4.42051068e-02  5.79686947e-02 -5.60558178e-02 -1.56253277e-32
 -1.98663957e-02  3.62102538e-02 -4.25853692e-02 -8.61407444e-03
  4.12548613e-03 -6.54146895e-02 -5.68206236e-03 -3.40800695e-02
 -5.76505587e-02 -1.87686943e-02 -1.21067073e-02 -6.21700473e-02
 -1.71846396e-03  8.51296540e-03 -9.05453116e-02  7.30790794e-02
  4.82198521e-02  9.62589979e-02  3.01362034e-02 -1.11860380e-01
  6.73775449e-02  6.24295697e-02  1.30249141e-03 -4.09576744e-02
 -8.98567364e-02  1.09892171e-02  1.32228131e-04 -5.63849285e-02
 -7.26470351e-02 -1.02372512e-01 -6.97844028e-02 -6.52421545e-03
  5.30291833e-02  5.69608761e-03  5.29960655e-02  3.63548882e-02
  3.13520692e-02  4.98959608e-03 -7.03990757e-02  2.66195871e-02
  5.52093126e-02  4.60784175e-02 -4.28509600e-02  1.27407774e-01
 -5.12258895e-02 -3.99543531e-02 -7.00639039e-02  2.97795217e-02
  2.02175099e-02  2.04565004e-02 -6.52509034e-02 -5.44775128e-02
 -7.02431425e-03 -5.99840693e-02 -1.18526230e-02  7.01426864e-02
 -2.32043043e-02 -6.87226653e-02 -1.81225240e-02  5.58782816e-02
  1.42920129e-02 -4.16154647e-03 -2.10096203e-02 -2.08687540e-02
  8.68232250e-02 -1.05008088e-01 -3.99942733e-02 -5.34456559e-02
  5.82086109e-03  3.88481133e-02 -6.87899953e-03 -3.92981485e-04
 -1.83925480e-02 -1.27802063e-02 -4.75935079e-02 -4.44769934e-02
  9.40869078e-02 -2.33744979e-02 -2.63160691e-02 -1.32438233e-02
 -6.29619360e-02 -5.52615076e-02  2.64067743e-02  9.26476642e-02
  6.19357526e-02  1.71153173e-02  5.47004901e-02  5.34419939e-02
 -7.18193129e-02  2.55648885e-02  1.56640802e-02  8.08085129e-02
  2.51121856e-02  5.91783822e-02 -3.18097807e-02 -6.92098396e-08
 -2.67781634e-02 -5.83061716e-03 -5.26223145e-02 -2.62832623e-02
 -1.38081447e-03 -7.67049044e-02  1.46937342e-02  2.26360522e-02
 -2.90529691e-02  5.59311360e-02  1.76452228e-03 -2.48933285e-02
 -1.08444579e-01 -3.23456600e-02 -3.66827510e-02 -6.51241019e-02
 -7.28771910e-02 -4.82377298e-02 -6.62282035e-02 -1.55066727e-02
  9.95414425e-03 -1.23634301e-02 -1.31641224e-03 -1.33953735e-01
 -6.31301627e-02  1.87464734e-03 -4.03647125e-02  5.13615459e-03
 -4.96167457e-03 -1.65806804e-02 -9.07600392e-03  3.55964527e-02
  1.37336729e-02  3.09772044e-02  5.82571737e-02 -1.33894272e-02
 -5.93123585e-02  8.09788182e-02  4.11025882e-02  5.43525890e-02
  1.01154326e-02 -3.98459174e-02 -6.46806732e-02  9.03866068e-02
  7.55986646e-02  3.85581851e-02 -9.23875943e-02  1.31989634e-02
 -5.96719328e-04  5.53422645e-02 -7.39238337e-02 -3.77153195e-02
  5.79921491e-02  3.22882496e-02  1.73581522e-02 -1.07315695e-02
 -4.63642692e-03  7.50703663e-02  6.73200190e-02  3.77907045e-02
  1.43176675e-01 -1.96285434e-02 -1.61102563e-02  1.06972151e-01]</t>
        </is>
      </c>
    </row>
    <row r="1033">
      <c r="A1033" s="1" t="n">
        <v>1031</v>
      </c>
      <c r="B1033" t="n">
        <v>28</v>
      </c>
      <c r="C1033" t="inlineStr">
        <is>
          <t>DER MARKT</t>
        </is>
      </c>
      <c r="D1033" t="inlineStr">
        <is>
          <t>Samstag, 1. März</t>
        </is>
      </c>
      <c r="E1033" t="inlineStr">
        <is>
          <t>garage CREATIVESPACE GmbH</t>
        </is>
      </c>
      <c r="F1033" t="inlineStr">
        <is>
          <t>Mexikoring 29 22297 Hamburg</t>
        </is>
      </c>
      <c r="G1033" t="inlineStr">
        <is>
          <t>other</t>
        </is>
      </c>
      <c r="H1033" t="inlineStr">
        <is>
          <t>7 € – 12 €</t>
        </is>
      </c>
      <c r="I1033" t="inlineStr">
        <is>
          <t>https://www.eventbrite.de/e/der-markt-tickets-1215150059539?aff=ebdssbdestsearch</t>
        </is>
      </c>
      <c r="J1033" t="inlineStr">
        <is>
          <t>DER MARKT
1.3. 12 - 20h
2.3. 11 - 17h
20 TATTOO ARTISTS ON 400 SQM.
VINTAGE, SECONDHAND, FASHION AND INTERIOR BY GIVE ME A SECOND.
COFFEE &amp; MATCHA BY TRADER.
JUICY HOUSE MUSIC BY FRANZISKA FRIZZANTE ANTON JONATHAN AND HENRY.
VINO &amp; DAY DRINKING.
FREE PREMIUM BEER BY 1664 BLANC.
NEAPOLITAN CUISINE BY SPEZZAGRANO.
CRYSTAL JEWELRY BY SATANAMA.
VISIT EARLY AND RECEIVE ONE OF OUR GOODIE BAGS!
THANKS TO OUR PARTNER &amp; FRIENDS:
45 MINUTES FULL BODY TO GO BY HICYCLE
HANDMADE CERAMICS BY MOTEL A MIIO
COFFEE OR MATCHA VOUCHER BY TRADER
VINO BY WEINLADEN ST. PAULI
DAILY CARE SACHET
AFTER TATTOO SACHET
CLEANSING GEL SACHET
BY TATTOOMED
LIMITED TO 20 BAGS PER DAY AND 1 PER "GROUP"
AND SPECIAL PRIZES FOR THE FIRST 3 PEOPLE ON SAT + SUN
1st PLACE: 1x WEEKEND TICKET FOR DOCKVILLE FESTIVAL 25
2 nd PLACE: 1x WEEKEND TICKET FOR HABITAT FESTIVAL 25
3 rd PLACE: 2x CONCERT TICKETS FOR EDWIN ROSEN ON 6 NOVEMBER 25 IN BERLIN
Mexikoring 29 – 22297 Hamburg
Adults only.
Unfortunately, dogs are not allowed.</t>
        </is>
      </c>
      <c r="K1033" t="inlineStr">
        <is>
          <t>garage CREATIVESPACE GmbH</t>
        </is>
      </c>
      <c r="L1033" t="inlineStr">
        <is>
          <t>Rückerstattungsrichtlinie
Keine Rückerstattungen</t>
        </is>
      </c>
      <c r="M1033" t="inlineStr">
        <is>
          <t>Dauer nicht verfügbar</t>
        </is>
      </c>
      <c r="N1033" t="inlineStr">
        <is>
          <t>Events in Deutschland, Events in Hansestadt Hamburg, Events in Hamburg, Hamburg Sonstige, Hamburg Sonstige Sonstige, #tattoo, #daydrinking, #tattoos, #tattooing, #tattooconvention, #tattooart, #popupmarket, #tattooartists, #tattoo_artist, #popup_event</t>
        </is>
      </c>
      <c r="O1033" t="inlineStr">
        <is>
          <t xml:space="preserve">
    The event titled "DER MARKT" is scheduled to take place on Samstag, 1. März at garage CREATIVESPACE GmbH, 
    specifically at Mexikoring 29 22297 Hamburg. This event falls under the "other" category. 
    Description: DER MARKT
1.3. 12 - 20h
2.3. 11 - 17h
20 TATTOO ARTISTS ON 400 SQM.
VINTAGE, SECONDHAND, FASHION AND INTERIOR BY GIVE ME A SECOND.
COFFEE &amp; MATCHA BY TRADER.
JUICY HOUSE MUSIC BY FRANZISKA FRIZZANTE ANTON JONATHAN AND HENRY.
VINO &amp; DAY DRINKING.
FREE PREMIUM BEER BY 1664 BLANC.
NEAPOLITAN CUISINE BY SPEZZAGRANO.
CRYSTAL JEWELRY BY SATANAMA.
VISIT EARLY AND RECEIVE ONE OF OUR GOODIE BAGS!
THANKS TO OUR PARTNER &amp; FRIENDS:
45 MINUTES FULL BODY TO GO BY HICYCLE
HANDMADE CERAMICS BY MOTEL A MIIO
COFFEE OR MATCHA VOUCHER BY TRADER
VINO BY WEINLADEN ST. PAULI
DAILY CARE SACHET
AFTER TATTOO SACHET
CLEANSING GEL SACHET
BY TATTOOMED
LIMITED TO 20 BAGS PER DAY AND 1 PER "GROUP"
AND SPECIAL PRIZES FOR THE FIRST 3 PEOPLE ON SAT + SUN
1st PLACE: 1x WEEKEND TICKET FOR DOCKVILLE FESTIVAL 25
2 nd PLACE: 1x WEEKEND TICKET FOR HABITAT FESTIVAL 25
3 rd PLACE: 2x CONCERT TICKETS FOR EDWIN ROSEN ON 6 NOVEMBER 25 IN BERLIN
Mexikoring 29 – 22297 Hamburg
Adults only.
Unfortunately, dogs are not allowed.
    It is organized by garage CREATIVESPACE GmbH and will last for Dauer nicht verfügbar. 
    Key topics and themes include: Events in Deutschland, Events in Hansestadt Hamburg, Events in Hamburg, Hamburg Sonstige, Hamburg Sonstige Sonstige, #tattoo, #daydrinking, #tattoos, #tattooing, #tattooconvention, #tattooart, #popupmarket, #tattooartists, #tattoo_artist, #popup_event.
    </t>
        </is>
      </c>
      <c r="P1033" t="inlineStr">
        <is>
          <t>[-2.67510470e-02  3.44933905e-02 -7.12076668e-03  3.52857970e-02
 -4.51055281e-02 -4.36537638e-02  1.00254565e-01  7.30805546e-02
 -2.82562175e-03 -1.11076050e-01  3.18664275e-02 -1.00969851e-01
 -3.55515704e-02  3.39669064e-02  9.00689606e-03 -1.03200652e-01
  9.17401090e-02 -2.97177564e-02  5.68835437e-02 -1.07195014e-02
 -1.30958436e-02 -1.01834550e-01  3.04440334e-02 -1.48177389e-02
 -2.39899140e-02  3.82854254e-03 -6.58880323e-02  6.05532899e-03
 -7.15732621e-03 -6.65019676e-02  5.06659271e-03  1.14955921e-02
 -7.33758360e-02 -4.62033786e-02  4.42866720e-02  2.94562038e-02
  3.61793078e-02 -4.52191830e-02  9.50310901e-02  2.66037304e-02
  2.67184097e-02 -1.33877508e-02 -7.90908039e-02  1.74521822e-02
  5.95692024e-02 -3.15598696e-02  1.14412438e-02  5.96288638e-03
 -5.35105057e-02  5.77832088e-02 -7.45255128e-02 -4.03731950e-02
  2.59860530e-02 -3.12956087e-02  1.90043286e-03 -7.18053952e-02
 -3.72938551e-02 -5.96331549e-04  6.23820443e-03 -4.53595296e-02
 -4.05724756e-02 -6.40847832e-02 -9.37094614e-02 -1.42763592e-02
 -7.66508339e-04 -7.70610198e-02 -1.19167008e-02  6.28424659e-02
  2.71744765e-02 -4.07744870e-02  3.00156767e-03 -3.28950770e-02
  8.54724720e-02  2.77019218e-02  2.31597777e-02  9.00552943e-02
 -1.10526532e-02 -1.64661277e-02 -9.15987343e-02  2.19009700e-03
 -1.61488280e-02  9.52820759e-03  5.34485392e-02  2.43789461e-02
 -5.87072922e-03  5.40240929e-02  4.09911340e-03  3.04463208e-02
  6.48396537e-02 -8.30465928e-03  2.62491647e-02  1.37382776e-01
 -5.26592769e-02 -4.42636795e-02 -1.69612840e-02 -1.27461844e-03
 -9.08193644e-03  8.49966928e-02 -1.01036271e-02  1.12760998e-01
  2.07831711e-02  3.77363674e-02 -7.67574906e-02 -1.15900626e-02
  4.30939347e-02 -3.09337769e-02 -6.27984107e-03  2.22000806e-03
  2.94139679e-03 -5.78039177e-02 -2.51929685e-02  3.99282202e-03
  2.99026328e-03 -3.94920632e-02 -6.63545132e-02  7.81558156e-02
  3.65206599e-02  2.87447553e-02  8.63512307e-02 -3.90771553e-02
  7.60807563e-03 -2.54489314e-02  1.87736116e-02 -8.42188597e-02
 -7.50562102e-02  5.64071536e-02  1.73847042e-02  1.19180992e-32
  1.12972045e-02  4.61248122e-02 -1.55238118e-02 -4.25112881e-02
  7.06594512e-02  2.37221178e-02 -1.32515401e-01 -2.71477923e-02
 -6.96797147e-02 -5.92379645e-02  4.69924929e-03 -1.00176573e-01
 -4.27293703e-02  4.03506421e-02 -2.44611539e-02 -1.03315376e-02
  1.59238167e-02 -4.13971804e-02 -2.47836355e-02 -8.23015347e-02
 -5.05858846e-02 -6.46224432e-03 -1.10604591e-03  4.61424654e-03
 -6.76473826e-02  1.28506213e-01  2.32670363e-03  1.01637393e-02
  1.35366805e-02 -3.09110200e-03 -2.51931977e-02 -1.55835487e-02
  7.58146048e-02  1.21068768e-02 -6.40183762e-02  7.81407803e-02
  1.16663855e-02 -6.83759600e-02 -3.76579799e-02 -4.17816378e-02
  5.47746383e-02  4.58019674e-02  2.90396512e-02 -4.39951522e-03
 -5.50310761e-02  5.96618243e-02  2.70690639e-02  4.98955958e-02
  7.97088221e-02  1.50884558e-02 -3.25417258e-02  2.01434158e-02
 -6.01078719e-02 -4.58405819e-03 -5.57244197e-02 -1.63636450e-02
 -2.00775601e-02 -3.84678170e-02  6.63509369e-02  4.23178449e-02
 -9.28952172e-03 -3.51323001e-03  1.84093937e-02  2.34933719e-02
 -5.87271824e-02  5.81860878e-02 -7.77039602e-02 -3.16253491e-02
  6.67555705e-02  3.24789668e-03 -3.45964730e-02  6.56908453e-02
  8.14094916e-02 -6.46020696e-02  6.26424551e-02  1.82188656e-02
  1.75482370e-02  1.81458592e-02 -1.02719839e-03  2.01425832e-02
 -3.37611549e-02 -2.03586668e-02  8.39310791e-03 -3.29502709e-02
  1.82849877e-02 -1.52688157e-02  6.04977496e-02 -5.80025129e-02
 -2.97308248e-02 -1.28688570e-02 -2.38335449e-02  1.03594959e-02
 -4.29010624e-03 -1.25378976e-02 -6.63146898e-02 -1.04483250e-32
  8.36476833e-02 -9.28186625e-03  1.11506553e-02  1.83989052e-02
  5.86406067e-02 -5.76018207e-02 -2.60617156e-02  6.63492233e-02
  5.53469546e-02  3.42371128e-02  4.93896119e-02 -4.45534140e-02
  1.87130067e-02  1.60245597e-02 -1.16928391e-01  4.11747843e-02
  5.96590415e-02  7.38755465e-02  3.61570306e-02 -9.22519714e-02
 -2.41367575e-02  1.44165307e-01 -3.09597868e-02  8.41905102e-02
 -4.67766933e-02  6.99880272e-02  8.95671248e-02 -5.29440492e-02
 -9.25457701e-02  2.85221264e-02 -2.36062091e-02 -4.67809066e-02
  3.15759797e-03 -8.64667539e-03  1.13767181e-02  4.97271977e-02
  6.33161664e-02  5.32718785e-02 -1.02157062e-02  1.12844229e-01
  1.19587276e-02 -5.35914414e-02 -6.84596226e-02  1.06794946e-01
 -2.82938918e-03 -4.26892973e-02 -6.92585707e-02  1.24572383e-04
 -2.39615701e-02  7.98151419e-02  4.60342057e-02 -5.61431795e-02
 -3.10617425e-02 -1.90309547e-02 -1.59729812e-02  5.38890809e-02
  3.57406074e-03  2.96683535e-02 -8.48770961e-02  6.24012612e-02
  2.91162096e-02  9.02473405e-02 -2.18806639e-02  2.31406353e-02
  1.32726490e-01  9.64845903e-03 -2.50990707e-02 -5.00799976e-02
 -2.99021713e-02  6.94780648e-02 -1.68694034e-02  3.24360915e-02
 -7.63998851e-02 -3.90018448e-02 -1.49162747e-02 -4.56833169e-02
  1.65459905e-02  3.95283550e-02 -6.69647381e-03 -2.47898195e-02
 -4.48201485e-02 -3.79479267e-02 -8.63956660e-03  6.48673624e-02
  6.29699230e-02  1.43385297e-02 -1.70094427e-02 -1.64957922e-02
 -6.81106821e-02  8.05964991e-02  2.34804600e-02  4.47599255e-02
  2.22502239e-02  6.84449971e-02  4.99024913e-02 -6.91018300e-08
  3.26394662e-02 -2.47309916e-02 -7.96591341e-02  5.52725941e-02
 -3.51394503e-03 -1.59556977e-02  9.26716533e-03 -6.19445480e-02
  7.32788723e-03  8.18621069e-02  8.15504638e-04  2.95395721e-02
 -7.77883977e-02 -3.29907201e-02 -8.64649639e-02  4.33219975e-04
 -4.25589010e-02  2.62103193e-02 -1.16301835e-01 -5.47183938e-02
 -2.63912906e-03 -1.88498646e-02  9.29131880e-02 -3.31088267e-02
 -4.10522781e-02 -5.25500253e-02  2.57185996e-02  1.09575465e-01
  2.27216724e-02 -5.29447608e-02  1.81141384e-02 -1.42582217e-02
  5.83507754e-02 -4.98235114e-02  2.69553028e-02 -2.90397480e-02
 -9.12632123e-02 -3.18780504e-02  3.01856901e-02  1.32181346e-01
 -4.97568622e-02 -1.16689153e-01  5.17850649e-03 -2.73742946e-03
 -5.12963198e-02 -4.48625311e-02 -6.23600520e-02 -1.28487052e-04
  4.12467234e-02  3.33287977e-02  4.18365858e-02 -4.18984927e-02
  5.15217111e-02 -4.03023399e-02 -2.56534927e-02  1.69478916e-03
  2.30524354e-02  1.00196987e-01  5.65003939e-02  4.10521701e-02
  1.12803295e-01 -7.39119053e-02  3.02917361e-02 -1.03266081e-02]</t>
        </is>
      </c>
    </row>
    <row r="1034">
      <c r="A1034" s="1" t="n">
        <v>1032</v>
      </c>
      <c r="B1034" t="n">
        <v>29</v>
      </c>
      <c r="C1034" t="inlineStr">
        <is>
          <t>Eppendorf tanzt - Viva Argentina</t>
        </is>
      </c>
      <c r="D1034" t="inlineStr">
        <is>
          <t>Samstag, 8. März</t>
        </is>
      </c>
      <c r="E1034" t="inlineStr">
        <is>
          <t>Lounge am Mühlenteich</t>
        </is>
      </c>
      <c r="F1034" t="inlineStr">
        <is>
          <t>Erikastraße 196 20251 Hamburg</t>
        </is>
      </c>
      <c r="G1034" t="inlineStr">
        <is>
          <t>music</t>
        </is>
      </c>
      <c r="H1034" t="inlineStr">
        <is>
          <t>€ 15 – € 30</t>
        </is>
      </c>
      <c r="I1034" t="inlineStr">
        <is>
          <t>https://www.eventbrite.de/e/eppendorf-tanzt-viva-argentina-tickets-1223980451479?aff=ebdssbdestsearch</t>
        </is>
      </c>
      <c r="J1034" t="inlineStr">
        <is>
          <t>Eppendorf tanzt 🎉 - Viva Argentina 🇦🇷
Ü40 und bereit für die nächste Party?
Wir bringen euch erneut die größten Hits 🎧 von den 70ern bis heute auf die Tanzfläche! 🕺💃 Feiert, tanzt und genießt eine unvergessliche Nacht mit den Klassikern eurer Jugend und den besten Sounds von heute. Let’s dance, Eppendorf 🎶
📅 Datum: 08. März 2025
📍 Ort: Lounge am Mühlenteich (Tennisclub), Erikastraße 196, 20251 Hamburg
⏰ Einlass: 19:30 Uhr
🎉 Beginn / Ende: 20:00 Uhr bis ca. 01.00 Uhr
🎟 Ticket: EUR 15,00 (early bird) inkl. ein leckerer Likör bei Einlass.
🎟 Ticket: EUR 20,00 (early bird) inkl. eine Tango-Stunde mit einer/m erfahrene/n Tanzlehrer:in und ein leckerer Likör bei Einlass. Tanzstunde Beginn / Ende: 18:00 Uhr bis ca. 19:00 Uhr. Einlass: 17:30 Uhr
🎟 Ticket: und mit einem Aufschlag von EUR 10,00 zu dem EUR 20,00 Ticket gibt es 2x Flying Steak mit Ofenkartoffel &amp; Salat
Und à la carte ist natürlich auch für das weitere leibliche Wohl gesorgt, zum Beispiel Bratwurst/Currywurst Pommes 🍟, Hähnchenspieße 🍗 und frische Salate 🥗
🍷🍺 Neben Wein aus Argentinien und deutschen Bier gibt es bei uns natürlich auch:
🇦🇷 HILBING MALBEC GIN – so elegent wie die berühmte Weinregion
🦭 SEAL GIN – so einzigartig wie die Robbe, die ihn inspiriert
🎸 Punk Rum – rockig, rebellisch, unvergleichlich
🥞 Kaiserschmarrn-Likör – süßer Genuss in flüssiger Form
...und viele weitere leckere Getränke! 🍸🍹
Dresscode🕺💃: lässig elegant. Ein schwarzes oder/und rotes Kleidungsstück
Dieses Event ist powered by SEAL GIN 🦭 (Universe Spirits/ DMI GmbH))
www.universe-spirits.com
⚠️ Achtung: Nur begrenzte Anzahl von Tickets! First come – First in! Tickets sind nur online zu erwerben - es wird keinen Kassen-Verkauf vor Ort geben.</t>
        </is>
      </c>
      <c r="K1034" t="inlineStr">
        <is>
          <t>DMI GmbH - Distillery &amp; Manufactur International</t>
        </is>
      </c>
      <c r="L1034" t="inlineStr">
        <is>
          <t>Rückerstattungsrichtlinie
Rückerstattungen bis zu 14 Tage vor dem Event</t>
        </is>
      </c>
      <c r="M1034" t="inlineStr">
        <is>
          <t>Eventdauer: 16 Stunden 30 Minuten</t>
        </is>
      </c>
      <c r="N1034" t="inlineStr">
        <is>
          <t>Events in Deutschland, Events in Hansestadt Hamburg, Events in Hamburg, Hamburg Parties, Hamburg Musik Parties, #party, #disco, #hamburg, #eppendorf, #community_event, #dance_party, #ü40_party, #ü50_party, #eppendorf_tanzt</t>
        </is>
      </c>
      <c r="O1034" t="inlineStr">
        <is>
          <t xml:space="preserve">
    The event titled "Eppendorf tanzt - Viva Argentina" is scheduled to take place on Samstag, 8. März at Lounge am Mühlenteich, 
    specifically at Erikastraße 196 20251 Hamburg. This event falls under the "music" category. 
    Description: Eppendorf tanzt 🎉 - Viva Argentina 🇦🇷
Ü40 und bereit für die nächste Party?
Wir bringen euch erneut die größten Hits 🎧 von den 70ern bis heute auf die Tanzfläche! 🕺💃 Feiert, tanzt und genießt eine unvergessliche Nacht mit den Klassikern eurer Jugend und den besten Sounds von heute. Let’s dance, Eppendorf 🎶
📅 Datum: 08. März 2025
📍 Ort: Lounge am Mühlenteich (Tennisclub), Erikastraße 196, 20251 Hamburg
⏰ Einlass: 19:30 Uhr
🎉 Beginn / Ende: 20:00 Uhr bis ca. 01.00 Uhr
🎟 Ticket: EUR 15,00 (early bird) inkl. ein leckerer Likör bei Einlass.
🎟 Ticket: EUR 20,00 (early bird) inkl. eine Tango-Stunde mit einer/m erfahrene/n Tanzlehrer:in und ein leckerer Likör bei Einlass. Tanzstunde Beginn / Ende: 18:00 Uhr bis ca. 19:00 Uhr. Einlass: 17:30 Uhr
🎟 Ticket: und mit einem Aufschlag von EUR 10,00 zu dem EUR 20,00 Ticket gibt es 2x Flying Steak mit Ofenkartoffel &amp; Salat
Und à la carte ist natürlich auch für das weitere leibliche Wohl gesorgt, zum Beispiel Bratwurst/Currywurst Pommes 🍟, Hähnchenspieße 🍗 und frische Salate 🥗
🍷🍺 Neben Wein aus Argentinien und deutschen Bier gibt es bei uns natürlich auch:
🇦🇷 HILBING MALBEC GIN – so elegent wie die berühmte Weinregion
🦭 SEAL GIN – so einzigartig wie die Robbe, die ihn inspiriert
🎸 Punk Rum – rockig, rebellisch, unvergleichlich
🥞 Kaiserschmarrn-Likör – süßer Genuss in flüssiger Form
...und viele weitere leckere Getränke! 🍸🍹
Dresscode🕺💃: lässig elegant. Ein schwarzes oder/und rotes Kleidungsstück
Dieses Event ist powered by SEAL GIN 🦭 (Universe Spirits/ DMI GmbH))
www.universe-spirits.com
⚠️ Achtung: Nur begrenzte Anzahl von Tickets! First come – First in! Tickets sind nur online zu erwerben - es wird keinen Kassen-Verkauf vor Ort geben.
    It is organized by DMI GmbH - Distillery &amp; Manufactur International and will last for Eventdauer: 16 Stunden 30 Minuten. 
    Key topics and themes include: Events in Deutschland, Events in Hansestadt Hamburg, Events in Hamburg, Hamburg Parties, Hamburg Musik Parties, #party, #disco, #hamburg, #eppendorf, #community_event, #dance_party, #ü40_party, #ü50_party, #eppendorf_tanzt.
    </t>
        </is>
      </c>
      <c r="P1034" t="inlineStr">
        <is>
          <t>[ 7.89397061e-02  2.09257621e-02  3.92550230e-02 -8.09358135e-02
  2.66563594e-02  9.22620744e-02  2.06038635e-02 -2.31836773e-02
  3.27353217e-02  1.91384871e-02  6.06387388e-03 -1.36276791e-02
 -9.37347412e-02 -5.08991331e-02  2.18300037e-02 -4.86789793e-02
  1.86406448e-02 -1.00895129e-01  5.48868068e-02  1.89553425e-02
 -1.03411153e-02 -8.59551579e-02  9.92840156e-03  4.47026715e-02
 -9.03100669e-02  3.97942699e-02  5.80127444e-03 -2.67564901e-03
  7.07441242e-03 -6.21958263e-02  1.25473477e-02  4.12185825e-02
 -5.61993793e-02 -4.05878872e-02 -2.75307726e-02 -3.18382569e-02
  4.27938700e-02 -1.04649827e-01 -7.22136721e-02  5.23016229e-02
  8.53058975e-03 -4.60567331e-04 -3.65736932e-02  2.17879247e-02
 -1.84378773e-02  1.83913708e-02  1.39283761e-02  2.02337001e-03
 -1.92328412e-02  5.24902865e-02  7.80028328e-02 -6.24731854e-02
  6.79317042e-02 -4.70068753e-02  7.04652146e-02  8.20700377e-02
 -1.26925884e-02 -4.49368842e-02  5.10734580e-02  3.08226030e-02
 -2.54010540e-02  2.35658996e-02 -8.88178945e-02 -7.72927003e-03
 -8.58440250e-02 -2.94838697e-02 -2.08217073e-02  1.49241863e-02
  1.24322446e-02 -5.09069208e-03  1.89135540e-02 -3.02368775e-02
 -2.52315011e-02  8.91650990e-02 -1.13992556e-03  5.31952158e-02
 -5.23214675e-02 -4.04054448e-02 -5.39433137e-02 -1.98957138e-02
 -5.83279692e-03 -2.97155064e-02  1.61463600e-02 -7.09592775e-02
  6.06426150e-02 -1.58970430e-02  2.36838181e-02 -1.33849483e-03
  7.11143091e-02  8.25918280e-03 -4.09110337e-02  4.41995449e-02
 -1.16760485e-01  5.68032861e-02 -4.39837612e-02  3.69008705e-02
  1.77477370e-03  6.19548485e-02  4.52250317e-02  5.09972908e-02
  5.61864190e-02  1.09980568e-01 -2.44842283e-02  2.75817830e-02
 -8.26320890e-03 -1.17637021e-02 -1.67227872e-02  5.66725507e-02
 -4.80507724e-02 -1.61124691e-02 -5.55729158e-02 -1.07694166e-02
  1.06334053e-01 -5.01456857e-02 -8.68363827e-02  3.96326445e-02
 -4.08229753e-02 -5.84360622e-02 -2.84157414e-02 -5.83638363e-02
  5.63824661e-02  3.72342877e-02 -1.14959013e-02  6.77757412e-02
 -6.73179477e-02  7.86514767e-03  5.73595241e-02  1.42066780e-32
 -4.59487252e-02 -6.04703873e-02 -6.54654056e-02  1.88977625e-02
  1.10222884e-01  1.80844180e-02 -5.30195497e-02  9.31923743e-03
 -3.21343504e-02 -1.49044245e-02 -3.76629792e-02 -9.94889587e-02
 -5.77056315e-03 -7.88770467e-02  2.46627200e-02 -3.40107307e-02
  1.03065513e-01 -3.40221846e-03 -2.76940484e-02 -7.46410564e-02
 -4.91650477e-02  2.99304314e-02 -4.58715297e-02 -9.05550644e-02
  2.66227056e-03  1.46411568e-01  5.95279187e-02 -1.31932506e-02
  4.44306172e-02  2.68911216e-02  2.82465909e-02 -6.34942055e-02
 -5.39032929e-03 -1.72730740e-02  8.21578652e-02 -2.81767827e-03
  7.84255713e-02  6.57592760e-03 -3.79738957e-02 -4.99989130e-02
  7.31573347e-03 -2.00177468e-02 -9.58216265e-02  3.64338420e-02
  9.14886594e-03 -1.43709183e-02 -2.00322680e-02  6.21999651e-02
  1.65954813e-01 -4.18803059e-02  5.11408411e-03  4.13062312e-02
 -3.50373350e-02  6.08976819e-02 -2.62905154e-02  7.54749626e-02
  1.50071345e-02 -4.23651300e-02 -7.53235593e-02 -1.87769141e-02
  5.98820373e-02  9.90348980e-02 -3.66048538e-03 -4.70423922e-02
  2.09637452e-02  3.63138765e-02 -2.51520276e-02 -1.10429198e-01
  8.16063210e-02 -1.95461535e-03  3.99692450e-03  2.75449990e-03
  9.06402692e-02 -7.07202218e-03  3.92064899e-02  8.54878046e-04
 -2.67995112e-02  4.02848385e-02 -1.74876139e-03  5.27171791e-02
 -8.12495723e-02 -1.80538278e-02 -6.62535522e-03  1.77684613e-02
 -1.57290790e-02 -5.04754484e-02  6.36324212e-02  4.33468707e-02
 -8.44278559e-02  2.25041360e-02 -3.48567404e-02  1.97432488e-02
 -7.25709507e-03  2.38836259e-02 -6.71174601e-02 -1.43658796e-32
  5.10807894e-02 -2.60251779e-02 -9.11321584e-03 -4.49541062e-02
  3.88927795e-02  7.58365914e-02  2.61556096e-02  5.87028228e-02
  4.91686258e-03 -2.74617667e-03 -4.63247374e-02 -7.26079289e-03
  1.75763667e-02 -5.80504760e-02 -7.70480465e-03  3.25482083e-03
 -4.94663138e-03  6.27035350e-02 -4.93229739e-02 -1.56692844e-02
 -1.96180511e-02 -2.67596878e-02  1.46667880e-03  5.33791892e-02
 -7.67301768e-02  4.29803692e-02  1.88159704e-01  2.17640456e-02
 -9.73903015e-02  3.58732021e-03  3.68851674e-04 -5.62341101e-02
 -4.54606228e-02  2.61154529e-02 -6.21479787e-02  9.92841274e-02
  6.65211231e-02  5.56761660e-02 -1.07541181e-01 -1.12917069e-02
 -2.31842138e-02 -2.33024787e-02 -1.19149216e-01 -4.89025563e-02
  1.98851842e-02  3.60442884e-02 -1.21313833e-01  3.44402641e-02
  7.46274646e-03 -5.16216308e-02  3.62033732e-02 -3.81122306e-02
  5.51477745e-02  2.82577332e-03  5.22962324e-02 -2.62653008e-02
 -4.45936024e-02 -1.17949270e-01  1.02122528e-02  1.13078696e-03
  5.36148548e-02  7.99815208e-02 -5.90883866e-02  2.99044047e-02
  8.00149813e-02 -7.74507746e-02 -8.83779302e-02 -9.83124152e-02
  3.00466418e-02  4.54966687e-02 -3.33935991e-02  1.19508959e-01
 -9.99784321e-02  2.47585122e-02 -3.35417092e-02  8.67565572e-02
  3.75282322e-03 -1.87541393e-03  3.02299368e-03  5.61016835e-02
 -4.79440279e-02  2.30190158e-02 -1.81281250e-02  3.77908498e-02
 -5.35487831e-02  4.01492007e-02  2.49322988e-02  7.41716474e-03
 -2.08966807e-02  3.95689309e-02  7.21853226e-02  7.86913410e-02
 -5.16346283e-02  2.93666385e-02  2.25552861e-02 -6.35281694e-08
  9.21237096e-03  4.79514934e-02 -9.05514359e-02 -4.02769074e-02
 -5.10992780e-02 -5.80013916e-02 -4.35096305e-03 -1.35734245e-01
  9.83507093e-03  7.74121890e-03 -1.07561052e-02  3.89464684e-02
  4.14776988e-02  2.65370905e-02 -3.63268405e-02  1.58691709e-03
 -2.31631249e-02 -3.60323973e-02 -5.31956218e-02  1.55335553e-02
  2.48807184e-02  4.00398299e-02  7.75302388e-03 -4.38587517e-02
  2.01232713e-02 -5.44795729e-02  6.22110022e-03  1.04086883e-01
 -3.29551362e-02  1.28489025e-02 -5.04573658e-02 -1.53445452e-02
 -4.24687117e-02  2.80369557e-02  3.58441547e-02  8.73861741e-03
 -5.23467995e-02 -1.01482235e-02 -1.68010648e-02  7.60381967e-02
 -3.55984978e-02 -7.99963176e-02 -2.59641856e-02  1.86523423e-03
  2.17384566e-02 -1.36135034e-02  3.83486561e-02  2.37913933e-02
  2.59530470e-02  2.48270296e-02 -3.63318883e-02 -1.13479560e-02
 -2.92882249e-02 -5.07216416e-02 -4.22488376e-02 -1.01408167e-02
 -8.71117190e-02  7.15119066e-03 -6.10530376e-04 -1.72582176e-02
  4.01735418e-02 -2.88944170e-02 -2.92444471e-02  5.19239083e-02]</t>
        </is>
      </c>
    </row>
    <row r="1035">
      <c r="A1035" s="1" t="n">
        <v>1033</v>
      </c>
      <c r="B1035" t="n">
        <v>30</v>
      </c>
      <c r="C1035" t="inlineStr">
        <is>
          <t>ACHTUNG DISCO! X Spielbank Hamburg</t>
        </is>
      </c>
      <c r="D1035" t="inlineStr">
        <is>
          <t>Samstag, 15. März</t>
        </is>
      </c>
      <c r="E1035" t="inlineStr">
        <is>
          <t>Spielbank Hamburg - Casino Esplanade</t>
        </is>
      </c>
      <c r="F1035" t="inlineStr">
        <is>
          <t>Stephansplatz 10 20354 Hamburg</t>
        </is>
      </c>
      <c r="G1035" t="inlineStr">
        <is>
          <t>music</t>
        </is>
      </c>
      <c r="H1035" t="inlineStr">
        <is>
          <t>Ab 13,96 €</t>
        </is>
      </c>
      <c r="I1035" t="inlineStr">
        <is>
          <t>https://www.eventbrite.de/e/achtung-disco-x-spielbank-hamburg-tickets-1234607437079?aff=ebdssbdestsearch</t>
        </is>
      </c>
      <c r="J1035" t="inlineStr">
        <is>
          <t>Achtung, Achtung Disco!
Markus Gardeweg &amp; Tom Shark sind zurück – und das mit einem Premieren-Highlight! Erstmals steigt ihr legendäres Club-Format „Achtung Disco!" im Casino Esplanade – der exklusiven REDBLACK Lounge mitten im Herzen von Hamburg!
Grooviger House und Techno ist die Signatur der beider Hamburger DJ Ikonen. Die energiegeladene Atmosphäre und euphorische Verbindung zwischen den beiden DJs ist in der Hansestadt einzigartig. Hier wird nicht nur gespielt, hier wird gefeiert!
Bitte denken Sie an einen gültigen Personalausweis/Reisepass.
BITTE BEACHTEN: KEINE ABENDKASSE
Für diese Veranstaltung wird es keine Abendkasse geben - Tickets sind ausschließlich im Vorverkauf erhältlich!</t>
        </is>
      </c>
      <c r="K1035" t="inlineStr">
        <is>
          <t>Achtung Disco</t>
        </is>
      </c>
      <c r="L1035" t="inlineStr">
        <is>
          <t>Rückerstattungsrichtlinie
Rückerstattungen bis zu 14 Tage vor dem Event</t>
        </is>
      </c>
      <c r="M1035" t="inlineStr">
        <is>
          <t>Eventdauer: 4 Stunden</t>
        </is>
      </c>
      <c r="N1035" t="inlineStr">
        <is>
          <t>Events in Deutschland, Events in Hansestadt Hamburg, Events in Hamburg, Hamburg Performances, Hamburg Musik Performances, #dance, #party, #house, #club, #edm, #techno, #casino, #shark, #spielbank, #gardeweg</t>
        </is>
      </c>
      <c r="O1035" t="inlineStr">
        <is>
          <t xml:space="preserve">
    The event titled "ACHTUNG DISCO! X Spielbank Hamburg" is scheduled to take place on Samstag, 15. März at Spielbank Hamburg - Casino Esplanade, 
    specifically at Stephansplatz 10 20354 Hamburg. This event falls under the "music" category. 
    Description: Achtung, Achtung Disco!
Markus Gardeweg &amp; Tom Shark sind zurück – und das mit einem Premieren-Highlight! Erstmals steigt ihr legendäres Club-Format „Achtung Disco!" im Casino Esplanade – der exklusiven REDBLACK Lounge mitten im Herzen von Hamburg!
Grooviger House und Techno ist die Signatur der beider Hamburger DJ Ikonen. Die energiegeladene Atmosphäre und euphorische Verbindung zwischen den beiden DJs ist in der Hansestadt einzigartig. Hier wird nicht nur gespielt, hier wird gefeiert!
Bitte denken Sie an einen gültigen Personalausweis/Reisepass.
BITTE BEACHTEN: KEINE ABENDKASSE
Für diese Veranstaltung wird es keine Abendkasse geben - Tickets sind ausschließlich im Vorverkauf erhältlich!
    It is organized by Achtung Disco and will last for Eventdauer: 4 Stunden. 
    Key topics and themes include: Events in Deutschland, Events in Hansestadt Hamburg, Events in Hamburg, Hamburg Performances, Hamburg Musik Performances, #dance, #party, #house, #club, #edm, #techno, #casino, #shark, #spielbank, #gardeweg.
    </t>
        </is>
      </c>
      <c r="P1035" t="inlineStr">
        <is>
          <t>[-4.89691161e-02 -3.86350648e-03 -1.08458579e-01 -4.75885570e-02
 -5.71555048e-02  5.34794517e-02  7.48888180e-02 -3.58309969e-02
  5.90026937e-02 -7.01759830e-02  5.71637303e-02 -4.69542891e-02
 -2.27327575e-03 -1.00914210e-01  1.48345092e-02 -9.77826416e-02
  5.90235852e-02 -6.28979951e-02  2.74625123e-02  3.52908717e-03
 -6.58447742e-02 -1.55608118e-01 -6.30640909e-02  3.00836153e-02
  5.47469268e-03 -1.60525329e-02  2.29984783e-02  3.41200945e-03
 -5.54234758e-02 -4.02639657e-02  5.43829650e-02 -6.65469235e-03
 -4.91988547e-02  1.43859275e-02  8.36396441e-02  4.01899256e-02
 -1.21106179e-02 -5.79986013e-02 -1.24455728e-02  8.60125795e-02
 -2.32210793e-02 -1.34384958e-03 -1.45989191e-02 -8.58238060e-03
  1.32763684e-02  2.27471814e-03 -1.06384501e-01 -5.69789335e-02
 -9.58914608e-02  7.98144788e-02  5.65048419e-02 -1.88099127e-02
  1.04727246e-01 -1.92828979e-02  3.93073261e-02 -1.94748417e-02
 -8.47075433e-02  2.73280661e-03  2.73653362e-02  3.49646881e-02
  1.16201965e-02 -4.07741517e-02 -5.35089113e-02  1.72260143e-02
 -9.94264409e-02  1.27984807e-02  1.83143485e-02  3.49983163e-02
 -1.22664897e-02 -2.65535656e-02  1.39148030e-02 -8.64018872e-02
 -6.32720580e-03 -3.52491401e-02  8.19369033e-02  1.45500749e-02
 -1.59760956e-02 -3.05991899e-02 -2.30760798e-02 -7.63914585e-02
  6.71747848e-02 -3.20494659e-02 -3.01361568e-02 -7.47259185e-02
 -2.04626489e-02 -6.38088882e-02  1.36081241e-02 -1.07102273e-02
 -6.61954209e-02  1.02967769e-02 -5.27698100e-02  7.64798522e-02
 -7.30234757e-02 -6.15495965e-02 -5.96555974e-03  2.09366865e-02
 -1.95863917e-02  3.88219208e-02  6.79227710e-02  2.33590379e-02
  5.48214950e-02  1.36724889e-01 -2.92960405e-02 -4.08232398e-02
 -6.51269732e-03 -6.22977950e-02  2.89489757e-02  8.33944231e-02
  5.53106815e-02 -6.92064874e-03 -1.20036840e-01  8.02977830e-02
  2.66438234e-03 -1.15163699e-01 -7.30022183e-03  1.08964749e-01
  5.25473850e-03 -4.66946550e-02  8.74248222e-02 -5.20524047e-02
  3.11895385e-02  6.86956868e-02 -1.33915124e-02  7.61916935e-02
 -9.71506000e-04  3.07883881e-02  8.93711112e-03  1.49247140e-32
 -6.22250363e-02 -7.92312324e-02 -4.79052290e-02 -1.07563855e-02
  1.45537123e-01 -1.97856724e-02 -7.57756606e-02 -6.03819173e-03
 -2.15213355e-02  4.11042944e-02  2.77863834e-02 -5.79111502e-02
 -3.63489240e-02 -4.85416725e-02  1.67002752e-02 -3.41488980e-02
 -3.07581300e-04 -9.61845592e-02 -7.28984028e-02 -8.69692713e-02
 -6.30940497e-02  2.77667809e-02  3.57029215e-02  6.91777617e-02
 -6.76763058e-03  6.67850971e-02 -5.41196689e-02 -2.58046072e-02
  4.24456410e-02  3.02951764e-02 -9.26032010e-03  4.86060249e-04
 -4.52543125e-02  2.20396044e-03  9.69907828e-03  8.20131078e-02
  1.15900841e-02 -6.47720555e-03  1.26488665e-02 -7.26757944e-02
 -5.83374116e-04 -6.00642432e-03 -9.77891535e-02 -4.76258434e-02
 -4.90530841e-02  4.24249731e-02 -2.03179605e-02  6.78025745e-03
  1.04444429e-01  3.68764289e-02 -3.93542126e-02  3.62546369e-02
  2.55374070e-02  4.15709578e-02  9.34515055e-03  3.29268649e-02
 -3.76942270e-02 -2.09942553e-02  1.87230706e-02 -6.53710589e-02
  3.78286727e-02  6.90452829e-02 -4.51349877e-02 -2.42775902e-02
 -5.93490787e-02  3.53108980e-02  3.54947262e-02 -6.43555671e-02
  5.05472347e-02 -1.81565026e-03 -2.16529611e-02 -1.80687886e-02
  8.20496231e-02 -1.95509195e-02  2.53795795e-02  3.76622379e-02
 -7.90812746e-02  3.57794873e-02 -4.25350070e-02  8.34583566e-02
 -1.23207215e-02 -2.16441024e-02  5.20079620e-02  2.18748916e-02
  9.36695933e-03 -3.01158670e-02  6.39170334e-02 -3.38069573e-02
 -1.05942860e-02  3.77895348e-02 -6.11215122e-02  7.23891184e-02
  2.55492292e-02  8.44146404e-03  2.02002618e-02 -1.61225442e-32
  1.27709106e-01  2.43334621e-02 -2.40834318e-02 -7.83584565e-02
  3.30238929e-03  1.79793015e-02  2.83091213e-03  7.24975690e-02
  2.12083720e-02 -5.33027854e-03 -2.04718895e-02  6.33426160e-02
 -5.07790558e-02 -6.74468055e-02 -3.25295553e-02 -2.15156935e-02
 -3.35441567e-02  1.03684388e-01  2.95602735e-02  1.35595454e-02
  1.28186624e-02 -1.21820653e-02  2.14504749e-02  5.76439835e-02
 -3.93904671e-02  4.22066003e-02  7.06995502e-02  7.94910640e-02
 -7.64841363e-02 -3.87297980e-02 -2.15173010e-02 -3.11551173e-03
  2.00914573e-02 -2.69510932e-02 -2.11117528e-02 -7.67422971e-05
  5.75654916e-02  4.20546867e-02 -1.37423798e-01 -6.28799014e-03
  6.99368399e-03  9.78820026e-03 -1.01442121e-01  3.79993394e-02
  5.47294915e-02  1.81020126e-02 -8.24381188e-02 -2.92791333e-02
 -3.51686627e-02 -5.82236610e-02 -9.61898081e-03 -5.61582595e-02
  3.81872691e-02 -1.77489296e-02  4.17250255e-03  6.39840737e-02
 -5.55097014e-02 -4.90665548e-02  1.95278972e-02 -8.74761085e-04
  1.94521490e-02  1.18054807e-01 -3.45085673e-02  3.10992375e-02
  1.37691230e-01 -4.05148156e-02 -5.20743281e-02 -8.10086727e-03
  1.93658448e-03  4.78749834e-02  2.57595219e-02  7.94728994e-02
 -5.58135919e-02  1.31366961e-02 -8.99667591e-02 -1.97126251e-02
 -2.34373435e-02 -7.22906459e-03 -3.98709588e-02  8.85325484e-03
 -4.58455598e-03  4.81050573e-02 -2.81777717e-02  7.32808411e-02
 -3.96509916e-02  3.83180156e-02  6.41744956e-02 -6.54653693e-03
 -1.20793857e-01 -1.37949502e-02  6.29397854e-02  4.19675298e-02
  4.17305008e-02  8.43166336e-02 -3.56664173e-02 -6.53744934e-08
 -4.34502847e-02  5.59188239e-02 -6.26176298e-02 -5.18037416e-02
  5.51065058e-02 -5.29569238e-02 -2.81899795e-02 -6.47364035e-02
 -2.16811225e-02  3.99616286e-02 -3.57997953e-03  1.48619832e-02
 -2.20344383e-02  4.68027219e-02 -1.10117406e-01 -3.25043201e-02
 -7.28010088e-02  1.34653533e-02 -2.74703596e-02  8.81766826e-02
 -6.44276012e-03  3.69899161e-02 -5.57783898e-03 -3.82145531e-02
  2.87050307e-02  3.24505232e-02  5.51227592e-02  5.88418543e-02
  2.24545635e-02 -3.26614790e-02 -7.77162313e-02  1.00850426e-02
  2.83933133e-02 -1.10160271e-02 -4.11495566e-02  2.96214223e-02
 -4.91754338e-02 -3.90886189e-03 -1.66511443e-02 -8.97416472e-03
 -3.14684510e-02 -6.64088055e-02  1.26001015e-02 -8.95429589e-03
 -8.65347777e-03 -1.38782486e-02 -4.39516967e-03  1.00918324e-03
  7.57289827e-02  6.05742447e-02 -8.86537582e-02 -8.88706651e-03
  1.35624483e-02 -3.32645290e-02  3.56644094e-02 -4.34979573e-02
 -4.37529534e-02  6.25106767e-02  7.65590444e-02 -5.94435409e-02
  3.55102196e-02  7.49693997e-03 -4.79220450e-02  4.65413705e-02]</t>
        </is>
      </c>
    </row>
    <row r="1036">
      <c r="A1036" s="1" t="n">
        <v>1034</v>
      </c>
      <c r="B1036" t="n">
        <v>31</v>
      </c>
      <c r="C1036" t="inlineStr">
        <is>
          <t>NAKED. X NOHO</t>
        </is>
      </c>
      <c r="D1036" t="inlineStr">
        <is>
          <t>Friday, February 21</t>
        </is>
      </c>
      <c r="E1036" t="inlineStr">
        <is>
          <t>NOHO Club</t>
        </is>
      </c>
      <c r="F1036" t="inlineStr">
        <is>
          <t>Nobistor 10 22767 Hamburg, Show map</t>
        </is>
      </c>
      <c r="G1036" t="inlineStr">
        <is>
          <t>music</t>
        </is>
      </c>
      <c r="H1036" t="inlineStr">
        <is>
          <t>€0 – €17.17</t>
        </is>
      </c>
      <c r="I1036" t="inlineStr">
        <is>
          <t>https://www.eventbrite.de/e/naked-x-noho-tickets-1131076764049?aff=ebdssbdestsearch</t>
        </is>
      </c>
      <c r="J1036" t="inlineStr">
        <is>
          <t>NAME: NAKED
LOCATION: NOHO
MUSIC: TECH/MELODIC_ HOUSE/SOFT_TECHNO
STYLE: ALL BLACK
LOVE: RESPECT, EQUALITY &amp; TOLERANCE
DATE: V9 21.02.25</t>
        </is>
      </c>
      <c r="K1036" t="inlineStr">
        <is>
          <t>Naked.</t>
        </is>
      </c>
      <c r="L1036" t="inlineStr">
        <is>
          <t>Refund Policy
No Refunds</t>
        </is>
      </c>
      <c r="M1036" t="inlineStr">
        <is>
          <t>Dauer nicht verfügbar</t>
        </is>
      </c>
      <c r="N1036" t="inlineStr">
        <is>
          <t>Germany Events, Hamburg Events, Things to do in Hamburg, Hamburg Festivals, Hamburg Music Festivals, #event, #festival, #hamburg, #noho, #naked, #hamburgevents, #club_event</t>
        </is>
      </c>
      <c r="O1036" t="inlineStr">
        <is>
          <t xml:space="preserve">
    The event titled "NAKED. X NOHO" is scheduled to take place on Friday, February 21 at NOHO Club, 
    specifically at Nobistor 10 22767 Hamburg, Show map. This event falls under the "music" category. 
    Description: NAME: NAKED
LOCATION: NOHO
MUSIC: TECH/MELODIC_ HOUSE/SOFT_TECHNO
STYLE: ALL BLACK
LOVE: RESPECT, EQUALITY &amp; TOLERANCE
DATE: V9 21.02.25
    It is organized by Naked. and will last for Dauer nicht verfügbar. 
    Key topics and themes include: Germany Events, Hamburg Events, Things to do in Hamburg, Hamburg Festivals, Hamburg Music Festivals, #event, #festival, #hamburg, #noho, #naked, #hamburgevents, #club_event.
    </t>
        </is>
      </c>
      <c r="P1036" t="inlineStr">
        <is>
          <t>[-4.11074422e-03  6.40080869e-02 -3.75311263e-03  1.74158644e-02
  1.54279117e-02  4.08950709e-02 -2.75953002e-02 -9.20515880e-02
  2.41794903e-03 -6.38167039e-02  5.40043898e-02 -1.16470627e-01
 -3.35670710e-02 -7.60973943e-03 -6.85320655e-03 -3.26168910e-02
  6.97242320e-02 -6.64997250e-02  4.44344915e-02 -6.39231363e-03
 -7.90845137e-03 -3.12605500e-02  8.84705968e-03 -2.10268721e-02
 -4.88399379e-02  5.55365719e-02  3.01740337e-02 -6.10471480e-02
 -6.38354421e-02 -8.30603912e-02  2.80034952e-02 -2.20894348e-02
  1.74948107e-02  1.99884251e-02  6.79451600e-02 -1.70634538e-02
 -1.16056204e-02 -1.66396499e-02 -7.72630423e-02  9.64430645e-02
 -2.99813654e-02 -8.48417282e-02 -1.76397096e-02  1.54059043e-03
  4.58243024e-03  2.03068852e-02  2.65162997e-02 -2.44520251e-02
 -4.51662354e-02  2.85451859e-02  5.81722520e-02 -4.78973724e-02
  9.23115537e-02 -9.25418735e-03  1.03055209e-01  1.87726244e-02
 -4.81727868e-02 -4.61225882e-02 -2.49809250e-02  1.82691440e-02
  2.14509619e-03  3.33877355e-02 -7.64621720e-02 -1.60868019e-02
  6.84592351e-02  1.70767098e-03  9.81250685e-03  1.25406623e-01
  1.05873374e-02 -1.83228159e-03  6.34429082e-02 -2.74178479e-02
  4.75247763e-02 -9.87937488e-03  3.23744118e-02 -2.16356828e-03
 -5.50878309e-02  1.26506751e-02  4.17539440e-02 -5.73032387e-02
 -5.17583825e-02 -6.47976100e-02  1.82759576e-02 -3.66502106e-02
 -3.26314270e-02 -1.45244366e-02 -4.40434404e-02  9.01869091e-04
 -3.86136607e-03 -8.65902286e-04 -1.04884692e-01  5.60826138e-02
 -1.26688823e-01  3.92359635e-03 -8.31837356e-02  1.10992929e-02
  2.18129344e-02  1.00392729e-01 -8.87925457e-03  6.67696893e-02
  5.40105253e-02  8.22630376e-02  7.67215481e-03  4.64226045e-02
 -4.64928821e-02 -6.32832721e-02  1.71538666e-02  2.33549606e-02
 -5.19418009e-02 -1.50938965e-02 -2.00320110e-02 -7.46495090e-03
  3.29337157e-02 -6.03452101e-02 -6.12253696e-02  3.90047804e-02
  7.35408962e-02  2.99805123e-02 -1.97545700e-02 -4.37836498e-02
 -2.35328358e-02  3.01483553e-03  1.02282222e-02  1.18574716e-01
 -8.17710161e-02  7.66873211e-02  3.40833887e-02  2.57085574e-33
 -1.33104632e-02 -6.59726486e-02 -4.80755232e-02  3.35638635e-02
  9.44740921e-02 -3.81484218e-02 -7.55364448e-03  4.78539849e-03
 -5.75118959e-02  1.50070926e-02  4.83187363e-02 -5.58188148e-02
 -5.91063164e-02 -5.15404977e-02  5.37580177e-02 -4.89610806e-02
  6.76961020e-02 -1.25239361e-02 -1.09520098e-02 -5.56947514e-02
  2.18457878e-02  9.30880085e-02 -4.61929850e-02 -1.96038112e-02
 -4.00666334e-03  9.09083933e-02  3.34345549e-03 -7.24351406e-02
 -4.93910396e-03  3.05819772e-02 -3.87128303e-03  1.74601637e-02
  4.72678207e-02 -3.58284712e-02  1.90251470e-02  6.96173608e-02
 -9.64212939e-02 -6.93090819e-03 -4.17811535e-02 -5.72642498e-02
 -8.11543874e-03 -8.40517953e-02 -1.39282852e-01 -1.50018916e-01
 -3.66647579e-02  9.07776207e-02  3.97112630e-02 -5.96464761e-02
  7.53637180e-02  1.08460644e-02  5.55862114e-02  2.77355872e-03
 -2.60430425e-02  3.71880867e-02  1.08051896e-02  2.78065559e-02
  1.24771260e-02 -6.06294721e-02  3.93194146e-02 -5.39496616e-02
  6.21626489e-02  7.09583387e-02 -1.07148327e-02 -8.16105604e-02
 -3.27660423e-03  4.98774322e-03  4.52324301e-02 -3.29326056e-02
  2.71360707e-02 -6.16329312e-02 -1.98602639e-02  5.99716082e-02
  5.20259030e-02 -4.34496105e-02  1.08781951e-02  2.61059459e-02
 -7.76690617e-02  1.37860812e-02  6.08670972e-02  3.25650424e-02
  2.36584470e-02  2.83072777e-02  4.30649668e-02  1.67282729e-03
  2.47914307e-02 -1.18106622e-02  9.33942571e-02  4.50418107e-02
 -1.03166528e-01 -4.40130718e-02  8.30057822e-03 -8.09924677e-03
 -5.44171035e-02 -8.02517384e-02  3.49586196e-02 -4.48628484e-33
  1.63089409e-01 -7.55626261e-02 -1.53635209e-02 -1.46443732e-02
  5.49090393e-02  6.86266320e-03 -5.84948584e-02  4.38735075e-02
  3.92448083e-02  3.97200920e-02  3.28560695e-02 -3.03483717e-02
  2.31334064e-02 -3.60694714e-02  7.13812187e-02  5.31860553e-02
 -2.50153732e-03  8.67856890e-02 -8.35298747e-02  4.22931388e-02
 -6.46232143e-02  2.47964058e-02 -3.11813168e-02 -3.71979289e-02
 -6.93060681e-02 -4.61977068e-03  1.44764170e-01  7.81654492e-02
 -8.34563375e-03 -2.04352625e-02 -7.29334280e-02  7.29358941e-03
 -4.34085689e-02 -2.18227208e-02  2.52355798e-03  6.62335455e-02
  2.89724916e-02  9.74517837e-02 -8.88770912e-03 -4.94527034e-02
  1.94267537e-02 -6.81897486e-03 -1.01222113e-01  6.95124641e-02
 -2.27605179e-02  3.54164690e-02 -1.35868073e-01 -1.36830015e-02
  2.05129683e-02 -2.55651586e-02  2.38744263e-02 -9.15239379e-03
 -9.38911084e-03 -1.74950510e-02  5.74319437e-02  8.16836357e-02
 -4.86699417e-02 -5.36970906e-02  1.05413618e-02  2.36888155e-02
 -5.06577231e-02  4.57840115e-02 -8.06060061e-02  5.34839444e-02
  7.44365912e-04 -3.26907225e-02 -9.30090621e-02  8.30108952e-03
 -1.87804624e-02 -2.12816261e-02 -9.45317652e-03  1.17467605e-02
 -1.00107916e-01 -2.67061554e-02 -6.99948072e-02 -3.73925529e-02
  6.17843084e-02  7.63197914e-02  2.40211585e-03 -2.45798379e-02
 -2.12380406e-03 -2.90232096e-02  5.31073834e-04  5.40331379e-02
  6.43732995e-02  7.53853992e-02  8.66093338e-02  3.10663842e-02
 -3.47174257e-02  6.64922670e-02 -8.14373419e-03  3.00725326e-02
 -1.80936363e-02  8.24335888e-02 -3.26705608e-03 -4.38402878e-08
 -5.15650101e-02 -9.96366609e-03 -3.39869447e-02 -2.67821662e-02
  7.02604353e-02  1.11292712e-02  1.86691973e-02 -6.37605637e-02
 -6.18117442e-03  9.07486677e-02  6.20562918e-02 -8.27170629e-03
 -5.63922301e-02  2.16268823e-02 -3.62424515e-02  3.31549309e-02
 -3.66663486e-02 -3.24544795e-02 -2.77893394e-02  4.10143612e-03
 -6.47237897e-02  2.05956716e-02  4.14531641e-02 -1.41561246e-02
  4.14644964e-02  3.83497700e-02 -1.34631079e-02  2.44736411e-02
  8.54353905e-02 -6.45043403e-02 -1.73427630e-02  2.63831597e-02
 -7.22085778e-03  3.14657092e-02 -2.52076257e-02 -1.81972440e-02
 -1.38164824e-02 -6.78503886e-03  1.20444577e-02  1.35751283e-02
 -4.44552749e-02 -5.80786690e-02 -5.73869795e-03  3.62321101e-02
  2.26087179e-02  3.92304771e-02 -5.60043333e-03 -5.79268187e-02
 -1.72193942e-03  7.52508193e-02 -1.62794456e-01 -2.22125202e-02
 -4.48394381e-03  2.11024582e-02  1.45822577e-02  4.52871881e-02
 -1.56783499e-02  1.01979934e-01  1.58350356e-02  9.34982598e-02
  6.89381659e-02 -5.48400320e-02 -8.00912976e-02  2.07614284e-02]</t>
        </is>
      </c>
    </row>
    <row r="1037">
      <c r="A1037" s="1" t="n">
        <v>1035</v>
      </c>
      <c r="B1037" t="n">
        <v>32</v>
      </c>
      <c r="C1037" t="inlineStr">
        <is>
          <t>Lesung und Lieder mit Wolfgang Müller</t>
        </is>
      </c>
      <c r="D1037" t="inlineStr">
        <is>
          <t>Donnerstag, 6. März</t>
        </is>
      </c>
      <c r="E1037" t="inlineStr">
        <is>
          <t>Hamburg</t>
        </is>
      </c>
      <c r="F1037" t="inlineStr">
        <is>
          <t>Heußweg 33 20255 Hamburg</t>
        </is>
      </c>
      <c r="G1037" t="inlineStr">
        <is>
          <t>arts</t>
        </is>
      </c>
      <c r="H1037" t="inlineStr">
        <is>
          <t>Kostenlos</t>
        </is>
      </c>
      <c r="I1037" t="inlineStr">
        <is>
          <t>https://www.eventbrite.de/e/lesung-und-lieder-mit-wolfgang-muller-tickets-1146871887689?aff=ebdssbdestsearch</t>
        </is>
      </c>
      <c r="J1037" t="inlineStr">
        <is>
          <t>Wolfgang Müller ist Autor, Lyriker und Musiker aus Hamburg. Letztes Jahr erschienen gleich drei Veröffentlichungen von ihm: „Das Ende von allem“, ein elektronisch produziertes Singer-Songwriter-Album zum Thema Trauma, „STRUDIA – Kampfkunst für den Kopf“, ein autobiografischer Ratgeber gegen Angststörungen sowie sein kleiner Lyrik-Band „Aus allen Wolken“ mit all seinen Texten. Zusammen mit seiner Lesung wird das Album am 06. März bei uns in rein akustischer Form präsentiert.
Schwere Kost sollte man meinen, die allerdings Dank Müllers Humor, seinen lyrischen Texten und dem filigranen Gitarrenspiel luftig-leicht aufbereitet daherkommt. Ein perfekter Abend, um sich gutgelaunt seinen Dämonen zu stellen, und ein musikalisches Erlebnis der besonderen Art.
Portrait von © Anna Kuhnt</t>
        </is>
      </c>
      <c r="K1037" t="inlineStr">
        <is>
          <t>Buchhandlung Lüders</t>
        </is>
      </c>
      <c r="L1037" t="inlineStr">
        <is>
          <t>Rückerstattungsrichtlinie
Keine Rückerstattungen</t>
        </is>
      </c>
      <c r="M1037" t="inlineStr">
        <is>
          <t>Dauer nicht verfügbar</t>
        </is>
      </c>
      <c r="N1037" t="inlineStr">
        <is>
          <t>Events in Deutschland, Events in Hansestadt Hamburg, Events in Hamburg, Hamburg Performances, Hamburg Kunst Performances, #music, #reading, #event, #wolfgang_muller, #lesung_und_lieder</t>
        </is>
      </c>
      <c r="O1037" t="inlineStr">
        <is>
          <t xml:space="preserve">
    The event titled "Lesung und Lieder mit Wolfgang Müller" is scheduled to take place on Donnerstag, 6. März at Hamburg, 
    specifically at Heußweg 33 20255 Hamburg. This event falls under the "arts" category. 
    Description: Wolfgang Müller ist Autor, Lyriker und Musiker aus Hamburg. Letztes Jahr erschienen gleich drei Veröffentlichungen von ihm: „Das Ende von allem“, ein elektronisch produziertes Singer-Songwriter-Album zum Thema Trauma, „STRUDIA – Kampfkunst für den Kopf“, ein autobiografischer Ratgeber gegen Angststörungen sowie sein kleiner Lyrik-Band „Aus allen Wolken“ mit all seinen Texten. Zusammen mit seiner Lesung wird das Album am 06. März bei uns in rein akustischer Form präsentiert.
Schwere Kost sollte man meinen, die allerdings Dank Müllers Humor, seinen lyrischen Texten und dem filigranen Gitarrenspiel luftig-leicht aufbereitet daherkommt. Ein perfekter Abend, um sich gutgelaunt seinen Dämonen zu stellen, und ein musikalisches Erlebnis der besonderen Art.
Portrait von © Anna Kuhnt
    It is organized by Buchhandlung Lüders and will last for Dauer nicht verfügbar. 
    Key topics and themes include: Events in Deutschland, Events in Hansestadt Hamburg, Events in Hamburg, Hamburg Performances, Hamburg Kunst Performances, #music, #reading, #event, #wolfgang_muller, #lesung_und_lieder.
    </t>
        </is>
      </c>
      <c r="P1037" t="inlineStr">
        <is>
          <t>[ 9.16686840e-03  1.57089122e-02  1.76590420e-02 -4.69154716e-02
  5.33212982e-02  7.97636136e-02  5.59723657e-03  6.78645596e-02
  8.50024745e-02  6.17240136e-03 -5.10937441e-03 -8.49866308e-03
 -1.46391839e-02 -8.37294981e-02  4.13447339e-03 -3.40652838e-02
 -1.16459966e-01 -3.53459679e-02 -2.57030725e-02  1.37740783e-02
  4.30809241e-03 -3.18815783e-02  2.61882450e-02  2.23023556e-02
 -4.61929291e-02 -3.51227843e-03 -6.99622780e-02 -3.56639288e-02
 -3.32162678e-02  1.02165435e-02 -1.16364202e-02  1.11369258e-02
 -2.08077356e-02  2.86020953e-02  4.56796251e-02 -2.06475947e-02
  8.87645222e-03 -1.04210805e-02 -4.92668487e-02  7.64620677e-02
 -1.34865113e-03 -3.59202996e-02 -1.18190274e-01 -7.31978100e-03
 -3.73244323e-02  6.55733347e-02 -3.03558307e-03 -2.60457564e-02
 -1.27734080e-01  1.13147624e-01 -5.67307062e-02 -6.81567863e-02
  5.20861372e-02 -2.37782598e-02  3.09585594e-02  4.06068191e-02
 -5.48365973e-02  1.43751968e-02  3.84739824e-02  5.65822385e-02
 -3.67274694e-02 -4.40144800e-02 -7.65396133e-02 -3.29582803e-02
  3.45107839e-02 -9.44204256e-03  4.77386005e-02  6.15672283e-02
  4.32356820e-03  1.80619527e-02  1.27094656e-01 -4.90438305e-02
  4.13508080e-02  8.59584287e-02  3.36562879e-02 -5.05578890e-03
 -1.18747167e-01  9.31357499e-03 -5.30967526e-02 -1.07088283e-01
  2.34950911e-02 -6.05962202e-02  8.63713399e-03 -4.30310629e-02
 -6.46252707e-02 -1.29094189e-02 -1.74151212e-02  4.19163518e-02
 -2.47688219e-02  9.63006243e-02 -6.50078058e-02 -2.40380373e-02
 -8.59967545e-02  1.68013256e-02 -3.46486382e-02 -1.58188818e-03
  6.54245391e-02  5.70265651e-02  1.20083354e-01  2.26018894e-02
  6.02465384e-02 -1.68244708e-02  2.98515167e-02 -1.79522522e-02
  1.44077921e-02 -6.63663149e-02  2.53461991e-02 -1.51290782e-02
 -4.06723097e-02 -7.67373294e-02 -1.26465773e-02  2.78995577e-02
  4.17224877e-02 -8.91833007e-02 -5.94031485e-03 -4.28096913e-02
 -8.81838240e-03 -3.51225622e-02  4.27031144e-02 -3.55615676e-03
  3.33074927e-02  3.30177275e-03  2.87411287e-02  7.02884793e-02
 -6.58324063e-02  1.33334827e-02 -1.89473629e-02  1.56731263e-32
  2.30126064e-02 -8.65359679e-02 -1.37533471e-02 -1.77119318e-02
  4.24210764e-02 -2.65839640e-02 -9.50490218e-03  1.01526659e-02
 -2.26620939e-02 -3.18132713e-02 -2.49453373e-02 -2.86734253e-02
 -5.30101024e-02 -5.28283305e-02  1.00644510e-02 -6.31880620e-03
  6.03825832e-03 -3.65571566e-02  2.88535450e-02 -9.06502604e-02
  2.34049621e-05  1.25704547e-02  2.73935776e-02 -1.24070598e-02
 -3.29780653e-02  1.44075111e-01  2.79625189e-02 -6.56538680e-02
 -2.42244016e-04  1.86581649e-02 -2.15733442e-02  4.00165841e-02
  7.35000819e-02 -8.04585498e-03  3.46286222e-02  3.31752077e-02
 -4.54369970e-02  2.32429206e-02 -4.36376221e-02 -6.85908794e-02
  1.18996844e-01 -1.73088023e-03 -1.10640876e-01 -4.99675013e-02
  8.88026319e-03  7.15839863e-02 -6.13834448e-02  1.97224468e-02
  1.43468857e-01 -1.75209772e-02  4.89517190e-02 -1.23589300e-02
 -3.47719230e-02 -1.70901716e-02  5.80531470e-02  6.12789132e-02
 -7.55198002e-02 -6.38536662e-02 -1.28115295e-02  2.08544917e-02
  6.32563382e-02  1.04108095e-01  1.83937270e-02  2.60206126e-02
  4.77910321e-03  2.25609671e-02  2.75563113e-02 -1.22051634e-01
  2.98581775e-02 -3.40617448e-03 -9.54809934e-02 -2.67556533e-02
  4.70970124e-02 -8.24120045e-02  3.59583646e-02  3.38527262e-02
 -8.89365003e-02  4.40209061e-02 -5.07529303e-02  8.64839926e-02
  2.40042433e-02 -2.24786662e-02 -4.10749093e-02 -8.16718489e-03
 -2.67574098e-02 -1.49865206e-02  1.84954088e-02 -2.92649306e-02
 -9.98930186e-02  6.68106526e-02  9.87648871e-03 -5.51940836e-02
 -1.97653193e-02  3.18516642e-02 -8.76781717e-02 -1.65756444e-32
  5.46467006e-02  1.28327357e-02  2.05204710e-02  1.14322320e-01
  5.01436647e-03  4.66776825e-02 -1.21801803e-02  8.79087076e-02
  4.13077213e-02 -7.82518368e-03  3.77054438e-02 -3.09659168e-02
 -3.25630158e-02 -3.24460417e-02 -4.33866419e-02 -2.98781600e-02
  1.32117486e-02  1.91704817e-02 -1.35599580e-02  8.94692820e-03
 -1.27888387e-02 -9.24496353e-03  1.39095187e-02 -3.92867764e-03
 -1.47672128e-02  6.36554323e-03  1.40858322e-01  1.21038690e-01
 -7.02797994e-02 -1.59817003e-02  5.72019406e-02  2.35318467e-02
  1.34797394e-02 -3.18750143e-02 -3.27152647e-02 -1.68552250e-02
 -8.25295690e-03  2.82337721e-02  1.73098017e-02 -5.19720186e-03
  1.24702258e-02 -5.51236793e-03 -7.07081556e-02  8.01972020e-03
  4.88511100e-02 -4.01429012e-02 -8.12250674e-02 -7.83657713e-04
  1.00606875e-02 -4.17370675e-03  1.14300009e-02 -7.19592944e-02
 -3.16958688e-02 -8.61205906e-02  7.91758075e-02  1.93881337e-02
 -7.88816959e-02 -8.16697925e-02  3.43401358e-03  3.59835252e-02
 -7.09799910e-03  4.91963662e-02 -8.93227942e-03 -4.77064289e-02
  3.01270410e-02 -4.21625376e-02 -1.34493569e-02 -5.51395444e-03
 -2.93756463e-03  1.00509994e-01  7.34239444e-02  3.35570015e-02
 -4.35492732e-02 -2.15347782e-02 -8.03196803e-02  2.69597191e-02
 -4.15706681e-03  9.03590843e-02 -6.44151121e-02 -1.11535583e-02
 -1.18355200e-01  1.75756570e-02 -5.14611267e-02  1.09702229e-01
  2.03756038e-02  7.32198581e-02  4.76467013e-02 -6.19547851e-02
 -9.94733884e-04  5.44308163e-02  8.87545198e-02  1.14949960e-02
  2.84471270e-02  3.46242487e-02  3.65755195e-03 -7.54587575e-08
 -6.85276743e-03 -4.04361263e-03 -1.36061877e-01 -4.81885970e-02
  7.85639435e-02 -7.95941427e-02  7.95868412e-02  2.46057007e-03
 -5.44295236e-02  6.42020777e-02  9.98105332e-02 -3.85983214e-02
 -4.59044017e-02 -4.71520051e-02 -4.27023992e-02 -7.67869800e-02
  9.63531993e-03  3.80332172e-02 -7.43066818e-02  1.69089139e-02
  3.00544165e-02 -2.93963272e-02  5.36607578e-02 -9.95467082e-02
  7.96395354e-03 -1.08736590e-03 -4.15270701e-02 -3.96368019e-02
 -4.02886383e-02 -3.00174840e-02 -1.54475716e-03  2.44759172e-02
 -8.25517625e-03  1.79982893e-02  1.02114268e-02 -6.23687766e-02
 -5.12053259e-02 -2.22302731e-02 -7.79102519e-02  2.54576299e-02
  5.36376089e-02 -1.61168762e-02  4.20494266e-02  3.72977331e-02
 -5.28883515e-03 -7.76054710e-02  3.04253902e-02 -2.04049181e-02
  4.80958484e-02  8.11161697e-02 -4.20745164e-02  2.88526434e-02
 -7.52255097e-02  5.64713366e-02 -4.96585257e-02  2.06817072e-02
 -5.01086190e-03  1.07771829e-01 -9.09212828e-02 -1.39299920e-02
  3.75380069e-02 -2.43164953e-02 -6.27079681e-02  2.00244244e-02]</t>
        </is>
      </c>
    </row>
    <row r="1038">
      <c r="A1038" s="1" t="n">
        <v>1036</v>
      </c>
      <c r="B1038" t="n">
        <v>33</v>
      </c>
      <c r="C1038" t="inlineStr">
        <is>
          <t>edunautika 2025 – ein Barcamp für zeitgemäße Pädagogik</t>
        </is>
      </c>
      <c r="D1038" t="inlineStr">
        <is>
          <t>Freitag, 28. März</t>
        </is>
      </c>
      <c r="E1038" t="inlineStr">
        <is>
          <t>Max-Brauer-Schule</t>
        </is>
      </c>
      <c r="F1038" t="inlineStr">
        <is>
          <t>Bei der Paul-Gerhardt-Kirche 1 - 3 22761 Hamburg</t>
        </is>
      </c>
      <c r="G1038" t="inlineStr">
        <is>
          <t>family-and-education</t>
        </is>
      </c>
      <c r="H1038" t="inlineStr">
        <is>
          <t>0 € – 80 €</t>
        </is>
      </c>
      <c r="I1038" t="inlineStr">
        <is>
          <t>https://www.eventbrite.de/e/edunautika-2025-ein-barcamp-fur-zeitgemae-padagogik-tickets-1105394056379?aff=ebdssbdestsearch</t>
        </is>
      </c>
      <c r="J1038" t="inlineStr">
        <is>
          <t>Die edunautika ist ein Barcamp zu zeitgemäßer Pädagogik und Reformschule im digitalen Wandel. Hier tauschen sich Menschen aus, die nicht bloß Unterricht mit digitalen Medien und KI „stützen“ oder „optimieren“ wollen.
Es geht um Lernen mit und über und trotz und in digitalen Medien, KI inklusive. Für uns heißt das: Lernen mit Projekten und Produkten, kreativ und systematisch, kollaborativ und individuell, selbstbestimmt und unterstützt, mit echten Aufgaben und im echten Leben, inklusiv und gerecht, für Wissen und Skills, Persönlichkeit und Meta-Lernen, in guter Gesellschaft und für eine bessere Welt. Nichts davon ist komplett neu. Aber alles davon können und müssen wir in der digitalen Transformation neu verhandeln und gestalten. Dabei lernen wir: durch Erproben, Erfinden, Scheitern und bei der edunautika vor allem durch Austausch.
Die edunautika ist ausdrücklich nicht nur offen für Menschen rund um Schule, sondern auch für Menschen aus Hochschule, Weiterbildung, außerschulischer Bildungsarbeit, politischer und kultureller Bildung und allen anderen Bereichen.
Wir treffen uns vom 28. bis 30. März 2025 für ein Barcamp und viele, viele Gespräche über Bildung, digitale Transformation und Weltverbesserung.
28. März 2025 (Fr): Ankommen, Einstieg, Abendprogramm, Get-Together (voraussichtlich 17 Uhr bis open End)
29. März 2025 (Sa): Barcamp, Barcamp, Barcamp (voraussichtlich 9 bis 18 Uhr; danach Abendprogramm)
30. März 2025 (So): Co-Working und Co-Learning: Arbeit in Intensiv-Sessions oder individuell (voraussichtlich 9.00 bis 13.00 Uhr)
Die Anmeldung ist ab sofort hier möglich. Sie läuft über Eventbrite, damit wir das Ganze organisatorisch stemmen können. Es gibt drei Ticketarten:
Die Anmeldung ist ab sofort hier möglich. Sie läuft über Eventbrite, damit wir das Ganze organisatorisch stemmen können. Es gibt drei Ticketarten:
Standard-Ticket (40 Euro)
Kostenloses Ticket (0 Euro), für Personen, die sonst nicht teilnehmen könnten
Soli-Ticket (80 Euro), ermöglicht einer Person die kostenlose Teilnahme, die sonst nicht teilnehmen könnte
Details zu den Teilnahmebeiträgen findest du bei den jeweiligen Ticketarten.
Die edunautika hat bereits in 2018, 2019, 2022, 2023 und 2024 in Präsenz sowie 2020 online stattgefunden. edunautika ist eine Veranstaltung von drei Partnern, ohne Gewinnerzielungsabsicht aka nicht-kommerziell.
Agentur J&amp;K – Jöran und Konsorten
Max Brauer Schule Altona (Hamburg)
Winterhuder Reformschule (Hamburg)</t>
        </is>
      </c>
      <c r="K1038" t="inlineStr">
        <is>
          <t>J&amp;K, MBS, WI*R</t>
        </is>
      </c>
      <c r="L1038" t="inlineStr">
        <is>
          <t>Rückerstattungsrichtlinie
Rückerstattungen bis zu 1 Tag vor dem Event</t>
        </is>
      </c>
      <c r="M1038" t="inlineStr">
        <is>
          <t>Eventdauer: 1 Tag 19 Stunden</t>
        </is>
      </c>
      <c r="N1038" t="inlineStr">
        <is>
          <t>Events in Deutschland, Events in Hansestadt Hamburg, Events in Hamburg, Hamburg Networking, Hamburg Familie und Bildung Networking, #barcamp, #edunautika, #digitaleschule, #zeitgemaessebildung, #reformpaedagogik, #max_brauer_schule, #joeran_und_konsorten, #reformschule_winterhude, #edunautika2025</t>
        </is>
      </c>
      <c r="O1038" t="inlineStr">
        <is>
          <t xml:space="preserve">
    The event titled "edunautika 2025 – ein Barcamp für zeitgemäße Pädagogik" is scheduled to take place on Freitag, 28. März at Max-Brauer-Schule, 
    specifically at Bei der Paul-Gerhardt-Kirche 1 - 3 22761 Hamburg. This event falls under the "family-and-education" category. 
    Description: Die edunautika ist ein Barcamp zu zeitgemäßer Pädagogik und Reformschule im digitalen Wandel. Hier tauschen sich Menschen aus, die nicht bloß Unterricht mit digitalen Medien und KI „stützen“ oder „optimieren“ wollen.
Es geht um Lernen mit und über und trotz und in digitalen Medien, KI inklusive. Für uns heißt das: Lernen mit Projekten und Produkten, kreativ und systematisch, kollaborativ und individuell, selbstbestimmt und unterstützt, mit echten Aufgaben und im echten Leben, inklusiv und gerecht, für Wissen und Skills, Persönlichkeit und Meta-Lernen, in guter Gesellschaft und für eine bessere Welt. Nichts davon ist komplett neu. Aber alles davon können und müssen wir in der digitalen Transformation neu verhandeln und gestalten. Dabei lernen wir: durch Erproben, Erfinden, Scheitern und bei der edunautika vor allem durch Austausch.
Die edunautika ist ausdrücklich nicht nur offen für Menschen rund um Schule, sondern auch für Menschen aus Hochschule, Weiterbildung, außerschulischer Bildungsarbeit, politischer und kultureller Bildung und allen anderen Bereichen.
Wir treffen uns vom 28. bis 30. März 2025 für ein Barcamp und viele, viele Gespräche über Bildung, digitale Transformation und Weltverbesserung.
28. März 2025 (Fr): Ankommen, Einstieg, Abendprogramm, Get-Together (voraussichtlich 17 Uhr bis open End)
29. März 2025 (Sa): Barcamp, Barcamp, Barcamp (voraussichtlich 9 bis 18 Uhr; danach Abendprogramm)
30. März 2025 (So): Co-Working und Co-Learning: Arbeit in Intensiv-Sessions oder individuell (voraussichtlich 9.00 bis 13.00 Uhr)
Die Anmeldung ist ab sofort hier möglich. Sie läuft über Eventbrite, damit wir das Ganze organisatorisch stemmen können. Es gibt drei Ticketarten:
Die Anmeldung ist ab sofort hier möglich. Sie läuft über Eventbrite, damit wir das Ganze organisatorisch stemmen können. Es gibt drei Ticketarten:
Standard-Ticket (40 Euro)
Kostenloses Ticket (0 Euro), für Personen, die sonst nicht teilnehmen könnten
Soli-Ticket (80 Euro), ermöglicht einer Person die kostenlose Teilnahme, die sonst nicht teilnehmen könnte
Details zu den Teilnahmebeiträgen findest du bei den jeweiligen Ticketarten.
Die edunautika hat bereits in 2018, 2019, 2022, 2023 und 2024 in Präsenz sowie 2020 online stattgefunden. edunautika ist eine Veranstaltung von drei Partnern, ohne Gewinnerzielungsabsicht aka nicht-kommerziell.
Agentur J&amp;K – Jöran und Konsorten
Max Brauer Schule Altona (Hamburg)
Winterhuder Reformschule (Hamburg)
    It is organized by J&amp;K, MBS, WI*R and will last for Eventdauer: 1 Tag 19 Stunden. 
    Key topics and themes include: Events in Deutschland, Events in Hansestadt Hamburg, Events in Hamburg, Hamburg Networking, Hamburg Familie und Bildung Networking, #barcamp, #edunautika, #digitaleschule, #zeitgemaessebildung, #reformpaedagogik, #max_brauer_schule, #joeran_und_konsorten, #reformschule_winterhude, #edunautika2025.
    </t>
        </is>
      </c>
      <c r="P1038" t="inlineStr">
        <is>
          <t>[-2.48887613e-02  5.56780137e-02 -5.03598601e-02 -1.35506457e-02
 -2.21666954e-02 -7.66760996e-03 -6.04396053e-02  4.19990346e-02
 -3.04835644e-02  4.57024318e-04  3.42172161e-02 -2.77493037e-02
 -1.62649888e-03 -1.59861371e-02  9.00370942e-04 -6.04008436e-02
  2.67892843e-03 -3.25102806e-02 -7.83271641e-02  3.98874609e-03
  4.73973677e-02 -1.23060800e-01 -9.62020922e-03 -1.93791222e-02
  7.68702850e-03  4.84130532e-02 -3.82522424e-03 -5.94128147e-02
 -4.69350740e-02 -5.21526998e-03  2.97299791e-02 -6.72669113e-02
  1.64968744e-02  1.27298273e-02  1.28122434e-01  4.28282544e-02
  4.69004810e-02 -6.58550486e-02 -2.79341172e-02  3.99266668e-02
 -6.62173256e-02 -2.48384196e-02 -6.76878467e-02 -5.38013596e-03
  4.78770696e-02 -2.97419541e-02 -4.55421545e-02 -6.00621402e-02
 -1.10939309e-01  1.31543763e-02 -2.21473575e-02 -8.96127596e-02
  6.53520077e-02  1.27646960e-02  2.15905886e-02 -2.29535177e-02
 -1.79890804e-02  7.76857696e-03 -4.12720675e-03  2.04004738e-02
 -4.09691036e-02 -4.79444936e-02 -3.75641547e-02  5.26514463e-02
 -4.66821603e-02  3.74551788e-02 -4.33040634e-02  2.88108457e-02
  6.46799579e-02  8.93274788e-03  5.23601472e-02 -6.12435490e-02
 -2.63879448e-02  3.55485864e-02  7.79625773e-02 -1.63893066e-02
 -2.86289416e-02  1.16718821e-01  1.18734101e-02 -1.52319476e-01
  8.67305771e-02 -7.29359640e-03 -5.09873107e-02 -2.74681095e-02
 -1.79139934e-02 -1.70574002e-02 -4.39647771e-02  3.83624509e-02
  5.05478755e-02 -3.51610885e-04  4.92013134e-02  6.54810369e-02
 -6.38465285e-02  5.79144917e-02 -1.47805298e-02 -6.90959021e-02
  3.81141864e-02  1.73147526e-02  2.88967099e-02  2.92309187e-02
  9.55313351e-03  1.31860375e-02  5.53906709e-03 -5.56710698e-02
 -2.42000390e-02 -6.26698658e-02  5.61570711e-02 -4.06442285e-02
 -2.48101093e-02 -7.69071728e-02 -1.85673516e-02 -8.79952759e-02
 -9.30149760e-03 -3.38209495e-02  2.47696182e-03  1.84030309e-02
 -1.02360724e-02 -6.85854070e-03  7.27656484e-02 -1.62444904e-03
  1.12486677e-02 -6.38876185e-02  5.54853992e-04  3.40154544e-02
 -2.05029063e-02  7.39061013e-02 -9.89310443e-02  1.17592010e-32
  4.18781710e-04 -1.27313301e-01 -9.24450159e-02  2.82015111e-02
  7.43370429e-02 -9.35556367e-03 -5.61007159e-03 -3.33163515e-02
  5.42777264e-03 -5.41618653e-02 -5.28345592e-02  3.15724760e-02
 -2.36932337e-02  4.73590568e-02  1.36382177e-01 -4.58399728e-02
 -6.27410859e-02 -1.62110515e-02 -2.00433079e-02  3.47023681e-02
  8.25362951e-02  1.40557727e-02 -3.55438441e-02  5.87800657e-03
 -1.31323123e-02  1.08772427e-01  2.00346597e-02 -3.23155075e-02
  3.29749770e-02  6.38419315e-02 -3.96100208e-02 -4.15976681e-02
 -3.12672481e-02 -4.42758389e-03  1.20732896e-02  6.22848012e-02
  5.11638410e-02  1.70509983e-02  9.86256823e-03  4.20840196e-02
 -4.27205255e-03 -4.98476289e-02  2.95833015e-04 -4.56150845e-02
  6.21198714e-02  3.84802110e-02  6.44887313e-02  1.97979808e-02
  1.33596078e-01 -6.07344061e-02 -6.94852546e-02  1.17634516e-02
 -1.62710771e-02 -5.34349531e-02  4.36594198e-03  9.38083529e-02
 -2.72335224e-02  2.34717112e-02  3.46007124e-02 -4.97639775e-02
 -2.84767114e-02  7.65600130e-02  5.12467772e-02  4.37698923e-02
  1.21953562e-02  3.06864157e-02  2.23489478e-02 -6.36728406e-02
  9.36186835e-02 -2.46086586e-02 -9.25937369e-02  9.86513495e-03
  2.44052634e-02 -8.04754570e-02  4.63060327e-02  7.00837793e-03
 -3.18610743e-02  8.38362649e-02 -1.41314715e-01  1.00092404e-01
 -3.70880067e-02 -9.27034579e-03  5.94684370e-02 -5.77704646e-02
  2.52475012e-02 -3.44368294e-02  1.42576378e-02  1.08713478e-01
 -6.51145205e-02  2.42637619e-02  1.75302718e-02  3.61826341e-03
  1.25663569e-02  5.97533248e-02  3.67657654e-02 -1.30360413e-32
  7.73035139e-02  1.45253278e-02 -1.71130896e-02  5.01511544e-02
  4.90939394e-02  3.56469676e-02 -8.82700980e-02 -1.33912498e-02
 -1.68667641e-02  4.55037728e-02  1.06312269e-02  7.51602929e-03
  4.79236133e-02  6.43860968e-03 -7.57408738e-02  2.50480161e-03
 -5.08613810e-02 -2.96106475e-04 -3.70098534e-03 -1.10816583e-01
 -1.26686459e-02 -8.85205157e-03 -7.16863647e-02  3.03888824e-02
  9.08445045e-02  2.06189640e-02  4.64815125e-02  2.95137092e-02
 -1.41599951e-02 -6.56277090e-02 -6.40272349e-02  2.26998907e-02
 -4.71571088e-02  8.64176899e-02  3.35419513e-02  2.99766660e-02
  5.50341867e-02 -4.79959371e-03 -9.69277993e-02  5.59297688e-02
  5.20764999e-02 -4.77168243e-03 -7.87551329e-02  6.16062479e-03
  2.74871383e-02  2.15386786e-02 -7.61484876e-02  6.12996565e-03
  1.32506620e-02 -5.77723682e-02  6.48845360e-02  1.91061422e-02
 -1.88476890e-02 -3.34709287e-02  1.01611413e-01  5.17190211e-02
  3.05731408e-02 -1.04127983e-02 -2.94296946e-02  2.24854294e-02
  9.61125642e-03 -1.30205201e-02 -5.69482148e-02  4.10038158e-02
  3.84586155e-02 -1.29435519e-02 -5.12767732e-02  2.90675722e-02
 -5.05145527e-02  2.06092075e-02  9.11554247e-02  2.21327189e-02
 -2.49019340e-02 -6.31112158e-02 -3.97139452e-02  3.22757885e-02
  1.13534359e-02  8.76031741e-02 -2.39645895e-02  8.87928344e-03
 -5.62580563e-02 -1.20375887e-03 -1.48998555e-02  3.85707207e-02
 -7.97448959e-03  2.54813936e-02 -6.99308421e-03 -3.17984484e-02
 -7.32504502e-02 -5.51914014e-02  2.20005903e-02 -4.27151658e-02
 -2.05038283e-02  7.49866068e-02  1.87470615e-02 -6.82042582e-08
  3.98039706e-02  3.52855735e-02 -1.21289983e-01 -4.97920439e-02
  9.28843617e-02 -1.26671985e-01  4.91762720e-02  9.26167816e-02
 -3.61172408e-02  7.62601271e-02 -3.11129093e-02 -2.31674151e-03
  2.57438663e-02  3.11163384e-02 -3.19753624e-02 -7.40281772e-03
  1.22431489e-02 -1.14020258e-02 -2.40653530e-02  5.02402447e-02
  1.17304064e-01 -1.19109303e-01  4.86436160e-03 -4.66666445e-02
 -5.61664030e-02 -2.64811739e-02 -2.21483479e-03  6.47589639e-02
 -2.97246943e-03 -4.39238623e-02 -1.12016231e-01 -5.37388353e-03
 -9.20185372e-02 -2.70484108e-02 -7.21918931e-03  1.50916278e-02
 -9.84488279e-02 -3.90823558e-03 -3.94075997e-02  1.57992523e-02
 -1.86444148e-02 -1.09023370e-01  7.36637861e-02 -3.59620247e-03
  9.66279022e-03 -7.73054212e-02  1.33103905e-02  1.44709824e-02
  3.81263532e-02  5.09900339e-02 -1.58940986e-01  3.50063927e-02
  1.61595158e-02 -3.62758338e-02  3.97642814e-02  3.59625854e-02
  9.81138367e-03 -2.62829978e-02 -5.41494302e-02  7.72884190e-02
  5.52985296e-02  9.78900120e-03 -2.29614247e-02  4.51620147e-02]</t>
        </is>
      </c>
    </row>
    <row r="1039">
      <c r="A1039" s="1" t="n">
        <v>1037</v>
      </c>
      <c r="B1039" t="n">
        <v>34</v>
      </c>
      <c r="C1039" t="inlineStr">
        <is>
          <t>6. CASHFLOW DAY Hamburg – Finanzielle Intelligenz durch CASHFLOW101®</t>
        </is>
      </c>
      <c r="D1039" t="inlineStr">
        <is>
          <t>Samstag, 22. Februar</t>
        </is>
      </c>
      <c r="E1039" t="inlineStr">
        <is>
          <t>Hotel NH Hamburg Altona</t>
        </is>
      </c>
      <c r="F1039" t="inlineStr">
        <is>
          <t>Stresemannstraße 363-369 22761 Hamburg</t>
        </is>
      </c>
      <c r="G1039" t="inlineStr">
        <is>
          <t>hobbies</t>
        </is>
      </c>
      <c r="H1039" t="inlineStr">
        <is>
          <t>97 € – 157 €</t>
        </is>
      </c>
      <c r="I1039" t="inlineStr">
        <is>
          <t>https://www.eventbrite.de/e/6-cashflow-day-hamburg-finanzielle-intelligenz-durch-cashflow101-tickets-1042777614917?aff=ebdssbdestsearch</t>
        </is>
      </c>
      <c r="J1039" t="inlineStr">
        <is>
          <t>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Silja &amp; Andreas</t>
        </is>
      </c>
      <c r="K1039" t="inlineStr">
        <is>
          <t>CASFHLOW SECRETS GmbH</t>
        </is>
      </c>
      <c r="L1039" t="inlineStr">
        <is>
          <t>Rückerstattungsrichtlinie
Keine Rückerstattungen</t>
        </is>
      </c>
      <c r="M1039" t="inlineStr">
        <is>
          <t>Dauer nicht verfügbar</t>
        </is>
      </c>
      <c r="N1039" t="inlineStr">
        <is>
          <t>Events in Deutschland, Events in Hansestadt Hamburg, Events in Hamburg, Hamburg Kurse, Hamburg Hobbys Kurse, #hamburg, #cashflow, #cashflow101, #robert_kiyosaki, #finanzielle_freiheit, #finanzielle_bildung, #finanzieller_iq</t>
        </is>
      </c>
      <c r="O1039" t="inlineStr">
        <is>
          <t xml:space="preserve">
    The event titled "6. CASHFLOW DAY Hamburg – Finanzielle Intelligenz durch CASHFLOW101®" is scheduled to take place on Samstag, 22. Februar at Hotel NH Hamburg Altona, 
    specifically at Stresemannstraße 363-369 22761 Hamburg. This event falls under the "hobbies" category. 
    Description: 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Silja &amp; Andreas
    It is organized by CASFHLOW SECRETS GmbH and will last for Dauer nicht verfügbar. 
    Key topics and themes include: Events in Deutschland, Events in Hansestadt Hamburg, Events in Hamburg, Hamburg Kurse, Hamburg Hobbys Kurse, #hamburg, #cashflow, #cashflow101, #robert_kiyosaki, #finanzielle_freiheit, #finanzielle_bildung, #finanzieller_iq.
    </t>
        </is>
      </c>
      <c r="P1039" t="inlineStr">
        <is>
          <t>[-6.50747567e-02  1.04872711e-01 -5.58116026e-02 -7.42645189e-02
  9.47650522e-03  8.91947746e-03  5.23586310e-02  1.72760449e-02
 -2.02757493e-02 -1.27227474e-02 -1.52060026e-02 -8.69689807e-02
 -4.72208336e-02 -6.81015328e-02  7.69159431e-03 -3.81415077e-02
 -3.10747642e-02 -5.22390977e-02 -4.49629277e-02  8.99386778e-02
  1.66843412e-04 -1.62011772e-01 -4.10173973e-03  6.01454042e-02
 -1.52526284e-02  6.69501126e-02  7.02775549e-03  4.09600179e-04
 -3.05214897e-02 -6.77355845e-03  6.36605099e-02  3.87655981e-02
 -3.32990550e-02  3.74822468e-02  5.72636090e-02  5.29329889e-02
  1.07890859e-01 -3.21727544e-02 -9.46802422e-02  7.90850967e-02
 -3.66370454e-02  2.70030480e-02  9.69473459e-03 -6.20993003e-02
 -1.18293883e-02 -4.18500789e-02  3.43208984e-02  7.86783546e-03
 -7.09089860e-02  9.08806846e-02  5.19934930e-02  3.77772329e-03
  5.15387096e-02 -5.12468349e-03  6.07486814e-02  1.06789088e-02
 -3.58537771e-02 -5.81667610e-02  2.90209576e-02  2.87892427e-02
  1.10474322e-02 -3.73591483e-02 -7.23409206e-02 -3.37805301e-02
 -5.58549315e-02  2.95792874e-02 -5.86351864e-02 -2.20706873e-02
 -2.44477615e-02 -5.12392400e-03  5.11255488e-02 -1.31467402e-01
 -9.90284160e-02 -2.32957713e-02  4.14265916e-02  1.53659256e-02
 -5.70968725e-02 -1.92090776e-02  1.18906805e-02 -1.18702866e-01
 -1.97796226e-02 -1.45634830e-01  9.52540338e-03 -6.38898415e-03
  5.61131816e-03 -7.48491213e-02  1.40172997e-02  6.46794587e-02
  6.66980818e-02  9.65493172e-03 -5.49568087e-02  7.73037001e-02
 -9.12646949e-02 -7.40487725e-02  9.80750006e-03  2.94797979e-02
 -7.09307892e-03  3.69994007e-02  1.24707766e-01  7.20193312e-02
  7.73463771e-02  2.73069162e-02 -8.04039277e-03  1.27942991e-02
  2.77671870e-02 -4.23540883e-02  2.38723271e-02  8.04147050e-02
 -3.08744591e-02 -6.86703324e-02 -2.51575951e-02  5.65357730e-02
  1.02702387e-01 -6.71145916e-02 -4.99284938e-02  4.13362794e-02
 -7.14476034e-02 -9.89158377e-02  1.16801951e-02  4.50153425e-02
  2.23026816e-02  1.24907002e-01  4.21308354e-02  5.38211130e-02
  9.65625327e-03  1.61270928e-02  1.99679770e-02  1.59130917e-32
 -9.42035019e-02 -1.01861790e-01 -2.56213136e-02 -8.57201964e-02
  9.92722437e-02  3.38742360e-02  3.77475359e-02  3.98267210e-02
  3.57112586e-02  2.81136599e-04  1.96773484e-02 -4.15853597e-02
 -3.86685915e-02 -5.43497652e-02  2.73004305e-02 -6.14127554e-02
  5.02199791e-02 -1.00100629e-01  9.46878362e-03 -7.13276118e-02
  4.50222269e-02 -3.84203829e-02 -9.77763906e-03  7.20757816e-04
  3.20412591e-02  5.57254069e-02  1.05969748e-02  7.96143617e-03
  7.82232806e-02  7.57999122e-02  5.29665090e-02 -5.79082593e-03
  3.61202732e-02 -4.66087721e-02  6.28234260e-03  7.06868768e-02
 -3.33753712e-02  2.15398222e-02 -3.36887576e-02 -1.13572411e-01
  9.52984393e-02 -9.26205441e-02 -1.18531413e-01 -1.44529371e-02
 -4.83712211e-04  8.79379585e-02  2.01656632e-02  3.45095061e-02
  7.37241730e-02 -2.25114077e-02  1.02133281e-03  1.19819371e-02
 -5.22829369e-02  7.18365237e-03 -3.54799815e-02  2.91293282e-02
 -2.75707487e-02 -1.72021315e-02 -5.55525869e-02 -3.01380176e-02
  3.57108340e-02  1.06665723e-01 -5.50505854e-02  6.45881612e-03
 -3.13827433e-02  6.01907540e-03  4.64936048e-02  4.36257396e-04
  2.15679742e-02  3.00037470e-02 -6.92091091e-03 -2.22106725e-02
  1.01112701e-01  3.79405282e-02  6.02595732e-02  1.02557600e-01
 -5.55767938e-02  7.55257383e-02 -1.15635142e-01  5.60682900e-02
 -6.18868656e-02  1.20057343e-02  8.02846700e-02 -4.08531353e-02
 -9.23481304e-03 -2.88283005e-02  3.16653103e-02 -7.78917074e-02
 -4.55411822e-02  2.56543905e-02  1.79559663e-02 -5.64295314e-02
 -2.83056926e-02  1.61241181e-02 -3.47742364e-02 -1.61668927e-32
  1.51056787e-02  1.26848277e-02  5.94484014e-03  2.68830247e-02
  3.98267210e-02  6.08725473e-02  6.65327359e-04 -1.33555029e-02
 -1.26755899e-02  1.48810633e-02 -1.98801532e-02 -5.73297264e-03
 -5.39200082e-02 -3.40034254e-02  4.24502864e-02  3.72567447e-03
 -1.25976838e-02  6.71421438e-02  5.26368581e-02  6.77274598e-04
 -3.06667853e-02  2.22113002e-02  2.60577677e-03  8.81604254e-02
  3.39105539e-02  1.60119012e-02  8.52839202e-02  2.72042193e-02
  1.95241347e-02 -3.36934216e-02 -7.12926313e-02  2.06911918e-02
  5.30028250e-03 -3.83439125e-03 -2.50074212e-02 -5.96049149e-03
  4.41338830e-02  4.42075096e-02 -4.20452729e-02 -1.77243184e-02
  9.46716964e-03 -5.21701612e-02 -8.34917352e-02  2.19158363e-02
  3.35553079e-03  1.79227255e-02 -7.25180134e-02 -4.07005996e-02
  3.12096402e-02 -5.02778143e-02  5.34275640e-03 -5.48321232e-02
  3.47370915e-02 -4.14863322e-03  3.09807435e-02  6.89292476e-02
  1.99947618e-02 -7.26708472e-02  3.41904238e-02 -3.22820731e-02
  1.55091295e-02  6.35150298e-02 -2.43560523e-02  1.55814206e-02
  6.96663931e-02 -5.71480393e-02 -9.58474055e-02 -8.14368576e-03
 -2.35175211e-02  2.18566172e-02 -8.31728522e-03  6.78797215e-02
  2.26951167e-02 -2.18505785e-02 -9.28303525e-02  1.14863418e-01
  3.25432122e-02  3.20605077e-02 -4.28473763e-03 -9.57559422e-03
 -7.93984234e-02  4.28520069e-02 -6.77053854e-02  6.30418211e-02
 -4.98471297e-02  1.53647573e-03  1.63462814e-02 -4.12299577e-03
 -9.46975723e-02 -3.97326797e-03  4.19946620e-03  5.91778234e-02
 -8.74590222e-03  1.49342539e-02 -1.07320107e-03 -6.51541114e-08
  1.62522960e-02  1.08495997e-02 -8.49725977e-02 -6.21726969e-03
  5.43466359e-02 -1.02453969e-01 -4.30922536e-03  1.72124081e-03
 -5.31968214e-02  5.17295562e-02  6.37527462e-03  1.86658539e-02
 -1.23193290e-03 -5.11189504e-03 -1.44546077e-01 -8.11081976e-02
 -4.85882610e-02 -6.47461712e-02 -2.03327369e-02  4.64858934e-02
  6.00003861e-02 -3.01869679e-02 -1.62833948e-02  3.25011299e-03
 -2.51407064e-02 -6.58181906e-02 -9.06343292e-03  7.21246302e-02
  8.72206613e-02 -7.07087514e-04 -1.48866642e-02  2.38496810e-02
 -3.21330340e-03  7.94506818e-03 -1.30655002e-02 -4.75629978e-02
 -6.61572143e-02  9.28986073e-03 -1.78640764e-02  3.15919369e-02
  1.81728825e-02 -6.79733232e-02  2.18242742e-02 -5.44566661e-02
 -2.87255435e-03 -1.61350705e-02 -8.49791691e-02  1.58206373e-02
  3.39718685e-02  5.16747795e-02 -1.08779751e-01  3.02619152e-02
  2.02961676e-02  2.26523317e-02  6.02055527e-02  2.46409699e-02
  2.59149610e-03 -6.35992363e-02  2.22662985e-02  1.32656671e-04
  9.00204573e-03  6.00451929e-03 -4.54366468e-02  2.93536168e-02]</t>
        </is>
      </c>
    </row>
    <row r="1040">
      <c r="A1040" s="1" t="n">
        <v>1038</v>
      </c>
      <c r="B1040" t="n">
        <v>35</v>
      </c>
      <c r="C1040" t="inlineStr">
        <is>
          <t>DUAL DAMAGE * * * * * KINGS OF RAW</t>
        </is>
      </c>
      <c r="D1040" t="inlineStr">
        <is>
          <t>Freitag, 28. März</t>
        </is>
      </c>
      <c r="E1040" t="inlineStr">
        <is>
          <t>Docks</t>
        </is>
      </c>
      <c r="F1040" t="inlineStr">
        <is>
          <t>Spielbudenplatz 19 20359 Hamburg</t>
        </is>
      </c>
      <c r="G1040" t="inlineStr">
        <is>
          <t>music</t>
        </is>
      </c>
      <c r="H1040" t="inlineStr">
        <is>
          <t>Ab 21,04 €</t>
        </is>
      </c>
      <c r="I1040" t="inlineStr">
        <is>
          <t>https://www.eventbrite.de/e/dual-damage-kings-of-raw-tickets-1127806943929?aff=ebdssbdestsearch</t>
        </is>
      </c>
      <c r="J1040" t="inlineStr">
        <is>
          <t>Konzertankündigung: Freitag, 28. März 2025, 23:00 Uhr – St. Pauli Kultschuppen DOCKS
🔥 RAWSTYLE-Explosion der Extraklasse! 🔥
TUNNEL proudly presents: DUAL DAMAGE
DUAL DAMAGE – die Superstars der RAWSTYLE-Szene, bekannt durch ihr eigenes Festival GETWRECKEDINDOOR und Kooperationen mit Legenden wie Rebelion und Bloodlust, bringen ihr unvergleichliches Set auf die Bühne des legendären DOCKS!
Ein Act, der als einer der feinsten in der RAWSTYLE-Welt gefeiert wird – ein absolutes Muss für jeden Hardstyle-Fan!
💥 Support Line-up:
• DARK ENTITIES – Die Rising Stars der Szene!
• SONICZ – RAWSTYLE-Spezialist für härteste Beats!
• TUNNEL Resident-DJs – Garanten der perfekten Harder Stylezz!
📅 Datum: Freitag, 28. März 2025
📍 Ort: DOCKS, St. Pauli, Hamburg
🎟 Tickets: Infos folgen bald!
Seid dabei, wenn das DOCKS zum Epizentrum der RAWSTYLE-Szene wird. Eine Nacht, die ihr nicht verpassen dürft!
Muss ich hin!
LINE UP
★ DUAL DAMAGE
★ DARK ENTITIES
★ SONICZ
★ MAGNUS
★ INFERRA
★ RAGE EFFECT
★ FLIXE
Ticketinformationen: Sichere dir jetzt deinen Platz auf Eventbrite.
• Quick Bird 19 €
• Early Bird 22 €
• Regular 25 €
• Fast Lane 28 €
The Cult Continues:
CHECK THE TUNNEL CLUB IPHONE + IPAD + ANDROID APP
TUNNEL ON INSTAGRAM
TUNNEL ON FACEBOOK
TUNNEL HOMEBASE
TUNNEL - U N D E R G R O U N D R U L E S</t>
        </is>
      </c>
      <c r="K1040" t="inlineStr">
        <is>
          <t>Tunnel Club Hamburg</t>
        </is>
      </c>
      <c r="L1040" t="inlineStr">
        <is>
          <t>Rückerstattungsrichtlinie
Keine Rückerstattungen</t>
        </is>
      </c>
      <c r="M1040" t="inlineStr">
        <is>
          <t>Dauer nicht verfügbar</t>
        </is>
      </c>
      <c r="N1040" t="inlineStr">
        <is>
          <t>Events in Deutschland, Events in Hansestadt Hamburg, Events in Hamburg, Hamburg Performances, Hamburg Musik Performances, #hardstyle, #rawstyle, #tunnelrave</t>
        </is>
      </c>
      <c r="O1040" t="inlineStr">
        <is>
          <t xml:space="preserve">
    The event titled "DUAL DAMAGE * * * * * KINGS OF RAW" is scheduled to take place on Freitag, 28. März at Docks, 
    specifically at Spielbudenplatz 19 20359 Hamburg. This event falls under the "music" category. 
    Description: Konzertankündigung: Freitag, 28. März 2025, 23:00 Uhr – St. Pauli Kultschuppen DOCKS
🔥 RAWSTYLE-Explosion der Extraklasse! 🔥
TUNNEL proudly presents: DUAL DAMAGE
DUAL DAMAGE – die Superstars der RAWSTYLE-Szene, bekannt durch ihr eigenes Festival GETWRECKEDINDOOR und Kooperationen mit Legenden wie Rebelion und Bloodlust, bringen ihr unvergleichliches Set auf die Bühne des legendären DOCKS!
Ein Act, der als einer der feinsten in der RAWSTYLE-Welt gefeiert wird – ein absolutes Muss für jeden Hardstyle-Fan!
💥 Support Line-up:
• DARK ENTITIES – Die Rising Stars der Szene!
• SONICZ – RAWSTYLE-Spezialist für härteste Beats!
• TUNNEL Resident-DJs – Garanten der perfekten Harder Stylezz!
📅 Datum: Freitag, 28. März 2025
📍 Ort: DOCKS, St. Pauli, Hamburg
🎟 Tickets: Infos folgen bald!
Seid dabei, wenn das DOCKS zum Epizentrum der RAWSTYLE-Szene wird. Eine Nacht, die ihr nicht verpassen dürft!
Muss ich hin!
LINE UP
★ DUAL DAMAGE
★ DARK ENTITIES
★ SONICZ
★ MAGNUS
★ INFERRA
★ RAGE EFFECT
★ FLIXE
Ticketinformationen: Sichere dir jetzt deinen Platz auf Eventbrite.
• Quick Bird 19 €
• Early Bird 22 €
• Regular 25 €
• Fast Lane 28 €
The Cult Continues:
CHECK THE TUNNEL CLUB IPHONE + IPAD + ANDROID APP
TUNNEL ON INSTAGRAM
TUNNEL ON FACEBOOK
TUNNEL HOMEBASE
TUNNEL - U N D E R G R O U N D R U L E S
    It is organized by Tunnel Club Hamburg and will last for Dauer nicht verfügbar. 
    Key topics and themes include: Events in Deutschland, Events in Hansestadt Hamburg, Events in Hamburg, Hamburg Performances, Hamburg Musik Performances, #hardstyle, #rawstyle, #tunnelrave.
    </t>
        </is>
      </c>
      <c r="P1040" t="inlineStr">
        <is>
          <t>[-7.65848085e-02  2.10173558e-02  6.97821006e-02  1.19668094e-03
  1.78698711e-02  5.46393692e-02 -4.28100750e-02  4.91713360e-02
  6.23479427e-04 -1.06154487e-03 -5.21623157e-02 -8.48619416e-02
 -5.12740314e-02 -9.27457586e-02 -1.79449189e-02 -7.09306300e-02
  7.50817033e-03 -1.03087109e-02 -7.38042220e-02  5.04163504e-02
 -4.33116667e-02 -8.80339965e-02 -7.11998716e-03  3.22639272e-02
 -9.63971484e-03  1.96546596e-03 -6.65157363e-02  8.65547732e-02
  3.68175805e-02 -8.87557641e-02  4.67027090e-02  2.30439473e-02
 -1.23571225e-01  3.61873545e-02  8.09526145e-02  7.68104289e-03
 -1.25088450e-02 -6.10467084e-02 -3.07167023e-02  1.01350537e-02
  8.36781785e-03 -5.70930503e-02 -3.72475795e-02 -4.99319546e-02
  1.97255537e-02  1.62503682e-04 -4.63945195e-02 -6.47151172e-02
 -2.95297839e-02  5.25000319e-02  5.14414199e-02 -1.72005966e-02
  1.27823234e-01  2.48022154e-02  7.40423575e-02  3.01755667e-02
 -3.48208845e-02 -4.72453982e-02  1.05582558e-01  8.87161866e-03
 -9.63273365e-03  1.02680884e-02 -4.81516272e-02 -2.40384303e-02
 -1.28314681e-02 -7.22592622e-02  8.92498810e-03  6.56991750e-02
  1.00355074e-02  3.78587358e-02  4.45844829e-02 -1.08035356e-02
  8.15182403e-02 -4.70984578e-02  6.35634586e-02 -1.51504753e-02
 -1.22254722e-01 -1.32070119e-02 -9.66172293e-02 -5.62653914e-02
  4.81717065e-02 -6.82130978e-02  1.89766251e-02 -1.54226884e-01
  2.03540009e-02  1.64605211e-02 -5.07542416e-02  4.78206016e-03
  4.10951599e-02  3.49131711e-02 -1.75824240e-02  3.15563455e-02
  2.80634649e-02  1.03461288e-01  1.43149514e-02  3.98366973e-02
 -3.96637421e-04  2.99437325e-02  1.01214558e-01  7.52879009e-02
  1.75128207e-02  4.58950512e-02 -2.07706355e-02  2.62465887e-02
  6.23695254e-02 -8.99673402e-02 -7.74376839e-02  1.45676499e-02
 -7.68937021e-02 -5.00961356e-02  5.20724021e-02 -5.33506423e-02
  4.74984832e-02 -1.11485399e-01 -4.72140424e-02  5.51235192e-02
 -2.90122200e-02  2.72053648e-02  6.93182275e-03 -7.49433711e-02
  5.01605496e-02  6.37338916e-03  6.67860312e-03  2.41218749e-02
 -4.17973474e-02  2.23661400e-02  6.19114982e-03  1.40486798e-32
  2.75638960e-02 -6.04783334e-02 -7.24228173e-02 -3.96795422e-02
  6.63996488e-02 -5.20554148e-02 -6.59145117e-02 -1.15915770e-02
 -3.65785025e-02  3.62345725e-02 -2.67893169e-02 -3.88054177e-02
 -2.10700538e-02 -1.17364675e-01 -7.56310001e-02 -1.64839551e-02
  1.15519352e-02 -6.78746477e-02 -4.99904193e-02 -4.57243808e-02
 -2.41756327e-02  5.34272306e-02  3.64783965e-03  1.58741679e-02
 -5.46103083e-02  9.77682620e-02  3.84170562e-02 -4.00529578e-02
  1.08102476e-02  6.97223023e-02 -4.06918563e-02 -2.84781493e-02
  1.92115828e-02  1.43112671e-02  4.36620612e-04  9.32742581e-02
 -1.01727396e-01 -4.48441617e-02 -9.20163915e-02 -1.91905387e-02
 -1.84530914e-02 -9.59928185e-02 -1.36991814e-01 -3.47548835e-02
  5.59916720e-02  1.94851197e-02 -5.12571223e-02  6.82988577e-03
  1.33361056e-01 -9.66662318e-02 -1.19526526e-02  2.07615681e-02
 -3.12734358e-02  3.33214290e-02  2.80755106e-02  7.08540305e-02
  7.09745288e-03 -5.38077652e-02  5.77971153e-02  5.62358461e-02
 -1.16530573e-02  6.05902448e-02 -6.91156136e-03 -2.80723833e-02
 -3.15563194e-02  3.04824742e-03  1.46664083e-02  2.33717058e-02
  1.36682466e-02 -2.41019744e-02 -5.50926067e-02  3.35438922e-02
  9.85799655e-02 -5.04246876e-02  4.09293845e-02  4.71075736e-02
 -1.86792556e-02  3.74062397e-02  2.16049943e-02  7.37650394e-02
 -1.34714887e-01  4.51095551e-02  7.26056248e-02  3.82999592e-02
  2.96176784e-02 -6.05405346e-02 -1.37508037e-02 -1.46560902e-02
 -7.53038079e-02  3.64952721e-02 -8.15906096e-03 -2.49986351e-02
  3.01756877e-02 -5.11269979e-02 -5.55082411e-02 -1.56837601e-32
  5.76373115e-02  5.43567948e-02 -6.69482425e-02  2.89455466e-02
  3.66384014e-02  1.31867302e-03 -4.49277982e-02  7.56893381e-02
  1.69821810e-02  4.00217623e-02  2.08238810e-02  9.97402705e-03
 -6.91269487e-02 -7.11639598e-02  2.84955800e-02 -1.86310429e-02
  2.46207826e-02  7.72010386e-02 -2.20816769e-03  3.99834029e-02
  5.71281463e-03 -1.48444949e-02 -4.84820232e-02  4.35522720e-02
 -1.86689161e-02  1.81048792e-02  8.71446654e-02  3.85330664e-03
 -5.48274294e-02  3.41997966e-02 -9.36661568e-03  1.15571846e-03
 -7.86963627e-02  8.93578585e-03 -3.67506058e-03  5.10315001e-02
  6.27856283e-03  8.70948005e-03 -7.19596520e-02 -3.10058948e-02
 -2.90950090e-02  5.21131232e-02 -7.12031275e-02  1.09243482e-01
  4.19187220e-03  2.67458148e-02 -8.80351514e-02  1.14962459e-02
  3.96773517e-02 -6.67078793e-02  2.81839399e-03  2.93326154e-02
  1.45415328e-02 -3.36087355e-03  4.57341410e-02  4.21550311e-02
 -2.00314689e-02 -5.63664734e-02 -4.71544564e-02  7.86902606e-02
  7.67100975e-02  1.98001917e-02 -1.48975039e-02  3.27509046e-02
  9.51761380e-02 -1.26474937e-02 -3.62587236e-02 -4.35129367e-02
 -3.01133040e-02  3.43525931e-02  6.08441159e-02  6.72988519e-02
 -1.11273915e-01 -3.80067416e-02 -2.30106004e-02  2.76687462e-03
 -4.27314192e-02  7.55718863e-03 -7.60190608e-03  4.20038290e-02
 -2.89257839e-02 -2.37706394e-04 -1.92085851e-03  3.21832485e-02
  3.57713625e-02  3.73459868e-02  4.68608327e-02  1.59923322e-02
 -6.55267108e-03 -5.08699045e-02  2.79368460e-02  1.11057125e-02
 -3.89883295e-02  2.26955377e-02  6.40908331e-02 -7.00349787e-08
  2.33011935e-02  3.13521288e-02 -1.23568192e-01 -6.42002001e-02
  4.33820598e-02 -6.82342201e-02 -6.18797094e-02 -2.99801473e-02
 -4.29769233e-02  3.99490967e-02 -1.30422581e-02 -1.17711145e-02
  3.35202739e-02 -2.68602408e-02 -6.51282296e-02  2.78451424e-02
 -7.38043934e-02  2.25281622e-02 -1.04483336e-01 -4.90992591e-02
  3.93113606e-02 -1.84457134e-02  1.30364448e-01 -7.47450218e-02
  1.22199524e-02 -3.28011718e-03 -9.87028889e-03  4.60449047e-02
  1.70784779e-02 -1.00958563e-01 -1.84569210e-02 -7.35634640e-02
 -5.52698821e-02  1.00071384e-02  4.45360597e-03  7.86774606e-02
 -1.83830857e-02  5.90822753e-03  1.84440594e-02  2.88933422e-02
 -3.20241973e-02 -5.29927574e-02  5.54508381e-02  4.89565209e-02
 -3.02761048e-02 -1.93262361e-02 -1.47382133e-02  4.04701196e-02
  3.29013239e-03  3.78313288e-02 -8.88195336e-02 -3.98823339e-03
  2.01047794e-03  2.40460895e-02  3.52917425e-02  4.81216423e-02
 -3.43236513e-02  8.46196860e-02 -4.28599585e-03  1.19160432e-02
  5.45440651e-02 -5.14603592e-02 -3.03792637e-02  7.48046190e-02]</t>
        </is>
      </c>
    </row>
    <row r="1041">
      <c r="A1041" s="1" t="n">
        <v>1039</v>
      </c>
      <c r="B1041" t="n">
        <v>36</v>
      </c>
      <c r="C1041" t="inlineStr">
        <is>
          <t>SingAlong Hamburg (Hits der 70er &amp; frühen 80er), 20.03.2025</t>
        </is>
      </c>
      <c r="D1041" t="inlineStr">
        <is>
          <t>Donnerstag, 20. März</t>
        </is>
      </c>
      <c r="E1041" t="inlineStr">
        <is>
          <t>Ferdinandstraße 12</t>
        </is>
      </c>
      <c r="F1041" t="inlineStr">
        <is>
          <t>Ferdinandstraße 12 20095 Hamburg</t>
        </is>
      </c>
      <c r="G1041" t="inlineStr">
        <is>
          <t>music</t>
        </is>
      </c>
      <c r="H1041" t="inlineStr">
        <is>
          <t>Ab 16,90 €</t>
        </is>
      </c>
      <c r="I1041" t="inlineStr">
        <is>
          <t>https://www.eventbrite.de/e/singalong-hamburg-hits-der-70er-fruhen-80er-20032025-tickets-1057998033599?aff=ebdssbdestsearch</t>
        </is>
      </c>
      <c r="J1041" t="inlineStr">
        <is>
          <t>Bist du bereit für einen unvergesslichen musikalischen Abend mitten in Hamburg? SingAlong - Das große Mitsing-Event lädt dich ein, gemeinsam mit hunderten von Menschen die größten Hits der 7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7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 Uhr - Ende: 22 Uhr
Melde dich jetzt alleine oder gemeinsam mit Freunden zum SingAlong in Hamburg an und mache dich auf eine musikalische Reise zurück in die 70er Jahre.
Achtung: Die Plätze sind begrenzt - sichere dir rechtzeitig deinen Platz bei diesem einzigartigen Mitsing-Event.
Jetzt anmelden und dabei sein: https://singalong.de</t>
        </is>
      </c>
      <c r="K1041" t="inlineStr">
        <is>
          <t>SingAlong.de</t>
        </is>
      </c>
      <c r="L1041" t="inlineStr">
        <is>
          <t>Rückerstattungsrichtlinie
Rückerstattungen bis zu 7 Tage vor dem Event</t>
        </is>
      </c>
      <c r="M1041" t="inlineStr">
        <is>
          <t>Eventdauer: 2 Stunden</t>
        </is>
      </c>
      <c r="N1041" t="inlineStr">
        <is>
          <t>Events in Deutschland, Events in Hansestadt Hamburg, Events in Hamburg, Hamburg Parties, Hamburg Musik Parties, #singing, #karaoke, #singalong, #hamburg, #singen, #70er, #mitsingen, #hamburg_events, #hamburgsingt, #70er_jahre_party</t>
        </is>
      </c>
      <c r="O1041" t="inlineStr">
        <is>
          <t xml:space="preserve">
    The event titled "SingAlong Hamburg (Hits der 70er &amp; frühen 80er), 20.03.2025" is scheduled to take place on Donnerstag, 20. März at Ferdinandstraße 12, 
    specifically at Ferdinandstraße 12 20095 Hamburg. This event falls under the "music" category. 
    Description: Bist du bereit für einen unvergesslichen musikalischen Abend mitten in Hamburg? SingAlong - Das große Mitsing-Event lädt dich ein, gemeinsam mit hunderten von Menschen die größten Hits der 7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7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 Uhr - Ende: 22 Uhr
Melde dich jetzt alleine oder gemeinsam mit Freunden zum SingAlong in Hamburg an und mache dich auf eine musikalische Reise zurück in die 70er Jahre.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Hansestadt Hamburg, Events in Hamburg, Hamburg Parties, Hamburg Musik Parties, #singing, #karaoke, #singalong, #hamburg, #singen, #70er, #mitsingen, #hamburg_events, #hamburgsingt, #70er_jahre_party.
    </t>
        </is>
      </c>
      <c r="P1041" t="inlineStr">
        <is>
          <t>[ 1.52225345e-02  5.69662498e-03  4.59646806e-03 -3.05491779e-02
  4.72331420e-02  1.08241141e-01 -4.86104637e-02 -8.88369232e-03
 -3.20057757e-02 -2.94280872e-02  9.42865759e-03 -5.67228235e-02
  4.44970019e-02 -8.26127529e-02 -5.03562437e-03 -3.37403044e-02
  4.34574205e-04 -6.37326762e-02 -2.85166167e-02  4.44883620e-03
  8.26663338e-03 -7.47723654e-02 -8.95868167e-02  8.12733769e-02
 -2.23128311e-02  7.23510087e-02 -3.33541669e-02 -8.34317040e-03
 -3.48807760e-02  1.35537200e-02  1.51682291e-02  6.84592687e-03
 -3.42669524e-02 -1.86342280e-02  4.87293862e-02 -8.02290905e-03
  2.40677819e-02 -1.86810158e-02 -5.76357767e-02  5.35268523e-02
 -3.78126465e-02 -1.99611392e-03 -5.71649112e-02 -1.37255322e-02
 -3.87306772e-02 -6.57216040e-03 -7.96095952e-02 -2.41716225e-02
 -8.87560770e-02  5.00316396e-02  6.25982061e-02 -4.51720767e-02
  9.10583586e-02 -3.04760691e-02  1.42562494e-03  6.71358928e-02
 -1.19753918e-02 -1.52806770e-02  8.42796862e-02  2.97767166e-02
 -8.06945041e-02 -1.30098641e-01 -5.60510010e-02 -2.09958628e-02
 -6.59909844e-02 -3.74900252e-02  1.13547565e-02  1.13029331e-02
  7.04617519e-03 -1.22504570e-02  1.10315874e-01 -6.67516664e-02
  5.64775057e-02  3.58666256e-02  9.40883607e-02  1.55594945e-02
 -5.51945865e-02 -1.28463926e-02 -4.03733067e-02 -1.14995450e-01
  6.65748939e-02 -6.63761571e-02  1.22189550e-02 -1.69453308e-01
  2.71311328e-02 -4.22027856e-02  4.14080871e-03  4.37617712e-02
 -1.19227851e-02  8.08508620e-02 -6.00231700e-02 -7.29500176e-03
 -8.89844298e-02 -4.28157253e-03 -2.30236221e-02  4.49313410e-02
  2.84741018e-02  2.77412236e-02  1.16090141e-01  2.29684524e-02
  8.36253837e-02  3.88441533e-02 -1.80185102e-02 -1.54101495e-02
  4.20788415e-02 -5.31520098e-02  3.13636214e-02  5.47139011e-02
 -7.68963695e-02 -6.93356618e-02 -7.94713199e-03  1.14828330e-02
  2.81918962e-02 -7.32875839e-02 -5.17234690e-02 -5.96809238e-02
  6.45243078e-02 -5.53122349e-02  2.05441583e-02 -3.80226187e-02
  4.89036851e-02 -2.44196840e-02  3.65918875e-02  5.07540554e-02
 -2.42654998e-02  7.22328797e-02  3.27898795e-03  1.29829501e-32
 -5.84371313e-02 -1.34308115e-01 -5.13471849e-02 -2.48709545e-02
  1.02101095e-01 -1.66785605e-02 -4.16524522e-02  2.19137259e-02
  4.75242687e-03 -1.05106812e-02  2.18508393e-02 -2.99271718e-02
 -1.22407628e-02 -7.67512843e-02  3.84269767e-02 -3.78797725e-02
  4.38820869e-02 -9.70384944e-03 -5.22970036e-02 -7.16298148e-02
 -5.54275624e-02  5.25943600e-02  1.82091184e-02 -4.46080081e-02
  2.22943891e-02  1.29809231e-01 -4.32279427e-03 -5.60510792e-02
  7.90806860e-02  1.52253052e-02  3.62558737e-02  3.00619919e-02
 -1.08750835e-02 -4.13825177e-02  2.49746684e-02  7.12359026e-02
  9.52372886e-03 -8.88818037e-03  8.67317023e-04 -1.04923412e-01
  1.71197504e-02 -3.15625547e-03 -1.30011320e-01 -7.46368095e-02
  3.40250842e-02  1.48167955e-02 -3.92578030e-03  3.94646712e-02
  1.16897784e-01 -2.55756937e-02  3.67927514e-02  1.25211775e-02
 -2.99397483e-02  4.21613231e-02  1.21596027e-02  9.08285081e-02
 -9.64198541e-03 -7.65186399e-02  5.84826544e-02 -4.80395816e-02
  2.52620410e-02  6.82543740e-02  2.69136876e-02 -1.15685999e-01
  8.07717517e-02  7.51164183e-02  5.46523258e-02 -5.33373244e-02
 -4.69917897e-03  3.48424837e-02 -1.29525745e-02 -3.61681245e-02
  9.47886333e-02 -3.68333347e-02  6.05772287e-02  7.36117139e-02
 -1.93300040e-03  3.12105995e-02  5.21268975e-03  1.09974861e-01
 -2.84283403e-02  1.95744727e-03  1.10790767e-02  6.38818592e-02
  5.38924225e-02 -4.94015515e-02 -1.45524396e-02 -6.81692585e-02
 -8.29483941e-02  3.15098017e-02  1.68542750e-02  2.71597318e-02
 -5.42357452e-02  1.52783524e-02 -5.23616150e-02 -1.48781394e-32
  1.26805916e-01  6.00269474e-02  2.25530043e-02 -3.46477190e-03
  4.69149239e-02  2.57751327e-02 -8.13394710e-02  5.01009524e-02
 -3.72091383e-02 -5.23878932e-02  3.56309824e-02 -4.86677140e-02
 -7.33736902e-02 -2.44495273e-02 -5.38662709e-02  4.30399738e-02
 -1.62171647e-02  8.79009515e-02 -5.75877950e-02 -3.63638736e-02
 -2.54213456e-02 -1.95077937e-02  3.43548432e-02  3.88538055e-02
 -1.65892504e-02 -2.77053043e-02  7.77436346e-02  4.66327630e-02
 -1.73078626e-02 -5.60238175e-02 -1.82752497e-02  1.73869282e-02
  9.60394088e-03 -7.30164275e-02 -1.11762097e-03 -1.85632193e-03
  4.39006872e-02  4.64195609e-02  7.65097141e-03  3.78034227e-02
 -4.91568446e-02  4.73417453e-02 -4.05921228e-02  1.81941688e-02
  1.85267404e-02 -2.17433311e-02 -5.30153625e-02  1.15509387e-02
 -9.82835982e-03 -4.16660421e-02  2.39180438e-02 -6.07142858e-02
 -2.44085845e-02 -4.71254671e-03  2.23674364e-02  1.03003830e-02
 -3.83781195e-02 -8.25998709e-02 -1.73376314e-02 -7.41623575e-03
  2.29716189e-02  8.60474333e-02 -7.23253265e-02  8.43751058e-03
  8.72391015e-02 -1.38580231e-02 -6.32462129e-02 -2.59043090e-02
 -2.98839789e-02  6.50898367e-02  2.02250332e-02  1.81653555e-02
 -7.22173080e-02  3.98192741e-03 -4.52944338e-02 -1.59603711e-02
  1.14023993e-02  6.27860799e-02 -9.42803361e-03  7.13707646e-03
 -1.94189604e-02  4.97155897e-02 -6.19310513e-02  2.69991327e-02
  7.07330601e-03  4.21480685e-02  1.10479474e-01 -6.47628829e-02
 -6.95232898e-02  4.30161171e-02  4.60878797e-02  5.11613414e-02
  9.42018442e-03  7.56151229e-02  4.77686450e-02 -6.30817780e-08
 -3.20495814e-02  3.54039557e-02 -8.42040703e-02 -9.63079706e-02
  5.40063120e-02 -7.12428894e-03 -9.67196096e-03 -5.77095672e-02
 -6.29607141e-02  3.79039720e-02  4.92767394e-02 -3.68452892e-02
 -6.13946393e-02  3.94557528e-02 -1.19490251e-01 -3.33127268e-02
 -2.95396205e-02 -8.99516977e-03 -5.98698854e-02  3.19892354e-02
 -2.28990670e-02  4.40316051e-02  1.46065820e-02 -1.01993658e-01
  3.08185071e-02 -1.03058610e-02  1.73858292e-02  6.59207776e-02
  9.00972914e-03 -7.10850060e-02 -4.42511328e-02  2.24409960e-02
 -6.87242597e-02 -3.78800705e-02  1.65279694e-02 -2.15386245e-02
 -5.77552654e-02 -5.82046732e-02 -5.28311059e-02 -1.40900817e-02
 -6.06676051e-03  2.08776761e-02  7.48031726e-03  1.88291762e-02
  2.42608674e-02 -7.86356106e-02 -7.23481644e-03  3.75219658e-02
  2.25102287e-02  9.65198651e-02 -1.31318167e-01  1.54254297e-02
 -6.88460097e-02  1.86675098e-02 -1.49030862e-02  2.74978317e-02
  5.19666472e-04  6.45742789e-02  1.12169385e-02  1.87277887e-02
  5.40898964e-02 -4.05458994e-02 -3.86767313e-02  6.18649535e-02]</t>
        </is>
      </c>
    </row>
    <row r="1042">
      <c r="A1042" s="1" t="n">
        <v>1040</v>
      </c>
      <c r="B1042" t="n">
        <v>37</v>
      </c>
      <c r="C1042" t="inlineStr">
        <is>
          <t>Networking // Open Space // März</t>
        </is>
      </c>
      <c r="D1042" t="inlineStr">
        <is>
          <t>Montag, 3. März</t>
        </is>
      </c>
      <c r="E1042" t="inlineStr">
        <is>
          <t>oose</t>
        </is>
      </c>
      <c r="F1042" t="inlineStr">
        <is>
          <t>Schomburgstraße 50 22767 Hamburg</t>
        </is>
      </c>
      <c r="G1042" t="inlineStr">
        <is>
          <t>business</t>
        </is>
      </c>
      <c r="H1042" t="inlineStr">
        <is>
          <t>Ab 15 €</t>
        </is>
      </c>
      <c r="I1042" t="inlineStr">
        <is>
          <t>https://www.eventbrite.de/e/networking-open-space-marz-tickets-1145528168589?aff=ebdssbdestsearch</t>
        </is>
      </c>
      <c r="J1042" t="inlineStr">
        <is>
          <t>(Abb.: Gästeliste Linkedin)
Tipps
1. SICHERE JETZT DEIN TICKET - Die Platzzahl ist begrenzt und immer schnell ausgebucht.
2 . SEI SICHTBAR - für andere Teilnehmer und damit für Dein Networking. In die öffentliche Gästeliste via Linkedin &gt;&gt;
Was Dich erwartet,
ist eine entspannte, persönliche Runde, zu der sich regelmäßig neue Teilgeber:innen hinzugesellen. Wir arbeiten nach den Prinzipien von Open Space: Nach einer kurzen Vorstellrunde stelle ich die Vorgehensweise vor. Danach kannst Du - das ist der Open Space Marktplatz - Dein Anliegen, Dein Thema oder Deine Frage vorstellen und dazu eine Session starten. In den Sessions tauschen wir uns zunächst in kleinen Gruppen und abschließend in der großen Runde aus: Kennenlernen, Austauschen, Inspirieren, Fragen stellen, Wissen weitergeben...
https://b﻿it.ly/open-space-service
Thema
ist alles was Dich zum Thema Change, Selbstorganisation, Partizipation, Digitalisierung, Recruiting, Gründung, Open Space oder einfach business-mäßig bewegt.
Über den Open-Space-Stammtisch
Er findet weltweit immer am 1. Montag des ungeraden Monats statt. U. A. in Honkong, Schweden, New York, uvm. Den Open Space Stammtisch Hamburg gibt es seit 2004. Die Einladung erfolgt über den Open Space Newsletter. Die Arbeit mit dem agilen Format Instant Open Space ist eine Besonderheit des Open Space Stammtisch Hamburg.
Das Ganze ist für Dich, wenn Du
Dich über Deine Themen austauschen möchtest
Du Einblicke in spannende Hamburger Unternehmen gewinnen möchtest
neue Geschäftskontakte und -Freundschaften aufbauen willst
Dich nach unerwarteten, konstruktiven Rückmeldungen sehnst
aus erster Hand erfahren möchtest, was Menschen unterschiedlichster Branchen und Positionen gerade bewegt
Kosten
Du willst dabei sein, aber der Ticketpreis ist eine Hürde? Kein Problem: Auf Anfrage an ihr@open-space-moderator.de ist eine Ermäßigung möglich.
Fotos + Videos
Bitte beachte, dass wir während des Events Fotos + Videos machen. Wenn Du Dich für einen unserer Events einträgst, akzeptierst Du, dass wir Fotos/Videos von Dir machen, die wir zur Veröffentlichung nutzen wollen. Du stimmst damit überein, dass die Fotos/Videos unter anderem auf Linkedin (siehe Veranstaltungs-HashTag) und Blogs von Teilnehmern, die über das Event berichten (wichtig für uns) gezeigt werden sowie bei Hinweisen auf Open Space Veranstaltungen. Wir achten dabei darauf, nur vorteilhafte Bilder zu verwenden und nehmen auf Anfrage selbstverständlich Bilder heraus.
Doku
Die Ergebnisse vergangener Stammtische findest Du auf X und Linkedin mit der Eingabe des Event Hashtags
Hinweis
Sollte es nicht möglich sein, dass das Event in Präsenz stattfindet, findet das Event online statt.
Rechnung mit Mehrwertsteuer
Überprüfe Deine Rechnung. Die Mehrwertsteuer auf deiner Rechnung wird automatisch von Eventbrite berechnet. Hierbei traten in der Vergangenheit Abweichungen auf. Das ist zwar mittlerweile behoben. Sollten dennoch Abweichungen auftreten, melde Dich einfach, und ich stelle Dir eine korrigierte Rechnung aus.
Storno
Das Ticket bis 30 Tage vor dem Event stornierbar.
Moderation:
Alexander Schilling
Links
Bilder zu den Events auf der Website des Moderators -&gt; https://open-space-moderator.de
Open Space Stammtische weltweit -&gt; https://www.openspaceworldmap.org/stammtische
Zum agilen Format Instant Open Space -&gt; www.bit.ly/InstantOpenSpace
Einladungs-Liste
Du willst immer die Einladung bekommen? Sende eine Kontaktanfrage via https://open-space-moderator.de/news
PS: Ausgebucht? Macht nicht´s! Klicke auf "Ticket kaufen" und dann auf "Waitlist". Du bekommst eine Info sobald Plätze frei werden. Das geschieht oft wenige Tage vor dem Event. Bei Fragen sende mir einfach eine persönliche Nachricht via ihr@open-space-moderator.de</t>
        </is>
      </c>
      <c r="K1042" t="inlineStr">
        <is>
          <t>Alexander Schilling</t>
        </is>
      </c>
      <c r="L1042" t="inlineStr">
        <is>
          <t>Rückerstattungsrichtlinie
Rückerstattungen bis zu 30 Tage vor dem Event</t>
        </is>
      </c>
      <c r="M1042" t="inlineStr">
        <is>
          <t>Eventdauer: 2 Stunden</t>
        </is>
      </c>
      <c r="N1042" t="inlineStr">
        <is>
          <t>Events in Deutschland, Events in Hansestadt Hamburg, Events in Hamburg, Hamburg Networking, Hamburg Geschäftlich Networking, #networking, #innovation, #agile, #leadership, #hamburg, #newwork, #barcamp, #resilienz, #openspace, #business_networking</t>
        </is>
      </c>
      <c r="O1042" t="inlineStr">
        <is>
          <t xml:space="preserve">
    The event titled "Networking // Open Space // März" is scheduled to take place on Montag, 3. März at oose, 
    specifically at Schomburgstraße 50 22767 Hamburg. This event falls under the "business" category. 
    Description: (Abb.: Gästeliste Linkedin)
Tipps
1. SICHERE JETZT DEIN TICKET - Die Platzzahl ist begrenzt und immer schnell ausgebucht.
2 . SEI SICHTBAR - für andere Teilnehmer und damit für Dein Networking. In die öffentliche Gästeliste via Linkedin &gt;&gt;
Was Dich erwartet,
ist eine entspannte, persönliche Runde, zu der sich regelmäßig neue Teilgeber:innen hinzugesellen. Wir arbeiten nach den Prinzipien von Open Space: Nach einer kurzen Vorstellrunde stelle ich die Vorgehensweise vor. Danach kannst Du - das ist der Open Space Marktplatz - Dein Anliegen, Dein Thema oder Deine Frage vorstellen und dazu eine Session starten. In den Sessions tauschen wir uns zunächst in kleinen Gruppen und abschließend in der großen Runde aus: Kennenlernen, Austauschen, Inspirieren, Fragen stellen, Wissen weitergeben...
https://b﻿it.ly/open-space-service
Thema
ist alles was Dich zum Thema Change, Selbstorganisation, Partizipation, Digitalisierung, Recruiting, Gründung, Open Space oder einfach business-mäßig bewegt.
Über den Open-Space-Stammtisch
Er findet weltweit immer am 1. Montag des ungeraden Monats statt. U. A. in Honkong, Schweden, New York, uvm. Den Open Space Stammtisch Hamburg gibt es seit 2004. Die Einladung erfolgt über den Open Space Newsletter. Die Arbeit mit dem agilen Format Instant Open Space ist eine Besonderheit des Open Space Stammtisch Hamburg.
Das Ganze ist für Dich, wenn Du
Dich über Deine Themen austauschen möchtest
Du Einblicke in spannende Hamburger Unternehmen gewinnen möchtest
neue Geschäftskontakte und -Freundschaften aufbauen willst
Dich nach unerwarteten, konstruktiven Rückmeldungen sehnst
aus erster Hand erfahren möchtest, was Menschen unterschiedlichster Branchen und Positionen gerade bewegt
Kosten
Du willst dabei sein, aber der Ticketpreis ist eine Hürde? Kein Problem: Auf Anfrage an ihr@open-space-moderator.de ist eine Ermäßigung möglich.
Fotos + Videos
Bitte beachte, dass wir während des Events Fotos + Videos machen. Wenn Du Dich für einen unserer Events einträgst, akzeptierst Du, dass wir Fotos/Videos von Dir machen, die wir zur Veröffentlichung nutzen wollen. Du stimmst damit überein, dass die Fotos/Videos unter anderem auf Linkedin (siehe Veranstaltungs-HashTag) und Blogs von Teilnehmern, die über das Event berichten (wichtig für uns) gezeigt werden sowie bei Hinweisen auf Open Space Veranstaltungen. Wir achten dabei darauf, nur vorteilhafte Bilder zu verwenden und nehmen auf Anfrage selbstverständlich Bilder heraus.
Doku
Die Ergebnisse vergangener Stammtische findest Du auf X und Linkedin mit der Eingabe des Event Hashtags
Hinweis
Sollte es nicht möglich sein, dass das Event in Präsenz stattfindet, findet das Event online statt.
Rechnung mit Mehrwertsteuer
Überprüfe Deine Rechnung. Die Mehrwertsteuer auf deiner Rechnung wird automatisch von Eventbrite berechnet. Hierbei traten in der Vergangenheit Abweichungen auf. Das ist zwar mittlerweile behoben. Sollten dennoch Abweichungen auftreten, melde Dich einfach, und ich stelle Dir eine korrigierte Rechnung aus.
Storno
Das Ticket bis 30 Tage vor dem Event stornierbar.
Moderation:
Alexander Schilling
Links
Bilder zu den Events auf der Website des Moderators -&gt; https://open-space-moderator.de
Open Space Stammtische weltweit -&gt; https://www.openspaceworldmap.org/stammtische
Zum agilen Format Instant Open Space -&gt; www.bit.ly/InstantOpenSpace
Einladungs-Liste
Du willst immer die Einladung bekommen? Sende eine Kontaktanfrage via https://open-space-moderator.de/news
PS: Ausgebucht? Macht nicht´s! Klicke auf "Ticket kaufen" und dann auf "Waitlist". Du bekommst eine Info sobald Plätze frei werden. Das geschieht oft wenige Tage vor dem Event. Bei Fragen sende mir einfach eine persönliche Nachricht via ihr@open-space-moderator.de
    It is organized by Alexander Schilling and will last for Eventdauer: 2 Stunden. 
    Key topics and themes include: Events in Deutschland, Events in Hansestadt Hamburg, Events in Hamburg, Hamburg Networking, Hamburg Geschäftlich Networking, #networking, #innovation, #agile, #leadership, #hamburg, #newwork, #barcamp, #resilienz, #openspace, #business_networking.
    </t>
        </is>
      </c>
      <c r="P1042" t="inlineStr">
        <is>
          <t>[-3.79851758e-02 -1.50830466e-02 -5.93742877e-02  1.72903631e-02
 -4.55543175e-02  3.95876792e-04 -4.12720405e-02  2.39284746e-02
  6.41149702e-03 -3.86735797e-02 -2.21036170e-02  3.59054208e-02
 -6.48516640e-02 -2.20962875e-02 -4.48435219e-03 -4.99058403e-02
  4.25651744e-02 -9.10966992e-02  6.01562252e-03  4.64488119e-02
  1.27259400e-02 -1.08080454e-01 -2.00464167e-02 -5.49116023e-02
 -7.44474027e-03 -2.78506223e-02 -2.79043484e-02  3.86184193e-02
  7.47291977e-03  7.41117110e-04  1.86856017e-02  2.11058706e-02
 -7.13085607e-02  1.12233199e-02  1.53973371e-01  4.52178344e-02
  8.09135437e-02 -1.07460700e-01 -5.41783422e-02  3.59267108e-02
  1.04894847e-01 -6.83285519e-02 -6.53354898e-02  6.82996586e-02
 -6.30578026e-02 -3.51873524e-02  4.21091728e-02  4.46116552e-03
 -7.60958046e-02  9.04739928e-03  1.59135871e-02 -5.59542924e-02
  4.28869650e-02 -2.30352599e-02  7.90743455e-02 -7.17967888e-03
 -7.56784901e-02  3.37292068e-02  1.12269558e-02 -6.05113395e-02
  4.80046794e-02 -4.93623465e-02 -7.70749673e-02 -1.43539635e-02
 -6.11476973e-02 -7.70082138e-03 -5.88264614e-02  3.75449583e-02
  1.25667676e-02 -1.00077234e-01  4.76068221e-02 -1.69181917e-02
 -5.85557111e-02  5.92257977e-02  4.49128412e-02  9.24921930e-02
 -3.22345681e-02  4.33118902e-02 -1.76741984e-02 -1.51307106e-01
  6.00606166e-02 -3.28830592e-02 -6.66948482e-02  4.51137684e-02
 -2.89545152e-02 -7.38042220e-03 -9.05526802e-02  4.91502322e-02
  5.38229235e-02  1.98948532e-02 -4.83762361e-02  4.41393964e-02
 -5.11917397e-02 -2.34102570e-02 -2.34615747e-02 -3.57755758e-02
 -4.78010252e-02  2.04289593e-02  9.47093442e-02  4.95107621e-02
  5.72759956e-02  3.21861617e-02  1.24961864e-02  5.33362404e-02
 -4.95384587e-03  7.69022480e-02  1.67664178e-02  4.54398058e-02
  1.79277791e-03 -3.34391408e-02 -4.57397923e-02 -2.67210379e-02
  4.07523215e-02 -1.25139683e-01 -7.49396309e-02  1.18446676e-02
 -3.01301535e-02 -4.64185094e-03  9.88477394e-02 -5.56982085e-02
 -3.99523899e-02  1.16098151e-02 -2.35593831e-03 -4.33639511e-02
 -3.09344884e-02  5.83312251e-02  3.22206169e-02  1.20136705e-32
 -4.86762635e-03 -1.19674727e-02 -2.32317913e-02  6.72907149e-03
  6.13581948e-02  6.82415217e-02 -5.48577569e-02  3.24203111e-02
 -3.41223329e-02  2.69098170e-02 -8.93541798e-02  1.41535921e-03
  3.13409530e-02 -8.48768204e-02  6.97107613e-02  3.28333164e-03
  4.56809551e-02 -3.34968939e-02 -5.66569567e-02 -2.14613620e-02
  8.37258180e-04  3.22456732e-02 -4.23991717e-02  5.32526784e-02
  5.77214174e-04  2.31542811e-02 -4.59382683e-03 -7.12258592e-02
  4.99764904e-02  3.61564681e-02  1.89550482e-02  4.51048091e-02
  8.79026670e-03  2.07196139e-02  3.21648158e-02  4.54201214e-02
 -5.07336073e-02 -8.32489133e-02 -3.41517553e-02 -8.92705172e-02
 -1.00670625e-02 -3.33135091e-02 -9.25407186e-02 -7.15874927e-03
 -4.07277830e-02  6.88633993e-02  1.74914778e-03 -2.00420190e-02
  1.93584710e-01 -4.46846038e-02  1.90394875e-02 -1.55294733e-03
 -7.66120031e-02  1.33357225e-02  2.84312274e-02  7.83343241e-02
 -1.82472691e-02 -1.65557116e-02  6.36999756e-02  3.83362882e-02
 -2.55230889e-02  1.06168434e-01  8.07721168e-03  2.45104022e-02
 -2.20114663e-02 -2.10819449e-02 -1.34010315e-02 -4.54904027e-02
  2.89054979e-02 -5.02948929e-03 -4.67567183e-02  3.86894383e-02
  2.04485860e-02 -1.76162906e-02  7.39354342e-02  6.87385723e-02
 -6.51629567e-02  2.64957361e-02 -4.30098884e-02  3.76914591e-02
 -2.26355121e-02 -4.00008932e-02  8.45640004e-02  5.36882021e-02
 -1.55807901e-02 -3.73815023e-03 -1.09566329e-02  2.92981472e-02
 -5.52333295e-02  7.71578625e-02  1.53772794e-02 -1.22323101e-02
 -3.73889394e-02  2.93649361e-02 -4.67124656e-02 -1.27553465e-32
 -1.35050910e-02  2.52060741e-02 -2.44465098e-02 -5.54082468e-02
 -2.52685640e-02  4.22662385e-02 -1.97895057e-02 -5.68699539e-02
 -4.32104357e-02  4.12955582e-02  3.48204672e-02  1.59289455e-03
  5.36139719e-02 -4.08870168e-02 -2.71259788e-02 -5.33636380e-03
  1.34046245e-02 -1.75776370e-02 -7.39348158e-02  1.26060226e-03
 -1.75188072e-02 -2.66588125e-02 -1.01230010e-01  3.50213498e-02
  3.01705301e-02  2.83987056e-02  1.51922077e-01 -1.57722849e-02
 -3.15287225e-02  2.44001858e-02 -6.29360005e-02  6.74837381e-02
 -3.76795009e-02  3.92519720e-02  8.46104100e-02  7.50112534e-02
  7.77801499e-02  3.53699215e-02  1.01301093e-02 -2.79712360e-02
  6.72641792e-04  2.67497469e-02 -7.04088062e-02  2.43570786e-02
  1.00948690e-02  1.22432951e-02 -1.08478628e-01 -5.31908832e-02
 -9.17336196e-02 -1.73704680e-02 -1.30550042e-02  8.47822521e-03
  4.66128029e-02 -1.81263220e-02  4.03743908e-02  1.04869425e-01
  1.70662925e-02 -3.40437405e-02  7.12364167e-02  5.78048406e-03
  1.15496986e-01  1.01880534e-02  1.04614794e-02  7.90024474e-02
  6.87566847e-02 -1.09173559e-01 -1.98046695e-02 -2.40402687e-02
 -2.79905032e-02  3.32515012e-03 -1.83779001e-02  8.12090933e-02
 -2.89075691e-02  5.12326835e-03 -4.27741632e-02  6.06462322e-02
  9.48535502e-02  7.15720505e-02 -8.19001123e-02  5.49981520e-02
 -5.62008210e-02  3.06264628e-02 -9.47193149e-03 -1.46502880e-02
  7.13928342e-02  2.99882255e-02  3.22030000e-02 -6.34860760e-03
 -6.60718828e-02  3.56335081e-02 -8.40764195e-02 -3.45992576e-03
 -3.97590436e-02  7.34838173e-02 -3.30009721e-02 -6.26962802e-08
 -9.56633613e-02  1.89062357e-02 -1.02928832e-01 -1.37459366e-02
 -7.40092620e-03 -5.31263091e-02  8.90946668e-03  4.73430566e-02
 -3.33526987e-03  5.18790185e-02 -5.18323015e-03  2.60466486e-02
 -4.20069732e-02 -2.36502253e-02 -1.00531615e-01  2.87818406e-02
 -2.28877347e-02 -1.43920720e-01 -3.42353471e-02  5.66435196e-02
  6.38182312e-02 -2.29382887e-02 -5.41724972e-02 -1.65485814e-02
 -7.45564699e-03 -3.93323265e-02  1.52424822e-04  7.72932917e-02
  6.95801303e-02 -1.14439070e-01 -8.76903720e-03  2.14454625e-02
  6.80772681e-03 -1.62984058e-02 -5.56384921e-02  9.49306935e-02
 -5.12183411e-03  5.23228850e-03  2.90728547e-02  2.29130387e-02
  2.47096736e-02  2.45145727e-02  4.30466160e-02  1.79095601e-03
  3.13493833e-02  4.15971642e-03 -1.21360943e-02  3.29597779e-02
  9.02719051e-03 -2.41646431e-02 -1.17033109e-01  1.68416370e-02
 -7.80873671e-02  5.15425466e-02  7.19481381e-03 -3.76062505e-02
 -1.41392015e-02 -3.30285318e-02 -2.66430620e-03  2.35936642e-02
 -7.35836998e-02 -1.22476919e-02 -7.28137568e-02  5.43814711e-02]</t>
        </is>
      </c>
    </row>
    <row r="1043">
      <c r="A1043" s="1" t="n">
        <v>1041</v>
      </c>
      <c r="B1043" t="n">
        <v>38</v>
      </c>
      <c r="C1043" t="inlineStr">
        <is>
          <t>Corporate Learning Camp #CLC25 Frühjahr in Hamburg - vor Ort</t>
        </is>
      </c>
      <c r="D1043" t="inlineStr">
        <is>
          <t>Donnerstag, 13. März</t>
        </is>
      </c>
      <c r="E1043" t="inlineStr">
        <is>
          <t>Berufliche Hochschule Hamburg (BHH)</t>
        </is>
      </c>
      <c r="F1043" t="inlineStr">
        <is>
          <t>Anckelmannstraße 10 20537 Hamburg</t>
        </is>
      </c>
      <c r="G1043" t="inlineStr">
        <is>
          <t>business</t>
        </is>
      </c>
      <c r="H1043" t="inlineStr">
        <is>
          <t>45 €</t>
        </is>
      </c>
      <c r="I1043" t="inlineStr">
        <is>
          <t>https://www.eventbrite.de/e/corporate-learning-camp-clc25-fruhjahr-in-hamburg-vor-ort-tickets-1207607138459?aff=ebdssbdestsearch</t>
        </is>
      </c>
      <c r="J1043" t="inlineStr">
        <is>
          <t>Das 25. Corporate Learning Camp am 13. und 14. März 2025 ist eine nicht-kommerzielle Veranstaltung für alle Corporate Learning Professionals, veranstaltet von der Corporate Learning Community und Partnern aus Wissenschaft und Wirtschaft: Diesmal erneut: NORDMETALL und Berufliche Hochschule Hamburg.
Wer Lernen in Organisationen anregt, gestaltet oder verantwortet, ist herzlich willkommen. Das Corporate Learning Camp ist eine professionelle Un-Konferenz im BarCamp-Format. Dabei zählt die Expertise der Teilnehmer, die auch die Agenda inhaltlich selbst festlegen.
Alle Infos zum Camp findest Du auf der CLC25-Homepage. Dort ist später auch der Sessionplan zu finden, den Du als Navigation mit allen Zeiten, Orten und Links verwenden kannst.</t>
        </is>
      </c>
      <c r="K1043" t="inlineStr">
        <is>
          <t>Corporate Learning Community gUG</t>
        </is>
      </c>
      <c r="L1043" t="inlineStr">
        <is>
          <t>Rückerstattungsrichtlinie
Rückerstattungen bis zu 1 Tag vor dem Event</t>
        </is>
      </c>
      <c r="M1043" t="inlineStr">
        <is>
          <t>Eventdauer: 1 Tag 6 Stunden</t>
        </is>
      </c>
      <c r="N1043" t="inlineStr">
        <is>
          <t>Events in Deutschland, Events in Hansestadt Hamburg, Events in Hamburg, Hamburg Meetings und Konferenzen, Hamburg Geschäftlich Meetings und Konferenzen, #barcamp, #learning_organization, #hybridcamp, #future_learning, #clc25</t>
        </is>
      </c>
      <c r="O1043" t="inlineStr">
        <is>
          <t xml:space="preserve">
    The event titled "Corporate Learning Camp #CLC25 Frühjahr in Hamburg - vor Ort" is scheduled to take place on Donnerstag, 13. März at Berufliche Hochschule Hamburg (BHH), 
    specifically at Anckelmannstraße 10 20537 Hamburg. This event falls under the "business" category. 
    Description: Das 25. Corporate Learning Camp am 13. und 14. März 2025 ist eine nicht-kommerzielle Veranstaltung für alle Corporate Learning Professionals, veranstaltet von der Corporate Learning Community und Partnern aus Wissenschaft und Wirtschaft: Diesmal erneut: NORDMETALL und Berufliche Hochschule Hamburg.
Wer Lernen in Organisationen anregt, gestaltet oder verantwortet, ist herzlich willkommen. Das Corporate Learning Camp ist eine professionelle Un-Konferenz im BarCamp-Format. Dabei zählt die Expertise der Teilnehmer, die auch die Agenda inhaltlich selbst festlegen.
Alle Infos zum Camp findest Du auf der CLC25-Homepage. Dort ist später auch der Sessionplan zu finden, den Du als Navigation mit allen Zeiten, Orten und Links verwenden kannst.
    It is organized by Corporate Learning Community gUG and will last for Eventdauer: 1 Tag 6 Stunden. 
    Key topics and themes include: Events in Deutschland, Events in Hansestadt Hamburg, Events in Hamburg, Hamburg Meetings und Konferenzen, Hamburg Geschäftlich Meetings und Konferenzen, #barcamp, #learning_organization, #hybridcamp, #future_learning, #clc25.
    </t>
        </is>
      </c>
      <c r="P1043" t="inlineStr">
        <is>
          <t>[ 2.61149816e-02  2.09768172e-02 -4.83430773e-02 -3.62981930e-02
  2.54355036e-02  4.07089572e-03  9.21294466e-03 -5.56814373e-02
  1.04568852e-03 -7.06694461e-03  1.46141732e-02 -4.23220284e-02
 -5.32726869e-02  2.32179207e-03  4.95828222e-03 -6.95883855e-02
  3.16106342e-03 -1.02660358e-01  6.31865785e-02 -4.62820828e-02
 -3.91610153e-02 -7.72000626e-02 -1.36258481e-02  4.74559888e-02
 -2.07833331e-02 -2.38351338e-02 -1.28953857e-02 -3.26866731e-02
 -4.60235290e-02 -1.15476213e-02  4.71789576e-02  8.30316022e-02
 -1.42682148e-02  1.58307776e-02  1.35133609e-01  5.56749180e-02
  2.70689223e-02 -5.87482937e-02  2.63536666e-02  7.67036974e-02
 -6.84733242e-02  1.99882779e-02 -4.64004166e-02 -2.81301141e-02
 -6.88263681e-03 -2.68469285e-03 -1.82852466e-02 -5.13103530e-02
 -6.84568211e-02  7.82358125e-02  5.21595357e-03 -6.04237802e-02
  7.64057413e-02 -3.68631221e-02  1.18449628e-02  1.94200892e-02
 -1.15777567e-01 -2.69196015e-02 -9.52695496e-03 -2.78219562e-02
 -1.20319696e-02 -4.53640260e-02 -7.40426555e-02  3.01621687e-02
 -8.94931778e-02 -4.11208309e-02 -2.35760417e-02  6.43672720e-02
  1.12826601e-02 -1.15889527e-01  8.97248089e-02 -1.10612944e-01
 -9.86487977e-03 -1.80258658e-02  6.96487725e-02 -1.33812148e-02
 -3.84022705e-02  3.41931619e-02  3.17589156e-02 -1.45365521e-01
  2.66506965e-03  7.84240142e-02  1.30784679e-02 -1.78350825e-02
 -5.14078960e-02 -6.35910854e-02  4.26160470e-02  4.35169972e-02
  6.56451881e-02  8.07847530e-02 -2.05436237e-02  1.03040468e-02
 -1.10840909e-01 -1.69198085e-02 -4.02287692e-02  2.33180802e-02
  1.57543104e-02  9.12271962e-02  9.70752910e-02  6.09567612e-02
  2.94940900e-02  1.61888655e-02  1.44878998e-02 -1.39421271e-02
 -9.51248333e-02 -1.00497101e-02  8.27760324e-02  6.26809373e-02
  7.34416172e-02 -2.52231229e-02 -3.69049869e-02  5.52101322e-02
  3.07410751e-02 -1.39067963e-01 -4.21279557e-02  1.20775830e-02
  1.57206971e-02 -3.45525965e-02  3.66187654e-02  4.21426669e-02
  4.59853970e-02  5.31155467e-02  2.11054739e-02  8.94643832e-03
 -4.19984721e-02  3.61314006e-02 -6.22558333e-02  1.20172764e-32
  1.36529561e-03 -6.30778968e-02 -7.37582743e-02  5.46418503e-02
  5.00827096e-02  5.17390519e-02  6.20248578e-02  4.16569598e-02
 -2.30995081e-02 -7.54313683e-03 -1.25183212e-02 -3.96187864e-02
  1.32830413e-02 -6.95954487e-02  4.75938469e-02 -3.34877670e-02
 -5.68334311e-02 -5.65062277e-02 -4.38479744e-02 -5.02434522e-02
  5.22860326e-03 -1.94330532e-02 -5.30138537e-02  6.33810787e-03
  2.36409642e-02  5.73690347e-02  2.18310785e-02  4.60545532e-02
  1.04918011e-01  6.64275289e-02  7.99208283e-02 -1.15968585e-02
 -1.23209050e-02 -4.25343290e-02  4.62169275e-02  5.36006279e-02
 -1.19395657e-02  2.63670254e-02 -5.67959948e-03 -1.01813145e-01
 -6.19421341e-03 -5.42330518e-02 -5.35508543e-02 -1.23167122e-02
  4.81707565e-02  1.96798388e-02  7.64659569e-02 -7.96944089e-03
  7.89302140e-02  4.50635608e-03 -4.55044545e-02 -7.57536516e-02
  8.99454765e-03 -4.80386727e-02 -8.19072709e-04  1.19156778e-01
 -1.78447291e-02 -4.28694300e-02 -1.41906384e-02  8.77313130e-03
  4.83692884e-02  1.19628355e-01 -5.52393794e-02  3.41478363e-02
  3.29963490e-02 -4.93578352e-02  6.15044422e-02 -3.65054049e-02
  1.03803858e-01 -1.04057401e-01 -1.13559924e-02  1.13191409e-02
  7.94504881e-02 -1.88523736e-02 -1.42300790e-02  4.58975174e-02
 -1.30919842e-02  5.48192300e-02 -3.40144560e-02  4.39747497e-02
  5.15687056e-02 -3.71098779e-02  8.41194764e-02 -2.89797951e-02
 -2.76046880e-02 -8.63944460e-03  6.07671179e-02 -4.57568392e-02
 -1.60884578e-02  1.00625068e-01  1.79367103e-02 -2.51994766e-02
 -3.93694676e-02  7.83026516e-02 -8.06085858e-03 -1.28353624e-32
  8.48129913e-02 -3.36273275e-02 -2.87866388e-02 -8.27490315e-02
  4.58403789e-02  6.44876510e-02  7.11285137e-03 -1.92536768e-02
 -3.74720208e-02 -6.00592010e-02 -1.48503073e-02  3.64005740e-04
 -6.46168515e-02  3.25961853e-03 -6.30102120e-03 -2.17699562e-03
 -5.35473740e-03  2.96159349e-02 -9.01459381e-02  4.72496040e-02
 -2.11317744e-02 -2.14595202e-04 -2.63683945e-02  5.32860905e-02
 -1.86204724e-02  7.93600976e-02  4.26498204e-02  7.41325617e-02
  7.88678043e-03  5.58663495e-02 -4.82965596e-02 -2.89429240e-02
 -1.10064493e-02  5.12736626e-02 -1.17879082e-02 -1.78560354e-02
 -8.39691330e-03  1.53599326e-02 -7.45862201e-02  2.06685811e-03
  5.74035905e-02  1.82114858e-02 -8.86008292e-02 -2.12717783e-02
  3.15407142e-02 -1.74608268e-02 -3.07401158e-02 -9.85786393e-02
  6.23117425e-02 -8.39096233e-02 -3.54566984e-02 -4.66710962e-02
 -2.49097925e-02 -7.74165839e-02  6.78041652e-02  5.21630608e-02
 -2.01216992e-02 -8.56530219e-02 -1.42775737e-02 -1.09782470e-02
  6.90447018e-02  7.04714581e-02  5.91199026e-02  9.76769477e-02
  5.88450730e-02 -5.57881147e-02 -1.23006456e-01  3.82136647e-03
 -3.64506654e-02  4.38207500e-02 -4.73402143e-02  6.39792010e-02
 -6.82424605e-02 -1.31783292e-01 -5.76111451e-02  1.66562814e-02
  5.37011959e-02  5.57009317e-02 -7.87379071e-02  2.62739882e-02
  1.21191898e-02 -2.85455491e-02 -7.27047250e-02  6.32476956e-02
  2.29476094e-02  3.05268355e-02  6.05773218e-02  2.83530485e-02
 -5.14834970e-02  2.32936759e-02 -4.52759638e-02 -1.21074850e-02
  2.86973622e-02  6.61248192e-02  2.34152749e-02 -6.03298389e-08
 -4.16511409e-02  9.16225649e-03 -6.43787906e-02  3.13458522e-03
  2.28300244e-02 -1.07855782e-01 -1.88814010e-02 -3.99022847e-02
 -1.32477619e-02  1.01826482e-01 -3.28709520e-02  2.50510331e-02
 -7.10648447e-02  3.11457440e-02 -5.63343987e-02  1.84635278e-02
 -4.78798077e-02 -3.06561422e-02 -3.55684198e-02 -1.45379556e-02
  5.84365837e-02 -7.33549669e-02  2.48625851e-03  2.30343994e-02
  6.45993091e-03 -4.87530082e-02 -5.39623909e-02  1.06292665e-01
  5.91407157e-02 -2.11771298e-02 -5.35349138e-02  2.35452745e-02
 -2.57652868e-02 -3.78838442e-02  2.11378075e-02 -1.74767114e-02
 -5.80626279e-02 -1.29958792e-02 -7.09358789e-03  3.52963656e-02
 -3.54798660e-02 -6.00440130e-02  4.97933589e-02 -1.02500590e-02
  5.29165985e-03  1.86637826e-02 -7.28820488e-02  1.96719766e-02
  3.91397588e-02  1.00359535e-02 -1.05433710e-01  6.66724797e-03
 -3.23371999e-02  2.11732015e-02  2.96434499e-02  4.90579866e-02
  4.05010581e-02 -4.54986952e-02 -3.76473330e-02  3.63753689e-03
 -1.95193309e-02 -2.55688932e-02 -4.51235175e-02  8.45951363e-02]</t>
        </is>
      </c>
    </row>
    <row r="1044">
      <c r="A1044" s="1" t="n">
        <v>1042</v>
      </c>
      <c r="B1044" t="n">
        <v>39</v>
      </c>
      <c r="C1044" t="inlineStr">
        <is>
          <t>Design Talk: Urban Inclusive – Stadtgestaltung für alle?</t>
        </is>
      </c>
      <c r="D1044" t="inlineStr">
        <is>
          <t>Donnerstag, 27. Februar</t>
        </is>
      </c>
      <c r="E1044" t="inlineStr">
        <is>
          <t>Design Zentrum Hamburg</t>
        </is>
      </c>
      <c r="F1044" t="inlineStr">
        <is>
          <t>Hongkongstr. 8 20457 Hamburg</t>
        </is>
      </c>
      <c r="G1044" t="inlineStr">
        <is>
          <t>business</t>
        </is>
      </c>
      <c r="H1044" t="inlineStr">
        <is>
          <t>Ab 7,12 €</t>
        </is>
      </c>
      <c r="I1044" t="inlineStr">
        <is>
          <t>https://www.eventbrite.de/e/design-talk-urban-inclusive-stadtgestaltung-fur-alle-tickets-1224839872029?aff=ebdssbdestsearch</t>
        </is>
      </c>
      <c r="J1044" t="inlineStr">
        <is>
          <t>Darum geht’s
In Städten leben Millionen von Menschen mit unterschiedlichen Bedürfnissen, die bei der Gestaltung des öffentlichen Raums selten in ihrer Vielfalt berücksichtigt werden. So ist der öffentliche Raum nicht für alle gleichermaßen offen, zugänglich und nutzbar.
Unsere Speaker*innen zeigen an verschiedenen Fallbeispielen, wie öffentliche Räume in Städten inklusiv gestaltet werden können. Und dass Design für alle eben keine defizitorientierten Speziallösungen sind, sondern gut durchdachte Designkonzepte, die solidarisch und unter Einbeziehung vieler unterschiedlicher Parteien entstehen.
Unsere Speaker*innen
→ Jan Kamensky (Creator von Visual Utopias)
Der Hamburger Künstler Jan Kamensky bezeichnet sich selbst als visuellen Utopist und digitalen Gärtner. Seit 2020 gestaltet er utopische Animationen, in denen er die Transformation von autodominierten Straßen in lebenswerte Orte darstellt. Seine Animationen, unter anderem in Kooperation mit Greenpeace und anderen NGOs entstanden, erreichen weltweit Millionen Viewer und werden in namhaften Museen ausgestellt.
→ Julia Marie Englert (Urban Designerin bei UVM Group) und David Lebuser (Mitgründer von SIT’N’SKATE)
Julia Marie Englert interessiert sich für eine Praxis des Unfertigen, für unerwartete Wendungen, kollektive Aushandlungsprozesse und Lücken im System. Als Designerin und Urban Designerin arbeitet sie an der Schnittstelle beider Professionen. UVM entwickelt gemeinschaftliche und ortsspezifischen Stadt- und Raumkonzepte – für Viele von Vielen. Damit positioniert sich die Gruppe für eine solidarische Stadt und eine Haltung, die unterschiedliche und gleichzeitige Diskriminierungen anerkennt und versucht, ihnen entgegenzuwirken.
David Lebuser ist WCMX-Profi, Sportler und Aktivist für Inklusion sowie Mitgründer von SIT'N'SKATE. Mit seiner Arbeit und Leidenschaft zeigt er, wie Menschen im Rollstuhl Barrieren überwinden und ihre Fähigkeiten erweitern können – auf und abseits der Rampe.
→ Mathias Knigge (Inhaber von grauwert)
Seit über 20 Jahren entwickelt Mathias Knigge inklusive und generationenübergreifende Lösungen im Sinne des Design für Alle. 2004 gründete der Ingenieur und Produktdesigner grauwert. Das Büro für Inklusion und demografiefeste Lösungen berät Unternehmen, unterstützt bei der Produktentwicklung und führt Produkttests und Analysen durch. Sein Wissen vermittelt Mathias Knigge auch durch Trainings, Workshops sowie Publikationen und Vorträge. Er ist Vorsitzender des Kompetenznetzwerks EDAD (Design für alle – Deutschland e.V.).
Hinweise zur Veranstaltung
Einlass ab 18:30 über den Event-Eingang (Elbarkadenseite des Gebäudes, Richtung Wasser)
An der Bar gibt's gegen Bargeld kühle Getränke zu fairen Preisen
Bitte beachtet: Während der Veranstaltung werden Fotos und Filme zu Zwecken der Öffentlichkeitsarbeit gemacht.
Eine Stornierung des Tickets ist nicht möglich. Tickets sind aber nicht personengebunden und dürfen übertragen werden. Bitte kontaktiert uns in diesem Fall.</t>
        </is>
      </c>
      <c r="K1044" t="inlineStr">
        <is>
          <t>Design Zentrum Hamburg</t>
        </is>
      </c>
      <c r="L1044" t="inlineStr">
        <is>
          <t>Rückerstattungsrichtlinie
Keine Rückerstattungen</t>
        </is>
      </c>
      <c r="M1044" t="inlineStr">
        <is>
          <t>Dauer nicht verfügbar</t>
        </is>
      </c>
      <c r="N1044" t="inlineStr">
        <is>
          <t>Events in Deutschland, Events in Hansestadt Hamburg, Events in Hamburg, Hamburg Seminars, Hamburg Geschäftlich Seminars, #event, #design, #hamburg, #kreativwirtschaft, #designzentrum</t>
        </is>
      </c>
      <c r="O1044" t="inlineStr">
        <is>
          <t xml:space="preserve">
    The event titled "Design Talk: Urban Inclusive – Stadtgestaltung für alle?" is scheduled to take place on Donnerstag, 27. Februar at Design Zentrum Hamburg, 
    specifically at Hongkongstr. 8 20457 Hamburg. This event falls under the "business" category. 
    Description: Darum geht’s
In Städten leben Millionen von Menschen mit unterschiedlichen Bedürfnissen, die bei der Gestaltung des öffentlichen Raums selten in ihrer Vielfalt berücksichtigt werden. So ist der öffentliche Raum nicht für alle gleichermaßen offen, zugänglich und nutzbar.
Unsere Speaker*innen zeigen an verschiedenen Fallbeispielen, wie öffentliche Räume in Städten inklusiv gestaltet werden können. Und dass Design für alle eben keine defizitorientierten Speziallösungen sind, sondern gut durchdachte Designkonzepte, die solidarisch und unter Einbeziehung vieler unterschiedlicher Parteien entstehen.
Unsere Speaker*innen
→ Jan Kamensky (Creator von Visual Utopias)
Der Hamburger Künstler Jan Kamensky bezeichnet sich selbst als visuellen Utopist und digitalen Gärtner. Seit 2020 gestaltet er utopische Animationen, in denen er die Transformation von autodominierten Straßen in lebenswerte Orte darstellt. Seine Animationen, unter anderem in Kooperation mit Greenpeace und anderen NGOs entstanden, erreichen weltweit Millionen Viewer und werden in namhaften Museen ausgestellt.
→ Julia Marie Englert (Urban Designerin bei UVM Group) und David Lebuser (Mitgründer von SIT’N’SKATE)
Julia Marie Englert interessiert sich für eine Praxis des Unfertigen, für unerwartete Wendungen, kollektive Aushandlungsprozesse und Lücken im System. Als Designerin und Urban Designerin arbeitet sie an der Schnittstelle beider Professionen. UVM entwickelt gemeinschaftliche und ortsspezifischen Stadt- und Raumkonzepte – für Viele von Vielen. Damit positioniert sich die Gruppe für eine solidarische Stadt und eine Haltung, die unterschiedliche und gleichzeitige Diskriminierungen anerkennt und versucht, ihnen entgegenzuwirken.
David Lebuser ist WCMX-Profi, Sportler und Aktivist für Inklusion sowie Mitgründer von SIT'N'SKATE. Mit seiner Arbeit und Leidenschaft zeigt er, wie Menschen im Rollstuhl Barrieren überwinden und ihre Fähigkeiten erweitern können – auf und abseits der Rampe.
→ Mathias Knigge (Inhaber von grauwert)
Seit über 20 Jahren entwickelt Mathias Knigge inklusive und generationenübergreifende Lösungen im Sinne des Design für Alle. 2004 gründete der Ingenieur und Produktdesigner grauwert. Das Büro für Inklusion und demografiefeste Lösungen berät Unternehmen, unterstützt bei der Produktentwicklung und führt Produkttests und Analysen durch. Sein Wissen vermittelt Mathias Knigge auch durch Trainings, Workshops sowie Publikationen und Vorträge. Er ist Vorsitzender des Kompetenznetzwerks EDAD (Design für alle – Deutschland e.V.).
Hinweise zur Veranstaltung
Einlass ab 18:30 über den Event-Eingang (Elbarkadenseite des Gebäudes, Richtung Wasser)
An der Bar gibt's gegen Bargeld kühle Getränke zu fairen Preisen
Bitte beachtet: Während der Veranstaltung werden Fotos und Filme zu Zwecken der Öffentlichkeitsarbeit gemacht.
Eine Stornierung des Tickets ist nicht möglich. Tickets sind aber nicht personengebunden und dürfen übertragen werden. Bitte kontaktiert uns in diesem Fall.
    It is organized by Design Zentrum Hamburg and will last for Dauer nicht verfügbar. 
    Key topics and themes include: Events in Deutschland, Events in Hansestadt Hamburg, Events in Hamburg, Hamburg Seminars, Hamburg Geschäftlich Seminars, #event, #design, #hamburg, #kreativwirtschaft, #designzentrum.
    </t>
        </is>
      </c>
      <c r="P1044" t="inlineStr">
        <is>
          <t>[ 3.07924189e-02  3.64818722e-02  3.41350250e-02  2.59977556e-03
  7.55541818e-03  2.83325091e-02 -7.40050003e-02  6.34961622e-03
 -5.18034846e-02 -1.19320368e-02 -1.91241242e-02 -1.60060301e-02
 -1.45659540e-02 -8.98836106e-02  2.97427606e-02 -5.05036153e-02
  1.02180891e-01 -3.52631807e-02 -2.16041263e-02 -1.60304888e-03
  2.98017077e-02 -5.39019555e-02 -2.69683544e-02  5.58670163e-02
 -5.83295785e-02  7.50112087e-02  6.23491826e-03 -2.30174940e-02
 -1.63769722e-02  8.78855772e-03  1.93422642e-02  5.15686348e-03
  1.17410216e-02  2.88952347e-02  1.20979242e-01  2.00820738e-03
  1.58595499e-02  1.60915963e-03 -1.74792185e-02  5.66676185e-02
 -6.70349747e-02 -2.78109852e-02 -8.95039737e-02 -4.81864773e-02
 -2.33738888e-02 -3.60086523e-02 -1.03583821e-04 -4.43101935e-02
 -1.00250185e-01  1.03770839e-02  1.07513167e-01 -2.31216308e-02
  1.57933787e-03 -4.56798710e-02  1.25534842e-02  8.55299607e-02
 -7.99832344e-02 -4.57266085e-02  5.88620305e-02 -4.05385494e-02
 -4.97331172e-02 -5.93567677e-02 -3.95311490e-02  3.00837401e-02
  1.20963641e-02  1.51355611e-02 -7.32490495e-02  2.83950213e-02
  6.88606128e-03 -6.10722825e-02  1.25585496e-01 -8.89348537e-02
  5.51781915e-02  4.12390120e-02  7.72182122e-02  2.60844063e-02
 -3.50990072e-02  4.34575491e-02 -5.18039276e-04 -9.02384520e-02
  1.59154944e-02 -6.43351749e-02  1.33681316e-02 -1.84269678e-02
  2.35269815e-02  1.88077427e-02 -5.01564294e-02  5.12399599e-02
  5.53758778e-02  2.41400134e-02 -6.51635677e-02  3.61666270e-02
 -6.78487271e-02  2.45561986e-03 -2.32046023e-02 -4.12428789e-02
 -3.73039655e-02 -1.61851179e-02  1.25211954e-01  9.86231770e-03
  3.69333886e-02 -6.61681592e-03  7.70194009e-02  6.88607991e-03
 -1.62670072e-02 -6.64885938e-02  7.22450996e-03 -3.09148468e-02
 -7.62476996e-02 -1.92897313e-03 -1.97102167e-02  4.80388245e-03
  3.76591086e-02 -1.17455490e-01 -3.67409289e-02 -4.43159342e-02
  4.62648273e-02 -7.57611692e-02  3.73820476e-02 -2.91415751e-02
  3.32381167e-02  1.39130754e-02  4.16900367e-02  2.86654830e-02
 -7.67958090e-02  4.76015471e-02 -1.00065209e-03  1.21421822e-32
 -9.04308483e-02 -1.01206034e-01 -6.31652474e-02  3.66272107e-02
  9.82609019e-02  7.39928428e-03  7.67298508e-03  5.90063923e-04
  3.15347984e-02  4.64955121e-02  3.39987911e-02  3.10603101e-02
  1.07341679e-02 -3.07070520e-02  8.04169700e-02  4.59213555e-02
  7.94783905e-02 -4.33877669e-02 -2.05094106e-02 -8.24503228e-02
 -2.27637496e-03 -1.43184680e-02  1.65996496e-02  1.99094377e-02
  3.28819663e-03  1.11457936e-01  7.66421780e-02 -5.10335565e-02
 -8.31551012e-03  4.13168855e-02  7.30366039e-04  4.28989902e-02
  4.77959886e-02 -4.26817220e-03 -2.94154673e-03  2.78258808e-02
 -5.51463626e-02 -5.58032207e-02 -3.12153865e-02 -4.38505411e-02
 -9.04495567e-02 -4.43290919e-02 -4.18482944e-02 -3.06820590e-02
  7.45393261e-02  8.69773030e-02 -8.01902078e-03 -3.38330306e-02
  1.16937310e-01 -1.14448350e-02  1.40882432e-02  3.72466072e-02
 -1.91516578e-02  4.33967300e-02 -1.84397697e-02 -5.72237745e-02
  3.64005975e-02 -3.76227014e-02  1.17487879e-02 -2.98272446e-02
 -5.35405166e-02  7.01275617e-02 -2.97998916e-02 -1.47242332e-02
  4.02492844e-02  4.90377657e-02 -4.36169356e-02  3.19467206e-03
  2.40483060e-02  4.35154140e-03 -1.85121242e-02 -7.33140856e-03
  8.26225132e-02 -1.18550649e-02  1.35314493e-02  4.48048636e-02
  2.67839478e-03  1.08717762e-01 -2.88340449e-02  6.33127689e-02
 -4.58379425e-02  5.00169620e-02  5.68697378e-02 -7.12093264e-02
  7.90569261e-02 -2.04143357e-02  4.24425006e-02 -3.17553878e-02
 -4.90236431e-02  1.96421742e-02  1.85122658e-02 -3.17341485e-03
 -3.12718302e-02  4.62003201e-02 -7.17414096e-02 -1.41313067e-32
 -5.18638035e-03  3.30746174e-02 -3.60293947e-02 -5.71184792e-03
  1.12908734e-02  2.81985383e-02 -1.04043953e-01 -2.00531427e-02
 -2.02502944e-02 -3.03395260e-02  2.93478090e-02 -2.01516654e-02
  5.41821197e-02  4.46648747e-02 -1.81047022e-02  1.03698552e-01
  7.16189370e-02 -3.62513363e-02 -1.62685383e-02  2.77674682e-02
  3.74017544e-02  3.41553204e-02 -6.64619058e-02  1.23605772e-03
 -6.83519766e-02 -1.25425096e-04  1.46367317e-02  2.73983367e-03
 -3.19139659e-02 -8.49146843e-02 -4.29919027e-02  2.46914066e-02
 -2.79629026e-02  7.93869048e-02 -6.02029217e-03 -6.80917641e-03
  1.85017698e-02  4.92123030e-02 -2.43061464e-02 -3.72888222e-02
 -4.78262417e-02 -5.98971918e-02 -7.53149316e-02  7.84251764e-02
  1.07772462e-02 -4.56935819e-03 -8.23370293e-02 -1.35940567e-01
 -4.62452844e-02 -6.02620356e-02  1.14269573e-02 -5.33801280e-02
  7.29655772e-02 -3.14324498e-02  2.46745478e-02  1.83972958e-02
  5.90711571e-02 -9.75315347e-02  1.78780816e-02 -2.88795736e-02
  8.41181055e-02  7.14501366e-02 -2.87982598e-02 -1.49398539e-02
  4.44280915e-02 -2.44752020e-02  1.01502137e-02 -3.62234302e-02
 -1.98085215e-02 -6.54754043e-02 -2.03082934e-02  8.93677995e-02
 -1.10483654e-01 -5.25451340e-02 -4.56115715e-02  8.98335278e-02
  1.08151354e-01  4.81799208e-02 -1.71495695e-02  5.87262735e-02
 -1.07942276e-01  3.49841043e-02 -2.53906883e-02 -1.77202355e-02
  4.63840291e-02  2.23330525e-03  1.63890491e-03  1.25109656e-02
 -4.50652577e-02  2.64693163e-02 -5.84415486e-03  1.07770815e-01
  4.71517406e-02  5.44760302e-02  3.92060690e-02 -6.54371277e-08
 -4.06573564e-02  2.97115427e-02 -1.21676341e-01 -6.87035248e-02
  6.88704476e-02 -1.20845355e-01 -1.17900055e-02  2.38906648e-02
 -8.08668956e-02  8.61902982e-02 -2.23142747e-02  1.46518387e-02
 -5.41192479e-02  9.78531390e-02 -5.88420294e-02 -5.31121269e-02
 -6.49255887e-02 -1.57638490e-02 -3.90263125e-02  7.25414092e-03
  9.08197761e-02  1.87314935e-02  5.42598544e-03 -4.24073376e-02
  9.49453097e-03  3.35666956e-03 -6.79828748e-02 -5.75849414e-03
 -6.63815578e-03 -3.28035541e-02 -2.05328073e-02  2.43875911e-05
 -1.64347123e-02 -6.91687316e-03 -2.57708523e-02 -1.79440137e-02
 -9.06924624e-03  5.29492507e-03  2.63247862e-02 -1.94783118e-02
  5.31182289e-02 -6.99783117e-02  2.64999038e-03  3.41936871e-02
  1.29031446e-02 -6.06593825e-02 -1.00563914e-01 -8.08200054e-03
  1.24391839e-02  9.63851213e-02 -1.65331647e-01 -1.21081434e-02
 -4.34642509e-02 -6.55473152e-04  5.20243049e-02 -8.33419263e-02
  1.18328128e-02 -5.50554739e-03 -1.42371305e-03 -2.37988029e-02
  2.99469698e-02 -3.16739306e-02 -1.49868339e-01  7.68119022e-02]</t>
        </is>
      </c>
    </row>
    <row r="1045">
      <c r="A1045" s="1" t="n">
        <v>1043</v>
      </c>
      <c r="B1045" t="n">
        <v>40</v>
      </c>
      <c r="C1045" t="inlineStr">
        <is>
          <t>JazzHall Latin Sessions #2</t>
        </is>
      </c>
      <c r="D1045" t="inlineStr">
        <is>
          <t>Donnerstag, 20. März</t>
        </is>
      </c>
      <c r="E1045" t="inlineStr">
        <is>
          <t>JazzHall (an der HfMT)</t>
        </is>
      </c>
      <c r="F1045" t="inlineStr">
        <is>
          <t>Milchstraße 12 Besuchereingang 20148 Hamburg</t>
        </is>
      </c>
      <c r="G1045" t="inlineStr">
        <is>
          <t>music</t>
        </is>
      </c>
      <c r="H1045" t="inlineStr">
        <is>
          <t>5 € – 15 €</t>
        </is>
      </c>
      <c r="I1045" t="inlineStr">
        <is>
          <t>https://www.eventbrite.de/e/jazzhall-latin-sessions-2-tickets-1084491456139?aff=ebdssbdestsearch</t>
        </is>
      </c>
      <c r="J1045" t="inlineStr">
        <is>
          <t>Einlass: 18:30 | Beginn: 19:30 |
Jose Francisco Pérez Colón – Violine Leandro Saint-Hill – Saxofon Marta Winnitzki – Klavier Ricardo Chicho Castillo – Schlagzeug Felix Behrendt – Bass Sebastian Nickoll – Congas
Im Latin Jazz trifft die Vielfalt der lateinamerikanischen Musik auf Jazz und Improvisation. Bei den JazzHall Latin Sessions stellen wir Ihnen wechselnde Gastmusiker:innen der Hamburger Latin-Jazz-Szene vor, die neben einer Stammbesetzung aus Schlagzeug, Congas, Bass und Klavier in der JazzHall ihr Können zu zeigen. An diesem Abend begrüßen wir den Saxofonisten Leandro Saint-Hill und den Geiger Jose Francisco Pérez Colón, der zuletzt Adele bei ihren gefeierten Auftritten begleitet hat.
_________________________
Line-Up:
Jose Francisco Pérez Colón – Violine
Leandro Saint-Hill – Saxofon
Marta Winnitzki – Klavier
Ricardo Chicho Castillo – Schlagzeug
Felix Behrendt – Bass
Sebastian Nickoll – Congas
___________________________________
Fotocredit: Christian Giraldo / Daniel Robert Dinu
Eintritt und Vorverkauf: Siehe Ticketlink. Abendkasse: Gibt es, sofern nicht vorab ausverkauft.
Der Einlass zur JazzHall erfolgt über den Haupteingang der Hochschule für Musik und Theater in der Milchstraße 12 - nicht über den Harvestehuder Weg.
Viel Vergnügen in der JazzHall!</t>
        </is>
      </c>
      <c r="K1045" t="inlineStr">
        <is>
          <t>JazzHall Hamburg</t>
        </is>
      </c>
      <c r="L1045" t="inlineStr">
        <is>
          <t>Rückerstattungsrichtlinie
Keine Rückerstattungen</t>
        </is>
      </c>
      <c r="M1045" t="inlineStr">
        <is>
          <t>Dauer nicht verfügbar</t>
        </is>
      </c>
      <c r="N1045" t="inlineStr">
        <is>
          <t>Events in Deutschland, Events in Hansestadt Hamburg, Events in Hamburg, Hamburg Performances, Hamburg Musik Performances, #jazz, #jazzmusic, #jam, #jamsession, #session, #jazzclub, #jazzconcert, #jazz_music, #jazz_night, #jazzhall</t>
        </is>
      </c>
      <c r="O1045" t="inlineStr">
        <is>
          <t xml:space="preserve">
    The event titled "JazzHall Latin Sessions #2" is scheduled to take place on Donnerstag, 20. März at JazzHall (an der HfMT), 
    specifically at Milchstraße 12 Besuchereingang 20148 Hamburg. This event falls under the "music" category. 
    Description: Einlass: 18:30 | Beginn: 19:30 |
Jose Francisco Pérez Colón – Violine Leandro Saint-Hill – Saxofon Marta Winnitzki – Klavier Ricardo Chicho Castillo – Schlagzeug Felix Behrendt – Bass Sebastian Nickoll – Congas
Im Latin Jazz trifft die Vielfalt der lateinamerikanischen Musik auf Jazz und Improvisation. Bei den JazzHall Latin Sessions stellen wir Ihnen wechselnde Gastmusiker:innen der Hamburger Latin-Jazz-Szene vor, die neben einer Stammbesetzung aus Schlagzeug, Congas, Bass und Klavier in der JazzHall ihr Können zu zeigen. An diesem Abend begrüßen wir den Saxofonisten Leandro Saint-Hill und den Geiger Jose Francisco Pérez Colón, der zuletzt Adele bei ihren gefeierten Auftritten begleitet hat.
_________________________
Line-Up:
Jose Francisco Pérez Colón – Violine
Leandro Saint-Hill – Saxofon
Marta Winnitzki – Klavier
Ricardo Chicho Castillo – Schlagzeug
Felix Behrendt – Bass
Sebastian Nickoll – Congas
___________________________________
Fotocredit: Christian Giraldo / Daniel Robert Dinu
Eintritt und Vorverkauf: Siehe Ticketlink. Abendkasse: Gibt es, sofern nicht vorab ausverkauft.
Der Einlass zur JazzHall erfolgt über den Haupteingang der Hochschule für Musik und Theater in der Milchstraße 12 - nicht über den Harvestehuder Weg.
Viel Vergnügen in der JazzHall!
    It is organized by JazzHall Hamburg and will last for Dauer nicht verfügbar. 
    Key topics and themes include: Events in Deutschland, Events in Hansestadt Hamburg, Events in Hamburg, Hamburg Performances, Hamburg Musik Performances, #jazz, #jazzmusic, #jam, #jamsession, #session, #jazzclub, #jazzconcert, #jazz_music, #jazz_night, #jazzhall.
    </t>
        </is>
      </c>
      <c r="P1045" t="inlineStr">
        <is>
          <t>[ 3.93346359e-04 -9.06019472e-03 -7.34761283e-02 -4.66855504e-02
 -8.59375969e-02  9.56582278e-02 -4.51838635e-02 -4.27225052e-04
  5.25978468e-02 -8.55456740e-02 -4.14831415e-02 -5.65943532e-02
 -1.46237658e-02 -7.70075470e-02 -7.43014785e-03 -5.29369228e-02
  2.44824160e-02  2.88358014e-02  1.07494248e-02  2.07853839e-02
 -3.45732942e-02 -6.52918741e-02 -6.27538040e-02  5.45978509e-02
 -8.84613488e-03  4.05290574e-02 -5.17453365e-02 -1.50889074e-02
  4.91556078e-02 -3.58324265e-03  3.59746367e-02  9.12129804e-02
  1.02735860e-02 -2.44835839e-02 -4.41495329e-02  1.00766979e-02
 -4.09703627e-02 -3.59202586e-02  2.04620548e-02  7.37993568e-02
 -2.42896359e-02  3.45898643e-02 -6.49521947e-02  2.60891113e-02
 -5.33342883e-02  5.95687469e-03 -4.29621339e-02 -9.54484474e-03
 -8.62196013e-02  8.25354159e-02  1.25922973e-03 -5.72108142e-02
  1.11632131e-01  1.68339219e-02 -5.24036139e-02  2.16410756e-02
 -7.23478645e-02  2.80300458e-03  8.34276974e-02  4.62645069e-02
 -7.87614807e-02 -1.45406956e-02 -4.49268632e-02  2.40246691e-02
 -8.05838406e-02  3.75232333e-03  1.54034595e-03 -1.78694855e-02
  9.94286686e-03 -1.04170041e-02  8.86712000e-02 -5.62717877e-02
 -5.25472499e-02  6.36964198e-03 -7.90662784e-03  6.12870418e-02
 -3.76983546e-02  2.68290304e-02 -5.30580841e-02 -1.14830218e-01
  2.34134365e-02 -1.19505282e-02 -4.84091043e-02 -9.17887539e-02
 -8.68713930e-02  1.53874150e-02 -6.38914630e-02  5.40492237e-02
  5.12652036e-07  5.06139584e-02 -6.66462481e-02  8.21880251e-02
 -6.37553185e-02 -4.79954444e-02  4.39592600e-02  8.26783292e-03
  1.98547095e-02  1.18081540e-01  1.03280202e-01  5.16876616e-02
  6.73502684e-02  1.08374394e-01 -3.39822993e-02  1.95409209e-02
 -6.50710166e-02 -5.61790504e-02  8.00213031e-03  2.62815617e-02
 -3.19943577e-02 -8.46035704e-02  4.45418991e-02  3.48671377e-02
  6.05618209e-02 -1.15049914e-01 -6.41727634e-03  3.99243906e-02
  7.61241019e-02  1.28391311e-02  2.64541563e-02  3.00399978e-02
  1.77975185e-02 -1.75472628e-02 -2.01139096e-02 -6.25618845e-02
 -5.51023372e-02  3.28656286e-02 -3.68644148e-02  1.24146324e-32
 -1.26663987e-02 -9.01173055e-02 -2.40929760e-02  5.21880798e-02
  1.00316979e-01 -5.48807345e-02 -8.68246108e-02  1.85773596e-02
  1.67018212e-02  1.19742863e-02 -6.13290584e-03  2.91424780e-03
 -6.77876407e-03 -1.04216427e-01  2.44583394e-02  2.72274427e-02
  5.37246764e-02 -1.07915618e-01 -3.33627835e-02 -1.05495863e-01
  3.94555833e-03  8.36765114e-03  1.88256651e-02  6.74544349e-02
  1.44177545e-02  1.15274541e-01  5.27155437e-02 -7.51239583e-02
  3.30795422e-02  1.87986363e-02 -1.19090965e-02 -2.87321527e-02
 -3.86625044e-02  2.06738953e-02  9.00103822e-02  1.27921747e-02
 -3.03100366e-02  4.26022634e-02 -6.53400123e-02 -4.73692380e-02
  7.01973215e-02 -1.44215086e-02 -8.18276033e-02  1.52236242e-02
  6.53521158e-03  3.10378186e-02  2.00888049e-02  1.30116176e-02
  1.31302923e-01 -4.68866527e-02  3.68396565e-02  4.64365631e-02
 -1.95385851e-02  3.92926596e-02  3.87945361e-02  5.57613932e-02
 -5.86292706e-03  2.32449584e-02 -5.75553812e-02  3.83402258e-02
  4.96533606e-03  1.02080263e-01  1.63963437e-02  2.57844571e-02
  3.44122900e-03 -5.56828715e-02 -5.49783260e-02 -2.75902338e-02
  5.07300943e-02 -5.96021637e-02 -4.44959290e-02  3.04528382e-02
  1.74124539e-02 -2.97962576e-02  6.53665587e-02  4.43982556e-02
  6.32074056e-03 -5.77571951e-02  6.35347590e-02 -1.77985877e-02
 -8.80083963e-02 -2.40602568e-02  4.45016287e-02  5.38280122e-02
 -2.09298916e-02 -4.19601984e-02  5.69477268e-02 -2.16261726e-02
 -7.85781518e-02  5.88370971e-02 -8.93620178e-02 -8.27730913e-03
  1.25333825e-02  3.76117565e-02  2.68445108e-02 -1.46448890e-32
  2.29383521e-02 -3.08840722e-02  3.88919152e-02  1.10255424e-02
  7.17738494e-02  4.85771559e-02 -4.06210460e-02  2.27085613e-02
  1.66376662e-02 -6.64873188e-03  4.47547585e-02  6.09732270e-02
  2.25498378e-02  1.06875747e-02  5.89908287e-03 -1.69334281e-03
 -3.42404027e-03  7.59457424e-02 -7.97750577e-02  1.31194312e-02
 -2.51582731e-02  4.49653938e-02  3.95268900e-03 -5.00684895e-04
 -3.56367826e-02  6.49091825e-02  8.10274035e-02  5.61802126e-02
 -8.93558748e-03  8.35235566e-02  6.30804971e-02  1.90963987e-02
 -2.03008559e-02 -5.22906072e-02  1.69713311e-02  7.32578337e-02
  8.43482167e-02  5.20150140e-02  2.39291647e-03  3.24953273e-02
 -4.58950773e-02  1.00729698e-02 -4.22399417e-02  2.83807982e-02
  2.65038218e-02  2.89646443e-02 -5.44012673e-02 -9.31555312e-03
 -8.61592144e-02 -3.84792010e-03  3.13985656e-04 -6.00392781e-02
 -9.23193172e-02  5.28357774e-02  6.37776181e-02 -6.57611061e-03
 -3.97214741e-02 -8.10401738e-02  7.46682612e-03 -4.10245806e-02
 -1.40762073e-03  2.25124918e-02 -3.81788686e-02 -4.09917384e-02
  4.17266414e-02 -6.50169402e-02  9.91043914e-03  1.25726517e-02
  1.75043419e-02  5.91982603e-02  1.85660720e-02 -1.66751985e-02
 -1.01172097e-01  2.97450218e-02 -7.69764856e-02  3.50009091e-02
  4.35387343e-02 -6.41762791e-03  4.73680999e-03 -2.93223783e-02
 -5.87528870e-02  1.44021893e-02 -6.58721179e-02  2.24588718e-02
  7.93096870e-02  4.04019877e-02  1.31421387e-02  1.22105991e-02
 -1.11253401e-02  5.03032394e-02  4.42725867e-02  3.90094109e-02
 -9.42394044e-03  9.97091178e-03  2.67050136e-02 -6.56109975e-08
  1.81044023e-02  2.86878292e-02 -1.30419686e-01 -8.33740458e-03
  3.90065834e-02 -1.13016784e-01 -4.40731347e-02 -6.05578907e-02
 -5.00227287e-02  5.76730669e-02 -4.02141269e-03 -4.01822887e-02
  2.11497713e-02 -7.76309371e-02 -4.09367457e-02  4.01217578e-04
 -5.03619835e-02 -9.86903068e-03 -5.63941523e-02 -1.32952128e-02
  1.06503153e-02 -2.11294331e-02  8.14639851e-02 -9.20972601e-02
 -4.65278290e-02 -1.25109434e-01 -1.96554158e-02  2.62603210e-03
  1.14563322e-02 -7.15441704e-02 -6.55369926e-03  1.07928425e-01
 -3.58181186e-02 -1.08770803e-01  2.79561966e-03 -1.14341108e-02
 -3.86200696e-02 -5.71747348e-02  6.50504157e-02 -8.22993647e-03
 -2.86447033e-02 -4.08861265e-02 -5.64197153e-02  1.99694131e-02
 -2.96767261e-02 -3.41748409e-02  1.44852484e-02  6.48218840e-02
  1.12910364e-02  1.55261243e-02 -1.20467007e-01  8.00460018e-03
  3.71484831e-03  5.08191586e-02  2.62326505e-02  1.99057292e-02
 -4.43514511e-02  1.06391214e-01  3.73494588e-02 -7.43434355e-02
 -7.47893676e-02  7.35856639e-03 -1.06386632e-01 -9.11822990e-02]</t>
        </is>
      </c>
    </row>
    <row r="1046">
      <c r="A1046" s="1" t="n">
        <v>1044</v>
      </c>
      <c r="B1046" t="n">
        <v>41</v>
      </c>
      <c r="C1046" t="inlineStr">
        <is>
          <t>Steife Brise Wochenend-Workshop "Höher! Tiefer! Weiter!"</t>
        </is>
      </c>
      <c r="D1046" t="inlineStr">
        <is>
          <t>Samstag, 22. Februar</t>
        </is>
      </c>
      <c r="E1046" t="inlineStr">
        <is>
          <t>Steife Brise Probebühne</t>
        </is>
      </c>
      <c r="F1046" t="inlineStr">
        <is>
          <t>Haubachstraße 80 22765 Hamburg</t>
        </is>
      </c>
      <c r="G1046" t="inlineStr">
        <is>
          <t>arts</t>
        </is>
      </c>
      <c r="H1046" t="inlineStr">
        <is>
          <t>190 €</t>
        </is>
      </c>
      <c r="I1046" t="inlineStr">
        <is>
          <t>https://www.eventbrite.de/e/steife-brise-wochenend-workshop-hoher-tiefer-weiter-tickets-1060416306719?aff=ebdssbdestsearch</t>
        </is>
      </c>
      <c r="J1046" t="inlineStr">
        <is>
          <t>Level: ab Windstärke 2
➤ Unsere Windstärke-2-Kurse sind für alle, die erste Erfahrungen im Improvisieren gesammelt haben und ihre Fähigkeiten ausbauen wollen.
Termin: 22. und 23. Februar 2025 jeweils von 11:00 – 17:30 Uhr
Trainerin: Juli Behneke
Kosten: 190,00 € für ein Wochenende
Ort: Steife Brise Probebühne, Haubachstraße 80, 22765 Hamburg
Du hast schon einen guten Start hingelegt, um Figuren und Geschichten zu gestalten und Emotionen als spannendes Handwerk zu erleben?
Dann bist du hier genau richtig.
Du willst höher wachsen mit der Freude der Improvisation, tiefer gehen in der Erarbeitung deiner Figuren und weiter kommen im Handwerk des Geschichtenerzählens?
Super!
Fragen wie: Was ist an einer Figur interessant? Wo will die Figur hin ? Wie nutzt sie ihre Emotionen, um ihr "Want" zu erreichen?
Das wirst du erfahren.
Mitreißende und witzige Szene sind ohne die Dimension der Emotionen nicht möglich.
Du erlebst, Emotionen zu führen und bewusst zu wechseln, um eine Szenen zu gestalten und deinen Mitspielende "gut aussehen zu lassen".
Emotionen auszuloten in " Höher, tiefer, weiter": Das hört nie auf – und macht Spaß.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046" t="inlineStr">
        <is>
          <t>Steife Brise Theaterschule</t>
        </is>
      </c>
      <c r="L1046" t="inlineStr">
        <is>
          <t>Rückerstattungsrichtlinie
Rückerstattungen bis zu 7 Tage vor dem Event</t>
        </is>
      </c>
      <c r="M1046" t="inlineStr">
        <is>
          <t>Eventdauer: 6 Stunden 30 Minuten</t>
        </is>
      </c>
      <c r="N1046" t="inlineStr">
        <is>
          <t>Events in Deutschland, Events in Hansestadt Hamburg, Events in Hamburg, Hamburg Kurse, Hamburg Kunst Kurse, #workshop, #improv, #improvisation, #hamburg, #kurs, #wochenende, #steife_brise, #hamburg_events</t>
        </is>
      </c>
      <c r="O1046" t="inlineStr">
        <is>
          <t xml:space="preserve">
    The event titled "Steife Brise Wochenend-Workshop "Höher! Tiefer! Weiter!"" is scheduled to take place on Samstag, 22. Februar at Steife Brise Probebühne, 
    specifically at Haubachstraße 80 22765 Hamburg. This event falls under the "arts" category. 
    Description: Level: ab Windstärke 2
➤ Unsere Windstärke-2-Kurse sind für alle, die erste Erfahrungen im Improvisieren gesammelt haben und ihre Fähigkeiten ausbauen wollen.
Termin: 22. und 23. Februar 2025 jeweils von 11:00 – 17:30 Uhr
Trainerin: Juli Behneke
Kosten: 190,00 € für ein Wochenende
Ort: Steife Brise Probebühne, Haubachstraße 80, 22765 Hamburg
Du hast schon einen guten Start hingelegt, um Figuren und Geschichten zu gestalten und Emotionen als spannendes Handwerk zu erleben?
Dann bist du hier genau richtig.
Du willst höher wachsen mit der Freude der Improvisation, tiefer gehen in der Erarbeitung deiner Figuren und weiter kommen im Handwerk des Geschichtenerzählens?
Super!
Fragen wie: Was ist an einer Figur interessant? Wo will die Figur hin ? Wie nutzt sie ihre Emotionen, um ihr "Want" zu erreichen?
Das wirst du erfahren.
Mitreißende und witzige Szene sind ohne die Dimension der Emotionen nicht möglich.
Du erlebst, Emotionen zu führen und bewusst zu wechseln, um eine Szenen zu gestalten und deinen Mitspielende "gut aussehen zu lassen".
Emotionen auszuloten in " Höher, tiefer, weiter": Das hört nie auf – und macht Spaß.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wochenende, #steife_brise, #hamburg_events.
    </t>
        </is>
      </c>
      <c r="P1046" t="inlineStr">
        <is>
          <t>[ 3.17058451e-02  9.87417772e-02 -9.47156269e-03  4.54156287e-02
 -3.57297771e-02  2.01673061e-02 -4.54812385e-02 -6.19749762e-02
 -4.79759881e-03 -4.71300185e-02 -3.09264846e-02 -7.54398108e-02
 -4.88831811e-02 -9.51417163e-02  1.32781072e-02 -3.81477014e-03
  1.39994908e-03 -7.10483119e-02  3.58726904e-02  4.71942425e-02
 -2.79917177e-02 -1.07763700e-01 -2.03437451e-02  1.66158210e-02
 -1.97650772e-02  1.51957516e-02 -3.67377475e-02  4.54302924e-03
  9.56396456e-04  1.27988504e-02 -1.91280656e-02 -2.69288477e-02
 -5.05769327e-02  2.86900587e-02 -2.50687147e-03  1.37942895e-01
  6.75247461e-02 -8.88275132e-02 -9.76743028e-02  1.47322759e-01
 -1.93043817e-02 -3.34238783e-02 -5.57527877e-02  6.10618107e-03
  6.32114336e-02 -5.32072550e-03 -1.08484635e-02 -2.02190247e-03
 -1.25924617e-01  3.60906832e-02  1.45485206e-03 -7.05327541e-02
  5.02110124e-02 -4.87471633e-02 -2.37515429e-03  9.24334303e-03
 -8.48365854e-03 -6.94319904e-02  5.40665574e-02 -2.35955771e-02
 -1.51146445e-02  2.28283294e-02 -6.87210187e-02 -5.22626564e-02
 -5.73246293e-02 -4.91357185e-02 -3.45769450e-02  6.92836642e-02
  8.19909051e-02 -6.12171032e-02  6.04186542e-02 -8.45117345e-02
 -1.02541983e-01  3.67322676e-02  3.61182690e-02  2.44135875e-02
 -1.16215795e-02  1.81437470e-02 -1.70605797e-02 -9.25975814e-02
  4.29864638e-02 -8.40609595e-02  3.64004336e-02 -3.90695455e-03
  2.52635013e-02 -4.70546000e-02 -1.91930998e-02 -9.32272989e-03
  4.99850549e-02  7.72837251e-02 -2.50485074e-02  1.72047243e-02
 -1.01475216e-01  4.40092385e-02  1.57602187e-02  3.38580571e-02
 -3.21717001e-02  6.86205775e-02  1.73709989e-02  5.03673889e-02
  4.65985760e-02 -3.49882786e-04 -9.33307875e-03  3.83009240e-02
 -5.20511083e-02 -1.74226351e-02 -2.48488039e-02 -2.40720343e-02
 -2.87981760e-02 -5.28009422e-02 -6.92364126e-02  4.90548182e-03
  9.91565511e-02 -6.13088012e-02 -1.00456588e-02  7.52272084e-02
 -1.06215533e-02 -1.61012933e-02 -1.58086047e-02 -5.46537852e-03
  7.65703097e-02  7.24652112e-02  9.59059745e-02  1.37846535e-02
 -1.45131284e-02 -1.36096142e-02 -1.69715583e-02  1.47233562e-32
  3.96284498e-02 -4.96921726e-02  3.14353555e-02  7.85558745e-02
  7.94569626e-02 -6.58115139e-03 -2.83654369e-02 -8.18407256e-03
 -1.94898061e-02 -1.42300213e-02 -2.48550829e-02  9.45164636e-03
 -5.69506511e-02 -5.40989190e-02  8.27076212e-02 -4.51747365e-02
  4.86897491e-02  5.33306878e-03 -4.00038213e-02 -5.59306070e-02
 -7.30772018e-02 -3.46282534e-02 -2.16749627e-02 -3.01493183e-02
 -1.17909210e-03  6.13666102e-02  6.67782426e-02 -6.08859472e-02
  1.45247327e-02  4.89131883e-02  2.22258717e-02 -7.95937330e-02
  6.52628541e-02 -3.62002291e-02 -4.12221737e-02 -3.77053991e-02
  1.31297540e-02 -7.90891200e-02 -4.24861498e-02 -2.91536190e-02
  3.89120393e-02 -7.55195245e-02 -1.19133890e-02 -3.79564520e-03
  1.14404485e-02  4.04699482e-02  5.79146296e-02 -1.70671439e-04
  9.35551301e-02  4.20444198e-02 -4.27027047e-02  3.38777155e-02
 -2.32497905e-03  4.56462987e-03  1.34901647e-02  6.08046465e-02
  2.30380446e-02 -9.10082739e-03 -2.29392741e-02 -5.44954985e-02
  1.59877837e-02  1.19271792e-01  2.72033159e-02  1.81651153e-02
 -3.21207643e-02  2.38480810e-02  4.28310558e-02 -2.27499232e-02
  1.88191771e-03 -2.00695731e-02 -8.96578059e-02 -7.69770658e-03
  4.48542759e-02 -5.82715645e-02  3.67286392e-02  5.96982390e-02
  1.97547358e-02  7.34940842e-02  2.20484510e-02  5.77857308e-02
 -5.38775884e-02  2.94887600e-03  5.92641346e-02 -3.55743361e-03
 -2.73344126e-02 -3.74251269e-02  4.15190458e-02 -4.31615785e-02
 -6.36627674e-02  1.04959764e-01 -3.63076590e-02  6.23423308e-02
 -7.58374669e-03  3.17152739e-02 -2.86062099e-02 -1.49040929e-32
  2.96013448e-02 -1.59503780e-02 -9.10028592e-02 -2.94791777e-02
  5.47151081e-02  4.54475172e-02 -3.92896235e-02 -6.61584083e-03
 -4.28574122e-02 -2.57719550e-02  8.08987692e-02 -6.20563105e-02
 -1.43415872e-02 -4.17750739e-02  2.23626755e-02 -1.09074395e-02
  3.47732790e-02  2.67012790e-02 -6.22398444e-02 -4.84040193e-02
  8.90296698e-02  2.84047821e-03 -5.12889810e-02 -2.80689187e-02
  2.26835604e-03  2.53425781e-02  1.57340810e-01 -2.02253200e-02
 -2.96355970e-02 -1.05079981e-02 -1.32547515e-02 -3.95868579e-03
  1.17877303e-02  1.02576874e-01 -3.75363491e-02  8.59201998e-02
  9.63150114e-02  1.67772989e-03 -7.44469911e-02 -2.06983071e-02
  4.02522422e-02 -5.05339876e-02 -9.74865854e-02  1.52560733e-02
  7.68644363e-03  2.63864268e-02 -6.75258860e-02 -7.73089007e-02
  3.45212631e-02 -5.11792898e-02  1.95302702e-02  2.51302812e-02
 -3.11967656e-02  2.71862512e-03  3.41469608e-02 -1.09833302e-02
 -4.41310294e-02 -1.17444068e-01 -4.97593023e-02  3.01524694e-03
  2.70690173e-02  1.02539562e-01 -8.42828900e-02 -2.57470179e-02
  8.23342502e-02 -4.56880927e-02 -5.19396067e-02 -5.87743036e-02
 -4.15376537e-02 -3.32277524e-03  1.32585373e-02  1.22376584e-01
  1.65506843e-02  3.60653293e-03 -3.02911326e-02  1.01891495e-01
  5.54205365e-02 -1.17152035e-02 -2.27928590e-02  2.64742766e-02
 -1.60436958e-01  1.01066427e-03  8.84985644e-03  4.48345654e-02
 -1.65954195e-02  2.93632410e-02 -1.68244727e-02  8.06826651e-02
 -7.87450001e-03  6.86545447e-02  7.05111846e-02  2.21826248e-02
  3.35606025e-03  4.23776023e-02  9.22305230e-03 -6.93301843e-08
 -3.63515317e-02  3.43368202e-02 -8.46684650e-02 -3.00970040e-02
 -3.79246511e-02 -4.26935516e-02  2.60604359e-02 -6.11618645e-02
 -9.81150046e-02  5.45405969e-02 -2.43754815e-02  5.81177287e-02
 -9.59187280e-03 -8.38505290e-03 -2.25224104e-02 -9.96706933e-02
 -4.61255796e-02 -1.20371096e-02 -4.50564772e-02 -7.03829229e-02
  1.37527704e-01 -9.71084833e-03  3.22299190e-02 -3.34015228e-02
 -2.05002259e-02 -6.81206807e-02 -7.58127198e-02  7.94950724e-02
 -2.12462619e-02 -7.65905976e-02 -9.53986216e-03 -1.69393374e-03
 -3.55441570e-02  3.31926532e-02  4.55047004e-03  2.58656479e-02
 -9.47231054e-02  6.28326961e-04 -2.92007681e-02  6.66840747e-02
  9.16864723e-03 -1.32120261e-02  3.64981731e-03  2.79923528e-02
  5.41995727e-02  6.07584603e-02 -2.32846905e-02 -2.08955631e-02
  2.25516297e-02  1.79823861e-02 -4.31699604e-02 -6.12367876e-03
  7.35501572e-02  1.91746298e-02  5.22485841e-03  1.27519295e-01
  1.05102286e-02 -3.40347327e-02 -4.88574104e-03  2.83525940e-02
 -2.97319703e-03 -8.43599886e-02 -7.18302131e-02  8.93680379e-02]</t>
        </is>
      </c>
    </row>
    <row r="1047">
      <c r="A1047" s="1" t="n">
        <v>1045</v>
      </c>
      <c r="B1047" t="n">
        <v>42</v>
      </c>
      <c r="C1047" t="inlineStr">
        <is>
          <t>SCHNACK Stand-Up präsentiert: Saskia Fröhlich</t>
        </is>
      </c>
      <c r="D1047" t="inlineStr">
        <is>
          <t>Sunday, April 6</t>
        </is>
      </c>
      <c r="E1047" t="inlineStr">
        <is>
          <t>Adina Apartment Hotel Hamburg Speicherstadt</t>
        </is>
      </c>
      <c r="F1047" t="inlineStr">
        <is>
          <t>Willy-Brandt-Straße 25 20457 Hamburg, Show map</t>
        </is>
      </c>
      <c r="G1047" t="inlineStr">
        <is>
          <t>arts</t>
        </is>
      </c>
      <c r="H1047" t="inlineStr">
        <is>
          <t>€22 – €29.99</t>
        </is>
      </c>
      <c r="I1047" t="inlineStr">
        <is>
          <t>https://www.eventbrite.de/e/schnack-stand-up-prasentiert-saskia-frohlich-tickets-1123072703689?aff=ebdssbdestsearch</t>
        </is>
      </c>
      <c r="J1047" t="inlineStr">
        <is>
          <t>Saskia Fröhlich präsentiert „die kleine Scheiß Drecksbuchtour“ – eine Live-Show, die ihresgleichensucht.
Beißend ironisch, hart sarkastisch und so schonungslos ehrlich, wie man Saskia kennt undliebt, gibt sie ihrem Publikum Einblicke in ihr Buch „Introvertiert, na und?“ und nimmt es mit auf eine Reise in ihre Gedankenwelt. In Anlehnung an dieses im September 2024 erschienene Buch erzählt Saskia mit gewohnt bissigemHumor und einem unverwechselbaren Augenzwinkern, wie sie sich als introvertierte Comediennedurch den Alltag manövriert.
Dabei ist Saskias Show genauso vielseitig wie sie selbst – eine Kombination aus Stand Up, Lesung und dem Besten aus Saskias Social-Media-Welt. Warum Saskia sich ihrer Introversion nie kampflos ergeben hat, wie sie über sich selbsthinausgewachsen ist und immer wieder aus ihrer Komfortzone heraussteppt – das alles erfahrt ihr in der Show zum Buch.
Supportet wird Saskia auf der Tour von ihrem Co-Autor Maximilian Winkel, derals ambivertierter Gegenpol eine zusätzliche Würze mitbringt und das Programm perfekt ergänzt.Ob introvertiert, extrovertiert oder irgendwas dazwischen – hier kommt jeder auf seine Kosten.Jetzt schon FOMO? Dann schnell Tickets sichern!
Über Saskia Fröhlich:Saskia Fröhlich macht Comedy – auf Stand-up-Bühnen, in sozialen Medien und überall dazwischen. Mit ihrer einzigartigen Mischung aus Sarkasmus, Ironie und Ehrlichkeit hat sie sich eine treueFangemeinde aufgebaut. Dass sie introvertiert ist, merkt man auf der Bühne kaum – aber hinter den Kulissen sorgt es immer wieder für besondere Herausforderungen. Doch genau das macht sie aus: authentisch, clever und voller Charm. Seid dabei, wenn Saskia euch in ihre Welt mitnimmt – und das in einer Show, die man so schnell nicht vergisst.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Wir freuen uns auf euch!
Euer SCHNACK Stand-Up Team</t>
        </is>
      </c>
      <c r="K1047" t="inlineStr">
        <is>
          <t>SCHNACK Stand-Up</t>
        </is>
      </c>
      <c r="L1047" t="inlineStr">
        <is>
          <t>Refund Policy
Refunds up to 1 day before event</t>
        </is>
      </c>
      <c r="M1047" t="inlineStr">
        <is>
          <t>Event lasts 2 hours</t>
        </is>
      </c>
      <c r="N1047" t="inlineStr">
        <is>
          <t>Germany Events, Hamburg Events, Things to do in Hamburg, Hamburg Performances, Hamburg Arts Performances, #entertainment, #comedy, #hamburg, #lesung, #live_performance, #schnack, #schnack_stand_up, #saskiafröhlich</t>
        </is>
      </c>
      <c r="O1047" t="inlineStr">
        <is>
          <t xml:space="preserve">
    The event titled "SCHNACK Stand-Up präsentiert: Saskia Fröhlich" is scheduled to take place on Sunday, April 6 at Adina Apartment Hotel Hamburg Speicherstadt, 
    specifically at Willy-Brandt-Straße 25 20457 Hamburg, Show map. This event falls under the "arts" category. 
    Description: Saskia Fröhlich präsentiert „die kleine Scheiß Drecksbuchtour“ – eine Live-Show, die ihresgleichensucht.
Beißend ironisch, hart sarkastisch und so schonungslos ehrlich, wie man Saskia kennt undliebt, gibt sie ihrem Publikum Einblicke in ihr Buch „Introvertiert, na und?“ und nimmt es mit auf eine Reise in ihre Gedankenwelt. In Anlehnung an dieses im September 2024 erschienene Buch erzählt Saskia mit gewohnt bissigemHumor und einem unverwechselbaren Augenzwinkern, wie sie sich als introvertierte Comediennedurch den Alltag manövriert.
Dabei ist Saskias Show genauso vielseitig wie sie selbst – eine Kombination aus Stand Up, Lesung und dem Besten aus Saskias Social-Media-Welt. Warum Saskia sich ihrer Introversion nie kampflos ergeben hat, wie sie über sich selbsthinausgewachsen ist und immer wieder aus ihrer Komfortzone heraussteppt – das alles erfahrt ihr in der Show zum Buch.
Supportet wird Saskia auf der Tour von ihrem Co-Autor Maximilian Winkel, derals ambivertierter Gegenpol eine zusätzliche Würze mitbringt und das Programm perfekt ergänzt.Ob introvertiert, extrovertiert oder irgendwas dazwischen – hier kommt jeder auf seine Kosten.Jetzt schon FOMO? Dann schnell Tickets sichern!
Über Saskia Fröhlich:Saskia Fröhlich macht Comedy – auf Stand-up-Bühnen, in sozialen Medien und überall dazwischen. Mit ihrer einzigartigen Mischung aus Sarkasmus, Ironie und Ehrlichkeit hat sie sich eine treueFangemeinde aufgebaut. Dass sie introvertiert ist, merkt man auf der Bühne kaum – aber hinter den Kulissen sorgt es immer wieder für besondere Herausforderungen. Doch genau das macht sie aus: authentisch, clever und voller Charm. Seid dabei, wenn Saskia euch in ihre Welt mitnimmt – und das in einer Show, die man so schnell nicht vergisst.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Wir freuen uns auf euch!
Euer SCHNACK Stand-Up Team
    It is organized by SCHNACK Stand-Up and will last for Event lasts 2 hours. 
    Key topics and themes include: Germany Events, Hamburg Events, Things to do in Hamburg, Hamburg Performances, Hamburg Arts Performances, #entertainment, #comedy, #hamburg, #lesung, #live_performance, #schnack, #schnack_stand_up, #saskiafröhlich.
    </t>
        </is>
      </c>
      <c r="P1047" t="inlineStr">
        <is>
          <t>[-1.49969133e-02  1.33040398e-02 -5.37303314e-02  2.77062003e-02
  5.48404492e-02  3.77604626e-02 -8.58660713e-02 -8.20134953e-03
 -7.04722777e-02 -3.21577340e-02  1.98333431e-02 -5.83780147e-02
  2.59493515e-02 -4.99029867e-02 -2.04025395e-02 -5.40033579e-02
  1.14401216e-02 -2.06248742e-02 -3.07665784e-02  1.31748174e-03
  3.42794992e-02 -1.21882081e-01  1.30331032e-02  2.34674010e-02
  3.70857604e-02 -3.74593809e-02  5.39318053e-03 -1.90544035e-02
  1.11017507e-02  3.21310163e-02  2.95080757e-03 -1.86733231e-02
  3.78118753e-02  7.67205702e-03  5.01681343e-02  1.10476725e-01
  6.26335219e-02  4.44667116e-02 -3.48369181e-02  7.65596405e-02
 -3.89988311e-02 -3.47153768e-02 -5.90625145e-02 -4.28057313e-02
 -2.10789479e-02 -5.85801117e-02 -4.86459490e-03 -3.28506008e-02
 -1.06364764e-01 -2.79458589e-03 -4.55265753e-02 -1.21721134e-01
  4.20468003e-02 -8.73009861e-03  3.18847187e-02  2.88251769e-02
 -9.33077931e-02 -2.28819717e-02  6.47121444e-02 -1.49727594e-02
  2.58613899e-02 -9.15828496e-02 -5.33085354e-02  1.14178481e-02
  5.28339595e-02  5.44979312e-02 -1.98440216e-02  3.22333025e-03
  1.18951686e-02 -5.34648597e-02  5.53508550e-02 -6.00671284e-02
  5.17439796e-03 -2.88142153e-04  3.79785113e-02 -1.67564489e-02
 -7.79508948e-02 -4.83055948e-04 -5.38122142e-03 -9.28368494e-02
  9.27727968e-02 -6.75641522e-02  4.01420742e-02 -2.10806169e-03
  7.84415379e-03  3.30066006e-03 -5.18864729e-02  1.26936408e-02
  2.22164895e-02  2.94007938e-02  3.33505031e-03  4.16226089e-02
 -1.28683761e-01 -6.59401389e-03  4.51446623e-02 -2.05280818e-03
 -6.47047907e-02  5.21698780e-02  1.05488278e-01  3.36093605e-02
  5.34122549e-02  4.41938825e-02  4.28355299e-02 -3.43221761e-02
 -5.17127477e-03 -4.10950296e-02 -2.00742800e-02 -1.12890825e-02
 -8.15463737e-02 -8.73128185e-04  1.48714213e-02 -6.69152439e-02
  5.68842888e-02 -1.00103788e-01  2.23376751e-02  4.90882322e-02
  9.76080168e-03 -4.55075093e-02  2.55183931e-02 -6.83847368e-02
  7.21022561e-02  1.05331518e-01  5.99176064e-02  1.59719102e-02
  1.56679843e-02  9.87694860e-02 -7.38063306e-02  1.61801434e-32
  4.58768988e-03 -3.21011208e-02 -1.02936506e-01  4.72634062e-02
  6.19539917e-02 -1.11864526e-02 -3.68278883e-02  1.30821541e-02
 -4.83950004e-02  3.30767706e-02  2.13502441e-02  2.43283361e-02
 -3.63896452e-02 -1.38595521e-01 -3.07531882e-04  5.29844277e-02
  6.92502409e-02 -4.51819636e-02 -8.14286694e-02 -5.80584817e-03
  4.00139019e-02 -5.10280626e-03 -5.29150479e-02 -4.81499024e-02
 -1.73933003e-02  2.73900647e-02 -1.05591509e-02 -6.63549006e-02
 -1.43566877e-02  2.83393506e-02  6.63737953e-02  4.51267995e-02
 -7.31476098e-02 -2.39346735e-02  2.00598482e-02 -6.43798485e-02
  7.41112372e-03 -4.85800765e-02  9.74040385e-03 -3.73251922e-02
  5.63066825e-02 -2.02197116e-02 -1.01745196e-01 -4.35143821e-02
  6.20250292e-02  6.68730661e-02  3.00844312e-02 -4.59184841e-04
  1.70123190e-01  1.57439932e-02  3.17267515e-02  7.55622089e-02
 -3.41083258e-02  6.27551675e-02 -2.86999363e-02  6.91028535e-02
 -2.55073756e-02 -8.03042948e-02  3.91684957e-02  3.74475755e-02
 -6.01176918e-03  1.10300571e-01 -1.40769836e-02  2.08105110e-02
 -9.97374486e-03 -5.07954508e-02 -4.14833650e-02  4.10041735e-02
 -1.92325823e-02 -1.59064345e-02 -1.28438696e-02  7.55098590e-04
  1.90220941e-02 -4.23052907e-02  1.36233736e-02  1.21432906e-02
 -2.80903857e-02  3.67180407e-02 -6.15900606e-02  8.31593126e-02
 -2.10207682e-02 -1.26276901e-02  6.26349403e-03 -1.98120829e-02
 -3.11816540e-02  2.99117975e-02  1.32457605e-02 -2.37053130e-02
 -2.51102298e-02 -5.79311093e-03  4.13188152e-02 -2.79688220e-02
 -3.36170755e-02  3.64997308e-03 -3.51620577e-02 -1.70471807e-32
  1.11445762e-01 -1.61123518e-02 -3.92406546e-02 -4.12342511e-02
  1.11039653e-02  3.15400325e-02 -2.12156530e-02  4.04704958e-02
  2.38094367e-02  2.76698768e-02  3.17983590e-02  1.27173588e-03
  5.45340478e-02 -2.27943808e-02  4.66086566e-02  5.80745284e-03
  2.69621853e-02 -7.54543347e-04 -2.05471180e-02 -3.43831349e-03
  7.38786114e-03  4.94681485e-02 -6.78853467e-02  1.81316324e-02
  6.66435435e-03  6.38468787e-02  1.63265511e-01  1.07984275e-01
 -6.71295542e-03 -4.11776797e-04 -8.15573856e-02 -1.58623438e-02
 -4.61421125e-02  4.47541289e-02 -4.48981561e-02  4.04852293e-02
  8.45520012e-03 -7.85210542e-03 -4.45112512e-02  4.20700461e-02
  2.21539140e-02  5.49112149e-02 -1.39652148e-01  4.68023382e-02
  5.11855930e-02  3.79860662e-02 -6.64677322e-02  5.84889650e-02
 -3.34404856e-02 -1.16552025e-01 -6.14464143e-03  4.81635742e-02
 -2.38542724e-02 -4.27285843e-02  6.03024289e-02  2.66148411e-02
 -5.83880208e-02 -2.46847123e-02 -7.62272859e-03 -1.63072981e-02
 -6.62665209e-03  3.94379310e-02 -1.08048387e-01 -2.17491183e-02
  6.71077445e-02 -5.40798120e-02 -7.58143514e-02 -1.28132496e-02
  2.13618646e-03  4.06084061e-02  4.65905294e-02  2.09579919e-03
 -7.79872462e-02 -3.52568701e-02 -7.40415752e-02  6.24545179e-02
  4.75800484e-02  4.49006744e-02  2.01501325e-02 -7.79553689e-03
 -6.70932084e-02  2.95333154e-02  1.65573545e-02  2.69578639e-02
  8.79001617e-02  5.86967357e-02 -4.22735661e-02  9.34330001e-03
  1.92030203e-02 -2.89548729e-02 -7.23604951e-03  4.02485169e-02
 -4.19951603e-02  5.69745265e-02  6.10090084e-02 -7.38014236e-08
  8.69281031e-03  2.54940428e-02 -6.59172982e-02 -5.97561114e-02
  5.32116070e-02 -1.41292334e-01  5.25975265e-02 -5.01121283e-02
 -4.93064970e-02  4.85403761e-02 -1.17171526e-01 -1.04523506e-02
  4.76707816e-02  1.93036650e-03 -4.91089635e-02  9.70206968e-03
  9.18002147e-03 -7.71623058e-03 -3.83895598e-02 -3.73715837e-03
  2.78467182e-02 -1.19302779e-01  2.02314630e-02 -2.50461791e-02
 -1.26343921e-01 -2.16455888e-02 -5.94082437e-02 -8.00637063e-03
 -5.40648773e-02 -5.39709553e-02 -1.01936154e-01  2.30005030e-02
  1.46280946e-02 -3.27023044e-02  2.30954215e-02  1.84745751e-02
 -2.77816877e-02 -2.64556706e-02 -3.31030041e-02 -3.35570499e-02
  2.11655200e-02 -1.11981362e-01  1.15687206e-01 -4.09568753e-03
 -4.05809693e-02 -1.51655320e-02  5.01430519e-02 -6.27991557e-02
  1.39236405e-01  5.50299361e-02 -7.03089535e-02 -2.38063354e-02
 -1.54939741e-02  5.14591001e-02  3.13490555e-02 -8.08432419e-03
 -2.85356026e-02  3.77859250e-02 -4.26210044e-03  7.38200173e-02
  1.70975048e-02  1.71981864e-02 -1.01932302e-01 -3.92800011e-02]</t>
        </is>
      </c>
    </row>
    <row r="1048">
      <c r="A1048" s="1" t="n">
        <v>1046</v>
      </c>
      <c r="B1048" t="n">
        <v>43</v>
      </c>
      <c r="C1048" t="inlineStr">
        <is>
          <t>Irland. Eine literarisch-musikalische Kulturreise</t>
        </is>
      </c>
      <c r="D1048" t="inlineStr">
        <is>
          <t>Saturday, March 1</t>
        </is>
      </c>
      <c r="E1048" t="inlineStr">
        <is>
          <t>HAFENBÜHNE</t>
        </is>
      </c>
      <c r="F1048" t="inlineStr">
        <is>
          <t>Am Sandtorkai 46 20457 Hamburg, Show map</t>
        </is>
      </c>
      <c r="G1048" t="inlineStr">
        <is>
          <t>other</t>
        </is>
      </c>
      <c r="H1048" t="inlineStr">
        <is>
          <t>Kostenlos</t>
        </is>
      </c>
      <c r="I1048" t="inlineStr">
        <is>
          <t>https://www.eventbrite.de/e/irland-eine-literarisch-musikalische-kulturreise-tickets-1221089845599?aff=ebdssbdestsearch</t>
        </is>
      </c>
      <c r="J1048" t="inlineStr">
        <is>
          <t>Irland ist bekannt für seine Natur mit den sanft geschwungenen Hügeln, den schroffen Steilküsten und den idyllischen Fischerhäfen. Der Regen gehört ebenfalls zur grünen Insel. Aber es ist auch die Kultur voller Geschichten, Mythen und Musik, die die Insel so außergewöhnlich und interessant macht.
In der unterhaltsamen Veranstaltung "Irland - Eine literarisch-musikalische Kulturreise" nähern sich Helge Stroemer und die Geigerin Angelika Rusche-Göllnitz irischer Literatur und Musik.
Das Programm ist eine Kombination aus Fotovortrag, Lesung und live gespielter Musik mit einer Auswahl irischer Instrumentalstücke und Songs. Zudem werden unter anderem die literarischen Werke von James Joyce (Ulysses), Lady Augusta Gregory (Das Große Buch der Irischen Mythen und Legenden) und Frank McCourt (Die Asche meiner Mutter) vorgestellt.
Das Duo freut sich, Ihnen ein besonderes Programm mit irischer Atmosphäre zu präsentieren. Angelika Rusche-Göllnitz spielt seit über 40 Jahren Geige und ist in der Folkszene eine gefragte Musikerin. Die Hamburgerin hatte klassischen Unterricht und trat mit verschiedenen Orchestern, Kammermusikgruppen, Welt- und Folkmusikbands auf. Einer ihrer musikalischen Schwerpunkte ist Irish Folk.
Helge Stroemer lebt und arbeitet in Hamburg. Er studierte Literaturwissenschaften und ist seit über 30 Jahren als Journalist und Texter tätig. In dieser Veranstaltung spielt er zudem Gitarre und singt Songs wie "Dirty Old Town" und „Molly Malone“.</t>
        </is>
      </c>
      <c r="K1048" t="inlineStr">
        <is>
          <t>HAFENBÜHNE @ PIERDREI Hotel HafenCity</t>
        </is>
      </c>
      <c r="L1048" t="inlineStr">
        <is>
          <t>Refund Policy
Refunds up to 7 days before event</t>
        </is>
      </c>
      <c r="M1048" t="inlineStr">
        <is>
          <t>Event lasts 1 hour 30 minutes</t>
        </is>
      </c>
      <c r="N1048" t="inlineStr">
        <is>
          <t>Germany Events, Hamburg Events, Things to do in Hamburg, Hamburg Performances, Hamburg Other Performances, #musik, #veranstaltung, #literatur, #irland, #kulturreise</t>
        </is>
      </c>
      <c r="O1048" t="inlineStr">
        <is>
          <t xml:space="preserve">
    The event titled "Irland. Eine literarisch-musikalische Kulturreise" is scheduled to take place on Saturday, March 1 at HAFENBÜHNE, 
    specifically at Am Sandtorkai 46 20457 Hamburg, Show map. This event falls under the "other" category. 
    Description: Irland ist bekannt für seine Natur mit den sanft geschwungenen Hügeln, den schroffen Steilküsten und den idyllischen Fischerhäfen. Der Regen gehört ebenfalls zur grünen Insel. Aber es ist auch die Kultur voller Geschichten, Mythen und Musik, die die Insel so außergewöhnlich und interessant macht.
In der unterhaltsamen Veranstaltung "Irland - Eine literarisch-musikalische Kulturreise" nähern sich Helge Stroemer und die Geigerin Angelika Rusche-Göllnitz irischer Literatur und Musik.
Das Programm ist eine Kombination aus Fotovortrag, Lesung und live gespielter Musik mit einer Auswahl irischer Instrumentalstücke und Songs. Zudem werden unter anderem die literarischen Werke von James Joyce (Ulysses), Lady Augusta Gregory (Das Große Buch der Irischen Mythen und Legenden) und Frank McCourt (Die Asche meiner Mutter) vorgestellt.
Das Duo freut sich, Ihnen ein besonderes Programm mit irischer Atmosphäre zu präsentieren. Angelika Rusche-Göllnitz spielt seit über 40 Jahren Geige und ist in der Folkszene eine gefragte Musikerin. Die Hamburgerin hatte klassischen Unterricht und trat mit verschiedenen Orchestern, Kammermusikgruppen, Welt- und Folkmusikbands auf. Einer ihrer musikalischen Schwerpunkte ist Irish Folk.
Helge Stroemer lebt und arbeitet in Hamburg. Er studierte Literaturwissenschaften und ist seit über 30 Jahren als Journalist und Texter tätig. In dieser Veranstaltung spielt er zudem Gitarre und singt Songs wie "Dirty Old Town" und „Molly Malone“.
    It is organized by HAFENBÜHNE @ PIERDREI Hotel HafenCity and will last for Event lasts 1 hour 30 minutes. 
    Key topics and themes include: Germany Events, Hamburg Events, Things to do in Hamburg, Hamburg Performances, Hamburg Other Performances, #musik, #veranstaltung, #literatur, #irland, #kulturreise.
    </t>
        </is>
      </c>
      <c r="P1048" t="inlineStr">
        <is>
          <t>[ 6.71223029e-02  7.09364144e-03 -5.87672666e-02 -4.70877588e-02
  3.50527018e-02  2.42062099e-02 -4.34276685e-02 -1.15127917e-02
  9.54212155e-03 -2.25631408e-02  4.86198142e-02 -6.74030483e-02
 -5.11264689e-02 -6.74474314e-02  1.76764224e-02 -6.52809143e-02
  1.55324982e-02 -9.15541966e-03 -2.12251674e-02 -2.73719747e-02
 -3.17830071e-02 -8.98823142e-02 -4.89236861e-02  1.58817135e-02
  1.05372304e-02  3.52388481e-03  2.44474411e-02  2.62661558e-02
 -1.67836261e-03 -7.49448985e-02 -3.67358960e-02  1.23595549e-02
 -7.23568350e-02  2.91294549e-02  6.12052018e-03  1.16901621e-01
 -3.70357744e-02 -7.64009133e-02 -1.29642218e-01  6.56526834e-02
 -5.69587797e-02 -3.76435742e-02 -6.36847094e-02  7.02579552e-03
 -4.83735790e-03 -1.53863579e-02 -5.16012348e-02  1.95686202e-02
 -1.15579940e-01  5.40200658e-02  2.54626255e-02 -1.48042608e-02
 -3.48484470e-03  2.16709115e-02 -4.76062186e-02 -3.84549424e-02
  3.97117808e-04  3.66724171e-02  6.27773926e-02  5.81441782e-02
 -1.73522551e-02 -1.74526330e-02 -9.37401969e-03 -5.17531186e-02
 -3.54082808e-02 -2.98453849e-02  1.01260096e-03  3.50642018e-02
  1.34615032e-02 -8.15483630e-02  6.61938637e-02 -4.78925593e-02
  3.41921337e-02 -6.58820197e-03  3.81514654e-02 -2.71570291e-02
 -8.86643529e-02  7.57870153e-02 -7.71840885e-02 -1.03432454e-01
  1.00686811e-01 -7.58450828e-04  1.05861001e-01 -4.38525490e-02
  3.27119082e-02 -5.65230474e-02 -7.68756121e-02  2.31780391e-02
 -1.94322783e-02  3.56242061e-02 -7.68017536e-03  1.36947986e-02
 -4.08501690e-03 -6.29762746e-03  6.09444901e-02  3.28622274e-02
 -2.29286477e-02 -4.14364375e-02  1.90586776e-01  6.77959342e-03
  2.11043004e-02  3.60731333e-02 -2.15554480e-02  3.38916816e-02
  8.28498695e-03 -6.08173572e-02 -1.50383851e-02 -6.64215069e-03
 -5.22391200e-02 -6.45547882e-02 -3.81131493e-03  3.78897898e-02
  6.16790205e-02 -7.36824498e-02  5.99947087e-02  3.20742391e-02
  2.16411240e-02 -5.20965783e-04  7.26077631e-02 -3.20750326e-02
  7.09641129e-02  5.06219752e-02 -1.24887154e-02 -1.38494223e-02
  2.45419797e-02  7.05230236e-02 -1.70985959e-03  1.46311651e-32
  4.12955470e-02 -3.05156689e-02 -2.36296207e-02 -3.95257249e-02
  5.28751649e-02 -6.28062561e-02 -8.50384869e-03  5.68208992e-02
 -2.32694242e-02 -8.03854614e-02  5.61126284e-02 -2.97152940e-02
 -1.74327660e-02 -6.56545684e-02  2.40556542e-02  1.19002368e-02
  5.02692126e-02  5.08692348e-03 -2.10371409e-02  5.86835342e-03
  1.28930742e-02  4.51453365e-02 -1.78121440e-02  1.57075543e-02
 -2.18952354e-02  1.28522590e-01  2.88138427e-02 -6.78873360e-02
 -3.17048840e-02  1.43402433e-02  3.09624467e-02 -4.42974344e-02
  1.79697142e-03  1.56269539e-02  3.54316756e-02 -3.23238820e-02
 -1.49455257e-02 -1.05826445e-02 -2.78613437e-02 -2.61424929e-02
  1.02304686e-02  2.72500571e-02 -1.06932752e-01 -8.78680423e-02
  5.83412498e-02 -1.46305142e-03 -8.32897611e-03  1.58236288e-02
  9.68580693e-02  3.64953536e-03 -3.35738771e-02  4.85516749e-02
 -2.39407178e-02  8.46458506e-03  5.55309728e-02  3.06377262e-02
 -4.55777906e-02 -6.43744022e-02 -5.99528570e-03 -1.45627074e-02
  5.67694120e-02  1.06612980e-01  2.76945382e-02  5.50620742e-02
  2.18719896e-02 -7.13687344e-03 -7.43215578e-03 -2.16085557e-02
 -6.36767643e-03 -7.14873895e-03 -8.81011933e-02  1.56555418e-03
  6.02586009e-02 -1.28951043e-01  7.06899837e-02  8.66120588e-03
 -3.00349277e-02  8.52940232e-03 -1.72154196e-02  2.32647322e-02
 -1.30918205e-01 -4.57564890e-02  5.40653942e-03 -1.03852404e-02
 -2.28883070e-03 -5.74564096e-03 -2.88910326e-02  7.93881831e-04
 -1.11451233e-02  5.11987843e-02 -1.56340059e-02  2.42612045e-02
 -1.08683392e-01  3.58346617e-03 -2.66531464e-02 -1.53426551e-32
  1.36427850e-01  1.65599934e-03 -4.81362455e-02  2.79196594e-02
  2.85953861e-02  3.11364271e-02 -4.08067890e-02  8.07801411e-02
 -3.62312719e-02  3.07673924e-02  1.50273312e-02 -2.01969855e-02
  6.91191759e-03 -2.97519611e-04 -5.70563637e-02 -1.95743442e-02
  4.04478759e-02  5.89343607e-02  1.35254515e-02  3.16397101e-02
 -5.94809949e-02 -4.19571325e-02  8.86744820e-04 -4.26186435e-02
 -2.73578037e-02 -1.18634347e-02  7.24624172e-02 -1.79247037e-02
 -1.11010827e-01 -4.55087461e-02  3.68866813e-03 -6.46037459e-02
 -3.64461169e-02 -3.50109488e-02  2.37507280e-02 -1.88577955e-03
  5.19104376e-02 -9.23139916e-04 -7.36957118e-02  4.53949347e-02
  1.62992310e-02  1.64445955e-02 -8.29177201e-02  2.02596560e-03
 -5.25108278e-02  2.39827540e-02 -8.80007967e-02  2.41184123e-02
  5.26324548e-02 -1.10846423e-01  8.13436322e-03  1.24286246e-02
  2.36006943e-03 -3.10518481e-02 -1.53650967e-02  1.37026161e-02
 -2.80956123e-02  1.90595444e-02 -1.00490553e-02  9.32239667e-02
  3.80735733e-02 -1.01412656e-02 -4.59023789e-02 -2.88319085e-02
  8.43134001e-02 -2.82152425e-02  2.03999132e-03  8.05867612e-02
  7.89496079e-02  2.72655021e-02  7.83944577e-02  3.71875614e-02
  5.64934164e-02  8.92611500e-03 -7.29852915e-02 -7.59887323e-03
  1.10173956e-01  3.98994237e-02  4.68518138e-02  1.05502373e-02
  3.74788768e-03  1.52601600e-02 -8.53171796e-02 -2.04617903e-03
  5.54357059e-02  1.13262430e-01  7.27088824e-02  4.42048647e-02
 -3.93918864e-02 -4.08799341e-03  8.45444724e-02  7.88467526e-02
 -7.55656585e-02  6.39755204e-02  7.54288435e-02 -6.74765985e-08
 -4.03959258e-03 -4.37745824e-03 -1.25761688e-01 -2.65088584e-02
 -2.40801927e-02 -1.06265411e-01  6.05812781e-02 -1.74279623e-02
 -1.59519240e-01  1.08096354e-01 -1.35894651e-02  5.82594872e-02
  4.47888672e-02 -1.87698323e-02 -1.80235901e-03 -4.88946773e-02
  1.37316342e-02  6.46868162e-03 -4.61668074e-02  1.47428997e-02
  6.14636615e-02 -6.90267980e-02 -1.89166646e-02 -1.30570114e-01
 -7.58774281e-02  1.76368859e-02  2.82511991e-02 -7.55320415e-02
  3.25612128e-02 -1.19152509e-01 -1.26783475e-02  5.01853786e-02
 -7.27461800e-02  5.64878981e-04  1.04720294e-02 -3.87042463e-02
 -6.92234486e-02 -2.30180919e-02  2.13891882e-02 -5.02850637e-02
  7.06662284e-03  1.97365452e-02  3.63664404e-02  1.62859466e-02
  3.28760445e-02 -3.89153138e-02  3.78927141e-02 -4.13423218e-02
  4.33330312e-02  5.80641329e-02 -1.60267875e-01 -1.82214025e-02
  5.88711444e-03  8.61486569e-02  4.76667471e-02  1.72286034e-02
 -4.50706994e-03  7.01264711e-03 -3.01055778e-02  3.03445403e-02
  6.93273172e-02 -3.65837365e-02 -1.45143131e-02  2.78980229e-02]</t>
        </is>
      </c>
    </row>
    <row r="1049">
      <c r="A1049" s="1" t="n">
        <v>1047</v>
      </c>
      <c r="B1049" t="n">
        <v>44</v>
      </c>
      <c r="C1049" t="inlineStr">
        <is>
          <t>Enjoy the Sound: Highlights der Opernmusik</t>
        </is>
      </c>
      <c r="D1049" t="inlineStr">
        <is>
          <t>Donnerstag, 27. Februar</t>
        </is>
      </c>
      <c r="E1049" t="inlineStr">
        <is>
          <t>Auditorium GmbH</t>
        </is>
      </c>
      <c r="F1049" t="inlineStr">
        <is>
          <t>Poggenmühle 1 20457 Hamburg</t>
        </is>
      </c>
      <c r="G1049" t="inlineStr">
        <is>
          <t>music</t>
        </is>
      </c>
      <c r="H1049" t="inlineStr">
        <is>
          <t>Kostenlos</t>
        </is>
      </c>
      <c r="I1049" t="inlineStr">
        <is>
          <t>https://www.eventbrite.de/e/enjoy-the-sound-highlights-der-opernmusik-tickets-1220610180909?aff=ebdssbdestsearch</t>
        </is>
      </c>
      <c r="J1049" t="inlineStr">
        <is>
          <t>„Ich war mir immer bewußt, dass die Stimme ein göttliches Geschenk ist.“
Luciano Pavarotti
Mit den „Highlights der Opernmusik“ lassen wir klangvolle Stimmen im Hamburger Auditorium wieder auferstehen!
Purer Genuss: Opernmusik und feine Köstlichkeiten
Über exquisite Lautsprecher der Odenwälder Manufaktur Avantgarde Acoustic erklingt die Callas, als würde sie vor uns stehen. Und spätestens wenn Pavarottis Stimme mit „Nessun Dorma“ durch die Hallen des Alten Hauptzollamtes schwebt, werden neben den vorzüglichen Weinen der Heitlinger Genusswelten ebenso Taschentücher gereicht.
Geschichten und Wissenswertes
Wie schon bei den „Highlights der Filmmusik“ wird die Musikerin Saskia Brzyszczyk mit allerlei Geschichten und Informationen aus der Opernwelt durch den Abend führen.
Und da Liebe und Musik bekanntlich auch durch den Magen geht, reicht uns die Geschmacksdestille kulinarische Kleinigkeiten.
Enjoy the Sound.
Auf einen Blick:
Was: Highlights der Opernmusik
Wo: Auditorium Hamburg
Wann: 27.02.2025, 19 Uhr
Einlass ab 18:30 Uhr.
Preis: 35 €, Frühbucher-Preis 28€
Wir freuen uns auf euch!
Wir bitten um vorherige Anmeldung für eine bessere Übersicht und Planung. Der Eintrittspreis liegt bei 35 Euro. Achtung: Frühbucher-Rabatt bis 20.02.2025.</t>
        </is>
      </c>
      <c r="K1049" t="inlineStr">
        <is>
          <t>Auditorium</t>
        </is>
      </c>
      <c r="L1049" t="inlineStr">
        <is>
          <t>Rückerstattungsrichtlinie
Rückerstattungen bis zu 7 Tage vor dem Event</t>
        </is>
      </c>
      <c r="M1049" t="inlineStr">
        <is>
          <t>Eventdauer: 3 Stunden</t>
        </is>
      </c>
      <c r="N1049" t="inlineStr">
        <is>
          <t>Events in Deutschland, Events in Hansestadt Hamburg, Events in Hamburg, Hamburg Performances, Hamburg Musik Performances, #musik, #soundtracks, #auditorium</t>
        </is>
      </c>
      <c r="O1049" t="inlineStr">
        <is>
          <t xml:space="preserve">
    The event titled "Enjoy the Sound: Highlights der Opernmusik" is scheduled to take place on Donnerstag, 27. Februar at Auditorium GmbH, 
    specifically at Poggenmühle 1 20457 Hamburg. This event falls under the "music" category. 
    Description: „Ich war mir immer bewußt, dass die Stimme ein göttliches Geschenk ist.“
Luciano Pavarotti
Mit den „Highlights der Opernmusik“ lassen wir klangvolle Stimmen im Hamburger Auditorium wieder auferstehen!
Purer Genuss: Opernmusik und feine Köstlichkeiten
Über exquisite Lautsprecher der Odenwälder Manufaktur Avantgarde Acoustic erklingt die Callas, als würde sie vor uns stehen. Und spätestens wenn Pavarottis Stimme mit „Nessun Dorma“ durch die Hallen des Alten Hauptzollamtes schwebt, werden neben den vorzüglichen Weinen der Heitlinger Genusswelten ebenso Taschentücher gereicht.
Geschichten und Wissenswertes
Wie schon bei den „Highlights der Filmmusik“ wird die Musikerin Saskia Brzyszczyk mit allerlei Geschichten und Informationen aus der Opernwelt durch den Abend führen.
Und da Liebe und Musik bekanntlich auch durch den Magen geht, reicht uns die Geschmacksdestille kulinarische Kleinigkeiten.
Enjoy the Sound.
Auf einen Blick:
Was: Highlights der Opernmusik
Wo: Auditorium Hamburg
Wann: 27.02.2025, 19 Uhr
Einlass ab 18:30 Uhr.
Preis: 35 €, Frühbucher-Preis 28€
Wir freuen uns auf euch!
Wir bitten um vorherige Anmeldung für eine bessere Übersicht und Planung. Der Eintrittspreis liegt bei 35 Euro. Achtung: Frühbucher-Rabatt bis 20.02.2025.
    It is organized by Auditorium and will last for Eventdauer: 3 Stunden. 
    Key topics and themes include: Events in Deutschland, Events in Hansestadt Hamburg, Events in Hamburg, Hamburg Performances, Hamburg Musik Performances, #musik, #soundtracks, #auditorium.
    </t>
        </is>
      </c>
      <c r="P1049" t="inlineStr">
        <is>
          <t>[-2.09671296e-02 -1.02079650e-02 -1.78689100e-02  1.29018426e-02
 -6.52471557e-02  3.56547683e-02 -3.37597542e-02 -1.05792992e-02
 -2.27745827e-02 -7.40711987e-02  2.82074101e-02 -5.00237867e-02
 -3.04721259e-02 -3.05351615e-02 -2.67446153e-02 -1.06487088e-02
  4.70763706e-02 -1.52115924e-02  6.83275536e-02 -3.46646160e-02
  1.43241771e-02 -8.53165332e-03  9.47747100e-03  2.00801846e-02
 -2.31978111e-02  2.22838894e-02 -6.61929399e-02  4.65703160e-02
 -8.84486735e-03 -2.04480742e-03  2.59917416e-02 -3.38353589e-02
  5.82425259e-02 -5.20690419e-02  3.37175354e-02  3.05920839e-02
 -3.03831953e-03 -6.93442598e-02  2.18678992e-02  4.91148084e-02
 -2.94242781e-02  4.41454761e-02 -2.70815566e-02 -2.32205354e-02
 -6.69930577e-02 -2.97432449e-02 -3.29638571e-02 -2.49127876e-02
 -1.01897746e-01  6.88844081e-03  5.75069301e-02 -8.96930099e-02
  3.08785979e-02 -2.20784508e-02 -5.24279214e-02  1.04454327e-02
 -3.41469236e-02 -7.75600271e-03  9.80629399e-02  1.62224360e-02
 -6.38910383e-02 -6.73246430e-03 -1.55224428e-02 -2.30525807e-02
 -2.86498684e-02 -1.71684530e-02 -5.93420118e-03  1.98029559e-02
  2.05458229e-04  2.33675614e-02  9.03786197e-02 -3.67185771e-02
  8.79299939e-02  2.08261739e-02 -9.54532251e-03  5.74829243e-02
 -4.59203236e-02 -4.32127565e-02 -8.98654163e-02 -4.14701588e-02
  1.04140826e-01 -9.24886689e-02 -1.91192925e-02 -1.16733424e-01
  4.58511263e-02  1.18982177e-02 -5.97118214e-02  1.70103144e-02
 -6.19219691e-02  2.42452864e-02 -8.58872980e-02 -4.09617722e-02
 -1.17583603e-01  3.87010351e-02  7.68322870e-02 -1.18144900e-02
 -6.70075044e-02  5.47267385e-02  1.15612350e-01  4.92086783e-02
  6.19895980e-02 -5.12300059e-02  3.68172415e-02 -3.04494472e-03
 -1.59352683e-02 -4.63538282e-02 -3.38779530e-03  6.14423379e-02
 -3.59550454e-02 -3.29692587e-02 -3.42696793e-02  8.80615879e-03
  4.30644304e-02 -9.88365784e-02 -6.97331922e-03  4.26827297e-02
  6.33645430e-03  4.68027312e-03 -7.83877273e-04 -8.70489422e-03
  8.78304169e-02 -1.77447330e-02 -4.61586285e-03  1.91911515e-02
  2.37595551e-02  6.55396804e-02 -5.70378900e-02  1.25848939e-32
 -2.29972438e-03 -8.48253518e-02 -3.52014899e-02 -4.64195237e-02
  1.10989869e-01  1.08789625e-02  2.34560133e-03 -4.25622053e-02
 -1.04035661e-02 -3.58333588e-02 -2.86994595e-02  1.73995399e-03
 -5.71045792e-03 -1.18371896e-01 -4.56244190e-04 -3.42916138e-02
  1.14672510e-02  3.63575518e-02 -9.66059566e-02 -2.66701877e-02
  3.30098229e-03  6.14322498e-02 -3.05509083e-02  6.12363108e-02
  3.41751352e-02  1.02380894e-01  3.58544220e-03 -1.07967615e-01
  5.52910846e-03  2.90602166e-02 -1.71820633e-02 -2.96636913e-02
 -2.64292210e-02 -4.08263430e-02  4.16155867e-02  3.17104571e-02
  4.91883047e-03 -4.33201855e-03  1.60592026e-03 -1.06703751e-01
  3.25011536e-02 -1.17397746e-02 -1.01651616e-01  8.18304345e-03
  5.28061390e-03  6.81056678e-02 -3.05461902e-02  1.10895552e-01
  1.57849371e-01 -3.10558267e-02  2.87847687e-02 -7.45344628e-03
 -4.03828397e-02  3.54079194e-02  4.06489521e-02  1.04632430e-01
  4.76789437e-02 -9.96046420e-03  9.57186818e-02 -6.44465014e-02
  3.66040133e-02  9.58897471e-02  3.22342515e-02 -6.09185696e-02
  3.07967551e-02 -1.53360907e-02  2.36409083e-02 -5.23012644e-03
  3.58463377e-02  4.28076275e-02 -4.60748747e-02 -7.99838081e-02
 -9.74522810e-03 -2.97583453e-02  4.72601280e-02  4.76280302e-02
 -2.24269051e-02  4.31376547e-02  2.98254676e-02  1.15589201e-02
 -3.03773750e-02 -1.69576779e-02  9.59973969e-03 -3.78390737e-02
 -1.80434175e-02  2.46940777e-02  9.70337447e-03 -1.69000980e-02
 -2.36670040e-02  8.24627802e-02 -3.05358451e-02  7.50817955e-02
 -1.10184185e-01  2.68704835e-02 -6.37752041e-02 -1.51350702e-32
  6.41129613e-02  8.36205110e-02  3.96195427e-03  2.11453587e-02
 -2.35653296e-02  4.55513448e-02 -5.45772240e-02  9.94021147e-02
 -5.98026104e-02 -2.54396163e-02  3.24264169e-02 -4.09968048e-02
 -1.60635356e-02 -4.76253107e-02 -5.24724647e-02  6.74554426e-03
 -3.41162272e-02  9.32189897e-02 -1.60761122e-02  6.82509169e-02
 -5.99887818e-02 -1.68856420e-03 -2.73040663e-02 -4.33748439e-02
 -7.82800987e-02  5.48655801e-02  7.32367933e-02  3.75803448e-02
 -2.61506606e-02 -1.76949110e-02 -9.17425901e-02  1.59979872e-02
 -2.43759379e-02 -8.65896493e-02  5.31531125e-02  1.14754111e-01
  6.98551089e-02 -1.24974223e-02 -2.27355640e-02 -7.04892911e-03
 -3.43644097e-02  4.21506427e-02  6.16398593e-03  6.19251244e-02
  4.17875359e-03 -8.18616990e-03 -6.08116649e-02  6.52764216e-02
 -6.37948886e-02 -4.74570431e-02 -3.00148297e-02 -9.54584684e-03
  3.05604730e-02 -2.82788295e-02  3.94203439e-02 -4.88808975e-02
 -5.40387705e-02 -1.50001645e-01 -5.99910952e-02  4.74819578e-02
 -4.10535885e-03  3.09093632e-02 -1.21983863e-01 -1.62437148e-02
  5.39864339e-02 -2.07606386e-02 -2.30724551e-02 -8.28928724e-02
  2.36078948e-02  5.88974580e-02 -2.99633816e-02  1.11973789e-02
 -5.57921715e-02 -3.59955169e-02 -5.43512143e-02  2.90175006e-02
 -8.38614255e-02  6.54970258e-02 -1.71503033e-02 -1.34190582e-02
 -4.71197255e-02  5.10235503e-02 -5.42488135e-03 -3.22261453e-02
  4.97606210e-03  7.94868767e-02  5.80493212e-02  1.18356822e-02
 -4.43598703e-02  1.08910069e-01  7.94941783e-02  6.89094961e-02
  2.41408199e-02 -3.24828960e-02  4.91497740e-02 -6.71946481e-08
 -2.53351014e-02  5.76271079e-02 -8.75793025e-03 -7.94404596e-02
  1.39898583e-02 -8.31711441e-02 -3.59688587e-02 -4.55133058e-02
  1.05761914e-02  1.05088547e-01 -1.32887997e-02 -3.19795758e-02
  1.22606466e-02  1.62526220e-02 -1.24290839e-01 -1.15726478e-02
 -7.29915127e-02  2.20003948e-02 -6.00891784e-02 -1.02840038e-02
  3.63689438e-02 -1.37866836e-03  7.13302419e-02 -8.22991431e-02
  3.22022988e-03  2.74930056e-03 -2.58619227e-02 -3.29272682e-03
 -1.15751103e-02 -9.71775874e-03 -3.03208772e-02  5.36489598e-02
 -9.77907330e-02 -1.34752333e-01 -1.97984613e-02  4.96859895e-04
 -3.44160087e-02 -8.57513994e-02 -2.73508672e-02 -4.90150228e-02
 -7.90312944e-04 -2.84699649e-02  6.38522431e-02  2.69938894e-02
  2.06247512e-02 -1.68052781e-03  2.63953172e-02 -3.32543813e-02
 -6.11950038e-03  9.80425701e-02 -1.21941075e-01 -4.17236425e-02
 -4.40692492e-02  3.84688936e-02 -4.23628539e-02  3.11791606e-04
 -1.60325151e-02  1.19671308e-01 -4.35211249e-02 -2.20529698e-02
  3.95573229e-02 -1.23885535e-02 -1.59182469e-03  1.68342032e-02]</t>
        </is>
      </c>
    </row>
    <row r="1050">
      <c r="A1050" s="1" t="n">
        <v>1048</v>
      </c>
      <c r="B1050" t="n">
        <v>45</v>
      </c>
      <c r="C1050" t="inlineStr">
        <is>
          <t>#HREdge25 - It´ s the Quality of Hire, stupid...</t>
        </is>
      </c>
      <c r="D1050" t="inlineStr">
        <is>
          <t>Donnerstag, 27. März</t>
        </is>
      </c>
      <c r="E1050" t="inlineStr">
        <is>
          <t>BCH Business Club Hamburg GmbH</t>
        </is>
      </c>
      <c r="F1050" t="inlineStr">
        <is>
          <t>Elbchaussee 43 22765 Hamburg</t>
        </is>
      </c>
      <c r="G1050" t="inlineStr">
        <is>
          <t>business</t>
        </is>
      </c>
      <c r="H1050" t="inlineStr">
        <is>
          <t>Ab 165,41 €</t>
        </is>
      </c>
      <c r="I1050" t="inlineStr">
        <is>
          <t>https://www.eventbrite.de/e/hredge25-it-s-the-quality-of-hire-stupid-tickets-948777668547?aff=ebdssbdestsearch</t>
        </is>
      </c>
      <c r="J1050" t="inlineStr">
        <is>
          <t>Die #HREdge25
Quality of Hire - und wie man sie über die gesamte Candidate Journey verbessern kann
Die letztlich entscheidende Kennzahl der Personalgewinnung ist die "Quality of Hire". Wie gut gelingt es, die richtigen Menschen, zum richtigen Zeitpunkt und den passenden Konditionen auf die richtige Stelle zu bekommen?
Wenn eine Person auf einen Job oder in einem oder Unternehmen die Falsche ist, dann wird nichts dadurch besser, dass man diese schnell (Time-to-Hire) oder billig (Cost-per-Hire) eingestellt hat. Auch hilft es weder, dass diese das Angebot angenommen hat (Offer-Acceptance-Rate) noch dass diese den Auswahlprozess super fand (Candidate Experience).
Die Quality of Hire ist die letztlich finale Erfolgsgröße. Ist diese sichergestellt, kann (und muss) natürlich die Frage gestellt werden, ob dies nicht auch noch etwas schneller, billiger oder akzeptierter zu erreichen ist. Aber die Betrachtung muss in dieser Reihenfolge erfolgen. Ohne Quality of Hire ist alles andere nichts.
Doch wie lässt sich die Quality of Hire verbessern?
Es dürfte klar sein, dass es nicht die eine Maßnahme, die "magische Kugel" gibt, die zum Erfolg führt. Vielmehr gibt es etliche Stellschrauben, an denen gedreht werden kann, um die Qualität der Einstellung zu erhöhen.
In insg. sechs Kurzimpulsen - wir nennen diese "Spotlights*" - wollen wir verschiedene dieser Stellschrauben betrachten, und zwar entlang der Candidate Journey:
Was ist Quality of Hire überhaupt und (wie) kann man diese messen? Wie kann man Stellenanzeigen so formulieren und gestalten, dass sie auch die passenden Personen anspricht, die falschen aber eben nicht? Wie spielt man die Personalmarketing-Botschaften so aus, dass die passenden erreicht werden, die nicht-passenden aber eben nicht? Wie können smarte Job-Matching-Lösungen die Selbstauswahl verbessern? Wie wird die Personalauswahl durch moderne Eignungsdiagnostik treffsicherer? Wie gelingt berufliche Umorientierung auch für Quereinsteiger?
Mit diesen Themen wollen wir euer Kopfkino zum Laufen bringen...
Aber die #HREdge25 ist keine Konferenz. Sie ist aber auch kein Festival. Die #HREdge25 ist was ganz eigenes: Die insg. 6 Spotlights dauern jeweils nur ca. 15 Minuten und finden quasi im "Stand-up-Format" im Stehen statt. Nach jedem Spotlight mischt sich alles neu durch und man kann die Impulse durch die Spotlights mit anderen diskutieren. Es gibt von Anfang an Drinks und Flying Food. Wir haben also ein festes Programm*, aber eigentlich doch eher ein Afterwork-Format. Inhalte und Food for Thought treffen ganz viel Networking und Austausch...
Und wer wissen möchte, wie eine KI Stellenanforderungen und Bewerberskills abgleicht, mal ein Recruiting Game spielen oder sich aus einem Escape Room befreien will oder noch nie eine Apple Vision Pro aufhatte, für den haben wir auch wieder einiges zum Ausprobieren...
Das Ganze in der besonderen Atmosphäre des Business Club Hamburg mit Musik, Drinks, Fingerfood und freiem Blick auf den einen oder anderen Ozeanriesen...
*Das Programm - die "Spotlights"
Einlass ab 13.15 Uhr
Ca. 13.50 Uhr: Begrüßung "Quality of Hire - warum diese in Zeiten des Arbeitskräftemangels so wichtig ist." Jo Diercks, CYQUEST
14.00 - 14.15: Kurzpanel: Was müssen wir tun, ob Personal buchstäblich zu gewinnen? Julia Kahle, heynanny &amp; Gero Hesse, EMBRACE
14.15 - 14.35 Uhr: Spotlight 1: Wie kommt die richtige Stelle zur richtigen Person? Was dabei alles schiefgehen kann... Jan Kirchner, Wollmilchsau
15.00 -15.20 Uhr: Spotlight 2: Stellenanzeigen - Wer? Wie? Was? Und auch Warum wir sie optimieren sollten! Madeleine Kern, Personalmarketing Kern
15.45 -16.05 Uhr: Spotlight 3: Vollautomatisiertes Active Sourcing mit Hilfe von KI. (Wie) geht das? Jonas Krömer, skillconomy
16.30 -16.50 Uhr: Spotlight 4: Job-Matching und berufliche Orientierung - per Selbsttest zum passenden Job bei AGRAVIS. Melanie Komossa &amp; Christian Meinert, AGRAVIS
17.15 -17.35 Uhr: Spotlight 5: Treffsichere Personalauswahl und Candidate Experience at its best durch Eignungsdiagnostik bei zeb. Theresa Banken &amp; Natalie Schlemo, zeb consulting
18.00 - 18.20 Uhr: Spotlight 6: Quereinsteiger als Lösung für den Fachkräftemangel. Wie offen sind wir wirklich dafür und wie kann es gelingen? Dr. Sabrina Zeplin &amp; Ulrich Hauschild, Restart Career
18.20 - 18.40 Uhr: Kurzpanel: Wie kann man Quality of Hire messen? Daniel Mühlbauer, Siemens, Tim Verhoeven, indeed &amp; Dimitri Knysch, cammio. Moderation: Lisa Adler, CYQUEST
Und dann: Musik , (Tanz?), Drinks, Meet&amp;Greet, Afterwork...
Bis? Das werden wir mal sehen... 😋
Ganz besonderer Dank geht auch an unsere beiden Sponsoren!
EMBRACE ermöglicht wieder einen eigenen Signature Drink - den "Edgy EMBRACE Booster", da könnt Ihr wieder gespannt sein...
skillconomy steuert nicht nur einen Spotlight-Vortrag bei (s.o.), sondern macht auch das feine Kuchenbuffet vor Ort möglich...
heynanny stellt vor Ort Kinderbetreuung! Wer also teilnehmen möchte, aber die Kids nicht anderweitig betreut bekommt, der kann den Nachwuchs mitbringen...</t>
        </is>
      </c>
      <c r="K1050" t="inlineStr">
        <is>
          <t>CYQUEST GmbH</t>
        </is>
      </c>
      <c r="L1050" t="inlineStr">
        <is>
          <t>Rückerstattungsrichtlinie
Rückerstattungen bis zu 14 Tage vor dem Event</t>
        </is>
      </c>
      <c r="M1050" t="inlineStr">
        <is>
          <t>Eventdauer: 9 Stunden 45 Minuten</t>
        </is>
      </c>
      <c r="N1050" t="inlineStr">
        <is>
          <t>Events in Deutschland, Events in Hansestadt Hamburg, Events in Hamburg, Hamburg Networking, Hamburg Geschäftlich Networking, #hr, #hamburg, #hrtech, #matching, #personalmarketing, #employerbranding, #künstliche_intelligenz, #hamburg_events, #hr_events</t>
        </is>
      </c>
      <c r="O1050" t="inlineStr">
        <is>
          <t xml:space="preserve">
    The event titled "#HREdge25 - It´ s the Quality of Hire, stupid..." is scheduled to take place on Donnerstag, 27. März at BCH Business Club Hamburg GmbH, 
    specifically at Elbchaussee 43 22765 Hamburg. This event falls under the "business" category. 
    Description: Die #HREdge25
Quality of Hire - und wie man sie über die gesamte Candidate Journey verbessern kann
Die letztlich entscheidende Kennzahl der Personalgewinnung ist die "Quality of Hire". Wie gut gelingt es, die richtigen Menschen, zum richtigen Zeitpunkt und den passenden Konditionen auf die richtige Stelle zu bekommen?
Wenn eine Person auf einen Job oder in einem oder Unternehmen die Falsche ist, dann wird nichts dadurch besser, dass man diese schnell (Time-to-Hire) oder billig (Cost-per-Hire) eingestellt hat. Auch hilft es weder, dass diese das Angebot angenommen hat (Offer-Acceptance-Rate) noch dass diese den Auswahlprozess super fand (Candidate Experience).
Die Quality of Hire ist die letztlich finale Erfolgsgröße. Ist diese sichergestellt, kann (und muss) natürlich die Frage gestellt werden, ob dies nicht auch noch etwas schneller, billiger oder akzeptierter zu erreichen ist. Aber die Betrachtung muss in dieser Reihenfolge erfolgen. Ohne Quality of Hire ist alles andere nichts.
Doch wie lässt sich die Quality of Hire verbessern?
Es dürfte klar sein, dass es nicht die eine Maßnahme, die "magische Kugel" gibt, die zum Erfolg führt. Vielmehr gibt es etliche Stellschrauben, an denen gedreht werden kann, um die Qualität der Einstellung zu erhöhen.
In insg. sechs Kurzimpulsen - wir nennen diese "Spotlights*" - wollen wir verschiedene dieser Stellschrauben betrachten, und zwar entlang der Candidate Journey:
Was ist Quality of Hire überhaupt und (wie) kann man diese messen? Wie kann man Stellenanzeigen so formulieren und gestalten, dass sie auch die passenden Personen anspricht, die falschen aber eben nicht? Wie spielt man die Personalmarketing-Botschaften so aus, dass die passenden erreicht werden, die nicht-passenden aber eben nicht? Wie können smarte Job-Matching-Lösungen die Selbstauswahl verbessern? Wie wird die Personalauswahl durch moderne Eignungsdiagnostik treffsicherer? Wie gelingt berufliche Umorientierung auch für Quereinsteiger?
Mit diesen Themen wollen wir euer Kopfkino zum Laufen bringen...
Aber die #HREdge25 ist keine Konferenz. Sie ist aber auch kein Festival. Die #HREdge25 ist was ganz eigenes: Die insg. 6 Spotlights dauern jeweils nur ca. 15 Minuten und finden quasi im "Stand-up-Format" im Stehen statt. Nach jedem Spotlight mischt sich alles neu durch und man kann die Impulse durch die Spotlights mit anderen diskutieren. Es gibt von Anfang an Drinks und Flying Food. Wir haben also ein festes Programm*, aber eigentlich doch eher ein Afterwork-Format. Inhalte und Food for Thought treffen ganz viel Networking und Austausch...
Und wer wissen möchte, wie eine KI Stellenanforderungen und Bewerberskills abgleicht, mal ein Recruiting Game spielen oder sich aus einem Escape Room befreien will oder noch nie eine Apple Vision Pro aufhatte, für den haben wir auch wieder einiges zum Ausprobieren...
Das Ganze in der besonderen Atmosphäre des Business Club Hamburg mit Musik, Drinks, Fingerfood und freiem Blick auf den einen oder anderen Ozeanriesen...
*Das Programm - die "Spotlights"
Einlass ab 13.15 Uhr
Ca. 13.50 Uhr: Begrüßung "Quality of Hire - warum diese in Zeiten des Arbeitskräftemangels so wichtig ist." Jo Diercks, CYQUEST
14.00 - 14.15: Kurzpanel: Was müssen wir tun, ob Personal buchstäblich zu gewinnen? Julia Kahle, heynanny &amp; Gero Hesse, EMBRACE
14.15 - 14.35 Uhr: Spotlight 1: Wie kommt die richtige Stelle zur richtigen Person? Was dabei alles schiefgehen kann... Jan Kirchner, Wollmilchsau
15.00 -15.20 Uhr: Spotlight 2: Stellenanzeigen - Wer? Wie? Was? Und auch Warum wir sie optimieren sollten! Madeleine Kern, Personalmarketing Kern
15.45 -16.05 Uhr: Spotlight 3: Vollautomatisiertes Active Sourcing mit Hilfe von KI. (Wie) geht das? Jonas Krömer, skillconomy
16.30 -16.50 Uhr: Spotlight 4: Job-Matching und berufliche Orientierung - per Selbsttest zum passenden Job bei AGRAVIS. Melanie Komossa &amp; Christian Meinert, AGRAVIS
17.15 -17.35 Uhr: Spotlight 5: Treffsichere Personalauswahl und Candidate Experience at its best durch Eignungsdiagnostik bei zeb. Theresa Banken &amp; Natalie Schlemo, zeb consulting
18.00 - 18.20 Uhr: Spotlight 6: Quereinsteiger als Lösung für den Fachkräftemangel. Wie offen sind wir wirklich dafür und wie kann es gelingen? Dr. Sabrina Zeplin &amp; Ulrich Hauschild, Restart Career
18.20 - 18.40 Uhr: Kurzpanel: Wie kann man Quality of Hire messen? Daniel Mühlbauer, Siemens, Tim Verhoeven, indeed &amp; Dimitri Knysch, cammio. Moderation: Lisa Adler, CYQUEST
Und dann: Musik , (Tanz?), Drinks, Meet&amp;Greet, Afterwork...
Bis? Das werden wir mal sehen... 😋
Ganz besonderer Dank geht auch an unsere beiden Sponsoren!
EMBRACE ermöglicht wieder einen eigenen Signature Drink - den "Edgy EMBRACE Booster", da könnt Ihr wieder gespannt sein...
skillconomy steuert nicht nur einen Spotlight-Vortrag bei (s.o.), sondern macht auch das feine Kuchenbuffet vor Ort möglich...
heynanny stellt vor Ort Kinderbetreuung! Wer also teilnehmen möchte, aber die Kids nicht anderweitig betreut bekommt, der kann den Nachwuchs mitbringen...
    It is organized by CYQUEST GmbH and will last for Eventdauer: 9 Stunden 45 Minuten. 
    Key topics and themes include: Events in Deutschland, Events in Hansestadt Hamburg, Events in Hamburg, Hamburg Networking, Hamburg Geschäftlich Networking, #hr, #hamburg, #hrtech, #matching, #personalmarketing, #employerbranding, #künstliche_intelligenz, #hamburg_events, #hr_events.
    </t>
        </is>
      </c>
      <c r="P1050" t="inlineStr">
        <is>
          <t>[-7.03088790e-02  5.70523292e-02 -5.02633303e-02 -2.82170903e-03
 -1.46509269e-02  3.90202412e-03  2.53136493e-02 -1.40137849e-02
  7.62139400e-03  8.18945654e-03 -1.23734064e-02 -2.81478446e-02
 -5.32237887e-02 -5.09737879e-02 -1.34076895e-02 -3.00066359e-02
  2.99045593e-02 -5.87103255e-02  1.10381190e-02 -3.78039517e-02
 -4.09119471e-04 -1.26757592e-01 -4.05566469e-02 -2.55310107e-02
 -2.98259743e-02 -6.24597482e-02 -3.38745192e-02  1.13108726e-02
  1.86993573e-02  1.57763883e-02  1.30834514e-02  6.95354566e-02
  2.90923696e-02 -3.96505557e-02  7.62800649e-02  9.47666317e-02
  8.07465799e-03 -4.01802324e-02  9.49242897e-03  9.92587656e-02
  5.64518571e-02 -3.82602513e-02 -8.73221457e-02 -5.39455451e-02
 -3.06674782e-02  1.53491925e-02  4.32841852e-02  1.21570909e-02
 -1.06974520e-01  3.59574296e-02 -1.89150218e-02 -6.33654669e-02
  8.35320130e-02 -1.17905654e-01  6.28873408e-02  3.59320641e-02
 -4.03666534e-02 -3.04751303e-02  2.00706925e-02  2.82341391e-02
 -2.12245015e-03 -7.88397044e-02 -7.70740807e-02 -2.46712845e-02
 -5.87724037e-02 -3.79387625e-02 -5.03440611e-02  2.48313844e-02
 -3.25244814e-02 -3.68765667e-02  1.26128033e-01 -9.35849473e-02
 -8.23978409e-02 -4.85837599e-03  7.22154006e-02  3.96860167e-02
 -3.61478887e-05  3.22814249e-02 -1.31663559e-02 -8.56403708e-02
 -2.81241816e-02 -7.43530989e-02 -5.96293882e-02 -1.58468988e-02
  3.08457878e-03 -5.05908020e-02  7.92768896e-02  2.96907537e-02
  8.03941116e-02  3.78767401e-02 -6.70726830e-03  6.90827817e-02
 -1.20270953e-01 -2.99165007e-02  5.74135296e-02  4.49540466e-02
 -8.04962590e-03  1.33808583e-01  2.79817376e-02  7.17155188e-02
  6.28443584e-02  5.42807430e-02 -2.41760705e-02 -4.32104468e-02
 -1.53489888e-03  2.33810246e-02  4.17123875e-03  7.02216774e-02
  2.27040481e-02  4.26061414e-02 -3.04051768e-02 -3.35683860e-02
  3.25494073e-02 -8.84780064e-02 -6.93525700e-03  2.49077640e-02
 -3.73026691e-02 -1.16377044e-02  4.75588907e-03 -2.86754519e-02
  7.28125051e-02  5.42843640e-02 -4.38725203e-02 -3.36598307e-02
 -4.17384133e-02 -5.34917787e-03  4.79969494e-02  1.25197128e-32
  1.84009615e-02  1.71050467e-02 -5.65815009e-02 -4.82650101e-03
  4.55074534e-02  5.21777011e-02 -1.87249185e-04  2.27090251e-03
  6.95929900e-02 -6.45611994e-03 -9.83549803e-02 -7.79713690e-02
 -6.14008084e-02 -2.09596101e-02  1.38101187e-02 -2.70645320e-02
 -2.01237351e-02  2.69368337e-03 -5.86353503e-02  1.21200848e-02
  1.70506127e-02 -1.84825454e-02 -4.06553186e-02 -2.98043173e-02
  4.60600890e-02  5.26629835e-02  5.87151088e-02 -8.00993443e-02
  8.55820999e-02  5.97110838e-02  1.27250999e-02  1.88802257e-02
  6.27914295e-02 -2.82417308e-03 -5.76081537e-02  9.48584825e-03
 -9.04510841e-02  2.19621584e-02 -5.48111391e-04 -4.49296795e-02
 -2.36734748e-02  9.34252422e-03 -1.83214266e-02 -2.33556069e-02
 -3.20054814e-02  5.35597280e-02  5.70210256e-02  1.25544742e-02
  9.68560427e-02  5.96267581e-02 -5.99553436e-02 -3.46839838e-02
  1.13339424e-01  6.69870824e-02 -6.50654733e-02  5.99059984e-02
  4.85537574e-03  2.33146120e-02 -4.20288779e-02 -1.84856746e-02
 -2.16779150e-02  6.81163967e-02  1.51972556e-02  5.26512153e-02
  2.73174010e-02 -1.06057776e-02  7.67263398e-02 -5.23474067e-02
  8.62037465e-02 -5.04192337e-02  5.73332570e-02  6.13748357e-02
 -8.58252030e-03 -6.06090091e-02 -3.52814868e-02  3.67071517e-02
  3.05299647e-02  1.22635439e-01 -2.72443593e-02  5.04850037e-02
 -5.31893820e-02  7.00696651e-03  4.55977209e-02 -1.05971470e-01
  9.49462503e-02  2.03372184e-02  3.76478434e-02 -7.51086697e-02
 -2.42237244e-02  5.29405028e-02  4.25442345e-02  8.71671271e-03
 -3.68550196e-02  4.59243543e-02 -3.16746272e-02 -1.31249572e-32
  5.40880822e-02  4.90631461e-02  5.63258044e-02  2.31807642e-02
  1.40482774e-02  7.07967579e-02 -8.10045563e-03  1.49748719e-03
 -4.84136902e-02  3.57526317e-02 -3.17367129e-02 -1.07060131e-02
 -2.92857159e-02  2.01451462e-02 -3.32548767e-02  9.31564346e-03
  4.12647799e-02 -4.64708060e-02 -5.59135601e-02 -2.20801048e-02
  7.24788234e-02  1.15168132e-02 -1.81772672e-02  8.53105932e-02
  9.96492524e-03  3.30743641e-02  3.61963958e-02 -1.53115783e-02
 -4.97303978e-02 -3.25117297e-02 -1.76132638e-02  1.43193994e-02
 -7.18381256e-02  1.83584192e-03  1.57061964e-02  6.26475364e-02
  1.28855944e-01  6.86374828e-02  9.40053724e-03  6.66523427e-02
  7.16535076e-02  1.47947101e-02 -3.90130915e-02 -6.34731352e-02
 -6.14287192e-03 -8.79765488e-03 -4.13104929e-02 -1.52520716e-01
 -1.09601673e-02 -6.13732897e-02 -5.18000424e-02 -4.38689673e-03
 -3.05390768e-02  9.95824113e-02 -6.23408053e-03 -1.77712832e-02
 -1.05666760e-02 -8.44164342e-02 -6.50474429e-02 -8.49761628e-03
 -4.23778966e-02  5.95008694e-02  2.26335414e-02  6.73818961e-02
  6.59191534e-02 -2.45506521e-02 -4.12429310e-02 -8.84692147e-02
 -4.33018543e-02 -2.88914423e-03 -3.85698900e-02  8.66408274e-02
 -6.23954348e-02 -4.47483547e-02 -1.01437092e-01  4.53775637e-02
  7.61768445e-02  6.19569719e-02 -2.01315735e-03 -4.60634939e-02
  2.04479191e-02 -3.16328928e-02 -1.44203939e-02 -2.92621143e-02
 -3.21434103e-02  2.84589976e-02  3.46617438e-02  3.38131152e-02
 -7.10868016e-02  4.57185432e-02 -7.25731477e-02 -2.24626400e-02
 -1.92082077e-02  3.80632244e-02 -2.27067452e-02 -7.23689340e-08
 -2.23998632e-02  2.28489619e-02 -5.43411449e-02 -6.44746795e-02
  3.52960010e-03 -1.60045341e-01 -4.61139418e-02  4.92596552e-02
 -7.60614127e-03  8.07357654e-02 -3.12698670e-02 -2.36881860e-02
 -1.13805845e-01  3.38729061e-02 -4.95773144e-02 -6.29625469e-03
 -7.26522431e-02 -2.40731630e-02 -8.08398798e-02 -8.04161057e-02
  6.36271760e-02 -4.12947126e-03 -3.17170396e-02 -9.34482925e-03
  6.52756484e-04 -4.91089374e-02 -2.43671034e-02  6.58598170e-02
  4.20685410e-02 -6.96551949e-02 -4.64644469e-02  9.95239541e-02
 -1.88714452e-02 -2.75408980e-02  1.83715131e-02 -2.68139187e-02
 -6.65206239e-02 -2.49926224e-02 -7.83928577e-03  5.20526804e-02
  7.62842968e-03  5.92630878e-02 -4.10727710e-02 -2.85978708e-02
  1.16231255e-01 -3.41536812e-02 -8.84550214e-02  5.22773899e-02
 -4.87076938e-02 -3.80703546e-02 -8.06752592e-02  6.89906999e-02
  2.29956815e-03 -1.24506764e-02 -4.36862651e-03 -2.64178775e-02
  9.39857215e-03 -6.21387269e-03  4.43325229e-02  1.61201432e-02
  4.21980880e-02 -3.95157039e-02  4.80504520e-03  2.96822488e-02]</t>
        </is>
      </c>
    </row>
    <row r="1051">
      <c r="A1051" s="1" t="n">
        <v>1049</v>
      </c>
      <c r="B1051" t="n">
        <v>46</v>
      </c>
      <c r="C1051" t="inlineStr">
        <is>
          <t>Kiez Beats 2025</t>
        </is>
      </c>
      <c r="D1051" t="inlineStr">
        <is>
          <t>Sonntag, 16. März</t>
        </is>
      </c>
      <c r="E1051" t="inlineStr">
        <is>
          <t>HALO Club Hamburg</t>
        </is>
      </c>
      <c r="F1051" t="inlineStr">
        <is>
          <t>Große Freiheit 6 22767 Hamburg</t>
        </is>
      </c>
      <c r="G1051" t="inlineStr">
        <is>
          <t>music</t>
        </is>
      </c>
      <c r="H1051" t="inlineStr">
        <is>
          <t>Ab 175,69 €</t>
        </is>
      </c>
      <c r="I1051" t="inlineStr">
        <is>
          <t>https://www.eventbrite.de/e/kiez-beats-2025-tickets-1034666855417?aff=ebdssbdestsearch</t>
        </is>
      </c>
      <c r="J1051" t="inlineStr">
        <is>
          <t>Die legendäre Feier der Hospitality findet 2025 im angesagten Kiezclub Halo
statt. Top-DJs, Live-Show-Acts und eine atemberaubende Lasershow lassen
die Stimmung überkochen und die Nacht unvergesslich werden.
Unsere Party eignet sich perfekt dafür, die Multiplikatoren eurer Zielgruppe
in einer lockeren Atmosphäre anzusprechen. Seid auch ihr mit eurer Marke
oder euem Produkt dabei, wenn es auf dem Dancefloor so brodelt, dass
eure Kunden schier ausflippen.
Werdet Sponsor dieses exklusiven Events und bringt eure Gäste und
Partner mit einem unserer drei Party-Sponsoring-Pakete zum Rocken.
Mehr Infos
Die Ticketanzahl ist limitiert und ein Zwischenverkauf ausdrücklich vorbehalten.
Es gibt keine Sitzplatzgarantie.</t>
        </is>
      </c>
      <c r="K1051" t="inlineStr">
        <is>
          <t>Butter bei die Fische GmbH</t>
        </is>
      </c>
      <c r="L1051" t="inlineStr">
        <is>
          <t>Rückerstattungsrichtlinie
Keine Rückerstattungen</t>
        </is>
      </c>
      <c r="M1051" t="inlineStr">
        <is>
          <t>Dauer nicht verfügbar</t>
        </is>
      </c>
      <c r="N1051" t="inlineStr">
        <is>
          <t>Events in Deutschland, Events in Hansestadt Hamburg, Events in Hamburg, Hamburg Performances, Hamburg Musik Performances, #dance, #music, #community, #event, #2025</t>
        </is>
      </c>
      <c r="O1051" t="inlineStr">
        <is>
          <t xml:space="preserve">
    The event titled "Kiez Beats 2025" is scheduled to take place on Sonntag, 16. März at HALO Club Hamburg, 
    specifically at Große Freiheit 6 22767 Hamburg. This event falls under the "music" category. 
    Description: Die legendäre Feier der Hospitality findet 2025 im angesagten Kiezclub Halo
statt. Top-DJs, Live-Show-Acts und eine atemberaubende Lasershow lassen
die Stimmung überkochen und die Nacht unvergesslich werden.
Unsere Party eignet sich perfekt dafür, die Multiplikatoren eurer Zielgruppe
in einer lockeren Atmosphäre anzusprechen. Seid auch ihr mit eurer Marke
oder euem Produkt dabei, wenn es auf dem Dancefloor so brodelt, dass
eure Kunden schier ausflippen.
Werdet Sponsor dieses exklusiven Events und bringt eure Gäste und
Partner mit einem unserer drei Party-Sponsoring-Pakete zum Rocken.
Mehr Infos
Die Ticketanzahl ist limitiert und ein Zwischenverkauf ausdrücklich vorbehalten.
Es gibt keine Sitzplatzgarantie.
    It is organized by Butter bei die Fische GmbH and will last for Dauer nicht verfügbar. 
    Key topics and themes include: Events in Deutschland, Events in Hansestadt Hamburg, Events in Hamburg, Hamburg Performances, Hamburg Musik Performances, #dance, #music, #community, #event, #2025.
    </t>
        </is>
      </c>
      <c r="P1051" t="inlineStr">
        <is>
          <t>[-6.28847629e-02  3.75980102e-02  9.25592333e-03 -3.87162454e-02
 -1.33643979e-02  1.17826559e-01 -2.65726335e-02 -6.64285794e-02
  3.06768417e-02  2.63331961e-02 -1.81342009e-02 -1.08462252e-01
 -1.08965933e-02 -9.78539214e-02 -3.93486582e-03 -7.87420124e-02
  4.40076925e-03 -1.19247511e-01 -6.59516156e-02  3.58438864e-02
  9.06401034e-03 -1.46739796e-01 -6.02891222e-02  4.37750220e-02
 -5.80854714e-02  5.45803756e-02 -5.69937518e-03  4.91730683e-03
  1.90419052e-02 -4.47771996e-02  9.43668485e-02  3.53786275e-02
 -5.70815802e-02 -4.19022180e-02  6.91542476e-02  3.58214509e-03
  1.23523630e-03 -8.21278617e-02 -1.08072527e-01  3.95560451e-02
  4.37100828e-02 -5.27519211e-02 -3.02985776e-02 -5.95414825e-03
  4.54801954e-02  8.93524196e-03 -7.15157017e-02 -1.60584152e-02
 -7.25936666e-02  4.38140333e-02  4.68857139e-02 -7.06782639e-02
  1.10147230e-01 -4.88889664e-02  3.59097309e-02 -2.31485423e-02
 -2.12079454e-02 -3.95216011e-02  1.36140347e-01 -1.82158723e-02
  5.66935986e-02 -2.20785253e-02 -5.55997603e-02 -1.19427207e-03
 -5.09790368e-02 -8.51139612e-03 -1.88293383e-02  1.94609873e-02
  6.31502178e-03  2.46872809e-02  8.65858495e-02 -1.22575864e-01
  2.24926416e-02  7.15929419e-02  7.25013167e-02  6.89620674e-02
 -3.85116115e-02 -8.80894624e-03 -5.98213449e-02 -6.39243126e-02
  4.00667749e-02 -8.09420943e-02 -2.86005400e-02 -1.28889367e-01
 -7.40453089e-03 -3.58974785e-02 -3.17968652e-02 -4.25367383e-04
  2.73309872e-02  2.09934022e-02 -7.35345408e-02  4.69052680e-02
 -1.34717254e-02  1.50392763e-02 -1.64121687e-02  1.66661907e-02
 -5.19139059e-02  4.06439342e-02  7.66124651e-02  5.83692007e-02
  5.70796877e-02  1.60899371e-01 -4.10410129e-02  5.86405350e-03
 -5.61810397e-02 -1.29439399e-01  1.40750653e-03  6.25541508e-02
 -4.75096703e-02 -5.03519252e-02 -7.04748705e-02 -9.40731820e-03
  4.25480381e-02 -5.23865074e-02  4.60099131e-02  3.75391766e-02
  3.63557637e-02 -3.18200924e-02  3.36214192e-02 -5.05743325e-02
  3.74972411e-02  4.20609070e-03 -8.09774175e-03  3.55309644e-03
 -4.15194854e-02  2.94565819e-02 -4.90126759e-02  1.58362555e-32
 -4.33158921e-03 -8.05645213e-02 -2.97673214e-02 -2.52476009e-03
  1.03591770e-01 -1.22563932e-02 -5.03061526e-02 -2.89725466e-03
  1.22297294e-02 -1.20453630e-02 -4.12542783e-02 -1.29210204e-02
  5.01687545e-03 -5.03321514e-02  8.99302494e-03 -2.88793743e-02
  1.83887631e-02 -7.16578169e-03 -3.62010933e-02 -5.01024909e-02
 -5.37265502e-02  2.98556220e-03  4.03386122e-03  1.88255925e-02
  1.74819287e-02  1.45552635e-01  1.20198056e-02 -4.95290756e-02
  9.68318805e-02  3.86420153e-02  2.31683645e-02 -2.39173528e-02
  5.86740067e-03 -1.62394047e-02 -1.96750369e-02  9.09749344e-02
 -1.03623141e-02  1.06310677e-02 -3.45997289e-02 -2.58352160e-02
  6.37374818e-02 -7.04855174e-02 -1.61100239e-01 -2.09479183e-02
 -1.53398355e-02  2.92939972e-02 -2.14736722e-02 -1.17474291e-02
  1.57984555e-01 -5.89737333e-02  1.25066908e-02  1.36606731e-02
 -2.97684390e-02  2.14962419e-02  6.59691989e-02  6.27301559e-02
 -3.66357039e-03 -3.64091061e-02 -1.73283229e-03 -1.15201630e-01
  5.28538413e-02  5.14402576e-02  1.85638089e-02 -2.33189911e-02
  1.44675570e-02  3.92582919e-03  2.84113698e-02 -1.05298124e-01
 -8.24986771e-03 -2.09578779e-02 -2.12950073e-02  2.51047425e-02
  1.06601253e-01 -4.62855352e-03  6.72104210e-02  2.99954806e-02
 -4.18099426e-02  4.22023796e-02 -3.40846181e-02  1.59320280e-01
 -5.10578379e-02 -2.43400000e-02  3.21914926e-02 -2.86108889e-02
  4.60046306e-02 -1.56136500e-02  3.40489820e-02 -4.37377300e-03
 -2.00272095e-03  1.53654336e-03  7.07936799e-03 -6.04154244e-02
 -1.35905547e-02  2.10047793e-02 -5.60356975e-02 -1.69133933e-32
  1.01162635e-01  1.80793945e-02 -2.93653384e-02 -3.03781452e-03
  8.95058289e-02  5.77644780e-02 -2.75302194e-02 -1.19573632e-02
  2.25862619e-02 -9.76772700e-03  5.93830235e-02 -7.87744951e-03
  5.93879111e-02  2.42512506e-02  2.54193675e-02 -9.17888246e-03
  3.59071791e-02  6.10667542e-02  5.50191943e-03 -3.97428460e-02
  1.09163048e-02 -4.47801724e-02  1.27453366e-02  7.54978210e-02
 -3.04600932e-02  3.17482054e-02  9.19624716e-02  3.48116979e-02
 -4.69990373e-02 -4.45503145e-02 -3.84293050e-02 -1.14188166e-02
 -5.13905324e-02 -4.12373133e-02 -1.74800344e-02  2.26179194e-02
 -2.20961589e-02  9.44804177e-02 -5.20031676e-02 -3.46480198e-02
 -1.66910198e-02  4.69435789e-02 -5.84293678e-02  6.95388485e-03
 -6.94196625e-03 -4.50899526e-02 -4.25847396e-02 -4.16115187e-02
  8.75833258e-02 -5.19674607e-02  4.65580449e-02  1.97723247e-02
 -2.08990891e-02  1.71487220e-02  3.20692845e-02  1.03776962e-01
 -4.89045456e-02 -4.46610190e-02 -4.88578947e-03  3.40295099e-02
  6.40743645e-03  6.94610476e-02  2.19543669e-02 -1.98442396e-02
  7.25983903e-02 -8.61509610e-03 -4.38748375e-02  3.23313177e-02
 -5.30894520e-03  4.72431630e-02  1.63359996e-02  5.38219847e-02
 -7.63146579e-02  3.74013335e-02 -8.18865597e-02  1.49705475e-02
 -8.38079955e-03  9.58305895e-02  5.54353297e-02 -7.53400661e-03
 -7.93384910e-02  4.04208787e-02 -1.88559052e-02  5.53544983e-03
 -1.89480726e-02  1.12983938e-02  7.31658265e-02 -1.99259873e-02
 -2.28373962e-03 -1.56661998e-02  4.91836760e-03  1.15751068e-03
 -1.56265348e-02  3.92779568e-03  4.48683165e-02 -6.93394924e-08
  3.32822762e-02  1.49433305e-02 -8.12597796e-02 -1.02153607e-02
  3.47087532e-02 -1.85598843e-02 -6.74010962e-02 -1.07302301e-01
 -1.11895036e-02  1.82681475e-02  4.60103266e-02 -8.68398603e-03
  5.82312467e-03 -1.40070878e-02 -1.05025791e-01  2.76312605e-02
 -9.13229734e-02  1.03239920e-02 -4.49280441e-02 -4.09172699e-02
  1.15346676e-02  9.88225080e-03  7.33956248e-02 -8.49169940e-02
  2.32223477e-02  8.73834081e-03  1.22430604e-02  7.22077042e-02
  3.41260210e-02 -7.58798495e-02 -8.47872719e-02 -1.97062586e-02
 -5.89768849e-02 -6.36555031e-02  1.94894001e-02  2.22026575e-02
 -4.02901545e-02  1.36446720e-02 -1.54371057e-02  6.97268546e-02
 -2.72732526e-02 -3.86215039e-02 -2.99200881e-02  6.35902444e-03
 -2.44699307e-02 -1.41705181e-02 -3.62845138e-02 -9.43819806e-03
 -5.08419909e-02  4.03579287e-02 -1.41455859e-01  6.92752190e-03
 -2.16642041e-02 -6.26199739e-03 -9.27279331e-03  5.46190441e-02
 -3.25088426e-02  9.26245819e-04  8.92683491e-03  3.85354199e-02
 -1.58667285e-02 -3.82121280e-02 -5.90833202e-02  6.12252727e-02]</t>
        </is>
      </c>
    </row>
    <row r="1052">
      <c r="A1052" s="1" t="n">
        <v>1050</v>
      </c>
      <c r="B1052" t="n">
        <v>47</v>
      </c>
      <c r="C1052" t="inlineStr">
        <is>
          <t>Whispers of Girlhood</t>
        </is>
      </c>
      <c r="D1052" t="inlineStr">
        <is>
          <t>Sonntag, 23. Februar</t>
        </is>
      </c>
      <c r="E1052" t="inlineStr">
        <is>
          <t>Büchercafé Kapitel Drei</t>
        </is>
      </c>
      <c r="F1052" t="inlineStr">
        <is>
          <t>Hospitalstraße 69 22767 Hamburg</t>
        </is>
      </c>
      <c r="G1052" t="inlineStr">
        <is>
          <t>community</t>
        </is>
      </c>
      <c r="H1052" t="inlineStr">
        <is>
          <t>Kostenlos</t>
        </is>
      </c>
      <c r="I1052" t="inlineStr">
        <is>
          <t>https://www.eventbrite.de/e/whispers-of-girlhood-tickets-1219797088929?aff=ebdssbdestsearch</t>
        </is>
      </c>
      <c r="J1052" t="inlineStr">
        <is>
          <t>📚 Whispers of Girlhood Buchclub: Dein inspirierender Lesekreis! ✨
Tauche ein in die Welt der Bücher und knüpfe neue Freundschaften! Gemeinsam lesen wir diesen Monat "The Seven Year Slip" von Ashley Poston.
📅 Deadline: Bis zum 23.02 lesen wir das Buch, um am Sonntag im Büchercafé Kapitel Drei darüber zu sprechen. Snacks &amp; ein Getränk sind im Ticket enthalten – lehne dich entspannt zurück und genieße spannende Gespräche in toller Gemeinschaft.
💫 Sichere dir jetzt dein Ticket und werde Teil unseres Buchclubs!</t>
        </is>
      </c>
      <c r="K1052" t="inlineStr">
        <is>
          <t>Girlhood</t>
        </is>
      </c>
      <c r="L1052" t="inlineStr">
        <is>
          <t>Rückerstattungsrichtlinie
Keine Rückerstattungen</t>
        </is>
      </c>
      <c r="M1052" t="inlineStr">
        <is>
          <t>Dauer nicht verfügbar</t>
        </is>
      </c>
      <c r="N1052" t="inlineStr">
        <is>
          <t>Events in Deutschland, Events in Hansestadt Hamburg, Events in Hamburg, Hamburg Networking, Hamburg Community Networking, #event, #memories, #bookclub, #whispers, #girlhood</t>
        </is>
      </c>
      <c r="O1052" t="inlineStr">
        <is>
          <t xml:space="preserve">
    The event titled "Whispers of Girlhood" is scheduled to take place on Sonntag, 23. Februar at Büchercafé Kapitel Drei, 
    specifically at Hospitalstraße 69 22767 Hamburg. This event falls under the "community" category. 
    Description: 📚 Whispers of Girlhood Buchclub: Dein inspirierender Lesekreis! ✨
Tauche ein in die Welt der Bücher und knüpfe neue Freundschaften! Gemeinsam lesen wir diesen Monat "The Seven Year Slip" von Ashley Poston.
📅 Deadline: Bis zum 23.02 lesen wir das Buch, um am Sonntag im Büchercafé Kapitel Drei darüber zu sprechen. Snacks &amp; ein Getränk sind im Ticket enthalten – lehne dich entspannt zurück und genieße spannende Gespräche in toller Gemeinschaft.
💫 Sichere dir jetzt dein Ticket und werde Teil unseres Buchclubs!
    It is organized by Girlhood and will last for Dauer nicht verfügbar. 
    Key topics and themes include: Events in Deutschland, Events in Hansestadt Hamburg, Events in Hamburg, Hamburg Networking, Hamburg Community Networking, #event, #memories, #bookclub, #whispers, #girlhood.
    </t>
        </is>
      </c>
      <c r="P1052" t="inlineStr">
        <is>
          <t>[-3.71316932e-02 -5.33075668e-02  4.68282700e-02  2.52836868e-02
 -2.04538926e-03  1.00513518e-01 -3.82549269e-03 -6.81219921e-02
  5.14381900e-02 -5.40861748e-02 -8.22026469e-03 -5.34572713e-02
 -3.45700122e-02 -7.51960054e-02 -2.14814860e-02 -7.21571743e-02
  1.41915139e-02 -5.90983033e-02 -3.68457139e-02  3.24176811e-02
  2.01155804e-02 -8.91822800e-02  2.92698275e-02  1.37939617e-01
 -5.24757579e-02 -2.85338443e-02 -2.86259875e-02 -2.45052739e-03
 -5.46327196e-02  3.96226253e-03  3.09368968e-02  7.89062232e-02
 -6.67239493e-03 -4.13552951e-03  6.60555363e-02  4.97825406e-02
  5.40511273e-02 -3.90304811e-02  1.07968142e-02  1.00915678e-01
  6.37383014e-03 -9.29264352e-02 -9.61423293e-02  4.69520837e-02
  4.85454425e-02 -8.25182628e-03  6.58815028e-03  4.46116179e-02
 -8.00531060e-02  2.52803620e-02  2.52004303e-02 -4.38481718e-02
  7.47511834e-02  2.07868572e-02 -3.01191919e-02 -1.28215253e-02
 -6.03761375e-02 -1.03001207e-01  7.39553198e-02  4.09234723e-04
  1.45084281e-02 -4.09083404e-02  5.77878486e-03 -1.72738754e-03
 -1.11247189e-01 -4.59531881e-02  2.28675213e-02  3.46914791e-02
  9.87418666e-02 -3.77000831e-02  6.02407791e-02 -3.03759594e-02
 -1.81772336e-02  8.49402472e-02  6.22469001e-02  6.43338263e-02
 -1.82955675e-02 -6.35157526e-02 -6.05575461e-03 -1.60080761e-01
  9.03546344e-03 -1.01964541e-01  7.74235576e-02  5.74832931e-02
 -3.89954336e-02 -6.19557463e-02 -1.17296586e-02 -4.41874526e-02
 -3.19471061e-02  1.05443168e-02 -6.04236722e-02  1.93198882e-02
 -2.03268658e-02  4.46237214e-02 -1.58959639e-03  2.96533052e-02
 -4.37424555e-02 -1.40905511e-02  5.51081784e-02  5.62124103e-02
 -4.73938126e-04  1.03616066e-01  1.28317550e-02  3.10889263e-05
 -7.29802176e-02 -1.02258436e-01  1.38102137e-02 -7.42246285e-02
 -5.41148521e-02 -5.78801222e-02 -5.02008013e-02 -2.20980815e-04
  6.55596554e-02 -4.47527468e-02 -3.46554965e-02 -3.29158828e-02
  5.78665882e-02 -2.88703740e-02  3.10867857e-02  1.24116037e-02
  4.45500202e-02  5.09694442e-02  7.50634121e-03 -7.38787837e-03
 -6.10688515e-02 -2.22696997e-02  8.33551958e-03  1.40058256e-32
 -4.55685295e-02 -6.38797879e-02  1.59691535e-02  3.44114564e-02
  4.04447876e-02  5.04922308e-02 -2.72292625e-02 -3.48868221e-02
 -2.43073963e-02 -6.45721704e-02 -4.67778146e-02 -8.13277885e-02
 -3.46514583e-02 -1.79487482e-01  6.62645400e-02 -3.45905051e-02
  7.25294556e-03  3.99521962e-02 -4.43532830e-03  4.51804278e-03
  2.43797656e-02  7.83089921e-02 -4.54359539e-02  1.67741980e-02
  4.39053029e-02  1.00004315e-01  2.60488745e-02 -4.95711016e-03
  1.60134099e-02  3.85675840e-02  3.71635668e-02  4.96404506e-02
  1.81275420e-02 -7.05412850e-02 -3.73461080e-04 -5.20984468e-04
 -4.72266637e-02 -5.96976541e-02  3.48455012e-02 -2.61873025e-02
 -1.90270226e-02 -1.05520703e-01 -8.12000185e-02 -4.41189073e-02
 -1.86280478e-02  6.67703450e-02  3.19721475e-02  2.72790734e-02
  1.48085952e-01 -2.79839020e-02 -3.43026295e-02 -1.12065999e-02
 -4.64494787e-02 -1.65377429e-03  3.44414972e-02  5.39100803e-02
  5.70829697e-02 -5.07508628e-02  4.87489738e-02 -9.27198529e-02
  6.68307394e-02  3.02172974e-02  2.39297077e-02 -7.57828876e-02
  4.29568521e-04 -6.12300597e-02 -1.83613002e-02 -3.44071188e-04
  3.45277116e-02 -4.80756648e-02 -3.00989747e-02  8.68517160e-02
  3.08327992e-02 -3.13011333e-02  5.06449863e-02  8.40341151e-02
 -1.87676623e-02  1.03928439e-01 -3.17151546e-02  5.25063351e-02
 -2.33217441e-02 -4.44154702e-02 -7.18544656e-03 -9.46953776e-04
  7.30256811e-02 -3.03770564e-02  6.43778220e-02 -5.46840876e-02
 -8.69956687e-02 -4.60052788e-02 -2.53580213e-02  1.84162445e-02
  5.01929596e-02 -1.33558307e-02 -3.29921693e-02 -1.50528972e-32
  1.26855493e-01  3.79655734e-02 -4.57764901e-02  2.93555818e-02
  9.44764391e-02 -2.47072168e-02 -6.75375387e-02  4.65979502e-02
  3.03047430e-03  7.19748531e-03 -2.98898406e-02 -5.88331856e-02
  1.35617545e-02 -4.70945165e-02 -3.59229781e-02  4.17607240e-02
  8.41640979e-02  2.12002359e-02 -7.46228173e-02 -4.53209430e-02
 -1.17425406e-02  3.12562170e-03 -7.69075602e-02  1.98684074e-02
  2.03266647e-02  1.43075930e-02  1.43073991e-01  5.07775359e-02
 -4.09577563e-02 -2.34122388e-02  4.83743707e-03 -3.81221734e-02
 -1.10087588e-01  6.30240887e-02 -2.60952096e-02 -3.83626632e-02
  9.59006324e-03  6.50616223e-03 -1.21520702e-02  4.37778980e-03
  4.12195064e-02 -3.87688689e-02 -1.04565211e-01 -4.66648266e-02
  2.50367727e-03 -9.74690192e-04  9.46091779e-04  1.71733256e-02
  9.30273980e-02 -4.09778170e-02  5.40504605e-03 -3.38351130e-02
  8.39276519e-03  2.25870963e-03  4.70135435e-02  5.21695875e-02
 -2.58308533e-03 -4.90179621e-02  2.55559143e-02  2.13734712e-02
  2.89366916e-02  8.38288665e-02 -5.96415140e-02 -1.39832068e-02
 -2.68782135e-02 -1.05085269e-01 -6.88375533e-02 -2.06425954e-02
 -9.74434149e-03  2.43233750e-03  4.72605750e-02  2.26463452e-02
 -4.25067134e-02  1.50245856e-02 -7.50032142e-02  2.78903451e-02
  4.93629947e-02 -2.38059480e-02  1.52485194e-02  2.98778918e-02
 -4.51536626e-02 -4.15414721e-02 -3.28427404e-02  8.10089111e-02
  3.95058021e-02  4.98431083e-03  1.10537810e-02  3.84430215e-02
  1.22273073e-03  1.58420727e-02  7.44949095e-03 -2.80737393e-02
  6.31085187e-02 -1.69203635e-02  4.06067707e-02 -6.77437271e-08
  3.59054282e-02  4.63102125e-02 -6.03486896e-02 -6.10363670e-02
  7.58946911e-02 -1.56745598e-01 -9.73487794e-02 -5.28962649e-02
 -8.22729804e-03  6.40651733e-02  1.64327156e-02 -2.06139330e-02
 -2.53084656e-02 -2.45655957e-03 -2.08674036e-02  1.62251722e-02
 -4.23073815e-03 -1.52599323e-03 -2.80636288e-02 -4.73671556e-02
  3.35511714e-02 -4.62095588e-02 -2.54174843e-02 -4.65760343e-02
  3.37196775e-02 -1.18477251e-02 -1.15851238e-02  4.01903838e-02
 -3.87909226e-02 -7.78369457e-02  2.42572837e-02  2.02266779e-02
  4.87978123e-02  8.39226646e-04 -4.01656032e-02  2.44687637e-03
 -1.06878802e-01  4.85278331e-02  1.87053550e-02  4.10694890e-02
  9.53400508e-02 -7.55413696e-02  6.66802749e-02  3.14730108e-02
 -7.87216425e-03  4.91429539e-03  1.93933602e-02  1.72737446e-02
  9.62856878e-03  4.50910814e-02 -8.02677125e-02  1.41701964e-03
  4.02258709e-02  9.02422294e-02  1.57497246e-02  8.01374465e-02
 -2.47256458e-02  4.86957803e-02  4.72349189e-02  3.16503718e-02
 -1.94816906e-02 -1.50647042e-02 -3.36368717e-02 -3.27033699e-02]</t>
        </is>
      </c>
    </row>
    <row r="1053">
      <c r="A1053" s="1" t="n">
        <v>1051</v>
      </c>
      <c r="B1053" t="n">
        <v>48</v>
      </c>
      <c r="C1053" t="inlineStr">
        <is>
          <t>Netzwerk-Abend für Selbstständige, Unternehmer, Freiberufler</t>
        </is>
      </c>
      <c r="D1053" t="inlineStr">
        <is>
          <t>Thursday, February 20</t>
        </is>
      </c>
      <c r="E1053" t="inlineStr">
        <is>
          <t>Dunja Jappe Beratung &amp; Coaching</t>
        </is>
      </c>
      <c r="F1053" t="inlineStr">
        <is>
          <t>Papenhuder Straße 35, 22087 Hamburg, Papenhuder Straße 35 22087 Hamburg, Show map</t>
        </is>
      </c>
      <c r="G1053" t="inlineStr">
        <is>
          <t>business</t>
        </is>
      </c>
      <c r="H1053" t="inlineStr">
        <is>
          <t>Kostenlos</t>
        </is>
      </c>
      <c r="I1053" t="inlineStr">
        <is>
          <t>https://www.eventbrite.de/e/netzwerk-abend-fur-selbststandige-unternehmer-freiberufler-tickets-1209487833669?aff=ebdssbdestsearch</t>
        </is>
      </c>
      <c r="J1053" t="inlineStr">
        <is>
          <t>Du wünscht Dir einen Erfahrungsaustausch mit Selbstständigen? Du sucht bestimmte Kontakte? Oder verfügst über ein eigenes Netzwerk, das für andere hilfreich sein kann?
Ich öffne meine Türen für einen Abend der Begegnung, Vernetzung und gegenseitigen Unterstützung. Denn Netzwerken ist mehr als ein oberflächliches Gespräch.
An diesem Abend geht es u.a. darum, bewusst von Dir und Deinen Herausforderungen zu erzählen, aber auch Dein Gegenüber ganz offen die Frage zu stellen "Wie kann ich Dich unterstützen?".
Du hast Lust entspannt neue Kontakte zu knüpfen? Dann komm auf ein Getränk und eine Stulle vorbei.
Ich freue mich auf Dich.
Dunja</t>
        </is>
      </c>
      <c r="K1053" t="inlineStr">
        <is>
          <t>Dunja Jappe Beratung &amp; Coaching</t>
        </is>
      </c>
      <c r="L1053" t="inlineStr">
        <is>
          <t>Refund Policy
No Refunds</t>
        </is>
      </c>
      <c r="M1053" t="inlineStr">
        <is>
          <t>Dauer nicht verfügbar</t>
        </is>
      </c>
      <c r="N1053" t="inlineStr">
        <is>
          <t>Germany Events, Hamburg Events, Things to do in Hamburg, Hamburg Networking, Hamburg Business Networking, #networking, #entrepreneurs, #event, #freelancers, #selfemployed</t>
        </is>
      </c>
      <c r="O1053" t="inlineStr">
        <is>
          <t xml:space="preserve">
    The event titled "Netzwerk-Abend für Selbstständige, Unternehmer, Freiberufler" is scheduled to take place on Thursday, February 20 at Dunja Jappe Beratung &amp; Coaching, 
    specifically at Papenhuder Straße 35, 22087 Hamburg, Papenhuder Straße 35 22087 Hamburg, Show map. This event falls under the "business" category. 
    Description: Du wünscht Dir einen Erfahrungsaustausch mit Selbstständigen? Du sucht bestimmte Kontakte? Oder verfügst über ein eigenes Netzwerk, das für andere hilfreich sein kann?
Ich öffne meine Türen für einen Abend der Begegnung, Vernetzung und gegenseitigen Unterstützung. Denn Netzwerken ist mehr als ein oberflächliches Gespräch.
An diesem Abend geht es u.a. darum, bewusst von Dir und Deinen Herausforderungen zu erzählen, aber auch Dein Gegenüber ganz offen die Frage zu stellen "Wie kann ich Dich unterstützen?".
Du hast Lust entspannt neue Kontakte zu knüpfen? Dann komm auf ein Getränk und eine Stulle vorbei.
Ich freue mich auf Dich.
Dunja
    It is organized by Dunja Jappe Beratung &amp; Coaching and will last for Dauer nicht verfügbar. 
    Key topics and themes include: Germany Events, Hamburg Events, Things to do in Hamburg, Hamburg Networking, Hamburg Business Networking, #networking, #entrepreneurs, #event, #freelancers, #selfemployed.
    </t>
        </is>
      </c>
      <c r="P1053" t="inlineStr">
        <is>
          <t>[-4.53390181e-02 -2.28033308e-03 -9.48975328e-03  5.95192425e-04
 -3.62196937e-02  3.58660407e-02 -2.15507206e-02 -3.13547184e-03
 -7.03345984e-02 -2.23194286e-02  7.38705415e-03 -2.63980757e-02
 -6.50103390e-03 -1.21414484e-02  1.25008840e-02 -4.88991775e-02
  4.75146063e-02 -5.54824956e-02 -3.04870047e-02 -6.64339811e-02
  4.35395315e-02 -7.84312263e-02 -7.66577013e-03 -2.14781258e-02
 -3.10537107e-02 -1.13127995e-02 -3.31005715e-02 -2.94447243e-02
 -1.50955264e-02 -5.78603558e-02 -5.32793365e-02 -3.17506194e-02
 -6.97222352e-02  4.55764458e-02  9.17001441e-02  1.53956003e-02
  4.05421369e-02 -1.37536775e-03 -3.00440453e-02  9.49379280e-02
  1.13383336e-02 -1.43200699e-02 -6.32355511e-02 -5.91700450e-02
 -2.67955866e-02 -2.36319378e-02  3.84083986e-02 -5.08598238e-02
 -9.46495011e-02  9.45123434e-02  8.01402181e-02 -3.45275030e-02
  5.51107861e-02 -7.71371350e-02  2.40140520e-02 -4.48034965e-02
 -5.97554222e-02 -4.82394397e-02 -6.03824146e-02  2.04305425e-02
  2.13321187e-02 -8.31077918e-02 -3.19649349e-04 -1.84327383e-02
 -1.08939800e-02  2.53135357e-02 -3.98956202e-02 -3.38755213e-02
  7.47165456e-03 -1.14881754e-01  3.74289788e-02 -1.31326497e-01
 -7.74028972e-02  7.92318676e-03  3.44454385e-02  6.14812300e-02
  2.03212630e-02  7.58146271e-02 -6.40026703e-02 -1.42885894e-01
  6.64025173e-02 -3.25635629e-04  6.88645318e-02  5.82761653e-02
 -9.70426667e-03 -9.63032618e-03 -2.90596448e-02  2.54450403e-02
  3.24130133e-02  3.22852693e-02 -1.86840091e-02  6.09933883e-02
 -1.55620351e-01 -2.29410436e-02  3.67919840e-02  2.17531063e-02
 -2.63477471e-02 -1.79191597e-03  1.00967169e-01  2.73078829e-02
  5.74470945e-02 -2.79428512e-02 -2.94239912e-03 -2.80251354e-02
 -4.65608276e-02 -1.59523934e-02  8.98895506e-03 -7.01462105e-02
  2.71229781e-02  4.25779633e-02 -3.37416306e-02 -2.07243860e-02
 -4.28678356e-02 -4.31357510e-02 -4.98728268e-02 -3.69900279e-02
  3.58754620e-02 -7.20561519e-02  5.73416315e-02 -4.10303399e-02
 -1.49343850e-03  3.71819027e-02  7.43542314e-02  3.56997140e-02
  1.93846822e-02  5.37190959e-02 -5.18351384e-02  1.61333543e-32
 -2.85442099e-02 -1.99290924e-02 -3.44911665e-02 -3.11422981e-02
  1.33421183e-01  6.92676008e-02  7.76454881e-02  2.55865119e-02
 -1.65505726e-02  5.88632375e-02 -1.07388049e-01  6.45360127e-02
 -1.09697497e-02 -1.36561409e-01  5.50056761e-03  4.42996901e-03
  4.37628701e-02 -1.48071786e-02 -4.33484279e-02 -1.07619882e-01
  1.78704560e-02  6.98142126e-02 -2.96751820e-02  3.07686180e-02
 -7.88289681e-03  4.34489222e-03 -8.89752284e-02  5.80843240e-02
  7.33594969e-02  4.25392240e-02  7.94028342e-02 -2.02407707e-02
 -4.38247398e-02 -4.08357494e-02  4.67461012e-02  8.27341899e-03
 -6.11457042e-03  9.09992307e-03  1.48065053e-02 -1.07566394e-01
 -2.57611852e-02 -6.42386973e-02 -1.06322750e-01 -8.74709990e-03
 -5.52691473e-03  3.64173464e-02  2.16992851e-02 -2.44230647e-02
  1.57263041e-01 -3.80935483e-02  1.16972253e-03 -1.48654869e-03
 -1.68501250e-02 -1.62354559e-02  2.34121718e-02  2.97752116e-02
 -8.02597702e-02 -3.09273172e-02  2.31469572e-02  1.19694918e-02
  3.50681245e-02  8.41224790e-02 -9.94295627e-02 -6.37044609e-02
 -3.63947265e-02 -3.83123308e-02  8.96209329e-02  1.37970531e-02
  7.52730221e-02 -2.21616235e-02 -6.23685541e-03  1.59701202e-02
  9.16036516e-02  3.17214206e-02  2.13188082e-02  5.36429510e-02
 -6.20484054e-02  7.75357708e-02 -1.80859547e-02  9.06841084e-02
  1.45382453e-02  5.87029569e-02  1.54458033e-02 -6.27748370e-02
 -3.87803162e-03 -3.63791585e-02  1.95586439e-02  8.90925247e-03
  9.36993212e-03  6.27158359e-02  6.75251856e-02  2.50247698e-02
 -2.14633178e-02  3.44299078e-02 -3.54770944e-02 -1.70501914e-32
  6.98099807e-02 -4.84744459e-03 -4.91689369e-02 -3.29748541e-02
  5.06146029e-02 -8.60236061e-04  4.38393168e-02 -8.41665838e-04
 -8.24564621e-02  3.06539377e-03  2.15156693e-02  2.23389938e-02
  5.38541526e-02 -9.64414421e-03 -4.12802398e-02  6.60539279e-03
 -1.94153860e-02  3.55778150e-02  2.77063064e-02 -4.79203369e-03
 -2.05143113e-02  5.02150916e-02 -5.64586036e-02  3.26714665e-02
 -3.84449847e-02  5.45488447e-02 -2.45854724e-04 -3.02881114e-02
 -6.09138198e-02  4.97736223e-02 -7.26381093e-02  4.73370962e-02
 -1.22006312e-02  2.11488828e-02 -1.38870282e-02 -2.18964182e-03
 -3.08996849e-02  1.31066479e-02 -1.80255622e-02 -1.44035462e-02
  5.90835186e-03  1.17696896e-02 -7.31270313e-02  5.54869277e-03
  8.57177377e-02 -2.43973359e-02 -9.50242653e-02 -1.04421146e-01
 -6.60225675e-02 -5.74272387e-02  3.11264992e-02  4.29006852e-02
  2.36776564e-02 -4.07407433e-02  8.60096514e-02  1.26485795e-01
 -4.68224008e-03 -5.40974475e-02 -2.18853280e-02  4.53226715e-02
  6.50124475e-02  7.81065458e-03 -3.60003300e-02  7.99102858e-02
  9.32791382e-02 -2.30464861e-02 -3.30038071e-02 -2.74733715e-02
  5.57210483e-03  7.58546079e-03 -2.55663209e-02  9.43889990e-02
  5.69203496e-03 -5.00258803e-02 -4.18896899e-02 -6.59377873e-03
  7.85974860e-02  9.09144953e-02 -7.54269063e-02  1.00636352e-02
 -8.69384184e-02  6.46349043e-02 -2.01445520e-02  3.69873680e-02
 -2.21146131e-03  4.51788418e-02  8.36043283e-02  7.04576671e-02
 -2.76161619e-02  1.42017091e-02  1.00140739e-02 -1.85092520e-02
 -7.15418207e-03  1.56365857e-01  6.24260120e-02 -7.38138297e-08
 -5.87032624e-02  9.62435752e-02 -7.62453228e-02 -3.65869552e-02
  4.33552191e-02 -1.16349727e-01  1.72910979e-03  3.92868258e-02
 -3.35603617e-02  8.67080614e-02 -2.19223723e-02  2.33066007e-02
 -8.05597976e-02  9.08981487e-02 -5.89480400e-02 -3.51608768e-02
 -1.26332976e-02 -1.51101612e-02  1.11401165e-02  9.89080127e-03
  5.81740253e-02 -3.42657305e-02 -7.30045289e-02 -4.25068475e-02
  3.78592289e-03 -4.47786562e-02 -9.11263525e-02 -2.88514551e-02
 -2.29179077e-02 -6.36518672e-02 -5.70602380e-02 -5.87364845e-03
  9.09218099e-03 -1.17422882e-02 -7.16073737e-02 -5.44196507e-03
 -5.82367964e-02 -4.06172834e-02  5.92659134e-03  3.46652381e-02
  3.84548306e-02  5.49458265e-02  3.80199626e-02  5.72658284e-03
  5.61709553e-02 -1.88027229e-02 -5.30940853e-02 -3.86694483e-02
  8.51037260e-03  1.00951483e-02 -9.00008231e-02  1.29249925e-02
 -3.18831503e-02  4.80047278e-02  2.82255728e-02 -4.63032238e-02
 -1.90909691e-02 -5.93673578e-03 -5.31334281e-02  4.18872871e-02
 -2.91718040e-02  4.12213756e-03 -1.71805955e-02  4.58167903e-02]</t>
        </is>
      </c>
    </row>
    <row r="1054">
      <c r="A1054" s="1" t="n">
        <v>1052</v>
      </c>
      <c r="B1054" t="n">
        <v>49</v>
      </c>
      <c r="C1054" t="inlineStr">
        <is>
          <t>DIE MELKER</t>
        </is>
      </c>
      <c r="D1054" t="inlineStr">
        <is>
          <t>Freitag, 28. Februar</t>
        </is>
      </c>
      <c r="E1054" t="inlineStr">
        <is>
          <t>LaLi Kulturhaus</t>
        </is>
      </c>
      <c r="F1054" t="inlineStr">
        <is>
          <t>Tangstedter Landstr. 182a Hamburg</t>
        </is>
      </c>
      <c r="G1054" t="inlineStr">
        <is>
          <t>music</t>
        </is>
      </c>
      <c r="H1054" t="inlineStr">
        <is>
          <t>Kostenlos</t>
        </is>
      </c>
      <c r="I1054" t="inlineStr">
        <is>
          <t>https://www.eventbrite.de/e/die-melker-tickets-1223778898629?aff=ebdssbdestsearch</t>
        </is>
      </c>
      <c r="J1054" t="inlineStr">
        <is>
          <t>DIE MELKER
"Dorfrock - Frisch von der Weide"
DIE MELKER sind eine norddeutsche Humorband. Gegründet wurde das Quartett von Hans Appold und Alfred Spohr, zwei Spaßvögeln, die schon vor 40 Jahren als Mitglieder der Klamaukband „Schulzkes Skandal Trupp“ nicht nur die Hamburger Szene unsicher machten und bereits damals ihre ersten Schallplatten herausgebracht und TV-Auftritte gehabt haben.
Als DIE MELKER wenden sich die beiden (unterstützt von zwei weiteren Musikern) jetzt speziell der norddeutschen Humor- und Erlebniswelt zu.
DIE MELKER Alfred, Hans, Peter &amp; Günther präsentieren die wahre Geschichte des Rock‘n‘Roll - Songs und Enthüllungen von und über Elvis, Rod Stewart, Howard Carpendale, die Beatles u.v.a., dazu Erinnerungen an die gute alte Zeit des Dorf-Rock:
„Was macht der Schwarzenegger da unter meinem Trecker?“.
„Help me melken“ heißt ihr heimlicher Hit.
Ebenfalls hitverdächtig: „Wir haben Gülle in Hülle und Fülle“.
Dazu legen DIE MELKER eine heiße Gummistiefelsohle auf‘s Parkett, getreu ihrem Motto:
„Dorfrock - frisch von der Weide!“</t>
        </is>
      </c>
      <c r="K1054" t="inlineStr">
        <is>
          <t>Kulturmix in Langenhorn e.V.</t>
        </is>
      </c>
      <c r="L1054" t="inlineStr">
        <is>
          <t>Rückerstattungsrichtlinie
Keine Rückerstattungen</t>
        </is>
      </c>
      <c r="M1054" t="inlineStr">
        <is>
          <t>Dauer nicht verfügbar</t>
        </is>
      </c>
      <c r="N1054" t="inlineStr">
        <is>
          <t>Events in Deutschland, Events in Hansestadt Hamburg, Events in Hamburg, Hamburg Performances, Hamburg Musik Performances</t>
        </is>
      </c>
      <c r="O1054" t="inlineStr">
        <is>
          <t xml:space="preserve">
    The event titled "DIE MELKER" is scheduled to take place on Freitag, 28. Februar at LaLi Kulturhaus, 
    specifically at Tangstedter Landstr. 182a Hamburg. This event falls under the "music" category. 
    Description: DIE MELKER
"Dorfrock - Frisch von der Weide"
DIE MELKER sind eine norddeutsche Humorband. Gegründet wurde das Quartett von Hans Appold und Alfred Spohr, zwei Spaßvögeln, die schon vor 40 Jahren als Mitglieder der Klamaukband „Schulzkes Skandal Trupp“ nicht nur die Hamburger Szene unsicher machten und bereits damals ihre ersten Schallplatten herausgebracht und TV-Auftritte gehabt haben.
Als DIE MELKER wenden sich die beiden (unterstützt von zwei weiteren Musikern) jetzt speziell der norddeutschen Humor- und Erlebniswelt zu.
DIE MELKER Alfred, Hans, Peter &amp; Günther präsentieren die wahre Geschichte des Rock‘n‘Roll - Songs und Enthüllungen von und über Elvis, Rod Stewart, Howard Carpendale, die Beatles u.v.a., dazu Erinnerungen an die gute alte Zeit des Dorf-Rock:
„Was macht der Schwarzenegger da unter meinem Trecker?“.
„Help me melken“ heißt ihr heimlicher Hit.
Ebenfalls hitverdächtig: „Wir haben Gülle in Hülle und Fülle“.
Dazu legen DIE MELKER eine heiße Gummistiefelsohle auf‘s Parkett, getreu ihrem Motto:
„Dorfrock - frisch von der Weide!“
    It is organized by Kulturmix in Langenhorn e.V. and will last for Dauer nicht verfügbar. 
    Key topics and themes include: Events in Deutschland, Events in Hansestadt Hamburg, Events in Hamburg, Hamburg Performances, Hamburg Musik Performances.
    </t>
        </is>
      </c>
      <c r="P1054" t="inlineStr">
        <is>
          <t>[ 3.71455811e-02  3.46779488e-02 -1.51146688e-02 -5.58454841e-02
 -2.47376729e-02  7.89501444e-02 -6.01048097e-02  1.65126882e-02
 -1.93040110e-02 -6.18205294e-02 -3.64830531e-02 -1.20675050e-01
 -1.55950068e-02 -1.13586500e-01 -1.07161915e-02  5.60441939e-03
  5.81606850e-02  3.15950252e-03 -1.54766524e-02  2.14583725e-02
  8.06041900e-03 -1.40322968e-01 -1.40007157e-02  9.87154990e-03
 -6.84318393e-02  1.93246314e-03  5.18808607e-04 -2.99200546e-02
 -5.97066842e-02 -4.00331505e-02 -1.11218984e-03  5.41977410e-04
 -4.74370159e-02  1.38562368e-02  7.88536854e-03 -2.65664328e-02
  4.53143343e-02 -3.43707092e-02 -5.02981246e-02  1.14710122e-01
  1.63322147e-02  1.30501818e-02 -8.59623179e-02 -8.18416998e-02
 -7.88389798e-03  9.99400206e-03 -4.56853993e-02 -6.71079606e-02
 -6.69653043e-02  7.59112984e-02  7.73197273e-03 -2.40122993e-02
  9.12477672e-02 -2.70509738e-02  5.02615310e-02  3.52323651e-02
 -4.21355255e-02 -2.88855005e-02  1.03662446e-01  2.69745570e-02
 -2.52324878e-03 -5.31331822e-02 -1.36228409e-02 -4.86347154e-02
  2.71719545e-02 -8.26004669e-02 -3.48286219e-02 -1.62350871e-02
  3.04574822e-03 -3.97664048e-02  1.87069289e-02 -7.97127560e-02
 -2.44730827e-03  1.13836983e-02  1.77337043e-02  1.12160087e-01
 -3.67407165e-02  2.69195139e-02 -4.28309478e-02 -1.22358285e-01
  1.80784892e-02 -1.62177552e-02 -1.05090356e-02 -5.89327216e-02
 -3.08471099e-02 -4.40604687e-02  3.24675515e-02  2.60384418e-02
 -2.64561456e-02  3.78613770e-02 -2.34859586e-02  4.20367382e-02
 -1.14351317e-01 -1.62901524e-02  6.04931377e-02 -1.09360302e-02
  8.22487567e-03  1.99262947e-02  1.36063933e-01  4.04924378e-02
  3.67077813e-02 -4.49404344e-02  1.51983434e-02  8.40966962e-03
 -2.04964895e-02 -1.11208960e-01 -6.88682199e-02  3.93248891e-04
 -5.61236031e-02 -5.89085929e-02  5.05671091e-02 -2.42717937e-02
  5.64465337e-02 -6.63169250e-02  5.10212071e-02  4.04553022e-03
 -1.90659594e-02 -4.62684147e-02  1.78015102e-02 -6.46229684e-02
  8.87991488e-02  1.48660252e-02  3.83309461e-02  3.04021891e-02
  5.59394900e-03  9.13849398e-02  2.69178189e-02  1.41191859e-32
  5.78733254e-03 -1.07953951e-01 -1.39292488e-02  1.32859137e-03
  1.10903293e-01 -3.89853492e-02 -3.22656371e-02  1.19283013e-02
  6.58295155e-02 -5.05960323e-02 -1.72984637e-02 -1.25382235e-03
 -6.64407238e-02 -1.50002733e-01 -4.03963253e-02 -1.10408443e-03
  6.07937425e-02 -8.09525773e-02 -8.42131227e-02 -7.81567246e-02
 -2.69522835e-02  3.71031687e-02  1.16806217e-02  2.56130043e-02
 -6.18178435e-02  7.95395821e-02  3.73896919e-02 -1.20695531e-01
  4.74873185e-02  4.91999788e-03  8.88316706e-03  3.52739953e-02
  3.40026692e-02  3.39486562e-02 -2.20157579e-02  5.46278767e-02
 -3.54358591e-02 -1.45350648e-02 -6.45222962e-02 -6.82163462e-02
  5.39848357e-02 -6.26927093e-02 -7.32981712e-02  3.45139727e-02
  1.08626857e-02  4.43327948e-02 -3.59183811e-02 -8.57643224e-03
  1.75789386e-01  3.12809204e-03 -7.40859704e-03  4.43023667e-02
  6.07447641e-04  2.07963772e-02  5.01627959e-02  6.05688691e-02
 -2.66099405e-02 -8.52288082e-02 -1.32793365e-02  1.53879905e-02
  5.26852114e-03  1.03270896e-01  1.32607594e-02  3.83876078e-02
  2.27833595e-02  6.42677629e-03  1.85865536e-02 -1.88374543e-03
 -3.54318991e-02 -2.11739447e-03 -3.19268852e-02  5.27501218e-02
  1.35421082e-01 -7.91065693e-02 -2.62782071e-02  3.57279442e-02
 -5.48486710e-02  1.15105398e-02 -7.77724683e-02  2.16939021e-02
 -3.32694463e-02  2.77043879e-02  4.59865183e-02 -5.96817695e-02
 -6.02554455e-02 -2.52780486e-02 -2.38242205e-02  1.05767995e-02
 -1.08732365e-03  2.72148289e-02 -3.96971256e-02 -8.96786153e-03
 -3.12946662e-02  3.99502851e-02 -2.47179084e-02 -1.54048990e-32
  8.45777839e-02 -3.73368487e-02 -5.29254302e-02  5.22073321e-02
  4.85368371e-02  8.23494941e-02 -5.23582883e-02  2.10262612e-02
 -3.42219286e-02 -3.52721326e-02 -2.74024680e-02  1.98679566e-02
  7.52464831e-02 -4.18087374e-03 -4.25158022e-03  1.57060251e-02
  2.43560337e-02  1.13147639e-01 -4.18861657e-02 -9.40794125e-03
 -1.78313330e-02 -7.28626829e-03 -2.28532776e-02  4.56094928e-02
 -6.78078597e-03  2.62740999e-02  7.36228079e-02  3.30640376e-02
 -1.00133784e-01 -2.86107846e-02  5.59259839e-02  4.42497768e-02
  2.60901544e-02 -4.28658277e-02  1.17714979e-01  1.00185396e-02
  5.04795834e-02  1.04807299e-02 -5.70800528e-02  4.61010747e-02
 -5.36096320e-02  8.35491996e-03 -6.72841519e-02 -3.31527344e-03
  7.16085136e-02  7.32080499e-03 -5.65046333e-02 -2.57010255e-02
  1.04564046e-02 -1.94855127e-02  3.65442038e-03 -4.02758308e-02
 -2.61514168e-02 -4.94190045e-02 -1.08503841e-03  9.02671888e-02
 -4.18550298e-02 -1.61615927e-02 -1.17770890e-02  4.30729054e-02
 -3.79344895e-02  2.24872679e-02 -1.40330906e-03 -3.25346217e-02
  4.62597273e-02 -2.40079798e-02  3.21330433e-03 -4.46558744e-03
  5.84383532e-02  3.23308371e-02  1.01145066e-01  3.98114659e-02
 -2.29182635e-02  1.82310324e-02  9.37482901e-03  3.42769474e-02
  5.64651489e-02  9.85379294e-02 -3.09459306e-02  4.31170762e-02
 -4.40004542e-02  8.46217498e-02  5.31648472e-02  6.94112778e-02
 -6.53209339e-04  5.21362871e-02  4.12352197e-02 -1.77233592e-02
 -3.72538455e-02 -1.03917541e-02  7.55630955e-02  9.57304891e-03
 -1.84116848e-02  5.57104312e-02  1.21084927e-02 -6.94251483e-08
  7.45395273e-02  3.22566293e-02 -1.44870803e-01 -5.37262484e-02
  5.34525290e-02 -7.66699910e-02  3.33213992e-03 -3.61561961e-02
 -8.33391175e-02  6.06999323e-02 -4.21685539e-02 -2.16788501e-02
 -2.43228171e-02 -4.98830166e-04 -1.36172222e-02 -2.49202475e-02
 -2.32806988e-02  5.14938869e-03 -6.41226098e-02  2.63771918e-02
 -3.89269702e-02 -2.51072422e-02  9.21655148e-02 -4.77285162e-02
 -7.05358461e-02  8.77799187e-03 -2.89798155e-02 -1.43358437e-02
  4.89629507e-02  1.34699896e-03 -4.13202494e-02  5.86504154e-02
 -4.43565398e-02  4.02810023e-04  1.94217712e-02 -3.73090571e-03
 -3.65009382e-02  6.32303208e-02  1.88350212e-02  8.76591802e-02
 -2.75594480e-02 -5.12542054e-02  5.03611192e-02 -1.77413858e-02
 -1.44919902e-02 -4.25053313e-02 -8.88480470e-02 -2.48173717e-02
  3.27504165e-02  1.18964270e-01 -1.23280078e-01  5.89382835e-02
 -4.64074351e-02  8.18159282e-02 -5.15222400e-02 -5.53426147e-02
 -5.81728891e-02  1.64609887e-02 -5.31842411e-02 -3.46503556e-02
  1.78211834e-02 -1.81277208e-02 -3.38400458e-03  6.57839254e-02]</t>
        </is>
      </c>
    </row>
    <row r="1055">
      <c r="A1055" s="1" t="n">
        <v>1053</v>
      </c>
      <c r="B1055" t="n">
        <v>50</v>
      </c>
      <c r="C1055" t="inlineStr">
        <is>
          <t>Female Business Lunch Hamburg</t>
        </is>
      </c>
      <c r="D1055" t="inlineStr">
        <is>
          <t>Mittwoch, 19. Februar</t>
        </is>
      </c>
      <c r="E1055" t="inlineStr">
        <is>
          <t>1620 Brunch &amp; Dinner</t>
        </is>
      </c>
      <c r="F1055" t="inlineStr">
        <is>
          <t>Grindelberg 81 20144 Hamburg</t>
        </is>
      </c>
      <c r="G1055" t="inlineStr">
        <is>
          <t>business</t>
        </is>
      </c>
      <c r="H1055" t="inlineStr">
        <is>
          <t>15 €</t>
        </is>
      </c>
      <c r="I1055" t="inlineStr">
        <is>
          <t>https://www.eventbrite.de/e/female-business-lunch-hamburg-tickets-1222010539419?aff=ebdssbdestsearch</t>
        </is>
      </c>
      <c r="J1055" t="inlineStr">
        <is>
          <t>Lunch Date für selbstständige Frauen
Hast du Lust auf inspirierende Gespräche, neue Kontakte und ein leckeres Mittagessen? Dann ist unser Female Business Lunch perfekt für dich!
Vernetze dich regelmäßig mit anderen selbstständigen Frauen und wachse gemeinsam mit uns!
Warum du dabei sein solltest:
In der Hektik des Alltags geht das Netzwerken oft unter. Dabei sind regelmäßige Lunch Dates eine fantastische Möglichkeit, neue Kontakte zu knüpfen, sich auszutauschen und wertvolle Impulse für dein Business zu erhalten. Unser Female Business Lunch bietet dir genau diesen Raum – in entspannter Atmosphäre und bei gutem Essen.
Raus aus dem Homeoffice und tanke positive Energy auf!
Was dich erwartet:
- Inspirierende Gespräche mit gleichgesinnten selbständigen Frauen
- Gelegenheit zum Austausch von Erfahrungen, Ideen und Unterstützung bei aktuellen Herausforderungen
- Lunch in einer gemütlichen Location
Wann und wo?
- Datum: 19. Februar 2024 | 12:30-14:00 Uhr
- Ort: 1620 Brunch&amp; Dinner, Grindelberg 81, 20144 Hamburg
Facts:
* Das Ticket kostet 15 Euro.
* Nach einer kleinen Vorstellungsrunde kannst du dich mit anderen gleichgesinnten Frauen austauschen und netzwerken.
* Wir haben einen Tisch auf „Golden Females“ reserviert. Vor Ort kannst du leckeres kurdisch/ türkisches Mittagessen genießen. Achtung: Essen und Getränke sind auf Selbstzahlerbasis.
* Wir freuen uns wenn du pünktlich um 12:30 Uhr erscheinst, damit wir alle gemeinsam essen können.
* Die liebe Wencke ist unser Host und wird dich begrüßen. Der Tisch ist auf "Golden Females" reserviert.
Egal, ob du schon jahrelang selbstständig bist oder gerade erst loslegst – bei uns ist jede Frau willkommen. Nutze die Chance, dich in lockerer Runde zu vernetzen und neue Impulse für dein Business mitzunehmen.
Melde dich gleich an und sei dabei beim Female Business Lunch!
Wir freuen uns darauf, dich kennenzulernen und gemeinsam einen inspirierenden Mittag zu verbringen.
P.S.: Sichere dir deinen Platz und melde dich jetzt an – die Plätze sind begrenzt!
Trage dich auch gern in den Newsletter ein, um keine unserer Events zu verpassen:
https://golden-females.de/female-business-newsletter/</t>
        </is>
      </c>
      <c r="K1055" t="inlineStr">
        <is>
          <t>Golden Females</t>
        </is>
      </c>
      <c r="L1055" t="inlineStr">
        <is>
          <t>Rückerstattungsrichtlinie
Keine Rückerstattungen</t>
        </is>
      </c>
      <c r="M1055" t="inlineStr">
        <is>
          <t>Dauer nicht verfügbar</t>
        </is>
      </c>
      <c r="N1055" t="inlineStr">
        <is>
          <t>Events in Deutschland, Events in Hansestadt Hamburg, Events in Hamburg, Hamburg Networking, Hamburg Geschäftlich Networking, #netzwerken, #hamburg, #frauen, #selbständigkeit, #frauennetzwerk, #femalefounder, #netzwerktreffen, #femalebusinessowners, #femalenetworking, #female_entrepreneurs</t>
        </is>
      </c>
      <c r="O1055" t="inlineStr">
        <is>
          <t xml:space="preserve">
    The event titled "Female Business Lunch Hamburg" is scheduled to take place on Mittwoch, 19. Februar at 1620 Brunch &amp; Dinner, 
    specifically at Grindelberg 81 20144 Hamburg. This event falls under the "business" category. 
    Description: Lunch Date für selbstständige Frauen
Hast du Lust auf inspirierende Gespräche, neue Kontakte und ein leckeres Mittagessen? Dann ist unser Female Business Lunch perfekt für dich!
Vernetze dich regelmäßig mit anderen selbstständigen Frauen und wachse gemeinsam mit uns!
Warum du dabei sein solltest:
In der Hektik des Alltags geht das Netzwerken oft unter. Dabei sind regelmäßige Lunch Dates eine fantastische Möglichkeit, neue Kontakte zu knüpfen, sich auszutauschen und wertvolle Impulse für dein Business zu erhalten. Unser Female Business Lunch bietet dir genau diesen Raum – in entspannter Atmosphäre und bei gutem Essen.
Raus aus dem Homeoffice und tanke positive Energy auf!
Was dich erwartet:
- Inspirierende Gespräche mit gleichgesinnten selbständigen Frauen
- Gelegenheit zum Austausch von Erfahrungen, Ideen und Unterstützung bei aktuellen Herausforderungen
- Lunch in einer gemütlichen Location
Wann und wo?
- Datum: 19. Februar 2024 | 12:30-14:00 Uhr
- Ort: 1620 Brunch&amp; Dinner, Grindelberg 81, 20144 Hamburg
Facts:
* Das Ticket kostet 15 Euro.
* Nach einer kleinen Vorstellungsrunde kannst du dich mit anderen gleichgesinnten Frauen austauschen und netzwerken.
* Wir haben einen Tisch auf „Golden Females“ reserviert. Vor Ort kannst du leckeres kurdisch/ türkisches Mittagessen genießen. Achtung: Essen und Getränke sind auf Selbstzahlerbasis.
* Wir freuen uns wenn du pünktlich um 12:30 Uhr erscheinst, damit wir alle gemeinsam essen können.
* Die liebe Wencke ist unser Host und wird dich begrüßen. Der Tisch ist auf "Golden Females" reserviert.
Egal, ob du schon jahrelang selbstständig bist oder gerade erst loslegst – bei uns ist jede Frau willkommen. Nutze die Chance, dich in lockerer Runde zu vernetzen und neue Impulse für dein Business mitzunehmen.
Melde dich gleich an und sei dabei beim Female Business Lunch!
Wir freuen uns darauf, dich kennenzulernen und gemeinsam einen inspirierenden Mittag zu verbringen.
P.S.: Sichere dir deinen Platz und melde dich jetzt an – die Plätze sind begrenzt!
Trage dich auch gern in den Newsletter ein, um keine unserer Events zu verpassen:
https://golden-females.de/female-business-newsletter/
    It is organized by Golden Females and will last for Dauer nicht verfügbar. 
    Key topics and themes include: Events in Deutschland, Events in Hansestadt Hamburg, Events in Hamburg, Hamburg Networking, Hamburg Geschäftlich Networking, #netzwerken, #hamburg, #frauen, #selbständigkeit, #frauennetzwerk, #femalefounder, #netzwerktreffen, #femalebusinessowners, #femalenetworking, #female_entrepreneurs.
    </t>
        </is>
      </c>
      <c r="P1055" t="inlineStr">
        <is>
          <t>[-4.12378386e-02  3.17009315e-02  5.99612389e-03 -2.24930383e-02
  1.09283132e-02  1.16544394e-02  3.65945906e-03 -3.55974138e-02
 -6.68533752e-03 -2.03675535e-02  2.41173953e-02 -6.43867925e-02
  4.24031354e-03 -5.29276952e-02  1.57367103e-02 -9.10538062e-02
  1.27960697e-01 -6.03354163e-02  1.65616535e-02  3.27146761e-02
 -1.64400041e-02 -8.87066871e-02 -6.14193566e-02  3.37021053e-03
 -2.12231539e-02  1.06187090e-02  2.44391430e-02 -1.09060690e-01
 -8.38940442e-02 -3.25937644e-02 -1.03455624e-02  8.03697184e-02
  3.52745540e-02  1.77799128e-02  1.15335293e-01  1.85343828e-02
  1.16772085e-01 -4.20239493e-02  3.14730033e-02  6.00402206e-02
 -8.22339430e-02 -4.02729511e-02 -6.88781962e-02 -5.81317991e-02
 -5.22323996e-02  4.78480570e-02 -1.31354574e-02  2.45708488e-02
 -7.95458034e-02  4.38802391e-02  1.00114546e-03 -1.51821813e-02
  1.02945259e-02  2.64246259e-02  6.70753419e-02  1.34634711e-02
 -8.64960700e-02 -9.10091326e-02  1.48097295e-02  8.80344436e-02
 -6.32733181e-02 -5.54304309e-02 -2.65742391e-02  4.72954381e-03
  2.60501672e-02 -1.21065499e-02 -5.37882820e-02 -9.95078962e-03
 -1.36754364e-02  1.28047178e-02  1.06507532e-01 -6.03277348e-02
 -5.47378585e-02  7.18999505e-02  4.02881727e-02  9.40796826e-03
  6.54801652e-02 -3.45138088e-02  2.02337448e-02 -7.37906396e-02
 -8.78341720e-02 -2.52126101e-02  6.56151026e-02  5.02894260e-02
 -7.01255649e-02 -5.44771068e-02 -4.23831716e-02  6.68942742e-03
  5.10008708e-02  2.64162179e-02 -7.40668625e-02  2.66938731e-02
 -4.95516509e-02 -2.44911369e-02  6.21072799e-02 -5.17129824e-02
 -4.13999707e-02  7.04913810e-02  1.26970634e-01  2.60253176e-02
  2.07978133e-02  9.04760957e-02 -1.54996747e-02  1.87532958e-02
 -5.70179634e-02 -9.35603529e-02 -2.67751049e-03 -5.49758114e-02
 -2.23580990e-02  2.96494756e-02 -1.75685007e-02  2.31736265e-02
  1.28314947e-03 -1.06963113e-01 -5.63056991e-02 -6.58201128e-02
  9.95083079e-02 -1.04262166e-01  2.38675997e-02 -4.08478715e-02
  1.18457703e-02  7.35488087e-02 -2.04165056e-02 -3.39630805e-02
 -5.01305461e-02  9.80475172e-02  9.70233325e-03  1.34820797e-32
 -1.10429026e-01 -1.21927083e-01 -2.66718591e-04  2.33569220e-02
  1.37352541e-01  3.58278938e-02  4.50501703e-02 -5.29974587e-02
  3.62005085e-02 -6.74049258e-02 -9.99277271e-03 -2.76637245e-02
 -5.58951236e-02 -8.10576826e-02  3.66512351e-02  7.67699769e-03
  6.53035268e-02  1.21336579e-02 -3.33225960e-03 -3.40707861e-02
  4.07007039e-02  3.74205783e-02 -1.56906317e-03  2.67483015e-02
  6.48520235e-03  2.86258310e-02 -1.78980944e-03 -1.12981461e-02
  5.58878444e-02  4.98212576e-02  9.27313641e-02 -1.24707948e-02
 -4.02009562e-02 -2.20177155e-02 -7.23931473e-04  3.35998684e-02
 -3.65151241e-02 -1.03596982e-03 -3.58413644e-02 -6.12299852e-02
 -5.72395287e-02 -4.22532782e-02 -3.23286578e-02 -3.38495038e-02
 -5.66326231e-02  4.62198481e-02 -1.28826872e-02  1.99184399e-02
  1.14392221e-01 -7.02459691e-03 -3.09371948e-02 -4.02974859e-02
  7.16465265e-02 -6.31030183e-03 -8.12029541e-02  6.87091500e-02
  4.59702574e-02 -8.90583768e-02 -2.86412016e-02 -3.44477184e-02
  1.60267353e-02  5.90117238e-02  2.45826486e-02  6.24444382e-03
  3.99071947e-02  2.12490130e-02  6.08867919e-03 -3.32445353e-02
  4.07345667e-02  3.48776835e-03  1.04365498e-02  4.82090749e-02
  1.12414479e-01  6.96640313e-02  3.87351774e-02  9.28427503e-02
  3.06501761e-02  6.45659566e-02 -4.20871750e-02 -2.14604866e-02
  6.84773698e-02  3.37007083e-02  7.64229298e-02 -1.63432006e-02
 -3.61646377e-02  1.32980375e-02  3.56882885e-02 -2.17287000e-02
  4.69764182e-03  6.77696243e-02 -2.98473667e-02 -1.00057516e-02
 -3.55001912e-02  6.34221733e-02 -4.83448170e-02 -1.47385245e-32
  5.78572527e-02 -2.42686812e-02 -8.43549967e-02  2.09415816e-02
  2.86531784e-02  1.79130409e-04  3.35584953e-03  4.03676964e-02
 -3.26663218e-02 -2.78479010e-02 -1.44816758e-02 -5.01655880e-03
 -2.92589702e-02  5.79572516e-03 -9.81938932e-03  6.69020265e-02
  7.72075802e-02  2.19625700e-02 -4.35998403e-02 -7.17580616e-02
 -3.17815132e-02  1.14295511e-02  2.64323596e-02  1.63132437e-02
 -5.34673734e-03  1.71370320e-02  5.64555600e-02  2.88212914e-02
 -6.05717152e-02 -6.43484741e-02 -3.63412015e-02  5.90742975e-02
  4.93799895e-02  3.62035185e-02  4.42986339e-02 -2.42258720e-02
 -6.85064718e-02  5.78139210e-03  6.33536205e-02 -2.18903441e-02
 -8.18611588e-03  1.88435651e-02 -6.74024597e-02  2.36335490e-02
  7.09711909e-02 -1.64188892e-02 -1.06666600e-02 -1.27707168e-01
  2.28502452e-02 -5.59501983e-02 -2.53613479e-02 -4.41801064e-02
 -1.16017750e-02 -7.15524657e-03  2.13800240e-02  2.49946173e-02
 -1.52852829e-03 -6.01834245e-02  3.51943634e-02 -2.26061642e-02
  2.33617853e-02  2.92944647e-02 -1.63083971e-02  4.50027250e-02
  5.67194037e-02 -5.85857034e-02 -7.78369382e-02 -7.70414174e-02
 -2.77764983e-02 -3.52852345e-02  5.11378497e-02  4.55035456e-02
  1.99174266e-02  1.18851969e-02 -1.26860052e-01 -5.27594937e-03
  4.66368608e-02  3.55557241e-02 -6.93223327e-02  4.01475728e-02
 -1.31128475e-01  1.56586394e-02 -2.64382828e-02  5.06965891e-02
 -4.60665263e-02  1.56131685e-02  5.49682081e-02  3.98363695e-02
 -6.29940256e-02  2.07313970e-02 -3.27780843e-02 -1.74937509e-02
  1.05602806e-02  1.02142900e-01  3.41403261e-02 -6.15663254e-08
  5.27112447e-02  5.05004544e-03 -8.23274478e-02  4.28338945e-02
  4.77250218e-02 -1.61630243e-01 -1.32464468e-02 -4.81975228e-02
  1.72549337e-02  6.99423999e-02 -7.41995201e-02  1.40530914e-02
 -5.41100688e-02  4.91617545e-02 -1.34816784e-02  3.59530463e-06
  1.77546609e-02 -1.90165620e-02 -3.17778625e-02  2.98769157e-02
  6.61055446e-02 -2.56347023e-02  3.67617682e-02 -3.67754288e-02
 -7.80312251e-03  3.65137309e-02 -3.95060629e-02 -8.22118577e-03
  2.89792567e-02 -2.69408338e-02 -6.08923808e-02  6.42418787e-02
 -6.04533255e-02 -8.07889029e-02 -1.11147039e-01  4.02629888e-03
 -7.18714371e-02 -1.38298133e-02 -3.34115326e-02 -1.92767387e-04
 -4.21027793e-03 -8.38866904e-02 -1.24318115e-02  7.38845626e-03
  1.27554071e-04  2.50914209e-02 -9.27343816e-02  4.58626784e-02
 -1.25122191e-02  9.46438611e-02 -8.12007487e-02  6.56701401e-02
  6.39192760e-02 -1.88426040e-02 -3.23727988e-02  3.43297399e-03
  7.24075269e-03 -9.93720740e-02  6.27995357e-02  1.73978806e-02
  1.15074255e-02 -1.31362220e-02 -4.01637070e-02  2.75967941e-02]</t>
        </is>
      </c>
    </row>
    <row r="1056">
      <c r="A1056" s="1" t="n">
        <v>1054</v>
      </c>
      <c r="B1056" t="n">
        <v>51</v>
      </c>
      <c r="C1056" t="inlineStr">
        <is>
          <t>INNER SEASONS Dinner Vol. 2</t>
        </is>
      </c>
      <c r="D1056" t="inlineStr">
        <is>
          <t>Donnerstag, 20. Februar</t>
        </is>
      </c>
      <c r="E1056" t="inlineStr">
        <is>
          <t>FOODBOOM GmbH</t>
        </is>
      </c>
      <c r="F1056" t="inlineStr">
        <is>
          <t>Billstraße 114 20539 Hamburg</t>
        </is>
      </c>
      <c r="G1056" t="inlineStr">
        <is>
          <t>food-and-drink</t>
        </is>
      </c>
      <c r="H1056" t="inlineStr">
        <is>
          <t>79 € – 158 €</t>
        </is>
      </c>
      <c r="I1056" t="inlineStr">
        <is>
          <t>https://www.eventbrite.de/e/inner-seasons-dinner-vol-2-tickets-1090976412819?aff=ebdssbdestsearch</t>
        </is>
      </c>
      <c r="J1056" t="inlineStr">
        <is>
          <t>INNER SEASONS Dinner Vol. 2
Erlebe das exklusive INNER SEASONS Dinner: Networking, Genuss &amp; Impulse!
🌿 Für wen ist das Dinner?
Das Dinner richtet sich an HR-Profis, Führungskräfte, Diversity-Expert*innen und alle, die Vielfalt und Inklusion am Arbeitsplatz aktiv mitgestalten möchten.
✨ Was erwartet dich?
Nach dem erfolgreichen Auftakt ist das INNER SEASONS Dinner nun Teil einer fortlaufenden Eventreihe, die sich den Thema Geschlechtergerechtigkeit am Arbeitsplatz widmet mit dem Fokus Zyklusmanagement am Arbeitsplatz widmet. Entdecke, wie der Menstruationszyklus unsere Arbeit beeinflusst und wie wir ihn sinnvoll nutzen können, um eine inklusivere und gesündere Arbeitsumgebung zu schaffen.
💡 Inhalte des Abends:
Ein exklusives, zyklusgerechtes 4-Gänge-Erlebnis-Dinner
Inspirierende Impulse zum Zusammenhang von Zyklus und Arbeit
Best Practices für zyklusgerechtes Arbeiten
Wertvoller Austausch in einem geschützten Safe Space
Jetzt Ticket sichern und Teil dieser einzigartigen Eventreihe werden, die Gesundheit, Vielfalt und Inklusion am Arbeitsplatz fördert!
Das nächste INNER SEASONS Dinner – wir freuen uns auf dich!
Fotos: Patrick Lux</t>
        </is>
      </c>
      <c r="K1056" t="inlineStr">
        <is>
          <t>VISION PERIOD</t>
        </is>
      </c>
      <c r="L1056" t="inlineStr">
        <is>
          <t>Rückerstattungsrichtlinie
Rückerstattungen bis zu 14 Tage vor dem Event</t>
        </is>
      </c>
      <c r="M1056" t="inlineStr">
        <is>
          <t>Eventdauer: 4 Stunden 30 Minuten</t>
        </is>
      </c>
      <c r="N1056" t="inlineStr">
        <is>
          <t>Events in Deutschland, Events in Hansestadt Hamburg, Events in Hamburg, Hamburg Galas, Hamburg Essen und Trinken Galas, #dinner, #event, #seasons, #vol2, #innerseasons</t>
        </is>
      </c>
      <c r="O1056" t="inlineStr">
        <is>
          <t xml:space="preserve">
    The event titled "INNER SEASONS Dinner Vol. 2" is scheduled to take place on Donnerstag, 20. Februar at FOODBOOM GmbH, 
    specifically at Billstraße 114 20539 Hamburg. This event falls under the "food-and-drink" category. 
    Description: INNER SEASONS Dinner Vol. 2
Erlebe das exklusive INNER SEASONS Dinner: Networking, Genuss &amp; Impulse!
🌿 Für wen ist das Dinner?
Das Dinner richtet sich an HR-Profis, Führungskräfte, Diversity-Expert*innen und alle, die Vielfalt und Inklusion am Arbeitsplatz aktiv mitgestalten möchten.
✨ Was erwartet dich?
Nach dem erfolgreichen Auftakt ist das INNER SEASONS Dinner nun Teil einer fortlaufenden Eventreihe, die sich den Thema Geschlechtergerechtigkeit am Arbeitsplatz widmet mit dem Fokus Zyklusmanagement am Arbeitsplatz widmet. Entdecke, wie der Menstruationszyklus unsere Arbeit beeinflusst und wie wir ihn sinnvoll nutzen können, um eine inklusivere und gesündere Arbeitsumgebung zu schaffen.
💡 Inhalte des Abends:
Ein exklusives, zyklusgerechtes 4-Gänge-Erlebnis-Dinner
Inspirierende Impulse zum Zusammenhang von Zyklus und Arbeit
Best Practices für zyklusgerechtes Arbeiten
Wertvoller Austausch in einem geschützten Safe Space
Jetzt Ticket sichern und Teil dieser einzigartigen Eventreihe werden, die Gesundheit, Vielfalt und Inklusion am Arbeitsplatz fördert!
Das nächste INNER SEASONS Dinner – wir freuen uns auf dich!
Fotos: Patrick Lux
    It is organized by VISION PERIOD and will last for Eventdauer: 4 Stunden 30 Minuten. 
    Key topics and themes include: Events in Deutschland, Events in Hansestadt Hamburg, Events in Hamburg, Hamburg Galas, Hamburg Essen und Trinken Galas, #dinner, #event, #seasons, #vol2, #innerseasons.
    </t>
        </is>
      </c>
      <c r="P1056" t="inlineStr">
        <is>
          <t>[ 4.38332418e-03  2.42959186e-02  3.14565450e-02  4.75141071e-02
  1.52234614e-04 -2.16277819e-02 -5.31170741e-02 -4.67542671e-02
 -3.04653356e-03 -4.60999198e-02  4.07628529e-02 -1.17946714e-01
 -4.73429635e-02 -3.60430554e-02  1.20869111e-02 -1.59775704e-01
  1.14831522e-01 -1.10733755e-01  4.29095589e-02  2.22156234e-02
  3.39682098e-03 -1.42563045e-01 -1.61763355e-02 -1.21792676e-02
 -1.47004351e-02 -5.58851752e-03 -1.13876089e-02  1.12552280e-02
 -5.17889485e-02 -1.85532309e-02  6.45876080e-02  5.92022389e-02
 -2.47948561e-02 -1.37389209e-02  8.54521915e-02  3.68909687e-02
  9.03035849e-02 -1.04170687e-01 -3.92604955e-02  1.55270873e-02
 -1.92137137e-02 -6.25717714e-02 -2.79394668e-02 -2.82799006e-02
 -2.31826548e-02  6.27783835e-02 -4.96202894e-02 -1.99293140e-02
 -1.12562411e-01  3.29453684e-02  1.02394400e-02  1.92435808e-03
  2.67629940e-02  1.14157926e-02  9.53643322e-02  1.56993745e-03
 -2.85107829e-02 -4.89313751e-02  2.39227414e-02  4.34405357e-02
 -3.40324193e-02 -1.42029859e-02 -3.94548215e-02 -1.52885471e-03
 -7.24353343e-02 -2.35539451e-02 -3.52811739e-02  1.97039805e-02
  1.10537850e-03 -4.01302651e-02  4.11959179e-02 -8.76309816e-03
  8.71157181e-03 -9.80655756e-03  5.64507507e-02  5.45128342e-03
 -1.65385436e-02 -6.73184097e-02  2.08553346e-03 -9.65210125e-02
 -2.96605825e-02  2.33665127e-02  4.91840802e-02 -1.93723000e-03
 -3.71736251e-02 -5.03559597e-02 -3.62673439e-02 -2.41632108e-02
 -2.04189289e-02  5.18069863e-02 -1.55224614e-02 -7.73644634e-03
 -2.72143185e-02 -3.19964765e-03 -3.91896218e-02  6.53952062e-02
 -2.29463838e-02 -2.07643025e-02  8.31359029e-02  6.11557290e-02
 -1.54680666e-02 -1.84513796e-02 -4.89009954e-02  5.43231592e-02
 -2.90072951e-02 -3.49224918e-02 -3.65882181e-02 -4.17557321e-02
  3.59438779e-03 -9.46665555e-03 -4.57020476e-02  6.32210299e-02
  7.25020096e-02 -9.27742943e-02 -6.94227815e-02  3.07412036e-02
  4.98336293e-02 -4.52126339e-02  8.61498639e-02 -1.06448475e-02
  2.60610618e-02  9.67475325e-02 -4.08494053e-03  3.45666409e-02
  6.55508600e-03  3.93443629e-02  8.63555148e-02  1.09668539e-32
 -4.71015200e-02 -1.47361085e-01  2.61834711e-02  6.40578289e-03
  1.25732705e-01  5.17073087e-02  5.86190633e-03 -2.43909732e-02
  1.00505769e-01 -6.59847409e-02  4.62883376e-02 -8.60451981e-02
 -3.01787145e-02 -6.39524162e-02  9.96237323e-02 -1.83290355e-02
  1.74723789e-02  3.73819396e-02 -6.59922231e-03  1.56807844e-02
 -5.12536876e-02 -7.45937005e-02  6.75959364e-02  2.40070838e-02
  1.34413475e-02  8.92706737e-02  4.16895784e-02 -6.96232542e-02
  2.64563505e-02  6.21458329e-02  5.64510860e-02 -2.63609532e-02
  2.90357284e-02  2.91689560e-02 -2.11239960e-02  8.20218469e-04
  5.10249026e-02 -9.75023249e-06 -7.49337487e-03 -6.46449849e-02
 -2.66452320e-02 -2.32405048e-02 -1.87311471e-02 -8.16489290e-03
 -2.30248272e-02  2.52306722e-02  1.49083333e-02  5.49827889e-02
  8.33370611e-02 -9.22910590e-03  2.95643806e-02 -4.68996838e-02
  5.84807098e-02 -2.76062544e-02 -8.91694333e-03  1.08895309e-01
  1.37905525e-02 -4.31599841e-02  3.27057019e-03 -2.71224435e-02
  2.94146072e-02  8.92526135e-02  2.31410824e-02 -2.87950691e-02
  8.41637515e-03  7.34599167e-03 -3.21516357e-02 -8.95743743e-02
  3.83773111e-02 -9.38519835e-03 -8.92708357e-03  1.69399064e-02
  1.20003313e-01 -3.16252150e-02  4.10633311e-02  4.46500853e-02
  5.60343862e-02 -9.84717999e-03 -3.67707871e-02 -1.86819099e-02
 -1.96759962e-02 -4.35154093e-03  5.93154393e-02  1.89704634e-02
 -6.83461204e-02 -3.54211666e-02 -3.84330004e-03 -8.84635374e-03
  1.04842763e-02  9.62771624e-02 -3.51654589e-02 -4.52346504e-02
 -2.53857747e-02  5.82083426e-02 -5.65124899e-02 -1.30900362e-32
  6.37711659e-02  5.26623279e-02 -7.01722354e-02 -6.69512153e-02
  4.62808833e-02 -2.47900244e-02 -8.34807605e-02  1.78856738e-02
  1.21582868e-02  2.86551323e-02 -3.84079628e-02  3.77559364e-02
 -3.53443995e-02 -5.64450547e-02 -4.69843037e-02  4.62982990e-02
  6.93071336e-02  8.67488608e-02  6.09415676e-03 -2.91888416e-02
 -4.41623945e-03  9.38791689e-03 -2.91788448e-02  1.01602515e-02
  6.87148282e-03  1.52351977e-02  5.63230179e-02  4.80716899e-02
 -1.59090072e-01 -6.92599565e-02 -5.59954531e-02 -3.06428988e-02
  1.87293603e-03  8.50035530e-03  8.17017928e-02  5.05183674e-02
  2.22589709e-02 -9.92306620e-02 -7.44581595e-02  3.12569253e-02
 -5.82233164e-03  3.75211127e-02 -5.04701026e-02  7.14783818e-02
  6.22826722e-03  2.84833685e-02 -6.92591295e-02 -7.49944150e-02
  4.40461934e-02 -2.10891496e-02 -2.00941805e-02 -5.75294457e-02
 -4.36035693e-02  2.52710339e-02  1.75037105e-02  2.59879827e-02
 -1.29131768e-02 -1.07362233e-02 -6.57100752e-02 -1.75499804e-02
  3.09686922e-02  6.47469386e-02 -5.52981347e-03  2.31845770e-02
  1.11279339e-01 -5.24464697e-02 -1.01017497e-01 -6.21339455e-02
  7.39830881e-02  2.58389357e-02  3.45688239e-02  3.82310487e-02
 -3.25205661e-02 -1.17111281e-02 -4.04220186e-02  4.18138020e-02
  1.75792295e-02 -1.33255413e-02 -8.07062313e-02  2.13088710e-02
 -1.30398214e-01  3.05233784e-02 -2.92074010e-02  2.82807052e-02
 -6.00913400e-03 -2.90997718e-02  5.13174422e-02  4.05519269e-02
 -3.17652784e-02  9.83135104e-02  2.99996580e-03  1.13841295e-02
  2.07902975e-02  3.97674032e-02  8.51695761e-02 -6.30755110e-08
  6.85177520e-02 -2.39869338e-02 -1.07818775e-01 -2.01631449e-02
  1.91910639e-02 -1.72487944e-01 -3.85235436e-02 -5.02838641e-02
 -1.82433482e-02  8.44493732e-02 -2.05865456e-03  2.45580859e-02
  5.16913831e-03 -4.29045372e-02 -3.48122828e-02 -1.63809024e-02
  3.40801030e-02 -1.04227038e-02 -9.79015157e-02 -1.14684822e-02
  6.97999001e-02 -1.21722203e-02 -4.92571183e-02 -6.58685043e-02
 -3.07512865e-03 -1.68069992e-02 -1.85030550e-02 -4.73008957e-03
  1.58913527e-02 -5.04185911e-03 -1.07643325e-02  9.36881546e-03
 -3.38134728e-02 -4.59890589e-02 -5.53807206e-02  2.23098118e-02
 -1.17700323e-01  7.03827944e-03 -2.03411765e-02 -2.84710582e-02
 -6.75351769e-02 -5.91961592e-02  7.15365727e-03  4.72170487e-03
 -6.90993713e-03  4.17808890e-02 -5.79031445e-02  3.68703827e-02
  4.62326370e-02  4.56755348e-02 -1.22076631e-01  2.61169765e-02
 -1.14336070e-02  6.03400811e-04 -5.15389033e-02  6.28774017e-02
  1.84990689e-02  1.42583344e-02  1.14185102e-01 -5.26025482e-02
  2.76917554e-02  6.14664815e-02 -8.44747126e-02  7.38201141e-02]</t>
        </is>
      </c>
    </row>
    <row r="1057">
      <c r="A1057" s="1" t="n">
        <v>1055</v>
      </c>
      <c r="B1057" t="n">
        <v>52</v>
      </c>
      <c r="C1057" t="inlineStr">
        <is>
          <t>Impact Academy: ESG-Reporting verstehen</t>
        </is>
      </c>
      <c r="D1057" t="inlineStr">
        <is>
          <t>Thursday, February 27</t>
        </is>
      </c>
      <c r="E1057" t="inlineStr">
        <is>
          <t>Impact Hub Hamburg</t>
        </is>
      </c>
      <c r="F1057" t="inlineStr">
        <is>
          <t>Gänsemarkt 33 20354 Hamburg, Show map</t>
        </is>
      </c>
      <c r="G1057" t="inlineStr">
        <is>
          <t>business</t>
        </is>
      </c>
      <c r="H1057" t="inlineStr">
        <is>
          <t>Free</t>
        </is>
      </c>
      <c r="I1057" t="inlineStr">
        <is>
          <t>https://www.eventbrite.de/e/impact-academy-esg-reporting-verstehen-tickets-1099308042949?aff=ebdssbdestsearch</t>
        </is>
      </c>
      <c r="J1057" t="inlineStr">
        <is>
          <t>Warum du teilnehmen solltest:
Die neue Regulatorik zur Nachhaltigkeitsberichterstattung nach CSRD/ESRS stellt Unternehmen vor große Herausforderungen – und bietet gleichzeitig die Chance, Nachhaltigkeit strategisch zu verankern und die Marktposition zu stärken. In unserer Impact Academy mit Impact Hub Co-Geschäftsführerin Birte Prinzhorn erhältst du konkrete Impulse und innovative Lösungsansätze, um die Anforderungen erfolgreich umzusetzen und dein Unternehmen zukunftssicher aufzustellen.
Für wen ist das Event:
Das Event richtet sich an Führungskräfte, Nachhaltigkeitsbeauftragte, Abteilungsleiter*innen und alle, die für die Umsetzung der neuen Anforderungen zur Nachhaltigkeitsberichterstattung verantwortlich sind. Besonders wertvoll ist es für Unternehmen, die sich bereits mit den Herausforderungen der CSRD/ESRS auseinandersetzen müssen. Auch Lieferantinnen und Dienstleister*innen, die sich auf die neuen Standards einstellen müssen, profitieren von den besprochenen Lösungen.
Was dich erwartet:
Überblick über die Bausteine der CSRD/ESRS: Was wird gefordert und wie können die Anforderungen erfüllt werden?
Diskussion innovativer Lösungen zur Erhebung erster Daten für den ESG-Bericht
Identifikation der größten Hürden und Probleme bei der Implementierung der neuen Standards
Praxisnahe Antworten auf die Fragen: „Was bedeutet das für meine Abteilung?“ und „Was bedeutet das für mich als Lieferant*in?“
Austausch von Best Practices und gemeinsamen Lösungsansätzen im Umgang mit der neuen Regulatorik
Über Birte Prinzhorn:
Birte ist Co-Geschäftsführerin vom Impact Hub Hamburg. Sie hat Wirtschaftsingenieurwesen und Management studiert und mehrere Jahre in einer Top-Tier Strategieberatung gearbeitet, vor allem in den Bereichen E-Mobilität und Erneuerbare Energien. Nach einer Promotion in Nachhaltiger Innovation ist sie seit 2023 bei 105 VIERTEL und im Impact Hub Hamburg. Dort unterstützt sie vor allem Unternehmen in Impact Themen.
*******
Noch kein Impact Hub Mitglied? Hier findest du mehr Infos oder schreib uns unter impacthub@105viertel.de</t>
        </is>
      </c>
      <c r="K1057" t="inlineStr">
        <is>
          <t>Impact Hub Hamburg</t>
        </is>
      </c>
      <c r="L1057" t="inlineStr">
        <is>
          <t>Refund Policy
Refunds up to 7 days before event</t>
        </is>
      </c>
      <c r="M1057" t="inlineStr">
        <is>
          <t>Event lasts 1 hour</t>
        </is>
      </c>
      <c r="N1057" t="inlineStr">
        <is>
          <t>Germany Events, Hamburg Events, Things to do in Hamburg, Hamburg Classes, Hamburg Business Classes, #investment, #event, #impact, #investments, #academy, #startups, #angel_investment, #startup_pitch</t>
        </is>
      </c>
      <c r="O1057" t="inlineStr">
        <is>
          <t xml:space="preserve">
    The event titled "Impact Academy: ESG-Reporting verstehen" is scheduled to take place on Thursday, February 27 at Impact Hub Hamburg, 
    specifically at Gänsemarkt 33 20354 Hamburg, Show map. This event falls under the "business" category. 
    Description: Warum du teilnehmen solltest:
Die neue Regulatorik zur Nachhaltigkeitsberichterstattung nach CSRD/ESRS stellt Unternehmen vor große Herausforderungen – und bietet gleichzeitig die Chance, Nachhaltigkeit strategisch zu verankern und die Marktposition zu stärken. In unserer Impact Academy mit Impact Hub Co-Geschäftsführerin Birte Prinzhorn erhältst du konkrete Impulse und innovative Lösungsansätze, um die Anforderungen erfolgreich umzusetzen und dein Unternehmen zukunftssicher aufzustellen.
Für wen ist das Event:
Das Event richtet sich an Führungskräfte, Nachhaltigkeitsbeauftragte, Abteilungsleiter*innen und alle, die für die Umsetzung der neuen Anforderungen zur Nachhaltigkeitsberichterstattung verantwortlich sind. Besonders wertvoll ist es für Unternehmen, die sich bereits mit den Herausforderungen der CSRD/ESRS auseinandersetzen müssen. Auch Lieferantinnen und Dienstleister*innen, die sich auf die neuen Standards einstellen müssen, profitieren von den besprochenen Lösungen.
Was dich erwartet:
Überblick über die Bausteine der CSRD/ESRS: Was wird gefordert und wie können die Anforderungen erfüllt werden?
Diskussion innovativer Lösungen zur Erhebung erster Daten für den ESG-Bericht
Identifikation der größten Hürden und Probleme bei der Implementierung der neuen Standards
Praxisnahe Antworten auf die Fragen: „Was bedeutet das für meine Abteilung?“ und „Was bedeutet das für mich als Lieferant*in?“
Austausch von Best Practices und gemeinsamen Lösungsansätzen im Umgang mit der neuen Regulatorik
Über Birte Prinzhorn:
Birte ist Co-Geschäftsführerin vom Impact Hub Hamburg. Sie hat Wirtschaftsingenieurwesen und Management studiert und mehrere Jahre in einer Top-Tier Strategieberatung gearbeitet, vor allem in den Bereichen E-Mobilität und Erneuerbare Energien. Nach einer Promotion in Nachhaltiger Innovation ist sie seit 2023 bei 105 VIERTEL und im Impact Hub Hamburg. Dort unterstützt sie vor allem Unternehmen in Impact Themen.
*******
Noch kein Impact Hub Mitglied? Hier findest du mehr Infos oder schreib uns unter impacthub@105viertel.de
    It is organized by Impact Hub Hamburg and will last for Event lasts 1 hour. 
    Key topics and themes include: Germany Events, Hamburg Events, Things to do in Hamburg, Hamburg Classes, Hamburg Business Classes, #investment, #event, #impact, #investments, #academy, #startups, #angel_investment, #startup_pitch.
    </t>
        </is>
      </c>
      <c r="P1057" t="inlineStr">
        <is>
          <t>[ 4.98590665e-03  1.21636558e-02 -3.42048295e-02  3.15440036e-02
  6.38386533e-02  7.29686022e-02 -9.44030210e-02  3.85332331e-02
  2.36126501e-02  2.51260842e-03  2.87897736e-02 -6.07028753e-02
 -5.75759681e-04 -2.48421170e-02 -4.36896982e-04 -4.56350446e-02
  5.21170013e-02 -6.05092011e-02 -7.66377002e-02  1.68403909e-02
  2.28797272e-02 -1.16583541e-01 -5.09228334e-02  1.43060805e-02
 -4.66664433e-02 -1.92535166e-02 -4.30158973e-02  1.23032266e-02
 -4.38540950e-02 -7.35414401e-02 -5.48198447e-03  2.48348620e-03
 -5.27860597e-02  3.08730993e-02  1.29331991e-01  7.87963271e-02
  6.81025013e-02 -3.73671949e-02 -1.38235204e-02  1.95310023e-02
 -5.53806871e-02 -1.01791687e-01 -2.16260199e-02 -9.43387747e-02
  8.34122207e-03 -4.87172715e-02  6.12995140e-02 -6.33707717e-02
 -1.45423785e-01  7.74508044e-02  1.59163419e-02 -1.00897118e-01
  3.17012854e-02 -3.47093381e-02  2.44770851e-02  6.07900470e-02
 -5.25955111e-02 -3.24578322e-02  3.94700095e-02 -1.73941944e-02
 -3.96010615e-02 -4.03646119e-02  1.48435857e-03 -2.54524685e-02
 -1.61352865e-02  1.92058496e-02  1.21970009e-02  2.19133776e-02
 -7.73237040e-03 -5.84650412e-02  9.87905338e-02 -9.22363177e-02
 -4.94469479e-02 -4.09367047e-02  5.69989234e-02  5.23652583e-02
 -1.27694746e-02  1.04763217e-01  6.49594441e-02 -9.09485444e-02
  8.33495855e-02 -9.29747149e-02 -6.57707602e-02 -9.26378742e-03
 -2.41177971e-04  1.43321063e-02 -5.39879054e-02 -1.22090736e-02
  6.22052327e-02  8.19060579e-02 -3.33544835e-02 -8.97842634e-04
  1.07991742e-02  3.64978760e-02 -2.93502025e-02 -1.06704831e-02
 -5.53977452e-02  2.28611771e-02  1.63722560e-01  1.41426772e-02
  5.70089743e-02  6.87162951e-02 -3.87193076e-02 -1.57747585e-02
 -5.30789271e-02 -4.81670797e-02 -1.26362341e-02 -3.40149514e-02
 -1.08945379e-02  3.32560414e-03  1.88250206e-02  1.10206753e-03
  2.62272116e-02 -1.33108541e-01 -3.90942991e-02  7.18344525e-02
 -4.14872989e-02 -2.71907207e-02  2.18854677e-02 -6.49086311e-02
  5.28662540e-02  3.45809832e-02  3.14634070e-02 -6.90799626e-03
 -7.14441342e-03  9.98797789e-02 -1.13033867e-02  1.42643124e-32
  2.84326747e-02 -5.24341427e-02 -9.76181850e-02  9.22445022e-03
  6.30234629e-02  1.57822156e-03  8.17376561e-03  4.11768034e-02
 -3.09880301e-02 -3.22258174e-02 -5.11638746e-02  7.04950094e-02
  4.06988710e-02 -7.14122728e-02  6.78905770e-02 -3.01456284e-02
 -4.99741733e-03  4.28399863e-03 -8.58062804e-02 -5.20074032e-02
 -4.50432673e-02  5.61351050e-03 -6.02741865e-03  3.27964947e-02
  4.61309999e-02  1.03532471e-01 -8.02458823e-03  1.40029984e-02
 -2.03185715e-02  5.87251037e-02  3.31390984e-02  2.53431685e-02
 -1.87514648e-02 -5.17068133e-02  4.36809547e-02  1.37068592e-02
 -3.58857810e-02 -4.29363139e-02  2.00204831e-02 -5.15674800e-02
 -3.58425756e-03  2.01343819e-02 -1.23078384e-01 -6.00953847e-02
  3.42180245e-02  5.69056254e-03 -2.55553853e-02 -4.16123569e-02
  1.64459139e-01 -7.35537708e-02 -3.17611806e-02 -1.87977962e-02
  4.33565453e-02 -5.41322939e-02 -7.06630060e-04  6.82414845e-02
 -2.83788349e-02 -5.20745739e-02  8.59508873e-04 -1.86118092e-02
 -6.05266541e-02  8.17574561e-02 -2.31930185e-02  7.87443668e-02
  1.15720155e-02  2.78542470e-02  1.97234713e-02  2.31629307e-03
  3.13258506e-02 -2.14534793e-02  3.75917703e-02 -3.00230570e-02
  7.01405033e-02 -6.45867139e-02  7.90314302e-02 -1.43823279e-02
 -3.05265449e-02  4.43161614e-02 -1.46327568e-02  7.65660331e-02
 -5.17760850e-02  5.76530024e-03  6.87173307e-02 -5.84683381e-02
  5.79504445e-02 -1.28845824e-02 -7.81869143e-03 -8.80271941e-03
  9.17604286e-03  8.22527707e-03 -3.54856886e-02  2.99882004e-03
 -4.67090756e-02  1.00357838e-01 -1.42862424e-02 -1.73120872e-32
  5.45269996e-02  8.06923136e-02 -5.63416481e-02 -5.18428022e-03
  1.88014600e-02  2.70419195e-02 -4.07646932e-02 -2.78532356e-02
 -4.09668796e-02 -3.69064212e-02  1.07756257e-02 -1.33885341e-02
 -4.47439961e-02  1.96869858e-02 -3.83153223e-02 -2.33383365e-02
  3.17833461e-02 -1.54328076e-02 -5.18243089e-02 -3.30826407e-03
  1.24966398e-01 -9.63657647e-02 -2.63297651e-02  3.40690278e-02
 -1.11022759e-02 -9.52794962e-03  6.22655526e-02 -4.18971330e-02
 -4.16152291e-02 -4.06469218e-02 -6.51875734e-02  5.84087819e-02
 -2.09980421e-02  5.34338951e-02 -3.33233401e-02  1.88744906e-02
  1.03880810e-02 -6.58409372e-02 -6.48196600e-03 -1.94553193e-02
  3.45752053e-02  1.86237469e-02 -6.33788407e-02  7.45083438e-03
 -1.10031832e-02 -1.49331363e-02 -1.52554214e-02 -5.80555834e-02
  7.11682439e-02 -4.40011695e-02 -7.17887189e-03  2.16812976e-02
 -6.06888048e-02  5.07444218e-02  4.95857522e-02  8.07625130e-02
  4.39050719e-02 -8.89009684e-02 -8.54835585e-02  1.09291352e-01
  1.55371167e-02  1.19830132e-01 -3.48850451e-02  3.14415284e-02
  7.18131661e-02  1.82648259e-03 -3.90159053e-04 -1.50979301e-02
  6.09239889e-03 -9.65444930e-03  5.86096272e-02  8.67922530e-02
  1.54852183e-04 -5.01694977e-02 -7.57788047e-02 -1.96347455e-03
  6.41671941e-03  9.73831788e-02 -4.21785265e-02  2.53204349e-02
 -4.95589003e-02  3.98742892e-02 -1.14377365e-02 -5.08474139e-03
  3.67311854e-03  7.47151971e-02  4.18719389e-02  4.69407160e-03
 -5.45329880e-03 -2.31996924e-02 -2.57620700e-02 -1.72003750e-02
  2.50344421e-03  4.65088002e-02  4.38102242e-03 -7.89602481e-08
 -1.81916598e-02  5.03351279e-02 -1.22443125e-01 -2.87790392e-02
  6.22949842e-03 -9.89090577e-02 -2.29748059e-02  3.29266079e-02
 -2.20174734e-02  2.02579722e-02 -1.49297519e-02  3.23433131e-02
 -8.60962495e-02  4.16835546e-02 -4.38342020e-02 -8.31667408e-02
 -5.88881001e-02  1.44537417e-02 -7.65193328e-02 -2.88298540e-02
  6.82016462e-02 -5.87793551e-02  3.66290212e-02 -4.25121114e-02
  1.28266020e-02 -4.96551916e-02 -1.04700059e-01  2.45320387e-02
  1.34579996e-02 -3.59340496e-02 -9.25114080e-02  2.12286692e-02
 -3.65053602e-02 -8.70623663e-02 -1.82238631e-02  2.07118299e-02
  2.49165623e-03 -1.56320520e-02 -1.16434814e-02  5.17775938e-02
 -3.06535903e-02 -1.66342687e-02  9.12247412e-03  2.57235672e-02
  1.79687068e-02 -1.12822335e-02 -1.08819835e-01 -3.73110808e-02
 -1.15390737e-02  5.02808131e-02 -9.35846940e-02 -2.37593167e-02
 -3.66442055e-02  2.15305202e-02 -1.47208478e-02  5.89033812e-02
  1.95637848e-02 -4.50308286e-02 -2.54143868e-02 -4.03526239e-02
  1.41972125e-01 -7.81531259e-02 -5.22352308e-02  5.89849092e-02]</t>
        </is>
      </c>
    </row>
    <row r="1058">
      <c r="A1058" s="1" t="n">
        <v>1056</v>
      </c>
      <c r="B1058" t="n">
        <v>53</v>
      </c>
      <c r="C1058" t="inlineStr">
        <is>
          <t>FABRIC FLEA MARKET</t>
        </is>
      </c>
      <c r="D1058" t="inlineStr">
        <is>
          <t>Freitag, 28. Februar</t>
        </is>
      </c>
      <c r="E1058" t="inlineStr">
        <is>
          <t>FABRIC – Future Fashion Lab</t>
        </is>
      </c>
      <c r="F1058" t="inlineStr">
        <is>
          <t>Große Bleichen 21 20354 Hamburg</t>
        </is>
      </c>
      <c r="G1058" t="inlineStr">
        <is>
          <t>fashion</t>
        </is>
      </c>
      <c r="H1058" t="inlineStr">
        <is>
          <t>10 € – 20 €</t>
        </is>
      </c>
      <c r="I1058" t="inlineStr">
        <is>
          <t>https://www.eventbrite.de/e/fabric-flea-market-registrierung-1237297051789?aff=ebdssbdestsearch</t>
        </is>
      </c>
      <c r="J1058" t="inlineStr">
        <is>
          <t>Beim FABRIC FLEA MARKET verwandelt sich das Future Fashion Lab am 28. Februar zum Nachtflohmarkt. Mit einer großen Auswahl an Second-Hand-Schätzen, Musik und Drinks in der gläsernen Werkstatt.
Du möchtest deinen Kleiderschrank reduzieren? Oder gute Teile weitergeben, die eine andere Person noch glücklicher machen als dich? Dann buche dir jetzt deinen Stand!
Du hast die Wahl:
Premium-Ticket
Du bekommst einen Meter an unseren Tischen und rund 80 Zentimeter Platz an der Kleiderstange. (Nur die Bügel musst du selbst mitbringen.)
Du kannst maximal zwei Premium-Tickets (also zwei Meter) pro Person buchen.
Bring-your-own-Ticket
Du sicherst dir einen Meter Platz auf unserer Fläche und bringst deinen eigenen Tisch und die eigene Kleiderstange mit.
Du kannst maximal drei Bring-your-own-Tickets (also drei Meter Raum) pro Person buchen.
Egal für was du dich entscheidest: Schön, dass du beim FABRIC FLEA MARKET dabei bist. And tell your friends: Der Eintritt für alle, die nicht verkaufen sondern stöbern und kaufen möchten, ist natürlich frei.
Aufbau &amp; Organisation
Alle wichtigen Informationen zum Aufbau, Abbau und Ablauf des Events teilen wir dir rechtzeitig per E-Mail mit.
Fragen?
Ninu Dramis vom FABRIC – Future Fashion Lab steht dir bei Rückfragen zur Verfügung: fabric@kreativgesellschaft.org</t>
        </is>
      </c>
      <c r="K1058" t="inlineStr">
        <is>
          <t>Hamburg Kreativ Gesellschaft</t>
        </is>
      </c>
      <c r="L1058" t="inlineStr">
        <is>
          <t>Rückerstattungsrichtlinie
Keine Rückerstattungen</t>
        </is>
      </c>
      <c r="M1058" t="inlineStr">
        <is>
          <t>Dauer nicht verfügbar</t>
        </is>
      </c>
      <c r="N1058" t="inlineStr">
        <is>
          <t>Events in Deutschland, Events in Hansestadt Hamburg, Events in Hamburg, Hamburg Expos, Hamburg Fashion Expos, #fashion, #flohmarkt, #secondhand</t>
        </is>
      </c>
      <c r="O1058" t="inlineStr">
        <is>
          <t xml:space="preserve">
    The event titled "FABRIC FLEA MARKET" is scheduled to take place on Freitag, 28. Februar at FABRIC – Future Fashion Lab, 
    specifically at Große Bleichen 21 20354 Hamburg. This event falls under the "fashion" category. 
    Description: Beim FABRIC FLEA MARKET verwandelt sich das Future Fashion Lab am 28. Februar zum Nachtflohmarkt. Mit einer großen Auswahl an Second-Hand-Schätzen, Musik und Drinks in der gläsernen Werkstatt.
Du möchtest deinen Kleiderschrank reduzieren? Oder gute Teile weitergeben, die eine andere Person noch glücklicher machen als dich? Dann buche dir jetzt deinen Stand!
Du hast die Wahl:
Premium-Ticket
Du bekommst einen Meter an unseren Tischen und rund 80 Zentimeter Platz an der Kleiderstange. (Nur die Bügel musst du selbst mitbringen.)
Du kannst maximal zwei Premium-Tickets (also zwei Meter) pro Person buchen.
Bring-your-own-Ticket
Du sicherst dir einen Meter Platz auf unserer Fläche und bringst deinen eigenen Tisch und die eigene Kleiderstange mit.
Du kannst maximal drei Bring-your-own-Tickets (also drei Meter Raum) pro Person buchen.
Egal für was du dich entscheidest: Schön, dass du beim FABRIC FLEA MARKET dabei bist. And tell your friends: Der Eintritt für alle, die nicht verkaufen sondern stöbern und kaufen möchten, ist natürlich frei.
Aufbau &amp; Organisation
Alle wichtigen Informationen zum Aufbau, Abbau und Ablauf des Events teilen wir dir rechtzeitig per E-Mail mit.
Fragen?
Ninu Dramis vom FABRIC – Future Fashion Lab steht dir bei Rückfragen zur Verfügung: fabric@kreativgesellschaft.org
    It is organized by Hamburg Kreativ Gesellschaft and will last for Dauer nicht verfügbar. 
    Key topics and themes include: Events in Deutschland, Events in Hansestadt Hamburg, Events in Hamburg, Hamburg Expos, Hamburg Fashion Expos, #fashion, #flohmarkt, #secondhand.
    </t>
        </is>
      </c>
      <c r="P1058" t="inlineStr">
        <is>
          <t>[-8.50940719e-02  5.58986254e-02 -3.57882343e-02  3.38225369e-03
  8.91179964e-03  8.98525268e-02  7.91215524e-02 -8.49102344e-03
 -6.31431192e-02 -5.96955940e-02  3.12840156e-02 -6.99697956e-02
 -2.43760198e-02 -3.29389982e-02  2.04453468e-02 -3.92065980e-02
  7.14516193e-02 -6.11985400e-02 -4.09465581e-02  3.07187308e-02
 -4.31981571e-02 -1.33255228e-01  4.88425314e-04  4.00218368e-02
 -1.02318108e-01 -4.20413027e-03 -2.58532334e-02 -3.32304314e-02
  1.49789033e-03 -2.72536352e-02  4.19391692e-02  9.63100195e-02
 -3.48738767e-02  3.89389135e-02  6.52819276e-02  9.76635143e-03
  1.73679576e-03 -9.74157229e-02 -6.50207326e-02  1.00993633e-01
  2.19944306e-02 -3.02112121e-02 -1.72615543e-01 -3.89425550e-03
 -1.30533380e-03  4.74392017e-03  1.24630466e-01  5.77983409e-02
 -5.76737784e-02  4.07671779e-02  7.67050264e-03 -1.13820899e-02
  7.48330578e-02 -1.68066081e-02  1.74297784e-02  1.64127424e-02
 -2.36407015e-02 -3.74359190e-02  1.51647720e-02  7.94128794e-03
 -9.05137509e-02 -5.44678718e-02 -1.05199315e-01  2.19470356e-02
 -1.37342643e-02 -6.12745099e-02 -2.39739791e-02  8.32480937e-02
 -8.73582624e-03 -3.40227261e-02  9.22850072e-02 -4.52968851e-02
  2.45186817e-02  1.05765745e-01  5.52877709e-02  6.83629364e-02
 -3.59491259e-02 -1.07484544e-02 -3.40146534e-02 -8.34513679e-02
 -2.39189994e-02 -5.91719933e-02  5.50823659e-02  3.27544734e-02
  2.52640527e-02 -7.47188786e-03 -7.57488143e-03  5.11365868e-02
  1.87792871e-02 -1.23934476e-02  2.12485902e-02  4.07593101e-02
 -9.96019244e-02 -1.59223599e-03 -6.02876116e-03  4.96622622e-02
  3.39018926e-03  4.24343236e-02  1.07685283e-01  8.03847387e-02
  8.78186990e-03 -1.15641765e-03 -2.15191375e-02  7.66069591e-02
 -7.17702433e-02 -7.53904209e-02 -1.43192951e-02  6.04071431e-02
 -1.62021292e-03 -1.48211152e-03 -3.94596681e-02 -2.63726823e-02
  6.81779534e-02 -6.92630410e-02 -6.89104795e-02  2.66355984e-02
 -9.97150596e-03  1.57165602e-02  3.28168795e-02 -2.13696877e-03
  5.20147979e-02  5.04879504e-02 -4.74807201e-03  3.08470335e-03
 -4.41787317e-02  7.52780959e-02  6.71347976e-02  1.43237910e-32
 -5.54611124e-02 -6.25388995e-02 -2.81423014e-02 -9.95685980e-02
  6.24837503e-02  1.03570847e-02 -7.29454076e-03  2.97088418e-02
  3.71190533e-02  9.05764010e-03 -3.32064852e-02 -7.05622584e-02
 -6.50483891e-02 -9.39529855e-03  1.00531557e-03  2.68420117e-05
  1.97655661e-03 -5.87838888e-02  4.86393925e-03 -2.50369161e-02
 -3.56304552e-03 -5.08937240e-02 -2.24585216e-02 -4.01683263e-02
 -6.30310923e-02  1.15992650e-01  5.84976934e-02 -3.79401864e-03
  5.86044639e-02  6.09472021e-02  9.98662487e-02 -4.25525978e-02
  6.77269837e-03  5.36922999e-02 -4.33529690e-02  4.23574559e-02
 -7.69317448e-02 -3.06866853e-03 -1.98877566e-02 -4.05715294e-02
 -1.90648879e-03 -5.58840632e-02 -5.20027354e-02 -1.36085311e-02
 -1.48135591e-02  4.45063598e-02  2.61803344e-03 -1.63953262e-03
  1.32867530e-01 -6.44403324e-03  2.15026010e-02  6.07592985e-02
  1.60917975e-02  1.65992640e-02  1.57142046e-03  2.70991996e-02
 -7.04184780e-03 -9.44983587e-02 -5.10028936e-02 -3.70511562e-02
 -2.80584190e-02  9.77894366e-02  1.75522137e-02 -6.02478220e-04
  4.36623916e-02 -3.31692398e-02 -5.53031079e-03 -5.74748665e-02
  2.51894407e-02 -5.25486981e-03  1.57673452e-02  2.16458961e-02
  9.58635882e-02 -4.78564732e-04  2.54313685e-02  3.50442789e-02
  3.02600376e-02  5.67871630e-02  4.90207784e-02  1.42272403e-02
 -6.20172247e-02 -2.62114108e-02  1.09489188e-01 -2.46194582e-02
 -3.12930755e-02 -3.69200148e-02  1.74997803e-02  1.96332932e-02
 -3.35712656e-02 -4.39310633e-02  5.37528023e-02 -2.56918594e-02
 -4.86184901e-04  6.23016711e-03 -1.87088214e-02 -1.43888943e-32
  3.56342308e-02  6.27978668e-02 -9.37794335e-03 -1.87525451e-02
  3.88077982e-02  5.69713563e-02 -6.25387281e-02  3.01359594e-03
  1.40090624e-03  1.27443686e-01 -1.21401176e-02  5.67163900e-02
  1.63814612e-02 -8.54061265e-03 -1.38792749e-02  4.89412732e-02
  1.53032821e-02  3.34626064e-02 -2.82582156e-02 -7.47927651e-02
 -1.34778982e-02  1.50485402e-02 -2.16524918e-02  2.45064385e-02
 -6.37663752e-02 -2.45623775e-02  1.25927821e-01  5.47778048e-02
 -2.48056967e-02 -4.08236049e-02 -4.95802192e-03 -7.77672455e-02
 -3.30710374e-02  1.69773530e-02  1.08100697e-01 -4.43249233e-02
  1.01321433e-02  3.87992300e-02 -4.49057110e-02  4.83575091e-03
  1.28638893e-02  2.06699036e-03 -1.54784145e-02 -1.58314519e-02
  4.72554937e-02 -6.11648522e-03 -1.37633502e-01 -7.51985535e-02
  7.73346499e-02 -7.34187439e-02 -5.50193191e-02  1.04684606e-01
 -1.12363399e-04 -1.48420669e-02  2.65954202e-03  4.62726727e-02
 -7.79762566e-02 -4.21548933e-02  5.79212187e-03  2.02982258e-02
  4.23140861e-02  7.51249269e-02 -1.67353805e-02  1.27599770e-02
  8.21883902e-02 -6.53355196e-02 -4.28267717e-02 -2.79188063e-02
 -3.83035801e-02  2.31237989e-02  2.17536241e-02  3.15731391e-02
 -5.71262538e-02 -3.38211767e-02 -1.36029094e-01 -3.03762201e-02
  3.82569060e-02  1.08287118e-01 -1.45066511e-02  3.89802866e-02
  3.65373343e-02 -9.96691361e-03 -2.24629007e-02  2.22248118e-02
 -6.66888384e-03  2.33433377e-02  7.28403265e-03  4.13893498e-02
 -9.27242450e-03  3.79940234e-02  2.30542794e-02  5.50746173e-02
  5.15602529e-03  5.98866865e-02  2.63440069e-02 -6.77020537e-08
  2.33369526e-02 -2.97677983e-02 -7.16792941e-02  4.20721341e-03
  4.11145873e-02 -1.05471224e-01 -8.48057643e-02 -3.98590341e-02
 -7.62882978e-02  6.85414597e-02  3.08450665e-02 -1.81456562e-02
 -7.50608593e-02  6.70251921e-02 -5.67769781e-02 -1.77305024e-02
 -8.25847909e-02 -7.10114092e-03 -8.47083107e-02 -3.93468291e-02
  4.08990122e-02  5.40180914e-02  4.07258794e-02 -6.51599653e-03
 -6.90309554e-02 -1.65495817e-02  6.29532291e-03  2.29850709e-02
  6.37520105e-02 -1.48623306e-02 -7.92869776e-02  4.96952757e-02
 -8.53441749e-03 -3.25946100e-02 -7.18588978e-02 -1.66841187e-02
 -5.21026850e-02 -2.22946447e-03  2.72021554e-02  9.24496502e-02
 -4.80843446e-04 -6.69255182e-02  2.69251727e-02  5.88872842e-03
  1.06034346e-01 -8.21583644e-02 -1.59234069e-02 -4.31449264e-02
 -1.58402082e-02  6.36184290e-02 -7.13312477e-02 -8.11072439e-03
 -1.56180365e-02  3.13821877e-03 -7.49694705e-02  7.48665188e-04
 -1.16226427e-01  3.21476348e-03 -2.89087500e-02  1.75997126e-03
 -3.68511118e-02 -9.82753336e-02 -3.19370106e-02  5.64075112e-02]</t>
        </is>
      </c>
    </row>
    <row r="1059">
      <c r="A1059" s="1" t="n">
        <v>1057</v>
      </c>
      <c r="B1059" t="n">
        <v>54</v>
      </c>
      <c r="C1059" t="inlineStr">
        <is>
          <t>Stand buchen OHNE Tisch - Flohmarkt im März</t>
        </is>
      </c>
      <c r="D1059" t="inlineStr">
        <is>
          <t>Sonntag, 9. März</t>
        </is>
      </c>
      <c r="E1059" t="inlineStr">
        <is>
          <t>HausDrei Stadtteilzentrum in Altona e.V.</t>
        </is>
      </c>
      <c r="F1059" t="inlineStr">
        <is>
          <t>Hospitalstraße 107 22767 Hamburg</t>
        </is>
      </c>
      <c r="G1059" t="inlineStr">
        <is>
          <t>community</t>
        </is>
      </c>
      <c r="H1059" t="inlineStr">
        <is>
          <t>Kostenlos</t>
        </is>
      </c>
      <c r="I1059" t="inlineStr">
        <is>
          <t>https://www.eventbrite.de/e/stand-buchen-ohne-tisch-flohmarkt-im-marz-tickets-1219149361559?aff=ebdssbdestsearch</t>
        </is>
      </c>
      <c r="J1059" t="inlineStr">
        <is>
          <t>In gemütlicher Atmosphäre kann dann von 10 -16 Uhr gestöbert, gefeilscht und bei Kaffee und Kuchen im Café Sein. geklönt werden. Hier verkaufen einzig private Händler alles, was Dachböden und Keller, Kleiderschränke und Regale hergeben.
Für Stände während der Flohmarkt-Saison 2025 gilt:
Anmeldung immer nur für den nächst kommenden Nachbarschaftsflohmarkt (immer nach dem vorherigen Nachbarschaftsflohmarkt, mittwochs ab 11 Uhr) möglich
Flohmarktstand ohne Tisch: 9 € pro Standmeter. Tische und/oder Kleiderstange selbst mitbringen, bitte die benötigten Standmeter vorab buchen, zusätzliche Standmeter müssen vor Ort nachbezahlt werden
Flohmarktstand mit Tisch: 32 € (ca. 2,20 m), wir stellen einen Biertisch o.Ä. (ca. 2,20 m, bitte selbst aufbauen), zusätzliche Standmeter für Kleiderstange o.Ä. müssen vor Ort nachbezahlt werden
Stornierung ist bis maximal eine Woche vor dem Termin möglich
eine Anmeldung im HausDrei ist mittwochs von 11 – 13 Uhr möglich
keine Müllkaution
Aufbau ab 9 Uhr
Am Flohmarkt-Tag muss die Online-Bestätigung für die erfolgreiche Buchung eines Standes mitgebracht werden.
Buche unter "Jetzt Tickets bestellen" einen Flohmarktstand ohne Tisch (1 Ticket = 1 Standmeter):</t>
        </is>
      </c>
      <c r="K1059" t="inlineStr">
        <is>
          <t>HausDrei</t>
        </is>
      </c>
      <c r="L1059" t="inlineStr">
        <is>
          <t>Rückerstattungsrichtlinie
Rückerstattungen bis zu 7 Tage vor dem Event</t>
        </is>
      </c>
      <c r="M1059" t="inlineStr">
        <is>
          <t>Eventdauer: 6 Stunden</t>
        </is>
      </c>
      <c r="N1059" t="inlineStr">
        <is>
          <t>Events in Deutschland, Events in Hansestadt Hamburg, Events in Hamburg, Hamburg Festivals, Hamburg Community Festivals</t>
        </is>
      </c>
      <c r="O1059" t="inlineStr">
        <is>
          <t xml:space="preserve">
    The event titled "Stand buchen OHNE Tisch - Flohmarkt im März" is scheduled to take place on Sonntag, 9. März at HausDrei Stadtteilzentrum in Altona e.V., 
    specifically at Hospitalstraße 107 22767 Hamburg. This event falls under the "community" category. 
    Description: In gemütlicher Atmosphäre kann dann von 10 -16 Uhr gestöbert, gefeilscht und bei Kaffee und Kuchen im Café Sein. geklönt werden. Hier verkaufen einzig private Händler alles, was Dachböden und Keller, Kleiderschränke und Regale hergeben.
Für Stände während der Flohmarkt-Saison 2025 gilt:
Anmeldung immer nur für den nächst kommenden Nachbarschaftsflohmarkt (immer nach dem vorherigen Nachbarschaftsflohmarkt, mittwochs ab 11 Uhr) möglich
Flohmarktstand ohne Tisch: 9 € pro Standmeter. Tische und/oder Kleiderstange selbst mitbringen, bitte die benötigten Standmeter vorab buchen, zusätzliche Standmeter müssen vor Ort nachbezahlt werden
Flohmarktstand mit Tisch: 32 € (ca. 2,20 m), wir stellen einen Biertisch o.Ä. (ca. 2,20 m, bitte selbst aufbauen), zusätzliche Standmeter für Kleiderstange o.Ä. müssen vor Ort nachbezahlt werden
Stornierung ist bis maximal eine Woche vor dem Termin möglich
eine Anmeldung im HausDrei ist mittwochs von 11 – 13 Uhr möglich
keine Müllkaution
Aufbau ab 9 Uhr
Am Flohmarkt-Tag muss die Online-Bestätigung für die erfolgreiche Buchung eines Standes mitgebracht werden.
Buche unter "Jetzt Tickets bestellen" einen Flohmarktstand ohne Tisch (1 Ticket = 1 Standmeter):
    It is organized by HausDrei and will last for Eventdauer: 6 Stunden. 
    Key topics and themes include: Events in Deutschland, Events in Hansestadt Hamburg, Events in Hamburg, Hamburg Festivals, Hamburg Community Festivals.
    </t>
        </is>
      </c>
      <c r="P1059" t="inlineStr">
        <is>
          <t>[-2.53584478e-02  7.30004609e-02 -3.89386527e-02  1.88934780e-03
  8.51970464e-02  9.61422697e-02 -2.70766784e-02  5.64845838e-02
 -3.62941362e-02 -7.05778692e-03 -2.20827274e-02 -4.40395065e-02
 -9.15879607e-02 -3.11657730e-02 -2.47012898e-02 -5.95927387e-02
  2.37784553e-02 -7.54256994e-02 -3.52922827e-02  3.55541967e-02
  3.43987420e-02 -9.24217030e-02  2.58664712e-02  9.38035622e-02
 -7.34827369e-02 -4.61060181e-02 -4.34831008e-02 -1.83439143e-02
  2.49060355e-02  1.01490794e-02  3.88771505e-03 -9.64083001e-02
  3.39786410e-02 -8.81832000e-03  3.06425244e-02 -1.78450420e-02
  1.17154777e-01 -8.37289914e-02 -4.83456738e-02  1.28789872e-01
  2.67696735e-02 -2.23668236e-02 -6.03628419e-02 -5.20643406e-02
  4.53886949e-02  2.00887769e-02  1.05629578e-01  4.40826360e-03
 -1.04878381e-01  1.08486854e-01  9.07097459e-02 -3.55330110e-02
 -7.02948775e-04 -3.27766836e-02  4.21207845e-02 -3.49262101e-03
 -2.09841467e-02 -1.20568730e-01  1.51969232e-02  2.29902007e-02
  2.61630099e-02  3.37300077e-03 -3.87355126e-02  3.91579866e-02
 -4.31916006e-02 -1.64476465e-02 -2.41950434e-02 -4.41307165e-02
  6.52994365e-02 -5.95235936e-02  5.05197095e-03 -6.06415123e-02
  2.95534823e-02  7.50026554e-02  6.80306852e-02  4.81076464e-02
 -4.98663411e-02  2.30274885e-03  8.61213356e-03 -1.19183384e-01
  3.95476148e-02 -7.32542798e-02  2.42727585e-02  6.07199892e-02
 -9.35093220e-03 -5.62464856e-02 -5.92182241e-02  2.73264367e-02
 -2.17904858e-02 -3.68754528e-02 -2.76162904e-02  3.12579311e-02
 -7.73143396e-02  3.48191708e-02  3.61519563e-03 -5.08639775e-03
 -2.11867201e-03  9.22670737e-02  5.90011030e-02 -3.58356908e-03
  3.37190777e-02  5.22684604e-02  2.73241401e-02  1.35193150e-02
  1.08119249e-02 -4.90837246e-02 -3.99885960e-02 -4.26813737e-02
 -2.53391098e-02 -3.15116383e-02  1.25468383e-02 -1.42878555e-02
  6.49336800e-02 -8.03250819e-02 -2.23861653e-02  4.15977500e-02
 -7.98198804e-02 -1.09966516e-01  4.85317558e-02 -7.02165142e-02
  8.41984823e-02  2.57815104e-02  6.46909401e-02  6.98305527e-03
  7.25391973e-03  8.63427147e-02  1.68568864e-02  1.47383438e-32
  4.35785530e-03 -2.14405023e-02 -4.77978326e-02 -3.58394384e-02
  8.04410204e-02 -2.69514211e-02 -1.26426443e-04  8.99386965e-03
  8.68321303e-03  2.74603684e-02  2.20988542e-02 -7.27766007e-03
 -1.45554717e-03 -1.67906746e-01  4.83349524e-03 -4.28861864e-02
  4.76566181e-02 -1.32487873e-02 -8.90045092e-02 -4.36321236e-02
 -1.95195479e-03 -2.53119450e-02 -6.75019100e-02  7.32112229e-02
 -4.14343998e-02  1.52562141e-01 -3.59944217e-02  3.99043337e-02
 -2.29663048e-02  5.16441017e-02  6.87525272e-02  3.42818685e-02
 -1.00395381e-02 -7.23617747e-02 -2.83300374e-02 -2.68546287e-02
 -6.50945306e-03 -7.93211162e-02 -1.87355559e-02 -8.32103863e-02
 -5.52439839e-02 -2.68054884e-02 -3.29287127e-02 -1.30632091e-02
  6.43217377e-03 -2.75917742e-02 -1.35799751e-01  4.43324409e-02
  2.12350592e-01 -5.22298068e-02 -3.84115763e-02  1.64837558e-02
  1.58107188e-02  4.24742401e-02  3.16350907e-02  5.49085215e-02
 -2.41869576e-02  3.25513561e-03 -4.30738972e-03  3.97872791e-04
 -3.43032219e-02  1.03023723e-01 -8.87885876e-03  9.69538391e-02
 -7.04276636e-02  6.00196421e-03  2.56058411e-04 -2.37345025e-02
  4.10152189e-02  4.21899110e-02  4.57357801e-02  3.79868560e-02
  5.34507558e-02 -4.56850827e-02 -1.89206172e-02  3.97260077e-02
  4.13267575e-02  8.39297548e-02 -7.66369626e-02  7.65734240e-02
 -2.62566656e-02  6.94538653e-03  6.90050721e-02 -1.92690305e-02
  3.54870148e-02 -8.94829407e-02  3.07212733e-02 -7.45257968e-03
 -6.00512736e-02  3.60382721e-02 -4.29274142e-02  1.12340264e-02
  2.30480172e-02  4.53027375e-02 -8.94304886e-02 -1.56214310e-32
  1.22794854e-02  4.54939455e-02 -8.04120749e-02  9.57656302e-04
 -2.11290661e-02  3.92688327e-02 -6.95897685e-03 -5.82493609e-03
 -5.89886010e-02 -7.43655628e-03 -3.12331156e-03 -4.16963734e-02
 -4.41890582e-02 -1.13581046e-02 -4.35213111e-02  3.55793089e-02
 -1.44739831e-02 -1.16575975e-03 -1.81538500e-02  1.04978299e-02
  6.20129146e-02 -1.82570200e-02 -7.38832727e-02  7.11874068e-02
 -4.39966060e-02  2.36527100e-02  7.99728706e-02 -7.09086880e-02
 -4.84699830e-02 -6.94756061e-02 -8.48457441e-02  1.74622145e-02
 -3.79770212e-02  3.48211378e-02 -2.42685918e-02 -5.61430454e-02
  7.19066756e-03 -1.64730996e-02 -5.97423092e-02  1.67477354e-02
  6.81504309e-02  1.90772284e-02 -8.75247642e-02 -1.72076803e-02
  4.17922214e-02  7.68426508e-02 -7.47652575e-02 -6.64474294e-02
  7.49568269e-02 -2.33787838e-02 -7.41095468e-02 -2.30224133e-02
  3.04465108e-02  3.79675254e-02 -1.24317035e-02  9.76859406e-02
 -2.30698497e-05 -5.68771083e-03 -6.55112863e-02  2.74659164e-04
  7.35738426e-02 -2.21573133e-02 -2.29986664e-02 -2.49931961e-02
  8.04330632e-02 -4.10914328e-03 -7.66166858e-03  9.01915878e-03
  5.61288409e-02  3.65635827e-02 -2.53756472e-04 -1.44828465e-02
  3.00745037e-03  9.23918001e-03 -9.23966337e-03  3.95401791e-02
  4.77449857e-02  3.50221656e-02 -7.82012492e-02  5.40486127e-02
 -4.26428542e-02  1.57972723e-02  4.28809552e-03 -6.89076539e-03
  7.56791756e-02  3.65861766e-02 -8.68671760e-03  5.73057542e-03
 -3.24937589e-02  6.80346936e-02 -3.25297527e-02  1.11096278e-01
 -4.13935333e-02 -5.23302704e-02  2.10822523e-02 -7.10631340e-08
 -3.93060632e-02  4.58042212e-02 -4.21206988e-02 -6.00592792e-03
 -2.34385189e-02 -9.21515971e-02 -5.55475019e-02 -7.20829815e-02
 -9.44720581e-02  4.87846024e-02 -7.27450028e-02  3.17876600e-02
 -2.72539277e-02 -3.44440080e-02 -4.26338278e-02 -3.47793214e-02
 -8.29225183e-02 -2.80375704e-02 -5.71614429e-02 -2.04501320e-02
  7.36677181e-03 -2.42786184e-02  8.91395845e-03 -4.18304764e-02
 -6.18318766e-02  1.10748401e-02 -5.69687895e-02  7.57946298e-02
  2.24591270e-02 -1.26801049e-02 -4.63131368e-02  2.38975175e-02
 -3.51700447e-02 -5.60749182e-03  1.28453085e-02  4.31717513e-03
  1.59587222e-03  3.11054513e-02  3.58246639e-02  3.27503048e-02
  2.30834191e-03 -6.43606037e-02  3.70373838e-02  3.82589400e-02
  7.58581832e-02  2.36211754e-02 -3.20919678e-02  9.75816846e-02
  5.90550788e-02  2.09797174e-02 -4.82158214e-02 -7.75685757e-02
 -4.30506729e-02  3.87822092e-02 -1.27078872e-02  8.45169299e-04
  1.53013337e-02  1.79751106e-02  3.44199762e-02  9.47638880e-03
  4.18436266e-02 -6.65193051e-02 -8.05012416e-03  2.74465624e-02]</t>
        </is>
      </c>
    </row>
    <row r="1060">
      <c r="A1060" s="1" t="n">
        <v>1058</v>
      </c>
      <c r="B1060" t="n">
        <v>55</v>
      </c>
      <c r="C1060" t="inlineStr">
        <is>
          <t>Taste of Breathwork - Eine Einführung in Breathwork mit Selbsterfahrung</t>
        </is>
      </c>
      <c r="D1060" t="inlineStr">
        <is>
          <t>Samstag, 22. Februar</t>
        </is>
      </c>
      <c r="E1060" t="inlineStr">
        <is>
          <t>Alte Druckerei Ottensen</t>
        </is>
      </c>
      <c r="F1060" t="inlineStr">
        <is>
          <t>Bahrenfelder Straße 73D 22765 Hamburg</t>
        </is>
      </c>
      <c r="G1060" t="inlineStr">
        <is>
          <t>health</t>
        </is>
      </c>
      <c r="H1060" t="inlineStr">
        <is>
          <t>Ab 32,08 €</t>
        </is>
      </c>
      <c r="I1060" t="inlineStr">
        <is>
          <t>https://www.eventbrite.de/e/taste-of-breathwork-eine-einfuhrung-in-breathwork-mit-selbsterfahrung-tickets-1224983591899?aff=ebdssbdestsearch</t>
        </is>
      </c>
      <c r="J1060" t="inlineStr">
        <is>
          <t>Entdecke die transformative Kraft deines Atems!
Taste of Breathwork: Dein Einstieg in die Welt des Breathwork
Breathworkstudio HH lädt dich zu deiner ersten Breathwork-Erfahrung ein.
Wenn du zu einem der folgenden Punkte ein Hell YES ja das suche ich fühlst, dann ist dies Gruppen-Event richtig für dich. Auch für Paare und Männer ;) geeignet:
Gefühle und Emotionen wieder wahrnehmen
Baue Stress ab und finde innere Ruhe
Komm aus dem Kopf in den Körper
Erlange Klarheit im Kopf und werde Brainfog los
Spüre Verbundenheit mit Dir und deinem Körper
Innere Banlance von Yin &amp; Yang
Suchst du nach einer Erfahrung und Methode die all dies und noch mehr für dich tun kann? Dann tauche ein in die Welt des Breathwork!
In diesem Workshop erlebst du die transformative Kraft des verbundenen Atems und lernst, wie du ihn und andere Atemtechniken für dich im Alltag nutzen kannst.
Was erwartet dich?
Einführung in Breathwork: Wir erkunden die Grundlagen des verbundenen Atems und seine vielfältigen Vorteile für Körper, Geist und Seele.
Wir praktizieren Übungen aus dem Qi Gong, Yin Yoga und der Dyadenarbeit zur Vorbereitung auf die Atemsession.
Geführte Breathwork-Session: Erlebe eine geführte sanfte Atemreise, die dich in tiefe Entspannung und zu neuen Erkenntnissen führt.
Praktische Übungen: Lerne einfache Atemtechniken, die du im Alltag anwenden kannst, um Stress abzubauen und deine Energie zu lenken.
Sharing Cycles- Raum für Austausch: Teile deine Erfahrungen mit anderen Teilnehmern und stelle deine Fragen in einem sicheren und unterstützenden Raum.
Wann &amp; Wo?
Datum: 22.02.2025
Uhrzeit: 15-17:30 Uhr
Ort: Alte Druckerei Ottensen, Bahrenfelder Str. 73/d Hinterhof
Wer kann teilnehmen?
Dieser Workshop ist für alle geeignet, die Breathwork kennenlernen und die Kraft des Atems für sich entdecken möchten, einen Einstieg in das Thema Breathwork suchen und vorher wenig oder gar nicht mit Breathwork in Kontakt gekommen sind. Du musst kein Guru sein, jeder kann hier wachsen, in seinem Tempo, Atemzug um Atemzug.
Was solltest du mitbringen?
Bequeme Kleidung
Eine Flasche Wasser
Neugier und Offenheit
evtl. zusätzlich ein paar warme Socken, Pulli
Notizbuch wenn du magst
Trink vorher keinen Alkohol, gerne auch kein Kaffee
Es ist gut 1-2 Tage vorher Magnesium einzunehmen
Deine Investition:
Wir bei Breathwork Studio Hamburg möchten das Thema Breathwork gerne vielen Menschen näher bringen. Wir möchten die Möglichkeit einer Selbsterfahrung schaffen.
Damit die Barriere Geld nicht im Wege steht, haben wir dieses Format mit stark vergünstigtem Preis entwickelt. Es wird ein Fotograph uns begleiten und ich möchte den Content nutzen für Insta und Website. Ihr werdet nicht mit Gesicht sichtbar sein, es geht eher um die Stimmung.
Über den Trainer:
Ich bin Marc Zimmermann, Gründer von Breathwork Studio Hamburg. Ich bin ausgebildeter Breathwork Trainer mit dem verbundenem Atem und beschäftige mich mit Persönlichkeits Design seit knapp 15 Jahren. Zudem bin ich angehender Trainer im Ving Tsun &amp; JKD. Im digitalen Leben bin ich selbstständiger UX-Designer und Stratege.
Ich habe selber durch den verbundenen Atem tiefe Traumata gelöst, Glaubenssätze, Strategien und Muster geshiftet. Zentral hierbei war Weich schlägt Hart, immer. Die Härte, die wir uns zum Schutz im Leben aneignen, in Weichheit zu wandeln und die Verbindung mit dem eigenen Herzen und den Gefühlen wieder herzustellen, ist das Ziel wofür ich dieses mache.
Mehr zu uns unter : https://www.breathworkstudio-hamburg.de/
Atmest du nur – oder lebst du schon? Bist du bereit, das zu erleben? Dann atme tief ein, klick auf Ticket buchen und lass dich von der Kraft deines Atems überraschen.”Sichere dir jetzt deinen Platz und erlebe die transformative Kraft des Atems und entdecke was bei dir passiert.
Wichtig, wann du nicht teilnehmen solltest
Eine Breathwork Session ist möglicherweise nicht für dich geeignet, wenn du unter den folgenden gesundheitlichen Problemen leidest:
• Herz-Kreislauf-Probleme, abnorm hoher Blutdruck / sehr hoher Ruhepuls, extrem niedriger Blutdruck / sehr niedriger Ruhepuls, Aneurysmen
• Epilepsie und Krampfanfälle
• wenn du starke Medikamente einnimmst
• schwere psychiatrische Symptome, insbesondere Psychose oder Paranoia, bipolare Störungen
• fortgeschrittene Osteoporose, kürzlich durchgeführte Operationen, Glaukom
• eine aktuelle Schwangerschaft
• ggf. Asthma (Menschen mit Asthma sollten ihren eigenen Inhalator mitbringen und vor der Teilnahme ihren Arzt oder Atemtrainer konsultieren)
Bitte beachte, dass diese Liste nicht vollständig ist und wir im Allgemeinen empfehlen, dass du bei Fragen zu einer möglichen Erkrankung, die hier nicht aufgeführt ist, vor der Teilnahme an einer Breathwork Session deinen Arzt konsultierst.
Mit der Zustimmung zu diesem Haftungsausschluss für das Breathwork versichere ich, dass ich mich körperlich, geistig und seelisch sowie psychologisch und emotional in der Lage fühle, an dieser Session teilzunehmen.
Ich nehme freiwillig an diesen Aktivitäten teil, kenne die Risiken und Konsequenzen und erkläre mich bereit, alle bekannten oder unbekannten Konsequenzen zu tragen.
Ich entbinde Marc Zimmermann von Breathwork Studio Hamburg von jeglicher Verantwortung, Kosten und Schäden, die sich aus der Teilnahme an der oben genannten Aktivität ergeben können.
Mit dieser Zustimmung und Buchung des Events erkenne ich an, dass ich die obigen Hinweise gelesen habe und mich bereit erkläre, alle Haftungsansprüche gegenüber Marc Zimmermann, die aus eventuellen gesundheitlich-medizinischen Problemen als Folge der Breathwork Session entstehen können, als gegenstandlos anerkenne.</t>
        </is>
      </c>
      <c r="K1060" t="inlineStr">
        <is>
          <t>Breathwork Studio Hamburg</t>
        </is>
      </c>
      <c r="L1060" t="inlineStr">
        <is>
          <t>Rückerstattungsrichtlinie
Rückerstattungen bis zu 7 Tage vor dem Event</t>
        </is>
      </c>
      <c r="M1060" t="inlineStr">
        <is>
          <t>Eventdauer: 2 Stunden 30 Minuten</t>
        </is>
      </c>
      <c r="N1060" t="inlineStr">
        <is>
          <t>Events in Deutschland, Events in Hansestadt Hamburg, Events in Hamburg, Hamburg Kurse, Hamburg Gesundheit Kurse, #breathwork, #gruppenworkshop, #emotional_health, #breathing_technique, #breathwork_for_beginners, #breathwork_session</t>
        </is>
      </c>
      <c r="O1060" t="inlineStr">
        <is>
          <t xml:space="preserve">
    The event titled "Taste of Breathwork - Eine Einführung in Breathwork mit Selbsterfahrung" is scheduled to take place on Samstag, 22. Februar at Alte Druckerei Ottensen, 
    specifically at Bahrenfelder Straße 73D 22765 Hamburg. This event falls under the "health" category. 
    Description: Entdecke die transformative Kraft deines Atems!
Taste of Breathwork: Dein Einstieg in die Welt des Breathwork
Breathworkstudio HH lädt dich zu deiner ersten Breathwork-Erfahrung ein.
Wenn du zu einem der folgenden Punkte ein Hell YES ja das suche ich fühlst, dann ist dies Gruppen-Event richtig für dich. Auch für Paare und Männer ;) geeignet:
Gefühle und Emotionen wieder wahrnehmen
Baue Stress ab und finde innere Ruhe
Komm aus dem Kopf in den Körper
Erlange Klarheit im Kopf und werde Brainfog los
Spüre Verbundenheit mit Dir und deinem Körper
Innere Banlance von Yin &amp; Yang
Suchst du nach einer Erfahrung und Methode die all dies und noch mehr für dich tun kann? Dann tauche ein in die Welt des Breathwork!
In diesem Workshop erlebst du die transformative Kraft des verbundenen Atems und lernst, wie du ihn und andere Atemtechniken für dich im Alltag nutzen kannst.
Was erwartet dich?
Einführung in Breathwork: Wir erkunden die Grundlagen des verbundenen Atems und seine vielfältigen Vorteile für Körper, Geist und Seele.
Wir praktizieren Übungen aus dem Qi Gong, Yin Yoga und der Dyadenarbeit zur Vorbereitung auf die Atemsession.
Geführte Breathwork-Session: Erlebe eine geführte sanfte Atemreise, die dich in tiefe Entspannung und zu neuen Erkenntnissen führt.
Praktische Übungen: Lerne einfache Atemtechniken, die du im Alltag anwenden kannst, um Stress abzubauen und deine Energie zu lenken.
Sharing Cycles- Raum für Austausch: Teile deine Erfahrungen mit anderen Teilnehmern und stelle deine Fragen in einem sicheren und unterstützenden Raum.
Wann &amp; Wo?
Datum: 22.02.2025
Uhrzeit: 15-17:30 Uhr
Ort: Alte Druckerei Ottensen, Bahrenfelder Str. 73/d Hinterhof
Wer kann teilnehmen?
Dieser Workshop ist für alle geeignet, die Breathwork kennenlernen und die Kraft des Atems für sich entdecken möchten, einen Einstieg in das Thema Breathwork suchen und vorher wenig oder gar nicht mit Breathwork in Kontakt gekommen sind. Du musst kein Guru sein, jeder kann hier wachsen, in seinem Tempo, Atemzug um Atemzug.
Was solltest du mitbringen?
Bequeme Kleidung
Eine Flasche Wasser
Neugier und Offenheit
evtl. zusätzlich ein paar warme Socken, Pulli
Notizbuch wenn du magst
Trink vorher keinen Alkohol, gerne auch kein Kaffee
Es ist gut 1-2 Tage vorher Magnesium einzunehmen
Deine Investition:
Wir bei Breathwork Studio Hamburg möchten das Thema Breathwork gerne vielen Menschen näher bringen. Wir möchten die Möglichkeit einer Selbsterfahrung schaffen.
Damit die Barriere Geld nicht im Wege steht, haben wir dieses Format mit stark vergünstigtem Preis entwickelt. Es wird ein Fotograph uns begleiten und ich möchte den Content nutzen für Insta und Website. Ihr werdet nicht mit Gesicht sichtbar sein, es geht eher um die Stimmung.
Über den Trainer:
Ich bin Marc Zimmermann, Gründer von Breathwork Studio Hamburg. Ich bin ausgebildeter Breathwork Trainer mit dem verbundenem Atem und beschäftige mich mit Persönlichkeits Design seit knapp 15 Jahren. Zudem bin ich angehender Trainer im Ving Tsun &amp; JKD. Im digitalen Leben bin ich selbstständiger UX-Designer und Stratege.
Ich habe selber durch den verbundenen Atem tiefe Traumata gelöst, Glaubenssätze, Strategien und Muster geshiftet. Zentral hierbei war Weich schlägt Hart, immer. Die Härte, die wir uns zum Schutz im Leben aneignen, in Weichheit zu wandeln und die Verbindung mit dem eigenen Herzen und den Gefühlen wieder herzustellen, ist das Ziel wofür ich dieses mache.
Mehr zu uns unter : https://www.breathworkstudio-hamburg.de/
Atmest du nur – oder lebst du schon? Bist du bereit, das zu erleben? Dann atme tief ein, klick auf Ticket buchen und lass dich von der Kraft deines Atems überraschen.”Sichere dir jetzt deinen Platz und erlebe die transformative Kraft des Atems und entdecke was bei dir passiert.
Wichtig, wann du nicht teilnehmen solltest
Eine Breathwork Session ist möglicherweise nicht für dich geeignet, wenn du unter den folgenden gesundheitlichen Problemen leidest:
• Herz-Kreislauf-Probleme, abnorm hoher Blutdruck / sehr hoher Ruhepuls, extrem niedriger Blutdruck / sehr niedriger Ruhepuls, Aneurysmen
• Epilepsie und Krampfanfälle
• wenn du starke Medikamente einnimmst
• schwere psychiatrische Symptome, insbesondere Psychose oder Paranoia, bipolare Störungen
• fortgeschrittene Osteoporose, kürzlich durchgeführte Operationen, Glaukom
• eine aktuelle Schwangerschaft
• ggf. Asthma (Menschen mit Asthma sollten ihren eigenen Inhalator mitbringen und vor der Teilnahme ihren Arzt oder Atemtrainer konsultieren)
Bitte beachte, dass diese Liste nicht vollständig ist und wir im Allgemeinen empfehlen, dass du bei Fragen zu einer möglichen Erkrankung, die hier nicht aufgeführt ist, vor der Teilnahme an einer Breathwork Session deinen Arzt konsultierst.
Mit der Zustimmung zu diesem Haftungsausschluss für das Breathwork versichere ich, dass ich mich körperlich, geistig und seelisch sowie psychologisch und emotional in der Lage fühle, an dieser Session teilzunehmen.
Ich nehme freiwillig an diesen Aktivitäten teil, kenne die Risiken und Konsequenzen und erkläre mich bereit, alle bekannten oder unbekannten Konsequenzen zu tragen.
Ich entbinde Marc Zimmermann von Breathwork Studio Hamburg von jeglicher Verantwortung, Kosten und Schäden, die sich aus der Teilnahme an der oben genannten Aktivität ergeben können.
Mit dieser Zustimmung und Buchung des Events erkenne ich an, dass ich die obigen Hinweise gelesen habe und mich bereit erkläre, alle Haftungsansprüche gegenüber Marc Zimmermann, die aus eventuellen gesundheitlich-medizinischen Problemen als Folge der Breathwork Session entstehen können, als gegenstandlos anerkenne.
    It is organized by Breathwork Studio Hamburg and will last for Eventdauer: 2 Stunden 30 Minuten. 
    Key topics and themes include: Events in Deutschland, Events in Hansestadt Hamburg, Events in Hamburg, Hamburg Kurse, Hamburg Gesundheit Kurse, #breathwork, #gruppenworkshop, #emotional_health, #breathing_technique, #breathwork_for_beginners, #breathwork_session.
    </t>
        </is>
      </c>
      <c r="P1060" t="inlineStr">
        <is>
          <t>[-1.18014915e-02  4.66490202e-02 -3.74417612e-03  2.89051961e-02
 -1.38305202e-02  1.07047148e-02 -3.80380861e-02 -2.28368100e-02
 -2.69885119e-02 -6.51640072e-02  2.71746865e-03 -1.05188966e-01
 -7.20854029e-02 -2.55862568e-02  6.11848235e-02 -4.63529117e-02
  2.50386503e-02  5.99664077e-03 -7.79081136e-02  5.61171137e-02
  3.75893414e-02 -4.19138409e-02  1.73192918e-02  3.13856825e-02
 -3.96666229e-02  6.90432563e-02  4.29724669e-03 -6.86557740e-02
  2.09987927e-02  2.48592701e-02  1.04238898e-01  1.68324844e-03
  4.17792201e-02 -6.60760030e-02  9.77285653e-02  5.01493178e-02
  5.81078902e-02 -1.92838423e-02 -2.57020984e-02  3.22218537e-02
 -7.98531324e-02 -4.91846874e-02 -6.97237849e-02 -1.67763755e-02
 -5.32625802e-03  3.21191624e-02 -8.03203415e-03 -3.12039871e-02
 -7.10255653e-02 -2.28081942e-02  4.72245645e-03 -1.95202455e-02
  6.01420365e-02 -3.82844619e-02  5.28713129e-02 -7.70188943e-02
 -2.83574704e-02 -9.96228755e-02 -6.39195591e-02  5.58540076e-02
 -4.84055243e-02 -3.33084911e-02 -4.79576178e-02  1.59780271e-02
 -4.24978472e-02  4.64264601e-02 -3.82405967e-02 -4.28973585e-02
  2.94363610e-02 -3.10706757e-02  2.20388807e-02 -1.35884166e-01
  1.88817363e-02  2.92552300e-02  1.65063832e-02  3.07759717e-02
  8.19345936e-03 -1.38961256e-01 -4.64408807e-02 -9.93440449e-02
  1.32842526e-01 -3.17464434e-02 -8.72311066e-04  1.42988078e-02
  3.11771631e-02 -6.04842044e-02 -4.21996154e-02 -3.51596996e-02
 -3.17811817e-02  7.14644194e-02 -3.24752592e-02 -2.01577228e-02
 -8.02593380e-02 -1.26539795e-02  8.21117014e-02  2.64222268e-03
 -4.55470346e-02  1.15851767e-01  1.09483525e-01  1.80968479e-03
 -7.96590466e-03  5.04602268e-02 -6.29226044e-02 -9.18493234e-03
 -1.90199204e-02 -8.09004754e-02 -8.90405700e-02 -5.10906130e-02
  3.67572680e-02 -2.07223874e-02 -5.68667389e-02 -2.41172463e-02
  6.34626374e-02 -1.19906798e-01  2.47665886e-02  1.84289310e-02
  2.13357992e-02 -6.32491484e-02 -2.24292353e-02  2.91238073e-02
  9.00039356e-03 -7.27704316e-02  1.47634279e-02  9.83723998e-03
  2.48208996e-02 -3.20584141e-02 -1.33831622e-02  1.13601501e-32
  2.33430248e-02 -5.55489846e-02  8.69804714e-03  6.15668530e-03
  8.40983689e-02 -3.40525322e-02  1.54325087e-02 -7.97921047e-02
  2.05192603e-02 -1.89054254e-02  2.42623854e-02 -2.71980707e-02
 -8.00391957e-02 -5.68970852e-02 -4.00008038e-02 -6.60209358e-02
 -7.36906305e-02 -2.18044268e-04 -3.27553786e-02 -4.36283909e-02
 -6.30285405e-03  9.00074933e-03 -2.94761732e-02 -2.87493505e-03
 -8.15813914e-02  5.77306710e-02  2.36268975e-02 -1.80715676e-02
  1.39578944e-02  3.13446075e-02  1.00465119e-02 -2.84853335e-02
 -5.28882071e-02 -4.76846732e-02 -2.88765468e-02  5.55102807e-03
 -6.95943879e-03  1.93114243e-02 -2.04379559e-02 -2.90602054e-02
 -2.64702109e-03  5.48389042e-03 -4.43283617e-02 -2.04239432e-02
  3.26161161e-02  4.29265015e-02 -8.10542405e-02  5.26717231e-02
  1.47694439e-01 -3.88312787e-02  5.36129102e-02 -2.39833388e-02
  6.78831413e-02  6.13833591e-02  1.09427786e-02  9.68981758e-02
  1.07147209e-02 -9.32946056e-02  2.52332594e-02 -6.20508241e-03
 -4.51575555e-02  9.59241092e-02 -4.37911265e-02 -3.35227847e-02
 -1.47862667e-02 -5.15178870e-03 -4.96896096e-02 -8.31622928e-02
 -5.08164465e-02  1.05659263e-02 -1.15542291e-02  4.52427752e-02
 -1.21563971e-02 -7.69923106e-02  3.46940346e-02  5.22056185e-02
  2.91876448e-03  7.32891336e-02 -6.62831217e-02  9.45085138e-02
  5.27646542e-02 -1.17744254e-02  3.25893126e-02  3.09599452e-02
  4.36803000e-03 -2.67831683e-02 -6.18077144e-02 -2.05824841e-02
 -2.46485639e-02 -3.48939048e-03 -9.67605226e-03 -5.20736016e-02
  8.21143016e-02 -2.52876822e-02 -1.97182223e-02 -1.39577479e-32
  5.24004884e-02  1.26602827e-02 -2.22125463e-02  5.61299771e-02
  7.77566656e-02  1.03656240e-01 -1.59890298e-02  7.17504509e-03
 -1.97791196e-02  6.40262514e-02  8.05840939e-02  4.85135522e-03
  1.66969281e-02 -3.66607383e-02  8.66527483e-03  4.74022552e-02
  8.04500654e-02  8.06976184e-02 -7.94603229e-02  8.27997550e-03
  3.51339094e-02  2.01549307e-02 -2.88858842e-02  4.72032689e-02
 -3.02131660e-02  7.04146326e-02  4.32518870e-02  1.43449120e-02
  7.90505558e-02 -6.00049794e-02 -2.48907004e-02  1.44636169e-01
 -1.26830563e-02  3.12887691e-02  3.71625982e-02  9.34315193e-03
 -3.04412115e-02 -6.33513206e-04 -1.24229647e-01 -7.06993192e-02
 -2.50552669e-02  6.64892420e-02 -1.34673314e-02  3.19571793e-02
  4.95006219e-02 -2.75302166e-03 -3.92122753e-02 -1.41953573e-01
 -1.74416695e-02 -2.46703383e-02  2.75649447e-02  4.01215293e-02
 -1.03776671e-01  4.67751771e-02  6.43366203e-02  1.03813700e-01
 -4.85704653e-02 -6.06112443e-02 -5.85972145e-02  2.45791208e-02
  1.66539720e-03  5.61514534e-02 -2.41492465e-02 -6.87950850e-02
 -4.21695964e-04 -5.94137795e-02 -5.96599430e-02 -4.94525656e-02
  5.52937314e-02  3.76301594e-02 -4.23525684e-02  6.22767620e-02
 -4.02889773e-02  1.03572905e-02 -3.93050611e-02  1.61792282e-02
 -3.65557731e-03  5.27547300e-02 -5.06960526e-02  7.75769800e-02
 -6.96633831e-02  6.00885153e-02 -5.01619242e-02  1.60500370e-02
  1.80048253e-02  6.09190091e-02 -3.58486362e-02  1.09560238e-02
 -2.99563333e-02 -5.98022202e-03 -3.73924449e-02  3.90325934e-02
 -5.92021365e-03  3.20613831e-02  7.17125162e-02 -6.02984684e-08
 -2.38868073e-02 -3.48075666e-02  4.68849065e-03 -5.37073240e-03
 -2.21968014e-02 -1.34224102e-01  1.05720926e-02 -1.99884623e-02
 -9.79348645e-02  4.44140732e-02  1.73476487e-02  6.86685145e-02
  2.40000002e-02  2.88652983e-02 -4.26159501e-02 -3.11773475e-02
  2.82125222e-03 -1.99083518e-02 -2.48230863e-02 -5.49959429e-02
  8.63021836e-02 -3.02293487e-02 -2.65361574e-02 -2.01282632e-02
 -1.14939567e-02 -1.31165599e-02 -4.83523421e-02  4.82616797e-02
  1.41006010e-02 -3.38190608e-02 -6.58608880e-03  7.01087639e-02
 -1.37453869e-01 -1.82124283e-02 -5.01810871e-02 -7.15020895e-02
  7.08299503e-03 -2.67711747e-02 -9.25460160e-02  3.43571007e-02
  2.63773929e-02 -1.54962996e-02  1.87111869e-02  6.80873916e-02
  4.49536815e-02 -1.87629648e-02 -1.12731662e-02  6.05391338e-03
  1.82399917e-02  1.04136787e-01 -2.29336265e-02  7.06644356e-02
 -2.44881939e-02  6.38863593e-02 -2.58625001e-02  6.91745505e-02
 -4.16938439e-02 -9.95498430e-03  3.02323829e-02 -2.61959359e-02
  1.10754363e-01 -3.47198546e-02 -6.06543049e-02  7.80058652e-02]</t>
        </is>
      </c>
    </row>
    <row r="1061">
      <c r="A1061" s="1" t="n">
        <v>1059</v>
      </c>
      <c r="B1061" t="n">
        <v>56</v>
      </c>
      <c r="C1061" t="inlineStr">
        <is>
          <t>Portraitfotografie mit Lichtführung (inkl. Model)</t>
        </is>
      </c>
      <c r="D1061" t="inlineStr">
        <is>
          <t>Samstag, 1. März</t>
        </is>
      </c>
      <c r="E1061" t="inlineStr">
        <is>
          <t>Ludwig-Erhard-Straße 1</t>
        </is>
      </c>
      <c r="F1061" t="inlineStr">
        <is>
          <t>Ludwig-Erhard-Straße 1 20459 Hamburg</t>
        </is>
      </c>
      <c r="G1061" t="inlineStr">
        <is>
          <t>hobbies</t>
        </is>
      </c>
      <c r="H1061" t="inlineStr">
        <is>
          <t>169 €</t>
        </is>
      </c>
      <c r="I1061" t="inlineStr">
        <is>
          <t>https://www.eventbrite.de/e/portraitfotografie-mit-lichtfuhrung-inkl-model-tickets-1029875855407?aff=ebdssbdestsearch</t>
        </is>
      </c>
      <c r="J1061" t="inlineStr">
        <is>
          <t>Portraitfotografie mit Lichtführung (inkl. Model)
Du lernst in diesem Portraitworkshop, wie du in jeder Situation mit verschiedenen Lichtquellen aussergewöhnliche Portraits fotografieren kannst. Du lernst Licht zu verstehen, richtig zu analysieren und schlussendlich für deine Fotografie einzusetzen.Wir arbeiten mit natürlichem Licht, Reflektoren, Dauerlicht, Studioblitzen, Diffusern und Aufsteckblitzen.Außerdem wird uns ein Model zur Verfügung stehen. Du hast genügend Zeit das Gelernte perfekt umzusetzen und auch deine Fragen alle zu stellen.
Weitere Infos:
• Fokus und Belichtung
• Spannende statische Posen
• Umgang mit dem Model
• bessere Portraits im Urlaub und auf Reisen
• Fenster als natürliche Lichtquelle nutzen
• Portraits im Schatten, in der Sonne und bei Gegenlicht
• In- und Outdoorshooting- Von der statischen zur dynamischen Pose
• Ausbalancieren von eigenem und Umgebungslicht
• Schwerpunkt Gesicht: Augen, Haare und Mimik
• Entwicklung eigener Bildideen- Bildbesprechung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Eigene Kamera
• Volle Akkus
• Leere Speicherkarten
Zielgruppe:
Bei diesem Fotoworkshop sind alle Teilnehmer willkommen, die erste fotografische Erfahrungen beim Steuern der Kamera ohne Automatik haben. Unabhängig davon, welche Fotokamera sie besitzen.
Im Seminar wird auf die unterschiedlichen, individuellen Bedürfnisse der Teilnehmer eingegangen.
Hinterher wirst du die Welt der Portraits (und vor allem das Licht) mit neuen Augen sehen.
Voraussetzungen:
Für alle Kameramodelle geeignet - Erste Vorkenntnisse nötig.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t>
        </is>
      </c>
      <c r="K1061" t="inlineStr">
        <is>
          <t>Calumet Photo Video - Hamburg</t>
        </is>
      </c>
      <c r="L1061" t="inlineStr">
        <is>
          <t>Rückerstattungsrichtlinie
Rückerstattungen bis zu 7 Tage vor dem Event</t>
        </is>
      </c>
      <c r="M1061" t="inlineStr">
        <is>
          <t>Eventdauer: 6 Stunden</t>
        </is>
      </c>
      <c r="N1061" t="inlineStr">
        <is>
          <t>Events in Deutschland, Events in Hansestadt Hamburg, Events in Hamburg, Hamburg Kurse, Hamburg Hobbys Kurse, #model, #photography, #fotografie, #shooting, #fotoworkshop, #reps, #portraitfotografie, #calumet, #lichtführung</t>
        </is>
      </c>
      <c r="O1061" t="inlineStr">
        <is>
          <t xml:space="preserve">
    The event titled "Portraitfotografie mit Lichtführung (inkl. Model)" is scheduled to take place on Samstag, 1. März at Ludwig-Erhard-Straße 1, 
    specifically at Ludwig-Erhard-Straße 1 20459 Hamburg. This event falls under the "hobbies" category. 
    Description: Portraitfotografie mit Lichtführung (inkl. Model)
Du lernst in diesem Portraitworkshop, wie du in jeder Situation mit verschiedenen Lichtquellen aussergewöhnliche Portraits fotografieren kannst. Du lernst Licht zu verstehen, richtig zu analysieren und schlussendlich für deine Fotografie einzusetzen.Wir arbeiten mit natürlichem Licht, Reflektoren, Dauerlicht, Studioblitzen, Diffusern und Aufsteckblitzen.Außerdem wird uns ein Model zur Verfügung stehen. Du hast genügend Zeit das Gelernte perfekt umzusetzen und auch deine Fragen alle zu stellen.
Weitere Infos:
• Fokus und Belichtung
• Spannende statische Posen
• Umgang mit dem Model
• bessere Portraits im Urlaub und auf Reisen
• Fenster als natürliche Lichtquelle nutzen
• Portraits im Schatten, in der Sonne und bei Gegenlicht
• In- und Outdoorshooting- Von der statischen zur dynamischen Pose
• Ausbalancieren von eigenem und Umgebungslicht
• Schwerpunkt Gesicht: Augen, Haare und Mimik
• Entwicklung eigener Bildideen- Bildbesprechung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Eigene Kamera
• Volle Akkus
• Leere Speicherkarten
Zielgruppe:
Bei diesem Fotoworkshop sind alle Teilnehmer willkommen, die erste fotografische Erfahrungen beim Steuern der Kamera ohne Automatik haben. Unabhängig davon, welche Fotokamera sie besitzen.
Im Seminar wird auf die unterschiedlichen, individuellen Bedürfnisse der Teilnehmer eingegangen.
Hinterher wirst du die Welt der Portraits (und vor allem das Licht) mit neuen Augen sehen.
Voraussetzungen:
Für alle Kameramodelle geeignet - Erste Vorkenntnisse nötig.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
    It is organized by Calumet Photo Video - Hamburg and will last for Eventdauer: 6 Stunden. 
    Key topics and themes include: Events in Deutschland, Events in Hansestadt Hamburg, Events in Hamburg, Hamburg Kurse, Hamburg Hobbys Kurse, #model, #photography, #fotografie, #shooting, #fotoworkshop, #reps, #portraitfotografie, #calumet, #lichtführung.
    </t>
        </is>
      </c>
      <c r="P1061" t="inlineStr">
        <is>
          <t>[-6.01362698e-02  1.90760214e-02 -1.97975002e-02  1.26665421e-02
  4.28170450e-02  3.34781408e-02 -6.05494156e-02  5.82619011e-03
 -1.37980841e-02 -5.57007007e-02  6.29199296e-02 -1.89261567e-02
  1.24181192e-02  1.08773056e-02  2.05413122e-02 -5.94107211e-02
  2.42166556e-02 -1.87972293e-03 -4.76109460e-02  1.15252167e-01
  5.13283573e-02 -1.53433934e-01 -5.98084414e-03  8.16073455e-03
 -3.05669289e-02 -1.33635029e-02  3.97254229e-02 -1.00053931e-02
 -3.13506536e-02 -6.89783022e-02  3.97305489e-02  3.43715325e-02
 -5.68038970e-02 -2.17596032e-02  9.70083922e-02  2.88328510e-02
  4.00428586e-02 -6.05331920e-02 -6.97899461e-02  2.48153824e-02
 -4.28225994e-02 -6.79502711e-02 -7.93030336e-02 -2.45444067e-02
  1.36133302e-02 -1.83648188e-02  2.26134770e-02 -2.80659329e-02
 -5.12378439e-02  1.39487386e-02  7.16048153e-03 -6.36102334e-02
  2.08165087e-02 -6.18754290e-02  1.85073558e-02 -5.07983603e-02
 -1.63742583e-02 -3.20826247e-02  5.81212016e-03 -2.10306467e-03
 -7.12738857e-02  8.93549994e-03 -1.04804404e-01  2.52110586e-02
 -5.55424131e-02  3.81390564e-02 -8.95083398e-02 -5.60411103e-02
  3.01133897e-02 -6.59718737e-02  5.49454764e-02 -1.07407354e-01
 -1.70625653e-02 -6.13097399e-02  3.25781032e-02 -2.64951624e-02
  2.08481699e-02  1.28305098e-02  1.39368628e-03 -1.58404157e-01
  1.07127428e-01 -3.62372212e-02  2.97198948e-02  4.42744270e-02
  3.23577337e-02 -4.18506116e-02 -4.85830717e-02 -1.55279282e-02
  5.01239090e-04  6.73290789e-02 -6.45506531e-02  9.78368223e-02
 -9.78070349e-02 -1.68672372e-02  2.99024768e-02  2.22660676e-02
  2.55502239e-02  2.72375252e-02  4.14305069e-02  4.92005460e-02
  3.81454267e-02  1.72186662e-02  6.63480163e-02  3.64280865e-02
  6.67421147e-02 -6.71224147e-02 -1.30498661e-02 -3.00317518e-02
 -7.43142515e-02 -3.45835984e-02  5.11204489e-02 -1.73211899e-02
  4.14741300e-02 -7.19025508e-02  3.64200808e-02 -2.39932090e-02
  9.45208408e-03 -7.63786212e-02  2.70574763e-02 -3.67033854e-02
  4.70399274e-04  2.80628297e-02  6.75266981e-02  2.11359691e-02
 -7.92072678e-04  9.46317241e-03 -2.98956372e-02  1.09416675e-32
 -4.04552817e-02 -6.86527193e-02 -1.55365206e-02  7.67133310e-02
  6.57052472e-02  3.88198346e-02  1.87553503e-02  9.78187025e-02
  1.94704309e-02 -5.60044684e-02 -7.15761213e-04  2.54065674e-02
 -6.14927262e-02  5.22664338e-02  4.78681512e-02 -1.04648853e-02
  4.23199460e-02  3.51537727e-02 -3.17775160e-02 -3.69699858e-03
  1.68764703e-02 -6.48041768e-03 -9.11183935e-03 -1.39008919e-02
 -5.92895895e-02  1.54762879e-01  6.70540929e-02 -5.23660854e-02
 -5.35098054e-02  7.68084452e-02  2.96786092e-02 -7.15253875e-03
  2.95797028e-02 -6.71380013e-02 -1.89265609e-02  5.08712418e-02
 -1.30294915e-02 -9.22177061e-02  9.85940360e-03 -5.04799150e-02
 -3.53368785e-04 -1.70359705e-02 -1.39417171e-01 -1.97557881e-02
 -3.78185175e-02  1.20242201e-01  7.69477943e-03  5.61099201e-02
  3.45382392e-02  3.20882797e-02  3.55007127e-02 -1.68798994e-02
 -7.75067434e-02  2.42990162e-03 -3.59425321e-02  6.54155910e-02
 -3.27257514e-02 -4.61829901e-02  2.25024056e-02 -3.75168733e-02
  5.62380068e-02  1.36944354e-01 -5.54964878e-02  5.72684929e-02
  7.70950839e-02 -1.00320559e-02 -2.05700230e-02 -4.56851982e-02
 -1.54052479e-02  4.03466448e-02 -1.95881166e-02 -3.41984164e-03
  6.67916685e-02 -9.03403535e-02  6.63482696e-02  4.79600988e-02
 -1.56218130e-02  5.49540669e-02 -9.60202590e-02  1.22063749e-01
 -9.98576805e-02  2.10416429e-02 -2.27020890e-03 -1.22652195e-01
 -1.17157586e-02 -1.94414277e-02  5.77318445e-02  6.29522838e-03
 -5.88090494e-02  1.38533367e-02  3.40705998e-02 -3.64159755e-02
  2.16812994e-02  3.83255705e-02 -2.79679410e-02 -1.24799120e-32
  2.99159884e-02 -1.62954740e-02 -6.14282489e-03 -3.35030556e-02
  7.51459077e-02 -1.51765812e-02 -7.60591328e-02 -4.45891684e-03
  7.30631594e-03  4.59245592e-02  3.12831290e-02 -2.33551711e-02
  3.11906706e-03 -2.37476993e-02 -8.61713942e-03  1.27565302e-02
 -3.96381579e-02 -8.86728168e-02 -5.70220873e-02  5.62627129e-02
 -5.04674949e-02  7.36061996e-03  1.93997249e-02  8.78622681e-02
 -2.51630750e-02  3.07388604e-02  1.83404926e-02  1.73022354e-03
 -1.03831897e-02 -1.74622554e-02 -3.26435715e-02  2.05685757e-02
  5.24859764e-02  3.69468965e-02 -3.42295431e-02  2.28656512e-02
 -2.48913225e-02  5.73468627e-03 -1.66952722e-02  6.14576191e-02
 -1.33978659e-02 -2.13338397e-02 -8.95120800e-02 -1.63147654e-02
  5.79950074e-03 -5.23313209e-02 -6.99800774e-02 -1.33713141e-01
  9.46506411e-02 -6.81144521e-02  3.30659784e-02  1.49380295e-02
 -1.22456241e-03  2.61431299e-02  4.08184482e-03  4.12777066e-02
 -1.88217349e-02 -1.29651269e-02 -1.73554495e-02  2.39432994e-02
  2.79361606e-02  5.35571203e-02 -7.31899366e-02  1.88863948e-02
  2.44405493e-02 -6.86891319e-04 -7.36493766e-02 -3.05407550e-02
 -4.88028815e-03  5.13385087e-02  3.49636339e-02  1.31341264e-01
  2.11724956e-02  3.48269939e-02 -3.13472636e-02  1.56052848e-02
  8.96326825e-02  7.66019672e-02  7.89433625e-03 -5.08523360e-03
 -7.99158886e-02 -9.58996546e-03 -4.42080162e-02 -2.45655105e-02
 -6.94301277e-02 -2.68591233e-02 -2.55074780e-02 -3.30343889e-03
 -8.20223019e-02 -2.44827047e-02  7.31958076e-03  1.19532272e-01
 -2.44219154e-02  8.50474313e-02  1.23900305e-02 -5.58360043e-08
 -1.05564922e-01  5.40577620e-02 -1.17684319e-03 -2.31283456e-02
 -2.33051796e-02 -1.26823023e-01  6.34795651e-02 -4.93798638e-03
 -2.15488300e-02  4.88421209e-02 -1.75959431e-02  2.00543739e-02
  3.51378843e-02  2.08617002e-03 -6.84867874e-02 -4.72399639e-03
  2.64697894e-02 -1.25928819e-02 -1.84586383e-02  1.05292751e-02
  5.60362525e-02 -3.61043103e-02  2.24728603e-04 -7.09539801e-02
 -4.13663685e-02 -6.78353384e-02 -3.80343944e-02 -1.83547661e-02
  1.75694674e-02 -2.30072029e-02 -1.99798718e-02  5.90173528e-02
 -1.08311987e-02 -3.09440511e-04 -1.00244610e-02 -2.13840622e-02
 -3.27443667e-02 -6.43724054e-02 -5.98826185e-02  7.13272765e-02
  6.67860061e-02 -2.26256438e-02  2.46157050e-02 -3.77853937e-03
  4.60592732e-02  1.95771344e-02  1.21314734e-01 -7.35567138e-02
  1.15099009e-02  1.47840545e-01 -1.39206409e-01  2.49240454e-02
 -6.94733532e-03  2.68430021e-02 -3.54434028e-02  4.53617871e-02
  2.12632287e-02  1.40191475e-02 -7.03753764e-03  4.05547619e-02
  2.76550334e-02  1.10541508e-02  3.17464434e-02  1.01999991e-01]</t>
        </is>
      </c>
    </row>
    <row r="1062">
      <c r="A1062" s="1" t="n">
        <v>1060</v>
      </c>
      <c r="B1062" t="n">
        <v>57</v>
      </c>
      <c r="C1062" t="inlineStr">
        <is>
          <t>СТЕНДАП ЖОГЛО І ДЗЮНЬКО В ГАМБУРЗІ</t>
        </is>
      </c>
      <c r="D1062" t="inlineStr">
        <is>
          <t>Sunday, March 2</t>
        </is>
      </c>
      <c r="E1062" t="inlineStr">
        <is>
          <t>Butterbrot Café-Bistro</t>
        </is>
      </c>
      <c r="F1062" t="inlineStr">
        <is>
          <t>Steinhöft 5 20459 Hamburg, Show map</t>
        </is>
      </c>
      <c r="G1062" t="inlineStr">
        <is>
          <t>arts</t>
        </is>
      </c>
      <c r="H1062" t="inlineStr">
        <is>
          <t>Kostenlos</t>
        </is>
      </c>
      <c r="I1062" t="inlineStr">
        <is>
          <t>https://www.eventbrite.de/e/1216448372829?aff=ebdssbdestsearch</t>
        </is>
      </c>
      <c r="J1062" t="inlineStr">
        <is>
          <t>Новий стендап-тур Європою! Наші коміки знову готові їхати в благодійний тур, щоб зібрати кошти для Сил Оборони України! Цього разу в оновленому складі Stand Up Battle Club везе вам свіжий гумор та українську комедію у ваше місто! Хлопці готові заряджати вас сміхом і гарним настроєм! У цей вечір ми разом будемо сміятися, спілкуватися та допомагати нашим військовим!
Для вас виступатимуть:
🔸Володимир Жогло — учасник проєкту «Культурна Оборона», «Те Саме Шоу», у минулому — «Вар’яти». Ведучий «Солов’їне шоу», «Кубок ностальгії», «Територіальна освіта». Жартує на сімейно-побутові теми та є майстром самоіронії і точно знає чим вас розсмішити!
🔸Вадим Дзюнько — учасник проєкту «Культурна Оборона», харизматичний комік родом із Рівненщини, який майстерно обжартовує свої перемоги і невдачі! Веселий хлопчина, який присвячує свій час не лише стендапу, але й написанню таких хітів, як «Осінь створена для нас» та «Босими ногами».
100% прибутку з туру йде на користь українських військових 🇺🇦</t>
        </is>
      </c>
      <c r="K1062" t="inlineStr">
        <is>
          <t>ib promotion</t>
        </is>
      </c>
      <c r="L1062" t="inlineStr">
        <is>
          <t>Refund Policy
No Refunds</t>
        </is>
      </c>
      <c r="M1062" t="inlineStr">
        <is>
          <t>Dauer nicht verfügbar</t>
        </is>
      </c>
      <c r="N1062" t="inlineStr">
        <is>
          <t>Germany Events, Hamburg Events, Things to do in Hamburg, Hamburg Performances, Hamburg Arts Performances, #standup, #standupcomedy, #stand_up, #stand_up_comedy, #standup_comedy, #standup_comedy_show, #standup_comedians</t>
        </is>
      </c>
      <c r="O1062" t="inlineStr">
        <is>
          <t xml:space="preserve">
    The event titled "СТЕНДАП ЖОГЛО І ДЗЮНЬКО В ГАМБУРЗІ" is scheduled to take place on Sunday, March 2 at Butterbrot Café-Bistro, 
    specifically at Steinhöft 5 20459 Hamburg, Show map. This event falls under the "arts" category. 
    Description: Новий стендап-тур Європою! Наші коміки знову готові їхати в благодійний тур, щоб зібрати кошти для Сил Оборони України! Цього разу в оновленому складі Stand Up Battle Club везе вам свіжий гумор та українську комедію у ваше місто! Хлопці готові заряджати вас сміхом і гарним настроєм! У цей вечір ми разом будемо сміятися, спілкуватися та допомагати нашим військовим!
Для вас виступатимуть:
🔸Володимир Жогло — учасник проєкту «Культурна Оборона», «Те Саме Шоу», у минулому — «Вар’яти». Ведучий «Солов’їне шоу», «Кубок ностальгії», «Територіальна освіта». Жартує на сімейно-побутові теми та є майстром самоіронії і точно знає чим вас розсмішити!
🔸Вадим Дзюнько — учасник проєкту «Культурна Оборона», харизматичний комік родом із Рівненщини, який майстерно обжартовує свої перемоги і невдачі! Веселий хлопчина, який присвячує свій час не лише стендапу, але й написанню таких хітів, як «Осінь створена для нас» та «Босими ногами».
100% прибутку з туру йде на користь українських військових 🇺🇦
    It is organized by ib promotion and will last for Dauer nicht verfügbar. 
    Key topics and themes include: Germany Events, Hamburg Events, Things to do in Hamburg, Hamburg Performances, Hamburg Arts Performances, #standup, #standupcomedy, #stand_up, #stand_up_comedy, #standup_comedy, #standup_comedy_show, #standup_comedians.
    </t>
        </is>
      </c>
      <c r="P1062" t="inlineStr">
        <is>
          <t>[ 1.68232471e-02  5.03301211e-02 -6.73250929e-02  2.99929678e-02
 -1.70363521e-03  9.41498876e-02 -3.95289389e-03 -8.75424314e-03
 -4.62072678e-02 -3.82548757e-02 -7.19742179e-02 -1.33310687e-02
 -1.56587921e-02  2.19933572e-03  3.24501023e-02 -6.75125569e-02
  5.07565178e-02 -1.54811200e-02 -8.15090491e-04 -6.81479368e-03
 -5.90874106e-02 -1.39289334e-01  1.05598815e-01  1.04433056e-02
  1.25795128e-02 -3.73119349e-03  3.96684511e-04  3.38649563e-03
  1.57706272e-02  1.19627066e-01 -1.16280448e-02 -6.23702332e-02
  3.19763981e-02  3.84802260e-02 -7.40539515e-03  2.96063647e-02
  8.79065618e-02 -3.32200490e-02  2.36532353e-02  7.43532181e-02
 -5.58215044e-02 -2.90031005e-02 -1.09673835e-01  5.09864315e-02
  6.32447824e-02  8.87266546e-02  1.19296797e-02  1.44823994e-02
 -1.14862151e-01 -1.57402437e-02  3.77194444e-03 -2.75156405e-02
  2.72298716e-02 -4.39595282e-02  2.63615586e-02 -9.15656090e-02
 -5.99427819e-02 -3.19366083e-02 -1.39547919e-03  3.91169414e-02
 -2.18746215e-02 -5.43885902e-02  5.00068115e-03 -1.04706567e-02
 -3.57952788e-02 -4.15415466e-02  2.55543850e-02  5.20684607e-02
  4.62207720e-02  2.95978244e-02  6.08396977e-02  5.33650406e-02
 -6.43195063e-02 -2.68602744e-02 -8.00032243e-02  3.14770360e-03
 -8.87154788e-02  1.87067408e-02 -4.34377268e-02 -1.35505766e-01
  6.88644797e-02 -1.91045348e-02  4.61327992e-02  1.39445579e-02
 -4.20032702e-02 -3.09801605e-02  1.06575504e-01 -1.13976169e-02
 -1.18720112e-02  1.51443705e-02  1.90157201e-02  6.82707056e-02
  1.52339777e-02 -8.74240138e-03  3.81670869e-03 -2.20882390e-02
 -2.13347338e-02  6.29630014e-02  9.37439725e-02 -3.89198735e-02
  5.34229353e-02  3.86370458e-02 -3.77399176e-02  9.16848716e-04
 -3.03181168e-02 -1.63059533e-02 -6.85652420e-02 -4.97872196e-02
 -1.97950229e-02 -3.12222894e-02  9.95309837e-03 -1.50872143e-02
 -6.56938739e-03 -2.35725418e-02 -1.38602061e-02  9.12760645e-02
 -2.38982420e-02  1.30259553e-02 -3.55955809e-02  6.05930947e-02
  2.33835354e-02 -4.03004885e-02  2.76884492e-02  4.47825156e-02
 -6.05164170e-02  2.77281422e-02  3.45612839e-02  6.65827624e-33
  2.21256465e-02 -7.91181698e-02 -8.66265148e-02 -8.24193843e-03
  6.39976412e-02 -3.02792992e-02 -7.77132735e-02 -2.28816886e-02
  2.85913460e-02  5.97293377e-02  1.80102549e-02 -4.83977199e-02
  2.43371818e-02 -4.11408469e-02  4.00221013e-02  2.14198278e-03
  1.03297150e-02 -1.13399029e-02 -1.91098284e-02  1.71233714e-02
  6.10266924e-02  6.26469329e-02 -4.77716550e-02  1.63710807e-02
 -2.43950244e-02  1.62620097e-01 -3.28095034e-02  5.40963374e-02
  1.93950031e-02 -1.15000233e-02  7.30841653e-03 -6.66076392e-02
 -7.36697018e-02  6.75778324e-03  3.09143364e-02 -5.89709170e-02
  4.20316979e-02 -5.29478043e-02 -8.56097322e-03  1.95907578e-02
  3.33027951e-02 -1.01975828e-01 -6.05269037e-02 -5.15427552e-02
  6.57402426e-02  8.45193863e-02 -2.93316226e-02 -1.82981845e-02
  9.85402018e-02 -5.11675291e-02 -8.11858624e-02  9.33283269e-02
  3.85317281e-02  8.31141695e-03  6.82915524e-02  4.46062386e-02
 -5.80026433e-02  4.55066785e-02 -3.16196717e-02 -3.67182568e-02
 -2.92465650e-02  6.24112077e-02 -1.32899696e-03  6.66060671e-02
 -6.15627877e-02 -6.19258210e-02 -6.27855882e-02 -1.25482772e-02
  1.32375415e-02  5.70056103e-02  3.01234815e-02  2.17964593e-02
  1.48484260e-02 -1.83377918e-02 -7.61956023e-03  1.26812141e-02
  6.06360054e-03  2.40792986e-03 -4.88849729e-02  9.77765620e-02
 -1.20592490e-01 -8.94353352e-03  3.98859531e-02 -6.38357997e-02
 -2.24783346e-02  2.62255315e-02  9.33715627e-02 -6.04516268e-02
 -9.11388621e-02 -2.73927134e-02 -1.23291649e-01  1.51093919e-02
 -1.53422607e-02 -3.57438326e-02 -8.31312090e-02 -1.10916422e-32
  6.40668496e-02  5.97175695e-02  1.99460890e-03  1.74912922e-02
 -1.75256822e-02  5.60344532e-02 -1.86651573e-02 -4.61301990e-02
 -3.45260389e-02  9.27843004e-02  2.82615479e-02 -5.37250787e-02
 -7.26203946e-03 -2.81121582e-03 -2.46965680e-02 -3.75600979e-02
 -1.41084997e-03  6.67390227e-02 -1.07299723e-01 -4.19236050e-04
 -4.02694056e-03 -2.00132164e-03 -8.95979349e-03 -3.60043496e-02
 -1.78516842e-02  6.40456825e-02  1.12947866e-01 -4.29844782e-02
 -6.15150817e-02  1.67896971e-02  7.11596897e-03  1.64401196e-02
 -5.29854037e-02  3.73512320e-03  4.40444089e-02  5.22786640e-02
  2.31461003e-02  1.03558963e-02 -6.98136315e-02  1.20192282e-02
  1.55179286e-02  3.28196213e-02 -2.51910575e-02  6.13333173e-02
  1.53903468e-02 -6.25181273e-02 -4.27280664e-02 -1.99128203e-02
  6.79770783e-02 -4.98359986e-02  5.04962285e-04  2.48843879e-02
 -5.56406900e-02 -1.21930540e-02  6.34443015e-02 -3.71589474e-02
 -8.81247595e-02 -5.87544441e-02 -5.27174138e-02  8.67624581e-03
 -5.46961576e-02 -6.26687054e-03  1.10644533e-03 -1.15930941e-02
  2.61426400e-02  1.27168267e-03 -1.18583906e-02  1.85003672e-02
  7.16160238e-02 -1.33689083e-02  1.36453211e-02  2.88976710e-02
  6.13387823e-02  9.64773372e-02 -9.67314467e-02  8.15483555e-02
  1.94708817e-02  1.11662976e-01  2.03498714e-02  1.81618407e-02
 -5.16918749e-02 -1.67053379e-02 -8.26075450e-02  1.22865811e-02
 -1.69901531e-02  6.80504292e-02 -2.27513425e-02  4.96627158e-03
 -2.05395580e-03 -1.79459341e-02  4.61912118e-02  8.60405806e-03
  2.15969142e-02  4.55230474e-02 -4.00850782e-03 -5.35700089e-08
 -3.81999463e-03  1.67576149e-02  2.60347530e-04  4.33581844e-02
  4.88273567e-03 -1.27678603e-01 -7.08352262e-03 -8.95199403e-02
 -9.11921039e-02  6.35387003e-02 -9.61785093e-02  5.54065928e-02
 -4.10980098e-02  1.96296610e-02 -9.85347703e-02 -5.60558885e-02
 -3.34309526e-02 -4.87307869e-02 -1.89807881e-02  1.12271626e-02
  4.27225530e-02 -8.69104117e-02 -1.17609845e-02 -8.97218063e-02
 -1.00401729e-01 -2.89676059e-02 -6.27455562e-02 -4.44930568e-02
 -4.46308590e-03 -4.30063456e-02  4.81017749e-04 -3.60485613e-02
 -8.84696003e-03 -1.36369672e-02  8.17084983e-02 -2.90550683e-02
 -8.66430160e-03  8.02898593e-03 -3.91892083e-02  1.24275386e-02
 -9.37595125e-03 -8.86441842e-02  1.25254184e-01  6.39366135e-02
  3.60240489e-02  2.10342314e-02 -1.03663333e-01  3.03264596e-02
 -2.65805032e-02  1.79569479e-02 -3.26546617e-02  7.76206190e-03
  1.86817516e-02  1.85234640e-02 -6.29878342e-02  7.84181431e-02
 -2.42438093e-02  7.11106658e-02  9.57425870e-03  7.95743838e-02
 -1.16119750e-01 -6.76431432e-02 -7.72954747e-02 -4.86676954e-02]</t>
        </is>
      </c>
    </row>
    <row r="1063">
      <c r="A1063" s="1" t="n">
        <v>1061</v>
      </c>
      <c r="B1063" t="n">
        <v>58</v>
      </c>
      <c r="C1063" t="inlineStr">
        <is>
          <t>Sinne, Sinn &amp; Selbstwahrnehmung - Deine Welt neu entdecken</t>
        </is>
      </c>
      <c r="D1063" t="inlineStr">
        <is>
          <t>Saturday, February 22</t>
        </is>
      </c>
      <c r="E1063" t="inlineStr">
        <is>
          <t>Fairytale Rooms</t>
        </is>
      </c>
      <c r="F1063" t="inlineStr">
        <is>
          <t>Karolinenstraße 8 20357 Hamburg, Show map</t>
        </is>
      </c>
      <c r="G1063" t="inlineStr">
        <is>
          <t>other</t>
        </is>
      </c>
      <c r="H1063" t="inlineStr">
        <is>
          <t>Kostenlos</t>
        </is>
      </c>
      <c r="I1063" t="inlineStr">
        <is>
          <t>https://www.eventbrite.de/e/sinne-sinn-selbstwahrnehmung-deine-welt-neu-entdecken-tickets-1109036701629?aff=ebdssbdestsearch</t>
        </is>
      </c>
      <c r="J1063" t="inlineStr">
        <is>
          <t>Wann hast du dich das letzte Mal mit dir selbst verbunden gefühlt?
Manchmal braucht es nur einen Tag, an dem wir uns bewusst Zeit nehmen, um innezuhalten, in uns hineinzuspüren und uns selbst wieder näherzukommen. Während unseres Erlebnis-Workshops laden wir dich ein, deine innere Verbindung zu stärken und dich auf eine Reise zu dir selbst zu begeben.
Gemeinsam schaffen wir einen geschützten Raum zum Wohlfühlen, in dem du dich mit 25 anderen wunderbaren Frauen über deine Gedanken und Erfahrungen austauschen kannst und dich weniger allein fühlst.
Was dich erwartet:
📝 Praktische Tools für deinen Alltag
Erfahre, wie du mit einfachen, aber wirkungsvollen Übungen und Journaling-Impulsen mehr Achtsamkeit, Struktur und Freude in deinen Alltag bringst.
🧠 Bewusste Sinnes- und Selbstwahrnehmung
Lerne, deine Gedanken und Emotionen achtsam zu beobachten, um mit Klarheit im Kopf zu innerer Balance zu finden und ein authentisches und erfülltes Leben zu führen.
🫂 Austausch mit Gleichgesinnten
Tausche dich mit anderen inspirierenden Frauen zu deinen Gedanken und Erfahrungen aus und schaffe neue, echte Verbindungen.
✨ Mehr Leichtigkeit &amp; Präsenz im Leben
Finde heraus, wie du den Fokus auf die schönen Dinge des Leben lenkst und mit mehr Gelassenheit und Zuversicht in die Zukunft schaust.
Ziel des Workshops:
Am Ende des Workshops wirst du eine tiefere Verbindung zu dir selbst spüren und genau wissen, was dir wirklich wichtig ist. Neben wertvollen Impulsen beim Austausch mit Gleichgesinnten, bekommst du kraftvolle Tools an die Hand, die dir helfen, im Alltag gelassener zu bleiben und bewusste Entscheidungen zu treffen. Mit mehr Selbstakzeptanz und Klarheit wirst du dein Leben so gestalten können, dass es sich authentisch und erfüllend anfühlt.
🌸 Zusätzliche Highlights für dich
Goodie Bag: Freu dich auf eine liebevoll zusammen-gestellte Goodie Bag mit tollen Überraschungen, die dich auch noch nach dem Workshop inspirieren.
Journaling-Sessions: Lass dich von geführten Übungen inspirieren und finde neue Perspektiven und Klarheit.
Handmassage: Lerne eine einfache und wohltuende Technik kennen, die dir kleine Entspannungsmomente im Alltag schenkt.
Exklusive Räuchermischung: Sei gespannt auf eine speziell für diesen Workshop kreierte Mischung, die für eine besondere Wohlfühl-Atmosphäre sorgt.
Körperübung: Erlebe eine sanfte Bewegungseinheit, die dich erdet und dir neue Energie schenkt.
Snacks und Getränke: Genieße kleine Köstlichkeiten und erfrischende Getränke, damit du dich rundum wohlfühlst.
Überraschungen: Freu dich auf weitere liebevoll gestaltete Momente, die diesen Tag besonders machen.
Die Mittagspause kannst du ganz entspannt in der Umgebung verbringen. Es gibt nahegelegene Restaurants und Bäckereien, die zu einem gemeinsamen Essen einladen (auf eigene Kosten).
Kurz vor der Veranstaltung erhältst du von uns eine E-Mail mit allen wichtigen Informationen.
Wir freuen uns darauf, diesen besonderen Tag mit dir zu erleben! 🌟</t>
        </is>
      </c>
      <c r="K1063" t="inlineStr">
        <is>
          <t>Christine Lüdtke und Nina Sonntag</t>
        </is>
      </c>
      <c r="L1063" t="inlineStr">
        <is>
          <t>Refund Policy
Refunds up to 7 days before event</t>
        </is>
      </c>
      <c r="M1063" t="inlineStr">
        <is>
          <t>Event lasts 7 hours</t>
        </is>
      </c>
      <c r="N1063" t="inlineStr">
        <is>
          <t>Germany Events, Hamburg Events, Things to do in Hamburg, Hamburg Classes, Hamburg Other Classes, #journaling, #achtsamkeit, #womenempowerment, #selbstvertrauen, #selbstwahrnehmung</t>
        </is>
      </c>
      <c r="O1063" t="inlineStr">
        <is>
          <t xml:space="preserve">
    The event titled "Sinne, Sinn &amp; Selbstwahrnehmung - Deine Welt neu entdecken" is scheduled to take place on Saturday, February 22 at Fairytale Rooms, 
    specifically at Karolinenstraße 8 20357 Hamburg, Show map. This event falls under the "other" category. 
    Description: Wann hast du dich das letzte Mal mit dir selbst verbunden gefühlt?
Manchmal braucht es nur einen Tag, an dem wir uns bewusst Zeit nehmen, um innezuhalten, in uns hineinzuspüren und uns selbst wieder näherzukommen. Während unseres Erlebnis-Workshops laden wir dich ein, deine innere Verbindung zu stärken und dich auf eine Reise zu dir selbst zu begeben.
Gemeinsam schaffen wir einen geschützten Raum zum Wohlfühlen, in dem du dich mit 25 anderen wunderbaren Frauen über deine Gedanken und Erfahrungen austauschen kannst und dich weniger allein fühlst.
Was dich erwartet:
📝 Praktische Tools für deinen Alltag
Erfahre, wie du mit einfachen, aber wirkungsvollen Übungen und Journaling-Impulsen mehr Achtsamkeit, Struktur und Freude in deinen Alltag bringst.
🧠 Bewusste Sinnes- und Selbstwahrnehmung
Lerne, deine Gedanken und Emotionen achtsam zu beobachten, um mit Klarheit im Kopf zu innerer Balance zu finden und ein authentisches und erfülltes Leben zu führen.
🫂 Austausch mit Gleichgesinnten
Tausche dich mit anderen inspirierenden Frauen zu deinen Gedanken und Erfahrungen aus und schaffe neue, echte Verbindungen.
✨ Mehr Leichtigkeit &amp; Präsenz im Leben
Finde heraus, wie du den Fokus auf die schönen Dinge des Leben lenkst und mit mehr Gelassenheit und Zuversicht in die Zukunft schaust.
Ziel des Workshops:
Am Ende des Workshops wirst du eine tiefere Verbindung zu dir selbst spüren und genau wissen, was dir wirklich wichtig ist. Neben wertvollen Impulsen beim Austausch mit Gleichgesinnten, bekommst du kraftvolle Tools an die Hand, die dir helfen, im Alltag gelassener zu bleiben und bewusste Entscheidungen zu treffen. Mit mehr Selbstakzeptanz und Klarheit wirst du dein Leben so gestalten können, dass es sich authentisch und erfüllend anfühlt.
🌸 Zusätzliche Highlights für dich
Goodie Bag: Freu dich auf eine liebevoll zusammen-gestellte Goodie Bag mit tollen Überraschungen, die dich auch noch nach dem Workshop inspirieren.
Journaling-Sessions: Lass dich von geführten Übungen inspirieren und finde neue Perspektiven und Klarheit.
Handmassage: Lerne eine einfache und wohltuende Technik kennen, die dir kleine Entspannungsmomente im Alltag schenkt.
Exklusive Räuchermischung: Sei gespannt auf eine speziell für diesen Workshop kreierte Mischung, die für eine besondere Wohlfühl-Atmosphäre sorgt.
Körperübung: Erlebe eine sanfte Bewegungseinheit, die dich erdet und dir neue Energie schenkt.
Snacks und Getränke: Genieße kleine Köstlichkeiten und erfrischende Getränke, damit du dich rundum wohlfühlst.
Überraschungen: Freu dich auf weitere liebevoll gestaltete Momente, die diesen Tag besonders machen.
Die Mittagspause kannst du ganz entspannt in der Umgebung verbringen. Es gibt nahegelegene Restaurants und Bäckereien, die zu einem gemeinsamen Essen einladen (auf eigene Kosten).
Kurz vor der Veranstaltung erhältst du von uns eine E-Mail mit allen wichtigen Informationen.
Wir freuen uns darauf, diesen besonderen Tag mit dir zu erleben! 🌟
    It is organized by Christine Lüdtke und Nina Sonntag and will last for Event lasts 7 hours. 
    Key topics and themes include: Germany Events, Hamburg Events, Things to do in Hamburg, Hamburg Classes, Hamburg Other Classes, #journaling, #achtsamkeit, #womenempowerment, #selbstvertrauen, #selbstwahrnehmung.
    </t>
        </is>
      </c>
      <c r="P1063" t="inlineStr">
        <is>
          <t>[-7.51283839e-02 -3.69124976e-03 -4.54973653e-02  1.14016077e-02
  3.85733545e-02 -2.66909339e-02 -2.80495267e-02 -3.19679119e-02
  1.04311695e-02 -7.38116205e-02  2.05373168e-02 -9.61297452e-02
 -1.13556599e-02  1.46661466e-02  6.53906167e-02 -6.26965985e-02
  1.07886903e-02 -4.58839786e-04 -9.32366550e-02 -1.09133609e-02
  3.46250013e-02 -4.48513217e-02 -6.14053383e-02  1.20706894e-02
 -7.62144625e-02 -5.26889935e-02 -9.08917785e-02  1.77180227e-02
  3.46823107e-03 -9.26911924e-03  3.11937556e-02  1.52115989e-02
 -1.30169064e-01 -4.45634872e-03  7.73679316e-02 -8.96736793e-03
 -1.18277967e-02 -2.34539770e-02  4.37705666e-02  3.25047970e-02
 -5.22649325e-02  3.98521945e-02 -9.87611860e-02  1.19988052e-02
 -9.94778425e-02 -5.04497886e-02 -5.74465841e-02 -6.19850494e-02
 -1.17281452e-01  3.27047929e-02  4.46851440e-02  7.07465038e-02
  2.71576904e-02 -1.68169998e-02 -5.91788022e-03  3.41002867e-02
 -3.92085314e-02 -7.85477683e-02  2.54341178e-02  1.37096681e-02
  7.74647528e-03 -4.82980460e-02  2.67452933e-02  1.17611396e-03
 -6.05792627e-02  2.40573916e-03 -1.83048844e-02  2.23273225e-02
  2.01292373e-02 -2.86290497e-02  3.65355238e-02 -7.33171478e-02
  2.12288536e-02 -2.62804031e-02  7.58337080e-02 -1.88374929e-02
 -1.48798025e-03  7.09712952e-02 -5.77876419e-02 -1.61564127e-01
 -1.92169473e-02 -4.97440957e-02  7.69185424e-02 -2.72156969e-02
  1.47808371e-02 -4.27534319e-02 -8.28833506e-02  7.92122260e-02
 -3.32190804e-02  5.53213283e-02 -4.91843512e-03 -4.84284898e-03
 -5.43791149e-03 -3.95606272e-03  5.98693304e-02 -2.46536825e-02
 -8.75095278e-02  4.39208336e-02  7.02584833e-02  4.02156077e-02
 -9.03059635e-03  4.23020646e-02  4.55916710e-02 -1.90872746e-03
 -1.33140543e-02 -8.81684944e-03 -6.88803615e-04 -8.36622715e-02
  2.61544827e-02 -7.07293674e-02 -2.00657379e-02 -1.42852205e-03
  2.84149516e-02 -1.05304271e-01 -1.82242207e-02  4.67269160e-02
  1.19808219e-01  1.17379371e-02  1.28290551e-02  1.09166289e-02
  4.88002114e-02 -8.61507095e-03  1.10440314e-01  6.27623647e-02
 -7.70169264e-03  2.62018424e-02  1.79480817e-02  1.74552418e-32
  6.34346157e-02 -1.43380776e-01 -8.39918703e-02 -8.11832026e-02
  8.67638141e-02  5.48733547e-02 -5.85809350e-03  1.54958861e-02
 -2.46043578e-02  1.82862009e-03 -6.12543430e-03 -2.43290365e-02
 -3.79281410e-04 -1.24018252e-01 -4.25758921e-02 -1.20092081e-02
  3.28214355e-02 -5.50076738e-02 -2.49691326e-02 -6.21754713e-02
  3.61268297e-02  8.54992867e-02 -3.30369361e-02 -2.77856868e-02
 -2.78398972e-02  4.18874025e-02  2.15777457e-02 -2.58543696e-02
  7.47043416e-02  4.44015749e-02  6.58122674e-02 -3.43936495e-02
  1.02510080e-02 -9.90574248e-03  9.74760205e-02  2.72827279e-02
 -3.25591825e-02  4.85449694e-02  1.06480792e-02 -1.00684598e-01
  3.80338691e-02 -2.09454447e-03 -6.67003468e-02 -6.78819641e-02
  4.87476923e-02  1.66442357e-02  5.35590202e-02  4.13013771e-02
  1.16493985e-01 -4.13290001e-02 -3.17345862e-03  2.20076144e-02
  1.89063288e-02 -2.17372049e-02  4.68030721e-02 -1.62256397e-02
 -2.53131650e-02 -7.32929027e-03  1.03038065e-01  3.51788551e-02
 -6.63395459e-03  2.34602001e-02 -3.47080715e-02 -1.02640940e-02
 -1.58790573e-02  2.49444582e-02  1.20029431e-02 -7.77614862e-02
 -3.13447192e-02  1.48999728e-02 -4.76502590e-02 -7.25546270e-04
  5.79291210e-02 -5.52208424e-02  7.67128095e-02  3.31412219e-02
 -4.39841636e-02  2.10935082e-02 -4.45426852e-02  7.12657794e-02
 -5.78807332e-02 -1.90899447e-02  2.39924826e-02  2.93684080e-02
 -3.62525508e-02 -1.06685385e-01 -3.90701070e-02  1.44353462e-02
 -4.91620898e-02  9.25996900e-03  2.61967983e-02 -1.01121208e-02
 -1.07723968e-02 -2.36578565e-02  4.88389619e-02 -1.75847754e-32
  5.54694515e-03  6.91889673e-02 -2.25366987e-02 -6.47874456e-03
  1.75796002e-02  9.73052252e-03  5.94044738e-02 -5.24974316e-02
 -1.13465721e-02  2.76952516e-02 -1.83954872e-02  4.00040299e-02
 -1.09173078e-02 -8.60168319e-03 -4.07313593e-02  1.02677055e-01
  5.90500794e-02  7.74153844e-02  6.26147985e-02 -6.60247030e-03
  2.57564541e-02  5.36847599e-02 -4.23185639e-02  6.83209300e-02
  1.97642110e-02  7.00433478e-02  8.43303129e-02 -1.75928082e-02
 -1.00867622e-01 -6.63545653e-02 -7.69822150e-02  2.17740368e-02
 -2.08227825e-03  2.72665694e-02 -1.53023648e-04 -1.85157470e-02
 -2.35396391e-03  2.17674859e-03 -8.90258551e-02 -8.18286017e-02
 -5.03768437e-02  3.56868468e-02 -2.82519031e-02  2.98093315e-02
 -2.39050165e-02  2.43974421e-02 -7.65293837e-02  8.73349607e-03
 -2.13790741e-02 -2.83219051e-02 -3.52897458e-02 -8.33715964e-03
 -5.17738126e-02 -3.75203788e-02  4.54872511e-02  5.25173396e-02
 -5.24999462e-02  9.15209856e-03  2.69022696e-02 -2.68491940e-03
  5.57525903e-02  5.69333918e-02  2.84146667e-02 -5.94315007e-02
  6.94144443e-02 -4.84469905e-02  8.47623218e-03 -1.57137718e-02
  2.31944378e-02  1.88436937e-02 -4.72390763e-02  6.39856979e-02
  2.18742173e-02 -9.86074805e-02 -3.90368849e-02  1.94739383e-02
  5.33782355e-02 -9.24751721e-03 -4.82405499e-02  6.61603129e-03
 -8.73525515e-02  8.36373493e-03 -6.59160763e-02  3.12769786e-02
  2.11997442e-02  5.27966842e-02  8.57480764e-02  6.18104935e-02
 -3.70781384e-02 -1.21916353e-03  1.01764277e-02  3.88128348e-02
 -3.68137565e-03  9.07109231e-02  7.74969012e-02 -7.39994235e-08
  1.23650897e-02  2.08529225e-03 -1.01548024e-01 -7.77139887e-02
  4.83928584e-02 -1.07095048e-01  2.77130660e-02  6.75326437e-02
 -1.30811989e-01  1.24372222e-01  8.46537277e-02  3.20702083e-02
 -3.41152474e-02  5.35071678e-02 -6.56293482e-02  2.15933025e-02
 -1.85842253e-02 -6.08248040e-02 -6.72073383e-03 -4.26053954e-03
  9.84686911e-02 -3.10346652e-02  2.53984686e-02 -4.66458648e-02
 -6.31413311e-02 -2.87627298e-02 -5.22265397e-02 -5.17109521e-02
  4.95761745e-02 -9.22047868e-02  7.22298026e-02 -1.26962569e-02
 -5.90472668e-02  2.23842263e-02 -5.51858768e-02 -9.89582762e-03
 -9.86951068e-02  2.91346628e-02  5.04794670e-03  3.28610465e-02
  2.04990301e-02 -1.40322875e-02  6.92548603e-02  3.57724540e-02
  2.66210847e-02 -5.04696406e-02 -1.00207105e-01 -9.21109971e-03
  4.44286130e-02  4.70848419e-02 -8.04359093e-02 -4.68909033e-02
 -6.12668097e-02  9.92759243e-02  5.67762926e-02  4.12405841e-03
 -1.09492308e-02 -4.22003642e-02  7.21409023e-02  2.23480202e-02
  6.83881808e-04 -2.43274346e-02 -4.76353690e-02  4.73674014e-02]</t>
        </is>
      </c>
    </row>
    <row r="1064">
      <c r="A1064" s="1" t="n">
        <v>1062</v>
      </c>
      <c r="B1064" t="n">
        <v>59</v>
      </c>
      <c r="C1064" t="inlineStr">
        <is>
          <t>FEIERABEND - Hamburgs Afterwork x MARK BALE</t>
        </is>
      </c>
      <c r="D1064" t="inlineStr">
        <is>
          <t>Donnerstag, 6. März</t>
        </is>
      </c>
      <c r="E1064" t="inlineStr">
        <is>
          <t>HERITAGE Hamburg</t>
        </is>
      </c>
      <c r="F1064" t="inlineStr">
        <is>
          <t>An der Alster 52 20099 Hamburg</t>
        </is>
      </c>
      <c r="G1064" t="inlineStr">
        <is>
          <t>music</t>
        </is>
      </c>
      <c r="H1064" t="inlineStr">
        <is>
          <t>Kostenlos</t>
        </is>
      </c>
      <c r="I1064" t="inlineStr">
        <is>
          <t>https://www.eventbrite.de/e/feierabend-hamburgs-afterwork-x-mark-bale-tickets-1229893236779?aff=ebdssbdestsearch</t>
        </is>
      </c>
      <c r="J1064" t="inlineStr">
        <is>
          <t>Genießt bei guten Drinks und tollen Beats den wohl schönsten Blick über die Alster wir freuen uns auf euch!
You‘d better be fast… die ersten 100 Gäste am 06. März können sich auf einen Welcome Drink freuen!
GREAT DJ IN THE HOUSE: Diesen Feierabend legt MARK BALE für euch auf!
📽️ ABOUT OUR FEIERABEND
Hinweis: Während der Veranstaltung werden Foto- und/oder Filmaufnahmen gemacht, die für Zwecke der Berichterstattung und allgemeinen Öffentlichkeitsarbeit in verschiedenen sozialen Medien veröffentlicht werden.</t>
        </is>
      </c>
      <c r="K1064" t="inlineStr">
        <is>
          <t>HERITAGE Hamburg</t>
        </is>
      </c>
      <c r="L1064" t="inlineStr">
        <is>
          <t>Rückerstattungsrichtlinie
Rückerstattungen bis zu 7 Tage vor dem Event</t>
        </is>
      </c>
      <c r="M1064" t="inlineStr">
        <is>
          <t>Eventdauer: 5 Stunden 59 Minuten</t>
        </is>
      </c>
      <c r="N1064" t="inlineStr">
        <is>
          <t>Events in Deutschland, Events in Hansestadt Hamburg, Events in Hamburg, Hamburg Parties, Hamburg Musik Parties, #drinks, #party, #dj, #rooftop, #afterwork, #hamburg, #feiern, #afterworkparty, #drinksandmusic, #hamburg_events</t>
        </is>
      </c>
      <c r="O1064" t="inlineStr">
        <is>
          <t xml:space="preserve">
    The event titled "FEIERABEND - Hamburgs Afterwork x MARK BALE" is scheduled to take place on Donnerstag, 6. März at HERITAGE Hamburg, 
    specifically at An der Alster 52 20099 Hamburg. This event falls under the "music" category. 
    Description: Genießt bei guten Drinks und tollen Beats den wohl schönsten Blick über die Alster wir freuen uns auf euch!
You‘d better be fast… die ersten 100 Gäste am 06. März können sich auf einen Welcome Drink freuen!
GREAT DJ IN THE HOUSE: Diesen Feierabend legt MARK BALE für euch auf!
📽️ ABOUT OUR FEIERABEND
Hinweis: Während der Veranstaltung werden Foto- und/oder Filmaufnahmen gemacht, die für Zwecke der Berichterstattung und allgemeinen Öffentlichkeitsarbeit in verschiedenen sozialen Medien veröffentlicht werden.
    It is organized by HERITAGE Hamburg and will last for Eventdauer: 5 Stunden 59 Minuten. 
    Key topics and themes include: Events in Deutschland, Events in Hansestadt Hamburg, Events in Hamburg, Hamburg Parties, Hamburg Musik Parties, #drinks, #party, #dj, #rooftop, #afterwork, #hamburg, #feiern, #afterworkparty, #drinksandmusic, #hamburg_events.
    </t>
        </is>
      </c>
      <c r="P1064" t="inlineStr">
        <is>
          <t>[-1.28568979e-02  4.31678407e-02  1.57128787e-03 -1.84293184e-02
  3.15740071e-02  9.95747298e-02 -1.23921754e-02 -6.22965302e-03
 -2.53028255e-02 -7.01176152e-02 -5.14860302e-02 -3.58658694e-02
 -9.16156322e-02 -4.53079268e-02  1.80636942e-02 -6.72513917e-02
  4.20642458e-02 -6.20457530e-02 -3.57638337e-02  4.02202345e-02
 -6.88135810e-03 -1.13152333e-01  2.76099127e-02  8.94592777e-02
 -7.23140016e-02 -4.82552731e-03 -3.80460732e-02  6.77397102e-03
 -1.75271146e-02 -4.35506701e-02  6.67519271e-02  3.38321179e-02
 -9.79817100e-03 -4.15267982e-03  1.89841911e-02 -4.70135501e-03
  6.98110983e-02 -2.26552375e-02 -5.43368384e-02  4.94250469e-02
  1.85509212e-02 -7.00677410e-02 -2.34392565e-02 -3.48172933e-02
  1.66325364e-02  4.67038304e-02  2.36946996e-02 -5.10770902e-02
 -3.87959592e-02  1.02834366e-01  5.80514735e-03 -2.63337661e-02
  3.63318287e-02 -2.49150898e-02  6.85889348e-02  6.43330216e-02
  2.13925112e-02 -7.79018030e-02  5.99513426e-02  7.82048702e-03
 -6.95140436e-02 -1.33045586e-02 -7.22952932e-02  4.06378955e-02
  3.58018726e-02 -4.14931737e-02 -2.99002435e-02  6.83853328e-02
  3.32627743e-02 -6.30193204e-02  5.31518385e-02 -9.67459977e-02
  2.99493223e-02 -5.93791483e-03  6.30844086e-02  2.95611378e-02
 -6.81856647e-02 -2.05659736e-02 -3.82875092e-02 -9.24588889e-02
 -8.98405630e-03 -1.34459391e-01 -3.46640535e-02 -4.38765027e-02
 -2.93204710e-02 -3.51590849e-02 -3.17870937e-02 -7.11097522e-03
 -2.94651254e-03  5.30213900e-02 -8.20760578e-02  8.61377642e-02
 -9.92176235e-02  7.61137484e-03 -5.64904697e-02  2.59002894e-02
  2.05895659e-02  8.69855508e-02  8.67006108e-02  1.04658432e-01
  6.89714774e-02  6.97342679e-02 -5.83656617e-02 -3.52631003e-04
  1.43783689e-02 -8.44977275e-02  7.72444718e-03  7.50282258e-02
 -4.37428243e-02 -4.31326367e-02 -9.98995546e-03  4.25918698e-02
  3.71768884e-02 -1.19318455e-01 -2.71323510e-02  4.47740369e-02
  4.16530892e-02 -7.26479590e-02  6.95484951e-02 -8.99948552e-02
  3.28016244e-02  5.49025796e-02  4.74976748e-02  3.56501229e-02
 -3.02916719e-03  6.80894777e-02  4.26398665e-02  9.94804339e-33
 -2.21882276e-02 -1.05345085e-01 -1.28277531e-02  2.93699792e-03
  6.06694221e-02 -3.50535102e-02 -1.20099625e-02  2.03784294e-02
 -4.24072742e-02  4.67613433e-03 -2.34208209e-03 -7.68276528e-02
 -3.38782780e-02 -1.08326763e-01  2.16406249e-02 -3.77566330e-02
 -5.12335217e-03 -9.46579874e-02 -5.22488691e-02 -7.72874132e-02
 -2.59589553e-02 -3.02229729e-02  4.18613553e-02 -7.97001121e-05
  2.49986760e-02  1.35146603e-01  2.87850201e-02  8.41958914e-03
  4.76609357e-02  3.90958115e-02  2.46210750e-02 -8.57910793e-03
  6.78177830e-03 -4.91161272e-02 -7.60467164e-03  5.94861731e-02
 -3.21622863e-02 -4.76933122e-02 -4.03943881e-02 -1.62411965e-02
  5.92761151e-02 -3.49698588e-02 -8.76195505e-02 -6.07808195e-02
 -2.81992033e-02  4.98633832e-02 -6.02758825e-02 -7.17969006e-03
  1.60811439e-01  3.27572636e-02  5.80181852e-02 -3.36013734e-02
 -4.57877032e-02  4.27488238e-02  6.44754712e-03  8.07094276e-02
 -1.11597022e-02 -5.84471598e-02  1.87659264e-02 -1.90765485e-02
  4.16384526e-02  7.98977092e-02 -9.27414373e-03 -3.54886940e-03
  3.01544201e-02  4.26806398e-02  8.45320001e-02  2.45651212e-02
  3.83771695e-02 -2.61559524e-02 -3.85738201e-02 -9.09289252e-03
  4.41338494e-02 -9.23895612e-02  9.23507065e-02  5.44224940e-02
 -2.26363335e-02  6.01917389e-04  1.58260204e-02  8.24182779e-02
 -3.97811458e-02 -3.52413692e-02 -2.74458877e-03  5.45408428e-02
  3.23555730e-02 -3.79981399e-02  4.69273478e-02 -6.04017228e-02
 -4.90541346e-02  1.50893489e-02 -3.62245217e-02 -2.23761657e-03
 -1.56874657e-02  2.70763785e-02 -3.57261598e-02 -1.20668969e-32
  1.00772396e-01  5.17028756e-03 -2.39860103e-03  1.97876133e-02
  6.81373253e-02 -5.14392555e-03 -6.51795417e-02  7.05643594e-02
  1.48372669e-02 -5.45704132e-03  1.00522563e-02 -3.08457334e-02
 -3.71232256e-02 -3.46939340e-02 -4.67194170e-02  3.40604521e-02
  2.77179905e-04  6.38675177e-03  9.66942962e-03  7.85909370e-02
  9.38184280e-03  1.03954813e-02 -3.71317007e-02  3.47030647e-02
 -7.25532100e-02  3.85784358e-03  1.11486636e-01 -5.33475028e-03
 -9.37608909e-03 -6.76738769e-02 -4.24195342e-02  2.39504408e-02
  8.83092824e-03 -1.00996420e-02 -2.95397714e-02  3.43151130e-02
  4.29636613e-02 -2.14052084e-03 -3.48190181e-02  3.07742186e-04
  1.80756524e-02  3.31533281e-03 -8.40955302e-02  8.17336515e-03
 -2.88860220e-03 -1.68014783e-02 -1.42660290e-01 -3.20684239e-02
 -1.21866670e-02  3.77127454e-02  6.41681030e-02 -5.83641008e-02
 -4.22753133e-02 -2.50230543e-04  6.62579108e-03  5.35639422e-03
  8.28565657e-03 -8.62779915e-02  2.10265275e-02  4.76420671e-02
  1.60252210e-02  5.81947453e-02 -3.03021260e-02 -9.45048481e-02
  7.94633999e-02 -1.36317015e-02 -6.29372448e-02 -8.92276410e-03
 -4.47304547e-02  6.12161942e-02  3.68488170e-02  3.19096558e-02
 -8.23593140e-02  3.06955515e-03 -1.04626745e-01 -1.46914925e-02
  4.58963141e-02  1.15095496e-01  2.65575554e-02  5.73845915e-02
 -5.00047989e-02  5.61073087e-02 -6.21227373e-04  1.07620638e-02
  1.65102500e-02  5.17950021e-02  1.16958674e-02 -4.20287773e-02
 -3.65397334e-02  3.32519040e-02  7.75209442e-02  8.68157595e-02
  5.26527651e-02  2.93148737e-02 -1.38017684e-02 -6.17530915e-08
 -2.94198375e-02  4.66885678e-02 -1.26504213e-01 -2.63526663e-02
 -3.54947289e-03 -4.64718416e-02 -4.91854288e-02 -5.52954897e-02
 -5.92523552e-02  2.55397651e-02  9.03403983e-02  1.99770089e-02
 -1.24100279e-02  2.16291677e-02 -8.02315474e-02 -4.93814386e-02
 -8.67258981e-02 -6.59097061e-02 -8.43935236e-02  2.86813709e-03
 -5.95716536e-02  4.29338180e-02  4.34739143e-02 -8.50665718e-02
 -1.72998011e-02 -4.49419208e-03 -3.58113647e-02  6.21548146e-02
  8.71045440e-02 -6.38482198e-02 -5.13456650e-02  5.35878651e-02
 -2.87476368e-02 -1.36293760e-02  4.39118445e-02 -6.31509945e-02
 -5.67643456e-02 -6.73228130e-02 -3.87568809e-02  2.17616949e-02
 -4.25931299e-03 -6.45412728e-02 -8.16209801e-03 -3.47213671e-02
  4.81362268e-02 -1.92776024e-02 -1.33669935e-03  6.28927648e-02
 -1.52675919e-02  7.27409124e-02 -7.90047124e-02 -3.37820910e-02
 -3.13840471e-02  3.12169977e-02 -1.24550927e-02  4.30464558e-02
 -2.97964681e-02  3.06198243e-02  8.50612018e-03 -4.00359891e-02
  1.04556315e-01 -4.35594879e-02 -5.81670851e-02  7.02549219e-02]</t>
        </is>
      </c>
    </row>
    <row r="1065">
      <c r="A1065" s="1" t="n">
        <v>1063</v>
      </c>
      <c r="B1065" t="n">
        <v>60</v>
      </c>
      <c r="C1065" t="inlineStr">
        <is>
          <t>5 Jahre Tintenkiller</t>
        </is>
      </c>
      <c r="D1065" t="inlineStr">
        <is>
          <t>Donnerstag, 27. Februar</t>
        </is>
      </c>
      <c r="E1065" t="inlineStr">
        <is>
          <t>Gun Club</t>
        </is>
      </c>
      <c r="F1065" t="inlineStr">
        <is>
          <t>Hopfenstraße 32 20359 Hamburg</t>
        </is>
      </c>
      <c r="G1065" t="inlineStr">
        <is>
          <t>arts</t>
        </is>
      </c>
      <c r="H1065" t="inlineStr">
        <is>
          <t>Kostenlos</t>
        </is>
      </c>
      <c r="I1065" t="inlineStr">
        <is>
          <t>https://www.eventbrite.com/e/5-jahre-tintenkiller-tickets-1195173027699?aff=ebdssbdestsearch</t>
        </is>
      </c>
      <c r="J1065" t="inlineStr">
        <is>
          <t>Die drei Punkrockliteraten vom Tintenkiller sitzem seit fünf Jahren gemeinsam auf der Bühne des Gun Club bzw. einige Zeit auch vor der Webcam und wollen sich bei ihrem Publikum mit einer Lesung der Superlative bedanken. Unterstützt werden sie dabei von mehreren Überraschungsgästen.
Abendkleidung erbeten.
Einlass 19:30 - Beginn 20:15
Die Autoren:
Viktor Hacker - Seines Zeichens Autor, Sprecher, Texter, Türsteher im Ruhestand und Gründungsmitglied der Lesebühne "Zeit für Zorn - Die Türsteherlesung". Macht seit mindesten 70 Jahren Hamburgs Bühnen mit seinen Alltagsbeobachtungen und -Gedanken unsicher, von nachdenklich bis absurd komisch.
Sönke Tongers - Gegen seinen Willen in Dithmarschen geboren hat er sich nach Hamburg vorgearbeitet wo er u.A. als Texter und Autor seinen Grünkohl verdient, und außerdem furchtbar gerne Lärm macht als Gitarrist der "Kapelle Herrenweide" und von "[Klammer]". Sönkes Fantasie geht gerne mal mit ihm durch und er zeigt uns die Welt aus unerwarteten, brandneuen und saukomischen Perspektiven.
Turner - Der niedersächsischen Provinz nur knapp entronnen, trifft man ihn auf Lesebühnen, hinter dem DJ-Pult des Gun Club, oder dem Tresen des Sorgenbrechers an. Ohne einen politische Aussage in die scharfsinnigen Beobachtungen der Absurditäten des Alltages verpackt, kann er nicht von der Bühne gehen.</t>
        </is>
      </c>
      <c r="K1065" t="inlineStr">
        <is>
          <t>Lesebühne Tintenkiller</t>
        </is>
      </c>
      <c r="L1065" t="inlineStr">
        <is>
          <t>Rückerstattungsrichtlinie
Keine Rückerstattungen</t>
        </is>
      </c>
      <c r="M1065" t="inlineStr">
        <is>
          <t>Dauer nicht verfügbar</t>
        </is>
      </c>
      <c r="N1065" t="inlineStr">
        <is>
          <t>Events in Deutschland, Events in Hansestadt Hamburg, Events in Hamburg, Hamburg Performances, Hamburg Kunst Performances, #comedy, #kabarett, #comedyshow, #lesung, #comedy_show, #tintenkiller</t>
        </is>
      </c>
      <c r="O1065" t="inlineStr">
        <is>
          <t xml:space="preserve">
    The event titled "5 Jahre Tintenkiller" is scheduled to take place on Donnerstag, 27. Februar at Gun Club, 
    specifically at Hopfenstraße 32 20359 Hamburg. This event falls under the "arts" category. 
    Description: Die drei Punkrockliteraten vom Tintenkiller sitzem seit fünf Jahren gemeinsam auf der Bühne des Gun Club bzw. einige Zeit auch vor der Webcam und wollen sich bei ihrem Publikum mit einer Lesung der Superlative bedanken. Unterstützt werden sie dabei von mehreren Überraschungsgästen.
Abendkleidung erbeten.
Einlass 19:30 - Beginn 20:15
Die Autoren:
Viktor Hacker - Seines Zeichens Autor, Sprecher, Texter, Türsteher im Ruhestand und Gründungsmitglied der Lesebühne "Zeit für Zorn - Die Türsteherlesung". Macht seit mindesten 70 Jahren Hamburgs Bühnen mit seinen Alltagsbeobachtungen und -Gedanken unsicher, von nachdenklich bis absurd komisch.
Sönke Tongers - Gegen seinen Willen in Dithmarschen geboren hat er sich nach Hamburg vorgearbeitet wo er u.A. als Texter und Autor seinen Grünkohl verdient, und außerdem furchtbar gerne Lärm macht als Gitarrist der "Kapelle Herrenweide" und von "[Klammer]". Sönkes Fantasie geht gerne mal mit ihm durch und er zeigt uns die Welt aus unerwarteten, brandneuen und saukomischen Perspektiven.
Turner - Der niedersächsischen Provinz nur knapp entronnen, trifft man ihn auf Lesebühnen, hinter dem DJ-Pult des Gun Club, oder dem Tresen des Sorgenbrechers an. Ohne einen politische Aussage in die scharfsinnigen Beobachtungen der Absurditäten des Alltages verpackt, kann er nicht von der Bühne gehen.
    It is organized by Lesebühne Tintenkiller and will last for Dauer nicht verfügbar. 
    Key topics and themes include: Events in Deutschland, Events in Hansestadt Hamburg, Events in Hamburg, Hamburg Performances, Hamburg Kunst Performances, #comedy, #kabarett, #comedyshow, #lesung, #comedy_show, #tintenkiller.
    </t>
        </is>
      </c>
      <c r="P1065" t="inlineStr">
        <is>
          <t>[-2.60588378e-02  6.47770017e-02 -7.39765074e-03 -3.02782282e-02
  3.05998959e-02 -1.81985158e-03  6.64596334e-02  5.72620034e-02
 -2.99622007e-02 -4.77251923e-03  1.76665988e-02 -1.17750335e-02
  5.13295271e-03  7.89468829e-03 -2.60667969e-02 -2.04297267e-02
  1.05633847e-02 -5.15580513e-02 -7.04960302e-02 -5.05503453e-02
 -2.05674153e-02 -1.06842242e-01  6.79234043e-02  1.05264429e-02
  1.81966200e-02 -1.59972683e-02 -4.30417284e-02 -1.88481975e-02
 -7.58500546e-02 -1.39371902e-02  3.98911461e-02 -1.80273186e-02
 -7.10059926e-02 -2.81654280e-02  8.52092169e-03 -5.75651824e-02
 -1.39036328e-02  2.87976675e-03  1.30759627e-02  7.61509165e-02
 -3.36982757e-02  9.76220798e-03 -1.21110760e-01 -1.04737272e-02
 -1.82674322e-02  6.31727353e-02 -7.10431859e-02 -4.59901094e-02
 -4.25994173e-02  7.02063590e-02 -5.94334537e-03  7.22510135e-03
  2.51997449e-02 -9.03851166e-02  4.35007252e-02 -1.20809888e-02
 -3.46156619e-02  3.87873081e-03  3.07146087e-02  5.10554910e-02
 -4.26052064e-02  1.48812458e-02 -7.97727853e-02 -2.93083321e-02
  5.21552227e-02 -2.28287149e-02  4.37236018e-02  7.31063494e-03
  2.64743250e-02  1.50205465e-02  5.31640388e-02 -9.67814997e-02
  1.81211401e-02 -1.52785413e-03 -5.43616302e-02  2.19534375e-02
 -4.47648168e-02 -2.53129136e-02 -3.50486338e-02 -9.60917175e-02
 -1.27927801e-02 -8.74289051e-02  9.32448879e-02 -4.46965434e-02
 -2.48805806e-02  1.00188116e-02 -2.06521936e-02 -3.30923661e-03
  3.17386203e-02  7.93666169e-02 -5.14173396e-02  1.46580517e-01
 -1.19792014e-01  2.88505238e-02  3.84789854e-02  5.79563947e-03
 -3.97455506e-02  9.36956406e-02 -3.91959883e-02  7.80288205e-02
  9.81475487e-02 -3.19177322e-02 -3.60343531e-02 -1.46391401e-02
 -1.15568517e-02 -1.97822712e-02 -1.37409382e-02  3.70521992e-02
 -9.86171514e-02 -9.99016911e-02 -4.53889510e-03  1.92569233e-02
  3.52788232e-02 -9.22296718e-02 -1.04853986e-02  5.84520660e-02
  4.50029261e-02  7.20485812e-03 -4.32065595e-03 -7.45499833e-03
  9.26584452e-02 -7.40494346e-03 -3.68106142e-02 -1.42520191e-02
 -5.34093268e-02  8.08987468e-02  4.68839193e-03  1.53518387e-32
  8.23868066e-03 -5.36642671e-02 -6.87051862e-02  5.76295331e-02
  9.29767191e-02 -4.04057242e-02 -7.09992126e-02  2.83238888e-02
 -3.71192140e-03  1.95737034e-02 -4.97325463e-03 -1.53700858e-01
 -5.88395707e-02 -8.38578716e-02  5.08568622e-02 -4.62782085e-02
  4.41835746e-02 -4.39665020e-02 -8.47643539e-02 -7.29859546e-02
 -2.62784790e-02 -1.14585587e-03 -2.56490484e-02 -2.04928033e-02
  1.57673191e-02  1.65393889e-01 -4.92697060e-02  2.57002120e-03
  2.76426319e-02  2.96190828e-02  8.90267361e-03  4.48511168e-02
 -7.27458717e-03 -1.47058219e-02  7.61488229e-02 -1.78509261e-02
 -2.89040394e-02  3.86706414e-03 -8.26015547e-02 -9.53074917e-02
  7.36628473e-02 -9.99042857e-03 -1.09061912e-01  3.03825885e-02
  6.27185628e-02  5.78184277e-02 -2.41382979e-02 -1.81981490e-03
  1.50305675e-02 -1.15720434e-02  2.24593356e-02 -3.38627817e-03
 -3.26374057e-03  2.80885231e-02  4.08216529e-02  1.78094655e-01
 -4.73459475e-02 -7.45442063e-02  4.09430005e-02  1.36324726e-02
  7.16692433e-02  1.26641661e-01 -3.74839418e-02  2.69570313e-02
  2.05858797e-02  3.39170210e-02  2.79486421e-02 -5.79244234e-02
  5.53226471e-02  2.52955570e-03 -1.83135122e-02  7.28457719e-02
  5.54638654e-02 -3.05577088e-02  6.73503652e-02  5.18374033e-02
  1.09278895e-02  1.33734960e-02 -5.97807504e-02  1.72235128e-02
  3.08275465e-02  2.53322360e-04  6.48546517e-02 -7.80220926e-02
  7.16373511e-03 -1.13146678e-02  7.54000992e-02 -8.41934085e-02
 -6.32834435e-02  6.92737922e-02 -3.20309005e-03 -6.30925745e-02
 -4.24296074e-02 -1.03309331e-02 -9.35717821e-02 -1.44017806e-32
  7.52825961e-02 -5.10368822e-03 -1.49455210e-02  4.83436659e-02
 -7.80077418e-03 -1.98641587e-02 -2.13512704e-02 -5.49990535e-02
  7.88807217e-03  2.80032810e-02  5.71979210e-02  7.00540096e-02
 -5.77714585e-04  4.98727411e-02  3.25971618e-02 -3.44806761e-02
  7.37423077e-02  3.68120298e-02 -9.88001004e-02 -4.31774231e-03
  2.28231456e-02 -2.53196117e-02 -6.89862147e-02  9.93016176e-03
  2.75604874e-02  3.73790264e-02  6.22822195e-02 -2.35122088e-02
  2.28908639e-02 -7.03265890e-02 -3.33478535e-03 -1.66240595e-02
  1.13665476e-01  1.44890621e-02  1.52125815e-02  8.23899284e-02
  8.98570195e-02 -1.73337255e-02 -6.63605332e-02 -3.79364491e-02
  4.66106212e-05 -1.17714349e-02 -1.19320884e-01  1.75557081e-02
 -4.71717864e-02 -4.07998227e-02 -8.07801262e-02  2.40396261e-02
 -3.38113979e-02 -5.13960794e-02  3.85261364e-02 -4.47260886e-02
 -2.13685110e-02  4.20038775e-03  5.65449409e-02  3.79535439e-03
  1.67617612e-02 -1.07209697e-01 -7.36454362e-03  4.55769710e-02
  5.54379523e-02  3.45057398e-02 -9.75554925e-04  2.47689877e-02
  1.22471675e-01 -7.34965429e-02 -4.45506461e-02  1.90906357e-02
 -2.69844104e-02  5.77488467e-02  5.52630164e-02  6.76351413e-02
 -3.02608088e-02 -2.60875300e-02 -7.95616135e-02 -2.12200359e-02
  4.29760255e-02  1.55802578e-01 -2.75455955e-02  7.04502640e-03
 -6.11641407e-02 -2.54029296e-02 -9.64391604e-02  8.22323337e-02
  1.19992523e-02 -2.33383216e-02  4.64732945e-02  2.02726033e-02
  6.38977345e-03 -1.01362094e-02  4.42206450e-02 -4.31325436e-02
  6.56606033e-02  8.08258876e-02 -4.58997786e-02 -6.31857873e-08
  3.98259200e-02  4.90615927e-02 -1.01168305e-01 -4.50202636e-02
  3.81688066e-02 -3.73630933e-02  3.33646350e-02  9.27579775e-03
 -3.02604903e-02  8.23657736e-02  2.27882434e-02  3.95880751e-02
 -4.43036184e-02 -1.77314244e-02 -6.81566224e-02 -2.37820335e-02
 -9.50857848e-02  1.32216816e-03 -3.40128019e-02  4.42440435e-02
  1.51286423e-02  6.28664391e-03 -1.44882174e-02 -5.61412200e-02
  5.65244874e-04 -3.13004553e-02  3.57576646e-03  2.87463348e-02
  7.93844461e-03  2.73544583e-02 -4.79770042e-02  2.84789726e-02
  2.85848416e-02 -4.44051735e-02 -2.63938941e-02  2.11812183e-02
 -6.07327260e-02  4.22762707e-02 -4.53448705e-02  1.62996519e-02
 -5.23091890e-02 -4.33661491e-02 -1.25581389e-02  1.29764592e-02
  2.68068165e-02 -1.40998224e-02 -3.05184852e-02 -3.10218036e-02
 -1.95817892e-02  4.70877141e-02 -5.48800528e-02  8.89550894e-02
  1.35152852e-02  5.59314415e-02 -4.88285162e-03  2.63672806e-02
  6.22599460e-02 -4.17555571e-02 -2.01234315e-02 -8.91870447e-03
  7.38444040e-03  7.99319707e-03 -5.28836362e-02  3.32722925e-02]</t>
        </is>
      </c>
    </row>
    <row r="1066">
      <c r="A1066" s="1" t="n">
        <v>1064</v>
      </c>
      <c r="B1066" t="n">
        <v>61</v>
      </c>
      <c r="C1066" t="inlineStr">
        <is>
          <t>SCHÖNER TRINKEN SPECIAL</t>
        </is>
      </c>
      <c r="D1066" t="inlineStr">
        <is>
          <t>Samstag, 22. Februar</t>
        </is>
      </c>
      <c r="E1066" t="inlineStr">
        <is>
          <t>Sturmfreie Bude</t>
        </is>
      </c>
      <c r="F1066" t="inlineStr">
        <is>
          <t>Flora-Neumann-Straße 6 20357 Hamburg</t>
        </is>
      </c>
      <c r="G1066" t="inlineStr">
        <is>
          <t>food-and-drink</t>
        </is>
      </c>
      <c r="H1066" t="inlineStr">
        <is>
          <t>Ab 47,50 €</t>
        </is>
      </c>
      <c r="I1066" t="inlineStr">
        <is>
          <t>https://www.eventbrite.de/e/schoner-trinken-special-tickets-1097502281869?aff=ebdssbdestsearch</t>
        </is>
      </c>
      <c r="J1066" t="inlineStr">
        <is>
          <t>Beim ultimativen Tasting-Klassiker aus dem Weinladen St. Pauli können wir diesmal den Titel doppelt beim Wort nehmen. In einem der schönsten Lofts über den Dächern des Karoviertels, der Sturmfreien Bude, findet diese Spezialausgabe in Kooperation mit unseren Freunden aus der Sturmfreien Bude statt. Hier werdet ihr Schluck für Schluck schlauer und erfahrt Flasche für Flasche allerhand Nützliches und Unnützes, was ihr schon immer über Wein wissen wolltet. Ob Anfänger oder Profi: hier kommen alle auf ihre Kosten und werden etwas sicherer auf dem glatten Weinparkett. Dabei soll der Spaß mit acht unterschiedlichen Weinen an erster Stelle stehen. Moderiert wird der Abend von Stephanie Döring. Sie ist nicht nur Kopf und Gesicht des Weinladens St. Pauli, sondern auch eine der gefragtesten Sommelièren in der Welt der Weine.
Dazu gibt’s die legendäre Brotzeit und feinste Snacks aus dem Weinladen St. Pauli, um aus dem Abend über den Dächern des Karoviertels ein großartiges, berauschendes Fest zu machen.
Teilnahmegebühr pro Person: €95 inkl. Wein, Wasser und kleinen Snacks
Tickets sind übertragbar, jedoch von Umtausch und Rücknahme ausgeschlossen!</t>
        </is>
      </c>
      <c r="K1066" t="inlineStr">
        <is>
          <t>Weinladen St. Pauli</t>
        </is>
      </c>
      <c r="L1066" t="inlineStr">
        <is>
          <t>Rückerstattungsrichtlinie
Rückerstattungen bis zu 7 Tage vor dem Event</t>
        </is>
      </c>
      <c r="M1066" t="inlineStr">
        <is>
          <t>Eventdauer: 3 Stunden</t>
        </is>
      </c>
      <c r="N1066" t="inlineStr">
        <is>
          <t>Events in Deutschland, Events in Hansestadt Hamburg, Events in Hamburg, Hamburg Kurse, Hamburg Essen und Trinken Kurse, #wine, #wein, #weinverkostung, #winetasting, #weinprobe, #wine_tasting, #wine_class</t>
        </is>
      </c>
      <c r="O1066" t="inlineStr">
        <is>
          <t xml:space="preserve">
    The event titled "SCHÖNER TRINKEN SPECIAL" is scheduled to take place on Samstag, 22. Februar at Sturmfreie Bude, 
    specifically at Flora-Neumann-Straße 6 20357 Hamburg. This event falls under the "food-and-drink" category. 
    Description: Beim ultimativen Tasting-Klassiker aus dem Weinladen St. Pauli können wir diesmal den Titel doppelt beim Wort nehmen. In einem der schönsten Lofts über den Dächern des Karoviertels, der Sturmfreien Bude, findet diese Spezialausgabe in Kooperation mit unseren Freunden aus der Sturmfreien Bude statt. Hier werdet ihr Schluck für Schluck schlauer und erfahrt Flasche für Flasche allerhand Nützliches und Unnützes, was ihr schon immer über Wein wissen wolltet. Ob Anfänger oder Profi: hier kommen alle auf ihre Kosten und werden etwas sicherer auf dem glatten Weinparkett. Dabei soll der Spaß mit acht unterschiedlichen Weinen an erster Stelle stehen. Moderiert wird der Abend von Stephanie Döring. Sie ist nicht nur Kopf und Gesicht des Weinladens St. Pauli, sondern auch eine der gefragtesten Sommelièren in der Welt der Weine.
Dazu gibt’s die legendäre Brotzeit und feinste Snacks aus dem Weinladen St. Pauli, um aus dem Abend über den Dächern des Karoviertels ein großartiges, berauschendes Fest zu machen.
Teilnahmegebühr pro Person: €95 inkl. Wein, Wasser und kleinen Snacks
Tickets sind übertragbar, jedoch von Umtausch und Rücknahme ausgeschlossen!
    It is organized by Weinladen St. Pauli and will last for Eventdauer: 3 Stunden. 
    Key topics and themes include: Events in Deutschland, Events in Hansestadt Hamburg, Events in Hamburg, Hamburg Kurse, Hamburg Essen und Trinken Kurse, #wine, #wein, #weinverkostung, #winetasting, #weinprobe, #wine_tasting, #wine_class.
    </t>
        </is>
      </c>
      <c r="P1066" t="inlineStr">
        <is>
          <t>[-9.07991603e-02 -3.37577099e-03 -7.16576129e-02  7.54749924e-02
  2.35242415e-02  7.76434317e-02 -5.07315211e-02 -1.43674538e-02
 -1.11634762e-03 -4.36962396e-02  9.94448364e-02 -1.23954497e-01
 -1.96290500e-02  9.04347841e-03  2.57287603e-02 -1.09428681e-01
  3.75636481e-02 -8.60449150e-02 -8.41300413e-02 -1.04600005e-02
  2.30168663e-02 -6.66322336e-02 -2.65472122e-02  7.73055702e-02
 -6.89573660e-02 -5.97795323e-02 -3.06456108e-02 -2.92576477e-02
 -3.23707983e-02  1.18142655e-02  8.46386626e-02  5.47830947e-02
 -1.17850965e-02 -6.70050904e-02  6.54931217e-02  1.30647467e-02
  5.03387898e-02 -7.79007524e-02  1.20309301e-01  5.66756949e-02
  1.10637257e-03 -5.79935350e-02 -1.01339154e-01 -8.92245444e-04
 -2.09535211e-02 -1.43106300e-02 -1.25295045e-02 -3.51728522e-03
 -7.49137700e-02  2.68704537e-02 -3.96572612e-03 -8.60213209e-03
  5.55501916e-02 -4.45625447e-02  3.23696621e-02  9.82574653e-03
 -7.21103698e-02 -3.55666913e-02  2.95509696e-02  4.38589193e-02
 -2.47338391e-03 -4.29734774e-02  1.70432255e-02  4.54101823e-02
 -3.77819203e-02  1.26639279e-02 -5.35114110e-02 -1.88664943e-02
  6.29020855e-02 -4.30444628e-02  7.59620294e-02 -7.94666782e-02
  1.01360865e-02  1.79124959e-02  1.63439456e-02 -2.43494404e-03
 -5.83588146e-02  1.82019304e-02 -1.06439911e-01 -6.54704422e-02
  3.30962054e-02 -1.15021884e-01 -4.42216545e-02 -3.12683582e-02
  1.10701760e-02 -5.91396801e-02 -3.77578959e-02  5.71519230e-03
 -1.34212375e-02  7.46210068e-02  3.66139715e-03  2.62694024e-02
 -1.03992134e-01 -1.08385282e-02  3.57811227e-02  9.55912005e-03
 -2.63877343e-02  1.87790021e-02  8.53789076e-02 -2.53874362e-02
 -2.38267798e-02  4.34017461e-03  7.43813366e-02 -3.43674757e-02
  5.78205884e-02 -6.49621189e-02 -5.51910177e-02 -6.15643896e-02
  2.04270035e-02  7.34953769e-03  5.55034913e-03 -1.21613517e-02
  5.33611812e-02 -7.36180395e-02 -1.45867169e-02  6.60406649e-02
  2.42800377e-02 -7.46007860e-02  1.94883514e-02 -4.57019135e-02
 -7.68836914e-03  1.83280036e-02  5.93396463e-02  5.53641617e-02
 -4.03408520e-02  2.18508895e-02  3.84261683e-02  1.52644759e-32
 -2.38478072e-02 -1.00893997e-01 -5.78763932e-02 -5.84678608e-04
  9.05073583e-02 -4.59897742e-02 -5.91377262e-03  2.56384593e-02
  4.23964672e-02 -3.89249325e-02  1.22633474e-02 -9.39370319e-03
 -6.83206767e-02 -1.25741303e-01  3.12116109e-02 -2.10669842e-02
 -4.49827220e-03 -7.16959089e-02 -5.79968514e-03 -3.35091464e-02
 -4.26653624e-02 -3.61323245e-02 -7.26550352e-03  2.43287738e-02
 -2.65817512e-02  9.88482088e-02  4.96911220e-02 -1.01230703e-01
  1.89515483e-02  2.34265849e-02  1.27064019e-01  2.30779760e-02
 -7.70646706e-03  7.63774756e-03  2.19517592e-02 -1.84763898e-03
 -3.57688479e-02 -5.02767134e-03 -2.27522980e-02 -1.98377091e-02
  2.22615283e-02 -3.89576815e-02  5.55670559e-02  1.66332554e-02
 -3.23858932e-02  4.95283939e-02 -9.03649926e-02  6.98873028e-02
  1.29400983e-01 -1.02525447e-02  3.57462764e-02 -9.27967252e-04
  5.22317886e-02  7.66437799e-02 -2.37378906e-02  4.48750965e-02
 -4.49313782e-03 -2.99970265e-02  1.59434807e-02 -4.79748212e-02
 -6.12428971e-02  5.86536787e-02 -5.11838570e-02  7.03157578e-03
 -6.03881441e-02  7.55082234e-04 -6.84840754e-02 -8.76452550e-02
 -8.23950768e-03 -4.86855209e-02 -2.60455888e-02  2.58606635e-02
  5.69171943e-02 -6.49877414e-02  7.21938834e-02  3.47750112e-02
  9.46060475e-03  4.26744707e-02 -2.77593154e-02  5.58930412e-02
  2.44330801e-02  6.79380819e-02  6.39939681e-02  3.23500223e-02
 -8.02041218e-02 -4.34027724e-02 -1.94183760e-03  3.77158001e-02
  3.38941664e-02  8.21276847e-03  1.73728969e-02 -3.70635302e-03
 -7.51818018e-03  1.91039275e-02 -3.19534726e-02 -1.57458556e-32
  9.46628153e-02  6.85989065e-03  2.05142274e-02  7.58923888e-02
  5.42212911e-02  7.09449276e-02 -3.20101678e-02 -4.03755009e-02
  8.19293968e-03 -5.37769347e-02  5.37165068e-02  3.98890376e-02
  1.47278821e-02 -3.70315835e-02  8.39604996e-03  1.47614792e-01
  3.55676487e-02  8.67075995e-02 -2.20341012e-02 -1.92269925e-02
  4.78120260e-02 -1.10372650e-02 -3.39224637e-02 -4.20981161e-02
 -7.70094618e-02  1.00108415e-01  5.23556024e-02  2.99096555e-02
 -3.50140519e-02 -6.08692551e-03  1.78677880e-03  2.75078118e-02
 -6.73786923e-02 -2.23103650e-02 -1.08094392e-02 -5.74737089e-03
  1.59418713e-02  6.71819970e-02 -7.29167461e-02  5.10948524e-03
  6.86509311e-02  3.16174352e-03 -7.25972876e-02  9.37654972e-02
  5.33336438e-02 -2.02395637e-02 -7.19370227e-03 -1.31716937e-01
  5.14337188e-03  5.85353607e-03  4.28107567e-02  5.71423501e-04
 -5.81342876e-02  1.29421297e-02  2.16722731e-02  9.15914476e-02
 -3.50374132e-02 -7.30928183e-02 -5.16624823e-02 -6.38876855e-02
  3.55248265e-02  7.49395117e-02 -3.67563181e-02 -1.69964544e-02
  1.40022337e-02 -3.55604030e-02 -2.05102880e-02 -4.46701124e-02
  3.01664528e-02 -5.51584922e-02  4.70207222e-02  1.44825829e-02
 -4.23061997e-02 -1.31336283e-02 -7.14766700e-03  7.25725619e-03
 -4.21947502e-02  1.09091811e-02 -6.40537590e-02  8.11591968e-02
 -9.73472223e-02  6.89134374e-02 -4.64646555e-02  3.54004949e-02
  6.52578324e-02 -9.57572926e-03  4.04623896e-02 -4.03314158e-02
  3.19509907e-03 -7.34216720e-03 -1.50355957e-02  8.44036862e-02
  3.02313864e-02  2.25086231e-02  1.03251487e-01 -7.10191230e-08
  3.71924713e-02 -2.29848898e-03 -4.82069366e-02  7.64438417e-03
  8.97923931e-02 -1.44162476e-01  3.17674838e-02 -4.36321832e-03
 -7.93401077e-02  5.83018102e-02 -4.40274179e-02 -8.36433563e-03
 -3.88844721e-02  1.10588362e-02 -6.48796335e-02 -9.00980458e-03
 -4.33640182e-02 -2.13516690e-02 -4.67587970e-02 -2.76463665e-02
  5.16973436e-02 -4.44722585e-02  4.13641185e-02 -5.75076640e-02
 -5.34806363e-02  3.84753905e-02 -3.45130749e-02  1.02998549e-02
  4.58170176e-02 -5.30313700e-03 -1.34549914e-02  2.26805154e-02
 -3.20960023e-02  1.41213462e-02 -7.16748089e-02 -2.37687416e-02
 -3.61916646e-02  1.12442132e-02 -2.96873841e-02  3.68158109e-02
 -6.47819787e-02 -6.34458810e-02 -2.64688469e-02  4.06727381e-02
  3.25555876e-02 -4.66552712e-02 -6.87815696e-02  2.77906861e-02
  7.84543008e-02  1.45705149e-01 -8.41391981e-02  3.33487242e-02
 -1.91480778e-02  7.84744397e-02 -6.12296201e-02 -1.67428143e-02
  2.36563068e-02 -1.12762954e-02  2.98019107e-02 -4.35034223e-02
  4.40437123e-02 -2.89269853e-02 -1.21089913e-01  4.67860810e-02]</t>
        </is>
      </c>
    </row>
    <row r="1067">
      <c r="A1067" s="1" t="n">
        <v>1065</v>
      </c>
      <c r="B1067" t="n">
        <v>62</v>
      </c>
      <c r="C1067" t="inlineStr">
        <is>
          <t>SCHNACK Stand-Up präsentiert: JONAS IMAM</t>
        </is>
      </c>
      <c r="D1067" t="inlineStr">
        <is>
          <t>Sunday, March 23</t>
        </is>
      </c>
      <c r="E1067" t="inlineStr">
        <is>
          <t>Adina Apartment Hotel Hamburg Speicherstadt</t>
        </is>
      </c>
      <c r="F1067" t="inlineStr">
        <is>
          <t>Willy-Brandt-Straße 25 20457 Hamburg, Show map</t>
        </is>
      </c>
      <c r="G1067" t="inlineStr">
        <is>
          <t>arts</t>
        </is>
      </c>
      <c r="H1067" t="inlineStr">
        <is>
          <t>€22 – €29.99</t>
        </is>
      </c>
      <c r="I1067" t="inlineStr">
        <is>
          <t>https://www.eventbrite.de/e/schnack-stand-up-prasentiert-jonas-imam-tickets-1054183734929?aff=ebdssbdestsearch</t>
        </is>
      </c>
      <c r="J1067" t="inlineStr">
        <is>
          <t>In seinem brandneuen zweiten Comedy-Solo "Uncool" zeigt uns Jonas Imam, dass Coolness
völlig überbewertet wird. Schonungslos ehrlich und entspannt selbstironisch nimmt er sich
und seine Umwelt aufs Korn und beweist, dass uncool sein auch ganz cool sein kann.
Ob in seinen Beziehungen, im Job oder im Alltag - Jonas ist ein Großmeister darin, sich in
peinliche Situationen zu manövrieren und dabei charmant zu bleiben. Mit einem
Augenzwinkern enthüllt er die absurden Seiten des Erwachsenwerdens, die Tücken der
modernen Technik und die kuriosen Eigenheiten zwischenmenschlicher Beziehungen.
Lasst euch von Jonas Imam mitreißen, wenn er auf der Bühne sein Innerstes nach außen
kehrt und zeigt, dass manchmal gerade die Underdogs die Gewinner sind. Ein Abend voller
Spaß, Selbstakzeptanz und vor allem jeder Menge chaotischen Charmes - denn wer braucht
schon Coolness, wenn man Uncool sein so grandios zelebrieren kann?
Über den Künstler: Jonas Imam ist Standup Comedian, TV-Autor und Podcaster. Er ist einer
der Mitbegründer der neuen Berliner Comedy-Szene und tritt seit nun über 10 Jahren
sowohl auf englischen als auch deutschen Veranstaltungen auf. Ansonsten schreibt er für
Comedyformate unter anderem für Comedy Central, den SWR oder Funk und ist auch bei
den klassischen Veranstaltungen wie z.B. im Quatsch Comedy Club und bei Nightwash
Mixshows öfter mal zu sehen.
Jonas produziert und moderiert zudem zahlreiche Shows in Berlin. Desweiteren ist er
zusammen mit Ivan Thieme und Falk Pyrczek erfolgreicher Podcaster („Verprügelt mit
Punchlines“ und „Verprügelt mit Drachen“).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t>
        </is>
      </c>
      <c r="K1067" t="inlineStr">
        <is>
          <t>SCHNACK Stand-Up</t>
        </is>
      </c>
      <c r="L1067" t="inlineStr">
        <is>
          <t>Refund Policy
Refunds up to 1 day before event</t>
        </is>
      </c>
      <c r="M1067" t="inlineStr">
        <is>
          <t>Event lasts 2 hours</t>
        </is>
      </c>
      <c r="N1067" t="inlineStr">
        <is>
          <t>Germany Events, Hamburg Events, Things to do in Hamburg, Hamburg Performances, Hamburg Arts Performances, #entertainment, #comedy_show, #live_performance, #schnack_stand_up, #jonas_imam</t>
        </is>
      </c>
      <c r="O1067" t="inlineStr">
        <is>
          <t xml:space="preserve">
    The event titled "SCHNACK Stand-Up präsentiert: JONAS IMAM" is scheduled to take place on Sunday, March 23 at Adina Apartment Hotel Hamburg Speicherstadt, 
    specifically at Willy-Brandt-Straße 25 20457 Hamburg, Show map. This event falls under the "arts" category. 
    Description: In seinem brandneuen zweiten Comedy-Solo "Uncool" zeigt uns Jonas Imam, dass Coolness
völlig überbewertet wird. Schonungslos ehrlich und entspannt selbstironisch nimmt er sich
und seine Umwelt aufs Korn und beweist, dass uncool sein auch ganz cool sein kann.
Ob in seinen Beziehungen, im Job oder im Alltag - Jonas ist ein Großmeister darin, sich in
peinliche Situationen zu manövrieren und dabei charmant zu bleiben. Mit einem
Augenzwinkern enthüllt er die absurden Seiten des Erwachsenwerdens, die Tücken der
modernen Technik und die kuriosen Eigenheiten zwischenmenschlicher Beziehungen.
Lasst euch von Jonas Imam mitreißen, wenn er auf der Bühne sein Innerstes nach außen
kehrt und zeigt, dass manchmal gerade die Underdogs die Gewinner sind. Ein Abend voller
Spaß, Selbstakzeptanz und vor allem jeder Menge chaotischen Charmes - denn wer braucht
schon Coolness, wenn man Uncool sein so grandios zelebrieren kann?
Über den Künstler: Jonas Imam ist Standup Comedian, TV-Autor und Podcaster. Er ist einer
der Mitbegründer der neuen Berliner Comedy-Szene und tritt seit nun über 10 Jahren
sowohl auf englischen als auch deutschen Veranstaltungen auf. Ansonsten schreibt er für
Comedyformate unter anderem für Comedy Central, den SWR oder Funk und ist auch bei
den klassischen Veranstaltungen wie z.B. im Quatsch Comedy Club und bei Nightwash
Mixshows öfter mal zu sehen.
Jonas produziert und moderiert zudem zahlreiche Shows in Berlin. Desweiteren ist er
zusammen mit Ivan Thieme und Falk Pyrczek erfolgreicher Podcaster („Verprügelt mit
Punchlines“ und „Verprügelt mit Drachen“).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
    It is organized by SCHNACK Stand-Up and will last for Event lasts 2 hours. 
    Key topics and themes include: Germany Events, Hamburg Events, Things to do in Hamburg, Hamburg Performances, Hamburg Arts Performances, #entertainment, #comedy_show, #live_performance, #schnack_stand_up, #jonas_imam.
    </t>
        </is>
      </c>
      <c r="P1067" t="inlineStr">
        <is>
          <t>[-4.40018587e-02  6.41557723e-02 -1.27926260e-01 -1.47386333e-02
 -4.54272405e-04  4.19862196e-02 -2.14353688e-02 -7.20899254e-02
 -2.46843901e-02 -3.07020526e-02  3.33292037e-02 -5.42143397e-02
  6.95118448e-03 -6.96692765e-02  7.29477219e-03  5.18047763e-03
  9.02889762e-03 -3.19308452e-02 -6.23206198e-02 -2.04818826e-02
 -4.88059875e-03 -1.29548669e-01 -1.95966754e-02  5.27600897e-03
 -1.78639814e-02 -1.01617062e-02  8.01180955e-03  1.46338288e-02
  3.93229024e-03 -9.51222982e-03  1.31194785e-04  3.45208053e-03
 -1.46290027e-02 -3.33294719e-02  9.01130587e-02  6.47217706e-02
  6.78239064e-03  9.35837254e-03 -1.32496534e-02  7.96470568e-02
  1.33785838e-02 -4.13646884e-02 -1.49779603e-01 -9.12261009e-02
  1.53280571e-02 -3.46245095e-02  1.07393386e-02 -3.85905392e-02
 -8.10151100e-02 -1.50532853e-02  9.40601621e-03 -9.15703177e-02
  2.01135352e-02  1.47001343e-02  7.89864827e-03 -1.53679703e-03
 -6.25149161e-02 -2.40868819e-03  2.19230540e-02 -1.89352427e-02
  2.93426551e-02 -1.54070780e-02 -1.07254393e-01  3.19228992e-02
 -7.35353865e-03 -1.29118841e-02 -4.49944958e-02  1.48152513e-02
 -1.84838809e-02 -8.27511773e-03  1.35870814e-01 -1.13869436e-01
  1.37757910e-02 -4.50119749e-02  2.11621970e-02  3.26027684e-02
 -5.12728803e-02  1.89682841e-02 -2.26201732e-02 -1.01303838e-01
  9.70586538e-02 -1.36866346e-01 -1.45378774e-02 -1.71543714e-02
  1.40657788e-02 -1.37471110e-02 -7.14645907e-02  2.49218177e-02
 -2.34154961e-03  6.27598986e-02 -2.86526140e-03  2.02032700e-02
 -3.90002877e-02 -1.54875051e-02  5.59633523e-02 -1.58465002e-03
  6.35537691e-03  8.07686597e-02  2.02561729e-02  5.49351014e-02
  6.41485974e-02  7.94626251e-02  8.84370413e-03 -1.81395765e-02
  5.66291586e-02 -9.62672848e-03  5.18346243e-02 -2.91101616e-02
  2.56157853e-02 -4.35374491e-02 -6.40648380e-02 -7.19079450e-02
  3.90465185e-02 -7.56746978e-02  2.78615039e-02  7.08026811e-02
  2.66013090e-02  2.41363030e-02  4.33994783e-03 -5.56850387e-03
  9.51090828e-02  6.94015697e-02  7.77321868e-03  7.89898038e-02
  1.93174947e-02  6.28090575e-02 -1.03767850e-02  1.44875520e-32
  1.89172886e-02 -3.21772769e-02 -2.38920059e-02  3.45593542e-02
  1.13797657e-01  8.69314943e-04 -3.72347794e-02 -9.54164751e-03
 -2.59446725e-02  1.59949716e-02 -8.69249552e-03  2.37314552e-02
 -6.99407384e-02 -3.07310615e-02  9.03640129e-03  1.01005714e-02
  6.30506780e-03 -9.81416106e-02  1.40227005e-02  1.81115028e-02
  2.12412570e-02  1.39256958e-02 -1.06587164e-01  1.38992015e-02
 -3.29783894e-02  9.15284678e-02  9.64806508e-03 -8.12951177e-02
 -1.13575608e-02  6.27260730e-02 -3.26607260e-03  6.03884012e-02
 -6.35168329e-02  1.04959076e-03 -8.77716485e-03 -2.06862576e-02
 -5.96659519e-02  9.04653221e-03  1.21987434e-02 -4.74757478e-02
  5.05691431e-02 -7.05828816e-02 -1.15284652e-01 -5.80864996e-02
 -4.68171993e-03  3.15682366e-02  2.38835439e-02  2.91904267e-02
  1.60707772e-01 -1.77474990e-02  1.59695167e-02  4.12381068e-02
  7.79096084e-03 -2.53945459e-02 -2.26934552e-02  1.70273930e-02
  3.13943215e-02  1.33268656e-02  4.49269004e-02  8.95503501e-04
 -2.97345016e-02  9.75952223e-02 -1.67550016e-02  5.76268770e-02
  5.82570489e-03 -5.67944013e-02 -5.44979461e-02 -8.31356272e-03
 -3.01839672e-02 -3.11726835e-02 -2.70512607e-02  4.61330116e-02
  3.65126133e-02 -9.46900696e-02 -1.13131488e-02  4.18145545e-02
 -3.04192062e-02  1.52441086e-02 -6.15875311e-02  7.50679001e-02
  5.77343395e-03 -1.82540957e-02  3.76396291e-02 -6.13931939e-02
 -2.95090433e-02 -5.14417738e-02  4.28036414e-02 -1.95393097e-02
 -4.31756452e-02  7.20791221e-02  5.02493270e-02 -7.05961185e-03
  3.15774046e-02 -8.58667959e-03 -4.21595536e-02 -1.58649126e-32
  8.78062472e-02 -4.37702835e-02 -5.51513135e-02  2.72236764e-02
  4.38342914e-02  6.72337487e-02 -4.43361476e-02  3.48816626e-02
 -1.92615651e-02  7.80542288e-03 -1.62834469e-02  7.64304353e-03
  8.12158827e-03  1.08061656e-02  7.65177235e-02  1.97671968e-02
 -2.57411879e-02  3.91184576e-02 -8.10038764e-03  2.19583549e-02
  5.05601093e-02  1.09267021e-02 -3.97370942e-02  2.12155525e-02
 -2.62734108e-02  5.21898307e-02  6.90167174e-02  1.62227340e-02
 -6.19986001e-03  4.91537377e-02 -1.01471670e-01 -2.52262447e-02
 -7.37363026e-02  6.45851269e-02  1.31802587e-02  8.17690566e-02
 -8.50325171e-03 -1.39288213e-02 -2.74291225e-02  5.29544130e-02
  2.32826564e-02  3.65847275e-02 -1.17244408e-01  5.85183278e-02
  6.03664890e-02 -1.73866432e-02 -1.01040676e-01 -8.30403995e-03
 -5.73276728e-02 -1.17766224e-01 -1.51043932e-03  5.63914999e-02
 -6.73522428e-02  6.57358915e-02  6.00628518e-02  5.17066792e-02
 -4.75179590e-02 -5.71537316e-02 -5.07358648e-02 -1.16571353e-03
 -4.59010005e-02  2.40159873e-02 -9.32519734e-02 -2.23642141e-02
  5.40023409e-02 -5.01478314e-02 -5.43262772e-02  1.56500563e-02
 -3.97902727e-02  7.70696905e-03  3.75966430e-02 -3.42519134e-02
 -7.65729323e-02 -3.98474559e-02 -1.34387329e-01  3.51732373e-02
  7.61180669e-02  8.84735286e-02  2.58561311e-04 -3.67264748e-02
 -1.10737883e-01  2.24810820e-02 -4.86360751e-02  4.87273559e-02
  5.14659972e-04  1.66201759e-02  2.21607834e-02  2.45815758e-02
 -4.83219661e-02  2.76547931e-02  7.28923157e-02  9.61037651e-02
  4.24354933e-02  6.53230101e-02  6.44993931e-02 -7.30864400e-08
 -1.87440938e-03 -4.03828174e-02 -7.43919536e-02 -3.84848975e-02
  1.10267878e-01 -1.42965272e-01 -7.46920286e-03 -3.88593674e-02
 -3.73334661e-02  6.57487735e-02  1.42891780e-02 -3.48476395e-02
  3.75737250e-02  6.31566495e-02 -4.57644537e-02  5.45957237e-02
  3.35646421e-02  6.29590033e-03 -2.28308123e-02  4.13148711e-03
 -2.62661874e-02 -2.34899819e-02  1.33588072e-02 -1.16198629e-01
 -8.80323574e-02 -8.31620302e-03 -6.24840483e-02  7.30529660e-03
  3.54361422e-02  1.80962589e-02 -5.87604046e-02  1.88970882e-02
 -2.47527063e-02 -7.77162984e-02  2.28274614e-02 -9.52717476e-03
  1.32320691e-02 -6.41267225e-02  7.11653195e-03 -7.59026557e-02
 -9.39583778e-03 -1.50991501e-02  2.68512256e-02  1.66887213e-02
  5.45926616e-02 -9.01111588e-02  2.53848359e-02 -2.16878373e-02
  5.34952581e-02  1.24172211e-01 -1.25231326e-01 -2.71139387e-02
  9.52256471e-03 -1.93027663e-03  4.75628935e-02  1.80759635e-02
 -4.60208692e-02  2.68456805e-02  1.61230844e-02  7.28699192e-02
  2.64229439e-03  5.44331931e-02 -1.19754046e-01 -1.50793409e-02]</t>
        </is>
      </c>
    </row>
    <row r="1068">
      <c r="A1068" s="1" t="n">
        <v>1066</v>
      </c>
      <c r="B1068" t="n">
        <v>63</v>
      </c>
      <c r="C1068" t="inlineStr">
        <is>
          <t>Kiez-Vorspiel - Die St.-Pauli-Tour mit Geschichte(n) und Anekdoten</t>
        </is>
      </c>
      <c r="D1068" t="inlineStr">
        <is>
          <t>Samstag, 22. Februar</t>
        </is>
      </c>
      <c r="E1068" t="inlineStr">
        <is>
          <t>U St.Pauli</t>
        </is>
      </c>
      <c r="F1068" t="inlineStr">
        <is>
          <t>Ausgang Millerntorplatz 20359 Hamburg</t>
        </is>
      </c>
      <c r="G1068" t="inlineStr">
        <is>
          <t>community</t>
        </is>
      </c>
      <c r="H1068" t="inlineStr">
        <is>
          <t>Ab 11,54 €</t>
        </is>
      </c>
      <c r="I1068" t="inlineStr">
        <is>
          <t>https://www.eventbrite.de/e/kiez-vorspiel-die-st-pauli-tour-mit-geschichten-und-anekdoten-tickets-1079298112709?aff=ebdssbdestsearch</t>
        </is>
      </c>
      <c r="J1068" t="inlineStr">
        <is>
          <t>Die Tour wird geführt von Vincent (hamburg-lotse.de). Er hat auf St. Pauli gelebt, geliebt, gearbeitet. Und nun nimmt er Euch mit auf eine Reise durch St. Pauli und eine Reise durch die Zeit. Reeperbahn und Spielbudenplatz fehlen ebenso wenig wie die Große Freiheit und manch unbekannte Ecke. Geschichten und Anekdoten rund um die sündige Meile – was sie war, was sie ist, und was sie werden könnte.
Warum heißt es „AUF St. Pauli“?
Gibt es wirklich ein Schwimmbad mitten auf dem Kiez?
Was bedeutet Kiez überhaupt?
Wo bekommen Freier mitunter mehr fürs Geld als erwartet?
Und was haben Seelöwen und die Franzosen mit all dem zu tun?
Ihr werdet es erfahren. Zwischen Blaulicht und Rotlicht; auf der Reeperbahn nachts um ... Na ja, um sieben.
Wie immer bei den Hamburg-Lotsen ohne Lautsprecher, ohne Headsets. Denn St. Pauli ist Wohnquartier.
Diese öffentliche Führung ist nicht barrierefrei, kann für geschlossene Gruppen jedoch barrierefrei organisiert und durchgeführt werden! Weitere Führungen in Hamburg, Terminkalender, Schiffsankünfte, uvm. auf www.hamburg-lotse.de</t>
        </is>
      </c>
      <c r="K1068" t="inlineStr">
        <is>
          <t>Die Hamburg-Lotsen</t>
        </is>
      </c>
      <c r="L1068" t="inlineStr">
        <is>
          <t>Rückerstattungsrichtlinie
Keine Rückerstattungen</t>
        </is>
      </c>
      <c r="M1068" t="inlineStr">
        <is>
          <t>Dauer nicht verfügbar</t>
        </is>
      </c>
      <c r="N1068" t="inlineStr">
        <is>
          <t>Events in Deutschland, Events in Hansestadt Hamburg, Events in Hamburg, Hamburg Tours, Hamburg Community Tours, #kiez, #reeperbahn, #führung, #stadtführung, #rotlicht, #stpauli, #hamburg_lotse</t>
        </is>
      </c>
      <c r="O1068" t="inlineStr">
        <is>
          <t xml:space="preserve">
    The event titled "Kiez-Vorspiel - Die St.-Pauli-Tour mit Geschichte(n) und Anekdoten" is scheduled to take place on Samstag, 22. Februar at U St.Pauli, 
    specifically at Ausgang Millerntorplatz 20359 Hamburg. This event falls under the "community" category. 
    Description: Die Tour wird geführt von Vincent (hamburg-lotse.de). Er hat auf St. Pauli gelebt, geliebt, gearbeitet. Und nun nimmt er Euch mit auf eine Reise durch St. Pauli und eine Reise durch die Zeit. Reeperbahn und Spielbudenplatz fehlen ebenso wenig wie die Große Freiheit und manch unbekannte Ecke. Geschichten und Anekdoten rund um die sündige Meile – was sie war, was sie ist, und was sie werden könnte.
Warum heißt es „AUF St. Pauli“?
Gibt es wirklich ein Schwimmbad mitten auf dem Kiez?
Was bedeutet Kiez überhaupt?
Wo bekommen Freier mitunter mehr fürs Geld als erwartet?
Und was haben Seelöwen und die Franzosen mit all dem zu tun?
Ihr werdet es erfahren. Zwischen Blaulicht und Rotlicht; auf der Reeperbahn nachts um ... Na ja, um sieben.
Wie immer bei den Hamburg-Lotsen ohne Lautsprecher, ohne Headsets. Denn St. Pauli ist Wohnquartier.
Diese öffentliche Führung ist nicht barrierefrei, kann für geschlossene Gruppen jedoch barrierefrei organisiert und durchgeführt werden! Weitere Führungen in Hamburg, Terminkalender, Schiffsankünfte, uvm. auf www.hamburg-lotse.de
    It is organized by Die Hamburg-Lotsen and will last for Dauer nicht verfügbar. 
    Key topics and themes include: Events in Deutschland, Events in Hansestadt Hamburg, Events in Hamburg, Hamburg Tours, Hamburg Community Tours, #kiez, #reeperbahn, #führung, #stadtführung, #rotlicht, #stpauli, #hamburg_lotse.
    </t>
        </is>
      </c>
      <c r="P1068" t="inlineStr">
        <is>
          <t>[-5.04263490e-02  9.86470878e-02 -2.59781014e-02  5.18659987e-02
 -4.97525297e-02  6.67771474e-02 -4.18920582e-03 -1.75575446e-02
  2.82018576e-02 -5.25489450e-02  1.58497673e-02 -4.58951630e-02
  1.18525866e-02 -2.39166785e-02  3.96742160e-03 -8.61153901e-02
 -7.91791640e-03  3.08676641e-02  9.00727510e-03  5.07528074e-02
  3.64439413e-02 -1.20636299e-01 -1.52333472e-02  2.91462988e-03
 -4.00385372e-02  6.72708601e-02 -4.09336723e-02 -3.64114903e-02
 -2.16801222e-02  5.14946319e-03  3.46642509e-02  9.15635601e-02
 -7.28269741e-02 -6.04480505e-02  1.13896146e-01  9.13691074e-02
  6.39655069e-03 -8.65637735e-02  5.45334956e-03  6.01519570e-02
  2.38637626e-02 -2.26382054e-02 -3.26869381e-03 -3.12357880e-02
  3.09048202e-02 -4.05229330e-02  4.06047255e-02  1.89886522e-02
 -5.71120642e-02 -5.90671338e-02  2.56060921e-02 -5.33935577e-02
  1.18074328e-01 -1.13965735e-01  3.32978666e-02  2.54417397e-02
 -4.61423695e-02 -4.48424257e-02  6.85546845e-02 -6.00346923e-02
 -1.67570245e-02 -5.84105626e-02 -9.93080717e-03  3.51014435e-02
 -6.36018887e-02 -1.79476459e-02 -4.98609468e-02 -3.24249566e-02
  8.66321474e-02 -3.52139398e-02  7.91139230e-02 -2.17963252e-02
 -5.23795784e-02  3.99114238e-03  2.11206805e-02  3.10609918e-02
 -1.82394218e-02  5.73198088e-02 -6.94254786e-02 -7.45976120e-02
  3.37714627e-02 -8.72298628e-02  6.89678341e-02 -1.16122859e-02
  7.93841481e-02 -4.27890234e-02  1.59906724e-03 -4.41435575e-02
  6.77559897e-03  2.96369307e-02 -5.74978702e-02  6.01331592e-02
 -4.37197313e-02 -6.36779442e-02  3.89997661e-02 -2.55008433e-02
 -6.70402870e-02 -5.25665563e-03  8.45419392e-02  7.08562583e-02
  5.66228330e-02  7.51634538e-02  2.41703559e-02  7.33583644e-02
 -1.52315423e-02 -2.03180742e-02 -2.26170085e-02 -6.97787944e-03
 -4.38942350e-02  2.70069726e-02 -4.21767980e-02 -1.41574116e-02
  4.12944928e-02 -9.52717960e-02  6.68740943e-02  2.73156334e-02
  6.63396791e-02  5.67108765e-03  1.92756373e-02 -2.66158823e-02
  2.59552766e-02 -3.08202021e-02  1.99313946e-02  6.60504699e-02
  2.32273852e-03  1.04977593e-01 -8.79363250e-03  1.07430677e-32
 -2.38775536e-02 -3.81750055e-02 -3.17404829e-02 -3.97590324e-02
  1.15463205e-01  1.02631524e-02 -8.74144435e-02 -6.09390438e-02
  4.28782329e-02 -1.01619169e-01 -2.34806910e-02  2.76248669e-03
  4.33468409e-02 -8.92849937e-02  4.30894531e-02  2.91654300e-02
 -2.00541392e-02 -8.60549603e-03  3.37690040e-02 -1.28745675e-01
  5.37860692e-02 -1.55190462e-02  4.89053540e-02 -1.09260827e-02
  9.10965446e-03  5.46820536e-02  7.90598840e-02 -5.66064343e-02
  2.97863409e-02  1.35189397e-02  4.18391563e-02 -2.64658555e-02
  3.97680365e-02 -4.55961339e-02  4.86689284e-02  8.63535330e-02
 -3.63995391e-03 -4.97749113e-02  6.82987133e-03 -3.72426212e-02
 -1.35489441e-02 -5.38819470e-02 -5.91563880e-02 -3.73424068e-02
 -3.27332467e-02  6.08978570e-02  4.05276800e-03 -1.51049462e-03
  1.10459141e-01 -3.47682312e-02  1.86427534e-02 -1.36825088e-02
 -6.27419129e-02  8.08902178e-03 -1.67566761e-02  8.82307142e-02
  4.96965162e-02 -4.66292771e-03  1.77647900e-02  1.80640500e-02
  8.27910081e-02  1.12841904e-01  2.70780157e-02  4.37217541e-02
  1.12661393e-02  2.53052060e-02 -3.42234299e-02 -4.72989492e-03
  1.82541143e-02  1.27933007e-02 -4.60288040e-02 -1.05295796e-02
  8.69377926e-02 -7.93533623e-02  8.84121284e-02  3.45862545e-02
 -9.63263139e-02  2.19017658e-02 -1.98068544e-02  1.26127452e-01
 -4.00213525e-02 -2.86390316e-02  1.76881105e-02 -5.07965945e-02
  3.12033594e-02 -7.54208267e-02 -2.42200471e-03 -1.74137186e-02
 -4.25764583e-02 -3.52857821e-02  6.93146363e-02 -2.40849573e-02
  1.20187700e-02  4.84128110e-02 -4.65910807e-02 -1.24715366e-32
  7.12102745e-03  1.62354838e-02  7.22193122e-02 -3.18405107e-02
  2.47659665e-02 -2.21575256e-02 -6.91110864e-02 -8.93993955e-03
  3.22787906e-03  2.10682917e-02 -2.42728610e-02 -3.42248604e-02
  2.24119984e-02  5.61353099e-03 -7.16417283e-03  9.75979120e-03
 -1.33657437e-02  5.31001948e-02 -6.32689819e-02  4.51573059e-02
 -5.02032693e-03 -4.98202853e-02 -2.38061417e-02 -9.92236380e-03
  1.89326182e-02  4.37709689e-03  1.19169101e-01 -1.22041022e-02
 -7.44601190e-02 -1.22199550e-01 -2.02779640e-02  2.03597136e-02
 -8.56902748e-02 -4.11113873e-02  4.61118780e-02  1.14792712e-01
 -1.47879915e-02  3.57596800e-02  3.24528180e-02 -4.99274284e-02
  2.90015284e-02 -8.34880956e-03 -1.68227740e-02 -4.61914204e-03
  3.91307026e-02  1.52886454e-02 -6.65018633e-02 -1.40650980e-02
 -3.84498984e-02 -6.30404279e-02 -9.86917019e-02  2.47843266e-02
 -2.29988489e-02  9.20576509e-03  5.53212278e-02  5.31145073e-02
 -7.96662495e-02 -3.03939288e-03 -4.57333922e-02  5.68687101e-04
 -1.96453137e-03  1.66377891e-02 -4.70375568e-02  9.74660441e-02
  1.92121547e-02 -8.85818377e-02 -1.35177802e-02 -4.63093119e-03
 -1.79951452e-02  9.77193844e-03 -2.69252192e-02  4.18129936e-02
 -5.55113889e-02  1.86873190e-02 -1.40994380e-03 -2.04963330e-02
 -3.31964046e-02  8.26266333e-02 -3.68159334e-03 -2.13534608e-02
 -8.04284513e-02  3.26321684e-02 -1.01995654e-01  2.00434905e-02
  5.83678968e-02  1.33455722e-02  3.05750426e-02  2.72028707e-02
  4.01373804e-02  6.88381307e-03  5.29466122e-02 -1.12848859e-02
  1.14143835e-02 -1.40374498e-02 -1.97485127e-02 -6.08487980e-08
  2.24725734e-02  6.28548935e-02 -6.56061247e-02 -1.34574398e-02
  9.60047692e-02 -1.53375238e-01 -1.30392071e-02 -2.27488186e-02
 -8.87553990e-02  1.15684777e-01 -1.80291031e-02  4.58349288e-02
 -4.77941707e-02 -1.14668217e-02 -1.00820333e-01  2.65763383e-02
 -7.73665830e-02 -5.66677898e-02  3.31988297e-02 -1.45586943e-02
  9.39729139e-02 -4.87981923e-02  5.11247143e-02  5.90822753e-03
  3.14906128e-02 -1.74451619e-02 -2.29935274e-02  2.63110492e-02
 -2.13110400e-03 -1.33410782e-01 -1.07561620e-02  4.02893685e-02
 -8.49508271e-02 -7.94504583e-03 -4.48572537e-04 -9.30298865e-03
 -2.86885165e-02  4.06666286e-02  5.57240471e-02  1.50854245e-03
 -6.04568906e-02 -3.41535248e-02  9.79027152e-02  2.85575017e-02
  2.12384276e-02  8.00398737e-02 -5.77929132e-02 -1.05928211e-02
  1.83708407e-02  4.51799249e-03 -1.58931106e-01  1.02860630e-02
 -2.44523566e-02  3.37851495e-02 -3.01009640e-02  2.71134190e-02
 -3.26373652e-02  1.92346051e-02  7.37692229e-03  2.37677083e-03
  1.79908276e-02 -1.53642083e-02 -1.22961164e-01 -1.89515799e-02]</t>
        </is>
      </c>
    </row>
    <row r="1069">
      <c r="A1069" s="1" t="n">
        <v>1067</v>
      </c>
      <c r="B1069" t="n">
        <v>64</v>
      </c>
      <c r="C1069" t="inlineStr">
        <is>
          <t>NCA Innovation Day 2025</t>
        </is>
      </c>
      <c r="D1069" t="inlineStr">
        <is>
          <t>Tuesday, April 1</t>
        </is>
      </c>
      <c r="E1069" t="inlineStr">
        <is>
          <t>Factory Hammerbrooklyn</t>
        </is>
      </c>
      <c r="F1069" t="inlineStr">
        <is>
          <t>Stadtdeich 2-4 20097 Hamburg, Show map</t>
        </is>
      </c>
      <c r="G1069" t="inlineStr">
        <is>
          <t>business</t>
        </is>
      </c>
      <c r="H1069" t="inlineStr">
        <is>
          <t>€29 – €79</t>
        </is>
      </c>
      <c r="I1069" t="inlineStr">
        <is>
          <t>https://www.eventbrite.de/e/nca-innovation-day-2025-tickets-1152284386619?aff=ebdssbdestsearch</t>
        </is>
      </c>
      <c r="J1069" t="inlineStr">
        <is>
          <t>✅ 1-Day Event in Hamburg – April 1, 2025
✅ 2 Pitching Stages showcasing innovative startups from various industries
✅ 150 startup pitches &amp; 800+ founders, CXOs, investors &amp; corporate decision-makers
✅ Individualized networking via our Matchmaking App
A look back at the NCA Innoday 2024
Check out the recap for vibes and pics from last year's event.</t>
        </is>
      </c>
      <c r="K1069" t="inlineStr">
        <is>
          <t>NCA</t>
        </is>
      </c>
      <c r="L1069" t="inlineStr">
        <is>
          <t>Refund Policy
Refunds up to 7 days before event</t>
        </is>
      </c>
      <c r="M1069" t="inlineStr">
        <is>
          <t>Event lasts 9 hours 30 minutes</t>
        </is>
      </c>
      <c r="N1069" t="inlineStr">
        <is>
          <t>Germany Events, Hamburg Events, Things to do in Hamburg, Hamburg Conferences, Hamburg Business Conferences, #startup, #investors, #accelerator, #hamburg, #pitch, #founders, #matchmaking, #venture_capital</t>
        </is>
      </c>
      <c r="O1069" t="inlineStr">
        <is>
          <t xml:space="preserve">
    The event titled "NCA Innovation Day 2025" is scheduled to take place on Tuesday, April 1 at Factory Hammerbrooklyn, 
    specifically at Stadtdeich 2-4 20097 Hamburg, Show map. This event falls under the "business" category. 
    Description: ✅ 1-Day Event in Hamburg – April 1, 2025
✅ 2 Pitching Stages showcasing innovative startups from various industries
✅ 150 startup pitches &amp; 800+ founders, CXOs, investors &amp; corporate decision-makers
✅ Individualized networking via our Matchmaking App
A look back at the NCA Innoday 2024
Check out the recap for vibes and pics from last year's event.
    It is organized by NCA and will last for Event lasts 9 hours 30 minutes. 
    Key topics and themes include: Germany Events, Hamburg Events, Things to do in Hamburg, Hamburg Conferences, Hamburg Business Conferences, #startup, #investors, #accelerator, #hamburg, #pitch, #founders, #matchmaking, #venture_capital.
    </t>
        </is>
      </c>
      <c r="P1069" t="inlineStr">
        <is>
          <t>[-4.42523286e-02  2.00921949e-03  3.78033891e-02 -2.58988906e-02
 -4.04027337e-03  3.48629802e-02 -8.33454430e-02 -5.55116236e-02
 -2.16522068e-02 -2.95287464e-03 -1.02066584e-01 -4.61992919e-02
 -5.15524931e-02 -2.53891610e-02 -2.40982114e-03 -3.38566564e-02
  7.24944249e-02 -1.37293935e-01 -5.22609567e-03 -6.00020140e-02
 -2.65318360e-02 -7.67173693e-02 -2.63180081e-02  1.94265191e-02
 -9.74005759e-02  8.56448859e-02  5.61839119e-02 -4.91254739e-02
 -4.91744354e-02 -3.46939899e-02  1.81781985e-02  4.95078489e-02
 -3.38929109e-02  5.10424469e-03  9.98361707e-02  4.18110974e-02
  3.30540650e-02 -9.60475579e-03  1.67463496e-02  1.35131152e-02
  1.78387063e-03 -1.07637428e-01  7.67267030e-03  2.95499880e-02
  5.42226955e-02 -1.98266543e-02  4.67349775e-03 -1.70052852e-02
  1.88299064e-02  6.66506812e-02  1.58073176e-02 -1.50114194e-01
  6.62409738e-02 -3.80304381e-02  7.90114775e-02  1.03576876e-01
 -4.21306193e-02 -9.56111997e-02  6.26915097e-02 -2.21215524e-02
  5.97695448e-02 -4.59328108e-02 -5.58783263e-02  1.88808683e-02
  2.32545435e-02  1.46170883e-02 -1.01743604e-03  1.25267625e-01
 -1.28060975e-03 -7.92354718e-02  4.52835932e-02 -1.24260016e-01
 -1.19425301e-02  3.21895890e-02  3.90002728e-02  6.00888766e-02
  1.29221613e-02  9.91113018e-03  7.44874179e-02 -8.63148868e-02
 -4.62931357e-02 -3.68348416e-03 -2.85439827e-02 -3.67268808e-02
 -2.25894041e-02  5.03847040e-02 -1.57217178e-02  1.20422104e-02
  5.75091317e-02  7.09052235e-02 -6.05635643e-02  2.84685269e-02
 -4.44736071e-02 -5.77400476e-02 -6.89764842e-02  1.99363325e-02
 -1.85479559e-02  1.32778299e-03  1.56031787e-01  4.38320078e-02
  6.35587871e-02  6.84923679e-02  3.25075071e-03 -4.63270321e-02
 -4.82627638e-02 -7.08310157e-02 -5.43562276e-03  2.97186505e-02
  3.27590550e-03  3.84086818e-02 -4.50412966e-02  1.32726813e-02
 -4.46557999e-03 -8.93266201e-02 -1.97706884e-03  7.06786290e-02
  2.97582801e-02  2.84481831e-02  3.55083495e-02 -3.25822942e-02
  2.85074580e-02  3.21664549e-02 -7.97502976e-03 -2.61323359e-02
 -9.43141654e-02  8.27172473e-02 -4.16701175e-02  4.47163194e-33
 -5.19339293e-02 -1.09114842e-02 -2.84255855e-02  1.18114956e-01
  6.19711652e-02 -1.88599899e-03  3.31395641e-02 -3.70028578e-02
 -7.31177703e-02 -3.57672162e-02 -5.87525070e-02  2.93739932e-03
  1.04283204e-03 -2.46398598e-02 -2.62943399e-03 -6.65277317e-02
  3.94052379e-02 -2.64665503e-02 -4.16739210e-02 -4.25335914e-02
  7.20424252e-03 -1.81496087e-02  5.44794276e-03  1.13670214e-03
  8.86491388e-02  4.39023450e-02  3.17812227e-02  2.66459654e-03
  6.33057356e-02  2.29373071e-02  6.46188632e-02  1.04199037e-01
 -1.83051527e-02 -4.95608002e-02  2.14187801e-02  3.60020474e-02
  1.25306714e-02 -4.72274832e-02 -2.88809147e-02 -7.18818652e-03
 -1.26025835e-02 -2.24714093e-02 -1.27095938e-01 -5.81729971e-02
  1.18815796e-02  7.15115154e-03 -2.38677487e-02 -8.09033494e-03
  1.41891330e-01 -8.38762969e-02  2.40975767e-02  1.00366529e-02
  2.31964458e-02  1.92315895e-02  1.51411584e-02  3.87195610e-02
  1.86349871e-03 -1.29711121e-01  3.63049731e-02 -7.92930555e-03
  6.43219128e-02  8.01252201e-02 -2.72169001e-02 -2.47977134e-02
  1.27835176e-03  2.00342909e-02  3.12458072e-02  2.08116621e-02
  2.15115231e-02  2.74678823e-02  8.51550624e-02 -2.13992149e-02
  2.45759543e-02 -3.12933177e-02  2.51002554e-02  2.04972960e-02
 -3.37773897e-02  7.51766413e-02  3.48809734e-03  1.58045828e-01
 -1.37265166e-02 -2.46386277e-03  7.20879212e-02  3.62160918e-03
  8.39789584e-02 -3.49131711e-02  5.69884665e-02 -8.47428397e-04
 -9.19497088e-02 -4.72484231e-02 -8.90673883e-03 -3.43779363e-02
  2.53347005e-03  8.74307528e-02 -5.09672761e-02 -6.38489226e-33
  1.03516959e-01 -2.00800709e-02 -2.20506396e-02 -7.39705656e-03
  5.12716360e-02 -1.56959388e-02 -4.17250618e-02 -1.03497785e-02
 -1.69132650e-02 -4.40421747e-03  1.46655291e-02  2.95780618e-02
  1.76383089e-02  4.20307666e-02 -2.11356711e-02 -5.96894845e-02
  3.77395451e-02 -1.00709591e-02 -3.91663723e-02  1.87724363e-02
  9.36789140e-02 -5.77446371e-02 -8.03278908e-02 -2.66015250e-02
 -1.45512791e-02  1.71998367e-02  4.73295599e-02  2.19557565e-02
 -1.53858392e-02 -7.17145130e-02 -1.14093587e-01  4.93147457e-03
 -5.71689568e-03  4.19667847e-02 -2.18125824e-02  5.14595397e-02
  6.83882181e-03 -8.71074200e-03  5.50948195e-02 -4.94989008e-02
  3.53595540e-02 -6.63207239e-03 -5.92610464e-02  5.82322218e-02
 -2.76782829e-02 -2.25984934e-03 -8.24070349e-02  7.95284659e-03
 -1.80409569e-02  2.80331541e-02  3.84096950e-02  5.63187292e-03
 -1.38113825e-02 -3.68126924e-03  4.89087068e-02  7.24594742e-02
  1.57387070e-02 -6.26652390e-02  6.88493922e-02  5.56474514e-02
 -8.29257257e-03  4.46507744e-02  3.25913541e-02  6.42263815e-02
 -3.29099043e-04 -8.16948712e-02 -6.00265451e-02 -7.40768947e-03
 -6.84160963e-02 -2.93701552e-02  5.10101067e-03  1.12297609e-01
 -1.22984514e-01 -6.20451272e-02 -1.32222190e-01 -4.73608933e-02
  6.19841255e-02  4.24511209e-02  3.34514747e-03 -3.97372572e-03
 -4.58288975e-02  3.20570096e-02  2.17395648e-02  4.58458066e-02
  2.68512312e-02  1.22043461e-01  8.43082294e-02 -1.27915852e-02
  4.34588734e-03  5.99553809e-02 -4.89743277e-02 -1.37088243e-02
 -1.70979369e-02  7.21747503e-02  2.40043662e-02 -5.21573220e-08
 -2.98034772e-02  4.78494577e-02 -5.71334399e-02 -2.37467550e-02
  5.24544716e-02 -4.75082137e-02 -3.94559279e-02 -4.32550758e-02
  5.87522835e-02 -2.32755113e-03 -2.57155066e-03  1.42858205e-02
 -1.76342558e-02  2.42411848e-02 -2.47965157e-02  7.41837323e-02
 -6.80232346e-02 -5.78906424e-02 -1.63374748e-02 -3.20273377e-02
  3.59468954e-03  3.37788649e-02  1.21544842e-02  2.32359990e-02
  3.38283763e-03 -4.68301252e-02  2.56412737e-02  1.01699494e-01
  1.36015080e-02 -8.06103721e-02 -7.84880072e-02  2.79212743e-02
 -1.69185773e-02 -1.20070716e-02 -1.48393773e-02 -3.60700637e-02
 -5.70964627e-02 -2.27869675e-02 -3.67030688e-02  1.08067812e-02
 -6.70334324e-02 -4.54099998e-02 -5.63548459e-03  6.47534896e-03
 -1.86091885e-02 -6.28011152e-02 -9.18664709e-02 -2.81442013e-02
 -3.54331881e-02 -1.08238924e-02 -4.52424176e-02  3.85050639e-03
  1.70753989e-02  8.81918613e-03  5.31033389e-02  8.87478068e-02
 -1.86425801e-02  2.57045403e-03  4.84484807e-02  3.63061912e-02
  3.65002044e-02 -9.17797908e-02 -1.11012690e-01  2.61951238e-02]</t>
        </is>
      </c>
    </row>
    <row r="1070">
      <c r="A1070" s="1" t="n">
        <v>1068</v>
      </c>
      <c r="B1070" t="n">
        <v>65</v>
      </c>
      <c r="C1070" t="inlineStr">
        <is>
          <t>The Art of Letting Go, your Day Yoga Retreat</t>
        </is>
      </c>
      <c r="D1070" t="inlineStr">
        <is>
          <t>Samstag, 22. Februar</t>
        </is>
      </c>
      <c r="E1070" t="inlineStr">
        <is>
          <t>Hohenesch 63/studio 63</t>
        </is>
      </c>
      <c r="F1070" t="inlineStr">
        <is>
          <t>Hohenesch 63 #studio 63 22765 Hamburg</t>
        </is>
      </c>
      <c r="G1070" t="inlineStr">
        <is>
          <t>health</t>
        </is>
      </c>
      <c r="H1070" t="inlineStr">
        <is>
          <t>64,05 €</t>
        </is>
      </c>
      <c r="I1070" t="inlineStr">
        <is>
          <t>https://www.eventbrite.de/e/the-art-of-letting-go-your-day-yoga-retreat-tickets-1223205313019?aff=ebdssbdestsearch</t>
        </is>
      </c>
      <c r="J1070" t="inlineStr">
        <is>
          <t>The Art of Letting Go, your Day Yoga Retreat
Join us at Studio 63 for a transformative day of Vinyasa Yoga, Conscious Breathwork, and Group Sharing. Flow through energizing Yoga flow, release tension with guided breathwork, and connect deeply in a supportive space. Our breathwork session will help you tap into your emotions, clear mental blockages, and cultivate inner peace. Through mindful movement and intentional breathing, you'll let go of what no longer serves you and welcome renewal.We can't wait to share this journey with you!</t>
        </is>
      </c>
      <c r="K1070" t="inlineStr">
        <is>
          <t>Diana Rojas</t>
        </is>
      </c>
      <c r="L1070" t="inlineStr">
        <is>
          <t>Rückerstattungsrichtlinie
Rückerstattungen bis zu 7 Tage vor dem Event</t>
        </is>
      </c>
      <c r="M1070" t="inlineStr">
        <is>
          <t>Eventdauer: 5 Stunden</t>
        </is>
      </c>
      <c r="N1070" t="inlineStr">
        <is>
          <t>Events in Deutschland, Events in Hansestadt Hamburg, Events in Hamburg, Hamburg Kurse, Hamburg Gesundheit Kurse, #yoga, #breathwork, #dayretreat, #conciouscommunity, #vinyasa_yoga</t>
        </is>
      </c>
      <c r="O1070" t="inlineStr">
        <is>
          <t xml:space="preserve">
    The event titled "The Art of Letting Go, your Day Yoga Retreat" is scheduled to take place on Samstag, 22. Februar at Hohenesch 63/studio 63, 
    specifically at Hohenesch 63 #studio 63 22765 Hamburg. This event falls under the "health" category. 
    Description: The Art of Letting Go, your Day Yoga Retreat
Join us at Studio 63 for a transformative day of Vinyasa Yoga, Conscious Breathwork, and Group Sharing. Flow through energizing Yoga flow, release tension with guided breathwork, and connect deeply in a supportive space. Our breathwork session will help you tap into your emotions, clear mental blockages, and cultivate inner peace. Through mindful movement and intentional breathing, you'll let go of what no longer serves you and welcome renewal.We can't wait to share this journey with you!
    It is organized by Diana Rojas and will last for Eventdauer: 5 Stunden. 
    Key topics and themes include: Events in Deutschland, Events in Hansestadt Hamburg, Events in Hamburg, Hamburg Kurse, Hamburg Gesundheit Kurse, #yoga, #breathwork, #dayretreat, #conciouscommunity, #vinyasa_yoga.
    </t>
        </is>
      </c>
      <c r="P1070" t="inlineStr">
        <is>
          <t>[ 3.26583162e-02  4.39659692e-02  1.50871808e-02  6.40915036e-02
  5.42573221e-02  7.27900267e-02 -2.55601350e-02 -1.21562257e-01
  3.70212160e-02 -6.22094609e-02  2.17748117e-02  3.02177835e-02
 -6.07809946e-02  3.83814387e-02  7.22987652e-02  3.24063972e-02
 -1.87710505e-02  2.79683135e-02 -5.89369461e-02  8.80615190e-02
 -3.49663734e-03 -3.84275638e-03 -2.02511977e-02  2.62873899e-02
 -3.69527899e-02  5.68693615e-02  2.98886858e-02 -1.15519956e-01
 -2.06100265e-03 -2.22219285e-02  4.25137505e-02 -2.35665613e-03
 -5.20988032e-02 -1.05753299e-02  1.93957891e-02  9.61225107e-02
 -8.84433649e-03 -3.40366848e-02 -5.25773615e-02  3.47304866e-02
 -7.60356933e-02  1.40587306e-02  3.95251326e-02  5.26233995e-03
  4.41221371e-02  3.19429897e-02 -3.53417881e-02 -4.15027477e-02
  2.90810149e-02  1.24771269e-02  1.35695608e-02 -5.85981868e-02
  2.22209431e-02  1.28235491e-02  3.53642926e-02  8.14566016e-03
  7.59104965e-04 -5.78039810e-02 -2.62488127e-02  6.45203069e-02
 -1.01070348e-02 -9.85560287e-03 -4.62643467e-02 -3.02955974e-02
 -4.10214923e-02 -1.77281946e-02  4.21649367e-02  6.81958124e-02
  2.83128973e-02 -4.34048697e-02 -8.02023038e-02 -8.36166590e-02
  1.93583239e-02  3.92902456e-02 -9.70803946e-03  3.95257818e-03
 -1.53989214e-02 -7.69249201e-02  6.77357763e-02 -6.38065189e-02
  4.66216207e-02  3.89920026e-02  8.54948629e-03  7.29076564e-02
 -3.36351097e-02 -1.51643008e-02  1.49971321e-02  4.49619778e-02
  1.17968567e-01  6.52624108e-03 -3.25560048e-02  2.79667042e-02
 -8.68054479e-02  1.65821379e-03 -1.15757706e-02 -4.89911325e-02
 -5.80820180e-02  9.55292284e-02  1.73831433e-02  6.34505376e-02
  7.92888179e-02  7.56851584e-02 -7.27684703e-03 -4.19490002e-02
 -6.26472309e-02 -7.90818930e-02 -3.73055078e-02 -3.51932310e-02
 -3.10848951e-02  4.15169671e-02 -2.22857296e-02  3.74868177e-02
  3.30323800e-02 -4.29207236e-02  3.36657539e-02  1.15659550e-01
  3.85526149e-03  4.64660414e-02  2.14437721e-04 -8.26564245e-03
 -1.80605762e-02  6.20001322e-03  9.25264731e-02 -2.39306558e-02
 -5.39868288e-02 -5.69389667e-03 -5.12218401e-02  2.68684213e-33
 -1.51001764e-02 -1.03542954e-01  5.59024401e-02  8.06027204e-02
  6.29138425e-02 -1.03928208e-01 -5.09076864e-02 -8.83473456e-02
  2.27054954e-02 -6.58065546e-03  1.17670000e-02 -5.25035933e-02
  3.20427306e-02 -5.33712059e-02 -7.34887552e-03 -6.21576384e-02
 -5.27449623e-02 -2.36202907e-02 -2.34009176e-02 -6.75124954e-03
  1.45794125e-02  6.53196964e-03 -2.21737120e-02  7.86546525e-03
 -2.38822140e-02  4.82023284e-02  1.11663282e-01 -2.25843806e-02
 -7.82398041e-03  2.30701026e-02 -2.88501829e-02 -2.06189156e-02
 -3.18294838e-02 -7.94982985e-02  4.29180870e-03 -1.37805277e-02
 -1.20738978e-02 -2.96005160e-02 -1.15808798e-02 -7.14221001e-02
  1.32004023e-02 -6.95881248e-03 -9.14606825e-02  3.82512831e-03
  2.99295988e-02 -1.53238820e-02  9.05712992e-02  3.69247086e-02
  8.63068253e-02 -3.85542549e-02 -4.52900007e-02  1.30125666e-02
 -2.48851497e-02  6.00860501e-03 -6.30413592e-02 -1.11825373e-02
  3.60766193e-03  1.81548204e-02 -9.61195305e-03 -2.83359643e-02
  1.21360850e-02 -4.85838158e-03 -7.51457810e-02 -2.15946473e-02
 -6.95520416e-02 -1.61452983e-02 -9.53398198e-02 -6.14789762e-02
 -5.34120798e-02  3.91203491e-03 -4.12758738e-02  3.05794328e-02
 -2.21526418e-02 -3.71979810e-02 -1.80848073e-02 -2.59916876e-02
  6.59643710e-02  5.84401526e-02 -2.63938922e-02  7.74346665e-02
 -2.67597083e-02  3.42389569e-02 -4.15775478e-02  9.72854123e-02
  4.45742682e-02 -2.28629317e-02 -4.90298821e-03 -4.63304147e-02
 -1.33079961e-01  1.66719500e-03  2.23449618e-02  3.57905068e-02
  1.10317595e-01  1.25285061e-02  1.10640321e-02 -5.66260094e-33
  9.74618942e-02  8.18847120e-03 -2.15249974e-02 -3.56657989e-02
  1.14065699e-01  1.65481884e-02 -7.30134547e-02  7.68602490e-02
 -5.56959286e-02 -3.20437439e-02 -1.92673411e-03 -1.00936722e-02
  5.21351881e-02  2.67614946e-02 -1.05915284e-02 -1.16869910e-02
  6.69934526e-02  7.49320956e-03 -1.35049358e-01  7.94037953e-02
  2.41809785e-02  1.08544119e-01  2.67816316e-02 -5.14112525e-02
  3.53083313e-02  4.00344282e-02  1.06239140e-01  8.31693560e-02
  5.52288406e-02 -5.47128543e-02  1.50882348e-03 -2.55282708e-02
 -4.60896678e-02  4.89040166e-02 -1.65249351e-02  2.47630328e-02
 -2.33662110e-02 -4.83710840e-02 -1.03823267e-01  4.82323468e-02
  2.98338532e-02 -1.06145786e-02 -3.97510566e-02  7.45447353e-02
  1.12153888e-02  7.71050602e-02 -8.44245031e-02 -6.02811761e-02
 -3.33931185e-02 -7.66019598e-02  2.90442985e-02  3.65959085e-03
 -6.39414638e-02 -1.85805243e-02  1.07022673e-01  3.35996039e-02
 -3.72599177e-02 -8.70271847e-02 -7.27787092e-02  2.27887213e-04
 -2.78281868e-02  5.25977388e-02 -2.16845181e-02 -5.98484278e-03
  2.25695176e-03 -2.06719432e-02 -2.98948698e-02  6.29327120e-03
 -4.22223322e-02  2.51553878e-02 -4.68359403e-02  3.34601067e-02
 -1.09746508e-01  7.90800992e-03 -6.81147329e-04  1.12644499e-02
  4.84252423e-02 -1.37360040e-02 -2.05052625e-02 -2.77222637e-02
 -1.46128479e-02  1.17651783e-02 -2.31378954e-02 -1.25476057e-02
  7.63411224e-02  4.32032309e-02 -2.00780313e-02  1.89725123e-02
 -1.38892177e-02  9.77511108e-02 -2.38245539e-02  4.37873378e-02
 -1.17218355e-02  8.86188000e-02  2.66546663e-02 -5.30294990e-08
 -1.24394824e-03 -1.34482160e-02  5.71316518e-02 -5.10459132e-02
 -2.86095217e-02 -8.26832876e-02 -2.24785898e-02 -2.23272014e-02
 -1.06758229e-01  1.13573357e-01  6.84255883e-02  2.43787095e-02
  2.45283488e-02  8.22047144e-02 -2.36384273e-02 -5.35668358e-02
  3.28399725e-02  3.56960744e-02 -2.28559561e-02 -6.89192861e-02
 -6.90272870e-03 -1.10992789e-01  3.86460833e-02 -3.60187739e-02
 -1.52376406e-02  1.41224647e-02 -2.45351512e-02  8.65778625e-02
 -1.79523265e-03 -1.11186430e-01  6.14549452e-03  6.57215416e-02
 -8.79537538e-02  2.46971217e-03 -9.94816348e-02  3.31164226e-02
  4.42954013e-03 -6.33987039e-02  2.98984032e-02  5.67303151e-02
 -4.25774641e-02  5.55373169e-02  1.88997947e-02  9.74287614e-02
 -3.48342843e-02 -1.39866415e-02  4.54583615e-02 -4.21796441e-02
 -2.42502913e-02  4.04265374e-02 -1.96555927e-02 -5.20122275e-02
  4.78308760e-02  4.78118993e-02 -4.16274592e-02  1.54804945e-01
 -6.10313155e-02 -1.64901800e-02 -2.50432547e-02  2.47269366e-02
  4.76894453e-02 -5.17673455e-02 -1.50705531e-01 -5.96077042e-03]</t>
        </is>
      </c>
    </row>
    <row r="1071">
      <c r="A1071" s="1" t="n">
        <v>1069</v>
      </c>
      <c r="B1071" t="n">
        <v>66</v>
      </c>
      <c r="C1071" t="inlineStr">
        <is>
          <t>Onboarding nachhaltige Transformation #3 Zirkuläres Wirtschaften</t>
        </is>
      </c>
      <c r="D1071" t="inlineStr">
        <is>
          <t>Wednesday, February 19</t>
        </is>
      </c>
      <c r="E1071" t="inlineStr">
        <is>
          <t>Impact Hub Hamburg</t>
        </is>
      </c>
      <c r="F1071" t="inlineStr">
        <is>
          <t>Gänsemarkt 33 20354 Hamburg, Show map</t>
        </is>
      </c>
      <c r="G1071" t="inlineStr">
        <is>
          <t>business</t>
        </is>
      </c>
      <c r="H1071" t="inlineStr">
        <is>
          <t>€0 – €23.80</t>
        </is>
      </c>
      <c r="I1071" t="inlineStr">
        <is>
          <t>https://www.eventbrite.de/e/onboarding-nachhaltige-transformation-3-zirkulares-wirtschaften-tickets-1099382365249?aff=ebdssbdestsearch</t>
        </is>
      </c>
      <c r="J1071" t="inlineStr">
        <is>
          <t>Warum du teilnehmen solltest:
Du fragst dich, wie du deinen Job in einen Klimajob verwandeln kannst? Die Antwort liegt darin, in deinem Unternehmen zu´r Vorreiterin und Netzwerker*in auf dem Weg zu einer planetpositiven, nachhaltigen Wirtschaft zu werden! Doch wo fängt man am besten an? Das ist eine spannende Frage, denn selbst wenn man gemäß Rolle die formale Verantwortung für das Thema hat, ist es kein Selbstläufer. Der erste Schritt liegt in der Erarbeitung der notwendigen Veränderung. Um dich dabei zu unterstützen, haben wir die Workshop-Serie entwickelt.
Du fragst Dich, wie Unternehmen ihr Geschäftsmodell verändern können? Lass uns einfach mit einer Simulation starten und es ausprobieren. In diesem Modul schauen wir auf das Business Modell eines traditionell linear wirtschaftenden Unternehmens und entdecken das Potential für einen zirkulären Ansatz. Egal, ob du bereits an der Climate Business Challenge oder einem Visionsworkshop teilgenommen hast und den nächsten Schritt gehen möchtest, oder ob du dich allgemein für nachhaltige Geschäftsmodelle interessierst – dieses Format bietet Dir die Gelegenheit, einen ersten Einstieg in das Thema zu finden.
Für wen ist das Event:
Der Business Model Workshop ist für alle geeignet – egal ob du im Management oder in der Produktion arbeitest, ob du Teil eines Start-ups oder eines etablierten Unternehmens bist. Lass uns gemeinsam „Business as Usual“ neu definieren und aktiv zur Lösung der Klimakrise beitragen.
Was dich erwartet:
Isabell &amp; Fiete sind passionierte Transformationsbegleitende und nehmen Dich mit, um erste Schritte für einen nachhaltigen, regenerativen Business Case zu erarbeiten.
Du lernst:
Wie du dein Geschäftsmodell zirkulär gestaltest und dabei wirtschaftlich erfolgreich bleibst.
Konkrete Ansätze, um von der Reduzierung negativer Auswirkungen zu einem aktiv regenerativen Wirtschaften überzugehen.
Methoden zur Integration von ökologischer und sozialer Wertschöpfung in dein Geschäftsmodell.
Dauer: 2h
Preis: 20€
Für Impact Hub Community Mitglieder kostenlos
Noch kein Impact Hub Mitglied? Hier findest du mehr Infos oder schreib uns an impacthub@105viertel.de
***
Mit der Teilnahme an dieser Veranstaltung erklärst Du Dich damit einverstanden, dass Fotos von Dir gemacht und für Marketingzwecke verwendet werden. Solltest Du nicht fotografiert werden wollen, informiere bitte unser Veranstaltungsteam vor Ort.</t>
        </is>
      </c>
      <c r="K1071" t="inlineStr">
        <is>
          <t>Impact Hub Hamburg</t>
        </is>
      </c>
      <c r="L1071" t="inlineStr">
        <is>
          <t>Refund Policy
No Refunds</t>
        </is>
      </c>
      <c r="M1071" t="inlineStr">
        <is>
          <t>Dauer nicht verfügbar</t>
        </is>
      </c>
      <c r="N1071" t="inlineStr">
        <is>
          <t>Germany Events, Hamburg Events, Things to do in Hamburg, Hamburg Classes, Hamburg Business Classes, #sustainability, #economy, #startup, #impact, #hamburg, #nachhaltigkeit, #circularity, #doughnut, #cradle2cradle</t>
        </is>
      </c>
      <c r="O1071" t="inlineStr">
        <is>
          <t xml:space="preserve">
    The event titled "Onboarding nachhaltige Transformation #3 Zirkuläres Wirtschaften" is scheduled to take place on Wednesday, February 19 at Impact Hub Hamburg, 
    specifically at Gänsemarkt 33 20354 Hamburg, Show map. This event falls under the "business" category. 
    Description: Warum du teilnehmen solltest:
Du fragst dich, wie du deinen Job in einen Klimajob verwandeln kannst? Die Antwort liegt darin, in deinem Unternehmen zu´r Vorreiterin und Netzwerker*in auf dem Weg zu einer planetpositiven, nachhaltigen Wirtschaft zu werden! Doch wo fängt man am besten an? Das ist eine spannende Frage, denn selbst wenn man gemäß Rolle die formale Verantwortung für das Thema hat, ist es kein Selbstläufer. Der erste Schritt liegt in der Erarbeitung der notwendigen Veränderung. Um dich dabei zu unterstützen, haben wir die Workshop-Serie entwickelt.
Du fragst Dich, wie Unternehmen ihr Geschäftsmodell verändern können? Lass uns einfach mit einer Simulation starten und es ausprobieren. In diesem Modul schauen wir auf das Business Modell eines traditionell linear wirtschaftenden Unternehmens und entdecken das Potential für einen zirkulären Ansatz. Egal, ob du bereits an der Climate Business Challenge oder einem Visionsworkshop teilgenommen hast und den nächsten Schritt gehen möchtest, oder ob du dich allgemein für nachhaltige Geschäftsmodelle interessierst – dieses Format bietet Dir die Gelegenheit, einen ersten Einstieg in das Thema zu finden.
Für wen ist das Event:
Der Business Model Workshop ist für alle geeignet – egal ob du im Management oder in der Produktion arbeitest, ob du Teil eines Start-ups oder eines etablierten Unternehmens bist. Lass uns gemeinsam „Business as Usual“ neu definieren und aktiv zur Lösung der Klimakrise beitragen.
Was dich erwartet:
Isabell &amp; Fiete sind passionierte Transformationsbegleitende und nehmen Dich mit, um erste Schritte für einen nachhaltigen, regenerativen Business Case zu erarbeiten.
Du lernst:
Wie du dein Geschäftsmodell zirkulär gestaltest und dabei wirtschaftlich erfolgreich bleibst.
Konkrete Ansätze, um von der Reduzierung negativer Auswirkungen zu einem aktiv regenerativen Wirtschaften überzugehen.
Methoden zur Integration von ökologischer und sozialer Wertschöpfung in dein Geschäftsmodell.
Dauer: 2h
Preis: 20€
Für Impact Hub Community Mitglieder kostenlos
Noch kein Impact Hub Mitglied? Hier findest du mehr Infos oder schreib uns an impacthub@105viertel.de
***
Mit der Teilnahme an dieser Veranstaltung erklärst Du Dich damit einverstanden, dass Fotos von Dir gemacht und für Marketingzwecke verwendet werden. Solltest Du nicht fotografiert werden wollen, informiere bitte unser Veranstaltungsteam vor Ort.
    It is organized by Impact Hub Hamburg and will last for Dauer nicht verfügbar. 
    Key topics and themes include: Germany Events, Hamburg Events, Things to do in Hamburg, Hamburg Classes, Hamburg Business Classes, #sustainability, #economy, #startup, #impact, #hamburg, #nachhaltigkeit, #circularity, #doughnut, #cradle2cradle.
    </t>
        </is>
      </c>
      <c r="P1071" t="inlineStr">
        <is>
          <t>[-7.66408071e-02  5.76744080e-02  4.38816939e-03 -2.49534585e-02
  5.30057251e-02  4.53485316e-03 -4.01187725e-02 -1.87071005e-03
 -3.53551507e-02  4.17138357e-03 -5.03186472e-02 -6.17760792e-02
 -1.22476062e-02 -1.34009607e-02 -9.09360219e-03 -9.16880071e-02
 -1.63855217e-02 -4.89376560e-02 -3.48808244e-02 -5.62893860e-02
  3.57198231e-02 -2.21467186e-02 -6.12219609e-02 -1.72917135e-02
  2.07148921e-02 -1.63331758e-02 -2.68989019e-02 -8.10481049e-03
 -1.37449466e-02 -1.65457688e-02 -3.08122709e-02  3.69455516e-02
 -1.16491586e-01  6.42198697e-02  1.40922666e-01  2.24588104e-02
  4.67474014e-02 -9.35893580e-02 -2.56116465e-02  6.82779867e-03
  2.51715351e-02 -4.62038070e-02 -7.02368915e-02 -4.79043834e-02
 -1.73051022e-02 -4.05243365e-03  7.49514922e-02  1.45053053e-02
 -1.24591239e-01  6.45432547e-02  4.08681147e-02 -4.28203121e-02
  8.04197118e-02  8.21194984e-03  3.97240929e-02  5.67402132e-02
 -8.96079242e-02 -5.31396717e-02  5.63813075e-02 -3.79438105e-04
  1.78157520e-02 -3.34886648e-02 -2.06985734e-02  2.58023534e-02
 -1.07238954e-02 -1.93155243e-03 -1.91961303e-02 -1.87479388e-02
 -6.23047985e-02 -2.91516185e-02  4.16051969e-02 -1.40213773e-01
 -3.80222052e-02 -3.05588059e-02  4.24629375e-02  2.21842621e-02
  6.42101243e-02  3.98884267e-02  2.07137913e-02 -1.48361385e-01
  4.26112935e-02 -3.31813097e-02  2.27984786e-02  3.86519656e-02
 -2.71174572e-02 -2.48465668e-02 -1.06050894e-01  1.77964903e-02
  4.75460552e-02  6.95571750e-02  6.68389397e-03  1.82641465e-02
 -3.29953842e-02  3.61042731e-02 -2.18968745e-02  1.67175774e-02
 -1.81805752e-02  4.49444689e-02  1.29195526e-01  3.33077163e-02
  7.77803957e-02  5.16849905e-02  3.65309753e-02 -1.70104466e-02
 -7.36298710e-02 -2.54904479e-02  3.02739092e-03 -8.62023979e-03
 -1.21505987e-02  3.85419205e-02 -8.61344766e-03  1.02547538e-02
 -2.28108596e-02 -1.01956606e-01 -7.52977505e-02  2.06169542e-02
  2.43277308e-02 -4.26232852e-02 -1.31785395e-02 -7.34940395e-02
  3.76046146e-03  3.82601172e-02  3.17179076e-02  3.21992226e-02
  9.06153768e-03  1.27464011e-01 -1.00483149e-02  1.77462340e-32
 -9.23031382e-03 -4.85321842e-02 -8.10112208e-02 -1.76799577e-03
  4.52391095e-02  3.99596617e-02 -1.89846195e-02  6.08345419e-02
 -2.39802562e-02 -7.17954477e-03 -7.27397949e-02  3.38316709e-02
 -2.56077442e-02 -1.00892611e-01  5.86510301e-02 -3.88837904e-02
 -1.29991919e-02 -1.17874974e-02 -5.83805405e-02 -4.23688367e-02
 -1.53284650e-02  1.81196183e-02 -2.39254795e-02  5.39172068e-02
  6.43749088e-02  6.40092641e-02 -2.79026125e-02 -5.29753044e-02
  2.40175072e-02  7.46897757e-02  2.33757440e-02  8.33369233e-03
 -2.14147158e-02 -5.96830249e-02  1.01427147e-02 -3.75227828e-04
 -3.20237353e-02 -4.76294868e-02 -2.30775215e-02 -6.22379035e-02
 -2.15087421e-02 -2.48952359e-02 -6.03096522e-02 -4.80385348e-02
  3.75213139e-02  8.69719610e-02  4.32538316e-02  1.75771732e-02
  1.75035343e-01 -6.54902235e-02  1.39599515e-03  1.83547642e-02
  4.78023551e-02 -1.09082058e-01  4.56573814e-02  5.25804088e-02
 -2.36796550e-02 -7.23644644e-02  3.65306921e-02 -1.19057884e-02
 -7.51620010e-02 -1.02627529e-02 -3.21810059e-02  4.81753573e-02
  4.76643667e-02  2.49977354e-02  2.60576289e-02 -2.82016210e-02
 -4.87227850e-02 -3.44850086e-02 -3.36797349e-02  2.14040205e-02
  8.66134018e-02  4.62244675e-02  7.18316659e-02  3.31818275e-02
 -2.18887515e-02  1.17638133e-01 -6.95356205e-02  5.47026247e-02
 -7.26395324e-02 -9.79307923e-04  7.92456791e-02 -8.09125602e-02
  9.90883335e-02 -6.07250705e-02  3.24444696e-02 -4.98089492e-02
  2.20198594e-02  3.00470740e-02  4.20940993e-03 -1.98609680e-02
 -1.96250789e-02  4.12882045e-02 -1.46961277e-02 -1.83934523e-32
  2.58737002e-02  3.41295376e-02 -6.71640709e-02 -3.31304292e-03
 -1.04917558e-02 -3.88451070e-02  3.20355631e-02  3.53159569e-02
 -4.56306674e-02 -5.73673211e-02  4.99695577e-02  1.12904022e-02
 -4.64576147e-02 -1.52599057e-02 -8.93026665e-02 -2.95524225e-02
  5.73636740e-02 -1.34589039e-02 -4.32022922e-02  1.07220486e-02
  1.12797208e-01 -5.47152162e-02 -4.76492643e-02  4.26056460e-02
  2.73643085e-03  2.77481563e-02  5.08349612e-02  3.25224857e-04
 -3.50458883e-02  2.48259516e-03 -8.95486027e-02  6.71655238e-02
  2.41617672e-03  2.78426148e-02 -3.25322337e-02  1.15668932e-02
 -5.33859059e-02 -3.95421423e-02 -2.03064047e-02  7.40827806e-03
  4.40209620e-02  1.18163256e-02 -1.27232730e-01 -1.38377612e-02
  1.81211473e-03 -4.94467653e-02 -2.26955395e-02 -5.00743352e-02
  3.55227701e-02 -7.43284449e-02  6.20538443e-02  7.11687133e-02
  2.52383370e-02  6.17924985e-03  6.96337223e-02  9.65409353e-02
  6.43789172e-02 -6.72833771e-02 -2.60375403e-02 -3.32674161e-02
  3.58748138e-02  8.71042013e-02  4.01426628e-02  3.03484555e-02
  8.29182491e-02 -2.72288807e-02  2.70961877e-02  8.53813067e-03
  2.99210623e-02 -1.25368666e-02  3.58430855e-02  1.55752553e-02
 -7.62605527e-03 -5.45910783e-02 -2.64395513e-02 -2.53542308e-02
  1.01730272e-01  6.29347861e-02 -4.92120124e-02  2.26447149e-03
 -4.00615297e-02  3.85420993e-02  4.31225002e-02  2.50292867e-02
  2.38053389e-02  6.36403188e-02  3.33850682e-02  1.02322195e-02
 -2.84303185e-02  3.71087082e-02 -8.53905380e-02 -9.29565728e-03
 -2.50382982e-02  1.13644950e-01 -1.38633267e-03 -7.50474243e-08
 -7.95625150e-02  4.72770669e-02 -1.29135177e-01 -4.59484719e-02
  5.79897221e-03 -1.45676076e-01  1.61129758e-02  9.85524897e-03
 -5.20230047e-02  6.26457334e-02  8.45916162e-04  3.87840010e-02
 -5.91328479e-02  6.28131106e-02 -4.39682156e-02  1.73209049e-02
 -8.39735642e-02 -6.46362752e-02 -8.55162889e-02 -5.12065180e-02
  4.65416238e-02  3.23828347e-02 -5.49869286e-03 -1.27777997e-02
  1.89935286e-02  1.37215415e-02 -8.36322755e-02 -1.27032548e-02
  6.52140677e-02 -2.62806155e-02 -8.84690136e-02  4.89652380e-02
 -4.10710797e-02  1.22174202e-03 -8.92765447e-02 -2.05524750e-02
 -3.42584448e-03 -2.75626164e-02  2.83881761e-02  2.59792954e-02
 -2.99532693e-02  7.45602027e-02  2.89235841e-02  3.23415659e-02
  2.83171097e-03 -8.94276574e-02 -6.06860332e-02  6.13923706e-02
  2.37954385e-03 -9.30787250e-03 -1.10441223e-01  5.88998850e-03
 -4.72724997e-02  2.70653740e-02  9.40494239e-03 -2.25875247e-03
  1.42683517e-02 -4.52188440e-02 -3.98936309e-02  3.60413492e-02
  1.05208987e-02 -1.03619203e-01 -4.70774956e-02  5.18606007e-02]</t>
        </is>
      </c>
    </row>
    <row r="1072">
      <c r="A1072" s="1" t="n">
        <v>1070</v>
      </c>
      <c r="B1072" t="n">
        <v>67</v>
      </c>
      <c r="C1072" t="inlineStr">
        <is>
          <t>UNDERDOGS – JENSEITS DES MAINSTREAMS - SELTENE REBSORTEN &amp; REGIONEN</t>
        </is>
      </c>
      <c r="D1072" t="inlineStr">
        <is>
          <t>Donnerstag, 13. März</t>
        </is>
      </c>
      <c r="E1072" t="inlineStr">
        <is>
          <t>Weinladen | St. Pauli</t>
        </is>
      </c>
      <c r="F1072" t="inlineStr">
        <is>
          <t>Paul-Roosen-Straße 29 22767 Hamburg</t>
        </is>
      </c>
      <c r="G1072" t="inlineStr">
        <is>
          <t>food-and-drink</t>
        </is>
      </c>
      <c r="H1072" t="inlineStr">
        <is>
          <t>Kostenlos</t>
        </is>
      </c>
      <c r="I1072" t="inlineStr">
        <is>
          <t>https://www.eventbrite.de/e/underdogs-jenseits-des-mainstreams-seltene-rebsorten-regionen-tickets-1050806599827?aff=ebdssbdestsearch</t>
        </is>
      </c>
      <c r="J1072" t="inlineStr">
        <is>
          <t>Wer wirklich Neues entdecken möchte, ist bei diesem Tasting genau richtig! Hier stellen wir euch großartige Weine vor, gemacht aus Rebsorten jenseits der weltweiten Top-Charts. Weine, die hierzulande in kaum einem Regal zu finden sind oder aus Regionen, von denen ihr vielleicht zum ersten Mal hört. Seltene Schönheiten jenseits des Mainstreams. Dazu gibt es unsere legendäre Brotzeit. Es wird ein Fest!
Teilnahmegebühr pro Person: €89 inkl. Wein, Wasser und Snacks
Tickets sind übertragbar, jedoch von Umtausch und Rücknahme ausgeschlossen!</t>
        </is>
      </c>
      <c r="K1072" t="inlineStr">
        <is>
          <t>Weinladen St. Pauli</t>
        </is>
      </c>
      <c r="L1072" t="inlineStr">
        <is>
          <t>Rückerstattungsrichtlinie
Kontaktieren Sie den Veranstalter, um eine Rückerstattung anzufordern.</t>
        </is>
      </c>
      <c r="M1072" t="inlineStr">
        <is>
          <t>Eventdauer: 3 Stunden</t>
        </is>
      </c>
      <c r="N1072" t="inlineStr">
        <is>
          <t>Events in Deutschland, Events in Hansestadt Hamburg, Events in Hamburg, Hamburg Kurse, Hamburg Essen und Trinken Kurse, #wine, #wein, #weinverkostung, #winetasting, #weinprobe, #wine_tasting, #wine_class</t>
        </is>
      </c>
      <c r="O1072" t="inlineStr">
        <is>
          <t xml:space="preserve">
    The event titled "UNDERDOGS – JENSEITS DES MAINSTREAMS - SELTENE REBSORTEN &amp; REGIONEN" is scheduled to take place on Donnerstag, 13. März at Weinladen | St. Pauli, 
    specifically at Paul-Roosen-Straße 29 22767 Hamburg. This event falls under the "food-and-drink" category. 
    Description: Wer wirklich Neues entdecken möchte, ist bei diesem Tasting genau richtig! Hier stellen wir euch großartige Weine vor, gemacht aus Rebsorten jenseits der weltweiten Top-Charts. Weine, die hierzulande in kaum einem Regal zu finden sind oder aus Regionen, von denen ihr vielleicht zum ersten Mal hört. Seltene Schönheiten jenseits des Mainstreams. Dazu gibt es unsere legendäre Brotzeit. Es wird ein Fest!
Teilnahmegebühr pro Person: €89 inkl. Wein, Wasser und Snacks
Tickets sind übertragbar, jedoch von Umtausch und Rücknahme ausgeschlossen!
    It is organized by Weinladen St. Pauli and will last for Eventdauer: 3 Stunden. 
    Key topics and themes include: Events in Deutschland, Events in Hansestadt Hamburg, Events in Hamburg, Hamburg Kurse, Hamburg Essen und Trinken Kurse, #wine, #wein, #weinverkostung, #winetasting, #weinprobe, #wine_tasting, #wine_class.
    </t>
        </is>
      </c>
      <c r="P1072" t="inlineStr">
        <is>
          <t>[ 2.34390944e-02  5.76173477e-02  5.06780203e-03  2.21811682e-02
  4.23807837e-02  3.35531123e-02 -7.04574725e-03 -3.60277924e-03
  2.12943535e-02 -6.44508526e-02  2.09296662e-02 -5.95479459e-02
  4.27876748e-02 -6.83915839e-02 -6.04987191e-03 -1.17330864e-01
  9.46979299e-02 -8.10965002e-02  2.46721227e-02  8.49204836e-04
 -4.88855224e-03 -1.27502203e-01  3.01153511e-02  4.80024852e-02
 -4.17866707e-02 -9.79001197e-05 -1.80407129e-02 -1.82119478e-02
 -5.23019116e-03 -2.11690813e-02  9.01717320e-02  1.80350188e-02
 -4.32399660e-02 -4.96145114e-02  6.69567585e-02  1.60037242e-02
  7.50252977e-02 -1.08438268e-01 -1.08376518e-02  1.16004989e-01
  4.78752423e-03 -2.33702436e-02 -9.04354379e-02  1.97921488e-02
 -5.29859215e-03 -3.85265909e-02 -1.53631736e-02 -6.76727993e-03
 -1.14410043e-01  1.20998761e-02  2.77984347e-02 -2.54664756e-02
  8.99790823e-02 -6.06190786e-02  1.83004718e-02 -1.10404361e-02
 -1.04463816e-01 -7.85498992e-02  7.33118430e-02 -6.53055590e-03
 -9.13246628e-03 -2.47306079e-02 -5.10839634e-02  1.80420130e-02
 -1.08182840e-01 -6.51457086e-02 -6.87207580e-02  7.98705146e-02
 -1.62747335e-02 -8.28255434e-03  8.47654045e-02 -7.46145844e-02
  2.46658223e-03 -2.34450158e-02  2.91433744e-02 -5.95933422e-02
 -3.95749696e-02 -6.10023104e-02 -5.64723387e-02 -7.08546564e-02
  1.16467448e-02 -4.62921560e-02 -5.90515183e-03 -3.45709883e-02
  1.88477952e-02 -6.72302842e-02 -3.85779561e-03  1.87622905e-02
 -5.62067563e-03  4.24619801e-02 -3.54656652e-02  1.96494833e-02
 -3.61768864e-02 -1.66001543e-02  2.25364808e-02 -3.53060337e-03
  6.09329045e-02  2.50416696e-02  1.17936574e-01  9.09629539e-02
  1.50416791e-02  8.05929229e-02  2.01150887e-02 -2.00922936e-02
  3.03023914e-03 -6.19660839e-02 -3.10016498e-02  7.32799247e-02
  3.90251279e-02 -1.88452695e-02 -4.88085821e-02 -2.56208517e-02
  3.44096385e-02 -1.15025274e-01 -6.52156100e-02  6.25415146e-02
  5.55712022e-02 -8.76435041e-02  2.85523641e-03 -5.46174608e-02
  3.85844940e-03  6.79826960e-02  5.43209650e-02  4.67085838e-02
  4.19437736e-02  1.19829737e-01  1.98472254e-02  1.33847561e-32
 -5.09525612e-02 -1.39027268e-01 -4.01006006e-02 -4.58545983e-03
  8.95411298e-02  6.81716064e-03 -2.68462952e-02 -3.48050669e-02
 -2.60158386e-02 -2.66013388e-02 -6.27229875e-03 -3.62847261e-02
 -7.43225738e-02 -5.50319888e-02  9.07076076e-02 -2.63518058e-02
  1.62569713e-02 -2.61973459e-02 -3.14032435e-02 -8.61916170e-02
 -7.99799711e-02 -2.49241050e-02  6.31398410e-02  1.97425112e-02
 -1.30812312e-02  9.42685828e-02  4.81387489e-02 -3.67104188e-02
  6.52552247e-02  2.29769722e-02  6.75267950e-02  6.38299529e-03
  2.83216462e-02 -1.93052329e-02 -1.21903345e-02  8.89723152e-02
 -2.87580397e-02 -1.86386500e-02 -5.04283886e-03 -5.17284758e-02
  2.58048736e-02 -5.38550578e-02 -6.49824888e-02 -5.64888529e-02
  3.52052078e-02  6.33287206e-02  3.17798555e-02 -3.41423810e-03
  7.99754038e-02 -4.56148796e-02  2.85182651e-02 -1.04080765e-02
  7.29198242e-03  1.43120633e-02 -3.27846110e-02  6.00236803e-02
  1.28975427e-02 -1.70537587e-02 -1.78001095e-02 -6.78839833e-02
  3.36338044e-03  7.06489012e-02 -5.78033272e-03 -4.18380685e-02
  9.60126054e-03  1.08199501e-02  4.43026051e-03 -3.68217379e-02
 -3.72120589e-02 -1.93556156e-02 -8.72453023e-03  1.88717432e-03
  6.70981556e-02  1.31751096e-03  1.03418879e-01  1.09846160e-01
 -3.80458385e-02  2.62550656e-02 -8.45867954e-03  4.61937040e-02
 -2.08122898e-02 -3.43578383e-02  3.30297537e-02  9.50672198e-03
  8.08679615e-05 -1.46903461e-02 -7.60343950e-03 -6.59640972e-03
  4.22501080e-02  4.62928005e-02 -5.65393008e-02 -6.18523359e-02
 -2.10516322e-02  8.54578894e-03 -6.25463724e-02 -1.46677759e-32
 -1.15016673e-03  2.80958768e-02  2.47966847e-03  2.94424407e-02
  2.47946251e-02  1.53615819e-02 -4.90635857e-02  2.25440674e-02
  1.22724473e-02 -5.57644926e-02 -3.88841052e-03  1.09839281e-02
 -3.33631672e-02 -2.47199237e-02 -1.91601366e-02  5.73292002e-02
  7.46587710e-03  1.10525087e-01 -3.41835618e-02 -2.56689582e-02
  1.53959859e-02 -2.25058608e-02 -5.97396353e-03  6.22773170e-02
 -7.06500337e-02  7.67431930e-02  9.80021358e-02  4.67788838e-02
 -7.91066661e-02 -9.77725908e-02 -2.18886137e-02 -4.14256230e-02
  3.12024765e-02  2.26505026e-02  2.83623952e-02  7.74737522e-02
 -2.60252822e-02  5.07088639e-02 -4.84393053e-02  2.90267169e-02
 -2.50868537e-02 -3.51742022e-02 -5.63093349e-02  3.24756876e-02
  3.83207686e-02  3.12181711e-02 -7.19252154e-02 -1.35453478e-01
  4.79202382e-02 -5.44566028e-02 -2.54449453e-02  4.77790134e-03
 -1.92616079e-02  2.82585230e-02  5.36464248e-03  6.39447048e-02
 -6.74484298e-02 -1.94193993e-03 -1.83994602e-02 -3.53034958e-02
  2.86072884e-02  1.46338105e-01  1.15585132e-02  5.81082590e-02
  8.83929580e-02 -8.44411477e-02 -1.13510460e-01 -2.67818477e-02
  4.05134112e-02 -2.80773621e-02 -7.53980828e-03  6.20014668e-02
 -4.84352671e-02 -1.88428592e-02 -4.80419677e-03  1.90521665e-02
 -2.63734963e-02  6.89375401e-02 -1.86854266e-02 -6.29090099e-03
 -5.09392209e-02  2.72142012e-02 -6.54080138e-02  1.48880035e-02
  9.92900133e-03  6.98480606e-02  6.03840388e-02 -1.94631349e-02
 -2.78315274e-03  6.43164068e-02  1.94388367e-02  7.76106566e-02
  1.13275470e-02  4.62969504e-02  6.59249201e-02 -7.15445552e-08
  3.22257578e-02 -3.10573597e-02 -7.93800652e-02  5.66266663e-03
  1.70069225e-02 -8.23765248e-02 -3.14196795e-02 -4.77956198e-02
 -8.84939507e-02  1.18471265e-01 -1.96514418e-03  2.97311116e-02
 -6.65699542e-02 -5.61653003e-02 -9.87138748e-02 -3.52622457e-02
 -6.46065772e-02 -1.57589698e-03 -4.38165590e-02 -1.75692160e-02
  5.53581193e-02  5.27541572e-03  5.48253544e-02 -2.53261402e-02
  8.49931128e-03 -6.81501180e-02 -7.51642287e-02  7.07307383e-02
  6.37598708e-02 -9.40231830e-02  1.78247914e-02  2.69910917e-02
 -3.60912643e-02  1.89936552e-02  2.91202608e-02 -5.36407810e-04
 -1.27184480e-01  1.14208153e-02  4.42424370e-03  4.39077318e-02
 -4.08743471e-02 -8.04712623e-02  2.32192762e-02 -1.95544027e-02
 -2.44575329e-02 -1.77668073e-04 -7.85731450e-02  5.40995188e-02
  6.00577705e-02  1.03459284e-01 -9.92936417e-02 -7.02691684e-03
 -2.47985106e-02  1.02731800e-02 -2.40081400e-02  3.68115935e-03
 -5.76795731e-03  4.44200356e-03 -4.96534584e-03 -3.66543680e-02
  1.02950688e-02 -6.44516051e-02 -5.25931455e-02  6.10054992e-02]</t>
        </is>
      </c>
    </row>
    <row r="1073">
      <c r="A1073" s="1" t="n">
        <v>1071</v>
      </c>
      <c r="B1073" t="n">
        <v>68</v>
      </c>
      <c r="C1073" t="inlineStr">
        <is>
          <t>HeartBeat in Concert</t>
        </is>
      </c>
      <c r="D1073" t="inlineStr">
        <is>
          <t>Friday, March 14</t>
        </is>
      </c>
      <c r="E1073" t="inlineStr">
        <is>
          <t>HAFENBÜHNE</t>
        </is>
      </c>
      <c r="F1073" t="inlineStr">
        <is>
          <t>Am Sandtorkai 46 20457 Hamburg, Show map</t>
        </is>
      </c>
      <c r="G1073" t="inlineStr">
        <is>
          <t>music</t>
        </is>
      </c>
      <c r="H1073" t="inlineStr">
        <is>
          <t>From €20.36</t>
        </is>
      </c>
      <c r="I1073" t="inlineStr">
        <is>
          <t>https://www.eventbrite.de/e/heartbeat-in-concert-tickets-1123439360369?aff=ebdssbdestsearch</t>
        </is>
      </c>
      <c r="J1073" t="inlineStr">
        <is>
          <t>Tauchen Sie ein in die Klangwelt der Musikgeschichte mit dem Akustik-Duo HeartBeat!
Sängerin Andrea Weiß (Hamburg) und Sänger/Gitarrist Matthew Burns (New York) sind ein eingespieltes Team, das mit ihren Bühnenshows das deutsch- und englischsprachige Publikum gleichermaßen begeistert.
Mit im Gepäck hat das Duo die erfolgreichsten Songs von den 70ern bis zur Gegenwart.
Unvergessliche Melodien, eingängige Beats! Eine energiegeladene Reise durch die Jahrzehnte, darunter mitreißende Klassiker von Abba, Queen und den Rolling Stones sowie moderne Hits von Lady Gaga, Ed Sheeran und vielen mehr.
Bringen Sie Ihr Date, kommen Sie mit Freunden oder der ganzen Familie und genießen Sie einen Abend voller unvergesslicher Momente, Lachen und vielleicht sogar ein paar Tränen der Rührung.
Mit ihrer lebensfrohen Art und dem richtigen Gespür schafft das Duo die passende Atmosphäre und ihre Liebe zur Musik überträgt sich auf das Publikum „in a HeartBeat“.
Sichern Sie sich jetzt Ihre Tickets und seien Sie Teil dieses tollen Live-Erlebnisses.</t>
        </is>
      </c>
      <c r="K1073" t="inlineStr">
        <is>
          <t>HAFENBÜHNE @ PIERDREI Hotel HafenCity</t>
        </is>
      </c>
      <c r="L1073" t="inlineStr">
        <is>
          <t>Refund Policy
Refunds up to 7 days before event</t>
        </is>
      </c>
      <c r="M1073" t="inlineStr">
        <is>
          <t>Event lasts 2 hours</t>
        </is>
      </c>
      <c r="N1073" t="inlineStr">
        <is>
          <t>Germany Events, Hamburg Events, Things to do in Hamburg, Hamburg Performances, Hamburg Music Performances, #concert, #entertainment, #singing, #hamburg, #konzert, #live_performance, #music_event, #heartbeat_in_concert</t>
        </is>
      </c>
      <c r="O1073" t="inlineStr">
        <is>
          <t xml:space="preserve">
    The event titled "HeartBeat in Concert" is scheduled to take place on Friday, March 14 at HAFENBÜHNE, 
    specifically at Am Sandtorkai 46 20457 Hamburg, Show map. This event falls under the "music" category. 
    Description: Tauchen Sie ein in die Klangwelt der Musikgeschichte mit dem Akustik-Duo HeartBeat!
Sängerin Andrea Weiß (Hamburg) und Sänger/Gitarrist Matthew Burns (New York) sind ein eingespieltes Team, das mit ihren Bühnenshows das deutsch- und englischsprachige Publikum gleichermaßen begeistert.
Mit im Gepäck hat das Duo die erfolgreichsten Songs von den 70ern bis zur Gegenwart.
Unvergessliche Melodien, eingängige Beats! Eine energiegeladene Reise durch die Jahrzehnte, darunter mitreißende Klassiker von Abba, Queen und den Rolling Stones sowie moderne Hits von Lady Gaga, Ed Sheeran und vielen mehr.
Bringen Sie Ihr Date, kommen Sie mit Freunden oder der ganzen Familie und genießen Sie einen Abend voller unvergesslicher Momente, Lachen und vielleicht sogar ein paar Tränen der Rührung.
Mit ihrer lebensfrohen Art und dem richtigen Gespür schafft das Duo die passende Atmosphäre und ihre Liebe zur Musik überträgt sich auf das Publikum „in a HeartBeat“.
Sichern Sie sich jetzt Ihre Tickets und seien Sie Teil dieses tollen Live-Erlebnisses.
    It is organized by HAFENBÜHNE @ PIERDREI Hotel HafenCity and will last for Event lasts 2 hours. 
    Key topics and themes include: Germany Events, Hamburg Events, Things to do in Hamburg, Hamburg Performances, Hamburg Music Performances, #concert, #entertainment, #singing, #hamburg, #konzert, #live_performance, #music_event, #heartbeat_in_concert.
    </t>
        </is>
      </c>
      <c r="P1073" t="inlineStr">
        <is>
          <t>[ 6.92731282e-03  2.19844747e-02  2.43474524e-02 -1.57584939e-02
 -5.35786003e-02  8.32714662e-02 -6.90567568e-02 -9.36366916e-02
 -5.88664087e-03 -7.88477287e-02 -3.54070365e-02 -1.08814269e-01
 -1.35060111e-02 -1.21663980e-01  2.49723233e-02 -4.56192195e-02
  3.23714949e-02 -6.86279237e-02 -3.13571841e-02  6.31620884e-02
 -7.70598799e-02 -7.57206529e-02 -7.87798390e-02  1.09406166e-01
 -1.53643088e-02  5.13351662e-03 -4.42491509e-02 -4.48673815e-02
 -3.96399293e-03 -6.52205432e-03  7.80903921e-02 -8.72102287e-03
  1.92640368e-02  2.04052706e-03  3.41105498e-02  3.27395201e-02
  3.12723219e-02 -1.22084366e-02 -6.47613555e-02  7.12976307e-02
  3.39230895e-02 -4.69827019e-02 -1.40551040e-02 -5.63341845e-03
 -4.33354229e-02 -2.25365572e-02 -6.00781962e-02 -5.21710962e-02
 -8.52682814e-02  8.28249827e-02 -1.96376145e-02 -4.26894911e-02
  4.71294075e-02 -4.42785695e-02  1.51601201e-02  4.97663729e-02
  2.21359339e-02 -5.90069313e-03  5.68542033e-02  1.16183367e-02
 -3.57374363e-02 -3.26624420e-03 -1.80265959e-02 -5.01558855e-02
 -6.66097924e-02 -5.31890690e-02  1.82096791e-02  5.41854762e-02
  6.15164861e-02  1.38303814e-02  1.39984220e-01 -5.25269732e-02
  5.65445535e-02 -7.36734457e-03  1.99255124e-02  7.54833594e-02
 -8.91727433e-02 -3.81294489e-02 -4.95548733e-02 -6.54115006e-02
  2.38400809e-02 -9.93376300e-02 -1.89376194e-02 -1.42559424e-01
  2.31449697e-02  2.10100114e-02 -2.52735298e-02  9.84190777e-03
 -7.48896077e-02  1.24289310e-02 -1.81315728e-02  5.89969791e-02
 -5.54609746e-02 -1.77383504e-03  1.03394605e-01  2.73758955e-02
  2.29197666e-02  7.21204728e-02  1.43605202e-01  3.01681776e-02
  6.73717484e-02  1.19408265e-01 -5.65176271e-02  3.03235147e-02
  6.71121664e-03 -9.61935893e-02 -5.98340370e-02  3.41173895e-02
 -1.38113797e-02 -8.03039595e-02  1.32361231e-02  1.00105233e-03
  8.82966518e-02 -3.22493352e-02  1.44076990e-02  8.59830528e-02
  1.98254362e-02  2.39332821e-02  2.85448544e-02 -1.48490388e-02
  4.28652801e-02 -4.06824425e-02  2.41592750e-02 -8.08577910e-02
 -3.92115936e-02  2.83644646e-02 -5.23674674e-02  1.54842787e-32
  4.15836181e-03 -7.75293857e-02  1.06666377e-02 -3.12249959e-02
  9.44494754e-02 -5.41072078e-02 -1.22390456e-01 -2.35522557e-02
  7.11130165e-03 -1.61620844e-02 -5.46682663e-02 -3.28484625e-02
  3.21745500e-02 -7.26394802e-02 -4.43927459e-02 -4.59048301e-02
  1.20911133e-02 -3.17871980e-02 -5.69079630e-02 -1.07078686e-01
 -6.32879287e-02 -1.17799994e-02 -5.63059971e-02  1.70728676e-02
 -2.43336465e-02  1.26155451e-01  4.08318900e-02 -9.21187550e-03
  3.52970660e-02  2.21921154e-03  1.56837411e-03 -1.49298813e-02
 -1.00794807e-02 -2.24654749e-02  3.29968594e-02  6.32312372e-02
 -3.61603424e-02  2.52991859e-02 -3.18210758e-02 -5.52908070e-02
  4.79089878e-02 -3.33005004e-02 -1.04749061e-01 -7.30490312e-02
 -2.77365632e-02  7.16288835e-02 -4.58253585e-02  4.18928117e-02
  1.74324855e-01 -5.71598411e-02 -1.83088216e-03  1.52888568e-02
  5.70227252e-03  2.97443811e-02  6.04331456e-02  8.84153917e-02
  2.92532817e-02 -6.83426410e-02  3.70561816e-02  1.68784577e-02
  3.05694677e-02  7.35454261e-02  4.96408902e-02 -5.70481531e-02
  1.19323581e-02  6.04347996e-02  1.47769107e-02 -1.20270491e-01
  4.92627406e-03  3.27170081e-02  2.88083609e-02  4.40448383e-03
  2.51931511e-02 -5.99947199e-02  6.84797689e-02  3.02345958e-02
 -4.17259298e-02  3.82256992e-02  1.21000607e-03  2.45035049e-02
 -3.82298343e-02  1.07852612e-02  6.69053718e-02  2.63779238e-02
  7.88622573e-02 -2.02424508e-02 -5.70385940e-02  4.55244631e-03
 -8.25081542e-02  2.55452599e-02 -6.51068687e-02  4.90412861e-02
  2.21077166e-02  1.65803395e-02 -3.67959663e-02 -1.62177137e-32
  9.95576382e-02  3.82314771e-02  2.31321491e-02 -2.13468336e-02
  7.20137283e-02  7.45036900e-02 -3.45326215e-02  6.79849908e-02
  3.45791951e-02  3.91699150e-02  3.57718132e-02 -4.92226109e-02
 -1.21768881e-02  3.00219003e-02 -4.78606150e-02 -1.05178328e-02
  1.46292085e-02  3.72723378e-02  6.04275428e-03  7.84968119e-03
 -2.13378724e-02 -9.13141072e-02 -3.09299044e-02  5.03718555e-02
 -2.35585738e-02 -3.11845466e-02  1.00291945e-01 -1.18743069e-02
 -1.48739815e-02 -6.86348602e-02  1.22162290e-02 -1.81550216e-02
 -1.04692638e-01 -9.77726728e-02  1.15371570e-02  4.51391749e-02
  4.60525751e-02  5.08267581e-02 -6.95793405e-02 -6.09130040e-03
 -6.93175495e-02  9.16356295e-02 -2.52328906e-03  3.78960185e-02
  2.11121812e-02  3.63934301e-02 -3.15683894e-02  4.86548319e-02
 -5.92036285e-02 -1.82073489e-02 -4.60962206e-02 -4.12785038e-02
  2.21329741e-02  4.59698401e-03 -2.95138150e-03  6.67069480e-02
 -1.76391378e-02 -3.41058895e-02 -1.51550807e-02 -1.36762196e-02
 -1.60083175e-02 -1.39389141e-02 -5.66573702e-02 -2.19212491e-02
  1.18153235e-02  3.37897651e-02  8.91535077e-03 -3.28712948e-02
  7.19912932e-04  8.23274031e-02  8.83314468e-04  2.37248950e-02
 -1.02979138e-01  3.40098068e-02 -1.26562431e-01 -2.52205599e-02
 -3.71864513e-02  2.44605020e-02 -5.21804168e-06 -1.23487087e-02
  3.27361524e-02  7.11286291e-02  8.05466622e-03 -3.29045393e-02
 -3.80111486e-03  5.72003871e-02  1.01516694e-01 -3.61521393e-02
 -3.68205681e-02  8.80005024e-03  4.50054966e-02  2.88396385e-02
 -6.12008795e-02  6.85915910e-03 -2.62873247e-02 -6.85628194e-08
 -3.62762390e-03  2.46697273e-02 -1.11143246e-01 -7.28767887e-02
  1.59752984e-02 -1.16155250e-02  1.64863560e-02 -6.98575154e-02
 -1.38313221e-02  6.48180768e-02 -8.23256467e-03 -3.12823430e-02
 -1.82278268e-02 -4.50591892e-02 -8.13411549e-02 -2.20704526e-02
 -8.19943622e-02  3.70999612e-02 -4.47567590e-02 -5.71067724e-03
  7.88239911e-02  1.75637025e-02  8.11453760e-02 -2.44171582e-02
  5.86255789e-02 -1.48157785e-02  2.95565892e-02  2.81230398e-02
  8.28582421e-03 -5.01056500e-02 -4.39172126e-02  2.14039199e-02
 -5.11616506e-02 -4.13144864e-02  5.98763041e-02 -5.71765788e-02
 -3.15528028e-02 -1.18629197e-02  5.85930375e-03  4.32937033e-02
  4.39727242e-04  4.28034924e-03  3.04494388e-02 -8.43021739e-03
  1.64281148e-02 -1.02188192e-01  3.18462178e-02  1.32680861e-02
 -6.81483652e-03  9.66418162e-02 -5.25478683e-02 -1.82676800e-02
 -1.28082158e-02 -4.58843373e-02 -2.91994344e-02  2.84140185e-02
 -3.44673321e-02  6.22197017e-02  9.63928085e-03  3.81177701e-02
  5.80800958e-02 -3.87364030e-02  1.40659912e-02  8.45660362e-03]</t>
        </is>
      </c>
    </row>
    <row r="1074">
      <c r="A1074" s="1" t="n">
        <v>1072</v>
      </c>
      <c r="B1074" t="n">
        <v>69</v>
      </c>
      <c r="C1074" t="inlineStr">
        <is>
          <t>ADEMAX BusinessPokern Hamburg - Kontakte spielerisch knüpfen</t>
        </is>
      </c>
      <c r="D1074" t="inlineStr">
        <is>
          <t>Freitag, 21. März</t>
        </is>
      </c>
      <c r="E1074" t="inlineStr">
        <is>
          <t>VRHQ - Virtual Reality Headquarters</t>
        </is>
      </c>
      <c r="F1074" t="inlineStr">
        <is>
          <t>Am Sandtorkai 28 20457 Hamburg</t>
        </is>
      </c>
      <c r="G1074" t="inlineStr">
        <is>
          <t>sports-and-fitness</t>
        </is>
      </c>
      <c r="H1074" t="inlineStr">
        <is>
          <t>Ab 59,99 €</t>
        </is>
      </c>
      <c r="I1074" t="inlineStr">
        <is>
          <t>https://www.eventbrite.de/e/ademax-businesspokern-hamburg-kontakte-spielerisch-knupfen-tickets-1079128826369?aff=ebdssbdestsearch</t>
        </is>
      </c>
      <c r="J1074" t="inlineStr">
        <is>
          <t>Das ADEMAX BusinessPokern bringt Unternehmer, Gründer, Führungskräfte, Start-Ups und Networker etc aus den verschiedensten Bereichen zusammen um gegeneinander zu spielen - aber miteinander zu sprechen.
Ob Profi oder Pokerneuling spielt bei uns keine Rolle! Bei unseren Veranstaltungen steht das Netzwerken an erster Stelle! Auch wer bisher noch nicht an einem Pokertisch saß braucht sich keine Sorgen zu machen. Vor dem Start bieten wir eine kurze Pokerschulung an und beantworten gerne alle offenen Fragen auch während der Veranstaltung. Das Event ist somit für jeden, der offen für neue Geschäftskontakte und Erfahrungen ist, geeignet.
Wer aus dem Turnier ausscheidet, kann entweder sein Glück erneut versuchen oder die restliche Zeit für den Austausch nutzen. Snacks/kleine Speisen und alkoholfreie/alkoholische Getränke sind für alle Event-Teilnehmer den ganzen Abend inklusive!
Vernetze Dich mit spannenden Persönlichkeiten - Geh "All-In" und gewinne Preise zahlreicher Sponsoren
Der Preispool folgt
Wir freuen uns!
// Bilder und Videos von vergangenen Events findest du unter #BusinessPokern bei LinkedIn, Instagram und Facebook
18.15 Uhr - Einlass / Offenens Netzwerken bei kostenlosen Snacks / Drinks
18.45 Uhr - Kostenlose Pokerschule für Neulinge (Poker Regelwerk)
19.00 Uhr - Turnierstart an den Pokertischen / Austausch mit deinen Mitspielern
21.20 Uhr - Break und Networking
21.40 Uhr - Fortsetzung des Events
23.00 Uhr - Final Table - Das Finale der Top10
Ca. 00.30 Uhr - Siegerehrung / Ende der Veranstaltung
Wir spielen mit 20.000 Chips und 20 Minuten Blinds (Start bei 100-200)
Wir danken Ademax für die freundliche Unterstützung!
https://ademax-strom.de</t>
        </is>
      </c>
      <c r="K1074" t="inlineStr">
        <is>
          <t>BusinessPokern</t>
        </is>
      </c>
      <c r="L1074" t="inlineStr">
        <is>
          <t>Rückerstattungsrichtlinie
Rückerstattungen bis zu 7 Tage vor dem Event</t>
        </is>
      </c>
      <c r="M1074" t="inlineStr">
        <is>
          <t>Eventdauer: 6 Stunden 15 Minuten</t>
        </is>
      </c>
      <c r="N1074" t="inlineStr">
        <is>
          <t>Events in Deutschland, Events in Hansestadt Hamburg, Events in Hamburg, Hamburg Networking, Hamburg Sport und Fitness Networking, #networking, #startup, #germany, #casino, #berlin, #poker, #gründer, #texasholdem, #pokernight</t>
        </is>
      </c>
      <c r="O1074" t="inlineStr">
        <is>
          <t xml:space="preserve">
    The event titled "ADEMAX BusinessPokern Hamburg - Kontakte spielerisch knüpfen" is scheduled to take place on Freitag, 21. März at VRHQ - Virtual Reality Headquarters, 
    specifically at Am Sandtorkai 28 20457 Hamburg. This event falls under the "sports-and-fitness" category. 
    Description: Das ADEMAX BusinessPokern bringt Unternehmer, Gründer, Führungskräfte, Start-Ups und Networker etc aus den verschiedensten Bereichen zusammen um gegeneinander zu spielen - aber miteinander zu sprechen.
Ob Profi oder Pokerneuling spielt bei uns keine Rolle! Bei unseren Veranstaltungen steht das Netzwerken an erster Stelle! Auch wer bisher noch nicht an einem Pokertisch saß braucht sich keine Sorgen zu machen. Vor dem Start bieten wir eine kurze Pokerschulung an und beantworten gerne alle offenen Fragen auch während der Veranstaltung. Das Event ist somit für jeden, der offen für neue Geschäftskontakte und Erfahrungen ist, geeignet.
Wer aus dem Turnier ausscheidet, kann entweder sein Glück erneut versuchen oder die restliche Zeit für den Austausch nutzen. Snacks/kleine Speisen und alkoholfreie/alkoholische Getränke sind für alle Event-Teilnehmer den ganzen Abend inklusive!
Vernetze Dich mit spannenden Persönlichkeiten - Geh "All-In" und gewinne Preise zahlreicher Sponsoren
Der Preispool folgt
Wir freuen uns!
// Bilder und Videos von vergangenen Events findest du unter #BusinessPokern bei LinkedIn, Instagram und Facebook
18.15 Uhr - Einlass / Offenens Netzwerken bei kostenlosen Snacks / Drinks
18.45 Uhr - Kostenlose Pokerschule für Neulinge (Poker Regelwerk)
19.00 Uhr - Turnierstart an den Pokertischen / Austausch mit deinen Mitspielern
21.20 Uhr - Break und Networking
21.40 Uhr - Fortsetzung des Events
23.00 Uhr - Final Table - Das Finale der Top10
Ca. 00.30 Uhr - Siegerehrung / Ende der Veranstaltung
Wir spielen mit 20.000 Chips und 20 Minuten Blinds (Start bei 100-200)
Wir danken Ademax für die freundliche Unterstützung!
https://ademax-strom.de
    It is organized by BusinessPokern and will last for Eventdauer: 6 Stunden 15 Minuten. 
    Key topics and themes include: Events in Deutschland, Events in Hansestadt Hamburg, Events in Hamburg, Hamburg Networking, Hamburg Sport und Fitness Networking, #networking, #startup, #germany, #casino, #berlin, #poker, #gründer, #texasholdem, #pokernight.
    </t>
        </is>
      </c>
      <c r="P1074" t="inlineStr">
        <is>
          <t>[-5.18353917e-02  8.13165978e-02 -9.17837843e-02 -5.98976649e-02
 -5.60923368e-02  6.23319969e-02  1.74151256e-03 -5.25670461e-02
 -4.26859735e-03 -3.94315866e-04  2.55129356e-02 -3.90448421e-02
 -5.40984198e-02 -3.53501029e-02  5.38099557e-02 -7.94754252e-02
  4.50126566e-02 -2.95458399e-02  5.20341210e-02  1.10280871e-01
 -2.27218643e-02 -1.00209095e-01 -2.63351109e-02 -1.15914270e-03
 -6.66994154e-02  2.50228215e-02 -3.51315476e-02 -1.76291596e-02
 -9.15231109e-02 -3.51123028e-02  2.81941313e-02  5.17455339e-02
  1.90080628e-02  1.79862920e-02  1.01258658e-01  4.76236828e-02
  2.36829184e-02 -4.99882661e-02 -1.14416830e-01  1.33338451e-01
 -2.57681534e-02 -5.26989475e-02 -8.62772837e-02 -4.29756194e-02
  5.01375757e-02  1.28288977e-02 -4.21564793e-03  2.45285500e-02
 -2.27213074e-02  2.41883006e-02 -2.03651469e-02 -5.98260984e-02
  1.31597012e-01 -6.19398355e-02  7.88934007e-02  3.83112207e-02
 -8.43055919e-02  1.26151126e-02  1.91900805e-02  2.11563203e-02
  7.63418004e-02  1.10399164e-02 -9.95902345e-02  5.28311990e-02
 -7.51592442e-02 -3.21442895e-02  2.15999945e-03  3.98332849e-02
  2.21173055e-02 -3.06666009e-02  8.56542438e-02 -8.34209695e-02
 -1.12345733e-01  1.09245777e-02  4.33692150e-02  8.44724402e-02
 -6.35954365e-02 -1.66105572e-02  5.03444448e-02 -1.28660679e-01
  5.51448017e-02 -5.92136830e-02 -5.33219613e-02  7.97617435e-03
 -3.51774655e-02  1.19205685e-02 -2.87488615e-03 -1.24389585e-03
  7.70091861e-02  4.10017520e-02 -5.07118702e-02  6.23801909e-02
 -1.03354841e-01 -1.52766388e-02  2.94966362e-02 -2.94536296e-02
 -3.62687334e-02  1.13712484e-02  7.37704784e-02  1.90647114e-02
  6.54184893e-02  3.40910293e-02  2.90358569e-02  6.40686899e-02
  3.32960393e-03 -3.09072733e-02 -2.70000249e-02 -3.58135514e-02
  2.19619088e-02  3.03232279e-02 -1.88362282e-02  6.16923831e-02
  9.14097428e-02 -1.21420778e-01  1.40055083e-02  8.96406695e-02
 -3.15899439e-02 -4.84990329e-02  3.07935402e-02 -9.80589911e-03
  5.16517609e-02  2.41836663e-02  1.39287710e-02  4.86860462e-02
  2.32719909e-03  8.35095048e-02  5.99993840e-02  1.19980541e-32
 -2.23723631e-02 -1.20216385e-01  2.28581037e-02  3.52737494e-02
  7.40206838e-02  8.10783415e-04 -9.80383847e-05 -5.72990850e-02
 -1.65262893e-02 -5.35444636e-03 -8.21007490e-02  2.85258479e-02
  2.32687080e-03  3.04534882e-02  5.43644018e-02 -3.52156647e-02
  1.45963924e-02 -5.54940030e-02  2.35557668e-02 -1.66720413e-02
  3.74313220e-02 -4.85617891e-02 -4.87088859e-02  2.80598551e-02
 -4.57597263e-02  4.32988331e-02  1.27705522e-02 -4.87111174e-02
  6.79855421e-02  4.16575745e-02  1.69632584e-02 -4.70882207e-02
 -7.64438808e-02 -3.97303551e-02 -1.72193069e-02  5.27478680e-02
 -1.36706093e-02 -3.41376066e-02 -6.54431581e-02 -6.38743937e-02
 -6.03800267e-02 -4.30324823e-02 -9.90421250e-02 -2.11305637e-02
  2.00111163e-03  5.38629964e-02 -8.49797204e-03 -2.79411152e-02
  1.45502716e-01 -1.49568086e-02 -2.12420500e-03  1.36370375e-03
  5.46379052e-02 -6.50616130e-03 -2.61934828e-02  7.09426105e-02
 -4.60634520e-03  2.45475490e-03 -6.67660162e-02  1.51077472e-02
 -4.03687032e-03  1.02450259e-01 -4.61975932e-02  4.14260291e-02
 -5.49618527e-02  2.01513376e-02  2.84627862e-02 -1.03112027e-01
  4.12485786e-02 -2.24861335e-02 -1.31397676e-02  1.46492161e-02
  8.00336748e-02 -4.51122373e-02  4.59409244e-02  6.99245036e-02
 -6.94697425e-02  6.36049062e-02 -1.26414150e-01  6.97271973e-02
 -7.02027744e-03 -2.34510954e-02  9.29259285e-02 -2.70376988e-02
  2.94159949e-02 -5.36578661e-03  2.06857398e-02 -3.85699491e-03
 -6.46396652e-02  8.04638937e-02 -7.66849071e-02 -1.85844430e-03
 -1.11203790e-02  8.23976621e-02  1.45567209e-02 -1.42490472e-32
 -2.42820773e-02  5.40616130e-03 -3.45506743e-02 -5.29825035e-03
  1.50116514e-02  4.31894884e-02 -2.01068148e-02  3.90030853e-02
 -2.34085210e-02 -9.16604996e-02 -3.92524265e-02  1.23282839e-02
  3.42460200e-02  5.76557918e-03  7.90289324e-03  6.62522996e-03
 -3.90725434e-02  3.70560475e-02 -3.65317278e-02  2.49725580e-02
  5.35500534e-02 -1.51757849e-02 -6.51254952e-02  8.73336568e-02
  3.86836287e-03 -3.93853616e-03  8.07957128e-02  4.36968431e-02
 -5.00225499e-02 -3.38801332e-02  4.21502851e-02  2.67657302e-02
  7.29863881e-04  8.05962011e-02  3.27844918e-02  4.83401567e-02
  2.68805753e-02  8.00787434e-02 -8.66365898e-03 -2.57135984e-02
 -3.44389188e-03 -3.90669145e-02 -1.40084311e-01  1.02128107e-02
  6.33455589e-02 -1.16644939e-02 -6.23211376e-02 -9.18582603e-02
  1.04343323e-02 -2.08146702e-02 -2.07505431e-02  2.74486095e-02
  1.45819103e-02 -2.92047523e-02  2.15000920e-02  5.89577854e-03
 -7.48656765e-02 -3.44705060e-02  1.63097363e-02 -7.77678704e-03
  6.28844127e-02  5.14676906e-02 -2.93469056e-02  1.11147249e-02
  7.61291012e-02 -1.36013841e-02 -1.45468581e-02  4.39170841e-03
 -5.18825762e-02 -5.54021262e-02 -2.32511237e-02  1.12849332e-01
 -2.60481425e-02  3.06289084e-02 -5.67319542e-02  2.21386235e-02
  1.76676288e-02  7.60506839e-02 -3.09931505e-02  6.17045611e-02
 -7.41903633e-02  6.64877880e-04  1.64423715e-02  2.85146274e-02
 -1.49082402e-02  1.01529241e-01  5.00915349e-02 -5.97557537e-02
 -7.80045241e-02  2.65818052e-02 -8.58031772e-03 -2.26608310e-02
 -3.05784661e-02 -2.99130590e-03 -5.52600436e-02 -6.26887626e-08
  4.17591296e-02  3.35162543e-02 -4.93409149e-02 -6.65117279e-02
 -2.62941699e-03 -8.37621093e-02  2.09527481e-02 -2.42599286e-02
  4.88629937e-03 -1.93093158e-02 -7.62699265e-03  5.97712621e-02
 -1.47261294e-02  4.64509204e-02 -4.73901257e-02 -2.49697063e-02
 -6.64763376e-02 -2.58369055e-02 -4.90547121e-02 -4.06803284e-03
  1.28094614e-01 -2.60005631e-02 -4.64581093e-03 -5.62380813e-02
 -2.06655748e-02 -4.97768186e-02 -4.85823341e-02 -4.49531293e-03
  8.01179111e-02 -2.55269501e-02 -1.62357204e-02 -2.32490934e-02
 -8.27628095e-03  1.61658712e-02 -4.38823923e-02  3.14127766e-02
 -6.30554333e-02  1.39351906e-02  2.86728516e-03 -7.12775346e-03
 -6.75397366e-02 -8.83493721e-02  5.17820306e-02 -3.27064283e-02
 -1.27285784e-02 -3.21671776e-02 -7.41551891e-02  2.32622679e-03
  7.25353286e-02  3.39262304e-04 -7.81737268e-02  5.15885651e-02
 -1.51791694e-02 -5.74116502e-03 -1.97876152e-02  1.95109937e-02
 -6.52348623e-03 -4.13355865e-02  4.16989438e-03 -9.01777006e-04
 -7.63277709e-02 -5.60027063e-02 -8.11777338e-02  1.08851708e-01]</t>
        </is>
      </c>
    </row>
    <row r="1075">
      <c r="A1075" s="1" t="n">
        <v>1073</v>
      </c>
      <c r="B1075" t="n">
        <v>70</v>
      </c>
      <c r="C1075" t="inlineStr">
        <is>
          <t>SCHNACK Stand-Up präsentiert: IVAN THIEME - Fühl ich</t>
        </is>
      </c>
      <c r="D1075" t="inlineStr">
        <is>
          <t>Sonntag, 30. März</t>
        </is>
      </c>
      <c r="E1075" t="inlineStr">
        <is>
          <t>Adina Apartment Hotel Hamburg Speicherstadt</t>
        </is>
      </c>
      <c r="F1075" t="inlineStr">
        <is>
          <t>Willy-Brandt-Straße 25 20457 Hamburg</t>
        </is>
      </c>
      <c r="G1075" t="inlineStr">
        <is>
          <t>arts</t>
        </is>
      </c>
      <c r="H1075" t="inlineStr">
        <is>
          <t>22 €</t>
        </is>
      </c>
      <c r="I1075" t="inlineStr">
        <is>
          <t>https://www.eventbrite.de/e/schnack-stand-up-prasentiert-ivan-thieme-fuhl-ich-tickets-801884005647?aff=ebdssbdestsearch</t>
        </is>
      </c>
      <c r="J1075" t="inlineStr">
        <is>
          <t>Es ist quasi unmöglich, ihn nicht spontan zu mögen, wie er da in seinem hellgrauen Anzug auf der Bühne steht und aus seinem Leben plaudert. Mit seinem speziellen Humor, der ihn gleichermaßen liebevoll wie amüsiert auf seine zahlreichen "seltsamen Angewohnheiten" blicken lässt, hat er sich längst einen festen Platz auf den Bühnen der Hauptstadt erspielt. Man kennt ihn, obwohl er zu den Jungsten im Berliner Comedy-Underground zählt: Ivan Thieme. Nun präsentiert er mit "Fühl ich" sein erstes, abendfüllendes Solo.
Am liebsten erzählt er in seinen Jokes aus seinem Alltag - und wirkt dabei gern mal etwas unbeholfen oder sogar ein bisschen verlegen. Allerdings trügt der Schein. Zumindest ein bisschen. Denn Ivan hat nicht nur eine ganz eigene Sicht auf die Welt, sondern hat es auch faustdick hinter den Ohren. Als scharfsinniger Beobachter trifft er mit seinen selbstironischen Schilderungen, die oft unerwartete, Wendungen nehmen, regelmäßig ins Schwarze: Ob sprachliche Hürden, hoffnungslose Tinder-Experimente oder peinliche Begegnungen in der Eisdiele, die Auswirkungen von Corona auf Beziehungen und Dating, das Leben in der Großstadt oder die Erziehungsmethoden der ukrainischen Mutter - Ivan vermag allem und jedem mindestens eine hervorragende Pointe abzugewinnen. Seine Betrachtungen sind einerseits sehr subjektiv, aber gleichzeitig so universell, dass man sich fast schon zwangsläufig in ihnen wiederfindet und deshalb nicht über, sondern mit ihm lachen kann.
Vielleicht ist Ivan (noch) zu jung, um sarkastisch oder zynisch zu sein. Wahrscheinlicher ist allerdings, dass es ihm einfach nicht liegt. Er spottet. Leidenschaftlich. Aber er verhöhnt nicht. Wie er sich selber und die Szenen, in denen er sich wiederfindet, wahrnimmt, ist irgendwie sanft. Und zugetan. Deshalb kann es auch vorkommen, dass Ivan auf der Bühne genauso lachen muss, wie sein Publikum im Saal. Und das amüsiert sich garantiert - auf eine ganz besondere, da herrlich leichte und unbeschwerte Art.
www.instagram.com/ivan.thieme
www.facebook.com/Ivan.Thieme.Comedy
www.youtube.com/c/VerprügeltmitPunchlines</t>
        </is>
      </c>
      <c r="K1075" t="inlineStr">
        <is>
          <t>SCHNACK Stand-Up</t>
        </is>
      </c>
      <c r="L1075" t="inlineStr">
        <is>
          <t>Rückerstattungsrichtlinie
Rückerstattungen bis zu 1 Tag vor dem Event</t>
        </is>
      </c>
      <c r="M1075" t="inlineStr">
        <is>
          <t>Eventdauer: 2 Stunden</t>
        </is>
      </c>
      <c r="N1075" t="inlineStr">
        <is>
          <t>Events in Deutschland, Events in Hansestadt Hamburg, Events in Hamburg, Hamburg Performances, Hamburg Kunst Performances, #live, #comedy, #standup, #event, #afterwork, #hamburg, #standupcomedy, #schnack, #ivanthieme, #fühlich</t>
        </is>
      </c>
      <c r="O1075" t="inlineStr">
        <is>
          <t xml:space="preserve">
    The event titled "SCHNACK Stand-Up präsentiert: IVAN THIEME - Fühl ich" is scheduled to take place on Sonntag, 30. März at Adina Apartment Hotel Hamburg Speicherstadt, 
    specifically at Willy-Brandt-Straße 25 20457 Hamburg. This event falls under the "arts" category. 
    Description: Es ist quasi unmöglich, ihn nicht spontan zu mögen, wie er da in seinem hellgrauen Anzug auf der Bühne steht und aus seinem Leben plaudert. Mit seinem speziellen Humor, der ihn gleichermaßen liebevoll wie amüsiert auf seine zahlreichen "seltsamen Angewohnheiten" blicken lässt, hat er sich längst einen festen Platz auf den Bühnen der Hauptstadt erspielt. Man kennt ihn, obwohl er zu den Jungsten im Berliner Comedy-Underground zählt: Ivan Thieme. Nun präsentiert er mit "Fühl ich" sein erstes, abendfüllendes Solo.
Am liebsten erzählt er in seinen Jokes aus seinem Alltag - und wirkt dabei gern mal etwas unbeholfen oder sogar ein bisschen verlegen. Allerdings trügt der Schein. Zumindest ein bisschen. Denn Ivan hat nicht nur eine ganz eigene Sicht auf die Welt, sondern hat es auch faustdick hinter den Ohren. Als scharfsinniger Beobachter trifft er mit seinen selbstironischen Schilderungen, die oft unerwartete, Wendungen nehmen, regelmäßig ins Schwarze: Ob sprachliche Hürden, hoffnungslose Tinder-Experimente oder peinliche Begegnungen in der Eisdiele, die Auswirkungen von Corona auf Beziehungen und Dating, das Leben in der Großstadt oder die Erziehungsmethoden der ukrainischen Mutter - Ivan vermag allem und jedem mindestens eine hervorragende Pointe abzugewinnen. Seine Betrachtungen sind einerseits sehr subjektiv, aber gleichzeitig so universell, dass man sich fast schon zwangsläufig in ihnen wiederfindet und deshalb nicht über, sondern mit ihm lachen kann.
Vielleicht ist Ivan (noch) zu jung, um sarkastisch oder zynisch zu sein. Wahrscheinlicher ist allerdings, dass es ihm einfach nicht liegt. Er spottet. Leidenschaftlich. Aber er verhöhnt nicht. Wie er sich selber und die Szenen, in denen er sich wiederfindet, wahrnimmt, ist irgendwie sanft. Und zugetan. Deshalb kann es auch vorkommen, dass Ivan auf der Bühne genauso lachen muss, wie sein Publikum im Saal. Und das amüsiert sich garantiert - auf eine ganz besondere, da herrlich leichte und unbeschwerte Art.
www.instagram.com/ivan.thieme
www.facebook.com/Ivan.Thieme.Comedy
www.youtube.com/c/VerprügeltmitPunchlines
    It is organized by SCHNACK Stand-Up and will last for Eventdauer: 2 Stunden. 
    Key topics and themes include: Events in Deutschland, Events in Hansestadt Hamburg, Events in Hamburg, Hamburg Performances, Hamburg Kunst Performances, #live, #comedy, #standup, #event, #afterwork, #hamburg, #standupcomedy, #schnack, #ivanthieme, #fühlich.
    </t>
        </is>
      </c>
      <c r="P1075" t="inlineStr">
        <is>
          <t>[ 1.22991775e-03  4.20825109e-02 -6.34171218e-02  1.12358220e-02
  3.81416418e-02  2.96055041e-02  9.00946651e-03 -1.15877413e-03
 -3.60204652e-02 -1.01368971e-01 -3.76873575e-02 -6.63259402e-02
  2.42315326e-02 -8.25192332e-02  2.07134639e-03 -6.99460506e-03
  5.65010589e-03 -3.87585163e-02  9.27039888e-03  2.34624241e-02
 -2.42327340e-02 -5.39069809e-02  4.66481112e-02  3.71143296e-02
 -4.55872603e-02 -2.31832508e-02 -2.74715628e-02  2.17319280e-02
 -1.91433821e-02  4.89480570e-02 -2.85571255e-03 -5.51462919e-02
 -3.96383479e-02 -3.03267948e-02  1.20241024e-01  2.10811384e-02
 -2.25795731e-02 -8.30832031e-03 -1.67591777e-02  1.13079049e-01
 -2.22995076e-02 -5.05645350e-02 -1.29270315e-01 -6.92436472e-02
 -3.79424579e-02 -2.30799429e-02  2.14822385e-02  5.19452617e-03
 -8.29354674e-02  7.66811743e-02  1.63232796e-02 -3.78339295e-03
  5.83760068e-03  2.36585438e-02  1.06555913e-02  2.63043717e-02
 -1.82249527e-02 -2.85630859e-02  2.68165097e-02  2.16438249e-02
 -9.78760701e-03 -2.49968767e-02 -2.48764120e-02 -1.70848500e-02
 -3.03608906e-02 -9.28191375e-03 -2.36185510e-02 -6.31159768e-02
 -1.32823735e-02 -1.48722744e-02  9.09352303e-02 -8.22781920e-02
 -1.68501604e-02  6.53856397e-02  1.76474415e-02 -7.50358030e-03
 -6.44706041e-02 -2.83056889e-02 -5.59580252e-02 -9.23201069e-02
  6.28323555e-02 -2.35841740e-02  3.63655798e-02 -1.56081636e-02
 -1.69402994e-02 -3.04442178e-02 -4.38722596e-03 -1.59397665e-02
 -6.79648519e-02  6.49789721e-02  3.38365510e-02  7.43834954e-03
 -1.07220300e-01  3.48601155e-02  1.01091929e-01  1.39986258e-03
  9.05645546e-03 -6.00623153e-03  7.69841671e-02  1.18476534e-02
  3.54079083e-02  9.74109769e-03  3.72326337e-02 -6.29366981e-03
  3.58693637e-02 -5.18862717e-02 -2.70102732e-02 -4.68517244e-02
 -3.27497944e-02 -2.13272944e-02 -9.28592228e-04 -5.68238385e-02
  1.11945622e-01 -1.05502017e-01  5.15988879e-02  4.41511981e-02
 -3.58383395e-02 -2.99033839e-02  5.70970029e-03 -8.48155618e-02
  1.14991970e-01  6.55203685e-02  3.55943814e-02  8.59374851e-02
  2.02648100e-02  9.93123930e-03 -1.74148027e-02  1.73293361e-32
  8.49288255e-02 -1.27287963e-02 -3.95989306e-02  1.67543627e-02
  7.91103169e-02  4.66057733e-02 -3.30446027e-02  2.81186532e-02
  9.60764999e-04 -1.18130231e-02 -6.35464862e-02 -7.05809519e-02
 -4.39211987e-02 -1.35049105e-01 -1.46957142e-02  1.98610350e-02
  2.22216044e-02 -2.22995374e-02 -2.10100394e-02 -1.35443574e-02
  6.93934411e-02  3.95807810e-02 -4.78897151e-03  1.44000491e-02
 -5.92493899e-02  1.50517479e-01 -3.24416731e-04 -3.72401625e-02
  7.10262079e-03  3.30384150e-02 -2.50879508e-02 -5.95780322e-03
 -3.24280560e-02 -1.57619581e-01  3.00211553e-02 -5.68822175e-02
 -3.89086045e-02 -3.95186357e-02 -6.64962158e-02 -1.20437788e-02
 -1.16595244e-02 -2.61303354e-02 -6.94527775e-02 -3.92088257e-02
 -3.52832780e-04  7.78175816e-02 -8.52108933e-03  9.19430479e-02
  1.30727574e-01 -3.44971567e-02  3.42194811e-02 -1.67181352e-04
  6.11982606e-02  4.36158963e-02 -1.56601947e-02  1.01008222e-01
  2.90411729e-02 -5.43883517e-02  7.82230645e-02  3.16284634e-02
  5.04167750e-02  7.40044788e-02  1.76046621e-02  5.08877747e-02
 -1.61065571e-02  5.53344144e-03 -8.97367597e-02 -9.36846342e-03
  5.36107235e-02  1.05021894e-03 -4.89948280e-02  3.36181149e-02
  8.35351821e-05 -1.32248104e-01  2.07462516e-02 -4.43674251e-03
 -3.31251994e-02  6.76911175e-02 -2.32642815e-02  5.37217408e-02
 -1.01353511e-01 -2.90045086e-02  8.91289413e-02 -1.01995401e-01
  8.41931626e-03 -7.95857608e-02 -3.84889804e-02 -2.40174346e-02
 -5.89241497e-02  8.17959085e-02 -2.14429498e-02 -2.95480676e-02
  2.47453637e-02 -4.44484735e-03 -8.26903582e-02 -1.72493466e-32
  4.66441587e-02 -1.03466650e-02 -4.74766158e-02  4.05755900e-02
 -1.04723789e-03  6.02272414e-02 -6.77453727e-02  6.77554458e-02
 -1.68154240e-02  6.80812448e-03  9.75479465e-03  6.18616259e-03
  7.09516602e-03 -3.38211120e-03 -1.65957287e-02  2.51116659e-02
  2.30535660e-02  2.28872057e-02 -6.83643073e-02  2.15512123e-02
 -2.01796256e-02 -2.92231347e-02 -4.46085781e-02 -2.41528428e-03
 -5.86839356e-02  8.17466974e-02  1.12812020e-01 -4.39195186e-02
 -1.88354272e-02  8.00671056e-03 -6.62304908e-02  5.63881993e-02
 -7.90078714e-02  2.22803000e-02  2.66471971e-02  4.69494574e-02
  1.27672534e-02 -3.48089151e-02 -3.98711078e-02  5.37543707e-02
  4.14032452e-02  7.93378353e-02 -6.89308196e-02  5.89939877e-02
  4.87537831e-02  6.86842483e-03 -1.09726019e-01  6.33801753e-03
 -1.07050622e-02 -2.85701230e-02 -5.42712361e-02  2.64796137e-04
 -6.29493296e-02  2.62682755e-02  2.92297192e-02 -2.57369466e-02
 -4.94763665e-02 -1.49059296e-02 -3.97864915e-02  2.34838086e-03
 -7.14669675e-02  3.32819019e-03 -6.95475861e-02 -3.54207493e-02
  7.72316605e-02 -1.79480929e-02 -4.62861136e-02 -1.91361587e-02
  8.30166489e-02  3.01897097e-02  3.57631706e-02  3.04032043e-02
 -1.70446690e-02 -4.67252024e-02 -3.12278066e-02  7.18261525e-02
  1.08884498e-01  1.50539830e-01  2.13901754e-02  1.88728087e-02
 -4.39456478e-02  1.92124899e-02 -3.95282246e-02  7.20697874e-03
 -1.53888259e-02  6.50011823e-02 -9.32960957e-03 -9.31140129e-03
 -3.13713849e-02  4.91856225e-02  3.04591525e-02  8.82165059e-02
  6.36924207e-02  4.14414592e-02  6.90529943e-02 -7.29708560e-08
 -1.74704958e-02  4.81896102e-02 -9.27590430e-02 -2.08914354e-02
  1.02733880e-01 -1.70420095e-01 -1.95371639e-02 -3.50900106e-02
 -4.72453013e-02  1.11654773e-02 -4.97311689e-02 -1.03466408e-02
  2.20586807e-02 -1.67564880e-02 -7.51792938e-02  2.08086930e-02
 -5.10749407e-02 -3.65634672e-02 -2.70086918e-02  5.23793735e-02
  4.20047008e-02 -5.45730330e-02 -3.42671312e-02 -2.94643105e-03
 -7.03584477e-02 -2.10141055e-02 -4.56268229e-02 -7.19292760e-02
 -1.18007716e-02 -1.02904979e-02 -1.63509902e-02  4.29235138e-02
 -9.01216492e-02 -4.57222797e-02  1.36649664e-02  1.28778508e-02
 -5.99740073e-03 -6.45178417e-03 -1.05716595e-02 -1.55328326e-02
  9.73086059e-03 -5.77658862e-02  7.92952701e-02 -5.51247969e-02
  1.49301486e-02 -4.13980801e-03 -4.76501510e-02  3.90240997e-02
  6.08366542e-02  1.13992885e-01 -1.46155521e-01 -6.46881666e-03
  6.29841024e-03  6.60077706e-02  5.65838702e-02  1.62241310e-02
  2.92424373e-02  2.47536767e-02  2.43357029e-02  3.06733400e-02
  2.32551973e-02  5.50935604e-03 -1.21714836e-02  4.07181159e-02]</t>
        </is>
      </c>
    </row>
    <row r="1076">
      <c r="A1076" s="1" t="n">
        <v>1074</v>
      </c>
      <c r="B1076" t="n">
        <v>71</v>
      </c>
      <c r="C1076" t="inlineStr">
        <is>
          <t>ZIEMLICH BESTE FREUNDE - WEINE UND IHRE ULTIMATIVEN SNACKS - DER KLASSIKER</t>
        </is>
      </c>
      <c r="D1076" t="inlineStr">
        <is>
          <t>Dienstag, 18. März</t>
        </is>
      </c>
      <c r="E1076" t="inlineStr">
        <is>
          <t>Weinladen | St. Pauli</t>
        </is>
      </c>
      <c r="F1076" t="inlineStr">
        <is>
          <t>Paul-Roosen-Straße 29 22767 Hamburg</t>
        </is>
      </c>
      <c r="G1076" t="inlineStr">
        <is>
          <t>food-and-drink</t>
        </is>
      </c>
      <c r="H1076" t="inlineStr">
        <is>
          <t>Kostenlos</t>
        </is>
      </c>
      <c r="I1076" t="inlineStr">
        <is>
          <t>https://www.eventbrite.de/e/ziemlich-beste-freunde-weine-und-ihre-ultimativen-snacks-der-klassiker-tickets-1050721986747?aff=ebdssbdestsearch</t>
        </is>
      </c>
      <c r="J1076" t="inlineStr">
        <is>
          <t>Käse und Wein gelten als ein klassisches Traumpaar. Doch nicht immer passen die beiden wirklich zusammen. Wir wollen dir mit bei diesem außergewöhnlichen Tasting zeigen, welche Kombinationen von Snacks und Weinen wirklich zusammenpassen und noch mehr: welche Snacks oder kleinen Gerichte in Kombination mit den Weinen sogar ein Super-Match werden. Mach’ dich mit uns auf eine Reise des guten Geschmacks und lass‘ dich überraschen, welche großartigen Spezialitäten wir dir auftischen werden. Es wird ein berauschendes Fest!
Teilnahmegebühr pro Person: € 99
inkl. Wein, Wasser und Snacks
Tickets sind übertragbar, jedoch von Umtausch und Rücknahme ausgeschlossen!</t>
        </is>
      </c>
      <c r="K1076" t="inlineStr">
        <is>
          <t>Weinladen St. Pauli</t>
        </is>
      </c>
      <c r="L1076" t="inlineStr">
        <is>
          <t>Rückerstattungsrichtlinie
Keine Rückerstattungen</t>
        </is>
      </c>
      <c r="M1076" t="inlineStr">
        <is>
          <t>Dauer nicht verfügbar</t>
        </is>
      </c>
      <c r="N1076" t="inlineStr">
        <is>
          <t>Events in Deutschland, Events in Hansestadt Hamburg, Events in Hamburg, Hamburg Parties, Hamburg Essen und Trinken Parties, #wine, #wein, #weinverkostung, #winetasting, #weinprobe, #wine_tasting, #wine_class</t>
        </is>
      </c>
      <c r="O1076" t="inlineStr">
        <is>
          <t xml:space="preserve">
    The event titled "ZIEMLICH BESTE FREUNDE - WEINE UND IHRE ULTIMATIVEN SNACKS - DER KLASSIKER" is scheduled to take place on Dienstag, 18. März at Weinladen | St. Pauli, 
    specifically at Paul-Roosen-Straße 29 22767 Hamburg. This event falls under the "food-and-drink" category. 
    Description: Käse und Wein gelten als ein klassisches Traumpaar. Doch nicht immer passen die beiden wirklich zusammen. Wir wollen dir mit bei diesem außergewöhnlichen Tasting zeigen, welche Kombinationen von Snacks und Weinen wirklich zusammenpassen und noch mehr: welche Snacks oder kleinen Gerichte in Kombination mit den Weinen sogar ein Super-Match werden. Mach’ dich mit uns auf eine Reise des guten Geschmacks und lass‘ dich überraschen, welche großartigen Spezialitäten wir dir auftischen werden. Es wird ein berauschendes Fest!
Teilnahmegebühr pro Person: € 99
inkl. Wein, Wasser und Snacks
Tickets sind übertragbar, jedoch von Umtausch und Rücknahme ausgeschlossen!
    It is organized by Weinladen St. Pauli and will last for Dauer nicht verfügbar. 
    Key topics and themes include: Events in Deutschland, Events in Hansestadt Hamburg, Events in Hamburg, Hamburg Parties, Hamburg Essen und Trinken Parties, #wine, #wein, #weinverkostung, #winetasting, #weinprobe, #wine_tasting, #wine_class.
    </t>
        </is>
      </c>
      <c r="P1076" t="inlineStr">
        <is>
          <t>[-8.93066525e-02  3.36979367e-02  1.43093448e-02  1.40838698e-02
 -1.59190334e-02  5.21530695e-02  6.08206168e-02 -1.44277746e-02
 -1.28992274e-02 -4.32749018e-02  2.10917592e-02 -8.12798664e-02
 -5.44897951e-02 -5.42364679e-02  2.59183142e-02 -5.54045774e-02
  1.01364054e-01 -7.11429864e-02 -5.23444563e-02  4.53339294e-02
  1.42583013e-01 -1.13667056e-01  5.41213416e-02  3.78676318e-02
 -3.88701558e-02  4.94184121e-02  1.51493158e-02 -4.02820259e-02
  2.36540232e-02  9.72879678e-03  6.01721592e-02  2.58518755e-02
  2.06747241e-02 -1.87398456e-02  5.21252565e-02  1.81318633e-02
  3.49511914e-02 -1.49223179e-01  3.86520699e-02  6.24191687e-02
  2.89523806e-02  3.10658244e-04 -1.09955952e-01 -9.70248319e-03
 -1.96674895e-02 -2.52986550e-02  1.48714148e-02 -1.55419810e-03
 -1.04066618e-01 -3.80985439e-04 -1.00071486e-02 -6.95430785e-02
  6.38372004e-02 -7.43983909e-02  3.94544527e-02 -2.45109946e-02
 -1.14095382e-01 -4.97786626e-02  3.61190662e-02  4.02614400e-02
  1.28429728e-02 -6.75437525e-02 -2.50175353e-02  5.78223914e-02
 -3.75124961e-02 -4.48030010e-02 -2.07351353e-02  5.15828617e-02
  4.77852076e-02 -1.96843743e-02  6.09482192e-02 -6.57322258e-02
  2.91639734e-02  3.06810420e-02  4.11555804e-02 -2.05793642e-02
  4.83888313e-02 -2.19331365e-02 -1.00160323e-01 -9.50523987e-02
  3.79029196e-03 -6.81019872e-02  4.73185144e-02 -4.54700179e-02
  3.85869145e-02 -7.22211152e-02 -3.19856144e-02  3.73393334e-02
 -7.73130776e-03  5.12882061e-02 -4.05721404e-02  2.38492545e-02
 -7.35652372e-02 -2.68751718e-02  9.49990936e-03 -3.19377636e-03
  2.14481875e-02 -9.48372390e-03  1.06032252e-01  4.70560677e-02
  2.83450317e-02  9.83907357e-02  4.40705456e-02 -2.03450453e-02
  3.86264436e-02 -6.77200109e-02 -5.60763590e-02 -1.12768775e-03
  1.10126520e-02  4.97653894e-02 -4.32397537e-02 -4.72493768e-02
  4.40447032e-02 -6.23399355e-02 -7.86503032e-02  2.68693082e-02
  3.28039899e-02 -4.21708561e-02  5.76010942e-02 -4.63338494e-02
 -2.35320460e-02  1.42032830e-02  4.32883538e-02  5.29702343e-02
  1.39807127e-02  9.27529484e-02 -2.05034092e-02  1.06295039e-32
 -7.20462948e-02 -1.22806974e-01 -3.86128165e-02 -6.98108226e-02
  8.35387036e-02 -6.84136301e-02 -2.47026030e-02 -1.68729033e-02
  5.09597640e-03  1.35141192e-02 -4.49217111e-03 -4.16988740e-03
 -3.80445905e-02 -4.46872786e-02  7.05374703e-02 -1.50758987e-02
 -1.83748286e-02 -1.16655082e-02  1.11303646e-02 -6.32552058e-02
 -3.18618864e-02 -1.63422544e-02  2.66124643e-02  1.90445576e-02
 -5.50138131e-02  1.28033161e-01  1.19264629e-02 -3.79851013e-02
  3.68226729e-02  1.32155046e-02  7.14984313e-02 -1.56531017e-02
  4.94107883e-03 -1.16105340e-02 -4.50317897e-02  2.69291922e-02
 -2.32285745e-02  8.37744121e-03  1.34508777e-02 -7.24661425e-02
 -1.80135742e-02 -4.57180403e-02  2.07137056e-02 -1.28164040e-02
 -2.33740788e-02  4.76337746e-02  6.42838713e-04  1.72194429e-02
  1.05207965e-01 -1.47013199e-02  2.12865639e-02 -4.24448438e-02
  6.12588823e-02  5.71627803e-02 -7.01326877e-02  1.04214400e-01
  8.96506477e-03 -4.24198471e-02 -7.95045681e-03 -6.88807294e-02
 -1.74611714e-02  7.09847286e-02  7.98581261e-03 -1.01007037e-02
 -1.36148576e-02 -2.50091478e-02 -2.47538555e-03 -5.32736331e-02
 -1.92889497e-02  3.65705788e-02 -5.88731468e-02  1.52942874e-02
  8.97465870e-02 -5.16691618e-02  1.10097378e-01  8.50380119e-03
 -2.69369432e-03  1.06284348e-03 -8.15631449e-02  8.25157091e-02
  1.69950854e-02 -6.13206811e-02  8.21178705e-02 -4.68699969e-02
 -1.07355095e-01  2.83511747e-02  3.65704228e-03 -4.72609103e-02
  5.91561757e-02  4.84044924e-02 -8.45333338e-02 -5.52192852e-02
  9.24025849e-03 -2.61456259e-02 -3.17091011e-02 -1.30561540e-32
  1.00454912e-01  1.25523992e-02  2.30953824e-02  5.21442667e-02
  5.07040061e-02  3.70671824e-02 -6.23810105e-02 -4.79724333e-02
 -4.64624241e-02 -5.78194745e-02  3.25694904e-02  4.06675823e-02
  1.08085731e-02 -3.65680046e-02  6.74142363e-03  9.03139263e-02
  8.11350811e-03  7.60089532e-02  2.06417544e-03 -8.58527794e-02
  6.15903586e-02  1.75580643e-02 -2.02472322e-02  6.43446902e-03
 -5.61922528e-02  1.48930093e-02  1.25717133e-01  4.44335304e-02
 -6.40263129e-03 -5.76854385e-02 -5.53141814e-03 -2.03092713e-02
  2.16811169e-02 -3.03823705e-04  2.87227444e-02  6.93089655e-03
 -6.88059404e-02 -4.66778176e-03 -8.07569474e-02  4.93439622e-02
  2.42013596e-02  2.13446487e-02 -6.20653182e-02  7.43741021e-02
  3.14285569e-02 -2.11719777e-02 -3.90914045e-02 -7.46490136e-02
  1.74101982e-02 -8.40358362e-02  2.98476443e-02  3.80752459e-02
 -9.34104547e-02 -2.19505578e-02  2.49223560e-02  1.07316464e-01
 -3.91431749e-02 -1.37713617e-02 -3.21702734e-02 -5.73394448e-02
 -3.10704322e-03  7.77262077e-03 -6.69381907e-03 -3.59496549e-02
  6.01064116e-02 -7.52593130e-02 -6.49168417e-02 -4.98678461e-02
  2.04893891e-02  2.99166068e-02  1.86455175e-02  4.26058210e-02
 -1.77509598e-02 -1.41404252e-02 -3.12293954e-02 -2.31080665e-03
 -1.35237342e-02  4.20862250e-02 -1.98186487e-02 -3.20622474e-02
 -3.83164249e-02  6.63334355e-02 -3.76513749e-02  5.11305258e-02
  2.96255760e-02  3.93078178e-02  1.37668690e-02  1.91741996e-02
 -2.03124546e-02  1.16998069e-02  1.75201464e-02  8.92835390e-03
  4.82573695e-02  6.62068501e-02  2.91047189e-02 -6.08431279e-08
  7.89806694e-02  3.58939660e-03 -1.00820266e-01  3.32775488e-02
  4.19763960e-02 -6.59496412e-02 -7.09023103e-02 -1.99991297e-02
 -1.07416369e-01  5.04471697e-02 -9.18676704e-03  8.35665837e-02
 -6.83594048e-02  5.14707603e-02 -8.47229138e-02 -4.24827449e-02
 -7.73241222e-02 -1.58040803e-02 -4.96162102e-02 -6.87371381e-03
  5.30562270e-03 -2.10577771e-02 -3.64420167e-03 -2.60100551e-02
 -2.55954750e-02  4.38003093e-02 -4.17773835e-02  5.47581613e-02
  6.00972809e-02 -4.71637212e-02 -1.28654260e-02  5.26027270e-02
 -2.61423122e-02  5.28144836e-02  1.90341473e-02 -1.75268035e-02
 -1.19774505e-01  1.24316644e-02 -1.53145175e-02  1.79717056e-02
 -3.40889581e-02 -1.30352348e-01  5.25269518e-03  2.83920784e-02
 -7.73170814e-02  3.12576480e-02 -2.52642967e-02  6.47528619e-02
  4.36620489e-02  1.63471267e-01 -9.95541513e-02  7.64288520e-03
 -5.77551685e-02  1.29828444e-02 -3.83856818e-02 -2.36618463e-02
 -3.81877758e-02 -5.39589450e-02  1.09475888e-02  2.18876684e-03
  8.49101543e-02 -4.49439809e-02 -5.72230667e-02  2.40431502e-02]</t>
        </is>
      </c>
    </row>
    <row r="1077">
      <c r="A1077" s="1" t="n">
        <v>1075</v>
      </c>
      <c r="B1077" t="n">
        <v>72</v>
      </c>
      <c r="C1077" t="inlineStr">
        <is>
          <t>SCHÖNER TRINKEN – SCHLUCK FÜR SCHLUCK SCHLAUER</t>
        </is>
      </c>
      <c r="D1077" t="inlineStr">
        <is>
          <t>Donnerstag, 6. März</t>
        </is>
      </c>
      <c r="E1077" t="inlineStr">
        <is>
          <t>Weinladen | St. Pauli</t>
        </is>
      </c>
      <c r="F1077" t="inlineStr">
        <is>
          <t>Paul-Roosen-Straße 29 22767 Hamburg</t>
        </is>
      </c>
      <c r="G1077" t="inlineStr">
        <is>
          <t>food-and-drink</t>
        </is>
      </c>
      <c r="H1077" t="inlineStr">
        <is>
          <t>Kostenlos</t>
        </is>
      </c>
      <c r="I1077" t="inlineStr">
        <is>
          <t>https://www.eventbrite.de/e/schoner-trinken-schluck-fur-schluck-schlauer-tickets-1050720542427?aff=ebdssbdestsearch</t>
        </is>
      </c>
      <c r="J1077" t="inlineStr">
        <is>
          <t>Bei diesem Weintasting erfahrt Ihr alles, was Ihr schon immer über Wein wissen wolltet. Ob Weiß- Rot- oder Schaumwein: wir werden euch anhand verschiedener Weine erzählen, worauf es – neben eurem guten Geschmack – wirklich ankommt. Eine Art Basis-Seminar, aber auf gar keinen Fall akademisch. Für Anfänger oder Profi: Trink dich schlau mit uns und werde etwas sicherer auf dem glatten Weinparkett. Dazu gibt natürlich unsere legendäre Brotzeit mit besonderen Käse- und Wurstspezialitäten, Antipasti und anderen Spezialitäten, die wir gerade feiern.
Teilnahmegebühr pro Person: €89 inkl. Wein, Wasser und Snacks
Tickets sind übertragbar, jedoch von Umtausch und Rücknahme ausgeschlossen!</t>
        </is>
      </c>
      <c r="K1077" t="inlineStr">
        <is>
          <t>Weinladen St. Pauli</t>
        </is>
      </c>
      <c r="L1077" t="inlineStr">
        <is>
          <t>Rückerstattungsrichtlinie
Kontaktieren Sie den Veranstalter, um eine Rückerstattung anzufordern.</t>
        </is>
      </c>
      <c r="M1077" t="inlineStr">
        <is>
          <t>Eventdauer: 3 Stunden</t>
        </is>
      </c>
      <c r="N1077" t="inlineStr">
        <is>
          <t>Events in Deutschland, Events in Hansestadt Hamburg, Events in Hamburg, Hamburg Kurse, Hamburg Essen und Trinken Kurse, #wine, #wein, #weinverkostung, #winetasting, #weinprobe, #wine_tasting, #wine_class</t>
        </is>
      </c>
      <c r="O1077" t="inlineStr">
        <is>
          <t xml:space="preserve">
    The event titled "SCHÖNER TRINKEN – SCHLUCK FÜR SCHLUCK SCHLAUER" is scheduled to take place on Donnerstag, 6. März at Weinladen | St. Pauli, 
    specifically at Paul-Roosen-Straße 29 22767 Hamburg. This event falls under the "food-and-drink" category. 
    Description: Bei diesem Weintasting erfahrt Ihr alles, was Ihr schon immer über Wein wissen wolltet. Ob Weiß- Rot- oder Schaumwein: wir werden euch anhand verschiedener Weine erzählen, worauf es – neben eurem guten Geschmack – wirklich ankommt. Eine Art Basis-Seminar, aber auf gar keinen Fall akademisch. Für Anfänger oder Profi: Trink dich schlau mit uns und werde etwas sicherer auf dem glatten Weinparkett. Dazu gibt natürlich unsere legendäre Brotzeit mit besonderen Käse- und Wurstspezialitäten, Antipasti und anderen Spezialitäten, die wir gerade feiern.
Teilnahmegebühr pro Person: €89 inkl. Wein, Wasser und Snacks
Tickets sind übertragbar, jedoch von Umtausch und Rücknahme ausgeschlossen!
    It is organized by Weinladen St. Pauli and will last for Eventdauer: 3 Stunden. 
    Key topics and themes include: Events in Deutschland, Events in Hansestadt Hamburg, Events in Hamburg, Hamburg Kurse, Hamburg Essen und Trinken Kurse, #wine, #wein, #weinverkostung, #winetasting, #weinprobe, #wine_tasting, #wine_class.
    </t>
        </is>
      </c>
      <c r="P1077" t="inlineStr">
        <is>
          <t>[-6.44058138e-02 -1.21653965e-02 -1.12896800e-01  4.29550335e-02
  3.70511264e-02  8.89512524e-02 -2.18016431e-02  2.97387643e-03
  1.43468322e-04 -9.13528129e-02  5.69763966e-02 -6.57643005e-02
  1.52044650e-02 -3.56354751e-02  1.35603081e-03 -4.55186330e-02
 -7.18048977e-05 -5.39248772e-02 -3.93229816e-03  2.11329274e-02
 -2.64864769e-02 -1.30735695e-01 -2.48870440e-03  8.86256024e-02
 -1.93042085e-02 -1.93681866e-02 -3.18534747e-02 -6.23643212e-02
 -3.37587260e-02  2.40225606e-02  6.13256060e-02  1.42514054e-02
 -5.15496247e-02 -2.65944600e-02  1.00707196e-01  4.38174382e-02
  3.83228287e-02 -1.98581927e-02  7.21537620e-02  3.89253199e-02
  1.35342693e-02 -6.09201826e-02 -1.03850625e-01  1.38122300e-02
 -6.22780249e-02  1.67093612e-02 -5.04688658e-02  2.10078973e-02
 -1.26928419e-01  6.82730675e-02  1.00630149e-02 -5.23004308e-02
  8.17355886e-02 -7.67955035e-02  5.46795204e-02 -8.92218295e-03
 -9.16064084e-02 -4.42949496e-02  6.95659444e-02  4.54513989e-02
  1.32875936e-02 -7.05299601e-02 -3.05353589e-02  6.72383457e-02
 -5.31768799e-02  1.60527453e-02 -2.59285234e-02 -4.85377833e-02
 -3.21928710e-02  2.91917268e-02  9.52877328e-02 -1.05779074e-01
 -2.25450154e-02  2.06749160e-02 -1.22275492e-02 -1.90591067e-02
 -5.25658913e-02  1.28345620e-02 -1.10040493e-01 -9.98670906e-02
  1.05965463e-02 -7.33432034e-03 -1.87047031e-02 -6.50954619e-03
 -3.65239084e-02 -3.63183543e-02 -4.23838384e-02  1.32402945e-02
 -1.69401634e-02  4.54384163e-02  4.34110239e-02 -1.06884502e-02
 -9.25369337e-02 -2.41870675e-02  1.85866058e-02  1.65148568e-03
  3.50953043e-02  4.22284789e-02  7.79902413e-02  1.00114495e-02
 -1.54689113e-02  1.98977999e-02  5.89263141e-02 -3.92193533e-02
  4.09627743e-02 -6.63622841e-02 -4.51435372e-02  7.86959939e-03
  1.37272314e-03  1.09008783e-02 -1.82022341e-02 -1.68155821e-03
  3.65863666e-02 -1.04415417e-01 -5.05823363e-03  7.87445605e-02
  5.75659052e-02 -7.52186254e-02  7.28260502e-02 -5.55855632e-02
  5.89727350e-02  3.68584655e-02  3.60304154e-02  2.54785717e-02
 -2.01130025e-02  4.00567688e-02  1.92063965e-03  1.54829034e-32
 -3.77693260e-03 -4.72018234e-02 -6.92719445e-02  2.72301119e-02
  6.05644099e-02 -4.17817645e-02  6.70481008e-03  8.63043591e-03
 -1.59969600e-03  3.41549367e-02  1.06849270e-02 -4.41261306e-02
 -2.71422137e-02 -9.48854685e-02 -4.63802088e-03  8.64708889e-03
  2.71360972e-04 -8.80413055e-02 -1.95567198e-02 -3.26947682e-02
 -2.55291685e-02 -3.30869816e-02  3.18871858e-03  2.37711649e-02
 -3.01633365e-02  1.18059129e-01 -7.57304765e-03 -8.96023065e-02
  6.26940578e-02  3.20002809e-02  7.88420066e-02  1.63377617e-02
 -3.83220613e-02 -2.50010565e-02  1.17945969e-02  1.41592128e-02
 -9.93562397e-03 -3.17950062e-02  6.55780733e-03 -3.24179009e-02
  3.53887528e-02 -2.87303627e-02 -4.16210555e-02 -5.24631664e-02
  3.87189165e-02  5.67361228e-02 -8.01049825e-03  6.82179183e-02
  1.03854917e-01 -6.61678538e-02  5.77128306e-02 -1.52663970e-02
  3.90710346e-02  4.90101837e-02 -2.71084774e-02  7.30035007e-02
 -2.29798090e-02 -6.59776479e-02  1.68839581e-02 -4.35332581e-02
  3.27976309e-02  1.04800671e-01 -2.21925881e-02  5.62558882e-03
 -3.09935259e-03  6.21952256e-03 -2.83224471e-02 -7.66037181e-02
 -6.35883491e-03 -7.03487247e-02 -6.58137277e-02  2.27020904e-02
  8.72810334e-02 -5.85443154e-02  6.83348551e-02  3.99675630e-02
 -3.86709161e-02  2.26719808e-02  1.42501423e-03  1.00376651e-01
  5.29469084e-03  3.92397307e-02  1.02344617e-01 -7.20608467e-03
 -5.51218763e-02 -4.89616990e-02 -1.97796617e-02 -1.22463061e-02
 -3.84476371e-02  9.84583888e-03  8.27650074e-03 -2.60186717e-02
 -1.54064698e-02 -6.09791139e-04 -4.53781560e-02 -1.56971622e-32
  4.51694168e-02 -4.59823059e-03  3.92462388e-02  4.57266532e-02
  4.32736240e-02  4.51907367e-02 -1.78645668e-03 -2.32299417e-02
  1.60758663e-02 -2.39486657e-02  9.57829133e-02  1.90057419e-02
 -7.16176629e-02 -4.20762040e-02  3.13475132e-02  8.31414759e-02
 -1.17165335e-02  9.01449546e-02 -3.71155702e-02 -6.52936995e-02
  4.49627638e-02 -1.24820257e-02 -4.54998054e-02 -2.94730738e-02
 -1.40027180e-02  1.08064756e-01  1.34372309e-01  3.06288507e-02
 -1.63442250e-02  2.54358370e-02 -4.73693162e-02 -3.24531691e-03
  1.94995720e-02 -5.06509002e-03  3.13441195e-02  4.84891515e-03
 -5.31788170e-02  7.44323209e-02 -1.99943539e-02 -2.03315094e-02
  4.52544764e-02  1.56658925e-02 -5.16714044e-02  7.28491098e-02
  7.35376999e-02 -4.83315773e-02 -7.04509839e-02 -4.22774293e-02
 -1.40800746e-03 -2.04316024e-02 -4.25716350e-03 -6.34651771e-03
 -4.81619462e-02 -2.18075849e-02  3.24612409e-02  1.27941385e-01
 -1.47076249e-02 -8.77245590e-02  6.44545144e-05 -2.88271764e-03
 -1.64600350e-02  1.30371258e-01  5.75104682e-03  3.81106138e-02
  6.92731664e-02 -3.59185487e-02 -7.26545304e-02 -4.93752211e-02
 -8.22065677e-03 -1.51155386e-02  2.37809159e-02  3.90926525e-02
 -3.67584415e-02 -3.72572802e-02 -4.02757861e-02  9.72602237e-03
 -1.25112627e-02  8.81677866e-02 -7.30057806e-02  1.76203661e-02
 -5.53032011e-02  4.80353795e-02 -1.84227880e-02  2.25222465e-02
  6.51676208e-02  3.03412434e-02  1.25687448e-02 -4.81200814e-02
 -1.25214271e-02 -6.53359480e-03  8.40385183e-05  4.09110561e-02
  7.90930837e-02  6.68418109e-02  9.40074474e-02 -7.16257560e-08
 -7.96469860e-03  2.48964895e-02 -7.47487098e-02 -6.24158978e-02
  9.70739499e-02 -8.62883553e-02  3.05727217e-02 -4.91803847e-02
 -6.06903695e-02  6.92625642e-02 -2.88445018e-02  2.22454611e-02
 -7.19017312e-02 -6.35341695e-03 -8.95443484e-02 -3.22097950e-02
 -2.40343343e-02 -9.15916711e-02 -5.19977920e-02  2.21965928e-02
  1.03209622e-01 -6.47249967e-02  4.67181802e-02 -1.17816113e-01
 -3.77694890e-02 -3.60793471e-02 -6.27757385e-02  6.24810867e-02
  3.05456221e-02 -5.66852577e-02 -3.81005555e-02  3.14882584e-02
 -4.25632372e-02  1.43976491e-02  1.89364497e-02  1.37454849e-02
 -6.81581870e-02 -5.72736375e-02 -1.20555852e-02  4.29267995e-02
 -3.96907739e-02 -4.39506285e-02  1.05820335e-02  1.33678624e-02
  1.74509659e-02 -1.60725769e-02 -9.11400616e-02  2.64056288e-02
  8.46601129e-02  1.68322369e-01 -1.26084089e-01  2.03647017e-02
 -2.84731612e-02  5.39677553e-02 -1.69321522e-02 -8.00734572e-03
  1.96844619e-02  3.15718018e-02  1.17046684e-02 -2.98670400e-02
  6.26110239e-03 -2.08327249e-02 -4.13282849e-02  7.02559277e-02]</t>
        </is>
      </c>
    </row>
    <row r="1078">
      <c r="A1078" s="1" t="n">
        <v>1076</v>
      </c>
      <c r="B1078" t="n">
        <v>73</v>
      </c>
      <c r="C1078" t="inlineStr">
        <is>
          <t>SCHNACK Stand-Up präsentiert: FELIX TREDER</t>
        </is>
      </c>
      <c r="D1078" t="inlineStr">
        <is>
          <t>Sonntag, 6. April</t>
        </is>
      </c>
      <c r="E1078" t="inlineStr">
        <is>
          <t>Adina Apartment Hotel Hamburg Speicherstadt</t>
        </is>
      </c>
      <c r="F1078" t="inlineStr">
        <is>
          <t>Willy-Brandt-Straße 25 20457 Hamburg</t>
        </is>
      </c>
      <c r="G1078" t="inlineStr">
        <is>
          <t>arts</t>
        </is>
      </c>
      <c r="H1078" t="inlineStr">
        <is>
          <t>Ab 22 €</t>
        </is>
      </c>
      <c r="I1078" t="inlineStr">
        <is>
          <t>https://www.eventbrite.de/e/schnack-stand-up-prasentiert-felix-treder-tickets-1137774507179?aff=ebdssbdestsearch</t>
        </is>
      </c>
      <c r="J1078" t="inlineStr">
        <is>
          <t>Am 06.04.2025 präsentiert Felix Treder sein erstes Solo-Programm "Offen &amp; Ehrlich"
Wer ihn kennt, weiß, dass das eine richtig gute Show wird. Wer ihn nicht kennt, kann sich auf einen Abend voll überraschender Pointen, unbequemer Wahrheiten und charmanter Publikumsinteraktion freuen.
Es wird sogar munkelt, dass er seine Herkunft aus dem Format PoetrySlam nicht verleugnet.
Eben komplett offen &amp; ehrlich.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t>
        </is>
      </c>
      <c r="K1078" t="inlineStr">
        <is>
          <t>SCHNACK Stand-Up</t>
        </is>
      </c>
      <c r="L1078" t="inlineStr">
        <is>
          <t>Rückerstattungsrichtlinie
Rückerstattungen bis zu 1 Tag vor dem Event</t>
        </is>
      </c>
      <c r="M1078" t="inlineStr">
        <is>
          <t>Eventdauer: 2 Stunden</t>
        </is>
      </c>
      <c r="N1078" t="inlineStr">
        <is>
          <t>Events in Deutschland, Events in Hansestadt Hamburg, Events in Hamburg, Hamburg Performances, Hamburg Kunst Performances, #entertainment, #comedy_show, #live_performance, #schnack_stand_up, #felix_treder</t>
        </is>
      </c>
      <c r="O1078" t="inlineStr">
        <is>
          <t xml:space="preserve">
    The event titled "SCHNACK Stand-Up präsentiert: FELIX TREDER" is scheduled to take place on Sonntag, 6. April at Adina Apartment Hotel Hamburg Speicherstadt, 
    specifically at Willy-Brandt-Straße 25 20457 Hamburg. This event falls under the "arts" category. 
    Description: Am 06.04.2025 präsentiert Felix Treder sein erstes Solo-Programm "Offen &amp; Ehrlich"
Wer ihn kennt, weiß, dass das eine richtig gute Show wird. Wer ihn nicht kennt, kann sich auf einen Abend voll überraschender Pointen, unbequemer Wahrheiten und charmanter Publikumsinteraktion freuen.
Es wird sogar munkelt, dass er seine Herkunft aus dem Format PoetrySlam nicht verleugnet.
Eben komplett offen &amp; ehrlich.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
    It is organized by SCHNACK Stand-Up and will last for Eventdauer: 2 Stunden. 
    Key topics and themes include: Events in Deutschland, Events in Hansestadt Hamburg, Events in Hamburg, Hamburg Performances, Hamburg Kunst Performances, #entertainment, #comedy_show, #live_performance, #schnack_stand_up, #felix_treder.
    </t>
        </is>
      </c>
      <c r="P1078" t="inlineStr">
        <is>
          <t>[-1.06204441e-02  3.81627828e-02 -2.62033083e-02 -3.38282250e-02
 -6.45627826e-03  1.05294064e-01 -5.43040857e-02 -2.51696608e-03
  6.12174161e-02 -4.52455655e-02  3.81559283e-02 -6.64085988e-03
 -3.66422869e-02 -7.69391358e-02  4.12983857e-02 -2.98661087e-02
 -1.79775041e-02 -2.70590764e-02  3.39453742e-02  2.76124012e-02
  1.29039213e-02 -5.10991924e-02 -3.67305465e-02  4.79726866e-03
  1.96077488e-02  1.78880505e-02  2.40446292e-02 -1.38597591e-02
 -2.97882315e-02  3.21347192e-02  6.76837796e-03 -7.19489679e-02
 -8.00090469e-03 -2.24601068e-02  8.10119286e-02  1.04551576e-01
  1.32791717e-02 -4.04338427e-02  4.47438136e-02  1.14831366e-01
 -1.76240597e-02 -2.54287980e-02 -1.17947847e-01 -6.90749437e-02
  1.22034159e-02 -3.47059183e-02 -5.31011373e-02  2.57821865e-02
 -1.03905566e-01  6.30830303e-02  4.58279066e-03 -9.12409928e-03
  1.10996999e-01 -2.00307984e-02  1.30740954e-02  3.29154246e-02
 -1.19576054e-02 -6.69837371e-03  4.78018634e-02 -3.64594869e-02
  1.74338985e-02 -7.92361274e-02 -2.81192642e-02 -2.14232365e-03
 -5.70788085e-02 -3.60181369e-02 -4.93727736e-02  3.96822877e-02
  3.59561332e-02 -4.00622636e-02  7.01551139e-02 -5.61097860e-02
 -4.12940904e-02  5.69887422e-02  3.71983238e-02 -1.33328596e-02
 -8.85245726e-02 -2.65629077e-03  9.51752241e-04 -8.83685499e-02
  1.65200215e-02 -5.60111403e-02 -1.00953097e-03  4.43211244e-03
 -5.74498065e-02 -4.81199212e-02 -9.95978899e-03  4.45208997e-02
  1.13195321e-02  5.59728481e-02 -1.47590060e-02 -1.83699038e-02
 -1.08480617e-01  5.69173172e-02 -3.57257053e-02 -1.00921402e-02
 -3.58450040e-02  5.11839651e-02  5.89555614e-02  5.92234405e-03
  8.13203827e-02  9.47830975e-02  3.04197762e-02 -5.37592471e-02
  2.88318899e-02 -8.25368389e-02  5.97750954e-02 -1.61925459e-03
 -2.36090310e-02 -6.73415288e-02 -2.67907474e-02 -7.01773763e-02
  6.61460310e-02 -5.74237779e-02  2.73628384e-02  4.96621095e-02
  2.50001904e-02 -1.13404635e-02  2.12069973e-02 -4.95671593e-02
  8.97622183e-02  5.29342890e-02  2.15464160e-02  8.82466510e-02
 -5.70766814e-02  3.16274874e-02  4.99948040e-02  1.56130879e-32
 -8.30076821e-03 -1.07990637e-01 -4.69981693e-02  4.56952378e-02
  1.19165517e-01 -2.71924865e-02 -8.75205174e-02  2.84785014e-02
 -1.33075546e-02 -5.48837446e-02 -4.02455442e-02 -6.65771738e-02
 -5.52279912e-02 -4.49310280e-02  7.54703805e-02  4.19854671e-02
  3.26394960e-02 -6.18295968e-02  1.25300363e-02 -3.30681466e-02
  3.66608575e-02 -2.14173328e-02  1.66119933e-02  5.84087558e-02
 -1.93234738e-02  9.46002156e-02  2.29089465e-02 -1.08628944e-01
  1.05017303e-02  2.30886750e-02  6.82008592e-03  8.76931846e-03
 -1.42191108e-02 -6.74503297e-02 -1.70295662e-03 -1.67398583e-02
 -6.12080880e-02  3.70778441e-02 -4.83443998e-02  2.72710947e-03
 -2.90854461e-02  1.21589089e-02 -7.15643317e-02 -8.34083036e-02
  5.94889149e-02  8.18739086e-02  1.86252519e-02  8.93467665e-02
  1.15041994e-01 -9.98658873e-03  3.14785610e-03  4.05417122e-02
 -2.91083753e-03  8.16733837e-02  1.47555210e-02 -1.09909009e-02
  6.23440109e-02  8.86313035e-04  4.89561632e-02 -3.41288447e-02
 -8.33112188e-03  1.05451398e-01  1.01888120e-01 -1.40116736e-02
 -4.79512997e-02 -2.97278836e-02 -1.98392570e-02 -3.82611062e-03
 -1.08219089e-03 -1.30739417e-02 -7.35514313e-02  2.06765328e-02
  3.89022455e-02 -5.36269359e-02 -4.18595644e-03  1.51677933e-02
 -6.47823513e-02  2.51799468e-02 -6.89814091e-02  8.27745721e-02
 -2.00899541e-02 -2.14165449e-02  6.49974719e-02 -6.59694374e-02
 -2.02757176e-02 -6.61246926e-02  4.40791957e-02 -1.36007415e-02
 -7.81418905e-02  1.04247533e-01  4.87371953e-03  7.30620474e-02
 -7.03946128e-02  1.05812522e-02 -4.54692496e-03 -1.58327863e-32
  5.99825494e-02 -4.64515835e-02 -2.40607448e-02 -2.75377221e-02
 -1.41038299e-02  5.97621724e-02 -1.09871551e-01  5.69966584e-02
  1.60895195e-02 -2.93639451e-02 -4.97482829e-02 -3.43107842e-02
  8.48022941e-03  1.77253541e-02  2.97375154e-02  5.22609651e-02
 -3.47291045e-02  9.36450809e-02 -4.87995632e-02 -3.02950758e-02
  3.54256481e-02 -5.51978778e-03 -8.51962194e-02 -1.51587157e-02
  2.01815856e-03  6.13551475e-02  9.10549313e-02  9.01854411e-02
 -4.51734215e-02 -3.07068545e-02 -2.09164955e-02 -6.03487268e-02
 -3.14822905e-02  8.96414667e-02 -6.61977287e-03  6.38205558e-02
  5.49268723e-02  2.20627319e-02 -4.10906412e-02  6.84616342e-02
  1.15638949e-01 -4.02364228e-03 -1.27193570e-01  2.55571958e-02
  4.13802005e-02 -4.31845486e-02 -1.00800067e-01 -2.14583930e-02
 -5.89425489e-02 -4.27520946e-02  1.21856167e-03 -7.94276502e-03
 -3.02234665e-02 -3.68479057e-03  2.00016592e-02  9.07068886e-03
 -4.24060524e-02 -2.42407657e-02 -7.63801783e-02  2.83775898e-03
 -5.80584630e-02  1.89182460e-02 -2.01635621e-03  4.01596632e-03
  5.32233976e-02 -1.18465878e-01  1.31688407e-03  2.39289664e-02
 -3.23708206e-02 -1.88703854e-02  3.80608924e-02  4.46662912e-03
 -3.53158340e-02 -3.68805998e-03 -1.80610754e-02  6.76190332e-02
  5.69076836e-02  6.89611807e-02 -1.31522669e-02 -4.06417996e-02
 -1.00419141e-01 -2.73115113e-02 -1.70951325e-03  3.03604715e-02
  3.56395245e-02  6.41982257e-02  2.35013794e-02 -2.28508320e-02
 -6.30667582e-02  4.83167097e-02  6.17506877e-02  1.15073062e-01
  5.34086563e-02  2.61495784e-02  4.34903465e-02 -6.90256741e-08
 -2.80672163e-02 -1.63917933e-02 -6.80744499e-02 -3.30927409e-02
  9.23478380e-02 -1.24068424e-01  2.49036178e-02  1.44265254e-03
 -9.46331620e-02  5.30574955e-02  2.89356355e-02 -1.57430973e-02
 -5.27104223e-03 -4.87989699e-03 -3.78872752e-02 -2.55503170e-02
 -5.41727990e-02 -3.55308838e-02 -4.45271768e-02 -9.03121103e-03
  2.20221374e-02 -3.56102772e-02  1.72546934e-02 -5.56494072e-02
 -2.20377911e-02 -1.64718572e-02 -3.52659188e-02  3.41244489e-02
  3.11843702e-03 -8.72388035e-02 -1.91881452e-02  2.54981536e-02
 -1.86717119e-02 -2.68733930e-02  2.95921508e-02  3.67093123e-02
 -3.47885229e-02 -2.79690251e-02  6.11516368e-03  1.01894904e-02
 -2.08953042e-02 -1.16813734e-01 -3.62171307e-02 -3.61977331e-02
  6.79674149e-02 -6.65805675e-03  2.59911511e-02  2.52243672e-02
  5.50199300e-02  1.02382906e-01 -1.95700973e-01 -2.08985955e-02
  7.82927051e-02  1.17286537e-02  8.15998204e-03  2.00798903e-02
 -4.52845246e-02  3.04290373e-02  2.56378166e-02 -1.24994935e-02
  3.66964303e-02  1.43112168e-02 -8.31970721e-02  9.60519258e-03]</t>
        </is>
      </c>
    </row>
    <row r="1079">
      <c r="A1079" s="1" t="n">
        <v>1077</v>
      </c>
      <c r="B1079" t="n">
        <v>74</v>
      </c>
      <c r="C1079" t="inlineStr">
        <is>
          <t>Christine Weiland: Mein grünes Glück – Ackern auf dem Biohof (Lesung)</t>
        </is>
      </c>
      <c r="D1079" t="inlineStr">
        <is>
          <t>Sonntag, 23. Februar</t>
        </is>
      </c>
      <c r="E1079" t="inlineStr">
        <is>
          <t>Magazin Filmkunsttheater</t>
        </is>
      </c>
      <c r="F1079" t="inlineStr">
        <is>
          <t>Fiefstücken 8A 22299 Hamburg</t>
        </is>
      </c>
      <c r="G1079" t="inlineStr">
        <is>
          <t>health</t>
        </is>
      </c>
      <c r="H1079" t="inlineStr">
        <is>
          <t>Kostenlos</t>
        </is>
      </c>
      <c r="I1079" t="inlineStr">
        <is>
          <t>https://www.eventbrite.de/e/christine-weiland-mein-grunes-gluck-ackern-auf-dem-biohof-lesung-tickets-1139789042709?aff=ebdssbdestsearch</t>
        </is>
      </c>
      <c r="J1079" t="inlineStr">
        <is>
          <t>Es gibt Momente im Leben, in denen der Mensch einfach mal raus muss. In so einer Situation war für Christine Weiland klar: Drei Wochen Reha reichen nicht aus, um wieder ins innere Gleichgewicht zu finden, das Pilgern sollte den Gläubigen überlassen bleiben und das Erklimmen des Himalaya ist mit 60 Jahren und einer maroden Hüfte keine gute Idee. Die Lösung lautete „Wwoof“ (Worldwide Opportunities on Organic Farms). Das ist eine Organisation, über die man auf über 550 Biohöfen in ganz Deutschland für Kost und Logis mitarbeiten kann. Das wollte Christine als Fan von Biolebensmitteln schon in früheren Jahren ausprobieren, aber nie hatte es zeitlich oder finanziell gepasst. Vor allem machen das junge Leute, die sich nach der Schulzeit eine Auszeit gönnen oder berufliche Orientierung suchen.
Christine Weiland geht mit 60 auf den ersten Hof, um nach einem Trauerfall auf andere Gedanken zu kommen. Sie lernt dort, Flaschenlämmer aufzuziehen, Schafe zu melken und Käse zu produzieren. Die Arbeit ist so interessant, dass die Lust auf mehr geweckt ist. Der zweite Hof ist ein Gemüsebetrieb in Vorpommern, auf dem mit Kaltblutpferden geackert wird und dessen Produkte auf dem Wochenmarkt vertrieben werden. Hier wird eine ursprüngliche Landwirtschaft im Einklang mit der Natur gelebt, ganz ohne Kunstdünger und Chemiekeule. Da reichen auch 20 Hektar, um eine Familie zu ernähren und nicht 2000, wie es bei konventionellen Betrieben durchaus üblich ist.
Immer wieder packt Christine jetzt den Koffer, um die Biobranche in ihrer ganzen Bandbreite kennenzulernen. Daraus ist eine Deutschlandreise über 13 Höfe geworden – von der Ziegenalm über den Schweinezüchter bis hin zum Bio-Imker oder Winzer. Sie lernt viel und macht auch viel falsch. Dann beißen sie sprichwörtlich die Schweine. Gut, wenn sich eine Kuh geduldig zeigt bei dem Versuch, sie mit der Hand zu melken. Und warum soll man Obstbäume mit den Hinterlassenschaften von Schafen einstreichen?
Darüber hinaus hat sie Menschen getroffen, die ihre Produkte mit Leidenschaft und Herzblut herstellen und in den meisten Fällen auch wunderbare Gastgeber sind. Die waren immer wieder erstaunt, dass eine Frau kurz vor der Rente und ganz anderem beruflichen Hintergrund auf die Höfe kommt, um mit anzupacken. Ein amüsanter Streifzug durchs Grünland mit der Erkenntnis, dass Bio die einzig vernünftige Art des Ackerns ist, um uns auch in Zukunft gesundes Essen aus gesunder Erde zu liefern. Eine unterhaltsame wie informative Lektüre, kurzweilig, humorvoll und interessant!</t>
        </is>
      </c>
      <c r="K1079" t="inlineStr">
        <is>
          <t>Magazin Filmkunsttheater</t>
        </is>
      </c>
      <c r="L1079" t="inlineStr">
        <is>
          <t>Rückerstattungsrichtlinie
Rückerstattungen bis zu 7 Tage vor dem Event</t>
        </is>
      </c>
      <c r="M1079" t="inlineStr">
        <is>
          <t>Eventdauer: 2 Stunden</t>
        </is>
      </c>
      <c r="N1079" t="inlineStr">
        <is>
          <t>Events in Deutschland, Events in Hansestadt Hamburg, Events in Hamburg, Hamburg Performances, Hamburg Gesundheit Performances, #event, #lesung, #christine_weiland, #mein_gruenes_glueck, #ackern_biohof</t>
        </is>
      </c>
      <c r="O1079" t="inlineStr">
        <is>
          <t xml:space="preserve">
    The event titled "Christine Weiland: Mein grünes Glück – Ackern auf dem Biohof (Lesung)" is scheduled to take place on Sonntag, 23. Februar at Magazin Filmkunsttheater, 
    specifically at Fiefstücken 8A 22299 Hamburg. This event falls under the "health" category. 
    Description: Es gibt Momente im Leben, in denen der Mensch einfach mal raus muss. In so einer Situation war für Christine Weiland klar: Drei Wochen Reha reichen nicht aus, um wieder ins innere Gleichgewicht zu finden, das Pilgern sollte den Gläubigen überlassen bleiben und das Erklimmen des Himalaya ist mit 60 Jahren und einer maroden Hüfte keine gute Idee. Die Lösung lautete „Wwoof“ (Worldwide Opportunities on Organic Farms). Das ist eine Organisation, über die man auf über 550 Biohöfen in ganz Deutschland für Kost und Logis mitarbeiten kann. Das wollte Christine als Fan von Biolebensmitteln schon in früheren Jahren ausprobieren, aber nie hatte es zeitlich oder finanziell gepasst. Vor allem machen das junge Leute, die sich nach der Schulzeit eine Auszeit gönnen oder berufliche Orientierung suchen.
Christine Weiland geht mit 60 auf den ersten Hof, um nach einem Trauerfall auf andere Gedanken zu kommen. Sie lernt dort, Flaschenlämmer aufzuziehen, Schafe zu melken und Käse zu produzieren. Die Arbeit ist so interessant, dass die Lust auf mehr geweckt ist. Der zweite Hof ist ein Gemüsebetrieb in Vorpommern, auf dem mit Kaltblutpferden geackert wird und dessen Produkte auf dem Wochenmarkt vertrieben werden. Hier wird eine ursprüngliche Landwirtschaft im Einklang mit der Natur gelebt, ganz ohne Kunstdünger und Chemiekeule. Da reichen auch 20 Hektar, um eine Familie zu ernähren und nicht 2000, wie es bei konventionellen Betrieben durchaus üblich ist.
Immer wieder packt Christine jetzt den Koffer, um die Biobranche in ihrer ganzen Bandbreite kennenzulernen. Daraus ist eine Deutschlandreise über 13 Höfe geworden – von der Ziegenalm über den Schweinezüchter bis hin zum Bio-Imker oder Winzer. Sie lernt viel und macht auch viel falsch. Dann beißen sie sprichwörtlich die Schweine. Gut, wenn sich eine Kuh geduldig zeigt bei dem Versuch, sie mit der Hand zu melken. Und warum soll man Obstbäume mit den Hinterlassenschaften von Schafen einstreichen?
Darüber hinaus hat sie Menschen getroffen, die ihre Produkte mit Leidenschaft und Herzblut herstellen und in den meisten Fällen auch wunderbare Gastgeber sind. Die waren immer wieder erstaunt, dass eine Frau kurz vor der Rente und ganz anderem beruflichen Hintergrund auf die Höfe kommt, um mit anzupacken. Ein amüsanter Streifzug durchs Grünland mit der Erkenntnis, dass Bio die einzig vernünftige Art des Ackerns ist, um uns auch in Zukunft gesundes Essen aus gesunder Erde zu liefern. Eine unterhaltsame wie informative Lektüre, kurzweilig, humorvoll und interessant!
    It is organized by Magazin Filmkunsttheater and will last for Eventdauer: 2 Stunden. 
    Key topics and themes include: Events in Deutschland, Events in Hansestadt Hamburg, Events in Hamburg, Hamburg Performances, Hamburg Gesundheit Performances, #event, #lesung, #christine_weiland, #mein_gruenes_glueck, #ackern_biohof.
    </t>
        </is>
      </c>
      <c r="P1079" t="inlineStr">
        <is>
          <t>[ 8.87758378e-03  3.58397216e-02 -6.90429509e-02  5.05419495e-03
  6.54220358e-02 -1.05720526e-02 -3.06069665e-02  5.84370680e-02
 -1.29354205e-02  2.80248504e-02  6.80783670e-03 -1.07288867e-01
 -4.78473864e-02 -5.89854177e-03 -9.93976593e-02 -3.63029726e-02
 -8.50387961e-02 -7.27131665e-02 -4.19237576e-02  4.93419506e-02
  2.01239134e-03 -4.66008298e-02  6.18266463e-02  6.29612282e-02
 -3.62843014e-02 -3.01838424e-02 -2.62090303e-02 -5.14430031e-02
 -5.87563515e-02  2.85115857e-02  2.43175849e-02  5.41065447e-02
 -2.77553443e-02  2.26323623e-02  6.56320751e-02  9.20608565e-02
  3.18806171e-02 -7.27786794e-02 -6.54844269e-02  5.92445694e-02
 -6.80523962e-02 -9.40645561e-02  3.69897895e-02  1.17639331e-02
 -2.19974946e-02  1.45952767e-02 -3.45831886e-02  2.70153135e-02
 -4.27476428e-02 -4.70808931e-02 -1.04181785e-02 -3.88296135e-02
  4.92417701e-02  1.89047009e-02  3.73750515e-02 -7.32951015e-02
 -2.61977445e-02 -1.16803445e-01  1.04494495e-02  5.26899332e-03
  5.36126550e-03 -3.17137837e-02 -6.38425490e-03 -2.61552650e-02
 -1.82377584e-02 -8.65103081e-02 -8.16987175e-03 -3.64255868e-02
  3.03330626e-02 -4.13906388e-02  4.24003489e-02 -4.57106307e-02
  2.50064004e-02 -2.30807532e-02 -1.12364544e-02  5.34053519e-02
 -1.87917054e-02  2.92807352e-02  2.56696455e-02 -9.70058665e-02
  9.77189466e-02  1.03921406e-02  1.35762379e-01  2.41873180e-03
  3.76431318e-03 -1.04640853e-02 -2.02308409e-02  5.85292000e-03
 -4.35392596e-02  2.78730523e-02 -1.20335876e-03 -4.56761010e-02
 -9.35609266e-03  2.42628288e-02  1.22034196e-02 -1.72538441e-02
  4.12617140e-02  2.44994015e-02  1.43149659e-01  2.93518323e-03
 -3.02879438e-02 -4.29220572e-02 -1.44664068e-02  3.45464647e-02
 -9.09673274e-02 -7.24632367e-02 -5.16878255e-02  5.79991192e-02
 -1.14256600e-02 -4.39135730e-02 -5.13739847e-02  1.00590155e-01
 -3.14303604e-03 -7.20890090e-02 -1.49706546e-02  7.46209621e-02
  6.58228472e-02 -1.22578166e-01 -5.84226884e-02 -7.03608198e-03
  1.13815805e-02 -6.06263662e-03 -8.47559597e-04  1.45203983e-02
  3.53919715e-02  8.73869434e-02  2.25878619e-02  1.24123505e-32
  2.27108970e-02 -8.72652233e-02  1.24811362e-02 -3.56028862e-02
  2.90039163e-02  1.57505739e-02 -6.23744689e-02 -8.45708475e-02
  5.57130054e-02 -6.21013455e-02 -3.95105518e-02 -3.48638929e-02
 -3.47219557e-02 -1.04056582e-01 -1.79487262e-02 -2.06261370e-02
  2.48822365e-02 -6.48732437e-03 -6.34411052e-02  2.62974389e-02
  3.23256589e-02 -5.94978407e-03 -2.94371340e-02  4.83382493e-02
  5.55079244e-02  1.01611800e-01  2.13004798e-02 -9.23575833e-03
  3.38524655e-02  3.89894955e-02  4.59403433e-02 -5.41373864e-02
 -1.14308689e-02 -7.33103678e-02  1.99242849e-02  7.27010518e-03
 -2.43885815e-02 -1.96461603e-02  2.17259657e-02 -3.03156190e-02
  7.66234621e-02 -1.62366889e-02  1.75708774e-02 -3.81814353e-02
  8.42738152e-02  1.05919428e-01  3.97253521e-02 -1.49472626e-02
  1.00191072e-01  2.95383055e-02 -3.27057950e-02  5.39601315e-03
 -2.93051507e-02 -7.00617060e-02  7.54945725e-03  8.21340904e-02
 -1.78950067e-04 -1.13866262e-01 -1.00099361e-02  5.26996739e-02
  1.05015114e-02  1.13338336e-01 -3.86437885e-02  1.05409194e-02
  1.50198559e-03 -9.47558135e-02  4.15699072e-02  2.18040403e-02
 -5.14723547e-02  1.26830861e-01 -4.58228737e-02 -2.37209722e-02
  6.11124635e-02 -2.50419583e-02 -2.79068947e-02  6.70149177e-02
 -9.02603008e-03  6.45896271e-02 -1.37635261e-01  1.11525290e-01
  1.15710236e-02  3.29523049e-02  3.23056919e-03 -3.97593081e-02
 -3.55373472e-02 -2.14602705e-02 -5.57694435e-02 -2.06404217e-02
 -6.06016926e-02  2.14634333e-02 -3.62887606e-02  4.52136882e-02
  2.07122974e-02 -6.47911616e-03 -7.35070482e-02 -1.54530135e-32
  7.97757134e-02  8.44584685e-03  2.94732433e-02 -9.96964145e-03
  4.09310535e-02  3.97785529e-02 -3.31002548e-02  5.50410859e-02
  1.27467792e-03 -2.05891505e-02  5.23032285e-02  1.90587640e-02
 -1.64832305e-02  2.87409429e-03  1.33211045e-02  2.41338816e-02
 -5.88466078e-02  7.65434699e-03 -6.81520179e-02  6.51984811e-02
  1.48001704e-02 -5.44718327e-03 -6.33679107e-02 -6.24338686e-02
 -2.97652297e-02  5.12653813e-02  6.83929324e-02  8.33001286e-02
 -1.80823486e-02 -1.30320221e-01 -8.66001025e-02  1.43819936e-02
 -7.10721835e-02  3.20286080e-02  5.03925942e-02 -5.41340001e-02
  2.99180597e-02 -9.95149091e-03 -3.17654237e-02 -1.22280745e-02
  5.44880219e-02  3.14078890e-02 -1.01324797e-01  3.12355887e-02
  8.06760974e-03  6.63998444e-03 -4.98323813e-02 -2.32661776e-02
  7.74233267e-02 -9.74956229e-02  4.93851397e-03  7.38115190e-03
  1.80449709e-02  8.06607772e-03  5.66699132e-02  8.05057678e-03
 -5.51576242e-02 -7.01061785e-02 -2.26548631e-02  5.39879203e-02
  2.25974768e-02  5.53185120e-02 -8.67715403e-02  5.28847799e-02
 -4.31466140e-02 -7.71179944e-02 -4.54482883e-02 -7.07356259e-02
 -9.65460856e-03  4.61585028e-03  2.69737318e-02  4.77246270e-02
 -1.59766302e-02  1.17195118e-02 -3.31735425e-02 -1.10327518e-02
 -4.74789143e-02 -1.71238706e-02 -1.06803989e-02  3.11216041e-02
  2.51395861e-03  5.11623472e-02 -7.06613995e-03  8.06090608e-03
  8.07792470e-02  5.11640124e-02  1.38646131e-02 -2.02208553e-02
 -2.25517899e-02 -1.31063825e-02 -1.60912983e-02  1.56054553e-02
 -1.62431337e-02  1.20160263e-02  1.00441054e-02 -6.75266207e-08
  1.90225597e-02  2.82606017e-02 -2.71897651e-02 -8.88999701e-02
 -4.46461234e-03 -1.45242944e-01  1.36759598e-03  5.72205102e-03
 -1.26610184e-02  1.20445520e-01 -8.54074061e-02  1.14604019e-01
 -2.73341709e-03  7.08942069e-04 -1.14488518e-02 -9.03656855e-02
 -6.60911873e-02 -3.63237672e-02 -1.09050246e-02  7.85125270e-02
  7.87816718e-02 -8.39680433e-02  3.95203792e-02 -4.13083285e-02
 -3.82106006e-02  1.81622140e-03  2.67676692e-02 -2.11827420e-02
 -4.99726944e-02 -2.25402620e-02 -1.94094498e-02  9.43375230e-02
 -1.05555713e-01  4.72315438e-02 -4.84323762e-02 -4.08726819e-02
 -4.30430733e-02  2.10648626e-02 -7.67088756e-02  2.54928973e-03
  8.81732106e-02  3.95675888e-03  4.52654026e-02  1.35208378e-02
  3.54982703e-03 -7.57053941e-02 -2.84389947e-02 -9.43190791e-03
  9.53299776e-02  8.30476210e-02 -8.61951057e-03 -3.51494324e-04
  8.41584895e-03  2.74411030e-03 -6.91794455e-02 -9.79936961e-03
  4.98355627e-02 -4.97648381e-02 -5.06858341e-02  9.57896560e-03
  4.77481969e-02 -1.40543371e-01 -1.33769708e-02  1.22793689e-02]</t>
        </is>
      </c>
    </row>
    <row r="1080">
      <c r="A1080" s="1" t="n">
        <v>1078</v>
      </c>
      <c r="B1080" t="n">
        <v>75</v>
      </c>
      <c r="C1080" t="inlineStr">
        <is>
          <t>Steife Brise Tagesworkshop "Greif zu!"</t>
        </is>
      </c>
      <c r="D1080" t="inlineStr">
        <is>
          <t>Samstag, 1. März</t>
        </is>
      </c>
      <c r="E1080" t="inlineStr">
        <is>
          <t>Steife Brise Improvisationstheater</t>
        </is>
      </c>
      <c r="F1080" t="inlineStr">
        <is>
          <t>Haubachstraße 80 22765 Hamburg</t>
        </is>
      </c>
      <c r="G1080" t="inlineStr">
        <is>
          <t>arts</t>
        </is>
      </c>
      <c r="H1080" t="inlineStr">
        <is>
          <t>95 €</t>
        </is>
      </c>
      <c r="I1080" t="inlineStr">
        <is>
          <t>https://www.eventbrite.de/e/steife-brise-tagesworkshop-greif-zu-tickets-1060418473199?aff=ebdssbdestsearch</t>
        </is>
      </c>
      <c r="J1080" t="inlineStr">
        <is>
          <t>Level: ab Windstärke 2
➤ Unsere Windstärke-2-Kurse sind für alle, die erste Erfahrungen im Improvisieren gesammelt haben und ihre Fähigkeiten ausbauen wollen.
Termin: 01. März 2025 von 11:00 bis 17:30 Uhr
Trainer: Theo Kühl
Kosten: 95,00€
Ort: Steife Brise Probebühne, Haubachstraße 80 - 22765 Hamburg
Ein leerer Bühnenraum. Du bist an der Tankstelle, im Schwimmbad oder in der Küche… Alles klar! Aber wie sollen deine Mitspielenden das wissen – ohne dass du es verbal erklärst? Pantomime!
Pantomime ist eine Darstellungstechnik, die es dir ermöglicht, dem Publikum und den Mitspielenden deutlich zu machen, wer du bist, wo die Figur agiert und was sie tut. Pantomimisch klar gestaltetete Orte und Gegenstände geben dem Publikum die Freude des Erkennens, und es bewundert das Handwerk, Dinge aus dem Nichts sichtbar zu machen.
Greif zu!
Dieser Kurs lässt imaginäre Gläser so echt wirken, dass sie klirr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080" t="inlineStr">
        <is>
          <t>Steife Brise Theaterschule</t>
        </is>
      </c>
      <c r="L1080" t="inlineStr">
        <is>
          <t>Rückerstattungsrichtlinie
Rückerstattungen bis zu 7 Tage vor dem Event</t>
        </is>
      </c>
      <c r="M1080" t="inlineStr">
        <is>
          <t>Eventdauer: 6 Stunden 30 Minuten</t>
        </is>
      </c>
      <c r="N1080" t="inlineStr">
        <is>
          <t>Events in Deutschland, Events in Hansestadt Hamburg, Events in Hamburg, Hamburg Kurse, Hamburg Kunst Kurse, #workshop, #improv, #improvisation, #hamburg, #kurs, #steife_brise, #hamburg_events</t>
        </is>
      </c>
      <c r="O1080" t="inlineStr">
        <is>
          <t xml:space="preserve">
    The event titled "Steife Brise Tagesworkshop "Greif zu!"" is scheduled to take place on Samstag, 1. März at Steife Brise Improvisationstheater, 
    specifically at Haubachstraße 80 22765 Hamburg. This event falls under the "arts" category. 
    Description: Level: ab Windstärke 2
➤ Unsere Windstärke-2-Kurse sind für alle, die erste Erfahrungen im Improvisieren gesammelt haben und ihre Fähigkeiten ausbauen wollen.
Termin: 01. März 2025 von 11:00 bis 17:30 Uhr
Trainer: Theo Kühl
Kosten: 95,00€
Ort: Steife Brise Probebühne, Haubachstraße 80 - 22765 Hamburg
Ein leerer Bühnenraum. Du bist an der Tankstelle, im Schwimmbad oder in der Küche… Alles klar! Aber wie sollen deine Mitspielenden das wissen – ohne dass du es verbal erklärst? Pantomime!
Pantomime ist eine Darstellungstechnik, die es dir ermöglicht, dem Publikum und den Mitspielenden deutlich zu machen, wer du bist, wo die Figur agiert und was sie tut. Pantomimisch klar gestaltetete Orte und Gegenstände geben dem Publikum die Freude des Erkennens, und es bewundert das Handwerk, Dinge aus dem Nichts sichtbar zu machen.
Greif zu!
Dieser Kurs lässt imaginäre Gläser so echt wirken, dass sie klirr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080" t="inlineStr">
        <is>
          <t>[ 3.60696800e-02  5.24564199e-02 -1.93135403e-02 -2.81833559e-02
 -1.62691083e-02  6.75332472e-02 -1.50316802e-03 -6.26207665e-02
  1.37827378e-02 -4.03967611e-02 -6.56201467e-02 -1.08523972e-01
 -2.47929059e-02 -7.28279501e-02  1.05335200e-02 -7.77724907e-02
  2.56768055e-02 -5.50080277e-02  3.44015397e-02  1.48047097e-02
 -1.73084042e-03 -1.18745163e-01 -2.69160699e-02  5.94138131e-02
 -3.63825001e-02  7.18089044e-02 -3.62491906e-02  2.06094254e-02
 -1.82328857e-02 -2.82400306e-02 -1.89317912e-02 -1.65576246e-02
 -1.19727561e-02 -6.96685165e-03  6.22044541e-02  5.98509014e-02
 -3.57450405e-03 -8.08465108e-02 -9.05469507e-02  1.21315256e-01
 -1.37868347e-02 -7.37896003e-03 -6.50519878e-02  3.97109948e-02
  6.85847998e-02  3.05494722e-02 -2.77485121e-02 -1.31421294e-02
 -1.25234097e-01  2.66125482e-02  6.41141599e-03 -9.60328653e-02
  3.05670369e-02 -3.31565030e-02 -3.17513533e-02  3.39513319e-03
 -5.70332184e-02 -5.98242059e-02  6.93740621e-02 -4.74528931e-02
 -2.45066565e-02 -1.80814303e-02 -2.68422384e-02 -1.85849555e-02
 -9.06045735e-02 -2.11694743e-02 -5.28433360e-02  5.29239736e-02
  8.02781284e-02  3.79945431e-03  6.33412525e-02 -4.18098532e-02
 -5.79769760e-02  7.79882297e-02  2.47529484e-02  1.67269595e-02
 -3.87430824e-02 -4.65883836e-02 -1.28970407e-02 -9.94505286e-02
  1.92774571e-02 -7.57417604e-02  4.47632559e-02 -3.44839394e-02
  1.57831758e-02 -5.77750988e-02  2.36424636e-02 -3.46673243e-02
  7.55492076e-02  1.61341541e-02 -5.68125257e-03  1.02797151e-02
 -1.25554144e-01  3.06727234e-02 -4.27798517e-02  2.25353763e-02
 -7.53727183e-02  2.84963939e-02  7.49903843e-02  3.45352255e-02
  3.92331034e-02  4.09579463e-02  2.66716089e-02 -4.76201734e-04
 -3.56914029e-02 -4.07608226e-02  2.15384401e-02 -4.35762480e-03
 -3.32345180e-02 -3.04056741e-02 -7.97184035e-02  1.76967699e-02
  1.27083048e-01 -4.02077772e-02 -2.96388119e-02  1.09688655e-01
  4.50178832e-02 -6.23495430e-02 -4.77251634e-02  2.07270682e-02
  6.03695922e-02  4.77381684e-02  3.90177481e-02  1.75171886e-02
 -6.42960817e-02  3.42450887e-02  2.98823714e-02  1.56355810e-32
  1.11146681e-02 -4.68422286e-02  2.61847861e-02  4.29426506e-02
  6.57985508e-02 -2.28767544e-02 -3.24535780e-02 -1.12003833e-02
 -2.85897888e-02 -1.25768753e-02 -8.10531620e-03 -3.27382586e-03
 -6.43883869e-02 -5.11526577e-02  7.11026341e-02 -1.19823031e-02
  6.37644976e-02  2.44988091e-02 -1.86733678e-02 -7.46583864e-02
 -3.01899947e-02 -2.06171591e-02 -3.82315926e-02 -4.69116718e-02
 -1.92002840e-02  9.86661613e-02  7.15454742e-02 -2.36472804e-02
  3.49812359e-02  5.55207729e-02  9.62401088e-03 -4.90496643e-02
 -7.27124698e-03 -6.64586350e-02 -6.91694953e-03 -3.65994386e-02
 -3.30637209e-02 -7.14587420e-02 -2.87883859e-02  4.00868338e-03
  4.08534147e-03 -6.10482655e-02 -4.92991097e-02  1.52391065e-02
  5.21609792e-03  4.27243225e-02  1.71964504e-02 -1.39574138e-02
  1.48472548e-01  1.67710315e-02 -3.62825207e-02 -8.89591989e-04
 -4.19591106e-02  6.22112975e-02  5.16215377e-02  1.49375796e-01
  3.96219827e-02 -3.43656763e-02  2.31628846e-02 -7.67783374e-02
  2.83523276e-02  1.31642058e-01  4.45725918e-02  7.10338866e-03
 -1.34011367e-02 -1.23855181e-03  2.00604033e-02  2.54753092e-03
  2.90583558e-02 -3.68037857e-02 -8.26401711e-02 -3.89878824e-02
  5.59775122e-02 -4.94179465e-02  5.87527715e-02  6.47156220e-03
  4.67389114e-02  3.58938873e-02 -1.06892409e-02  8.51553306e-02
 -7.10971132e-02 -1.89193543e-02  3.78371589e-02  1.36006984e-03
 -5.74462861e-02 -5.35551831e-02  4.96816859e-02 -7.08315102e-03
 -4.84840982e-02  9.75372121e-02 -3.01092118e-02  5.78894354e-02
 -1.69871543e-02 -7.91843794e-03 -4.57982905e-02 -1.44302467e-32
  5.77061772e-02 -4.39102016e-02 -3.85587774e-02 -1.08255278e-02
  3.92896198e-02  3.90140712e-02 -3.07585299e-02 -1.75574012e-02
  3.62863243e-02  1.82530060e-02  1.53641785e-02 -4.06651832e-02
 -2.50180811e-02 -5.24865054e-02 -7.12738046e-03  2.36090217e-02
  8.59770253e-02  2.66025197e-02 -3.75097878e-02 -3.11057717e-02
  5.22225201e-02 -7.80325010e-03 -7.96055570e-02  1.19662320e-03
 -1.53932422e-02  7.51209110e-02  1.49820805e-01  4.19475585e-02
 -2.22491566e-02 -2.52233795e-03 -1.26828812e-02 -2.18743123e-02
 -3.90708447e-02  5.72393723e-02 -4.14026380e-02  1.39758643e-02
  1.28899366e-01  2.66668443e-02 -1.13725193e-01 -2.57431064e-02
 -1.64933801e-02 -5.25185540e-02 -7.50765428e-02  2.75736116e-02
  5.14384583e-02 -1.27338115e-02  1.06765945e-02 -8.53080824e-02
  8.58219266e-02 -2.99006663e-02 -4.77022724e-03 -2.68823542e-02
 -6.72191381e-02 -1.09925484e-02  3.14920470e-02 -3.68207134e-02
 -2.24065762e-02 -1.02191240e-01 -5.47595620e-02 -8.34558811e-03
  6.63430840e-02  7.80593231e-02 -6.98183551e-02 -1.64647941e-02
  5.10770082e-02 -1.34548172e-02 -3.92870866e-02 -4.49172705e-02
  3.66200856e-03  2.39597224e-02 -4.13642153e-02  1.31445810e-01
 -8.14499892e-03 -3.52737901e-04 -5.90496212e-02  1.08399712e-01
  6.69525191e-02  1.96645837e-02 -2.25982033e-02 -2.43735127e-02
 -1.11725196e-01 -5.64737758e-03  9.19425394e-03  4.06725965e-02
 -8.50848295e-03  3.39944251e-02 -5.16041704e-02  3.44191715e-02
 -2.40464769e-02  3.06789391e-02  9.51444544e-03 -1.30956154e-03
  2.86352485e-02  5.28689958e-02 -3.16930860e-02 -6.37773212e-08
 -2.61283461e-02  3.58931944e-02 -8.40852112e-02 -3.78506556e-02
 -3.87409031e-02 -1.11944549e-01 -2.29414534e-02 -8.83973241e-02
 -4.94419262e-02 -4.67314571e-02 -2.63460651e-02  7.24971071e-02
  5.38260676e-02  1.83515567e-02  6.18015276e-03 -5.68831060e-03
 -1.34057980e-02 -1.34163620e-02 -2.97845900e-02 -2.20089331e-02
  9.29006711e-02  1.89656951e-02 -1.79154542e-03 -6.41115978e-02
 -1.84218795e-03  3.40682664e-03 -2.19742134e-02  9.15278345e-02
 -2.22679856e-03 -6.56187087e-02  5.66542633e-02 -1.72214974e-02
 -1.51577694e-02  9.00941938e-02  9.76281837e-02  2.99921557e-02
 -4.44872081e-02  7.91338680e-04 -4.58812565e-02  4.46405858e-02
  1.73926149e-02 -4.95613404e-02 -1.33805238e-02  2.07145922e-02
  1.83312502e-02  8.59385729e-02 -1.82009470e-02  9.41341277e-03
  2.85795797e-02  3.31244990e-02 -8.93671140e-02 -2.41349135e-02
  8.25431291e-03  7.42612928e-02  4.45987135e-02  1.38173446e-01
  5.27543202e-02 -1.06022678e-01 -1.23800396e-03  4.64973599e-02
  3.06570437e-03 -5.50541803e-02 -2.42072493e-02  7.79893249e-02]</t>
        </is>
      </c>
    </row>
    <row r="1081">
      <c r="A1081" s="1" t="n">
        <v>1079</v>
      </c>
      <c r="B1081" t="n">
        <v>76</v>
      </c>
      <c r="C1081" t="inlineStr">
        <is>
          <t>English Stand Up - Propaganda Comedy #6.06 - Zana Fejzic *Hamburg</t>
        </is>
      </c>
      <c r="D1081" t="inlineStr">
        <is>
          <t>Saturday, 22 February</t>
        </is>
      </c>
      <c r="E1081" t="inlineStr">
        <is>
          <t>AMOAHS</t>
        </is>
      </c>
      <c r="F1081" t="inlineStr">
        <is>
          <t>Poggenmühle 3 20457 Hamburg, Show map</t>
        </is>
      </c>
      <c r="G1081" t="inlineStr">
        <is>
          <t>film-and-media</t>
        </is>
      </c>
      <c r="H1081" t="inlineStr">
        <is>
          <t>From €11.40</t>
        </is>
      </c>
      <c r="I1081" t="inlineStr">
        <is>
          <t>https://www.eventbrite.co.uk/e/english-stand-up-propaganda-comedy-606-zana-fejzic-hamburg-tickets-1002289142807?aff=ebdssbdestsearch</t>
        </is>
      </c>
      <c r="J1081" t="inlineStr">
        <is>
          <t>Žana Fejzić presents Chameleon: Solo English Standup Comedy Hour
Bosnian born. 🇧🇦
Florida raised. 🌴
Berlin transplant. 🪩
Come watch this standup comedy hour where Žana navigates cultural confusion, immigrant trauma, and dating disasters.
Doors at 7.30pm
Show starts at 8pm
Tickets are (excl. fees):
10€ Early Bird (+fees, till 06.10.),
13€ for students (+fees, only with valid ID),
13€ per person for groups of 4 or more people (+fees),
17€ discounted eventbrite ticket (+fees),
OR
25€ at the door (if any tickets left!).
💁🏼‍♀️ABOU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has opened for a variety of comedians across Europe such as Dragos Christian, Rob Anderson &amp; Elena Gabrielle. You can catch her perform regularly to hear her fresh take on the absurdity of immigration laws, her Balkan background, and growing up in Florida.
IG @zanafejzic
If you've made it all the way down here, just buy a ticket already. What more do you want from us?! Geez!
If you wanna some more great acts on tour in Europe: Propaganda Comedy on tour</t>
        </is>
      </c>
      <c r="K1081" t="inlineStr">
        <is>
          <t>Propaganda Comedy - Live Comedy in Europe</t>
        </is>
      </c>
      <c r="L1081" t="inlineStr">
        <is>
          <t>Refund Policy
No Refunds</t>
        </is>
      </c>
      <c r="M1081" t="inlineStr">
        <is>
          <t>Dauer nicht verfügbar</t>
        </is>
      </c>
      <c r="N1081" t="inlineStr">
        <is>
          <t>Germany Events, Hamburg Events, Things to do in Hamburg, Hamburg Performances, Hamburg Film &amp; Media Performances, #comedy, #standup, #nightlife, #show, #hamburg, #expat, #english, #expats, #stand_up_comedy</t>
        </is>
      </c>
      <c r="O1081" t="inlineStr">
        <is>
          <t xml:space="preserve">
    The event titled "English Stand Up - Propaganda Comedy #6.06 - Zana Fejzic *Hamburg" is scheduled to take place on Saturday, 22 February at AMOAHS, 
    specifically at Poggenmühle 3 20457 Hamburg, Show map. This event falls under the "film-and-media" category. 
    Description: Žana Fejzić presents Chameleon: Solo English Standup Comedy Hour
Bosnian born. 🇧🇦
Florida raised. 🌴
Berlin transplant. 🪩
Come watch this standup comedy hour where Žana navigates cultural confusion, immigrant trauma, and dating disasters.
Doors at 7.30pm
Show starts at 8pm
Tickets are (excl. fees):
10€ Early Bird (+fees, till 06.10.),
13€ for students (+fees, only with valid ID),
13€ per person for groups of 4 or more people (+fees),
17€ discounted eventbrite ticket (+fees),
OR
25€ at the door (if any tickets left!).
💁🏼‍♀️ABOUT ŽANA (BIH/USA):
Born in Bosnia, raised in Florida, and living in Berlin, Žana’s comedy mirrors her eclectic cultural background and is best described as Balkan pessimism battling delusional American positivity sprinkled in with reggaeton flair.
Within 5 months of starting comedy she became a finalist in the 2022 Berlin New Stand Up Awards and is now hosting &amp; producing shows in Berlin &amp; across Europe. She has opened for a variety of comedians across Europe such as Dragos Christian, Rob Anderson &amp; Elena Gabrielle. You can catch her perform regularly to hear her fresh take on the absurdity of immigration laws, her Balkan background, and growing up in Florida.
IG @zanafejzic
If you've made it all the way down here, just buy a ticket already. What more do you want from us?! Geez!
If you wanna some more great acts on tour in Europe: Propaganda Comedy on tour
    It is organized by Propaganda Comedy - Live Comedy in Europe and will last for Dauer nicht verfügbar. 
    Key topics and themes include: Germany Events, Hamburg Events, Things to do in Hamburg, Hamburg Performances, Hamburg Film &amp; Media Performances, #comedy, #standup, #nightlife, #show, #hamburg, #expat, #english, #expats, #stand_up_comedy.
    </t>
        </is>
      </c>
      <c r="P1081" t="inlineStr">
        <is>
          <t>[ 3.71417729e-04 -1.95753146e-02 -9.02540311e-02 -1.17161283e-02
  9.85792931e-03  6.80661201e-02  8.36760104e-02 -2.69370154e-02
  4.32088375e-02 -3.61175425e-02 -1.44707812e-02 -8.38358402e-02
 -2.82919640e-03  4.04668227e-02 -1.17683765e-02 -5.01000993e-02
  1.04340136e-01 -6.40292093e-02 -2.72599086e-02  3.51521336e-02
 -4.09629717e-02 -8.16919208e-02  8.17829967e-02 -3.07429731e-02
 -6.52783066e-02 -2.48179771e-03  6.46134689e-02  4.80050743e-02
 -6.64772689e-02  1.81046240e-02  5.71774133e-03  7.12225661e-02
 -7.71516562e-02  3.78441885e-02  2.17991378e-02 -3.56011540e-02
  2.97014322e-02  3.12348846e-02 -7.19235465e-02  7.80862793e-02
 -5.02547771e-02 -3.04803457e-02 -4.48670089e-02  2.68366151e-02
  6.70068637e-02 -6.59158602e-02  1.32159535e-02  6.49009049e-02
 -5.99972941e-02  7.00337216e-02 -3.59709226e-02  1.14604160e-02
 -1.14427470e-02  2.13739853e-02  6.13265075e-02  6.14838637e-02
 -6.32846216e-03  2.34783050e-02 -1.42567912e-02 -6.88739063e-04
 -3.82891297e-02 -6.67745396e-02 -6.17043413e-02 -9.21158120e-03
 -4.57065143e-02 -7.61820450e-02  5.02832159e-02  5.97084239e-02
  1.79978516e-02 -6.36607129e-03 -9.33524128e-03 -1.66441854e-02
 -1.80957117e-03  8.66072699e-02 -1.05265556e-02 -6.00867765e-03
  8.06647986e-02 -3.11496072e-02 -4.23406204e-03 -3.72777097e-02
  1.60601698e-02 -5.88131845e-02 -6.95934193e-03 -1.03550300e-01
  2.30940264e-02 -6.46286458e-02 -1.74915548e-02  3.13500501e-02
  3.19489390e-02  4.90655974e-02 -3.14088911e-02  6.24373816e-02
  2.06527337e-02 -7.35953357e-03  3.33503857e-02 -1.38297146e-02
 -1.97086427e-02 -8.14463664e-03  6.80796206e-02  8.70673135e-02
  4.05878462e-02  3.40131111e-02  7.14434981e-02 -3.83371580e-03
 -2.62010172e-02 -2.84878518e-02  4.97890152e-02  6.44594580e-02
 -4.27937917e-02  7.04369321e-03 -4.18103337e-02 -3.98681685e-03
  5.97975254e-02 -4.61196490e-02  5.03830463e-02  1.14830069e-01
  3.90982479e-02 -2.97849607e-02  3.50928605e-02 -3.43718864e-02
  7.83207044e-02  1.05062798e-01 -4.43698233e-03  4.07950208e-02
  1.53100705e-02  3.15088592e-02 -4.06425819e-02  3.89504131e-33
 -1.60814002e-02 -6.10399172e-02 -7.57078156e-02  3.08683813e-02
  5.78643903e-02  8.21942687e-02 -2.33363686e-03  6.09738287e-03
 -1.13364540e-01 -2.81094592e-02 -3.75330932e-02 -4.18944210e-02
 -4.00714241e-02 -1.10698506e-01 -8.14282745e-02  1.37058526e-01
 -3.47273909e-02 -1.16344998e-02 -3.13516632e-02  3.47744189e-02
  7.69508407e-02  7.44282305e-02  4.09729183e-02 -3.09206899e-02
 -5.53751104e-02  7.90742785e-02  4.24965955e-02 -5.71848787e-02
  2.94373278e-02  1.36415046e-02 -8.37237462e-02 -2.16580331e-02
 -1.69860646e-02 -1.22962870e-01  8.15490112e-02 -2.90530324e-02
 -2.08851155e-02 -8.77007321e-02 -7.82782435e-02 -6.06172495e-02
 -6.65336475e-02 -5.14949374e-02 -7.84354135e-02  3.56597304e-02
  1.63831040e-02  1.03172641e-02 -6.80041325e-04  1.89254489e-02
  6.88103866e-03  4.57597673e-02 -4.70058881e-02 -3.81803960e-02
  7.45477574e-03 -1.50348060e-02 -1.00067556e-01  1.08417705e-01
 -8.71102020e-05 -6.08530976e-02  8.31928253e-02 -6.18478917e-02
 -1.56312082e-02  4.00039107e-02 -4.30382416e-02  4.04161364e-02
  4.33232188e-02 -2.70733032e-02 -5.96105941e-02  1.97319034e-02
  6.62767440e-02  4.36070710e-02  6.60627261e-02 -2.25822292e-02
  6.37883767e-02  4.40600552e-02 -1.32009434e-02  3.73805724e-02
  5.14353998e-03 -3.70573290e-02 -7.90848676e-03  9.42314044e-02
 -1.52267963e-02  5.46974689e-02  3.08808498e-02 -5.41946068e-02
 -2.22272035e-02 -1.08886026e-02  5.71399042e-03 -4.21217047e-02
  5.36694638e-02  1.57776196e-02  3.79537307e-02  2.85768099e-02
  3.57151292e-02 -6.65665567e-02  1.90535616e-02 -4.52970283e-33
  5.49129844e-02 -5.60125224e-02 -1.45246774e-01  3.38754170e-02
  6.64347857e-02 -1.55112334e-02 -2.20563412e-02  1.09655792e-02
  2.46870760e-02 -7.99273849e-02 -4.58730981e-02 -3.70374657e-02
  4.42721546e-02 -1.88946240e-02 -2.08948664e-02 -7.14975744e-02
  1.08405292e-01  1.94469001e-02  4.16175574e-02  9.90377516e-02
 -7.17220176e-03  3.48923169e-02 -6.64552748e-02  4.06637564e-02
 -1.02403663e-01 -4.91790324e-02  8.71154219e-02  1.77996494e-02
 -6.00646771e-02  3.89055312e-02 -7.51056895e-02 -1.66813955e-02
 -4.74405140e-02 -7.56252033e-04 -2.39031110e-03  2.87642684e-02
 -3.71022671e-02 -2.88275648e-02 -7.68484995e-02  3.57543789e-02
 -4.15213592e-02  7.91707728e-03 -1.11414157e-01  1.11509906e-02
  5.55168428e-02  4.22074273e-02 -3.22357714e-02 -2.16620676e-02
 -3.02182082e-02 -7.22178593e-02 -2.49499665e-03 -1.38938343e-02
 -6.22069314e-02  9.73592512e-03  9.14046690e-02 -4.20765691e-02
  8.39903206e-03 -4.01744731e-02  3.59548703e-02  8.52453560e-02
 -4.33854759e-03 -4.15979810e-02  7.78274518e-03 -6.42021075e-02
  5.88583872e-02  3.26283611e-02 -1.34950448e-02  7.50177726e-02
  6.40478209e-02 -1.47036389e-02  2.50260662e-02 -8.15553870e-03
 -7.83966631e-02 -5.55253364e-02 -5.43173812e-02  5.64965792e-02
  4.45526466e-02  1.24725781e-01  5.48573621e-02 -7.54846167e-03
  7.95953628e-03 -6.93641677e-02 -2.06610449e-02  3.25424857e-02
  7.84213375e-03  3.24456543e-02 -3.36548761e-02  8.20987299e-02
  2.79077701e-02  4.50049676e-02  3.05555649e-02  3.71640362e-02
 -5.72898425e-03  9.28045902e-03 -3.65580060e-02 -5.94223764e-08
 -1.40211120e-01  1.98922716e-02 -3.11615150e-02  2.90868953e-02
 -1.49619486e-03 -7.81322569e-02 -1.42263733e-02 -4.51242402e-02
 -2.21443437e-02  3.53926271e-02 -2.25805454e-02 -1.50625585e-02
  7.62892962e-02  2.41568834e-02 -9.58958641e-03  9.48395357e-02
  1.13046486e-02  8.37980509e-02 -1.22095076e-02  7.95569271e-02
 -1.21298125e-02  8.31787437e-02 -1.00149531e-02 -1.34458560e-02
 -8.68011340e-02 -5.49273472e-03 -6.47381842e-02  3.70969661e-02
  7.08006993e-02 -1.16646066e-01 -6.20424002e-02  2.55253613e-02
  6.92751666e-04 -1.59265846e-02 -3.15470584e-02 -6.03278354e-02
 -7.40667200e-03  1.46376817e-02  3.36747896e-03  5.71535155e-02
 -3.42473499e-02 -8.91385898e-02  3.61920409e-02 -5.08271977e-02
 -3.19092683e-02  1.22149875e-02 -3.18393596e-02 -6.23145215e-02
 -2.14632563e-02  7.15725403e-03 -1.88731046e-05 -2.10960303e-02
  1.52002107e-02  7.19606224e-03  1.00577094e-01  3.76024023e-02
  2.08810717e-02 -2.84030717e-02  1.55211268e-02  1.01308815e-01
  2.47744266e-02 -3.36944535e-02 -5.56093566e-02 -1.17780473e-02]</t>
        </is>
      </c>
    </row>
    <row r="1082">
      <c r="A1082" s="1" t="n">
        <v>1080</v>
      </c>
      <c r="B1082" t="n">
        <v>77</v>
      </c>
      <c r="C1082" t="inlineStr">
        <is>
          <t>Herenergy Event!</t>
        </is>
      </c>
      <c r="D1082" t="inlineStr">
        <is>
          <t>Donnerstag, 6. März</t>
        </is>
      </c>
      <c r="E1082" t="inlineStr">
        <is>
          <t>WeWork - Gerhofstraße - Private Büroflächen und Coworking</t>
        </is>
      </c>
      <c r="F1082" t="inlineStr">
        <is>
          <t>Gerhofstraße 1-3 20354 Hamburg</t>
        </is>
      </c>
      <c r="G1082" t="inlineStr">
        <is>
          <t>other</t>
        </is>
      </c>
      <c r="H1082" t="inlineStr">
        <is>
          <t>29,99 €</t>
        </is>
      </c>
      <c r="I1082" t="inlineStr">
        <is>
          <t>https://www.eventbrite.de/e/herenergy-event-tickets-1078902439239?aff=ebdssbdestsearch</t>
        </is>
      </c>
      <c r="J1082" t="inlineStr">
        <is>
          <t>Let's Party to empower
Empowerment-Event am Weltfrauentag 2025
Liebe Frauen, liebe Unterstützerinnen, liebe Verbündete,
am 8. März 2025 ist es wieder so weit: Der Weltfrauentag steht vor der Tür – ein Tag, an dem wir uns nicht nur erinnern, sondern vor allem feiern! HerEnergy beginnt bereits am
6. März zu feiern.
Dies ist der Moment, um uns zusammenzutun, um uns zu empowern und die Zukunft aktiv zu gestalten. Und genau dafür laden wir euch ein!
Kommt mit uns auf eine Reise voller Inspiration, Austausch und Kraft. Denn an diesem Tag geht es nicht nur um die "Feier der weiblichen Vielfalt", sondern auch um die "Verstärkung der Stimmen", die gehört werden müssen – in der Gesellschaft, in der Politik, in der Wirtschaft und in unserem Alltag.
Das erwartet Dich:🌟
Impulsrede:
Eine inspirierende Keynote von einer tollen Frau. Gemeinsam tauchen wir in Themen wie Stärke, Selbstbewusstsein und Zusammenhalt ein.
💃 Mini-Tanzworkshop:
Lass die Energie fließen! Egal, ob Anfängerin oder Tanzqueen, unsere Tanztrainerin bringt Dich in Bewegung. Gemeinsam tanzen wir für Empowerment und Freude.
🎧 DJane &amp; Party:Der Abend endet in einer ausgelassenen Ambiente mit einer DJane, der nur die besten Beats auflegt. Lass uns gemeinsam die Nacht zum Strahlen bringen!
Melde Dich jetzt an!Sichere Dir Deinen Platz und werde Teil dieses besonderen Abends!
📩 Anmeldung: buche Dein Ticket
📞 Fragen? Kontaktiere uns: info@herenergy.de
Warum Du dabei sein solltest:✨ Vernetze Dich mit anderen inspirierenden Frauen.
✨ Feier den Weltfrauentag in einem besonderen Ambiente.
✨ Lass Dich inspirieren und mitreißen – für einen Abend voller Frauenpower!
Wir freuen uns auf Dich!
Dein Herenergy-Team
#herenergy #womenempowerment #weltfrauentag #frauenfürfrauen #party #stronger #hamburg #frau #frauenfeier</t>
        </is>
      </c>
      <c r="K1082" t="inlineStr">
        <is>
          <t>HerEnergy Empowerment Agentur für Frauen</t>
        </is>
      </c>
      <c r="L1082" t="inlineStr">
        <is>
          <t>Rückerstattungsrichtlinie
Rückerstattungen bis zu 7 Tage vor dem Event</t>
        </is>
      </c>
      <c r="M1082" t="inlineStr">
        <is>
          <t>Eventdauer: 3 Stunden 30 Minuten</t>
        </is>
      </c>
      <c r="N1082" t="inlineStr">
        <is>
          <t>Events in Deutschland, Events in Hansestadt Hamburg, Events in Hamburg, Hamburg Parties, Hamburg Sonstige Parties, #party, #fun, #event, #hamburg, #frauen, #inspire, #celebrate, #empower, #frauenempowerment</t>
        </is>
      </c>
      <c r="O1082" t="inlineStr">
        <is>
          <t xml:space="preserve">
    The event titled "Herenergy Event!" is scheduled to take place on Donnerstag, 6. März at WeWork - Gerhofstraße - Private Büroflächen und Coworking, 
    specifically at Gerhofstraße 1-3 20354 Hamburg. This event falls under the "other" category. 
    Description: Let's Party to empower
Empowerment-Event am Weltfrauentag 2025
Liebe Frauen, liebe Unterstützerinnen, liebe Verbündete,
am 8. März 2025 ist es wieder so weit: Der Weltfrauentag steht vor der Tür – ein Tag, an dem wir uns nicht nur erinnern, sondern vor allem feiern! HerEnergy beginnt bereits am
6. März zu feiern.
Dies ist der Moment, um uns zusammenzutun, um uns zu empowern und die Zukunft aktiv zu gestalten. Und genau dafür laden wir euch ein!
Kommt mit uns auf eine Reise voller Inspiration, Austausch und Kraft. Denn an diesem Tag geht es nicht nur um die "Feier der weiblichen Vielfalt", sondern auch um die "Verstärkung der Stimmen", die gehört werden müssen – in der Gesellschaft, in der Politik, in der Wirtschaft und in unserem Alltag.
Das erwartet Dich:🌟
Impulsrede:
Eine inspirierende Keynote von einer tollen Frau. Gemeinsam tauchen wir in Themen wie Stärke, Selbstbewusstsein und Zusammenhalt ein.
💃 Mini-Tanzworkshop:
Lass die Energie fließen! Egal, ob Anfängerin oder Tanzqueen, unsere Tanztrainerin bringt Dich in Bewegung. Gemeinsam tanzen wir für Empowerment und Freude.
🎧 DJane &amp; Party:Der Abend endet in einer ausgelassenen Ambiente mit einer DJane, der nur die besten Beats auflegt. Lass uns gemeinsam die Nacht zum Strahlen bringen!
Melde Dich jetzt an!Sichere Dir Deinen Platz und werde Teil dieses besonderen Abends!
📩 Anmeldung: buche Dein Ticket
📞 Fragen? Kontaktiere uns: info@herenergy.de
Warum Du dabei sein solltest:✨ Vernetze Dich mit anderen inspirierenden Frauen.
✨ Feier den Weltfrauentag in einem besonderen Ambiente.
✨ Lass Dich inspirieren und mitreißen – für einen Abend voller Frauenpower!
Wir freuen uns auf Dich!
Dein Herenergy-Team
#herenergy #womenempowerment #weltfrauentag #frauenfürfrauen #party #stronger #hamburg #frau #frauenfeier
    It is organized by HerEnergy Empowerment Agentur für Frauen and will last for Eventdauer: 3 Stunden 30 Minuten. 
    Key topics and themes include: Events in Deutschland, Events in Hansestadt Hamburg, Events in Hamburg, Hamburg Parties, Hamburg Sonstige Parties, #party, #fun, #event, #hamburg, #frauen, #inspire, #celebrate, #empower, #frauenempowerment.
    </t>
        </is>
      </c>
      <c r="P1082" t="inlineStr">
        <is>
          <t>[-1.07172899e-01  6.05530702e-02 -6.15250356e-02  5.32172970e-04
  1.21237755e-01  2.84007303e-02 -2.66378988e-02 -9.33329854e-03
  3.13423499e-02 -5.91720492e-02  3.60394530e-02 -6.72717020e-03
  8.15798622e-03 -3.32712755e-02  2.67575271e-02 -1.58430599e-02
 -6.30222708e-02 -2.47783419e-02 -8.04873779e-02 -1.03205871e-02
  4.34546061e-02 -5.42846061e-02  3.99201401e-02  4.33326773e-02
 -3.01006041e-03  1.73812062e-02 -4.93127517e-02  5.68535365e-02
  1.86214875e-02 -2.01712120e-02  1.46097705e-01 -2.02508178e-02
 -1.40674219e-01  4.32628067e-03  2.09949426e-02  7.12669082e-03
  5.38221784e-02  2.53174291e-03  2.65815035e-02  3.93529572e-02
 -1.03556439e-02 -1.59440469e-02 -5.11344746e-02  8.76210071e-03
 -2.35306136e-02 -4.86004688e-02 -4.76753376e-02 -3.02535798e-02
 -6.01193756e-02  7.07024336e-02  1.69453286e-02 -1.34647535e-02
  5.93603700e-02 -2.64271013e-02  3.12014725e-02 -2.43243445e-02
 -5.49646430e-02 -1.64845094e-01  6.58385679e-02 -6.15424551e-02
 -6.00409172e-02 -4.99639548e-02 -4.80655283e-02  3.10674999e-02
 -7.65233040e-02 -2.32099909e-02  1.22296931e-02  4.41991240e-02
  1.32846145e-03 -4.35713818e-03  1.01317346e-01 -1.24482006e-01
 -8.19156785e-03  1.48022342e-02  6.84176907e-02  6.49247738e-03
 -3.20224054e-02  2.23274771e-02 -8.39843974e-03 -5.37201501e-02
  4.96267229e-02 -6.69624731e-02 -1.21726450e-02 -1.06581151e-02
  7.94694945e-03 -9.72649306e-02 -3.67556959e-02  4.03250626e-04
  1.02070853e-01  8.55819359e-02 -4.91801538e-02  4.80965972e-02
  3.72683212e-06  7.29038045e-02 -2.51781978e-02 -2.91842464e-02
 -7.12520704e-02  4.80304360e-02  1.63693707e-02  8.92104357e-02
  1.88974552e-02  9.61092487e-02 -6.14353083e-03  2.08116937e-02
  3.27390851e-03 -5.32313809e-02 -7.37056555e-03  1.73758250e-02
 -3.62736955e-02 -1.24218790e-02 -1.93578880e-02 -4.05156426e-02
 -2.00962275e-02 -1.10011972e-01  7.26627707e-02 -2.33276151e-02
  7.15112314e-02 -5.32084964e-02 -7.00329489e-04 -7.31359720e-02
  8.07758141e-03  1.45971086e-02 -2.44192220e-02  2.38458645e-02
  4.47028466e-02  8.35418049e-03 -9.00764465e-02  1.45041632e-32
 -2.41529103e-02 -6.49303049e-02 -1.80577505e-02  4.31216042e-03
  4.54272181e-02  4.72925380e-02 -1.19188931e-02  2.55196374e-02
 -2.94273067e-02  1.77454501e-02  9.04345233e-03  1.86924469e-02
  8.13130010e-03 -8.07309225e-02  1.99123025e-02 -1.20500602e-01
  5.47875203e-02 -7.71747231e-02  1.58427435e-03 -1.45082632e-02
  1.50460759e-02  8.81407410e-02 -2.64558997e-02 -1.39562543e-02
 -9.14133736e-04  1.21160619e-01 -3.42619838e-03 -2.22502835e-02
  4.61493284e-02  3.25923078e-02  1.10472804e-02 -1.32794660e-02
 -2.13998999e-03 -1.18649134e-03  1.18652396e-02 -1.53065268e-02
 -2.68034711e-02 -2.20221411e-02  1.12459343e-02 -2.91255079e-02
  1.80214606e-02 -1.04609998e-02 -4.20362912e-02 -3.82565968e-02
  8.38185176e-02  3.00549343e-02  8.13848153e-02  7.18211159e-02
  1.02652065e-01  1.36606013e-02  1.90568753e-02 -2.71500461e-02
 -5.00693358e-03  1.89964678e-02  2.22870950e-02  5.38808852e-02
 -1.20491356e-01  5.91660943e-03  5.50185107e-02 -6.93520978e-02
 -3.56262289e-02 -2.19741762e-02  3.06162331e-02 -4.04416323e-02
  6.85466006e-02 -5.14821373e-02  4.47128490e-02  3.17103369e-03
  7.81391375e-03  1.05294384e-01 -1.78156868e-02  3.03843748e-02
 -1.68567952e-02 -2.03853380e-02  8.68439972e-02  7.35138729e-02
 -4.90108505e-03  2.42095869e-02 -1.51840039e-02  9.53956917e-02
 -1.17131531e-01 -6.98656216e-02  4.56636772e-03  9.62264016e-02
 -2.55467631e-02 -7.03177899e-02  9.10271239e-03 -3.00981961e-02
  5.67600422e-04  7.31748044e-02  6.56918883e-02 -1.46787418e-02
 -2.79373359e-02 -2.06412692e-02 -6.06587380e-02 -1.44576724e-32
  8.58317763e-02  1.98356528e-02 -3.41159105e-02  1.40967146e-02
  5.19150943e-02 -1.54510848e-02  1.99817237e-03  1.03224721e-02
 -2.01709196e-02 -7.47869397e-03  4.21524077e-04 -2.86024157e-02
  3.28109204e-03 -4.39026505e-02  3.94045524e-02  5.90672493e-02
  4.98253368e-02  1.20719075e-01 -1.25852879e-03  2.18239501e-02
  1.02833398e-02  8.26358497e-02 -3.57849821e-02  3.02464534e-02
  2.45519765e-02  4.07932438e-02  7.49644488e-02 -1.24880979e-02
 -4.52228962e-03 -2.48769540e-02 -2.61686873e-02  5.83492313e-03
  3.07556968e-02  9.00305156e-03  2.64033079e-02  6.90121353e-02
  3.26961018e-02  1.33538488e-02  6.42141327e-03  1.43075734e-02
 -9.02720634e-03  5.92611618e-02 -3.99815328e-02  7.69044161e-02
 -9.88437142e-03 -1.30966185e-02 -3.37685458e-02 -1.95737518e-02
 -1.79017056e-02 -1.47748347e-02 -1.02744559e-02 -9.25747212e-03
 -7.33008310e-02 -1.13503002e-02 -5.21693658e-03 -3.39973569e-02
  7.97632858e-02 -1.21867716e-01 -1.52597064e-02 -2.82629114e-03
  6.05261996e-02  8.10904875e-02 -1.22121898e-02 -5.65091260e-02
  6.23731986e-02 -1.01990439e-01 -5.71554713e-02 -1.08694006e-02
 -3.32079381e-02  1.24718003e-01  6.19390868e-02  2.88718641e-02
 -3.83531824e-02 -9.30101350e-02 -1.23200128e-02  8.35590437e-02
  8.65922421e-02  5.31190448e-02 -5.12495860e-02 -8.32902193e-02
 -8.68560895e-02 -5.04107331e-04 -4.98489067e-02 -4.50684950e-02
 -3.59339155e-02  6.69429451e-02  8.10379013e-02 -1.18782427e-02
 -3.75977121e-02  8.43619171e-04  1.77766662e-02 -3.35282013e-02
  5.98934926e-02  9.22043175e-02 -1.74415018e-02 -6.77361243e-08
 -2.22636908e-02  4.24814634e-02 -8.88874978e-02 -6.48112446e-02
  3.86242904e-02 -1.54854702e-02 -5.60748167e-02 -1.17441788e-01
 -9.42599848e-02  8.78960043e-02  9.50620100e-02  2.71774437e-02
 -2.19467264e-02  4.25968654e-02 -1.41597483e-02 -6.68626502e-02
  5.78642776e-03 -6.13671131e-02 -6.96615279e-02 -3.24483216e-02
 -4.82122414e-03  6.54310733e-03 -7.96145573e-02 -1.11203589e-01
  2.77475193e-02  1.59356222e-02 -4.45148870e-02  2.44276132e-02
  4.57261726e-02 -5.21577671e-02  2.98725720e-02 -4.53313766e-03
 -1.21665843e-01 -1.79694723e-02 -2.50680167e-02 -8.07833951e-03
 -9.31535289e-03 -9.46620703e-02 -2.03237347e-02 -3.44608538e-02
  2.23187376e-02 -3.44959199e-02 -4.97797737e-03  2.35808771e-02
 -1.74587294e-02 -2.54296008e-02 -1.89749878e-02 -4.33658510e-02
 -1.04967244e-02  7.58454725e-02 -7.77267441e-02 -7.75070786e-02
 -2.75704116e-02  1.60888731e-02  5.42275943e-02  2.84744967e-02
 -1.07535366e-02 -1.07774083e-02  3.86184826e-02 -1.88942868e-02
  1.05254553e-01 -7.53594982e-03 -6.08527325e-02  2.19530426e-02]</t>
        </is>
      </c>
    </row>
    <row r="1083">
      <c r="A1083" s="1" t="n">
        <v>1081</v>
      </c>
      <c r="B1083" t="n">
        <v>78</v>
      </c>
      <c r="C1083" t="inlineStr">
        <is>
          <t>SQUASH UP! Your Night.</t>
        </is>
      </c>
      <c r="D1083" t="inlineStr">
        <is>
          <t>Saturday, March 22</t>
        </is>
      </c>
      <c r="E1083" t="inlineStr">
        <is>
          <t>KAIFU-LODGE</t>
        </is>
      </c>
      <c r="F1083" t="inlineStr">
        <is>
          <t>Bundesstraße 107 20144 Hamburg, Show map</t>
        </is>
      </c>
      <c r="G1083" t="inlineStr">
        <is>
          <t>sports-and-fitness</t>
        </is>
      </c>
      <c r="H1083" t="inlineStr">
        <is>
          <t>From €12.50</t>
        </is>
      </c>
      <c r="I1083" t="inlineStr">
        <is>
          <t>https://www.eventbrite.com/e/squash-up-your-night-tickets-1117814857329?aff=ebdssbdestsearch</t>
        </is>
      </c>
      <c r="J1083" t="inlineStr">
        <is>
          <t>SQUASH UP! Your Night.
Squash geht auf die 1 und damit auch unser Event für alle!
🎧 Music
🍺 Free Drinks und Fingerfood!
👯‍♀️ U33 Event mit Minigames
📅 22.03.2024 / 18 - 23 Uhr
📍 Kaifu-Lodge, Bundesstraße 107, 20144 Hamburg
Für Squash-Schläger ist vor Ort gesorgt.
Sportkleidung und Hallenschuhe mitbringen.
Wer nur zuschauen möchte, kann gerne trotzdem mitfeiern!</t>
        </is>
      </c>
      <c r="K1083" t="inlineStr">
        <is>
          <t>SQUASH UP! Initiative</t>
        </is>
      </c>
      <c r="L1083" t="inlineStr">
        <is>
          <t>Refund Policy
Refunds up to 7 days before event</t>
        </is>
      </c>
      <c r="M1083" t="inlineStr">
        <is>
          <t>Event lasts 5 hours</t>
        </is>
      </c>
      <c r="N1083" t="inlineStr">
        <is>
          <t>Germany Events, Hamburg Events, Things to do in Hamburg, Hamburg Parties, Hamburg Sports &amp; Fitness Parties, #socializing, #healthy_lifestyle, #fun_activities, #night_event, #squash_up</t>
        </is>
      </c>
      <c r="O1083" t="inlineStr">
        <is>
          <t xml:space="preserve">
    The event titled "SQUASH UP! Your Night." is scheduled to take place on Saturday, March 22 at KAIFU-LODGE, 
    specifically at Bundesstraße 107 20144 Hamburg, Show map. This event falls under the "sports-and-fitness" category. 
    Description: SQUASH UP! Your Night.
Squash geht auf die 1 und damit auch unser Event für alle!
🎧 Music
🍺 Free Drinks und Fingerfood!
👯‍♀️ U33 Event mit Minigames
📅 22.03.2024 / 18 - 23 Uhr
📍 Kaifu-Lodge, Bundesstraße 107, 20144 Hamburg
Für Squash-Schläger ist vor Ort gesorgt.
Sportkleidung und Hallenschuhe mitbringen.
Wer nur zuschauen möchte, kann gerne trotzdem mitfeiern!
    It is organized by SQUASH UP! Initiative and will last for Event lasts 5 hours. 
    Key topics and themes include: Germany Events, Hamburg Events, Things to do in Hamburg, Hamburg Parties, Hamburg Sports &amp; Fitness Parties, #socializing, #healthy_lifestyle, #fun_activities, #night_event, #squash_up.
    </t>
        </is>
      </c>
      <c r="P1083" t="inlineStr">
        <is>
          <t>[ 6.60770684e-02  9.12349895e-02  1.77713428e-02  5.54196090e-02
  6.00993708e-02  1.83019210e-02 -9.40862894e-02 -4.73110601e-02
 -3.88673805e-02 -3.72925885e-02 -1.32198492e-02 -8.29219297e-02
 -2.88861282e-02  2.44139414e-02  2.11331099e-02 -8.82456526e-02
  7.42199272e-02 -2.68221479e-02  4.79607433e-02 -1.89954191e-02
 -3.87303643e-02 -1.11970052e-01  3.16478536e-02  6.25387654e-02
 -6.21045120e-02  4.82029235e-03 -3.42402025e-03 -7.30530545e-02
 -5.78646958e-02 -7.78576285e-02 -3.83357778e-02  3.03757321e-02
 -1.26153184e-02  3.04122828e-03  1.15083620e-01  2.82605141e-02
  5.17638214e-02 -8.86367634e-02 -7.59594366e-02  3.80963534e-02
 -1.46627352e-02 -1.12534434e-01  2.23205611e-02  1.79372355e-02
  3.87242697e-02  1.12916924e-01  1.40323909e-02 -1.98857039e-02
 -1.79837774e-02  7.52146095e-02  2.14568600e-02 -4.04842235e-02
  1.23027183e-01 -9.18791222e-04  5.24301976e-02  3.72760966e-02
 -5.18772155e-02 -1.64376348e-02  7.75568411e-02  2.52701603e-02
 -4.22205171e-03  4.71537374e-03 -2.65658144e-02  1.97801720e-02
 -5.46635538e-02 -5.98256551e-02 -6.00741357e-02  8.29820335e-02
 -2.28553172e-03  2.64249463e-03  4.45602871e-02 -3.64625566e-02
  3.49035077e-02 -1.59298051e-02  3.93919870e-02  4.34828736e-02
 -6.65855557e-02  3.13676312e-03  4.99840267e-02 -8.14133696e-03
 -9.32222232e-03 -1.62153058e-02  3.70386317e-02 -3.45400646e-02
  2.42364481e-02 -4.22441848e-02  1.76572017e-02  6.08002320e-02
  2.69470941e-02  6.37717023e-02 -7.98129290e-02  4.42485185e-03
 -7.32274652e-02  3.84811610e-02 -6.88791648e-02  8.59300431e-04
 -1.64637454e-02 -2.93614226e-03  1.96433868e-02  4.92663980e-02
 -1.58549622e-02  1.96341090e-02  3.69769782e-02  5.12104742e-02
 -6.84869289e-03 -7.13837594e-02 -2.37080120e-02  4.15282026e-02
  3.28649804e-02  3.12553644e-02 -1.17518008e-02  2.59010755e-02
  5.91781847e-02 -4.96264324e-02 -4.60570641e-02  1.04875714e-01
  4.64294888e-02  9.87068471e-03 -2.72928160e-02 -3.54933809e-03
  9.98924673e-02  5.92379738e-03  4.02920544e-02 -3.07639991e-03
 -1.62394270e-02  3.98303829e-02  2.63709277e-02  5.94975217e-33
 -6.60687312e-03 -5.48866540e-02 -5.40859811e-02  5.84993176e-02
  4.43421751e-02 -8.87074918e-02 -9.22379456e-03 -6.47770464e-02
 -7.93678537e-02  1.46844154e-02 -1.91913284e-02 -5.14110457e-03
  1.17688451e-03 -3.66066284e-02  3.49952877e-02 -4.51786295e-02
  3.05925291e-02 -1.94711180e-03 -9.62003600e-03  7.45528983e-03
 -6.63874252e-03 -4.07197811e-02 -3.16103362e-02  4.04260540e-03
  1.76769812e-02  6.88491166e-02  4.59521823e-02 -9.58107635e-02
 -1.86634213e-02  2.84768138e-02  7.10712075e-02 -5.58763146e-02
 -4.35898453e-02 -3.80073935e-02  3.05707045e-02  1.59889068e-02
  3.65506560e-02 -4.56588082e-02 -6.60665780e-02 -9.07764509e-02
  4.95482683e-02 -8.34918991e-02 -1.06174730e-01 -6.88487962e-02
  2.88302954e-02  1.74674671e-02  6.81014881e-02 -2.33266726e-02
  7.47218728e-02 -8.24920386e-02  4.44325246e-02 -2.97306236e-02
 -1.44635988e-02 -1.42885493e-02  1.31516997e-02  1.19991668e-01
  1.47469193e-02 -8.73332918e-02 -4.08553407e-02 -2.00117156e-02
  4.34068479e-02 -4.49214160e-04 -6.26573190e-02 -6.93287924e-02
 -4.75975387e-02 -4.09762710e-02 -4.41323072e-02 -2.30756775e-02
 -3.19127925e-02 -5.24058118e-02  1.66699309e-02  2.57400982e-03
  4.24043275e-02 -7.79315755e-02  2.12974623e-02  8.90198722e-02
  2.09885165e-02  1.72433462e-02 -3.59875783e-02  4.73837927e-02
  4.62943353e-02  1.74088795e-02 -2.22382192e-02 -8.40648115e-02
  3.17765214e-02  2.53377706e-02 -1.79945137e-02 -2.01188568e-02
 -4.60102335e-02 -1.86608464e-03 -6.26154020e-02 -4.27836701e-02
  4.08073477e-02  3.88903879e-02 -3.21275517e-02 -7.02641536e-33
  7.68555850e-02 -4.39682901e-02 -9.46575776e-03 -6.59042299e-02
  7.68443793e-02  8.78931116e-03 -1.69650484e-02 -3.16113010e-02
  6.60442887e-03 -5.98926470e-02 -8.11683908e-02 -1.87902562e-02
 -1.75605621e-02 -2.62564067e-02 -1.22777373e-02 -7.04862294e-04
  7.51207815e-03  3.04365419e-02  9.36672837e-03  6.00672476e-02
 -8.07058066e-02  2.51043495e-03  7.49118859e-03 -4.54185382e-02
 -8.42811614e-02  1.06769644e-01  1.02439769e-01  1.11706242e-01
  1.96146499e-02  1.12281479e-02 -9.32837203e-02 -7.30030164e-02
  9.25128069e-03  3.88274342e-02  2.53731292e-02  1.00676730e-01
 -2.55460460e-02  3.29668559e-02 -1.60286911e-02 -3.50506306e-02
 -5.28190006e-03 -2.53243651e-02 -1.31967589e-01  1.47183575e-02
  6.09486066e-02  3.36864479e-02 -5.72742037e-02  8.67596734e-03
 -9.39744432e-03  2.98252475e-04  5.49688376e-02 -3.70193273e-02
 -6.56081140e-02  6.25602389e-03  1.37022641e-02  3.22247595e-02
 -4.01276387e-02 -4.34546582e-02  1.00937560e-02 -1.71954501e-02
  1.09504610e-02  1.33133739e-01 -1.84770450e-02  1.17703781e-01
  2.74953134e-02 -3.32134031e-02 -1.23600401e-01 -5.04110418e-02
 -3.80462967e-02  4.34959531e-02 -4.47182097e-02  1.28376633e-01
 -6.17175847e-02  3.40180248e-02 -7.76901795e-03 -5.18797082e-04
  5.74587807e-02  6.83861077e-02  1.26258526e-02 -1.41067896e-02
 -6.02461994e-02  8.26371089e-02 -4.42896076e-02  1.82382315e-02
  2.32490133e-02  2.97221467e-02  6.54955059e-02  4.62300181e-02
  9.56100319e-03  4.03566696e-02  3.73948850e-02  8.89016837e-02
  2.97706872e-02  1.00368448e-01  6.22568876e-02 -4.96205494e-08
  3.38753462e-02  7.69038498e-02 -1.00380197e-01 -4.12950031e-02
  3.79290991e-02 -1.17585078e-01 -2.40425020e-02 -1.08629316e-01
  1.34368250e-02 -6.47109747e-02 -3.85751110e-03  4.99199182e-02
  3.13879065e-02 -1.48977824e-02 -8.68786825e-04  9.36784782e-03
 -8.66375193e-02 -4.77624275e-02 -3.01636681e-02  7.31923804e-02
  9.72410664e-03  7.61904242e-03  7.35336391e-04  8.21347535e-03
 -2.41961461e-02  1.68567989e-02 -2.22875271e-02  3.12223993e-02
  3.92878726e-02 -6.22336194e-03 -1.75385438e-02  5.39007597e-02
 -1.12628294e-02  1.11797336e-03  3.72466142e-03  1.20029887e-02
 -8.38185996e-02 -2.86330432e-02  3.64681557e-02  4.29197662e-02
 -3.16496640e-02 -5.66048510e-02  7.90354051e-03 -2.90922523e-02
 -4.77440059e-02  7.33108865e-03 -7.21651763e-02 -3.06550208e-02
  1.32237915e-02  5.80252297e-02 -1.14839196e-01 -9.91223194e-03
 -4.04837206e-02  7.34343901e-02  6.19113743e-02  8.73766616e-02
  9.28998087e-03 -7.19945952e-02  5.32348230e-02  1.27559947e-02
  1.58039834e-02 -1.16809435e-01 -6.90608844e-02  6.92564845e-02]</t>
        </is>
      </c>
    </row>
    <row r="1084">
      <c r="A1084" s="1" t="n">
        <v>1082</v>
      </c>
      <c r="B1084" t="n">
        <v>79</v>
      </c>
      <c r="C1084" t="inlineStr">
        <is>
          <t>The Roaring Twenties</t>
        </is>
      </c>
      <c r="D1084" t="inlineStr">
        <is>
          <t>Samstag, 22. Februar</t>
        </is>
      </c>
      <c r="E1084" t="inlineStr">
        <is>
          <t>Calumet Photo Video - Hamburg</t>
        </is>
      </c>
      <c r="F1084" t="inlineStr">
        <is>
          <t>Ludwig-Erhard-Straße 1 20459 Hamburg</t>
        </is>
      </c>
      <c r="G1084" t="inlineStr">
        <is>
          <t>hobbies</t>
        </is>
      </c>
      <c r="H1084" t="inlineStr">
        <is>
          <t>299 €</t>
        </is>
      </c>
      <c r="I1084" t="inlineStr">
        <is>
          <t>https://www.eventbrite.de/e/the-roaring-twenties-tickets-1080348243679?aff=ebdssbdestsearch</t>
        </is>
      </c>
      <c r="J1084" t="inlineStr">
        <is>
          <t>The Roaring Twenties
Die professionelle Peoplefotografin Kerstin Pukall führt durch diesen Praxisworkshop.
Eine Zeitreise in die goldenen Zwanziger. Die Mode war einzigartig und spiegelte den Freiheitsdrang und das neue Lebensgefühl der Menschen wieder. Eine wahre Revolution. Frauen trugen keine Korsagen mehr – auf pompösen Partys wurden Flapper- oder Fransenkleider getragen, die Frisur wurde mit Hilfe der Wasserwelle zum Kunstwerk und auch die vornehme Zigarettenspitze durfte nicht fehlen. Das alles wollen wir in diesem Workshop zum Ausdruck bringen.
Beim Make up und Hairstyling des Models kann das Getting Ready fotografiert werden. Zeitgleich werden 2 stilgerechte Settings aufgebaut Studiolicht und Daylight.
Während des Shootings wird von der Fotografin und Workshopleiterin Kerstin Pukall in Sachen Belichtung, Posingansprache, Perspektive, Lichtsetzung etc. Hilfestellung gegeben.
Eine Individuelle Bildbesprechung erfolgt mit Kerstin Pukall am Kamera-Display vor Ort.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Kamera + Objektive
Speicherkarten
Ausreichend geladene Akkus!
Zielgruppe:
Einsteiger und Fortgeschrittene
Voraussetzungen:
Sicherer Umgang mit der eigenen Kamera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t>
        </is>
      </c>
      <c r="K1084" t="inlineStr">
        <is>
          <t>Calumet Photo Video - Hamburg</t>
        </is>
      </c>
      <c r="L1084" t="inlineStr">
        <is>
          <t>Rückerstattungsrichtlinie
Rückerstattungen bis zu 7 Tage vor dem Event</t>
        </is>
      </c>
      <c r="M1084" t="inlineStr">
        <is>
          <t>Eventdauer: 5 Stunden</t>
        </is>
      </c>
      <c r="N1084" t="inlineStr">
        <is>
          <t>Events in Deutschland, Events in Hansestadt Hamburg, Events in Hamburg, Hamburg Kurse, Hamburg Hobbys Kurse, #event, #photography, #portrait, #hamburg, #studio, #portraits, #fotografie, #fotoworkshop, #photoworkshop, #pukall</t>
        </is>
      </c>
      <c r="O1084" t="inlineStr">
        <is>
          <t xml:space="preserve">
    The event titled "The Roaring Twenties" is scheduled to take place on Samstag, 22. Februar at Calumet Photo Video - Hamburg, 
    specifically at Ludwig-Erhard-Straße 1 20459 Hamburg. This event falls under the "hobbies" category. 
    Description: The Roaring Twenties
Die professionelle Peoplefotografin Kerstin Pukall führt durch diesen Praxisworkshop.
Eine Zeitreise in die goldenen Zwanziger. Die Mode war einzigartig und spiegelte den Freiheitsdrang und das neue Lebensgefühl der Menschen wieder. Eine wahre Revolution. Frauen trugen keine Korsagen mehr – auf pompösen Partys wurden Flapper- oder Fransenkleider getragen, die Frisur wurde mit Hilfe der Wasserwelle zum Kunstwerk und auch die vornehme Zigarettenspitze durfte nicht fehlen. Das alles wollen wir in diesem Workshop zum Ausdruck bringen.
Beim Make up und Hairstyling des Models kann das Getting Ready fotografiert werden. Zeitgleich werden 2 stilgerechte Settings aufgebaut Studiolicht und Daylight.
Während des Shootings wird von der Fotografin und Workshopleiterin Kerstin Pukall in Sachen Belichtung, Posingansprache, Perspektive, Lichtsetzung etc. Hilfestellung gegeben.
Eine Individuelle Bildbesprechung erfolgt mit Kerstin Pukall am Kamera-Display vor Ort.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Kamera + Objektive
Speicherkarten
Ausreichend geladene Akkus!
Zielgruppe:
Einsteiger und Fortgeschrittene
Voraussetzungen:
Sicherer Umgang mit der eigenen Kamera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
    It is organized by Calumet Photo Video - Hamburg and will last for Eventdauer: 5 Stunden. 
    Key topics and themes include: Events in Deutschland, Events in Hansestadt Hamburg, Events in Hamburg, Hamburg Kurse, Hamburg Hobbys Kurse, #event, #photography, #portrait, #hamburg, #studio, #portraits, #fotografie, #fotoworkshop, #photoworkshop, #pukall.
    </t>
        </is>
      </c>
      <c r="P1084" t="inlineStr">
        <is>
          <t>[-2.81883869e-02  9.09855366e-02 -1.07796090e-02  1.63198303e-04
 -2.53912807e-02  1.63583271e-02 -5.73498756e-02 -2.93208845e-02
 -9.73613784e-02  9.98012908e-03  6.17994033e-02 -1.16454931e-02
  3.43673714e-02  1.40999751e-02  1.39987143e-02 -8.74570385e-03
 -4.48225439e-02 -4.34061624e-02 -9.40021034e-03  2.68593971e-02
  2.18243115e-02 -1.52759194e-01 -3.29712294e-02  6.69233575e-02
 -4.04926054e-02  4.77110967e-02 -4.82303910e-02  8.49463977e-03
 -1.20487791e-02  6.61085919e-02  6.37940541e-02  7.76815861e-02
 -4.03812453e-02  8.75325967e-03  7.81932622e-02  5.44324378e-03
  5.18016145e-02 -4.66491394e-02 -3.05105094e-02  5.24908155e-02
 -4.15542237e-02 -3.96234877e-02 -9.38137695e-02 -1.75963268e-02
  7.77696818e-03 -3.58025059e-02  2.66344156e-02 -1.46175995e-02
 -8.07671621e-02  1.25777498e-02  5.46913706e-02 -2.28718687e-02
  8.49085599e-02 -6.97631016e-02  8.04485232e-02  1.43901352e-02
 -9.66789201e-02 -5.57988286e-02  2.54135374e-02 -4.08105366e-02
 -5.99918626e-02 -5.03046848e-02 -7.78345615e-02 -1.58727057e-02
 -1.03330322e-01 -2.87002549e-02 -2.34686746e-03  2.87092347e-02
  3.72828767e-02 -4.97558527e-02  6.64802045e-02 -1.10927314e-01
 -3.46565731e-02 -3.61134484e-02 -7.38973031e-03 -3.37487422e-02
 -3.75898322e-03 -1.29788453e-02 -2.17417553e-02 -9.03076455e-02
  1.21392801e-01 -7.25527033e-02  8.85270983e-02 -5.19807041e-02
 -6.20388761e-02 -4.87726592e-02  8.80795252e-03 -1.05244266e-02
 -3.03649041e-03  3.66695933e-02 -1.22188464e-01  7.34013841e-02
 -1.30008325e-01  3.56571078e-02  8.42368882e-03 -3.97535302e-02
 -8.60850047e-03  6.77121952e-02  9.34676304e-02  2.39526518e-02
  3.77795380e-03 -1.90786654e-04  9.81933773e-02  1.50387473e-02
 -4.51688319e-02 -6.22650422e-02  4.65265401e-02  3.40601057e-02
 -5.68970814e-02  3.91897932e-02 -1.35385785e-02 -5.02898172e-03
  5.85191436e-02 -7.51865730e-02  9.52736065e-02  1.23179015e-02
 -3.35817970e-02 -8.57098866e-03 -2.88667679e-02  2.90347319e-02
  2.79078521e-02  4.56411913e-02 -2.25109663e-02  2.21819729e-02
 -7.30175078e-02  6.34542108e-02 -7.21732527e-02  1.35194046e-32
  5.00648171e-02 -2.13792566e-02 -8.01725686e-02  8.38398263e-02
  8.70525390e-02  6.53813854e-02  2.36137640e-02  7.02133810e-04
 -3.13761237e-04 -1.01519395e-02 -1.42054856e-02 -6.95997775e-02
 -6.80681095e-02 -5.83581999e-02  8.65291134e-02 -6.43911660e-02
 -5.96269853e-02 -5.65382689e-02 -2.71865819e-02 -8.05357099e-02
 -9.53388736e-02 -2.49521639e-02 -6.09971434e-02 -2.91009229e-02
 -8.94510746e-03  4.21048217e-02  3.66953090e-02 -3.16702127e-02
  2.38017216e-02  4.57398035e-02  8.40956643e-02 -1.67756190e-03
 -2.41048150e-02 -7.48591796e-02  2.30480433e-02  2.20721755e-02
  6.63688853e-02 -1.67299565e-02 -1.61663145e-02 -6.31940737e-02
 -1.52663337e-02 -4.61351052e-02 -4.97475341e-02  3.84675860e-02
  1.37175666e-02  1.33347139e-01  6.72309175e-02  6.34937584e-02
  6.58202171e-02 -6.69404026e-03 -1.15935388e-03  3.77176777e-02
 -7.04775229e-02 -1.98518671e-02 -2.77908910e-02  1.07410766e-01
 -5.70868589e-02 -1.13530114e-01 -3.04861311e-02 -3.25726643e-02
  2.83967815e-02  5.99503443e-02  1.28222839e-03  2.64495891e-02
  4.38310541e-02 -5.89293055e-03  4.28821631e-02  1.91844199e-02
  3.50649580e-02  1.07297808e-01 -3.52824517e-02  1.56525876e-02
  8.63185227e-02 -9.71039757e-02  1.02892198e-01  8.74617770e-02
  2.74841264e-02  3.97055596e-02 -2.70420276e-02  1.26855075e-02
 -1.41965295e-03 -3.90453935e-02  3.34790498e-02 -5.02751730e-02
  5.77712096e-02 -4.78238314e-02  6.03341013e-02 -2.43026465e-02
  9.77365579e-03  1.86234936e-02 -9.84411836e-02 -9.28328410e-02
  4.84132990e-02  2.27076076e-02 -6.16547242e-02 -1.59093036e-32
  1.21253155e-01  6.74921880e-03 -7.03876279e-03 -2.48290077e-02
  8.59782472e-02  5.91906011e-02 -3.81213538e-02 -1.75618213e-02
  8.74564983e-03 -2.57899929e-02  6.50442168e-02  4.68381643e-02
  2.46339608e-02  2.86347815e-03 -9.73995961e-03  1.32840648e-02
 -1.64949689e-02  1.13097252e-02 -4.91432399e-02 -1.14150904e-02
 -1.35052362e-02 -5.82886562e-02 -6.39729202e-02  5.96239837e-03
 -2.05455534e-02  5.76867647e-02  4.67684232e-02 -5.34768663e-02
  4.65180352e-02  6.56061247e-02  3.22558954e-02 -8.63804203e-03
  8.26219656e-03  2.41650501e-03 -5.00841178e-02  6.89839348e-02
  4.96412301e-03 -5.03498353e-02 -1.31351138e-02 -8.49352852e-02
 -2.99060196e-02 -3.74802984e-02 -3.05845216e-02 -1.43147202e-03
 -5.28797181e-03 -4.82257083e-03 -5.07694855e-02 -7.04266578e-02
 -5.87380538e-03 -6.94565028e-02 -4.79754098e-02  3.90416868e-02
 -3.61896604e-02  5.13129905e-02  2.34413203e-02 -5.98341366e-03
 -5.10482416e-02 -8.32353085e-02 -4.76191267e-02  1.50559889e-02
 -5.98020069e-02  5.35765067e-02 -6.08917400e-02 -2.68669929e-02
  3.80446948e-02 -1.23966284e-01 -4.65737134e-02 -5.76167926e-02
  3.77448834e-02  5.39761931e-02 -4.62977355e-03  7.31590092e-02
 -2.28533056e-02  4.84202942e-03 -3.45470570e-02 -2.02660332e-03
  4.35333662e-02  1.38043672e-01  4.00432348e-02 -2.13328120e-03
 -3.11333518e-02  4.00676094e-02 -7.59786442e-02  2.92242374e-02
 -2.11830735e-02 -3.52630450e-04  4.40972522e-02  2.88483128e-02
 -2.48746760e-02  4.62388620e-03  3.33725214e-02  3.69452462e-02
  6.95887860e-03  3.25670093e-02  6.87026186e-03 -6.89059405e-08
  3.06932162e-03  9.90079045e-02 -7.55828097e-02 -1.55822234e-02
  3.89405899e-02 -7.16443807e-02 -4.29521464e-02  1.82394590e-02
  2.73276027e-03  6.75318390e-02 -1.29437270e-02  4.53469045e-02
 -1.52167340e-04  4.99903373e-02 -8.45807642e-02 -4.45397981e-02
 -5.88752553e-02 -3.59562188e-02 -5.75563759e-02  4.53487132e-03
  1.82049293e-02 -3.93428653e-02  3.44912969e-02  1.97142782e-03
 -4.88725454e-02 -3.97288650e-02 -3.37683670e-02 -1.78080481e-02
 -3.05406675e-02  2.68197116e-02 -4.98692021e-02  5.29849827e-02
 -9.06328931e-02 -7.21990168e-02 -7.45181087e-03 -1.22694345e-02
 -5.27412593e-02 -3.12972367e-02 -2.23788004e-02 -1.81729626e-02
  3.29679735e-02 -7.79099092e-02  4.26677316e-02  2.01463252e-02
  4.41035591e-02 -5.26366644e-02  1.57015957e-02  3.64905968e-03
 -2.97471229e-02  8.35606307e-02 -1.07632495e-01  6.16916642e-02
  1.83367170e-02  2.41054669e-02 -3.03953737e-02  2.97674667e-02
 -1.15449782e-02  2.21340377e-02  4.61648963e-02 -1.52699910e-02
  1.06797284e-02 -1.57081466e-02 -7.76984692e-02  5.57854958e-02]</t>
        </is>
      </c>
    </row>
    <row r="1085">
      <c r="A1085" s="1" t="n">
        <v>1083</v>
      </c>
      <c r="B1085" t="n">
        <v>80</v>
      </c>
      <c r="C1085" t="inlineStr">
        <is>
          <t>HERITAGE - APRES SKI SPECIAL</t>
        </is>
      </c>
      <c r="D1085" t="inlineStr">
        <is>
          <t>Donnerstag, 20. März</t>
        </is>
      </c>
      <c r="E1085" t="inlineStr">
        <is>
          <t>HERITAGE Hamburg</t>
        </is>
      </c>
      <c r="F1085" t="inlineStr">
        <is>
          <t>An der Alster 52 20099 Hamburg</t>
        </is>
      </c>
      <c r="G1085" t="inlineStr">
        <is>
          <t>music</t>
        </is>
      </c>
      <c r="H1085" t="inlineStr">
        <is>
          <t>Kostenlos</t>
        </is>
      </c>
      <c r="I1085" t="inlineStr">
        <is>
          <t>https://www.eventbrite.de/e/heritage-apres-ski-special-tickets-1229906576679?aff=ebdssbdestsearch</t>
        </is>
      </c>
      <c r="J1085" t="inlineStr">
        <is>
          <t>HERITAGE - APRES SKI SPECIAL 2025! 🎉🍾
Genießt bei guten Drinks und tollen Beats den wohl schönsten Blick über die Alster wir freuen uns auf euch!
You‘d better be fast… die ersten 100 Gäste am 20. März können sich auf einen Welcome Drink freuen!
GREAT DJ IN THE HOUSE: Diesen Feierabend legt DJ HEINER für euch auf!
📽️ ABOUT OUR FEIERABEND
Hinweis: Während der Veranstaltung werden Foto- und/oder Filmaufnahmen gemacht, die für Zwecke der Berichterstattung und allgemeinen Öffentlichkeitsarbeit in verschiedenen sozialen Medien veröffentlicht werden.</t>
        </is>
      </c>
      <c r="K1085" t="inlineStr">
        <is>
          <t>HERITAGE Hamburg</t>
        </is>
      </c>
      <c r="L1085" t="inlineStr">
        <is>
          <t>Rückerstattungsrichtlinie
Rückerstattungen bis zu 7 Tage vor dem Event</t>
        </is>
      </c>
      <c r="M1085" t="inlineStr">
        <is>
          <t>Eventdauer: 5 Stunden 59 Minuten</t>
        </is>
      </c>
      <c r="N1085" t="inlineStr">
        <is>
          <t>Events in Deutschland, Events in Hansestadt Hamburg, Events in Hamburg, Hamburg Parties, Hamburg Musik Parties, #drinks, #party, #dj, #rooftop, #afterwork, #hamburg, #feiern, #afterworkparty, #drinksandmusic, #hamburg_events</t>
        </is>
      </c>
      <c r="O1085" t="inlineStr">
        <is>
          <t xml:space="preserve">
    The event titled "HERITAGE - APRES SKI SPECIAL" is scheduled to take place on Donnerstag, 20. März at HERITAGE Hamburg, 
    specifically at An der Alster 52 20099 Hamburg. This event falls under the "music" category. 
    Description: HERITAGE - APRES SKI SPECIAL 2025! 🎉🍾
Genießt bei guten Drinks und tollen Beats den wohl schönsten Blick über die Alster wir freuen uns auf euch!
You‘d better be fast… die ersten 100 Gäste am 20. März können sich auf einen Welcome Drink freuen!
GREAT DJ IN THE HOUSE: Diesen Feierabend legt DJ HEINER für euch auf!
📽️ ABOUT OUR FEIERABEND
Hinweis: Während der Veranstaltung werden Foto- und/oder Filmaufnahmen gemacht, die für Zwecke der Berichterstattung und allgemeinen Öffentlichkeitsarbeit in verschiedenen sozialen Medien veröffentlicht werden.
    It is organized by HERITAGE Hamburg and will last for Eventdauer: 5 Stunden 59 Minuten. 
    Key topics and themes include: Events in Deutschland, Events in Hansestadt Hamburg, Events in Hamburg, Hamburg Parties, Hamburg Musik Parties, #drinks, #party, #dj, #rooftop, #afterwork, #hamburg, #feiern, #afterworkparty, #drinksandmusic, #hamburg_events.
    </t>
        </is>
      </c>
      <c r="P1085" t="inlineStr">
        <is>
          <t>[-3.70394364e-02  3.14718112e-02  2.60069706e-02 -4.81624343e-02
  2.60652602e-02  8.82024169e-02 -3.76902074e-02 -3.41692567e-02
 -4.46402058e-02 -5.59473932e-02 -5.66574112e-02 -2.78242212e-02
 -6.38401061e-02 -2.47760918e-02 -1.89527739e-02 -5.40628769e-02
  2.01433096e-02 -5.05040735e-02 -5.39401956e-02  1.74210686e-02
  1.54401055e-02 -1.03867941e-01  1.34200798e-02  6.49994016e-02
 -7.46774822e-02  1.62874050e-02 -5.33340238e-02  4.23910953e-02
  3.85816693e-02  1.36429695e-02  4.76274379e-02  4.91137616e-02
 -1.02983564e-02  3.67445149e-03  1.98045149e-02  2.11411552e-03
  8.15085787e-03 -7.44364336e-02 -7.13081434e-02  8.39659274e-02
  1.56888738e-02 -2.84043569e-02 -3.58713455e-02 -2.28823554e-02
  3.49447727e-02  8.26913118e-03  1.41536095e-03 -6.00573272e-02
 -4.09497730e-02  1.37893826e-01 -2.60486808e-02 -2.54763640e-03
  7.00803697e-02 -9.90091115e-02  1.51319755e-02  4.71962690e-02
 -2.90453564e-02 -4.57729436e-02  6.72118068e-02 -3.51777114e-02
 -2.01252829e-02 -6.82666898e-02 -8.72561336e-02  7.05412077e-03
 -2.73578577e-02 -7.11314380e-02 -6.08498119e-02  5.62962107e-02
  6.12582006e-02 -4.72691469e-02  3.56970658e-03 -3.42314057e-02
  5.28546162e-02  2.89450120e-02  2.10156161e-02 -1.74625441e-02
 -5.43196276e-02 -4.33629788e-02 -9.15526450e-02 -1.11045152e-01
  1.53735187e-02 -1.45109043e-01 -4.23370488e-03 -8.36214498e-02
  1.83989666e-02 -2.76120380e-02  3.20285838e-03 -7.29514845e-03
  5.93272038e-03  3.46890539e-02 -1.13834597e-01  2.13660151e-02
 -4.66685742e-02  1.63058785e-03 -8.93795118e-03  8.69223997e-02
  1.22435810e-03  4.35500443e-02  1.10712603e-01  8.99622291e-02
  7.61060342e-02  6.71179295e-02 -2.66653933e-02 -2.02757251e-02
 -1.34131056e-03 -4.94739935e-02  5.49981855e-02  9.76328999e-02
 -1.17997415e-02 -3.94660421e-03 -6.48736907e-03  6.55169711e-02
  5.22520654e-02 -1.07420616e-01 -2.79754829e-02  4.09318432e-02
  4.84146934e-04 -6.13216534e-02  6.28261045e-02 -7.37229809e-02
  5.52249653e-03  4.77728732e-02  9.72779617e-02  5.99660864e-03
  2.60050199e-03  4.16310690e-02  4.63605188e-02  9.67616991e-33
 -3.96807790e-02 -8.71871784e-02 -6.75592348e-02 -1.00206882e-02
  4.18083705e-02  1.13766990e-03 -1.10105667e-02  2.02391259e-02
 -4.91280183e-02 -8.01972393e-03 -1.99328316e-03 -2.88828146e-02
 -4.62251194e-02 -1.10497333e-01  3.26271504e-02  5.60826249e-03
  1.69679374e-02 -1.07499518e-01 -3.72300930e-02 -7.54184425e-02
  9.70555563e-03  1.06516350e-02  4.39676940e-02  6.07608669e-02
  1.38731841e-02  1.09666392e-01  6.89220950e-02 -5.29425591e-03
  4.55927178e-02  4.58454564e-02  2.09753662e-02 -2.78140362e-02
 -6.48713578e-03 -6.48882687e-02  6.69998154e-02  7.53504038e-02
  2.74767214e-03 -3.49847749e-02  1.59752052e-02  7.73366354e-03
  5.53772636e-02 -8.48656818e-02 -7.86756650e-02 -4.46698926e-02
 -2.63465680e-02  5.11221625e-02  5.34849837e-02  2.81280819e-02
  1.24480203e-01  8.69147200e-03  1.63664166e-02  9.54753812e-03
 -7.57464394e-02 -1.37455799e-02 -1.46977296e-02  4.73659337e-02
  2.24360656e-02 -2.91130580e-02  2.60281693e-02 -1.91484224e-02
  1.21964356e-02  9.85417366e-02  1.49236917e-02 -2.20828317e-02
  1.40684452e-02  1.74760055e-02  1.30445376e-01  1.80370379e-02
  4.57679965e-02 -2.34491304e-02 -8.16169288e-03  5.03327232e-04
  3.69182564e-02 -9.41133127e-02  1.00705296e-01  5.58598489e-02
 -6.78136072e-04  8.14713445e-03  4.40444574e-02  7.09432811e-02
 -7.21744671e-02 -2.83043999e-02 -1.33290133e-02  5.43761626e-02
 -2.81858072e-02  2.36187801e-02  7.76406378e-02 -4.47520204e-02
 -2.86027230e-02 -3.04370024e-03 -5.35174832e-02 -1.24506298e-02
 -7.97560811e-03  1.49841504e-02 -2.07848456e-02 -1.20359660e-32
  1.02834284e-01  2.25148071e-02 -1.53046437e-02  3.01555227e-02
  4.61971425e-02 -1.88702215e-02 -3.48008536e-02  5.27420044e-02
 -1.51323462e-02 -5.61746471e-02  1.16881747e-02 -4.90300283e-02
  2.36871955e-03 -4.91340682e-02 -4.76946644e-02  3.92515510e-02
 -2.02883556e-02  6.69569299e-02 -1.13128591e-03  4.32470515e-02
  2.01642867e-02  7.58045018e-02 -7.35926777e-02  4.69481610e-02
 -5.40214032e-02  3.75289395e-02  1.00819245e-01  9.25873872e-03
 -4.19949144e-02 -1.62327383e-02 -2.27580033e-02  1.70310773e-02
 -1.86367631e-02 -1.09176161e-02 -3.12045906e-02  4.89555597e-02
  3.35789323e-02 -5.45323268e-02 -7.10523278e-02 -1.62778087e-02
  1.04106730e-02 -1.13496352e-02 -4.13254760e-02 -2.23944592e-03
  1.70246843e-04 -6.01985632e-03 -1.15147710e-01  3.70947085e-02
 -1.73532721e-02 -5.66932857e-02  7.02369288e-02 -4.00655903e-02
 -1.77432485e-02  1.28955608e-02  4.24655490e-02  5.54166995e-02
 -2.99067628e-02 -7.92015567e-02 -2.35430840e-02  1.50916409e-02
  2.45768353e-02  4.47467417e-02 -4.23052274e-02 -5.20038120e-02
  6.77478760e-02 -3.40999067e-02 -2.55385302e-02 -7.54194381e-03
 -6.03126287e-02  4.83269468e-02  2.08432134e-02  3.43593606e-03
 -7.56558180e-02 -1.43236853e-02 -1.09958932e-01  2.13652961e-02
  6.42163530e-02  1.33632064e-01  6.88921809e-02  2.77873501e-02
 -4.48281989e-02  3.93793732e-02 -1.73507892e-02  2.79511809e-02
  3.88282053e-02  9.28011164e-02 -1.20639922e-02 -5.66768758e-02
 -3.29619623e-03  2.53555793e-02  6.01273328e-02  5.31860255e-02
  4.66877315e-03 -1.21586416e-02 -4.56710719e-03 -6.21072758e-08
  3.08603351e-03  1.02598473e-01 -1.33163705e-01 -1.08004436e-02
  1.64565252e-04 -7.20520765e-02 -1.04358852e-01 -3.63645442e-02
 -5.94769306e-02  4.31723110e-02  6.51174560e-02 -3.11978180e-02
 -2.60431990e-02  3.62170599e-02 -7.71712586e-02 -6.43364713e-03
 -8.63504708e-02  1.01800309e-02 -7.57237151e-02 -1.85467079e-02
 -3.63031104e-02  1.19835567e-02  7.03570023e-02 -4.85506281e-02
 -4.03082483e-02 -1.30388495e-02 -5.60804689e-03  2.12968811e-02
  8.21602568e-02 -9.52360407e-02 -8.17839131e-02  1.83410365e-02
 -6.30164817e-02 -2.09751893e-02  5.70999421e-02 -2.77983956e-02
 -5.97526729e-02 -3.25709544e-02 -1.37614859e-02  1.12509709e-02
  4.79226612e-04 -8.77178311e-02  2.37759594e-02  1.47042200e-02
 -2.87231710e-02 -9.36774723e-03  1.75910490e-03  6.41107606e-03
 -2.68095825e-03  4.34211195e-02 -9.89705771e-02 -5.32809049e-02
 -5.75101227e-02  8.64092782e-02 -1.82127580e-02  6.14591017e-02
 -3.74084041e-02  1.09303985e-02 -3.74502689e-02 -3.61251198e-02
  1.00339696e-01 -4.04968522e-02 -1.01563029e-01  3.10165863e-02]</t>
        </is>
      </c>
    </row>
    <row r="1086">
      <c r="A1086" s="1" t="n">
        <v>1084</v>
      </c>
      <c r="B1086" t="n">
        <v>81</v>
      </c>
      <c r="C1086" t="inlineStr">
        <is>
          <t>Visite en français du musée "Botschaft der Tierwelt" - Parlons Biodiversité</t>
        </is>
      </c>
      <c r="D1086" t="inlineStr">
        <is>
          <t>Saturday, February 22</t>
        </is>
      </c>
      <c r="E1086" t="inlineStr">
        <is>
          <t>Botschaft der Wildtiere</t>
        </is>
      </c>
      <c r="F1086" t="inlineStr">
        <is>
          <t>Lucy-Borchardt-Straße 2 20457 Hamburg, Show map</t>
        </is>
      </c>
      <c r="G1086" t="inlineStr">
        <is>
          <t>family-and-education</t>
        </is>
      </c>
      <c r="H1086" t="inlineStr">
        <is>
          <t>Kostenlos</t>
        </is>
      </c>
      <c r="I1086" t="inlineStr">
        <is>
          <t>https://www.eventbrite.de/e/visite-en-francais-du-musee-botschaft-der-tierwelt-parlons-biodiversite-tickets-1218070755419?aff=ebdssbdestsearch</t>
        </is>
      </c>
      <c r="J1086" t="inlineStr">
        <is>
          <t>Retrouvons-nous à l'entrée du musée pour une visite ludique d'une heure avant de nous installer pour un gouter et discuter de ce qu'est la biodiverstié, son importance dans nos vie et la place du règne animal dans la société.</t>
        </is>
      </c>
      <c r="K1086" t="inlineStr">
        <is>
          <t>Les Verts de Hambourg</t>
        </is>
      </c>
      <c r="L1086" t="inlineStr">
        <is>
          <t>Refund Policy
Refunds up to 7 days before event</t>
        </is>
      </c>
      <c r="M1086" t="inlineStr">
        <is>
          <t>Event lasts 2 hours 30 minutes</t>
        </is>
      </c>
      <c r="N1086" t="inlineStr">
        <is>
          <t>Germany Events, Hamburg Events, Things to do in Hamburg, Hamburg Tours, Hamburg Family &amp; Education Tours, #biodiversité, #ecologie, #événement_culturel, #visite_en_francais, #parlons_biodiversite, #decouverte_naturelle, #protection_de_la_nature</t>
        </is>
      </c>
      <c r="O1086" t="inlineStr">
        <is>
          <t xml:space="preserve">
    The event titled "Visite en français du musée "Botschaft der Tierwelt" - Parlons Biodiversité" is scheduled to take place on Saturday, February 22 at Botschaft der Wildtiere, 
    specifically at Lucy-Borchardt-Straße 2 20457 Hamburg, Show map. This event falls under the "family-and-education" category. 
    Description: Retrouvons-nous à l'entrée du musée pour une visite ludique d'une heure avant de nous installer pour un gouter et discuter de ce qu'est la biodiverstié, son importance dans nos vie et la place du règne animal dans la société.
    It is organized by Les Verts de Hambourg and will last for Event lasts 2 hours 30 minutes. 
    Key topics and themes include: Germany Events, Hamburg Events, Things to do in Hamburg, Hamburg Tours, Hamburg Family &amp; Education Tours, #biodiversité, #ecologie, #événement_culturel, #visite_en_francais, #parlons_biodiversite, #decouverte_naturelle, #protection_de_la_nature.
    </t>
        </is>
      </c>
      <c r="P1086" t="inlineStr">
        <is>
          <t>[ 5.16984612e-03  5.23040071e-02  4.68782410e-02 -1.24952188e-02
  3.62710878e-02  1.65361294e-03 -8.22194591e-02 -1.26036350e-02
 -1.49534699e-02  4.19622250e-02  1.31806741e-02 -9.12445709e-02
 -9.42917094e-02  3.76440175e-02 -7.66995028e-02 -8.03760625e-03
 -8.04560632e-03 -3.72076258e-02  5.31396642e-02  7.04093203e-02
  5.22292312e-03 -9.79011133e-02  1.06514124e-02  4.33572493e-02
 -9.26209912e-02  2.31251251e-02 -4.07171324e-02 -6.35576546e-02
 -3.42012458e-02 -2.57424265e-02  3.10006011e-02  1.49764810e-02
  7.83825945e-03  9.89421643e-03  1.11957908e-01  1.04574397e-01
  8.67497772e-02 -7.28633031e-02 -2.87463749e-03  8.92854333e-02
 -5.17105237e-02 -7.99532086e-02 -3.28750280e-03 -1.23321386e-02
  4.24926681e-03  4.20993567e-02  3.85356136e-02 -1.03329970e-02
 -2.58556083e-02  3.54776345e-02  9.38650128e-03 -8.42810646e-02
  3.44342925e-02 -1.08304493e-01  1.93965156e-02  4.79816049e-02
 -4.55065146e-02 -8.93021822e-02 -1.08639672e-02 -4.85009365e-02
  2.21989956e-02 -5.53567857e-02 -7.48996586e-02 -1.22733470e-02
 -4.93441895e-02 -8.12689513e-02 -4.33133282e-02  7.13419691e-02
  6.33563921e-02  1.81203056e-02  8.18925351e-02 -8.00401121e-02
 -2.55410317e-02  9.87466238e-03  5.33879064e-02  3.52333859e-02
 -8.10219646e-02  3.06723602e-02  6.19070716e-02 -1.48655131e-01
  2.60172579e-02 -7.49786869e-02  8.58218893e-02 -4.16206429e-03
  5.55581897e-02 -4.92672548e-02  1.82093512e-02  3.19464505e-02
  1.01988139e-02  4.24641110e-02 -3.32752764e-02 -3.93961631e-02
  1.15710928e-03 -8.07015982e-04 -7.01417550e-02  1.00878775e-02
  4.53976206e-02  2.50452179e-02  1.06498569e-01  1.77696217e-02
  7.63055729e-03 -9.21159424e-03 -1.30877336e-02  2.02934425e-02
 -1.59161538e-02 -7.86510557e-02 -2.08179578e-02  4.76495512e-02
  5.50655127e-02  1.11365644e-02 -5.78657091e-02  6.95927665e-02
  3.08034085e-02  3.16102728e-02 -4.97284345e-02  1.12264909e-01
  6.68527856e-02 -7.84347057e-02  1.31994821e-02 -5.24056479e-02
  1.46101285e-02  4.74097542e-02  2.04117056e-02 -1.09492559e-02
 -2.11180206e-02  4.86438982e-02  4.26480472e-02  4.05540372e-33
  5.74622396e-03 -4.17616926e-02 -6.23398311e-02  3.03126983e-02
  1.82732381e-02  1.17435884e-02 -5.12689389e-02 -2.73582693e-02
 -3.94076705e-02 -3.06016635e-02 -1.24242539e-02 -2.92017944e-02
  1.34669589e-02  3.95372696e-02 -1.61173046e-02  1.51787531e-02
  2.41578743e-02  2.37135845e-03  2.45393906e-02 -5.70282936e-02
  1.48846265e-02 -5.19485353e-03  6.04723999e-03  6.79905042e-02
  1.11887731e-01  3.07424739e-02  1.81505829e-02 -6.21339455e-02
 -1.03027700e-02  2.57670898e-02  3.38285752e-02 -6.52098432e-02
 -2.54623778e-02 -9.91167128e-02  4.79498394e-02  4.15894054e-02
  5.36151826e-02 -2.57010385e-02 -4.69510164e-03 -8.94668512e-03
  5.00302128e-02 -8.42287615e-02 -6.26280755e-02 -4.43027653e-02
 -1.17639368e-02  8.05808231e-02  7.41590932e-02 -3.68520282e-02
  8.26526582e-02  3.46377352e-03 -9.49595869e-03 -3.59152406e-02
 -3.74058075e-02 -2.62199100e-02  1.32440345e-03  1.53483346e-01
 -2.73342623e-04 -3.17523219e-02 -1.91356800e-02 -6.37405515e-02
  1.20800920e-01  5.98734058e-02  1.04380157e-02  3.08545828e-02
  7.18444809e-02 -3.97295393e-02  2.09174734e-02  2.62518898e-02
  5.27995341e-02 -3.05682663e-02 -5.96020967e-02  3.23757646e-03
  7.15323165e-02 -1.30807310e-01 -7.02692661e-03  8.71719941e-02
 -3.83983180e-02 -6.02521002e-03 -5.40961623e-02  6.24394380e-02
 -4.17744629e-02 -5.59667638e-03 -1.61971729e-02 -2.92535685e-02
  3.53167765e-02  7.39299878e-03  5.31440340e-02  9.68844630e-03
 -9.22358036e-02 -4.17656377e-02 -2.36403253e-02 -7.22622573e-02
 -2.97226682e-02 -3.92947951e-03 -8.28390867e-02 -7.10901147e-33
  6.07853048e-02 -4.80196327e-02  5.36388345e-02  2.44223978e-02
  5.95006682e-02  1.58375362e-03 -1.38344672e-02  5.66392764e-02
  3.03634498e-02  7.98014551e-03 -5.19340672e-02  7.99900503e-04
  4.31545973e-02 -3.21604609e-02 -2.71113981e-02  5.73504493e-02
 -4.93999347e-02 -1.10358959e-02 -2.77065095e-02  6.73037954e-03
 -8.72889459e-02  1.19033735e-02 -2.50698272e-02 -1.15348529e-02
 -1.02440678e-01  5.14909253e-02  2.90681571e-02 -6.87623397e-03
 -1.35837449e-02 -7.36040100e-02 -9.10778493e-02  1.53983794e-02
  2.12864596e-02 -1.05866874e-02  3.06629054e-02  1.12536266e-01
 -8.82061257e-04  7.03215715e-04 -2.06630826e-02  3.35331149e-02
  2.61456743e-02 -3.30428332e-02 -8.10047016e-02  1.72726847e-02
  6.79135695e-02 -1.07749542e-02 -1.56269908e-01  1.70994099e-04
  1.35577731e-02  2.67378613e-02  3.46673578e-02  1.39489528e-02
 -1.13792410e-02 -1.10768178e-03  1.08678736e-01 -2.95457058e-02
 -4.14506942e-02 -3.70732583e-02 -4.32850234e-02  6.39983267e-02
 -3.63027751e-02  3.89788635e-02 -1.08444937e-01  1.16969191e-01
  5.99151768e-04 -3.23718265e-02 -1.49508804e-01  3.00385784e-02
 -7.01088756e-02  2.77232770e-02  4.13265191e-02  9.91017744e-02
 -6.45806491e-02 -2.58527491e-02 -1.34936348e-02 -2.39394661e-02
  5.46303503e-02  1.99087467e-02  5.88902347e-02  4.55335267e-02
 -5.92096373e-02 -1.61664058e-02  4.17192951e-02  4.28930856e-02
  4.89352867e-02 -3.85842659e-03 -1.43629592e-02  2.65746266e-02
  1.74837131e-02  5.21215284e-03  5.58271818e-02 -5.79058789e-02
 -1.33784106e-02  3.83286625e-02  5.66753224e-02 -5.87115636e-08
  5.17527200e-02  3.45138460e-02 -1.39009999e-02 -5.89614883e-02
  2.29846723e-02 -1.68446183e-01 -2.10918151e-02  1.05316108e-02
 -1.20972795e-02  8.26845467e-02 -8.14010799e-02  6.37196824e-02
 -3.03370878e-02  4.78824452e-02  1.27932830e-02 -1.73545033e-02
 -4.10228595e-02 -4.91772443e-02 -3.71593013e-02 -3.08418903e-03
 -5.15496656e-02 -4.09546979e-02  2.41897143e-02 -3.85752991e-02
 -2.21687369e-03 -2.88401768e-02 -4.06432152e-03 -1.01278208e-01
  2.62014717e-02 -6.64051920e-02 -5.51017746e-02  8.57038721e-02
 -4.56570052e-02  2.24695317e-02 -8.80151149e-03 -3.85322869e-02
 -8.20560902e-02 -2.53659915e-02  4.16166782e-02  5.09615317e-02
  3.56526971e-02 -5.09630591e-02 -2.26414651e-02  2.54614521e-02
  4.06181514e-02  3.28127481e-02 -9.74973477e-03  9.97585058e-03
  5.14300587e-03  3.44849639e-02 -9.81284007e-02 -6.25655754e-04
 -2.77123079e-02 -1.03916395e-02 -3.38461772e-02  5.82279712e-02
 -2.70027854e-02 -1.45923011e-02  5.09763919e-02  1.74523704e-02
  8.82147178e-02 -1.37006016e-02 -4.12231013e-02 -3.03413477e-02]</t>
        </is>
      </c>
    </row>
    <row r="1087">
      <c r="A1087" s="1" t="n">
        <v>1085</v>
      </c>
      <c r="B1087" t="n">
        <v>82</v>
      </c>
      <c r="C1087" t="inlineStr">
        <is>
          <t>Prinzessinnen Teeparty für Kinder</t>
        </is>
      </c>
      <c r="D1087" t="inlineStr">
        <is>
          <t>Sunday, February 23</t>
        </is>
      </c>
      <c r="E1087" t="inlineStr">
        <is>
          <t>Macaron By Pynk</t>
        </is>
      </c>
      <c r="F1087" t="inlineStr">
        <is>
          <t>Rentzelstraße 12 20146 Hamburg, Show map</t>
        </is>
      </c>
      <c r="G1087" t="inlineStr">
        <is>
          <t>family-and-education</t>
        </is>
      </c>
      <c r="H1087" t="inlineStr">
        <is>
          <t>€49 – €99</t>
        </is>
      </c>
      <c r="I1087" t="inlineStr">
        <is>
          <t>https://www.eventbrite.com/e/prinzessinnen-teeparty-fur-kinder-tickets-1147864205739?aff=ebdssbdestsearch</t>
        </is>
      </c>
      <c r="J1087" t="inlineStr">
        <is>
          <t>Erlebt eine richtige Prinzessinnen Teeparty wie aus dem Bilderbuch.
An gedecktem Tisch findet ihr bunte Macarons, herzhafte Sandwiches und feinen Tee während ihr Euch von unseren Prinzessinnen verzaubern lässt.
Nach Live Gesang und Tanz folgt einer gemütlichen Geschichtsstunde, bevor ihr Eure eigenen Zauberstäbe basteln düft, Fotos mit den Prinzessinnen macht und ganz viele Erinnerungen schafft die noch lange bleiben!
Und für alle kleinen Prinzessinnen die gar nicht genug kriegen können gibt es unser VIP Paket:
Unsere guten Feen verwandeln Eure kleinen Prinzessinnen und Prinzen mit einer neuen Frisur, Schminke, Krönchen und ganz viel Feenstaub. Dabei fühlen sich eure Kinder einmal ganz besonders und sind bereit für einen unvergesslichen Nachmittag!
Kommt vorbei und lasst euch verzaubern!</t>
        </is>
      </c>
      <c r="K1087" t="inlineStr">
        <is>
          <t>Fairytale Events</t>
        </is>
      </c>
      <c r="L1087" t="inlineStr">
        <is>
          <t>Refund Policy
Refunds up to 14 days before event</t>
        </is>
      </c>
      <c r="M1087" t="inlineStr">
        <is>
          <t>Event lasts 1 hour 30 minutes</t>
        </is>
      </c>
      <c r="N1087" t="inlineStr">
        <is>
          <t>Germany Events, Hamburg Events, Things to do in Hamburg, Hamburg Parties, Hamburg Family &amp; Education Parties, #eltern, #kinderevent, #familienausflug, #prinzessinnen, #kids_activities, #royal_tea, #fairy_tale, #kinderanimation, #magical_event, #prinzessinnen_teeparty</t>
        </is>
      </c>
      <c r="O1087" t="inlineStr">
        <is>
          <t xml:space="preserve">
    The event titled "Prinzessinnen Teeparty für Kinder" is scheduled to take place on Sunday, February 23 at Macaron By Pynk, 
    specifically at Rentzelstraße 12 20146 Hamburg, Show map. This event falls under the "family-and-education" category. 
    Description: Erlebt eine richtige Prinzessinnen Teeparty wie aus dem Bilderbuch.
An gedecktem Tisch findet ihr bunte Macarons, herzhafte Sandwiches und feinen Tee während ihr Euch von unseren Prinzessinnen verzaubern lässt.
Nach Live Gesang und Tanz folgt einer gemütlichen Geschichtsstunde, bevor ihr Eure eigenen Zauberstäbe basteln düft, Fotos mit den Prinzessinnen macht und ganz viele Erinnerungen schafft die noch lange bleiben!
Und für alle kleinen Prinzessinnen die gar nicht genug kriegen können gibt es unser VIP Paket:
Unsere guten Feen verwandeln Eure kleinen Prinzessinnen und Prinzen mit einer neuen Frisur, Schminke, Krönchen und ganz viel Feenstaub. Dabei fühlen sich eure Kinder einmal ganz besonders und sind bereit für einen unvergesslichen Nachmittag!
Kommt vorbei und lasst euch verzaubern!
    It is organized by Fairytale Events and will last for Event lasts 1 hour 30 minutes. 
    Key topics and themes include: Germany Events, Hamburg Events, Things to do in Hamburg, Hamburg Parties, Hamburg Family &amp; Education Parties, #eltern, #kinderevent, #familienausflug, #prinzessinnen, #kids_activities, #royal_tea, #fairy_tale, #kinderanimation, #magical_event, #prinzessinnen_teeparty.
    </t>
        </is>
      </c>
      <c r="P1087" t="inlineStr">
        <is>
          <t>[-3.17304507e-02  7.68831298e-02 -4.14450606e-03  4.39110585e-02
  2.43918831e-03  2.36150995e-02  4.83328141e-02 -3.07442099e-02
 -4.19513658e-02  3.06533314e-02  1.29718155e-01 -1.04977014e-02
 -5.95212243e-02  1.92539697e-03  2.98241922e-03 -3.69116142e-02
  2.66822372e-02 -2.94262450e-02 -8.34031552e-02  7.34826103e-02
 -1.38234673e-02 -1.32742435e-01  7.21262917e-02  7.37059489e-02
 -1.46981990e-02  3.18148471e-02  5.55624552e-02 -4.89611290e-02
  2.64443830e-02  2.08976455e-02  3.09802983e-02 -7.23107234e-02
 -2.82098241e-02  2.55632345e-02  1.05529673e-01  3.80056500e-02
  6.46863952e-02 -2.87980940e-02 -2.75548454e-02  4.31011766e-02
  2.05051284e-02 -8.93782750e-02 -1.22997016e-01 -4.31760289e-02
 -3.10885278e-03 -1.80454701e-02  1.40871415e-02 -3.60326655e-02
 -6.51500002e-02  1.07182162e-02  1.70083735e-02 -5.41219227e-02
  9.65537354e-02 -4.85098064e-02  4.37057205e-03  2.75178347e-02
 -1.02019139e-01 -8.01685601e-02  1.52296741e-02 -2.67330837e-02
 -8.13549235e-02 -5.17979153e-02 -9.83198285e-02 -1.00893490e-02
  1.53887672e-02  2.02035345e-02  2.80890539e-02  1.11072317e-01
  2.93318443e-02 -1.02896094e-01  1.16462946e-01 -3.34825106e-02
  1.15201836e-02  2.85699917e-03  3.67735587e-02 -1.46206422e-02
 -8.39094911e-03  2.63669081e-02 -1.10167973e-01 -1.11670524e-01
  1.99099928e-02 -6.62039742e-02  2.81221569e-02  4.46866155e-02
 -3.11115999e-02  1.76042467e-02 -5.33159971e-02  5.97134270e-02
  4.31445129e-02  2.82509681e-02 -7.38089308e-02  8.58640596e-02
 -2.09695213e-02 -9.33275651e-03 -4.49082023e-03  6.96738111e-03
 -2.30785478e-02 -2.42987517e-02  8.60824883e-02  6.19074069e-02
 -1.89096387e-02  3.57274301e-02  7.42880404e-02 -2.98453518e-03
  1.40875066e-02 -2.73658093e-02  9.83256381e-03  1.73573699e-02
  3.90526769e-03 -1.99021939e-02 -4.35393676e-02 -3.48028801e-02
  3.30514610e-02 -8.59760772e-03 -1.95291694e-02  1.12742186e-02
  1.17901331e-02 -2.74977982e-02  6.92464337e-02 -2.99825482e-02
  1.21605396e-02  6.83025271e-02  3.55615094e-02  1.29960207e-02
 -4.51694466e-02  2.86635831e-02 -1.26953507e-02  1.27938454e-32
 -7.04378560e-02 -3.77243832e-02  2.81694136e-03  2.44802572e-02
  1.37485549e-01  3.95860858e-02 -4.32720557e-02 -6.21699840e-02
  1.10895687e-03 -2.12446786e-02 -6.65390715e-02 -9.06363130e-02
 -3.53427418e-02 -4.14413475e-02  3.70813087e-02 -2.85418313e-02
 -1.03663065e-01 -1.19399838e-02  3.34117599e-02  8.95871446e-02
 -1.28304986e-02  2.73060426e-02  4.39265219e-04 -1.83040071e-02
 -7.29465783e-02  4.69721407e-02  3.47403921e-02 -7.45932665e-03
 -1.39660463e-02  1.43840834e-02  7.17527419e-02 -1.51126524e-02
  4.40403493e-03 -1.38396308e-01 -2.28726282e-03 -1.88405924e-02
  1.04615949e-02 -2.09189653e-02  4.36432427e-03 -2.59936135e-02
 -3.76668945e-02 -1.07362293e-01 -1.16440048e-02 -1.54675748e-02
 -1.09740868e-02  3.35638896e-02  5.96793927e-02  6.84679905e-03
  4.26144861e-02  1.25650559e-02 -3.46407690e-03 -1.00288633e-02
 -9.55686122e-02 -4.12913635e-02 -5.10277338e-02  4.99847569e-02
  1.17566362e-02  1.76700279e-02  3.23773436e-02 -4.67334390e-02
  4.35075983e-02  3.61414440e-02 -3.13033089e-02 -3.18005905e-02
 -1.30137764e-02  1.82099417e-02 -3.30277905e-02  6.15657074e-03
  5.72265908e-02  1.66109558e-02 -4.19759192e-02  2.58086286e-02
  3.57082449e-02 -6.32220730e-02  7.68815726e-02  5.18408008e-02
 -9.10058171e-02  4.86027114e-02 -3.25394236e-02  8.54715556e-02
 -2.28039790e-02 -7.32609816e-03  5.40324301e-02  5.52640036e-02
 -6.39806911e-02 -1.05622679e-03  3.46982442e-02 -3.76003422e-03
 -1.99653991e-02  6.43788353e-02  5.10632433e-02 -6.22053212e-03
  3.07699274e-02 -4.40611243e-02 -3.86671908e-02 -1.45426930e-32
  7.86210746e-02  2.85638422e-02 -5.65720722e-02 -8.56046006e-03
  6.90976828e-02 -1.25290907e-03 -4.13162932e-02 -3.73888835e-02
 -1.33200185e-02  3.63869430e-03  5.13419732e-02  2.69879643e-02
  6.11874880e-03 -1.55371369e-03 -4.61051352e-02  1.05964169e-01
  4.01919633e-02  5.55607527e-02 -3.96926329e-03 -1.41261742e-01
 -2.46004090e-02  1.59419943e-02 -2.29312088e-02  8.20494071e-02
 -5.41417440e-03 -2.97743678e-02  8.26802254e-02  1.27990201e-01
 -4.10846472e-02 -1.32916751e-03 -6.18564263e-02  1.68130826e-02
  6.84212055e-03  3.94713916e-02  5.14791384e-02  8.45156908e-02
  4.15354669e-02  7.49537125e-02 -7.05097541e-02 -6.74423156e-03
 -7.20508490e-03 -5.22395633e-02 -9.04736295e-02  2.78547946e-02
 -8.16588523e-04  6.62484393e-02 -5.96288703e-02 -1.19540788e-01
 -5.66734336e-02 -1.51298922e-02  3.31281126e-02  5.28880581e-02
 -4.84382641e-03  1.42483804e-02  4.19602096e-02  3.19367275e-02
  1.79805830e-02 -7.38132372e-02 -2.67628115e-03 -8.89823120e-03
 -1.93117652e-02  1.93014581e-04 -3.96284424e-02  6.28405884e-02
  3.16096731e-02 -1.65054172e-01 -8.62073377e-02 -3.48963179e-02
  8.51214677e-03  3.97884175e-02  4.04772162e-02  1.61407178e-03
 -1.42890057e-02 -6.01822734e-02 -8.35701227e-02  7.50599578e-02
  6.80762231e-02  8.54488909e-02 -7.75656896e-03 -1.46059208e-02
 -6.80314228e-02 -3.04232873e-02 -6.63582832e-02 -3.12117580e-02
  1.31205801e-04 -2.51608733e-02  1.22890018e-01 -1.38627971e-02
 -5.98189272e-02 -1.10015953e-02  1.65522452e-02  3.45080122e-02
 -6.65442366e-03  4.64078858e-02  3.15181375e-03 -6.39237783e-08
  3.34024690e-02 -5.57083488e-02 -1.02643698e-01 -2.23805825e-03
  5.65693118e-02 -1.26822636e-01  1.27182333e-02  5.54591939e-02
 -7.27445260e-02  1.12784624e-01 -3.08627915e-02  3.47897373e-02
 -2.70935409e-02  2.78727934e-02 -4.03078906e-02 -3.33716609e-02
 -1.63211045e-03 -2.35150214e-02 -5.21040447e-02 -3.99774797e-02
  4.97005247e-02 -6.73592463e-02 -5.84266856e-02 -3.10474299e-02
 -7.42359608e-02 -2.95653958e-02  2.35951450e-02  2.67827380e-02
 -2.69890353e-02 -7.81902969e-02 -1.30011095e-02 -2.48080026e-03
 -5.53910136e-02 -6.90305009e-02  2.78032012e-02  1.94966011e-02
 -1.05508931e-01 -9.04314499e-03  1.82047486e-04  3.15131322e-02
  1.57475024e-02 -1.10932477e-01  3.20301205e-02 -3.56834345e-02
  5.27305417e-02 -8.11685249e-03 -1.97000476e-03  9.57921054e-03
  5.07023335e-02  1.01942904e-01 -4.06638235e-02  2.00536032e-03
  9.57208127e-03 -2.35257335e-02 -3.64098162e-03 -1.40415197e-02
  8.63008108e-03 -1.70055367e-02  1.12646725e-02  8.91676638e-03
  9.89859551e-02  3.43934707e-02 -6.11893982e-02 -1.10146645e-02]</t>
        </is>
      </c>
    </row>
    <row r="1088">
      <c r="A1088" s="1" t="n">
        <v>1086</v>
      </c>
      <c r="B1088" t="n">
        <v>83</v>
      </c>
      <c r="C1088" t="inlineStr">
        <is>
          <t>SingAlong Hamburg (Songs aus Musicals), 24.04.2025</t>
        </is>
      </c>
      <c r="D1088" t="inlineStr">
        <is>
          <t>Donnerstag, 24. April</t>
        </is>
      </c>
      <c r="E1088" t="inlineStr">
        <is>
          <t>Ferdinandstraße 12</t>
        </is>
      </c>
      <c r="F1088" t="inlineStr">
        <is>
          <t>Ferdinandstraße 12 20095 Hamburg</t>
        </is>
      </c>
      <c r="G1088" t="inlineStr">
        <is>
          <t>music</t>
        </is>
      </c>
      <c r="H1088" t="inlineStr">
        <is>
          <t>Ab 16,90 €</t>
        </is>
      </c>
      <c r="I1088" t="inlineStr">
        <is>
          <t>https://www.eventbrite.de/e/singalong-hamburg-songs-aus-musicals-24042025-tickets-1074171498869?aff=ebdssbdestsearch</t>
        </is>
      </c>
      <c r="J1088" t="inlineStr">
        <is>
          <t>Bist du bereit für einen unvergesslichen musikalischen Abend mitten in Hamburg? SingAlong - Das große Mitsing-Event lädt dich ein, gemeinsam mit Hunderten von Menschen die größten Hits der Musical-Geschichte zu singen und in die Rollen deiner Musical-Helden zu schlüpf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durch die unterschiedlichen Geschichten der größten Musicals aller Zeiten.
Erlebe die positive Stimmung, die beim gemeinsamen Singen entsteht! Entfliehe dem Alltag und schaffe gemeinsam mit hunderten Gleichgesinnten neue wunderbare Momente!
Unser Team hat die Playlist aus einer Vielzahl von Songs sorgfältig zusammengestellt. Dabei wurde darauf geachtet, dass für jeden Geschmack etwas dabei ist. Von bekannten, gefühlvollen Balladen bis hin zu rockigen und poppigen Songs! Alle Lieder wurden auf Bekanntheit und Mitsingtauglichkeit getestet.
Dazu gibt es interessante Fakten, Infos und Anekdoten zu den Songs vom Moderator!
Zeitlicher Ablauf
Einlass: 19:15 Uhr - Beginn: 20 Uhr - Ende: 22 Uhr
Melde dich jetzt alleine oder gemeinsam mit Freund:innen zum SingAlong in Hamburg an und mache dich auf eine musikalische Reise durch die größten Musicals aller Zeiten.
Übrigens spielen wir die meisten Lieder in der bekannten deutschen Version, so dass du mühelos mitsingen kannst!
Achtung: Die Plätze sind begrenzt - sichere dir rechtzeitig deinen Platz bei diesem einzigartigen Mitsing-Event.
Jetzt anmelden und dabei sein: https://singalong.de/</t>
        </is>
      </c>
      <c r="K1088" t="inlineStr">
        <is>
          <t>SingAlong.de</t>
        </is>
      </c>
      <c r="L1088" t="inlineStr">
        <is>
          <t>Rückerstattungsrichtlinie
Rückerstattungen bis zu 7 Tage vor dem Event</t>
        </is>
      </c>
      <c r="M1088" t="inlineStr">
        <is>
          <t>Eventdauer: 2 Stunden</t>
        </is>
      </c>
      <c r="N1088" t="inlineStr">
        <is>
          <t>Events in Deutschland, Events in Hansestadt Hamburg, Events in Hamburg, Hamburg Parties, Hamburg Musik Parties, #singing, #karaoke, #singalong, #hamburg, #singen, #mitsingen, #musical_event, #hamburg_events, #musical_experience, #hamburgsingt</t>
        </is>
      </c>
      <c r="O1088" t="inlineStr">
        <is>
          <t xml:space="preserve">
    The event titled "SingAlong Hamburg (Songs aus Musicals), 24.04.2025" is scheduled to take place on Donnerstag, 24. April at Ferdinandstraße 12, 
    specifically at Ferdinandstraße 12 20095 Hamburg. This event falls under the "music" category. 
    Description: Bist du bereit für einen unvergesslichen musikalischen Abend mitten in Hamburg? SingAlong - Das große Mitsing-Event lädt dich ein, gemeinsam mit Hunderten von Menschen die größten Hits der Musical-Geschichte zu singen und in die Rollen deiner Musical-Helden zu schlüpf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durch die unterschiedlichen Geschichten der größten Musicals aller Zeiten.
Erlebe die positive Stimmung, die beim gemeinsamen Singen entsteht! Entfliehe dem Alltag und schaffe gemeinsam mit hunderten Gleichgesinnten neue wunderbare Momente!
Unser Team hat die Playlist aus einer Vielzahl von Songs sorgfältig zusammengestellt. Dabei wurde darauf geachtet, dass für jeden Geschmack etwas dabei ist. Von bekannten, gefühlvollen Balladen bis hin zu rockigen und poppigen Songs! Alle Lieder wurden auf Bekanntheit und Mitsingtauglichkeit getestet.
Dazu gibt es interessante Fakten, Infos und Anekdoten zu den Songs vom Moderator!
Zeitlicher Ablauf
Einlass: 19:15 Uhr - Beginn: 20 Uhr - Ende: 22 Uhr
Melde dich jetzt alleine oder gemeinsam mit Freund:innen zum SingAlong in Hamburg an und mache dich auf eine musikalische Reise durch die größten Musicals aller Zeiten.
Übrigens spielen wir die meisten Lieder in der bekannten deutschen Version, so dass du mühelos mitsingen kannst!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Hansestadt Hamburg, Events in Hamburg, Hamburg Parties, Hamburg Musik Parties, #singing, #karaoke, #singalong, #hamburg, #singen, #mitsingen, #musical_event, #hamburg_events, #musical_experience, #hamburgsingt.
    </t>
        </is>
      </c>
      <c r="P1088" t="inlineStr">
        <is>
          <t>[-2.23095585e-02  5.09547861e-03  2.81405803e-02 -5.76347671e-02
  3.27349710e-03  1.00057825e-01 -1.63576975e-02 -1.29558574e-02
  7.35311676e-03 -5.16710766e-02  4.41714795e-03 -3.49068418e-02
  4.31846417e-02 -8.03661793e-02 -1.55086257e-02 -1.33879399e-02
  2.44732611e-02 -2.28170864e-02 -2.80129481e-02  2.09980682e-02
  2.96286624e-02 -7.99273178e-02 -4.86078113e-02  5.80819324e-02
 -2.77172755e-02  6.42051026e-02 -1.70277674e-02  7.33768567e-03
 -5.50586581e-02  2.27446128e-02 -1.07021770e-02  1.80464797e-03
  1.22115854e-03 -2.28429884e-02  6.43852055e-02  2.04816218e-02
  1.40326563e-02 -2.19952073e-02 -4.28161509e-02  6.97372705e-02
 -3.22697647e-02  1.38966953e-02 -7.28684291e-02 -8.09660926e-03
 -2.37175003e-02 -6.45927619e-03 -8.35711509e-02 -2.33881567e-02
 -1.15982987e-01  7.59556592e-02  3.58712226e-02 -1.97621388e-03
  8.85373652e-02 -3.76285091e-02  2.33877636e-02  6.43232539e-02
  8.33396986e-03  3.85879129e-02  1.09640911e-01  4.41013835e-02
 -7.55725130e-02 -8.91921595e-02 -2.32642889e-02 -2.76748911e-02
 -5.40139116e-02 -4.36843745e-02 -1.46060083e-02  8.82074330e-03
  7.35246437e-03  2.90062395e-03  1.17590934e-01 -5.12749404e-02
  3.06258202e-02 -1.37359118e-02  2.78437678e-02  1.80714224e-02
 -4.38729301e-02 -3.67009453e-02 -6.42897561e-02 -8.65147933e-02
  5.99834546e-02 -4.36983593e-02 -2.32823379e-02 -1.74308911e-01
 -1.30453967e-02 -3.56834941e-02 -2.33783741e-02  3.11498772e-02
 -4.08995748e-02  9.18188095e-02 -7.02080950e-02 -4.90897596e-02
 -8.64516869e-02 -2.25920528e-02 -1.37115810e-02 -8.05494376e-03
  6.41936660e-02  3.10576074e-02  1.28189668e-01  4.66438606e-02
  5.18204607e-02  5.54462313e-04 -6.17045257e-03 -1.96732972e-02
  2.31724139e-02 -2.00432912e-02  1.05651990e-02  4.81330678e-02
 -3.59404981e-02 -8.99310857e-02  2.21320963e-03  9.04651452e-03
  1.48460576e-02 -5.95746152e-02 -7.16223493e-02  1.05676278e-02
  4.25181203e-02 -4.44081016e-02  1.56024126e-02  1.39241514e-03
  8.45186561e-02 -3.85135747e-02 -2.57935491e-03  4.85069081e-02
 -6.78418651e-02  5.87616563e-02 -1.23865698e-02  1.30954347e-32
 -5.80689646e-02 -1.51084095e-01  5.54881291e-04 -3.86482216e-02
  1.01021387e-01 -3.95824425e-02 -3.12656723e-02  9.81910061e-03
  1.04552889e-02 -2.11258437e-02  3.55037451e-02 -4.57352959e-02
 -2.79045142e-02 -8.01043957e-02  2.85107847e-02 -1.42754456e-02
  2.98828129e-02 -4.19823267e-02 -8.89698509e-03 -2.53756740e-03
  1.59552344e-03  4.35652696e-02  3.80903371e-02 -5.43622486e-02
 -1.23538938e-03  1.16351217e-01  1.00705652e-02 -9.32415500e-02
  9.38687027e-02  3.68209071e-02  4.43684310e-03 -1.15912966e-02
  5.22211045e-02 -2.32630558e-02  6.14520209e-03  6.81288391e-02
 -9.47703328e-03 -3.92816169e-03  1.76916849e-02 -1.53273523e-01
 -9.07219760e-03 -4.70576063e-02 -1.74130976e-01 -6.92153573e-02
  3.93752567e-02  7.11837411e-03  2.81649223e-03  5.50606325e-02
  8.98882821e-02 -8.69633630e-03  5.38583435e-02  1.60654988e-02
  7.78090628e-03  7.09241182e-02  5.34596890e-02  1.06079213e-01
 -1.95129984e-03 -8.14303532e-02  6.49501607e-02 -1.33960387e-02
  2.24876441e-02  8.92224014e-02  5.28297052e-02 -1.11335717e-01
  7.02796504e-02  6.00462705e-02  4.86856587e-02 -3.33134010e-02
  1.73891857e-02 -9.33186151e-03  3.47703160e-03 -3.75409648e-02
  5.89240678e-02  7.54276011e-03 -1.13292634e-02  6.99136555e-02
 -7.75737176e-03  4.82899845e-02 -1.28383553e-02  8.13347995e-02
 -9.83615126e-03  1.87251586e-02  2.56702285e-02  4.47691791e-02
  1.75390281e-02 -7.41078891e-03  1.97466165e-02 -8.36351961e-02
 -1.14882573e-01  5.31452410e-02  1.19517604e-03  7.16133462e-03
 -6.66240305e-02  8.31745472e-03 -3.51618044e-02 -1.43396734e-32
  1.28834456e-01  5.00093661e-02  1.57584099e-03 -2.52286401e-02
  6.90444466e-03  2.01487038e-02 -7.72008076e-02  6.99541997e-03
 -5.34767881e-02 -3.23360832e-03 -4.84616794e-02 -3.76623273e-02
 -7.50584751e-02 -5.26276045e-02 -5.32686375e-02  3.04914042e-02
  1.30066788e-02  1.08791299e-01 -2.85276771e-02 -4.55466518e-03
 -2.41588783e-02 -5.32252826e-02  1.50357960e-02  4.03757207e-02
 -4.45269085e-02 -1.99774057e-02  5.92245571e-02  7.02321902e-02
 -4.90068160e-02 -4.22167219e-02 -2.68486813e-02  1.13903303e-02
  4.78567695e-03 -1.07315898e-01  6.26099035e-02  6.98144967e-03
  6.49343356e-02  3.77322994e-02  1.20790182e-02  2.28389651e-02
 -6.64030537e-02  1.23321945e-02 -2.64622327e-02  3.80955897e-02
  2.84328382e-03  3.83054502e-02 -5.70637845e-02  5.20032868e-02
  1.90962180e-02 -3.83364260e-02  6.03195745e-03 -7.46291876e-02
 -1.41290212e-02 -2.63710432e-02  3.77871916e-02  1.21018412e-02
 -2.40475889e-02 -4.89892364e-02 -1.23289637e-02  7.37352239e-04
  4.42538457e-03  1.78595372e-02 -5.38965575e-02 -1.69970617e-02
  7.45245665e-02  1.02534620e-02  8.21934734e-03 -3.77873629e-02
 -1.85314065e-03  5.25385030e-02  9.97135229e-03  3.02304812e-02
 -3.35676707e-02 -2.63227266e-03 -5.29996678e-02 -1.24404789e-03
 -2.12570373e-02  4.96136993e-02 -3.26598175e-02 -1.85005181e-02
  2.17582546e-02  3.84342149e-02 -5.83068803e-02 -1.06027292e-03
  1.77668333e-02  4.94572744e-02  1.05807342e-01 -9.64623119e-04
 -9.05961543e-02  6.78899884e-02  3.51663306e-02  1.07657917e-01
  1.82208288e-02  2.49227807e-02  4.53176014e-02 -6.09910273e-08
 -2.04396099e-02  7.97080249e-03 -5.99671975e-02 -1.13036320e-01
  2.78901663e-02 -2.93527506e-02  2.14941204e-02 -6.50253296e-02
 -6.19232245e-02  4.13251109e-03  4.19095606e-02 -3.76872830e-02
 -2.83804964e-02  2.41045430e-02 -1.37219951e-01 -2.33280975e-02
 -1.63041055e-02 -8.25114828e-03 -5.44491634e-02  4.14953269e-02
 -1.37836458e-02  5.71896471e-02 -4.18616179e-03 -9.72167626e-02
 -1.13425096e-02 -1.33663733e-02  1.15245511e-03  2.17360314e-02
  1.71532556e-02 -2.72010975e-02  7.25893257e-03  2.84752604e-02
 -7.89398775e-02 -2.85274051e-02 -7.85575248e-03 -6.14920892e-02
 -6.74966425e-02 -4.55290712e-02 -5.35031445e-02 -6.82006627e-02
 -2.51337551e-02  5.53381629e-02  1.47921843e-02  8.51366576e-03
  3.34539488e-02 -7.39682764e-02 -4.24708053e-03  6.13926910e-02
  2.18649805e-02  1.19994313e-01 -1.69755533e-01  5.17407106e-03
 -1.00211643e-01  1.91896688e-02 -8.59462132e-04  2.30759829e-02
  2.51179952e-02  1.06306501e-01  3.42336483e-02  8.43418483e-03
  4.89142491e-03 -3.18971314e-02  2.44254083e-03  6.19523562e-02]</t>
        </is>
      </c>
    </row>
    <row r="1089">
      <c r="A1089" s="1" t="n">
        <v>1087</v>
      </c>
      <c r="B1089" t="n">
        <v>84</v>
      </c>
      <c r="C1089" t="inlineStr">
        <is>
          <t>YOGAHILFT-Fortbildung 'Yoga und Trauma', Hamburg</t>
        </is>
      </c>
      <c r="D1089" t="inlineStr">
        <is>
          <t>Freitag, 14. März</t>
        </is>
      </c>
      <c r="E1089" t="inlineStr">
        <is>
          <t>Bilser Str. 14</t>
        </is>
      </c>
      <c r="F1089" t="inlineStr">
        <is>
          <t>Bilser Straße 14 22297 Hamburg</t>
        </is>
      </c>
      <c r="G1089" t="inlineStr">
        <is>
          <t>other</t>
        </is>
      </c>
      <c r="H1089" t="inlineStr">
        <is>
          <t>127,59 €</t>
        </is>
      </c>
      <c r="I1089" t="inlineStr">
        <is>
          <t>https://www.eventbrite.de/e/yogahilft-fortbildung-yoga-und-trauma-hamburg-tickets-1076543664079?aff=ebdssbdestsearch</t>
        </is>
      </c>
      <c r="J1089" t="inlineStr">
        <is>
          <t>YOGAHILFT ist aufsuchendes Yoga für Menschen in Not. Sie brauchen einen geschützten Raum, in dem sie Vertrauen entwickeln, neue, positive Erfahrungen mit sich und in der Gruppe machen können. Yogalehrende sind hier Co-Regulator*innen. Sie leisten einen wirkungsvollen Beitrag zu Sozialer Arbeit und Bildung.
Kenntnisse und Sicherheit rund um Yoga und Trauma sind Voraussetzungen, um mit vulnerablen Gruppen zu arbeiten. Von Yogalehrenden erfordert das eine besondere Stabilität in ihrer Rolle. Sie müssen wissen, was ihr Job ist und vor allem auch, was nicht.
Die 9-Stunden-Fortbildung 'Yoga und Trauma' von YOGAHILFT
vermittelt Basis-Wissen zu Trauma und zu den Auswirkungen auf das Autonome
Nervensystem (Polyvagaltheorie)
schult Yogalehrer*innen darin, in ihrer Rolle zu bleiben
klärt, was zur Aufgabe einer YOGAHILFT-Lehrerin gehört und was nicht
gibt Sicherheit für das Unterrichten von vulerablen Gruppen
Die Lead-Trainerin:
Angela Dunemann, Dipl. Sozialpädagogin, HP Psychotherapie, Yogalehrerin (EYU), Trauma-Yogatherapeutin, langjährige Tätigkeit als Sozialpädagogin und Traumatherapeutin im Albert-Schweitzer-Kinderdorf Wetzlar, Mitbegründerin der Gesellschaften Institut für Yoga und Gesundheit, Mandala in Wetzlar und TSY Traumasensibles Yoga - Dunemann, Weiser, Pfahl GbR. Freu Dich auf neun spannende Stunden mit ihr.
Wir freuen uns sehr, Angela Dunemann als Lead-Trainerin für diese Fortbildung gewonnen zu haben. Du wirst enorm gestärkt daraus hervorgehen:-).
Nach der Fortbildung Yoga &amp;Trauma hast Du hoffentlich Lust, Dein neues Wissen als YOGAHILFT-Lehrerin einzubringen.
Das Programm YOGAHILFT umfasst diese Formate:
OMY! Yoga für Menschen 60plus
PrÄViG - Prävention im Grundschulalter
PSY - Psychosensibles Yoga bei Trauer, Depression,Inklusion Yoga, Essstörung, im
Strafvollzug und nach Stalking/Gewalt
Yoga für pflegende Angehörige
YOGAHILFT braucht Yogalehrende, die sich bewusst dafür entscheiden, strukturell benachteiligte Menschen zu unterrichten. Selbstverständlich zahlen wir ein Honorar für das Unterrichten.
Lerne YOGAHILFT kennen. Wir freuen uns auf Deine Bewerbung.
Angela Dunemann, Dipl. Sozialpädagogin, HP Psychotherapie, Yogalehrerin (EYU), Trauma-Yogatherapeutin, langjährige Tätigkeit als Sozialpädagogin und Trauma-Therapeutin im Albert-Schweitzer-Kinderdorf Wetzlar, Mitbegründerin der Gesellschaften Institut für Yoga und Gesundheit, Mandala in Wetzlar und TSY Traumasensibles Yoga - Dunemann, Weiser, Pfahl GbR, www.traumasensiblesyoga.de</t>
        </is>
      </c>
      <c r="K1089" t="inlineStr">
        <is>
          <t>https://www.yogahilft.com/</t>
        </is>
      </c>
      <c r="L1089" t="inlineStr">
        <is>
          <t>Rückerstattungsrichtlinie
Rückerstattungen bis zu 30 Tage vor dem Event</t>
        </is>
      </c>
      <c r="M1089" t="inlineStr">
        <is>
          <t>Eventdauer: 1 Tag</t>
        </is>
      </c>
      <c r="N1089" t="inlineStr">
        <is>
          <t>Events in Deutschland, Events in Hansestadt Hamburg, Events in Hamburg, Hamburg Kurse, Hamburg Sonstige Kurse, #fortbildung, #yogahilft, #sozialearbeit</t>
        </is>
      </c>
      <c r="O1089" t="inlineStr">
        <is>
          <t xml:space="preserve">
    The event titled "YOGAHILFT-Fortbildung 'Yoga und Trauma', Hamburg" is scheduled to take place on Freitag, 14. März at Bilser Str. 14, 
    specifically at Bilser Straße 14 22297 Hamburg. This event falls under the "other" category. 
    Description: YOGAHILFT ist aufsuchendes Yoga für Menschen in Not. Sie brauchen einen geschützten Raum, in dem sie Vertrauen entwickeln, neue, positive Erfahrungen mit sich und in der Gruppe machen können. Yogalehrende sind hier Co-Regulator*innen. Sie leisten einen wirkungsvollen Beitrag zu Sozialer Arbeit und Bildung.
Kenntnisse und Sicherheit rund um Yoga und Trauma sind Voraussetzungen, um mit vulnerablen Gruppen zu arbeiten. Von Yogalehrenden erfordert das eine besondere Stabilität in ihrer Rolle. Sie müssen wissen, was ihr Job ist und vor allem auch, was nicht.
Die 9-Stunden-Fortbildung 'Yoga und Trauma' von YOGAHILFT
vermittelt Basis-Wissen zu Trauma und zu den Auswirkungen auf das Autonome
Nervensystem (Polyvagaltheorie)
schult Yogalehrer*innen darin, in ihrer Rolle zu bleiben
klärt, was zur Aufgabe einer YOGAHILFT-Lehrerin gehört und was nicht
gibt Sicherheit für das Unterrichten von vulerablen Gruppen
Die Lead-Trainerin:
Angela Dunemann, Dipl. Sozialpädagogin, HP Psychotherapie, Yogalehrerin (EYU), Trauma-Yogatherapeutin, langjährige Tätigkeit als Sozialpädagogin und Traumatherapeutin im Albert-Schweitzer-Kinderdorf Wetzlar, Mitbegründerin der Gesellschaften Institut für Yoga und Gesundheit, Mandala in Wetzlar und TSY Traumasensibles Yoga - Dunemann, Weiser, Pfahl GbR. Freu Dich auf neun spannende Stunden mit ihr.
Wir freuen uns sehr, Angela Dunemann als Lead-Trainerin für diese Fortbildung gewonnen zu haben. Du wirst enorm gestärkt daraus hervorgehen:-).
Nach der Fortbildung Yoga &amp;Trauma hast Du hoffentlich Lust, Dein neues Wissen als YOGAHILFT-Lehrerin einzubringen.
Das Programm YOGAHILFT umfasst diese Formate:
OMY! Yoga für Menschen 60plus
PrÄViG - Prävention im Grundschulalter
PSY - Psychosensibles Yoga bei Trauer, Depression,Inklusion Yoga, Essstörung, im
Strafvollzug und nach Stalking/Gewalt
Yoga für pflegende Angehörige
YOGAHILFT braucht Yogalehrende, die sich bewusst dafür entscheiden, strukturell benachteiligte Menschen zu unterrichten. Selbstverständlich zahlen wir ein Honorar für das Unterrichten.
Lerne YOGAHILFT kennen. Wir freuen uns auf Deine Bewerbung.
Angela Dunemann, Dipl. Sozialpädagogin, HP Psychotherapie, Yogalehrerin (EYU), Trauma-Yogatherapeutin, langjährige Tätigkeit als Sozialpädagogin und Trauma-Therapeutin im Albert-Schweitzer-Kinderdorf Wetzlar, Mitbegründerin der Gesellschaften Institut für Yoga und Gesundheit, Mandala in Wetzlar und TSY Traumasensibles Yoga - Dunemann, Weiser, Pfahl GbR, www.traumasensiblesyoga.de
    It is organized by https://www.yogahilft.com/ and will last for Eventdauer: 1 Tag. 
    Key topics and themes include: Events in Deutschland, Events in Hansestadt Hamburg, Events in Hamburg, Hamburg Kurse, Hamburg Sonstige Kurse, #fortbildung, #yogahilft, #sozialearbeit.
    </t>
        </is>
      </c>
      <c r="P1089" t="inlineStr">
        <is>
          <t>[-1.20374355e-02 -4.37782984e-03 -4.10938822e-02 -7.28083029e-03
  7.00370073e-02  4.19999473e-02  1.09272879e-02 -1.83418300e-02
  3.64351310e-02  1.23235574e-02  9.36993137e-02  2.76670158e-02
  1.95399746e-02 -4.30958439e-03  2.40909718e-02  1.85958259e-02
  9.37385578e-03  2.56113224e-02 -1.17733516e-01  1.13144867e-01
 -7.25993607e-03 -1.91090126e-02  1.36476783e-02  2.90726777e-02
 -3.82280536e-02  4.61616293e-02 -2.78637949e-02 -6.67756796e-02
 -3.23472428e-03  3.12817879e-02  1.15165962e-02 -1.35980714e-02
  2.08337326e-03 -1.59607809e-02  3.14375423e-02  8.45007896e-02
 -1.71593507e-03 -5.00959158e-02 -4.33381721e-02  2.17509326e-02
 -9.75008458e-02 -2.62435395e-02 -4.67663165e-03 -7.67231137e-02
  5.87216066e-03  3.12691294e-02  4.91247401e-02 -9.80120152e-02
 -3.99379767e-02  9.60440468e-03  3.38298529e-02 -1.12035172e-02
  1.13613755e-01  4.54268456e-02  1.90122128e-02 -2.59369574e-02
 -8.64813849e-03  1.32621638e-02 -2.95529328e-02  4.55187745e-02
  5.57784224e-03 -2.56372541e-02 -2.09743204e-03  3.21627408e-03
 -1.41054112e-02 -4.16118279e-02  4.08174023e-02 -3.35047580e-02
  2.15536412e-02 -6.90746158e-02 -1.50952218e-02 -1.14443794e-01
 -1.08298361e-02  1.66717302e-02  2.19760998e-03  1.97949614e-02
  3.28081772e-02 -6.32070890e-03  3.30073386e-02 -7.23032877e-02
  7.99683630e-02 -1.51912187e-04  8.72275308e-02 -2.69218143e-02
  3.97316702e-02 -1.87056989e-03  1.78282764e-02  9.23314169e-02
  2.56656073e-02  4.34297882e-02 -2.55481973e-02  5.33724986e-02
 -1.12371840e-01  1.13432563e-03  1.24672130e-02 -4.11412120e-02
 -5.01712449e-02  8.76830444e-02  6.57424331e-02 -4.44412231e-03
  1.99034307e-02  1.04925251e-02  6.09374084e-02  1.56165054e-02
 -4.63468544e-02 -8.90112072e-02 -1.80019662e-02 -8.41562077e-02
 -1.70229599e-02  4.53447439e-02 -1.07288538e-02  1.44262677e-02
  6.14659861e-03 -2.98225544e-02  1.67951696e-02  7.22569898e-02
  8.14196840e-02 -1.13985371e-02 -8.22989941e-02  6.73119631e-03
  4.23408039e-02 -5.27925715e-02  1.35686368e-01 -1.95352621e-02
 -6.23721927e-02 -1.53341540e-03 -5.12879714e-02  1.09632488e-32
  4.64364700e-03 -1.58720940e-01 -2.48171315e-02 -8.50963779e-03
  3.97253223e-02 -3.54067422e-02 -1.03236496e-01 -4.40305024e-02
  1.05193697e-01 -3.33890459e-03 -1.40919611e-02 -3.36735249e-02
  1.06642038e-01 -3.22625265e-02  1.15576182e-02 -6.29254580e-02
  3.66121680e-02 -7.41848052e-02 -2.39532162e-02 -4.00473326e-02
 -2.25438289e-02  5.09094112e-02 -3.80411334e-02  2.94881053e-02
 -7.56464452e-02  4.62406725e-02  1.18303478e-01  2.71847774e-03
  4.48045991e-02  1.93198714e-02  2.69092731e-02 -8.67248848e-02
 -4.46186773e-02 -1.76732019e-02  4.22633290e-02  2.87954770e-02
  4.14451845e-02  1.49913505e-02  2.77708913e-03 -9.11849067e-02
  4.35639312e-03  1.70635432e-02 -3.97319198e-02 -5.34879304e-02
  6.67128414e-02  1.13584036e-02  1.03033392e-03  1.26347989e-02
  3.12677845e-02 -3.51078771e-02 -2.05262601e-02  5.23591265e-02
  1.56906657e-02 -6.44401014e-02 -3.39896493e-02  4.51498143e-02
 -3.73511724e-02  3.25464606e-02  1.51070450e-02  6.83317780e-02
 -8.57971981e-02 -3.21239196e-02 -7.40867481e-02 -2.45868769e-02
 -4.56022322e-02 -1.78628676e-02  1.64453518e-02 -3.39338370e-02
  1.36292074e-02  1.02866767e-02 -4.80450876e-02  4.55360524e-02
  1.26051549e-02  1.07447924e-02  2.00304948e-02  2.51231436e-02
  9.34534986e-03  9.75864977e-02 -1.60649806e-01  1.35342861e-02
 -3.01949419e-02  3.50899063e-02  3.01510449e-02  8.64008144e-02
 -2.11218223e-02 -2.78797327e-03 -8.49281177e-02  3.39645483e-02
 -1.10104620e-01  2.78246682e-02  1.43614979e-02  1.67131685e-02
  4.50032465e-02  1.24278106e-02  1.36270244e-02 -1.35458620e-32
  4.18731160e-02 -8.36872216e-03 -1.12396285e-01 -7.49719962e-02
  1.02057375e-01  7.01708943e-02 -2.94652451e-02 -3.18262503e-02
 -1.01191297e-01 -1.03901781e-01  5.22794724e-02 -4.84325178e-02
 -4.02015299e-02  5.84551021e-02  2.19251513e-02  5.05704544e-02
 -5.46270311e-02  2.73307543e-02 -1.19898342e-01  6.01440147e-02
  1.13106921e-01  5.01662493e-02  3.77460755e-02  5.77255152e-03
 -4.22638441e-05  5.10564968e-02 -7.26191476e-02  7.89012015e-02
  1.39173334e-02  4.10343846e-03 -4.41460451e-03 -3.12785767e-02
  2.29186360e-02  7.03938678e-02  1.40518826e-02 -2.24802527e-03
 -4.01478633e-02 -5.64235337e-02 -9.02966112e-02 -7.88913388e-03
  6.50856793e-02  3.78716812e-02 -3.31089459e-02  9.64607764e-03
  2.16696616e-02 -5.46834432e-02 -1.47717699e-01 -8.92453492e-02
 -3.64639312e-02 -9.68744680e-02 -5.59607446e-02  9.42128128e-04
 -5.16232438e-02 -1.92791335e-02  1.01611063e-01  3.55731323e-02
  8.36209133e-02 -1.33650392e-01 -4.62509803e-02 -3.54588740e-02
 -5.49788913e-03  4.55643870e-02 -1.80878080e-02 -1.37793869e-02
  1.06345437e-01  2.15756018e-02 -3.25565971e-02 -9.72218141e-02
 -3.73546891e-02  4.44100946e-02  2.11009700e-02  6.88167959e-02
  2.13295631e-02  4.34538312e-02 -3.06170806e-02 -4.04127501e-03
  7.05563277e-02 -7.50833610e-03 -2.38112845e-02  2.63934229e-02
 -5.06289974e-02 -3.72495949e-02 -5.57976263e-03 -2.26154681e-02
 -2.59891097e-02  3.74901518e-02  5.90209886e-02 -1.53675936e-02
 -1.78335086e-02 -8.15459490e-02 -1.00083509e-02  1.08296722e-02
 -3.90167646e-02  9.15073529e-02  2.40226928e-02 -6.44902300e-08
 -2.71373261e-02 -2.65589524e-02 -2.75133401e-02 -3.38274725e-02
 -2.85062846e-02 -6.07920578e-03 -6.47270540e-03 -3.13119218e-02
 -9.74504352e-02  4.36798707e-02  1.54882772e-02  3.61455083e-02
 -9.13271680e-03  7.55963400e-02 -5.07073961e-02 -1.00168191e-01
 -2.36664843e-02  1.03336405e-02 -3.62105109e-02 -7.76155964e-02
  1.07628526e-02 -6.89580441e-02 -1.72889233e-03 -2.02234257e-02
  2.28182618e-02 -2.10113637e-02 -5.71117848e-02  1.16255525e-02
 -2.58703381e-02 -8.27910975e-02 -7.42601883e-03  1.86753105e-02
 -3.38775963e-02 -2.37908736e-02 -1.34670392e-01  4.29683328e-02
  1.35995317e-02 -1.16256950e-02 -4.28600982e-02  1.06234752e-01
  6.81732921e-03 -5.95843419e-04  4.55881283e-02  2.75412910e-02
  7.80902952e-02 -3.13124694e-02  2.23902403e-04 -4.78897505e-02
  4.82398644e-02  7.33534023e-02  5.60602499e-03 -1.47166997e-02
  4.18438055e-02  7.28851035e-02 -5.11521734e-02  3.80876921e-02
 -4.20561917e-02 -2.42405813e-02  1.27070653e-03 -2.23573931e-02
  1.71579458e-02 -5.65628335e-02 -5.19420840e-02  3.88004445e-02]</t>
        </is>
      </c>
    </row>
    <row r="1090">
      <c r="A1090" s="1" t="n">
        <v>1088</v>
      </c>
      <c r="B1090" t="n">
        <v>85</v>
      </c>
      <c r="C1090" t="inlineStr">
        <is>
          <t>Liquid Beats Spring Break@Sands Bar 15.03.25</t>
        </is>
      </c>
      <c r="D1090" t="inlineStr">
        <is>
          <t>Saturday, March 15</t>
        </is>
      </c>
      <c r="E1090" t="inlineStr">
        <is>
          <t>Sands Bar</t>
        </is>
      </c>
      <c r="F1090" t="inlineStr">
        <is>
          <t>Dammtordamm 2 20354 Hamburg, Show map</t>
        </is>
      </c>
      <c r="G1090" t="inlineStr">
        <is>
          <t>music</t>
        </is>
      </c>
      <c r="H1090" t="inlineStr">
        <is>
          <t>Kostenlos</t>
        </is>
      </c>
      <c r="I1090" t="inlineStr">
        <is>
          <t>https://www.eventbrite.com/e/liquid-beats-spring-breaksands-bar-150325-tickets-1246257974149?aff=ebdssbdestsearch</t>
        </is>
      </c>
      <c r="J1090" t="inlineStr">
        <is>
          <t>One more time!
We're happy to welcome you to our one year anniversary Event at Sands Bar! Join us for a night packed with the hottest Afrohouse and Melodic House tunes selected by Mike Detay (IBIZA), our beloved residents Reto &amp; Tom Sass and Zokii. As always: Good Vibes only!
The Event will take place right outside the Sands Bar on the heated wintergarden, we recommend to bring a jacket.
Timetable:
Starting of at 7PM, going until 1AM.
Lineup:
Mike Detay (Destino Pacha Ibiza, Mykonos)
Reto (P1 Munich)
Tom Sass (Club Rotes Kliff Sylt)
Zoki (Sands Bar Hamburg)
18+!!!</t>
        </is>
      </c>
      <c r="K1090" t="inlineStr">
        <is>
          <t>Liquid Beats</t>
        </is>
      </c>
      <c r="L1090" t="inlineStr">
        <is>
          <t>Refund Policy
No Refunds</t>
        </is>
      </c>
      <c r="M1090" t="inlineStr">
        <is>
          <t>Dauer nicht verfügbar</t>
        </is>
      </c>
      <c r="N1090" t="inlineStr">
        <is>
          <t>Germany Events, Hamburg Events, Things to do in Hamburg, Hamburg Parties, Hamburg Music Parties, #event, #hamburg, #afrohouse, #keinemusik, #winter_edition, #sandsbar, #liquid_beats, #sands_bar, #25_01_25</t>
        </is>
      </c>
      <c r="O1090" t="inlineStr">
        <is>
          <t xml:space="preserve">
    The event titled "Liquid Beats Spring Break@Sands Bar 15.03.25" is scheduled to take place on Saturday, March 15 at Sands Bar, 
    specifically at Dammtordamm 2 20354 Hamburg, Show map. This event falls under the "music" category. 
    Description: One more time!
We're happy to welcome you to our one year anniversary Event at Sands Bar! Join us for a night packed with the hottest Afrohouse and Melodic House tunes selected by Mike Detay (IBIZA), our beloved residents Reto &amp; Tom Sass and Zokii. As always: Good Vibes only!
The Event will take place right outside the Sands Bar on the heated wintergarden, we recommend to bring a jacket.
Timetable:
Starting of at 7PM, going until 1AM.
Lineup:
Mike Detay (Destino Pacha Ibiza, Mykonos)
Reto (P1 Munich)
Tom Sass (Club Rotes Kliff Sylt)
Zoki (Sands Bar Hamburg)
18+!!!
    It is organized by Liquid Beats and will last for Dauer nicht verfügbar. 
    Key topics and themes include: Germany Events, Hamburg Events, Things to do in Hamburg, Hamburg Parties, Hamburg Music Parties, #event, #hamburg, #afrohouse, #keinemusik, #winter_edition, #sandsbar, #liquid_beats, #sands_bar, #25_01_25.
    </t>
        </is>
      </c>
      <c r="P1090" t="inlineStr">
        <is>
          <t>[-4.02292274e-02  1.36854714e-02  6.69785663e-02 -1.14425481e-03
 -5.23578282e-03  6.33605346e-02 -4.97296359e-03 -9.52871889e-02
  3.41404509e-03 -5.90553619e-02 -4.09106798e-02 -1.25858307e-01
 -3.59641947e-02 -5.36586568e-02  7.95613676e-02 -5.76862432e-02
  1.01261638e-01 -4.84074764e-02  2.21203808e-02  3.57948244e-02
 -3.95133495e-02 -1.11615099e-01 -3.24457102e-02  3.68725993e-02
 -1.10279635e-01  6.54190555e-02 -9.80843417e-03  4.45338301e-02
 -5.79750165e-02 -4.44823727e-02  8.03025439e-02 -2.97468472e-02
 -2.29096524e-02 -3.90631445e-02  7.25176930e-02  2.68229190e-02
  3.10632009e-02  1.30403042e-03 -7.54707679e-02  7.77797773e-02
 -1.21715376e-02 -4.68321629e-02  7.42989853e-02  2.04250086e-02
  6.39932379e-02  1.76103860e-02  3.21161710e-02 -3.79192755e-02
  2.40164567e-02  1.10133328e-01  1.40273701e-02 -4.73752171e-02
  2.29150411e-02 -6.60465390e-04  1.95791461e-02  4.04516272e-02
 -3.60089280e-02 -2.96155736e-02  1.53056718e-02  2.09456682e-02
 -6.24433495e-02  1.53723741e-02 -7.90360644e-02 -2.93042641e-02
  6.02997318e-02 -6.59277737e-02 -1.49717834e-02  1.16096660e-01
  3.16582546e-02  9.14112944e-03  2.35461239e-02 -6.28907606e-02
  4.57111560e-02  4.20875438e-02  2.41213739e-02  3.19139697e-02
 -6.31675199e-02  8.66427645e-03  2.71873153e-03 -6.93095624e-02
 -9.07158107e-03 -9.21690837e-02  3.77202444e-02 -5.43433987e-02
  2.04491504e-02  2.37049330e-02  3.64102349e-02  9.74148337e-04
  1.77038517e-02  2.00534165e-02 -3.06788273e-03  5.65717369e-02
 -3.37661132e-02  3.24497633e-02  8.17855224e-02  4.15032469e-02
 -5.46581782e-02  9.04476047e-02  5.81372604e-02  6.21187575e-02
  7.15354234e-02  1.47520527e-01  4.06753160e-02 -3.58919092e-02
  1.67960450e-02 -9.78798121e-02 -1.44872228e-02  9.57198143e-02
  1.16680786e-02 -2.65102386e-02 -2.31132917e-02  6.39207708e-03
  2.92886570e-02 -2.90625319e-02  1.85510386e-02  7.09906891e-02
  1.74198337e-02  2.87172776e-02 -5.71745727e-03 -3.97200100e-02
  2.31792722e-02  7.60350525e-02 -7.97234103e-03  4.65782396e-02
 -5.61296083e-02  5.57928272e-02 -3.61926563e-04  4.22869913e-33
 -2.23193597e-02 -5.74422218e-02 -5.70311770e-02  4.88892347e-02
  9.17989612e-02 -2.81220004e-02 -9.17417184e-02 -2.84483712e-02
 -9.77260992e-04  3.82361114e-02 -5.48910201e-02 -4.94972952e-02
 -3.37684192e-02 -7.11148530e-02 -8.55259597e-03 -2.72099953e-02
 -1.56357754e-02 -9.50993150e-02 -7.10860863e-02 -6.76404387e-02
 -7.65154585e-02  8.07448570e-03 -2.96119489e-02 -1.45362355e-02
 -1.37126986e-02  1.27071291e-01  3.60304788e-02 -6.27328595e-03
  7.79630430e-03  7.74876447e-03 -3.39049427e-03 -5.79928383e-02
 -4.44865078e-02 -2.71035414e-02 -2.17372738e-02  4.25158627e-02
 -3.65323275e-02 -2.10531186e-02 -3.36400084e-02 -4.87689413e-02
  1.73984747e-02 -7.76501298e-02 -8.87453929e-02  1.21174939e-02
 -3.54715995e-02  7.80511927e-03  1.48320356e-02  3.71814407e-02
  1.28568143e-01 -1.03790037e-01  1.23403883e-02  7.65596936e-03
 -5.18761948e-02  6.24313504e-02 -6.19980469e-02  3.14394124e-02
  3.43279056e-02 -7.26914313e-03 -1.70183573e-02 -6.76361769e-02
  1.86590888e-02  6.01995774e-02  4.09800792e-04  3.98102275e-04
 -4.56460640e-02  3.61950248e-02  1.28017589e-02  2.78347284e-02
  3.79329808e-02 -6.71378225e-02 -7.77569599e-03  9.13298875e-03
  9.56634060e-02 -6.41208813e-02  1.01980167e-02  2.44778674e-02
 -1.34520736e-02  2.35353298e-02  5.30955987e-03  8.62778574e-02
 -4.97890152e-02 -4.30410635e-03  1.78378709e-02  5.42947799e-02
 -3.89250810e-04 -7.86021352e-03  8.14401358e-02 -4.53527533e-02
 -6.50064200e-02 -4.93562482e-02 -4.81641032e-02 -1.23594636e-02
  4.93170992e-02 -6.58934657e-03 -4.52099778e-02 -5.98820075e-33
  8.80638435e-02 -2.64805909e-02  2.57383995e-02 -2.38342285e-02
  8.90161693e-02  9.27266665e-03  6.42478932e-03  5.15998825e-02
  1.62644014e-02 -3.83989811e-02 -2.01841481e-02 -2.22738050e-02
  2.09213607e-02 -1.61950234e-02 -3.19813304e-02  5.21381386e-02
 -2.20046435e-02  9.06770080e-02  1.70259681e-02 -4.73265955e-03
 -2.47516911e-02  2.98809055e-02  1.72760896e-02  4.13338244e-02
 -6.13308214e-02  1.88212357e-02  1.66980132e-01  2.52973987e-03
 -6.96108735e-04 -1.37487417e-02 -2.19359268e-02 -3.30337621e-02
  1.02902744e-02 -6.04620166e-02 -1.98924020e-02  9.97844562e-02
  2.34640799e-02 -2.51869299e-02 -1.47230074e-01  4.78275977e-02
  2.02328116e-02 -1.71781182e-02 -1.10504098e-01  6.51202574e-02
  3.61031666e-02  7.95736611e-02 -7.40802959e-02 -4.67074476e-03
 -2.71993894e-02  1.66762564e-02  3.55054513e-02 -3.36475708e-02
 -3.56732532e-02 -2.98789069e-02  3.95721085e-02  4.07959558e-02
 -3.04216649e-02 -4.44853604e-02 -9.44803208e-02  6.47844672e-02
 -8.06077719e-02  7.87060037e-02 -7.69841298e-03 -3.35885249e-02
  8.79082158e-02  3.09237055e-02 -3.62783745e-02 -3.24013457e-02
 -5.54553196e-02  4.00798470e-02 -4.14620340e-02  1.53741632e-02
 -7.24794716e-02 -3.92598063e-02 -3.80526632e-02  1.21663334e-02
  3.21633630e-02  2.00407431e-02 -2.35283822e-02 -3.97257693e-02
 -3.12969685e-02  2.38891803e-02 -3.92945036e-02  8.59349743e-02
  4.57806624e-02  1.45345191e-02  4.81762066e-02  5.18308207e-03
 -2.95297150e-03  4.65203002e-02  9.17870998e-02  6.76743872e-03
  8.62137508e-03  5.73779643e-02 -1.96586475e-02 -4.72245638e-08
  1.15635889e-02  9.54212248e-02 -2.07217932e-02  4.98485342e-02
  1.23842470e-02 -4.72698652e-04 -2.71042213e-02 -8.71234834e-02
 -5.39407358e-02  3.98322642e-02  1.35407122e-02  1.18684508e-02
 -1.82185993e-02  6.99756388e-03 -8.52436125e-02 -1.28469178e-02
 -1.08600840e-01  1.39273203e-03 -4.71773855e-02 -3.11611779e-02
  3.39291990e-02  1.24022812e-02  8.23438093e-02  3.36042903e-02
  1.67438164e-02 -2.51466427e-02 -1.02899615e-02  6.12579025e-02
  7.05036968e-02 -6.74977973e-02 -7.50431344e-02  4.79842257e-03
  7.04502640e-03 -6.21406548e-03 -1.21026775e-02 -3.56960744e-02
 -4.75913621e-02 -6.06964109e-03  4.15888168e-02  7.55106583e-02
 -6.88287839e-02 -1.33168980e-01 -2.10247003e-02 -9.30072088e-03
 -3.54812108e-02 -1.89059936e-02 -5.74353710e-02  2.11506411e-02
 -5.53899966e-02  7.22737759e-02 -8.70046318e-02 -6.06803405e-05
  4.14202213e-02  4.93602157e-02  6.47598058e-02  8.00690651e-02
 -8.86562541e-02  8.09854567e-02  5.75538538e-02  4.01803367e-02
  2.57781912e-02 -6.84990808e-02 -1.06278494e-01 -1.36869797e-03]</t>
        </is>
      </c>
    </row>
    <row r="1091">
      <c r="A1091" s="1" t="n">
        <v>1089</v>
      </c>
      <c r="B1091" t="n">
        <v>86</v>
      </c>
      <c r="C1091" t="inlineStr">
        <is>
          <t>Steife Brise "Gib mir 5!" - Musikalische Games – Special</t>
        </is>
      </c>
      <c r="D1091" t="inlineStr">
        <is>
          <t>Donnerstag, 27. März</t>
        </is>
      </c>
      <c r="E1091" t="inlineStr">
        <is>
          <t>Steife Brise Improvisationstheater</t>
        </is>
      </c>
      <c r="F1091" t="inlineStr">
        <is>
          <t>Haubachstraße 80 22765 Hamburg</t>
        </is>
      </c>
      <c r="G1091" t="inlineStr">
        <is>
          <t>arts</t>
        </is>
      </c>
      <c r="H1091" t="inlineStr">
        <is>
          <t>150 €</t>
        </is>
      </c>
      <c r="I1091" t="inlineStr">
        <is>
          <t>https://www.eventbrite.de/e/steife-brise-gib-mir-5-musikalische-games-special-tickets-1077873501659?aff=ebdssbdestsearch</t>
        </is>
      </c>
      <c r="J1091" t="inlineStr">
        <is>
          <t>Level: ab Windstärke 3
➤ Unsere Windstärke-3-Kurse sind für alle, die ihre Impro-Fähigkeiten schon ausgebaut haben und nun in die Tiefe gehen möchten.
Zeitraum: 27.03. - 24.04. immer donnerstags von 19:00 - 21:00 Uhr
Trainer: Markus Glossner
Kosten: 150,00 € für 5 Termine
Ort: Steife Brise Probebühne, Haubachstraße 80, 22765 Hamburg
Eine Impro-Fünferkarte für alle, die Lust haben, regelmäßig zu trainieren und Lust auf Improspiele haben.
Steigt ein in die Welt der "Games". Anders als bei einer klassischen Szene, gibt es bei einem "Improgame" immer noch eine extra Spielregel, die dazu führt, dass die Szene einen neuen Drive bekommt. Dadurch werden die Spieler*innen auf eine zusätzliche Art und Weise inspiriert und haben dabei sogar viel Spaß. Das gilt auch für die Zuschauenden.
Fokus bei diesem Games-Special wird die musikalische Komponente sein. Du kennst keine musikalischen Games oder traust Dich nicht Games mit Musik zu verbinden? Dann lass uns das in diesem Special ändern! :)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091" t="inlineStr">
        <is>
          <t>Steife Brise Theaterschule</t>
        </is>
      </c>
      <c r="L1091" t="inlineStr">
        <is>
          <t>Rückerstattungsrichtlinie
Rückerstattungen bis zu 7 Tage vor dem Event</t>
        </is>
      </c>
      <c r="M1091" t="inlineStr">
        <is>
          <t>Eventdauer: 2 Stunden</t>
        </is>
      </c>
      <c r="N1091" t="inlineStr">
        <is>
          <t>Events in Deutschland, Events in Hansestadt Hamburg, Events in Hamburg, Hamburg Kurse, Hamburg Kunst Kurse, #workshop, #improv, #improvisation, #hamburg, #kurs, #donnerstag, #steife_brise, #hamburg_events</t>
        </is>
      </c>
      <c r="O1091" t="inlineStr">
        <is>
          <t xml:space="preserve">
    The event titled "Steife Brise "Gib mir 5!" - Musikalische Games – Special" is scheduled to take place on Donnerstag, 27. März at Steife Brise Improvisationstheater, 
    specifically at Haubachstraße 80 22765 Hamburg. This event falls under the "arts" category. 
    Description: Level: ab Windstärke 3
➤ Unsere Windstärke-3-Kurse sind für alle, die ihre Impro-Fähigkeiten schon ausgebaut haben und nun in die Tiefe gehen möchten.
Zeitraum: 27.03. - 24.04. immer donnerstags von 19:00 - 21:00 Uhr
Trainer: Markus Glossner
Kosten: 150,00 € für 5 Termine
Ort: Steife Brise Probebühne, Haubachstraße 80, 22765 Hamburg
Eine Impro-Fünferkarte für alle, die Lust haben, regelmäßig zu trainieren und Lust auf Improspiele haben.
Steigt ein in die Welt der "Games". Anders als bei einer klassischen Szene, gibt es bei einem "Improgame" immer noch eine extra Spielregel, die dazu führt, dass die Szene einen neuen Drive bekommt. Dadurch werden die Spieler*innen auf eine zusätzliche Art und Weise inspiriert und haben dabei sogar viel Spaß. Das gilt auch für die Zuschauenden.
Fokus bei diesem Games-Special wird die musikalische Komponente sein. Du kennst keine musikalischen Games oder traust Dich nicht Games mit Musik zu verbinden? Dann lass uns das in diesem Special ändern! :)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2 Stunden. 
    Key topics and themes include: Events in Deutschland, Events in Hansestadt Hamburg, Events in Hamburg, Hamburg Kurse, Hamburg Kunst Kurse, #workshop, #improv, #improvisation, #hamburg, #kurs, #donnerstag, #steife_brise, #hamburg_events.
    </t>
        </is>
      </c>
      <c r="P1091" t="inlineStr">
        <is>
          <t>[ 2.19124779e-02  6.11610245e-03 -4.95530479e-03 -4.53441553e-02
 -4.43601422e-02  6.64211810e-02  3.50386230e-03 -2.28729974e-02
  2.36894959e-03 -1.71689112e-02 -5.71970902e-02 -8.29060227e-02
 -7.08606541e-02 -1.04821533e-01  4.28472124e-02 -2.10379772e-02
  6.01554029e-02 -5.00787795e-02  4.42752279e-02  2.00460316e-03
 -8.32544465e-04 -9.18511897e-02 -5.85931949e-02  2.60570422e-02
 -4.20520417e-02  6.47443533e-02 -5.40485345e-02  5.61835244e-02
  8.31479020e-03 -3.05864532e-02 -2.40178276e-02 -1.33908829e-02
  1.34455487e-02 -2.27957256e-02  6.62859390e-03  8.25241506e-02
 -4.04931866e-02 -1.28431290e-01 -1.12171106e-01  1.26577273e-01
 -2.09137481e-02 -1.72796217e-03 -8.37461203e-02  3.55380885e-02
  3.14594284e-02  7.90476520e-03 -3.55443954e-02 -1.62537806e-02
 -1.36406824e-01  1.87572017e-02  2.37960182e-02 -1.13081113e-01
  3.42723466e-02 -4.33573909e-02 -1.84266511e-02  1.84737872e-02
 -4.15701158e-02 -2.70299893e-03  6.04864657e-02 -3.48801091e-02
 -5.70456684e-02  3.02907126e-03 -4.30777781e-02 -5.27571291e-02
 -1.04685746e-01 -4.12165076e-02 -2.08908916e-02  8.79969597e-02
  9.93347988e-02  2.64128903e-03  7.95120001e-02 -5.55009171e-02
 -8.03018734e-02  8.53001419e-03  5.21138683e-02  4.96313795e-02
 -4.05471995e-02 -6.77551329e-02 -4.81351763e-02 -9.55327302e-02
  2.14285683e-02 -7.24475831e-02  3.58090587e-02 -5.35116941e-02
  5.02318740e-02 -4.22689095e-02 -9.70403384e-03 -5.61241843e-02
  7.87160993e-02  2.83944868e-02 -4.57020290e-02  3.53869870e-02
 -8.40658769e-02  7.50691444e-02 -2.38890701e-04  2.75639147e-02
 -1.11328401e-02  6.13099374e-02  5.53908758e-02  7.17915520e-02
  3.62979434e-02  2.87727173e-02 -7.90452585e-03  5.40402941e-02
  1.65220932e-03 -1.00887138e-02  2.02996433e-02  6.15551742e-03
 -1.07681490e-02 -1.21381488e-02 -7.56055266e-02 -8.45236238e-03
  1.04241945e-01 -4.04348224e-02 -1.66366715e-02  7.12954029e-02
  2.47276053e-02 -1.77378207e-02 -6.16919342e-03  3.14692892e-02
  7.07211047e-02  3.72787565e-02  6.64845034e-02  3.74714211e-02
 -5.39338924e-02  3.38925235e-02  2.22355011e-03  1.19719963e-32
 -1.68405548e-02 -5.62981404e-02  3.90494019e-02  7.32869655e-02
  1.99305415e-02 -4.65121455e-02 -1.87156200e-02 -1.76678356e-02
 -4.31152098e-02 -1.62722189e-02 -2.30977102e-03  3.15500908e-02
 -5.73884584e-02 -8.84791370e-03  1.03565730e-01 -7.48754740e-02
  8.27426091e-02 -4.89555532e-03  1.65271759e-02 -5.71656078e-02
 -1.85422003e-02  6.46754587e-03 -3.23705450e-02 -6.02053478e-02
 -3.46982367e-02  1.00500606e-01  5.47439866e-02 -4.97027226e-02
  3.50068323e-02  4.55908403e-02 -1.58927198e-02 -7.12639242e-02
  9.13577713e-03 -6.90528899e-02  1.72889791e-02 -1.52557939e-02
 -3.32209049e-03 -4.28749919e-02 -8.08147490e-02 -9.02052131e-03
  1.55645078e-02 -7.49976411e-02 -7.41512552e-02 -2.11583991e-02
  3.96190770e-02  1.58988610e-02  5.39236814e-02 -1.55027099e-02
  8.53468776e-02  3.65381353e-02 -4.91320491e-02  1.43768163e-02
 -4.34826389e-02  4.29418944e-02  2.85510942e-02  8.57637525e-02
  2.80848406e-02 -2.03727335e-02 -2.39952952e-02 -4.88170274e-02
  2.90845502e-02  1.04493827e-01  6.24071844e-02  2.09398828e-02
 -1.72984116e-02  5.00451662e-02  3.75836156e-02 -4.22179103e-02
  2.94683408e-02 -2.29850709e-02 -8.81847516e-02 -3.29443216e-02
  3.89341377e-02 -6.33125231e-02  8.95157605e-02  3.04212105e-02
  3.12883928e-02  3.84518206e-02 -2.94324961e-02  1.59533601e-02
 -7.46941939e-02 -3.31222042e-02 -1.62246786e-02  3.90194962e-03
 -3.59414518e-02 -1.70530435e-02  6.67279065e-02 -3.49033065e-02
 -3.57587077e-02  8.37372392e-02 -2.25765090e-02  3.47732864e-02
 -5.50468042e-02  1.55119961e-02 -2.38955580e-02 -1.16053751e-32
  3.95417437e-02 -5.05655333e-02 -5.46407998e-02  1.71247590e-02
  3.75384241e-02  6.06467426e-02 -4.50598560e-02 -1.59910657e-02
  3.47274938e-03  1.86831970e-02  5.07128239e-02 -1.21458406e-02
 -6.13183677e-02 -5.83170466e-02 -7.75417965e-03 -2.12218259e-02
  3.28627750e-02  3.80072519e-02 -2.53932886e-02 -3.12458468e-03
  7.52314329e-02 -4.75545134e-03 -5.40792383e-02 -1.21062156e-02
 -3.77090722e-02  6.00009337e-02  1.23907581e-01 -3.49071901e-03
  3.58374993e-04  2.89564719e-03  3.20695564e-02  3.14733619e-03
  1.13247782e-02  9.36858729e-03 -1.57611892e-02  2.56187618e-02
  1.27353907e-01  6.90519810e-02 -8.64233598e-02 -3.36624272e-02
 -5.31957671e-02 -4.51130718e-02 -8.31325650e-02  2.82950290e-02
 -9.09002125e-03  2.91642211e-02 -4.26675007e-02 -8.49946663e-02
  4.98075113e-02 -1.30919060e-02  3.59808691e-02 -6.47276267e-02
 -4.45360020e-02 -2.95162778e-02  1.39634283e-02 -5.07821888e-02
 -2.70889662e-02 -9.50267762e-02 -3.67265195e-02  2.57575940e-02
  9.54422206e-02  8.41348320e-02 -9.85794663e-02 -2.63179429e-02
  9.79273915e-02  1.84943415e-02 -7.78249055e-02 -6.63451776e-02
  8.77030101e-03  8.02171882e-03 -6.26974404e-02  1.36377141e-01
 -3.78709217e-03  7.53486576e-03 -5.84467985e-02  6.57001883e-02
  3.93407084e-02  2.62787137e-02  3.35068069e-03  5.88842947e-03
 -1.31136015e-01 -1.25448192e-02  2.40788441e-02  1.44680049e-02
 -7.46083027e-03  2.19449010e-02  4.38031321e-03  6.84375614e-02
 -3.80403474e-02  5.01220413e-02  1.14769429e-01  3.54123376e-02
  6.46736026e-02  5.11111580e-02 -1.46621699e-02 -6.67820572e-08
 -5.38563915e-02  4.53873165e-02 -7.38713145e-02 -1.61266904e-02
 -6.50073513e-02 -4.49433997e-02 -3.62077053e-03 -1.23003259e-01
 -5.42504415e-02  4.76304255e-02 -2.38492899e-03  3.76755781e-02
  5.49216680e-02  5.06408233e-03  2.03874223e-02 -3.40026580e-02
 -2.87079569e-02 -6.85926713e-03 -4.76840548e-02 -1.26879932e-02
  7.83878639e-02  5.67857362e-02 -7.19310483e-03 -9.87997502e-02
 -7.52264808e-04 -6.12243637e-02 -2.59410199e-02  9.17236060e-02
  2.07331888e-02 -3.67621146e-02  3.75425592e-02  4.12249286e-03
  5.05715981e-02  7.21859261e-02  6.28944263e-02  3.13311443e-02
 -3.38527486e-02 -2.35366225e-02 -1.02687046e-01  4.25095968e-02
 -1.59954205e-02 -4.69532497e-02 -4.15242929e-03  4.22688248e-03
  3.48222405e-02  3.49248238e-02 -9.98662505e-03 -1.07392436e-02
  2.95254868e-02  3.76456976e-02 -6.53433651e-02  2.33539417e-02
 -5.71003044e-03  8.58626962e-02  5.63972741e-02  1.05514795e-01
  6.17769035e-03 -3.65469530e-02 -4.53265198e-02  1.50902011e-02
 -1.46333631e-02 -8.79398286e-02 -2.06585992e-02  7.76664540e-02]</t>
        </is>
      </c>
    </row>
    <row r="1092">
      <c r="A1092" s="1" t="n">
        <v>1090</v>
      </c>
      <c r="B1092" t="n">
        <v>87</v>
      </c>
      <c r="C1092" t="inlineStr">
        <is>
          <t>Sammy Obeid: HERE in Hamburg!</t>
        </is>
      </c>
      <c r="D1092" t="inlineStr">
        <is>
          <t>Wednesday, April 16</t>
        </is>
      </c>
      <c r="E1092" t="inlineStr">
        <is>
          <t>KENT Club</t>
        </is>
      </c>
      <c r="F1092" t="inlineStr">
        <is>
          <t>Stresemannstraße 163 22769 Hamburg, Show map</t>
        </is>
      </c>
      <c r="G1092" t="inlineStr">
        <is>
          <t>arts</t>
        </is>
      </c>
      <c r="H1092" t="inlineStr">
        <is>
          <t>Kostenlos</t>
        </is>
      </c>
      <c r="I1092" t="inlineStr">
        <is>
          <t>https://www.eventbrite.com/e/sammy-obeid-here-in-hamburg-tickets-1146565421039?aff=ebdssbdestsearch</t>
        </is>
      </c>
      <c r="J1092" t="inlineStr">
        <is>
          <t>Sammy Obeid: HERE in Hamburg!
🎤✨ Sammy Obeid takes the stage and is the highlight of Hamburg! With his unique blend of humor, charm, and relatable stories, Sammy will tackle everything from the quirks of everyday life to the hilarities of cultural differences.
Grab your friends and enjoy the lively atmosphere at KENT Club in an intimate setting that’s perfect for comedy. Hurry here for an evening that will leave you smiling long after the final punchline.
Doors 7:30 pm | Show 8:30 pm
*IMPORTANT: Please note this show will be in English AND you don’t need a PayPal account to check out, if you’re on the computer, you can check out as a guest*
Having issues using PayPal? Click here for troubleshooting instructions: https://drive.google.com/file/d/1l5rCboWZX0cQLlvIzYVKoD70saoL2Fpp/view?usp=sharing
Lebanese-Palestinian American, born in Oakland California, Sammy Obeid double majored in Business and Mathematics at UC Berkeley and then turned down a job at Google to be a comedian. Now the host of 100 Humans on Netflix, he’s also appeared on NBC's Last Comic Standing and America's Got Talent, as well as TBS’s Conan, and is best known for his world record of performing comedy 1,001 nights in a row, a story featured in both Time Magazine and The New York Times.</t>
        </is>
      </c>
      <c r="K1092" t="inlineStr">
        <is>
          <t>Sammy Obeid</t>
        </is>
      </c>
      <c r="L1092" t="inlineStr">
        <is>
          <t>Refund Policy
Refunds up to 7 days before event</t>
        </is>
      </c>
      <c r="M1092" t="inlineStr">
        <is>
          <t>Event lasts 1 hour 30 minutes</t>
        </is>
      </c>
      <c r="N1092" t="inlineStr">
        <is>
          <t>Germany Events, Hamburg Events, Things to do in Hamburg, Hamburg Performances, Hamburg Arts Performances, #live, #comedy, #event, #performance, #germany, #datenight, #hamburg, #standupcomedy, #things_to_do, #sammyobeid</t>
        </is>
      </c>
      <c r="O1092" t="inlineStr">
        <is>
          <t xml:space="preserve">
    The event titled "Sammy Obeid: HERE in Hamburg!" is scheduled to take place on Wednesday, April 16 at KENT Club, 
    specifically at Stresemannstraße 163 22769 Hamburg, Show map. This event falls under the "arts" category. 
    Description: Sammy Obeid: HERE in Hamburg!
🎤✨ Sammy Obeid takes the stage and is the highlight of Hamburg! With his unique blend of humor, charm, and relatable stories, Sammy will tackle everything from the quirks of everyday life to the hilarities of cultural differences.
Grab your friends and enjoy the lively atmosphere at KENT Club in an intimate setting that’s perfect for comedy. Hurry here for an evening that will leave you smiling long after the final punchline.
Doors 7:30 pm | Show 8:30 pm
*IMPORTANT: Please note this show will be in English AND you don’t need a PayPal account to check out, if you’re on the computer, you can check out as a guest*
Having issues using PayPal? Click here for troubleshooting instructions: https://drive.google.com/file/d/1l5rCboWZX0cQLlvIzYVKoD70saoL2Fpp/view?usp=sharing
Lebanese-Palestinian American, born in Oakland California, Sammy Obeid double majored in Business and Mathematics at UC Berkeley and then turned down a job at Google to be a comedian. Now the host of 100 Humans on Netflix, he’s also appeared on NBC's Last Comic Standing and America's Got Talent, as well as TBS’s Conan, and is best known for his world record of performing comedy 1,001 nights in a row, a story featured in both Time Magazine and The New York Times.
    It is organized by Sammy Obeid and will last for Event lasts 1 hour 30 minutes. 
    Key topics and themes include: Germany Events, Hamburg Events, Things to do in Hamburg, Hamburg Performances, Hamburg Arts Performances, #live, #comedy, #event, #performance, #germany, #datenight, #hamburg, #standupcomedy, #things_to_do, #sammyobeid.
    </t>
        </is>
      </c>
      <c r="P1092" t="inlineStr">
        <is>
          <t>[-1.55630277e-03  3.94237675e-02  3.34167369e-02 -5.47283515e-02
  8.60877056e-03  7.91659579e-02  1.59753244e-02 -3.41098718e-02
  2.55509168e-02 -4.36461084e-02  1.75447203e-02 -4.84581292e-02
 -2.25818679e-02 -3.84339094e-02  1.66673828e-02 -6.54209033e-02
  8.28317180e-02 -3.17707397e-02  1.31622460e-02  3.84856351e-02
  2.94040404e-02 -5.77855855e-02  3.09935771e-03  1.09030055e-02
 -4.72992212e-02 -2.42303382e-03  8.04755092e-02  4.39823121e-02
 -6.79468066e-02 -1.89264435e-02  2.67460430e-03 -9.34042968e-03
  5.23160286e-02 -4.23789769e-02  4.85590510e-02  4.52148616e-02
  1.21204711e-01  2.56446912e-03 -4.52960357e-02  1.93422884e-02
 -3.61321792e-02 -7.78867155e-02 -2.12302827e-03  1.16353314e-02
  3.38743106e-02  2.64471583e-02  3.79651487e-02 -2.57121362e-02
  2.32496858e-02  1.83831099e-02  1.24940034e-02 -2.95787789e-02
  8.79587829e-02 -7.36504942e-02 -2.61705392e-03  1.24272285e-02
 -6.34175241e-02  1.53647438e-02  5.39104640e-02 -4.67848070e-02
  4.21949616e-03  4.19356488e-03 -7.30944127e-02  4.88683693e-02
 -1.85791869e-02 -6.57565370e-02 -3.30430381e-02  4.18302044e-02
 -2.72628590e-02  3.43159307e-03  2.43004430e-02 -5.58088049e-02
  4.57809940e-02  7.62184849e-03  2.61214562e-02 -3.78696178e-03
 -2.03338061e-02 -9.44620594e-02  9.20309573e-02 -4.68665920e-02
 -6.79265428e-03 -9.66935977e-02  1.48997095e-03 -6.72798837e-03
  2.96538547e-02 -2.92253625e-02  3.17050796e-03  7.30140135e-03
 -2.55739689e-03  4.05903347e-02 -8.35666507e-02 -3.09646595e-02
 -6.29062504e-02 -3.58755216e-02 -5.15254959e-02 -3.56174223e-02
 -1.97357535e-02  7.77038932e-02  9.09601059e-03  1.24690488e-01
  2.10846849e-02  2.12023124e-01  5.67159466e-02 -3.14702801e-02
  6.77487254e-02 -1.46248925e-03 -1.53972721e-02  1.35369688e-01
  1.54124731e-02 -7.19427466e-02 -5.25274361e-03 -1.55021371e-02
  7.67788216e-02 -6.21664077e-02  2.93070897e-02  5.98645136e-02
  4.65508364e-02 -1.81512330e-02  2.33884715e-02 -1.86567679e-02
  3.42303850e-02  2.28588674e-02  5.70041034e-03  9.78418887e-02
 -2.63698660e-02  2.42177490e-02  4.95870262e-02  4.04236491e-33
 -2.19038897e-03 -6.90534264e-02 -4.15952541e-02  8.00938753e-04
  8.56472701e-02 -5.35827763e-02 -6.55715028e-03 -3.85623774e-03
 -5.39821163e-02  1.88988242e-02  2.56019440e-02 -9.80456173e-02
  3.05103678e-02 -4.82146591e-02 -2.88414583e-02  9.47652757e-02
  3.17249298e-02  1.43413087e-02 -8.94561969e-03 -4.91975918e-02
 -3.86385992e-02 -7.64541477e-02  2.11145598e-02 -6.49872720e-02
 -1.36418957e-02  3.85520309e-02  5.70098013e-02 -5.46033345e-02
  1.49285331e-01  3.04718111e-02 -5.85359484e-02  5.55012450e-02
 -1.15906550e-02 -2.40590815e-02  1.35367480e-03  4.30930592e-02
 -3.59852575e-02 -7.26272538e-02 -7.91175291e-02 -1.00068815e-01
 -2.86628809e-02 -2.43112277e-02 -1.35614708e-01  1.49764614e-02
 -8.22945237e-02  7.35080689e-02 -2.72459816e-02  1.20699918e-03
  1.03253141e-01 -5.46033215e-03  1.29082836e-02  1.57232378e-02
 -1.47532346e-02  5.33223823e-02  9.88857719e-05 -4.22796905e-02
  2.88022570e-02 -1.72684006e-02  4.72509712e-02 -4.21666391e-02
  8.29302147e-02  1.05419040e-01 -1.91423073e-02  3.67868058e-02
 -1.12254440e-03 -1.01656862e-01 -6.46752194e-02 -8.42268839e-02
 -7.00049773e-02 -7.65739381e-03  4.98288386e-02 -4.75612059e-02
  7.89774507e-02 -4.90977280e-02 -3.21368948e-02  5.36309183e-02
 -5.12083769e-02 -1.42842541e-02  3.29275914e-02  7.11110011e-02
  5.05882269e-03 -1.37169706e-02 -5.97256348e-02 -1.84678622e-02
  1.00199552e-02  1.03030810e-02  7.18552098e-02 -8.60470459e-02
 -4.60961051e-02  5.70437722e-02 -2.25076322e-02 -7.57145956e-02
  1.48319192e-02 -3.80866975e-03 -4.13287021e-02 -6.03077275e-33
  5.86597398e-02  3.97005398e-03 -3.13489698e-02 -7.71231428e-02
  2.29582973e-02  2.28547747e-03 -5.96532859e-02  2.49925014e-02
  6.23461790e-02 -4.49166037e-02 -3.96923497e-02 -3.34192440e-02
 -1.55390427e-02 -5.40963700e-03  3.59543413e-02 -6.41206875e-02
  2.65554469e-02  4.15779278e-02 -5.19323237e-02  6.81963935e-02
  7.46680051e-02  1.09097585e-02  4.33995947e-02  7.70938396e-02
 -4.04473171e-02  2.74351463e-02  7.80199245e-02  1.18513942e-01
 -1.33992851e-01 -3.11534293e-02 -7.39163384e-02  8.24733451e-03
  1.16468314e-02  3.98890413e-02 -3.88665050e-02  1.34173065e-01
 -3.51691473e-04 -4.56297677e-03 -3.48441303e-02  1.53794242e-02
  2.51157191e-02 -4.40219082e-02 -6.19678721e-02  6.88618049e-02
  7.13154972e-02 -3.61491344e-03 -7.82438219e-02 -4.47885208e-02
  5.47765708e-03 -1.55745503e-02 -2.01177150e-02  4.80122585e-03
 -5.37039191e-02  1.76620129e-02 -2.57614553e-02  7.85541907e-02
 -4.35744226e-02 -4.09674644e-02  1.87500175e-02 -4.40419503e-02
 -1.03205070e-01  2.33295094e-02 -3.40394638e-02  5.14253080e-02
  4.52832840e-02 -7.28475153e-02 -1.40565503e-02 -2.31764950e-02
 -3.23449174e-04  2.31471732e-02 -6.56523407e-02 -4.98502236e-03
 -4.12928276e-02  4.01217341e-02  3.02494820e-02  8.14289320e-03
  7.68813640e-02  4.94283624e-02 -7.05220783e-03 -3.39013301e-02
 -3.16406302e-02 -1.11970976e-02  3.63292322e-02  6.22408874e-02
 -2.34049675e-03  6.27698526e-02  4.52735797e-02  3.76109444e-02
 -2.53381934e-02  1.32236071e-02  8.39550793e-02  5.35516590e-02
 -1.97328674e-03  3.35024460e-03 -1.01528491e-03 -6.31976391e-08
 -3.82374637e-02  3.81619640e-04 -7.93535486e-02 -5.68829291e-02
  1.19231641e-02 -5.27645089e-02 -1.25675406e-02 -6.07504249e-02
 -5.44437729e-02  2.14032903e-02  1.14980564e-02  6.50105700e-02
  1.89514700e-02 -1.89294312e-02 -1.53934732e-02 -4.96975929e-02
 -6.47628084e-02 -2.03461591e-02 -6.95468560e-02 -6.00259239e-03
 -1.99908465e-02  1.37060974e-02  1.00041248e-01 -1.52359102e-02
 -2.56539956e-02 -3.15097044e-03  6.76569901e-03  6.25099316e-02
 -1.61961969e-02 -4.64310572e-02  1.88239606e-03  1.15195721e-01
 -7.45187402e-02  1.66681521e-02  4.37141471e-02 -5.30270040e-02
  1.37517797e-02  3.54460329e-02 -2.22447533e-02  6.17675073e-02
 -7.37756863e-02 -1.49053678e-01 -2.02258043e-02  9.65587981e-03
  4.94714454e-02  6.68519437e-02  3.35879549e-02  4.72170673e-02
 -2.53670476e-03 -1.34800877e-02 -7.70163015e-02 -3.42164300e-02
  8.12187698e-03 -4.98479828e-02 -1.28380805e-02 -5.01095727e-02
 -3.85400616e-02  2.10915823e-02  2.22172551e-02  5.25847934e-02
  1.14271253e-01  3.27914357e-02 -1.03165388e-01 -4.19300422e-02]</t>
        </is>
      </c>
    </row>
    <row r="1093">
      <c r="A1093" s="1" t="n">
        <v>1091</v>
      </c>
      <c r="B1093" t="n">
        <v>88</v>
      </c>
      <c r="C1093" t="inlineStr">
        <is>
          <t>FLINTA* Meetup für Selbstständige und Gründer*innen #3</t>
        </is>
      </c>
      <c r="D1093" t="inlineStr">
        <is>
          <t>Thursday, March 27</t>
        </is>
      </c>
      <c r="E1093" t="inlineStr">
        <is>
          <t>Hamburg Kreativ Gesellschaft im Oberhafenquartier</t>
        </is>
      </c>
      <c r="F1093" t="inlineStr">
        <is>
          <t>Stockmeyerstr. 41-43 20457 Hamburg, Show map</t>
        </is>
      </c>
      <c r="G1093" t="inlineStr">
        <is>
          <t>business</t>
        </is>
      </c>
      <c r="H1093" t="inlineStr">
        <is>
          <t>Kostenlos</t>
        </is>
      </c>
      <c r="I1093" t="inlineStr">
        <is>
          <t>https://www.eventbrite.de/e/flinta-meetup-fur-selbststandige-und-grunderinnen-3-tickets-1229713378819?aff=ebdssbdestsearch</t>
        </is>
      </c>
      <c r="J1093" t="inlineStr">
        <is>
          <t>Beschreibung:
Bis heute gilt: In Arbeitsstrukturen profitieren FLINTA* (Frauen, Lesben, Intersexuelle, nicht-binäre, trans und agender Personen) in der Regel weniger von Kontakten und Netzwerken – was Einfluss auf Sichtbarkeit, Auslastung und Entlohnung haben kann. Das FLINTA* Meetup setzt an dieser Stelle an und vernetzt Solo-Selbstständige und Gründer*innen, die in der Hamburger Kreativwirtschaft aktiv sind. Ziel ist es, FLINTA* aus verschiedenen Bereichen – von Design über Text bis hin zu Film, Games und bildender Kunst – zusammenzubringen, um durch Vernetzung und gegenseitige Unterstützung eine bessere Präsenz und Auftragslage zu erreichen.
Jeder Veranstaltungsabend bietet Raum für bis zu 30 Teilnehmende. Der Abend startet mit einem lockeren Kennenlernen bei Drinks und angeleiteten Gesprächsimpulsen. Ein kurzer Impulsvortrag zu relevanten Themen wie Social Media, Akquise oder SEO gibt neue und leicht umsetzbare Denkanstöße für die eigene Selbstständigkeit oder Gründung. Beim gemeinsamen Essen können die Teilnehmer*innen sich austauschen, Gelerntes teilen und langfristige Kontakte für eine künftige Zusammenarbeit knüpfen.
Die Veranstaltung wird - von der Moderation bis zum Catering - von einem FLINTA*-Team begleitet, um eine offene und unterstützende Atmosphäre zu schaffen. Der Abend soll ein Safer Space sein, deshalb freuen wir uns zum Beispiel darüber, wenn sich die Teilnehmenden direkt mit Pronomen vorstellen.
Sei dabei und vernetze dich mit anderen kreativen FLINTA* in Hamburg!
Das FLINTA* Meet Up findet in Kooperation mit Lara Gahlow, Initiatorin des FLINTA* Netzwerk statt.
https://laragahlow.de/komplizinnen/</t>
        </is>
      </c>
      <c r="K1093" t="inlineStr">
        <is>
          <t>Hamburg Kreativ Gesellschaft</t>
        </is>
      </c>
      <c r="L1093" t="inlineStr">
        <is>
          <t>Refund Policy
No Refunds</t>
        </is>
      </c>
      <c r="M1093" t="inlineStr">
        <is>
          <t>Dauer nicht verfügbar</t>
        </is>
      </c>
      <c r="N1093" t="inlineStr">
        <is>
          <t>Germany Events, Hamburg Events, Things to do in Hamburg, Hamburg Networking, Hamburg Business Networking, #networking, #gruenderinnen, #selbststaendige, #flinta_meetup</t>
        </is>
      </c>
      <c r="O1093" t="inlineStr">
        <is>
          <t xml:space="preserve">
    The event titled "FLINTA* Meetup für Selbstständige und Gründer*innen #3" is scheduled to take place on Thursday, March 27 at Hamburg Kreativ Gesellschaft im Oberhafenquartier, 
    specifically at Stockmeyerstr. 41-43 20457 Hamburg, Show map. This event falls under the "business" category. 
    Description: Beschreibung:
Bis heute gilt: In Arbeitsstrukturen profitieren FLINTA* (Frauen, Lesben, Intersexuelle, nicht-binäre, trans und agender Personen) in der Regel weniger von Kontakten und Netzwerken – was Einfluss auf Sichtbarkeit, Auslastung und Entlohnung haben kann. Das FLINTA* Meetup setzt an dieser Stelle an und vernetzt Solo-Selbstständige und Gründer*innen, die in der Hamburger Kreativwirtschaft aktiv sind. Ziel ist es, FLINTA* aus verschiedenen Bereichen – von Design über Text bis hin zu Film, Games und bildender Kunst – zusammenzubringen, um durch Vernetzung und gegenseitige Unterstützung eine bessere Präsenz und Auftragslage zu erreichen.
Jeder Veranstaltungsabend bietet Raum für bis zu 30 Teilnehmende. Der Abend startet mit einem lockeren Kennenlernen bei Drinks und angeleiteten Gesprächsimpulsen. Ein kurzer Impulsvortrag zu relevanten Themen wie Social Media, Akquise oder SEO gibt neue und leicht umsetzbare Denkanstöße für die eigene Selbstständigkeit oder Gründung. Beim gemeinsamen Essen können die Teilnehmer*innen sich austauschen, Gelerntes teilen und langfristige Kontakte für eine künftige Zusammenarbeit knüpfen.
Die Veranstaltung wird - von der Moderation bis zum Catering - von einem FLINTA*-Team begleitet, um eine offene und unterstützende Atmosphäre zu schaffen. Der Abend soll ein Safer Space sein, deshalb freuen wir uns zum Beispiel darüber, wenn sich die Teilnehmenden direkt mit Pronomen vorstellen.
Sei dabei und vernetze dich mit anderen kreativen FLINTA* in Hamburg!
Das FLINTA* Meet Up findet in Kooperation mit Lara Gahlow, Initiatorin des FLINTA* Netzwerk statt.
https://laragahlow.de/komplizinnen/
    It is organized by Hamburg Kreativ Gesellschaft and will last for Dauer nicht verfügbar. 
    Key topics and themes include: Germany Events, Hamburg Events, Things to do in Hamburg, Hamburg Networking, Hamburg Business Networking, #networking, #gruenderinnen, #selbststaendige, #flinta_meetup.
    </t>
        </is>
      </c>
      <c r="P1093" t="inlineStr">
        <is>
          <t>[-9.73906666e-02  1.20774275e-04 -7.66617134e-02 -5.36698289e-02
 -8.86998996e-02  7.39082054e-04  3.34146135e-02 -1.50892418e-02
 -1.33723328e-02 -1.10381842e-02 -1.19310552e-02 -4.47227322e-02
 -3.55810039e-02 -1.55030964e-02 -8.69747251e-04 -9.46117043e-02
  5.57510182e-02 -7.02178627e-02 -7.89434928e-03  2.61004578e-04
  2.09812238e-03 -1.57602921e-01  2.83405874e-02  3.08979247e-02
 -3.93123105e-02  2.43695714e-02 -1.66419260e-02  1.62257366e-02
 -2.24612653e-02  6.26625773e-03 -4.23714370e-02  6.72847107e-02
  1.37327956e-02 -4.49965820e-02  1.51348144e-01  8.29103217e-02
  2.15061754e-02 -5.97691871e-02 -4.00561616e-02  3.40189263e-02
 -2.75998935e-02  4.97777248e-03 -4.86048236e-02 -2.24111918e-02
 -1.17049642e-01 -3.59997340e-02  1.63781438e-02 -6.16734996e-02
 -8.81380364e-02  3.15241329e-02 -5.18592447e-03 -5.04421927e-02
 -2.31920592e-02 -5.42837381e-02  9.20871124e-02  4.05155122e-02
 -4.77352552e-02 -8.06839839e-02  3.21971923e-02  3.52394097e-02
 -1.35577451e-02 -4.79227379e-02 -1.96057931e-02 -7.97966309e-03
  4.30313051e-02 -4.97409217e-02 -3.80023755e-02  4.81235515e-03
 -4.90300395e-02 -7.03285486e-02  8.28102082e-02 -8.51515383e-02
 -7.84634575e-02 -6.27409015e-03 -3.54340896e-02  6.33981870e-03
  3.48109193e-02  6.59227297e-02 -3.66890244e-02 -1.06758602e-01
 -5.53563470e-03 -2.42238864e-02  5.58223315e-02  2.14781668e-02
 -4.84213382e-02  1.76176452e-03 -2.98951101e-02  2.00674310e-03
  9.01052803e-02  4.51513603e-02 -7.69837797e-02  9.07161608e-02
 -6.78554503e-03 -3.27513590e-02  7.70621374e-02 -1.58660784e-02
  1.57581493e-02  3.63533609e-02  1.44479707e-01  5.08516282e-02
  7.69906864e-02  9.64861885e-02  6.45523742e-02 -1.21874753e-02
 -4.65286337e-02 -3.09333522e-02 -6.47417307e-02  3.75730246e-02
 -5.59514388e-03  2.39751600e-02 -1.39473928e-02  1.73079744e-02
  7.34505728e-02 -6.04160726e-02 -6.58267513e-02  5.75904623e-02
  5.88898696e-02 -2.88833547e-02  1.02646902e-01  2.42095999e-02
  5.51729836e-02  7.53921494e-02  1.15753580e-02 -3.30788568e-02
 -2.59269234e-02  6.14137240e-02 -2.92264367e-03  1.15585838e-32
 -2.78094113e-02 -8.01345184e-02 -1.00359954e-01  1.91007163e-02
  1.17100567e-01  2.68834345e-02 -2.52450220e-02 -1.07914424e-02
 -8.13552365e-03  1.21084806e-02 -3.85699160e-02  1.00001227e-02
 -5.68703748e-02 -7.50936046e-02  1.61006618e-02  8.28516334e-02
  4.59937826e-02 -1.39205689e-02 -5.36961295e-03 -8.33480284e-02
  1.57545358e-02 -9.09051597e-02  1.23324161e-02 -2.65806671e-02
 -1.56224385e-04  1.03949890e-01 -8.21675360e-02 -3.54367420e-02
  3.96670848e-02  1.60720898e-03  1.29603222e-01  4.63880673e-02
 -2.86897719e-02 -5.74643090e-02  4.48535345e-02  1.10095518e-03
 -1.91352107e-02 -4.36792783e-02 -9.15058777e-02  2.25256253e-02
 -7.43288994e-02 -2.33262330e-02 -7.99036473e-02 -7.68196955e-02
 -1.81170308e-03  1.40391653e-02 -2.70683896e-02 -9.78152268e-03
  1.49657875e-01  6.72547752e-03  6.70672813e-03  5.56888117e-04
 -1.56734008e-04 -2.86408588e-02 -6.26236573e-02  3.11751664e-02
  2.07003579e-02 -1.46883383e-01 -3.79679259e-03 -8.90943594e-03
 -1.65398605e-02  9.40467045e-02  5.17297611e-02  6.32871389e-02
 -2.93420488e-03  1.08575902e-03  2.40420047e-02  2.54007969e-02
  2.05441117e-02  4.12820326e-03 -4.14988659e-02  7.13781035e-03
  3.79837304e-02 -1.84334908e-02  2.27927286e-02 -3.56131641e-04
 -2.20453553e-02  5.27484193e-02 -1.64987650e-02  7.43950978e-02
  1.83936246e-02  3.38134617e-02  5.23979180e-02 -3.32148150e-02
 -3.50416265e-02  2.30445759e-03  3.75951193e-02 -5.58849201e-02
 -2.74928287e-02  3.93987224e-02 -7.07922727e-02 -2.75369850e-03
  1.06790708e-02  1.89661160e-02 -1.88549738e-02 -1.51389655e-32
  4.65623438e-02  1.24192040e-03 -3.80802825e-02 -1.11809969e-01
  2.35074889e-02  4.39825840e-02  9.95818153e-03 -4.74197306e-02
 -4.85547725e-03  6.39704764e-02 -2.58675329e-02  9.22139362e-02
  2.16019712e-02  3.37293670e-02 -3.80462594e-02  5.37507832e-02
  5.16678095e-02 -2.83092689e-02 -7.19857914e-03 -5.25548533e-02
  6.61749691e-02 -5.26229665e-02 -9.11360756e-02  5.55920834e-03
  1.53013412e-02  7.17559131e-04  5.50898612e-02 -3.22612897e-02
 -4.68464978e-02 -5.14573902e-02 -4.13259454e-02 -1.76451635e-02
 -2.17830911e-02  8.58162045e-02 -2.28171237e-02  5.03700860e-02
  1.54527472e-02 -3.88569795e-02 -2.96950080e-02 -5.08744232e-02
  7.00121187e-03  4.83588614e-02 -5.60038611e-02  1.10821478e-01
 -4.71566655e-02 -8.95904377e-03 -4.97404411e-02 -6.68007731e-02
 -8.25310778e-03  1.39950933e-02 -5.06334752e-02 -1.51447775e-02
  1.82068860e-03 -5.31345755e-02  2.89338678e-02  6.24723285e-02
  9.03266855e-03 -6.10710606e-02 -8.29805136e-02  2.32670158e-02
  7.07676169e-03  4.48143929e-02 -4.50909808e-02  5.13054393e-02
  6.22308813e-02  5.92454989e-03 -3.49899232e-02 -4.04233150e-02
 -7.45802827e-04 -1.90919954e-02 -1.43650733e-02  1.22965388e-02
 -1.73505861e-02 -7.93355629e-02 -6.12700507e-02  3.38110402e-02
  7.57971331e-02  9.22370329e-02 -2.20940672e-02 -2.40012426e-02
  1.70418434e-02  7.41181374e-02 -2.75388476e-03  3.72582451e-02
  1.39410449e-02  5.37071750e-02  1.97488237e-02  1.11126848e-01
 -1.49100376e-02 -3.25518835e-04  2.08027046e-02 -5.45974495e-03
  2.60249712e-02  7.41973668e-02  4.39983606e-02 -7.03923462e-08
 -2.51767226e-02  6.44906983e-02 -1.51604131e-01 -3.16195413e-02
  5.49926311e-02 -1.60896882e-01 -4.43007983e-03  5.87632321e-02
 -3.83223295e-02  4.42936607e-02 -8.43365937e-02  3.91092375e-02
 -1.20855933e-02  6.95166886e-02  6.60178112e-03  6.39971718e-03
 -2.38309316e-02 -4.39038575e-02 -5.98039366e-02 -3.34126852e-03
  1.69644877e-02 -2.46532504e-02  1.15569513e-02 -1.08535616e-02
 -5.25982045e-02 -2.94059720e-02 -7.87698179e-02  5.02099097e-03
 -5.50591089e-02 -7.99943414e-03 -4.88254912e-02  5.52364476e-02
 -1.56062581e-02 -1.14683146e-02 -2.69363914e-02 -6.02493212e-02
 -1.45804870e-03  7.06065074e-03 -3.41328718e-02 -3.64338756e-02
 -9.67839267e-03 -3.04196607e-02 -3.40547413e-02 -1.15249946e-03
  2.17232443e-02  6.33209869e-02 -9.28962603e-02 -6.40308077e-04
 -4.33466025e-03  1.01907931e-01 -8.86663422e-02  5.02581187e-02
  4.88891713e-02  5.71911735e-03  6.34966940e-02  3.43440287e-02
  1.19533036e-02  2.64335554e-02  5.88641390e-02  1.60858047e-03
 -7.99962581e-05 -7.12675229e-02 -2.81640217e-02 -1.93534959e-02]</t>
        </is>
      </c>
    </row>
    <row r="1094">
      <c r="A1094" s="1" t="n">
        <v>1092</v>
      </c>
      <c r="B1094" t="n">
        <v>89</v>
      </c>
      <c r="C1094" t="inlineStr">
        <is>
          <t>Seminar Gracie Barra Alsterdorf in Hamburg mit Belt Ceremonie</t>
        </is>
      </c>
      <c r="D1094" t="inlineStr">
        <is>
          <t>Sonntag, 23. März</t>
        </is>
      </c>
      <c r="E1094" t="inlineStr">
        <is>
          <t>Barakiel Halle</t>
        </is>
      </c>
      <c r="F1094" t="inlineStr">
        <is>
          <t>Elisabeth-Flügge-Straße 8 22337 Hamburg</t>
        </is>
      </c>
      <c r="G1094" t="inlineStr">
        <is>
          <t>sports-and-fitness</t>
        </is>
      </c>
      <c r="H1094" t="inlineStr">
        <is>
          <t>Kostenlos</t>
        </is>
      </c>
      <c r="I1094" t="inlineStr">
        <is>
          <t>https://www.eventbrite.de/e/seminar-gracie-barra-alsterdorf-in-hamburg-mit-belt-ceremonie-tickets-1215573134969?aff=ebdssbdestsearch</t>
        </is>
      </c>
      <c r="J1094" t="inlineStr">
        <is>
          <t>Seminar Gracie Barra Alsterdorf mit Belt Ceremonie
Join us at the Barakiel Halle for an exciting event filled with knowledge, training, and celebration! Prof. José Rafael Nieto Santos and Prof. José Mar´´ía Nieto Guillén from Tenerife visiting us. The Seminar Gracie Barra Alsterdorf mit Belt Ceremonie will feature special sessions led by experienced instructors, focusing on techniques, strategies, and mindset in jiu-jitsu. Don't miss out on this opportunity to learn, grow, and connect with fellow practitioners. Also a highlight of the event will be the belt ceremony, where participants will be recognized for their dedication and progress. Come be a part of this memorable experience!
Der Preis für dieses Seminar beträgt 75,- Euro und ist bis zum 28. Februar rabattiert auf 65,- . Wir bieten ein Stück Pizza und ein Getränk im Anschluß an das Seminar.</t>
        </is>
      </c>
      <c r="K1094" t="inlineStr">
        <is>
          <t>Gracie Barra Alsterdorf</t>
        </is>
      </c>
      <c r="L1094" t="inlineStr">
        <is>
          <t>Rückerstattungsrichtlinie
Keine Rückerstattungen</t>
        </is>
      </c>
      <c r="M1094" t="inlineStr">
        <is>
          <t>Dauer nicht verfügbar</t>
        </is>
      </c>
      <c r="N1094" t="inlineStr">
        <is>
          <t>Events in Deutschland, Events in Hansestadt Hamburg, Events in Hamburg, Hamburg Seminars, Hamburg Sport und Fitness Seminars, #seminar, #event, #graciebarra, #alsterdorf, #beltceremonie</t>
        </is>
      </c>
      <c r="O1094" t="inlineStr">
        <is>
          <t xml:space="preserve">
    The event titled "Seminar Gracie Barra Alsterdorf in Hamburg mit Belt Ceremonie" is scheduled to take place on Sonntag, 23. März at Barakiel Halle, 
    specifically at Elisabeth-Flügge-Straße 8 22337 Hamburg. This event falls under the "sports-and-fitness" category. 
    Description: Seminar Gracie Barra Alsterdorf mit Belt Ceremonie
Join us at the Barakiel Halle for an exciting event filled with knowledge, training, and celebration! Prof. José Rafael Nieto Santos and Prof. José Mar´´ía Nieto Guillén from Tenerife visiting us. The Seminar Gracie Barra Alsterdorf mit Belt Ceremonie will feature special sessions led by experienced instructors, focusing on techniques, strategies, and mindset in jiu-jitsu. Don't miss out on this opportunity to learn, grow, and connect with fellow practitioners. Also a highlight of the event will be the belt ceremony, where participants will be recognized for their dedication and progress. Come be a part of this memorable experience!
Der Preis für dieses Seminar beträgt 75,- Euro und ist bis zum 28. Februar rabattiert auf 65,- . Wir bieten ein Stück Pizza und ein Getränk im Anschluß an das Seminar.
    It is organized by Gracie Barra Alsterdorf and will last for Dauer nicht verfügbar. 
    Key topics and themes include: Events in Deutschland, Events in Hansestadt Hamburg, Events in Hamburg, Hamburg Seminars, Hamburg Sport und Fitness Seminars, #seminar, #event, #graciebarra, #alsterdorf, #beltceremonie.
    </t>
        </is>
      </c>
      <c r="P1094" t="inlineStr">
        <is>
          <t>[-3.02511901e-02  7.37867132e-02 -1.56040620e-02 -2.74820272e-02
 -6.49118498e-02  7.26818070e-02 -5.09158745e-02  1.93764307e-02
  7.92198814e-03 -3.71590108e-02  1.77929215e-02 -1.40227839e-01
  4.56637610e-03 -3.12966369e-02  2.75408826e-03 -1.81060191e-02
  7.06076622e-02  3.32654268e-02 -4.03015278e-02 -9.85055417e-03
 -2.59680040e-02 -1.85370110e-02  3.03720906e-02  9.97146294e-02
 -7.66596794e-02  1.75698567e-02 -3.34646590e-02 -5.34818657e-02
  1.34123042e-02 -3.25637944e-02  3.93894091e-02 -5.88359032e-03
  5.43320477e-02  3.96798328e-02  1.36628700e-02  6.30531088e-02
  6.21577576e-02 -3.37159224e-02 -1.03057288e-02  5.17443046e-02
 -3.37584093e-02 -5.06693088e-02  4.26615104e-02 -1.73528660e-02
  1.25306711e-01  2.19777133e-02  2.34329104e-02  1.61940325e-02
  2.60020494e-02 -1.32358801e-02  6.82160025e-03 -5.84965087e-02
  9.25096571e-02  1.18911443e-02  5.25845625e-02  8.06364641e-02
  2.42670756e-02 -5.08476049e-02  7.42334686e-03  7.70988613e-02
 -7.97500163e-02  4.22642268e-02 -9.97512266e-02  1.91172212e-02
 -3.25694643e-02 -8.09408948e-02 -1.49274543e-02  1.34928674e-01
  5.53815514e-02  5.63585609e-02  3.27844471e-02 -4.02356423e-02
  1.81516297e-02  5.99129088e-02  3.06635909e-02  6.02784157e-02
 -9.73039027e-03  3.04491781e-02  3.12060714e-02 -7.52829909e-02
 -2.25582756e-02 -4.02674777e-03  1.27452224e-01 -4.61984240e-02
  5.47027700e-02 -6.17616018e-03 -3.11792130e-03 -1.46589726e-02
  6.62808567e-02  1.55092636e-02 -6.24193735e-02  3.68899573e-03
 -1.51953310e-01  3.22929816e-03 -4.98861335e-02  2.76139714e-02
 -6.02070354e-02  2.01063883e-02  3.26984264e-02  2.88791489e-02
  5.54422364e-02  1.95860621e-02 -4.36100885e-02  4.75746067e-03
 -1.69854667e-02 -9.62743443e-03  1.63723119e-02  2.39744894e-02
 -4.45255078e-03  1.38148600e-02 -1.28550092e-02 -2.54587568e-02
 -3.21243033e-02 -6.73141479e-02 -3.72303277e-02  1.37978658e-01
 -8.84156488e-03  3.61369736e-02 -6.65924177e-02 -1.06369220e-02
 -2.81469356e-02 -4.79212068e-02  3.23667042e-02 -4.00977992e-02
 -2.41394769e-02 -4.95781600e-02  1.96478479e-02  5.62175839e-33
 -5.70688071e-03 -9.80281234e-02 -2.89369537e-03  3.93786654e-02
 -1.78667884e-02 -6.43674051e-03 -3.28575000e-02 -1.02148704e-01
  1.75055116e-02 -4.26333956e-02  1.43824960e-04  4.07112809e-03
 -1.06001319e-02 -6.96395934e-02  5.26588783e-02 -6.24322817e-02
 -1.92935951e-02 -3.48828770e-02 -8.39318708e-02 -4.38986048e-02
  3.09841894e-02  1.14840930e-02 -4.53441739e-02 -8.52600392e-03
  6.05085194e-02  1.31264254e-01  1.54559836e-01  1.98764261e-02
  5.78603148e-03  4.32224497e-02 -2.41185389e-02  3.45431478e-03
 -2.13487372e-02 -3.41874473e-02  8.17787927e-03  1.14622526e-01
  4.24397886e-02 -1.93768833e-02  4.09127097e-04  1.83582101e-02
 -2.96319313e-02 -5.39020449e-02 -4.40523364e-02 -9.13895741e-02
 -5.23188300e-02  1.69532374e-02  9.01274532e-02 -5.44181094e-02
  1.98871389e-01 -5.25438711e-02  1.99104995e-02 -1.93625484e-02
  4.39337641e-02 -2.71139536e-02  4.37618569e-02  4.74307016e-02
 -7.96551816e-03 -8.58090352e-03 -3.73691041e-03 -2.74640936e-02
 -4.99689355e-02  1.17753190e-03 -7.52138346e-02  3.10534462e-02
 -6.74045086e-02  8.48753192e-03 -4.36971076e-02 -4.43164334e-02
  1.68507155e-02 -3.13664004e-02 -7.75603205e-02  4.65354919e-02
 -2.99247657e-03 -7.40344599e-02  4.48316634e-02  3.43808755e-02
 -6.44079410e-03  3.62721942e-02 -3.31851467e-02  4.04633731e-02
 -1.70616470e-02 -4.16472042e-03 -1.63317434e-02  7.82854930e-02
  3.95144261e-02 -1.88627765e-02 -1.30392227e-03  6.59181476e-02
 -5.34243882e-02  5.61979692e-03  2.62049604e-02  1.87345203e-02
  6.38874248e-02  8.61040875e-02  2.18505654e-02 -6.98541853e-33
  2.31168736e-02  8.40441808e-02  1.94005985e-02  6.48895428e-02
  1.01855189e-01  3.98996323e-02 -3.36331390e-02  2.45591775e-02
 -6.90906793e-02 -6.61869571e-02 -4.21357863e-02 -2.80891340e-02
 -4.73307744e-02 -9.94637609e-03 -2.97971088e-02 -3.87773961e-02
 -5.16793877e-02  9.51732770e-02 -1.03617072e-01  2.98695322e-02
  9.02758762e-02  2.62816623e-02 -4.80112210e-02 -8.03762078e-02
 -5.54578118e-02  2.84490511e-02  5.74119799e-02  4.45972010e-02
  3.09948251e-02 -3.14350426e-02 -4.19205688e-02 -6.11236412e-03
 -4.99675386e-02  4.58582789e-02  2.83585545e-02  6.13068938e-02
  6.03009984e-02  4.34809290e-02 -3.57669108e-02  8.80283304e-03
  3.03926021e-02 -1.38205606e-02 -1.12888729e-02  1.81391928e-02
  3.10498904e-02  1.72183551e-02 -1.02773663e-02 -1.03341592e-02
  8.26715585e-03  5.61623313e-02 -5.01824580e-02 -1.87608972e-02
 -6.76247925e-02 -3.20377672e-04 -1.30017032e-03  1.42626492e-02
 -2.61087380e-02 -1.09965473e-01  1.49123007e-02  2.25331038e-02
 -2.46229973e-02  2.11991593e-02 -4.37077917e-02  4.01354544e-02
  1.66534446e-02 -6.75467178e-02 -4.95024137e-02  4.75828014e-02
 -1.03256457e-01  8.03227946e-02  1.13261323e-02  3.03415675e-02
 -6.70740381e-03 -3.98595817e-03 -2.07587350e-02  1.75815094e-02
 -7.27239205e-03 -4.31220010e-02  2.67190323e-03  3.30391303e-02
  1.25637406e-03  3.43139619e-02 -5.58449561e-03 -3.91588993e-02
  5.19505143e-02  1.16664343e-01  1.41429482e-02 -2.42992416e-02
 -5.35257068e-03 -4.65702824e-02  3.08928359e-02  1.11363614e-02
  2.78105754e-02  1.85923744e-02 -2.86088302e-03 -5.31129665e-08
 -2.99461111e-02  5.49366400e-02 -8.52532908e-02 -3.58479917e-02
 -6.87960582e-03 -1.77235957e-02 -6.38610199e-02 -3.92208211e-02
 -2.19328585e-03  3.10808662e-02 -4.78493422e-03  6.28492311e-02
 -7.59884194e-02  6.54512923e-03 -6.57267049e-02 -3.32436450e-02
 -8.48632902e-02 -1.34642990e-02 -3.32449265e-02 -2.25611553e-02
  3.50185968e-02 -4.85454872e-02  7.60201365e-02  1.27229756e-02
 -3.47548537e-02 -3.81727926e-02 -5.67139722e-02  1.46396920e-01
 -2.79775150e-02 -5.94292432e-02 -3.77686881e-02  6.71552569e-02
 -2.25537829e-02  1.29059935e-02 -2.85066087e-02  1.64798740e-02
 -6.66497871e-02  1.17042046e-02  4.51456048e-02  7.10964501e-02
 -1.54404482e-02 -7.80989155e-02  8.47567245e-02  3.52167115e-02
  6.29945053e-03  2.22328622e-02  3.81099880e-02 -4.45454456e-02
 -1.21223158e-03  1.08071435e-02 -5.46978191e-02 -6.99626803e-02
  4.78396714e-02 -6.44887686e-02 -3.97700034e-02  1.62504941e-01
 -1.32421982e-02 -2.69418973e-02  2.13190056e-02  2.62993481e-02
 -1.88655630e-02 -1.73112050e-01 -1.01150818e-01  3.69758196e-02]</t>
        </is>
      </c>
    </row>
    <row r="1095">
      <c r="A1095" s="1" t="n">
        <v>1093</v>
      </c>
      <c r="B1095" t="n">
        <v>90</v>
      </c>
      <c r="C1095" t="inlineStr">
        <is>
          <t>Egg Freezing Event Hamburg: Conversations &amp; Crémant</t>
        </is>
      </c>
      <c r="D1095" t="inlineStr">
        <is>
          <t>Thursday, February 27</t>
        </is>
      </c>
      <c r="E1095" t="inlineStr">
        <is>
          <t>Kinderwunschklinik Valentinshof</t>
        </is>
      </c>
      <c r="F1095" t="inlineStr">
        <is>
          <t>Caffamacherreihe 8 20355 Hamburg, Show map</t>
        </is>
      </c>
      <c r="G1095" t="inlineStr">
        <is>
          <t>health</t>
        </is>
      </c>
      <c r="H1095" t="inlineStr">
        <is>
          <t>From €9.90</t>
        </is>
      </c>
      <c r="I1095" t="inlineStr">
        <is>
          <t>https://www.eventbrite.de/e/egg-freezing-event-hamburg-conversations-cremant-tickets-1152629839879?aff=ebdssbdestsearch</t>
        </is>
      </c>
      <c r="J1095" t="inlineStr">
        <is>
          <t>German description below
Welcome to "Egg Freezing: Conversations &amp; Crémant"
Come join us, alone or with a friend, on February 27, 2025, with open doors from 7:00 pm for an evening of insightful discussions and delicious Crémant hosted by Johanna Rief and Lisa Maria Ladner, the founders of Fyrce Care.
Whether you're considering egg freezing for fertility preservation or simply are curious about the process, this event is the perfect opportunity to learn more, engage with fertility experts and connect with like-minded individuals.
Dr. med. Anja Dawson from Kinderwunsch Valentinshof will guide us through everything you need to know (in English, with questions welcomed in English or German). When arriving at the location, take the elevator in the back to the 10th floor.
Optional: Get your fertility tested during the event by doing an "Anti-Mullerian-Hormone" blood test for €56 (not included in ticket price) and understand your egg cell amount. No pre-registration necessary. Bringing your insurance card can help make the data recording process easier.
We are looking forward to meet you!
Willkommen bei „Egg Freezing: Conversations &amp; Crémant“
Komm - alleine oder mit einer Freundin - am 27. Februar 2025, mit Einlass ab 19:00 Uhr zu einem Abend mit spannenden Gesprächen bei einem Glas Crémant. Das Event wird von Johanna Rief und Lisa Maria Ladner, den Gründerinnen von Fyrce Care veranstaltet.
Ganz gleich, ob du das Einfrieren von Eizellen in Erwägung ziehst oder einfach nur neugierig bist - diese Veranstaltung ist die perfekte Gelegenheit, mehr zum Thema zu erfahren. Du kannst mit Fruchtbarkeitsexpertinnen sprechen und dich mit gleichgesinnten Frauen austauschen.
Der Vortrag von Dr. med. Anja Dawson vom Kinderwunsch Valentinshof wird auf Englisch sein. Fragen können auf Deutsch und Englisch gestellt werden. Du findest uns im Kinderwunsch Valentinshof wenn du den hinteren Aufzug bis zur 10. Etage nimmst.
Optional: Lass während der Veranstaltung deine Eizellreserve testen. Mach einfach einen „Anti-Müller-Hormon“-Bluttest für 56 € (nicht im Ticketpreis enthalten). Eine Voranmeldung ist nicht erforderlich aber bring gerne deine Versicherungskarte mit da es hilft deine Daten leichter aufzunehmen.
Wir freuen uns auf dich!</t>
        </is>
      </c>
      <c r="K1095" t="inlineStr">
        <is>
          <t>Fyrce Care</t>
        </is>
      </c>
      <c r="L1095" t="inlineStr">
        <is>
          <t>Refund Policy
Refunds up to 6 days before event</t>
        </is>
      </c>
      <c r="M1095" t="inlineStr">
        <is>
          <t>Event lasts 3 hours</t>
        </is>
      </c>
      <c r="N1095" t="inlineStr">
        <is>
          <t>Germany Events, Hamburg Events, Things to do in Hamburg, Hamburg Classes, Hamburg Health Classes, #empowerment, #gesundheit, #womenshealth, #fertility, #womensempowerment, #frauengesundheit, #fruchtbarkeit, #eggfreezing, #socialfreezing, #eizelleneinfrieren</t>
        </is>
      </c>
      <c r="O1095" t="inlineStr">
        <is>
          <t xml:space="preserve">
    The event titled "Egg Freezing Event Hamburg: Conversations &amp; Crémant" is scheduled to take place on Thursday, February 27 at Kinderwunschklinik Valentinshof, 
    specifically at Caffamacherreihe 8 20355 Hamburg, Show map. This event falls under the "health" category. 
    Description: German description below
Welcome to "Egg Freezing: Conversations &amp; Crémant"
Come join us, alone or with a friend, on February 27, 2025, with open doors from 7:00 pm for an evening of insightful discussions and delicious Crémant hosted by Johanna Rief and Lisa Maria Ladner, the founders of Fyrce Care.
Whether you're considering egg freezing for fertility preservation or simply are curious about the process, this event is the perfect opportunity to learn more, engage with fertility experts and connect with like-minded individuals.
Dr. med. Anja Dawson from Kinderwunsch Valentinshof will guide us through everything you need to know (in English, with questions welcomed in English or German). When arriving at the location, take the elevator in the back to the 10th floor.
Optional: Get your fertility tested during the event by doing an "Anti-Mullerian-Hormone" blood test for €56 (not included in ticket price) and understand your egg cell amount. No pre-registration necessary. Bringing your insurance card can help make the data recording process easier.
We are looking forward to meet you!
Willkommen bei „Egg Freezing: Conversations &amp; Crémant“
Komm - alleine oder mit einer Freundin - am 27. Februar 2025, mit Einlass ab 19:00 Uhr zu einem Abend mit spannenden Gesprächen bei einem Glas Crémant. Das Event wird von Johanna Rief und Lisa Maria Ladner, den Gründerinnen von Fyrce Care veranstaltet.
Ganz gleich, ob du das Einfrieren von Eizellen in Erwägung ziehst oder einfach nur neugierig bist - diese Veranstaltung ist die perfekte Gelegenheit, mehr zum Thema zu erfahren. Du kannst mit Fruchtbarkeitsexpertinnen sprechen und dich mit gleichgesinnten Frauen austauschen.
Der Vortrag von Dr. med. Anja Dawson vom Kinderwunsch Valentinshof wird auf Englisch sein. Fragen können auf Deutsch und Englisch gestellt werden. Du findest uns im Kinderwunsch Valentinshof wenn du den hinteren Aufzug bis zur 10. Etage nimmst.
Optional: Lass während der Veranstaltung deine Eizellreserve testen. Mach einfach einen „Anti-Müller-Hormon“-Bluttest für 56 € (nicht im Ticketpreis enthalten). Eine Voranmeldung ist nicht erforderlich aber bring gerne deine Versicherungskarte mit da es hilft deine Daten leichter aufzunehmen.
Wir freuen uns auf dich!
    It is organized by Fyrce Care and will last for Event lasts 3 hours. 
    Key topics and themes include: Germany Events, Hamburg Events, Things to do in Hamburg, Hamburg Classes, Hamburg Health Classes, #empowerment, #gesundheit, #womenshealth, #fertility, #womensempowerment, #frauengesundheit, #fruchtbarkeit, #eggfreezing, #socialfreezing, #eizelleneinfrieren.
    </t>
        </is>
      </c>
      <c r="P1095" t="inlineStr">
        <is>
          <t>[-4.27417457e-02  1.20180538e-02 -2.32108388e-04  7.95013923e-03
  6.26826957e-02  8.83014873e-02 -3.31196748e-02  8.12831149e-02
  1.46276492e-03 -1.72602721e-02 -3.19272988e-02 -5.56485802e-02
 -1.22464009e-01 -4.00835425e-02 -2.50818860e-02 -4.02453393e-02
 -1.06485607e-02 -1.06258206e-01  4.69084550e-03  2.30268389e-02
 -3.21851745e-02 -1.27617002e-01  2.63365041e-02 -1.16094314e-02
 -4.20970991e-02  1.42500764e-02 -1.91523694e-02 -2.60622818e-02
 -6.04278222e-02  6.08149208e-02  1.85631756e-02  3.33631933e-02
 -2.78155785e-02 -3.94921042e-02  5.12931906e-02  5.95593080e-02
  1.91193316e-02 -5.48188575e-02 -6.78057745e-02  5.14429472e-02
  2.06236690e-02 -9.33171436e-02  1.75298844e-03  3.03850714e-02
  3.48950438e-02  2.83104014e-02  7.26765245e-02  3.39734629e-02
 -5.92872240e-02  8.39737579e-02 -5.03375344e-02 -8.21321905e-02
  2.21571531e-02  8.19116533e-02  6.99891523e-02  9.37173292e-02
 -1.00571495e-02 -5.80575988e-02 -4.29290719e-02  7.55589630e-04
 -6.68935031e-02  5.23855425e-02 -8.99635106e-02 -3.87187935e-02
  3.18883210e-02  3.03276535e-02  2.50990558e-02  5.15016913e-02
  7.13295341e-02  4.68261354e-03  4.52148728e-02  1.56594813e-02
  3.81503925e-02  6.15773685e-02  4.88963537e-02  3.39085348e-02
  4.77963826e-03 -7.00482130e-02  3.26324739e-02 -1.90364681e-02
  4.69451654e-04 -5.65047376e-02  8.75687674e-02 -8.32410902e-02
 -8.68980363e-02 -3.53576057e-03  9.88505781e-02  3.92697379e-02
  7.08620325e-02 -2.83388104e-02 -1.23816887e-02  1.47652077e-02
 -6.37603551e-02 -1.99082997e-02 -3.52144279e-02  6.12980761e-02
 -4.14702017e-03  1.32235198e-03 -2.98502482e-02 -1.75520647e-04
 -2.11420991e-02  1.91909913e-02 -3.10808029e-02 -1.23172402e-02
 -8.88155475e-02 -3.65837850e-02 -1.07775778e-01 -8.81328061e-03
 -5.68825640e-02  1.63542069e-02 -6.87593892e-02  3.09987720e-02
  5.23592494e-02  3.21701989e-02 -2.72865277e-02  6.88360408e-02
 -4.22005244e-02 -2.58679483e-02  6.10153191e-02  7.80326035e-03
  2.78752316e-02  7.29315057e-02  2.35475786e-02  4.14871424e-03
  2.65510678e-02 -3.97807434e-02  6.34652078e-02  5.78847985e-33
 -2.49243230e-02 -6.04492128e-02  7.75780007e-02  7.24306107e-02
  2.54218616e-02  5.76091632e-02  1.15280994e-03  9.43905581e-03
  5.62039167e-02 -4.84389998e-02  2.68995389e-02 -9.62023363e-02
 -1.93023048e-02 -1.25236034e-01 -9.99844149e-02 -5.37182614e-02
 -4.82673198e-02 -2.76651885e-03 -3.14547308e-02  5.50014265e-02
  2.02167761e-02  7.45643070e-03 -3.02653760e-02  3.91965546e-02
  6.25655474e-03  5.67332990e-02 -4.46369424e-02  3.02428175e-02
  2.86308862e-02  3.15600298e-02 -2.05154642e-02 -4.92092036e-03
 -2.59928927e-02 -1.48891047e-01  5.98530024e-02  3.22093107e-02
 -4.50264439e-02 -6.65266365e-02 -9.11263227e-02  9.47683863e-03
  3.19959857e-02 -9.79743823e-02  5.18113095e-03 -4.09711711e-02
  4.14198376e-02 -4.18320112e-02 -5.89761138e-02 -4.09489824e-03
  3.84718180e-02 -4.95974012e-02  9.13669355e-03 -2.19459165e-04
 -1.06637962e-02 -5.50058633e-02  9.26659908e-03  7.90942162e-02
  2.03453880e-02 -1.06443316e-01 -6.54222667e-02  1.05954809e-02
  8.51854011e-02  3.65379732e-03 -1.65246464e-02 -9.90939960e-02
 -6.87870905e-02 -2.63857394e-02 -5.80084622e-02 -5.90837859e-02
 -3.47748660e-02  2.52763033e-02  1.60066057e-02 -1.39722386e-02
  6.76370338e-02 -5.28205633e-02  1.56790167e-02  3.98059785e-02
  6.44648774e-03  8.58421251e-02 -1.59719083e-02 -4.05937098e-02
  8.85531828e-02  8.12934898e-03 -5.29547920e-03  7.11065670e-03
  1.71384942e-02 -4.50678393e-02 -1.19473310e-02  8.77085850e-02
 -1.36099302e-03 -3.15299467e-03  2.40091551e-02  4.18224279e-03
  5.66578992e-02 -1.73897985e-02 -2.01120768e-02 -6.75994916e-33
 -2.23103855e-02 -9.36274529e-02 -4.23510224e-02  5.29393591e-02
  4.95707542e-02  3.54644060e-02  8.92148465e-02  1.80517584e-02
  3.62014435e-02 -4.68444973e-02  3.37489153e-04 -3.99321169e-02
  2.64248215e-02 -1.97634175e-02 -2.73658196e-03  1.38760526e-02
 -2.24586185e-02 -1.12430993e-02  2.23363638e-02  1.23820595e-01
 -3.47362980e-02  4.71290015e-02 -4.31692041e-02  4.68841381e-02
 -2.58154608e-02  3.95436492e-03  9.66075286e-02  5.92117161e-02
  3.49634588e-02 -3.76745351e-02 -1.04500547e-01  1.40927183e-02
 -2.18871478e-02  2.57877749e-03 -2.72135288e-02  5.70151918e-02
  2.50042360e-02 -4.57930043e-02 -2.28776745e-02 -2.59461198e-02
  4.91524488e-02  8.99491832e-03 -1.48117498e-01  9.95879713e-03
 -1.68368760e-02  5.78574911e-02 -1.01733040e-02  4.54044826e-02
  6.75377846e-02  7.70321116e-02 -1.10387532e-02 -5.65222315e-02
 -1.06439352e-01 -8.98895413e-02  5.31824306e-02 -6.81344094e-03
 -4.03440855e-02 -1.01473041e-01 -1.26704702e-03  6.32384419e-02
 -7.69617707e-02 -1.55673213e-02 -3.06401327e-02  6.94093704e-02
  7.40723982e-02 -2.89608426e-02 -3.88057567e-02  1.46052204e-02
  6.78462163e-02  1.84614584e-02  5.49697243e-02  3.00418641e-02
 -1.82611998e-02 -4.27419841e-02 -2.15815734e-02 -3.70421186e-02
  4.83050719e-02  7.49987038e-03 -1.50542809e-02  1.92623325e-02
 -5.54533452e-02 -1.24048339e-02  1.49853816e-02  1.02579936e-01
  3.55869569e-02 -2.43857466e-02  2.03547776e-02 -5.39230481e-02
  1.34457427e-03  2.61971131e-02 -5.38669936e-02  3.09874117e-02
  1.44031327e-02  7.30237737e-02  1.08389646e-01 -6.08738588e-08
  7.59205446e-02  1.60217434e-02 -3.11736600e-04  2.96163186e-02
  8.65834206e-02 -1.39924809e-01 -5.48473932e-02 -5.64088374e-02
  2.85091214e-02  8.71982425e-02 -1.12504527e-01  1.03432864e-01
  3.10154855e-02 -7.82305258e-04 -1.23541476e-02 -3.23486724e-03
  3.07960715e-02  4.46643196e-02 -6.54999167e-02 -1.48909595e-02
  4.46690992e-03 -3.07190488e-03  8.47504009e-03  1.03403777e-02
  2.49083843e-02  1.30386397e-01  6.40812814e-02  5.97725548e-02
  1.60447657e-02 -6.31062165e-02 -6.10327013e-02 -4.42696102e-02
  4.22833208e-03  1.52601004e-02 -4.81842831e-02 -2.97401827e-02
 -7.71798640e-02  8.31859261e-02  2.17636470e-02 -3.56287993e-02
  3.93879376e-02  1.08014178e-02  1.99819878e-02  1.15565527e-02
 -1.06516592e-02  1.66508257e-02 -3.97889726e-02 -3.46496254e-02
 -2.72871135e-03  9.26228538e-02 -8.54902938e-02 -4.21161279e-02
  1.51500804e-02  9.60856024e-03  8.40953458e-03  9.00317654e-02
 -9.16967075e-03 -3.43259610e-02  6.25369027e-02  4.19821851e-02
  2.50389967e-02 -1.24106975e-03 -2.69200429e-02  1.83188803e-02]</t>
        </is>
      </c>
    </row>
    <row r="1096">
      <c r="A1096" s="1" t="n">
        <v>1094</v>
      </c>
      <c r="B1096" t="n">
        <v>91</v>
      </c>
      <c r="C1096" t="inlineStr">
        <is>
          <t>Trinitatis Quartier - das soziale Vorzeigeprojekt in Europa</t>
        </is>
      </c>
      <c r="D1096" t="inlineStr">
        <is>
          <t>Mittwoch, 5. März</t>
        </is>
      </c>
      <c r="E1096" t="inlineStr">
        <is>
          <t>Hauptkirche St. Trinitatis</t>
        </is>
      </c>
      <c r="F1096" t="inlineStr">
        <is>
          <t>Kirchenstraße 40 22767 Hamburg</t>
        </is>
      </c>
      <c r="G1096" t="inlineStr">
        <is>
          <t>film-and-media</t>
        </is>
      </c>
      <c r="H1096" t="inlineStr">
        <is>
          <t>0 € – 49 €</t>
        </is>
      </c>
      <c r="I1096" t="inlineStr">
        <is>
          <t>https://www.eventbrite.de/e/trinitatis-quartier-das-soziale-vorzeigeprojekt-in-europa-tickets-1247199510309?aff=ebdssbdestsearch</t>
        </is>
      </c>
      <c r="J1096" t="inlineStr">
        <is>
          <t>Kennt Ihr die Baustelle rund um die Hauptkirche St. Trinitatis?
Hier mitten im Herzen Altonas entsteht ein einmaliges Projekt, das in dieser Form europaweit seinesgleichen sucht: das Trinitatis-Quartier! Der Kirchenkreis Hamburg-West/Südholstein als Träger dieses Projektes lädt uns ein, diese Baustelle zu besuchen und uns ein Bild vom Quartier und seiner kommunikativen Strahlkraft zu machen.
In die fünf Gebäude, die am Ende der Reeperbahn entstehen, soll eine neue Form des Miteinanders einziehen – sichtbar, spürbar und zukunftsweisend. Mit gefördertem Wohnraum, einer Kindertagesstätte, einem Gemeindehaus, Wohnungen nach dem Ansatz „Housing First“, einer Pilgerherberge und einem Café als Begegnungsstätte definiert das Quartier Wohnen, Gemeinschaft und soziale Verantwortung neu.
Wir werden Geschichte und Zukunft des Projekts kennenlernen und erfahren, wie Kirche medien- und öffentlichkeitswirksam agieren kann. Dazu hat Marco Tripmaker, Leiter der Kommunikations-Stabstelle des Kirchenkreises, viele Gäste eingeladen. Nach einem Vortrag zur Historie des Quartiers von Hans-Peter Strenge, Bezirksamtsleiter und Staatsrat a.D. und ausgewiesener Kenner der Geschichte Altonas, erwartet Euch eine Podiumsdiskussion:
“Wie kann Kirche innovativ sein und damit sogar in den SPIEGEL kommen?”
mit
Pröpstin Anja Botta
Pastor Torsten Morche
Michael Benthack, Geschäftsführer bauwerk KIRCHLICHE IMMOBILIEN
Johanna-Maria Lühmann, Diakonin, Sozialpädagogin und "Quartiersengel"
Die Kirche zieht mit diesem visionären Projekt neue Aufmerksamkeit auf sich, selbst internationale Besucher:innen sind schon in Busladungen vor Ort gewesen. Wir freuen uns, dass unser langjähriges Club-Mitglied, die Nordkirche, das auch für uns und Euch möglich macht. Im Anschluss an die Diskussion laden uns unsere Gastgeber ins Café „Kibbel’s Kitchen“ zu Snacks und Getränken ein.
Wir freuen uns auf diesen außergewöhnlichen Abend.
Zieht euch warme Pullover an und denkt an festes Schuhwerk!
Veranstaltung:
Trinitatis Quartier - das soziale Vorzeigeprojekt in Europa
Termin:
05.03.2025, Einlass18:45 Uhr, Beginn 19:15 Uhr
Ort:
Trinitatis Quartier, Zugang über Kirchenstraße 40, Hamburg Altona Baukörper 3 im 3. OG (erreichbar über Treppe und Fahrstuhl)
Kosten:
Die Teilnahme ist für Mitglieder des PR Club Hamburg e.V. kostenfrei. Gäste sind herzlich willkommen. Sie zahlen einen Gastbeitrag in Höhe von 49,00 Euro. Wer zum ersten Mal an einer unserer Veranstaltungen teilnehmen möchte, kann sich gern zum kostenfreien Schnuppern anmelden - bitte per Mail anfragen!
Unsere Bitte:
Falls Du nach der Anmeldung feststellen solltest, dass Du doch nicht an unserer Veranstaltung teilnehmen kannst, bitten wir um rechtzeitige Absage, um anderen Interessenten und Interessentinnen die Möglichkeit zu geben, dabei zu sein.
Unser Tipp:
Wirf einen Blick auf unsere Mitgliedsbedingungen und -beiträge. Der Aufnahmeantrag für den PR Club Hamburg ist schnell ausgefüllt und es warten weitere interessante Veranstaltungen auf Dich.
Wir freuen uns auf neue Mitglieder!
Save the Date:
20. Februar 2025 - PR Club on Tour bei Hinz&amp;Kunzt
1. April 2025 Außerordentliche Mitgliederversammlung
22. April 2025 - PR Club on Tour bei der Leica Camera AG "Authentizität im Bild"
6. Mai 2025 - PR Club on Tour bei der Hamburger Hafen und Logistik Aktiengesellschaft, Besuch im Containerterminal der HHLA
5. Juni 2025 - PR Club on Tour auf dem Ohlsdorfer Friedhof
Rückfragen bitte an:
Melanie Reese Arndt
Mail: mra@pr-club-hamburg.de
www.pr-club-hamburg.de
www.facebook.com/PRClubHamburg
www.linkedin.com/company/pr-club-hamburg
www.instagram.com/pr_club_hamburg/
Mit der Anmeldung zu unserer Veranstaltung erklärst Du Dich einverstanden, dass wir Deine Email-Adresse in unseren Verteiler aufnehmen. Dieses Einverständnis kann jederzeit widerrufen werden.
Vertraulichkeitshinweis:
Die Inhalte unserer Veranstaltungen sind vertraulich und "off the record". Wir bitten alle Teilnehmenden, von medialer Berichterstattung abzusehen und vor einer redaktionellen Veröffentlichung Rücksprache mit den Referentinnen und Referenten zu halten.
Hinweis zu Foto- und Filmaufnahmen:
Bei den Veranstaltungen des PR Club Hamburg e.V. werden unter Umständen Foto- und Filmaufnahmen angefertigt, die in verschiedenen Medien veröffentlicht werden. Diese Aufnahmen sind mit der bildlichen Darstellung von anwesenden Personen verbunden, wobei die Personenauswahl zufällig erfolgt. Eine Darstellung der Bilder erfolgt auf unserer Homepage, Printmedien und Social-Media-Kanälen. Mit dem Betreten der Veranstaltungsräume erfolgt die Einwilligung der anwesenden Person zur unentgeltlichen Veröffentlichung in vorstehender Art und Weise und zwar ohne dass es einer ausdrücklichen Erklärung der betreffenden Person bedarf. Sollte die betreffende Person mit einer bereits erfolgten konkreten Veröffentlichung einer fotografischen Darstellung ihrer Person nicht einverstanden sein, bitten wir um umgehende Benachrichtigung per Mail, Telefon oder auf postalischem Weg mit der genauen Bezeichnung der diesbezüglich in Rede stehenden Abbildung. In diesem Fall wird die Abbildung binnen einer angemessenen Frist entfernt und nicht weiter veröffentlicht.</t>
        </is>
      </c>
      <c r="K1096" t="inlineStr">
        <is>
          <t>PR Club Hamburg e.V.</t>
        </is>
      </c>
      <c r="L1096" t="inlineStr">
        <is>
          <t>Rückerstattungsrichtlinie
Rückerstattungen bis zu 1 Tag vor dem Event</t>
        </is>
      </c>
      <c r="M1096" t="inlineStr">
        <is>
          <t>Eventdauer: 2 Stunden 45 Minuten</t>
        </is>
      </c>
      <c r="N1096" t="inlineStr">
        <is>
          <t>Events in Deutschland, Events in Hansestadt Hamburg, Events in Hamburg, Hamburg Networking, Hamburg Film und Medien Networking, #hamburgevents, #marketing_event</t>
        </is>
      </c>
      <c r="O1096" t="inlineStr">
        <is>
          <t xml:space="preserve">
    The event titled "Trinitatis Quartier - das soziale Vorzeigeprojekt in Europa" is scheduled to take place on Mittwoch, 5. März at Hauptkirche St. Trinitatis, 
    specifically at Kirchenstraße 40 22767 Hamburg. This event falls under the "film-and-media" category. 
    Description: Kennt Ihr die Baustelle rund um die Hauptkirche St. Trinitatis?
Hier mitten im Herzen Altonas entsteht ein einmaliges Projekt, das in dieser Form europaweit seinesgleichen sucht: das Trinitatis-Quartier! Der Kirchenkreis Hamburg-West/Südholstein als Träger dieses Projektes lädt uns ein, diese Baustelle zu besuchen und uns ein Bild vom Quartier und seiner kommunikativen Strahlkraft zu machen.
In die fünf Gebäude, die am Ende der Reeperbahn entstehen, soll eine neue Form des Miteinanders einziehen – sichtbar, spürbar und zukunftsweisend. Mit gefördertem Wohnraum, einer Kindertagesstätte, einem Gemeindehaus, Wohnungen nach dem Ansatz „Housing First“, einer Pilgerherberge und einem Café als Begegnungsstätte definiert das Quartier Wohnen, Gemeinschaft und soziale Verantwortung neu.
Wir werden Geschichte und Zukunft des Projekts kennenlernen und erfahren, wie Kirche medien- und öffentlichkeitswirksam agieren kann. Dazu hat Marco Tripmaker, Leiter der Kommunikations-Stabstelle des Kirchenkreises, viele Gäste eingeladen. Nach einem Vortrag zur Historie des Quartiers von Hans-Peter Strenge, Bezirksamtsleiter und Staatsrat a.D. und ausgewiesener Kenner der Geschichte Altonas, erwartet Euch eine Podiumsdiskussion:
“Wie kann Kirche innovativ sein und damit sogar in den SPIEGEL kommen?”
mit
Pröpstin Anja Botta
Pastor Torsten Morche
Michael Benthack, Geschäftsführer bauwerk KIRCHLICHE IMMOBILIEN
Johanna-Maria Lühmann, Diakonin, Sozialpädagogin und "Quartiersengel"
Die Kirche zieht mit diesem visionären Projekt neue Aufmerksamkeit auf sich, selbst internationale Besucher:innen sind schon in Busladungen vor Ort gewesen. Wir freuen uns, dass unser langjähriges Club-Mitglied, die Nordkirche, das auch für uns und Euch möglich macht. Im Anschluss an die Diskussion laden uns unsere Gastgeber ins Café „Kibbel’s Kitchen“ zu Snacks und Getränken ein.
Wir freuen uns auf diesen außergewöhnlichen Abend.
Zieht euch warme Pullover an und denkt an festes Schuhwerk!
Veranstaltung:
Trinitatis Quartier - das soziale Vorzeigeprojekt in Europa
Termin:
05.03.2025, Einlass18:45 Uhr, Beginn 19:15 Uhr
Ort:
Trinitatis Quartier, Zugang über Kirchenstraße 40, Hamburg Altona Baukörper 3 im 3. OG (erreichbar über Treppe und Fahrstuhl)
Kosten:
Die Teilnahme ist für Mitglieder des PR Club Hamburg e.V. kostenfrei. Gäste sind herzlich willkommen. Sie zahlen einen Gastbeitrag in Höhe von 49,00 Euro. Wer zum ersten Mal an einer unserer Veranstaltungen teilnehmen möchte, kann sich gern zum kostenfreien Schnuppern anmelden - bitte per Mail anfragen!
Unsere Bitte:
Falls Du nach der Anmeldung feststellen solltest, dass Du doch nicht an unserer Veranstaltung teilnehmen kannst, bitten wir um rechtzeitige Absage, um anderen Interessenten und Interessentinnen die Möglichkeit zu geben, dabei zu sein.
Unser Tipp:
Wirf einen Blick auf unsere Mitgliedsbedingungen und -beiträge. Der Aufnahmeantrag für den PR Club Hamburg ist schnell ausgefüllt und es warten weitere interessante Veranstaltungen auf Dich.
Wir freuen uns auf neue Mitglieder!
Save the Date:
20. Februar 2025 - PR Club on Tour bei Hinz&amp;Kunzt
1. April 2025 Außerordentliche Mitgliederversammlung
22. April 2025 - PR Club on Tour bei der Leica Camera AG "Authentizität im Bild"
6. Mai 2025 - PR Club on Tour bei der Hamburger Hafen und Logistik Aktiengesellschaft, Besuch im Containerterminal der HHLA
5. Juni 2025 - PR Club on Tour auf dem Ohlsdorfer Friedhof
Rückfragen bitte an:
Melanie Reese Arndt
Mail: mra@pr-club-hamburg.de
www.pr-club-hamburg.de
www.facebook.com/PRClubHamburg
www.linkedin.com/company/pr-club-hamburg
www.instagram.com/pr_club_hamburg/
Mit der Anmeldung zu unserer Veranstaltung erklärst Du Dich einverstanden, dass wir Deine Email-Adresse in unseren Verteiler aufnehmen. Dieses Einverständnis kann jederzeit widerrufen werden.
Vertraulichkeitshinweis:
Die Inhalte unserer Veranstaltungen sind vertraulich und "off the record". Wir bitten alle Teilnehmenden, von medialer Berichterstattung abzusehen und vor einer redaktionellen Veröffentlichung Rücksprache mit den Referentinnen und Referenten zu halten.
Hinweis zu Foto- und Filmaufnahmen:
Bei den Veranstaltungen des PR Club Hamburg e.V. werden unter Umständen Foto- und Filmaufnahmen angefertigt, die in verschiedenen Medien veröffentlicht werden. Diese Aufnahmen sind mit der bildlichen Darstellung von anwesenden Personen verbunden, wobei die Personenauswahl zufällig erfolgt. Eine Darstellung der Bilder erfolgt auf unserer Homepage, Printmedien und Social-Media-Kanälen. Mit dem Betreten der Veranstaltungsräume erfolgt die Einwilligung der anwesenden Person zur unentgeltlichen Veröffentlichung in vorstehender Art und Weise und zwar ohne dass es einer ausdrücklichen Erklärung der betreffenden Person bedarf. Sollte die betreffende Person mit einer bereits erfolgten konkreten Veröffentlichung einer fotografischen Darstellung ihrer Person nicht einverstanden sein, bitten wir um umgehende Benachrichtigung per Mail, Telefon oder auf postalischem Weg mit der genauen Bezeichnung der diesbezüglich in Rede stehenden Abbildung. In diesem Fall wird die Abbildung binnen einer angemessenen Frist entfernt und nicht weiter veröffentlicht.
    It is organized by PR Club Hamburg e.V. and will last for Eventdauer: 2 Stunden 45 Minuten. 
    Key topics and themes include: Events in Deutschland, Events in Hansestadt Hamburg, Events in Hamburg, Hamburg Networking, Hamburg Film und Medien Networking, #hamburgevents, #marketing_event.
    </t>
        </is>
      </c>
      <c r="P1096" t="inlineStr">
        <is>
          <t>[-3.60759581e-03  3.00706783e-03 -7.75972605e-02 -1.11825764e-01
 -3.78027782e-02  6.05760589e-02 -7.77970254e-02  2.50712056e-02
 -1.48758348e-02  8.21402413e-04  4.96586636e-02 -9.68832523e-02
  1.08737987e-03 -2.42484249e-02 -9.67961736e-03 -8.11982304e-02
  3.86265777e-02 -7.19022900e-02 -3.18866298e-02  1.02218874e-02
  4.67931479e-02 -1.58875063e-01 -3.20801921e-02  1.29350089e-03
 -3.23930793e-02  4.64982763e-02 -7.56383874e-03 -5.38469441e-02
 -4.99498732e-02 -1.65965054e-02  2.65042912e-02 -8.37965216e-03
 -8.14902559e-02 -4.00998108e-02  1.35081649e-01 -1.13633024e-02
  1.48574375e-02 -1.28352553e-01 -6.34933114e-02  1.17046781e-01
 -1.72655974e-02 -1.85831059e-02 -8.36389884e-02  9.09997709e-03
 -5.90041652e-02  4.34419559e-03  4.51339260e-02  3.01455576e-02
 -7.95256793e-02 -8.23071692e-03 -3.89896631e-02 -6.26791315e-03
  1.72723066e-02 -3.16902772e-02  1.16169574e-02 -5.46752699e-02
  2.15315633e-03  2.08912846e-02  4.96139154e-02  2.68758051e-02
  5.15374020e-02 -6.00067414e-02  3.40983905e-02 -3.24834287e-02
 -9.58312210e-03  6.96785469e-03 -7.65217915e-02 -6.87414221e-03
 -7.38616940e-03 -1.69488718e-03  5.02090156e-02 -4.57750186e-02
 -8.36597309e-02  3.19048800e-02  1.80424992e-02 -3.81204784e-02
 -5.96078448e-02 -5.65201743e-03 -6.61364868e-02 -1.37920812e-01
  6.48835078e-02 -6.39195219e-02  1.90992514e-03 -1.17152222e-02
  7.55366012e-02 -7.51480386e-02 -7.29878545e-02  3.17501016e-02
  6.48522377e-02  4.12387252e-02 -4.49373499e-02 -2.26069754e-03
 -1.56179378e-02 -1.26833273e-02 -2.70243380e-02 -1.40287783e-02
  7.25121936e-04  4.15583067e-02  1.29488394e-01 -4.78686839e-02
  6.55532256e-02 -5.15438467e-02 -5.48227243e-02 -1.41807962e-02
  2.09449697e-02 -4.90544438e-02 -2.51952256e-03  4.36341949e-02
 -1.01522747e-02  2.09506322e-02 -6.85776770e-02 -1.23601444e-02
  5.16754054e-02 -1.20075218e-01 -3.54788871e-03  1.15603462e-01
  6.63120449e-02 -4.70818095e-02 -4.67214093e-04 -6.13625385e-02
  5.73888272e-02  1.20248448e-03 -4.53734212e-03  1.02269024e-01
  2.80262846e-02  5.94715923e-02 -2.43186522e-02  1.39691502e-32
 -4.72788401e-02 -3.85959782e-02  1.31624183e-02  7.24863634e-02
 -8.68051965e-03  1.78667400e-02 -1.74379139e-03  4.38160039e-02
 -2.97922958e-02 -9.34210941e-02 -5.19761406e-02 -3.02953944e-02
 -2.56960075e-02 -1.12695307e-01  3.33724096e-02 -2.28343569e-02
 -1.43068228e-02 -9.85502731e-03 -4.13241424e-02 -6.16330840e-03
  2.82810871e-02  4.65410156e-03 -6.96335873e-03  7.76950866e-02
  3.24602500e-02  1.14319891e-01  3.23450230e-02 -3.93132903e-02
  2.13291273e-02  4.12097797e-02  4.64494014e-03 -6.58901036e-02
  4.07245308e-02 -3.70083600e-02  4.40021344e-02  2.64072064e-02
 -3.08824759e-02  1.82836913e-02 -5.91062419e-02  1.22577222e-02
 -2.93384381e-02 -4.55598682e-02 -8.69996995e-02 -4.40656394e-03
  3.06975842e-02 -6.55685319e-03 -1.86748076e-02  1.87206902e-02
  6.23841211e-02 -7.00861067e-02  1.56453215e-02  6.50158077e-02
  7.35202013e-03  2.54530157e-03  4.23577195e-03  1.49279103e-01
  1.89495180e-03 -3.39618959e-02 -3.57180163e-02 -5.53430207e-02
  7.04051107e-02  9.56147686e-02 -1.75404605e-02  4.49009240e-03
  4.90242289e-03  6.68442100e-02  4.48997319e-02 -1.37381110e-04
  5.38611002e-02  2.04140637e-02 -7.51675665e-02  1.46908092e-03
  1.36598557e-01 -1.05960779e-02  7.56082833e-02  7.65859932e-02
 -3.98324095e-02  3.11762206e-02 -6.55388609e-02  5.09042852e-02
 -9.71322954e-02 -2.15920582e-02  6.89292625e-02 -6.29242733e-02
 -3.48555557e-02 -3.66455726e-02  2.06364673e-02 -7.11574033e-03
 -3.39089148e-02  2.58672871e-02  2.70799827e-02 -6.88576186e-03
 -7.62051484e-03  3.25152464e-02 -8.52206871e-02 -1.45824247e-32
  1.78724192e-02  1.02808177e-02 -7.89767951e-02 -6.45061433e-02
 -1.90886594e-02  7.91567788e-02 -8.20680410e-02 -7.24102184e-03
 -2.17267908e-02 -5.44868875e-03  5.07668890e-02 -7.99723715e-02
 -2.65004374e-02 -4.61853761e-03 -5.97391203e-02  4.37020995e-02
  2.89816838e-02  1.26795033e-02 -4.48458269e-02  7.21720047e-03
 -5.21096308e-03 -4.94835302e-02  1.11227110e-03  2.74484158e-02
 -3.30902599e-02  6.46500438e-02  7.49936551e-02 -3.33986916e-02
  2.41686478e-02  3.66044324e-03 -5.76381646e-02 -4.96517532e-02
 -2.43512671e-02 -3.06068379e-02  5.25412429e-03  4.24509384e-02
  2.40173507e-02  3.09047895e-03 -3.14917453e-02 -1.82215311e-03
 -5.97260818e-02  4.24721390e-02 -8.76140408e-03  6.85462877e-02
 -1.27169918e-02  4.50239591e-02 -2.87618395e-02 -4.28696387e-02
 -4.49183658e-02 -5.20984828e-02  4.06503044e-02  2.03900561e-02
 -4.82112095e-02  5.49043491e-02  7.91795179e-02  7.10192025e-02
 -1.00246437e-01  8.82049743e-03 -4.02963087e-02  1.29032228e-02
  9.65957809e-03  4.18109111e-02 -6.69992119e-02 -4.09493111e-02
  6.61313683e-02 -2.31238585e-02 -1.03679463e-01  3.79864573e-02
 -1.23830838e-02 -1.43460045e-02  2.53762230e-02  6.55751452e-02
 -2.41639316e-02 -3.92352371e-03 -7.10954815e-02  4.34302585e-03
  2.20087469e-02  8.93791020e-02  1.42071275e-02  4.45586257e-02
 -1.31542936e-01  2.16140412e-02 -3.25042638e-03 -9.58766788e-03
  7.17056319e-02 -5.75087848e-04  2.71223225e-02  1.28181009e-02
  3.31084356e-02 -1.69211309e-02 -2.43834034e-02  4.32390235e-02
  3.83842327e-02  4.43989895e-02  2.26374641e-02 -6.46712479e-08
  2.15990990e-02  5.22368513e-02 -1.33079648e-01 -1.53362248e-02
  2.35792473e-02 -1.10571742e-01 -3.97733524e-02  4.13396694e-02
 -1.56127419e-02  1.63861015e-03 -2.68247332e-02  2.55094562e-03
 -1.51758520e-02 -2.86028385e-02 -5.89475818e-02  1.93114933e-02
 -2.20108638e-03 -6.50338084e-03  3.92105542e-02  4.98262122e-02
  7.03474805e-02 -2.53546908e-02 -3.77607457e-02 -2.28804518e-02
 -6.69570863e-02  4.94717620e-02  2.52911355e-02 -1.02414176e-01
  7.15073496e-02 -6.55224994e-02 -8.03173110e-02  5.90639049e-03
 -4.67762686e-02  3.56280208e-02 -1.48889832e-02  2.14572083e-02
 -6.73482642e-02  6.01830259e-02 -3.19683808e-04  7.14257313e-03
 -2.05922537e-02  2.97309607e-02 -6.78085908e-02  3.17648724e-02
  1.02735788e-01  3.75298038e-02 -5.09824324e-03 -5.19104709e-04
  4.00252193e-02  9.43454131e-02 -1.53211817e-01  4.88308854e-02
  3.82418819e-02  5.27596399e-02  3.04237325e-02  4.17528823e-02
  4.88198623e-02 -3.07765149e-04 -3.71733718e-02  5.18998019e-02
  6.64811283e-02 -5.54666342e-03 -4.66888584e-03  1.02557905e-01]</t>
        </is>
      </c>
    </row>
    <row r="1097">
      <c r="A1097" s="1" t="n">
        <v>1095</v>
      </c>
      <c r="B1097" t="n">
        <v>92</v>
      </c>
      <c r="C1097" t="inlineStr">
        <is>
          <t>KI für Führungskräfte: Lunch &amp; Learn</t>
        </is>
      </c>
      <c r="D1097" t="inlineStr">
        <is>
          <t>Thursday, February 20</t>
        </is>
      </c>
      <c r="E1097" t="inlineStr">
        <is>
          <t>Facts and Stories GmbH</t>
        </is>
      </c>
      <c r="F1097" t="inlineStr">
        <is>
          <t>Henriettenweg 13 20259 Hamburg, Show map</t>
        </is>
      </c>
      <c r="G1097" t="inlineStr">
        <is>
          <t>business</t>
        </is>
      </c>
      <c r="H1097" t="inlineStr">
        <is>
          <t>€48.47</t>
        </is>
      </c>
      <c r="I1097" t="inlineStr">
        <is>
          <t>https://www.eventbrite.de/e/ki-fur-fuhrungskrafte-lunch-learn-tickets-1144309423289?aff=ebdssbdestsearch</t>
        </is>
      </c>
      <c r="J1097" t="inlineStr">
        <is>
          <t>Führungskraft zu sein, bedeutet heute mehr denn je, den Überblick zu behalten und Wandel aktiv zu gestalten. KI kann dabei zum unverzichtbaren Partner werden – wenn man weiß, wie man sie richtig einsetzt.
In unserem Lunch &amp; Learn geben wir dir praxisnahe Einblicke, wie KI dich bei deinen täglichen Aufgaben sinnvoll unterstützen kann. Wir teilen Impulse und Ansätze, die dir helfen, KI gezielt und mit Leichtigkeit in deinen Arbeitsalltag zu integrieren – ohne technische Vorkenntnisse, aber mit viel Mehrwert für deine Arbeit.
Was erwartet dich?
Neue Perspektiven auf KI entdecken:
Erfahre, wie KI dich unterstützen kann – ob bei Routineaufgaben, strategischen Entscheidungen oder kreativen Herausforderungen.
Austausch auf Augenhöhe:
Tausche dich mit anderen Führungskräften aus und erhalte inspirierende Denkanstöße für deine tägliche Arbeit.
Praxisnahe Impulse:
Lerne, wie du KI gezielt und ohne Umwege in deinen Arbeitsalltag integrierst.
Details zum Event:
📅 Wann: Dienstag, 20. Februar 2025, 12:30–14:00 Uhr
📍 Wo: Henriettenweg 13, Hamburg (bei Facts + Stories)
💶 Preis: 45 € (inkl. Mittagessen &amp; Getränke)
Über Uns:
Facts + Stories – Deine Partner für Innovation und KI-Strategien
Wir unterstützen Unternehmen und Führungskräfte dabei, innovative Ansätze zu entwickeln und ihre Herausforderungen strategisch zu meistern.
Als Innovationsberatung arbeiten wir täglich mit KI-Tools und entwickeln Formate, die es ermöglichen, komplexe Themen mit Leichtigkeit in die Praxis zu integrieren.
Unsere Expertise kombiniert fundiertes Verständnis für die Herausforderungen von Führungskräften mit umfassendem KI-Know-how.
Wenn Du dich also als Führungskraft weiterhin am Zahn der Zeit bewegen willst, sichere dir jetzt dein Ticket – wir freuen uns auf dich!</t>
        </is>
      </c>
      <c r="K1097" t="inlineStr">
        <is>
          <t>Facts and Stories</t>
        </is>
      </c>
      <c r="L1097" t="inlineStr">
        <is>
          <t>Refund Policy
Refunds up to 7 days before event</t>
        </is>
      </c>
      <c r="M1097" t="inlineStr">
        <is>
          <t>Event lasts 1 hour 30 minutes</t>
        </is>
      </c>
      <c r="N1097" t="inlineStr">
        <is>
          <t>Germany Events, Hamburg Events, Things to do in Hamburg, Hamburg Classes, Hamburg Business Classes, #training, #hamburg, #führungskräfte, #künstliche_intelligenz, #training_workshop</t>
        </is>
      </c>
      <c r="O1097" t="inlineStr">
        <is>
          <t xml:space="preserve">
    The event titled "KI für Führungskräfte: Lunch &amp; Learn" is scheduled to take place on Thursday, February 20 at Facts and Stories GmbH, 
    specifically at Henriettenweg 13 20259 Hamburg, Show map. This event falls under the "business" category. 
    Description: Führungskraft zu sein, bedeutet heute mehr denn je, den Überblick zu behalten und Wandel aktiv zu gestalten. KI kann dabei zum unverzichtbaren Partner werden – wenn man weiß, wie man sie richtig einsetzt.
In unserem Lunch &amp; Learn geben wir dir praxisnahe Einblicke, wie KI dich bei deinen täglichen Aufgaben sinnvoll unterstützen kann. Wir teilen Impulse und Ansätze, die dir helfen, KI gezielt und mit Leichtigkeit in deinen Arbeitsalltag zu integrieren – ohne technische Vorkenntnisse, aber mit viel Mehrwert für deine Arbeit.
Was erwartet dich?
Neue Perspektiven auf KI entdecken:
Erfahre, wie KI dich unterstützen kann – ob bei Routineaufgaben, strategischen Entscheidungen oder kreativen Herausforderungen.
Austausch auf Augenhöhe:
Tausche dich mit anderen Führungskräften aus und erhalte inspirierende Denkanstöße für deine tägliche Arbeit.
Praxisnahe Impulse:
Lerne, wie du KI gezielt und ohne Umwege in deinen Arbeitsalltag integrierst.
Details zum Event:
📅 Wann: Dienstag, 20. Februar 2025, 12:30–14:00 Uhr
📍 Wo: Henriettenweg 13, Hamburg (bei Facts + Stories)
💶 Preis: 45 € (inkl. Mittagessen &amp; Getränke)
Über Uns:
Facts + Stories – Deine Partner für Innovation und KI-Strategien
Wir unterstützen Unternehmen und Führungskräfte dabei, innovative Ansätze zu entwickeln und ihre Herausforderungen strategisch zu meistern.
Als Innovationsberatung arbeiten wir täglich mit KI-Tools und entwickeln Formate, die es ermöglichen, komplexe Themen mit Leichtigkeit in die Praxis zu integrieren.
Unsere Expertise kombiniert fundiertes Verständnis für die Herausforderungen von Führungskräften mit umfassendem KI-Know-how.
Wenn Du dich also als Führungskraft weiterhin am Zahn der Zeit bewegen willst, sichere dir jetzt dein Ticket – wir freuen uns auf dich!
    It is organized by Facts and Stories and will last for Event lasts 1 hour 30 minutes. 
    Key topics and themes include: Germany Events, Hamburg Events, Things to do in Hamburg, Hamburg Classes, Hamburg Business Classes, #training, #hamburg, #führungskräfte, #künstliche_intelligenz, #training_workshop.
    </t>
        </is>
      </c>
      <c r="P1097" t="inlineStr">
        <is>
          <t>[-5.57134673e-02  1.33397669e-01 -3.43701355e-02  1.03194807e-02
 -1.09192440e-02 -6.05134713e-03  1.30794048e-01 -2.47763135e-02
 -2.09937692e-02  4.51775938e-02  6.72800243e-02 -9.46184713e-03
  2.98286248e-02  2.01987773e-02 -3.86440977e-02 -6.68065473e-02
  1.24826962e-02 -6.00465648e-02 -1.16914630e-01  5.94861917e-02
  1.96407852e-03 -1.25797912e-01 -4.47903536e-02 -1.08481189e-02
  2.23374646e-02  1.25201708e-02 -2.69074421e-02 -6.35637566e-02
  2.31911000e-02 -3.29464003e-02 -3.93481478e-02 -3.09325848e-02
 -5.69997728e-02  8.10730159e-02  9.47712883e-02  3.47172581e-02
  5.55727445e-02 -7.19464421e-02 -4.90248874e-02  6.00341819e-02
 -3.59403044e-02 -2.16492005e-02 -1.55493096e-01 -4.05203365e-02
  1.59193836e-02  1.56551376e-02  4.34139743e-02 -1.04279287e-01
 -1.34854332e-01  1.07118398e-01 -7.33421445e-02  2.53983494e-02
  4.74727526e-02 -2.53652669e-02  6.44652173e-02 -2.68607903e-02
 -7.19541982e-02  2.24141236e-02  1.97747778e-02  5.62485270e-02
  1.84889454e-02 -9.90476683e-02 -4.26562391e-02  2.42513753e-02
  2.82790866e-02  3.45793217e-02 -1.22919716e-01  1.59548502e-02
  3.90755711e-03 -2.24003922e-02  7.50108734e-02 -4.26748618e-02
  3.67997144e-03 -3.48329395e-02  5.04464693e-02  1.24514252e-02
  3.72967720e-02  4.49531749e-02 -3.75892967e-02 -9.20708328e-02
  5.63927032e-02 -4.24192734e-02 -9.15687829e-02  3.51402760e-02
  2.22253650e-02 -4.27456908e-02 -9.43725780e-02  4.02353853e-02
 -2.06978265e-02  1.74694136e-02 -2.05055140e-02  4.31208946e-02
 -4.73477580e-02 -2.99891960e-02  3.36667560e-02 -3.64954583e-02
 -8.48746225e-02  6.26542419e-02  3.54627110e-02  5.70784174e-02
  7.33170379e-03  8.32938701e-02 -8.95455386e-03 -3.62619944e-02
 -2.13372894e-02 -9.78947282e-02 -6.09604493e-02 -3.84636633e-02
  5.30178733e-02  8.15057196e-03 -4.54372726e-02  2.34036651e-02
  9.91189107e-03 -4.30972837e-02 -7.06097903e-03  6.33765236e-02
 -9.06639209e-04 -5.91533296e-02  3.27870063e-02  5.97082591e-03
  3.56578231e-02  2.89401971e-02  2.74049137e-02 -2.73689907e-02
 -2.93334220e-02  2.61241104e-02  3.42952125e-02  1.32083438e-32
 -5.34167932e-03  1.42401997e-02  8.91602971e-03 -5.39398603e-02
  1.34122446e-01 -8.17897916e-02  3.35166939e-02 -7.62538835e-02
  4.74948995e-02 -2.21651327e-02 -3.49381194e-02  7.62947351e-02
 -2.33376063e-02 -6.75551444e-02  1.67779159e-03 -1.56390797e-02
 -1.13718454e-02 -3.00211646e-02 -2.66268644e-02 -6.14106702e-03
  1.02128133e-01 -3.53843719e-02 -1.18654436e-02  1.18261501e-02
  5.44809597e-03  3.22546288e-02 -1.52299795e-02  2.73057986e-02
  2.81792544e-02  7.77217820e-02  1.60212908e-02 -8.18973314e-03
 -3.15227136e-02 -6.02359101e-02 -1.72218755e-02 -6.44132942e-02
 -4.00352776e-02 -4.41955663e-02  7.63186067e-02 -4.44893688e-02
 -8.52480251e-03 -7.52458274e-02 -3.27600203e-02 -3.69757996e-03
  1.17214210e-02  2.28522755e-02  1.09078251e-02  2.74348240e-05
  9.14351121e-02 -7.27766939e-03 -2.89594959e-02 -3.07780281e-02
  7.76273385e-02 -9.91854072e-02  3.10481619e-02  6.17850721e-02
  5.65845221e-02 -4.64749709e-02  5.94882620e-03  4.27205628e-03
 -3.15734036e-02 -3.59063484e-02 -9.65977233e-05 -1.26317758e-02
  2.08239835e-02  7.26054143e-03 -2.29491834e-02 -3.56877968e-02
  3.35648358e-02 -5.18755689e-02 -3.52205941e-03  6.57362044e-02
  3.47184688e-02 -4.70401943e-02  7.07796216e-02  7.17251077e-02
 -5.36433011e-02  4.19581085e-02 -1.20114088e-01  9.10680071e-02
  3.67324725e-02 -4.43328544e-02  1.73155367e-02 -4.93344702e-02
 -2.48633213e-02 -3.16692665e-02 -6.81331055e-03 -8.05825219e-02
  1.53027223e-02  1.04201160e-01 -3.65755707e-02  3.75439115e-02
 -8.10774639e-02  2.86033843e-03 -2.69415937e-02 -1.38317996e-32
  8.50109011e-02  5.33989258e-02 -4.14284840e-02  2.70058345e-02
  3.69778983e-02  3.13653871e-02  3.26632559e-02  9.11620725e-03
 -5.84495366e-02  3.67527306e-02 -5.20572648e-04 -5.27610928e-02
  1.01031922e-02  4.66423072e-02 -3.38053033e-02  1.04326963e-01
  2.65042335e-02  6.20793067e-02  8.22274983e-02 -8.79009254e-03
  3.57020437e-03  3.30754407e-02 -3.11451852e-02  1.52233064e-01
  2.53095608e-02  2.57793963e-02  5.29428944e-02  3.04412302e-02
  2.54467558e-02 -3.06716841e-02 -3.99550833e-02 -1.42855486e-02
 -1.53016979e-02  3.02788708e-02  7.92909041e-03  9.07280762e-03
  3.33174542e-02 -5.40120061e-03  3.04382620e-03 -7.76207680e-03
  6.34023026e-02 -2.87884623e-02 -1.94839127e-02 -3.89463454e-02
  1.98416668e-03 -1.35782296e-02  2.22497284e-02 -6.55333772e-02
 -6.73140353e-03 -2.80224308e-02  1.35712087e-01  8.84696618e-02
 -5.73498607e-02 -7.88722094e-03  8.39751400e-03  6.88508078e-02
  3.72869172e-03 -7.43199512e-02 -2.92955115e-02 -2.65950263e-02
  3.49800587e-02 -5.34148142e-02  4.15925905e-02 -5.04412279e-02
  2.05215290e-02 -6.48056045e-02  1.67868622e-02  4.95562591e-02
  1.52967814e-02 -7.52614206e-03  1.91111155e-02  5.09157078e-03
  6.80435374e-02 -8.45776424e-02 -6.10385239e-02  3.94416563e-02
  2.64529325e-02  6.09930493e-02 -1.52810309e-02 -1.19409040e-02
 -1.33368209e-01  3.78041007e-02 -2.60027451e-03  1.37841282e-02
 -6.10163948e-03  1.09319836e-01  4.44083195e-03  1.51674151e-02
 -5.81026189e-02 -4.01328914e-02 -4.02276963e-02  9.26074199e-03
 -6.44268934e-03  9.82867777e-02 -3.61331962e-02 -6.53278605e-08
  1.24098724e-02 -3.01808622e-02 -7.05201998e-02 -3.60880792e-02
  6.60220310e-02 -1.10116534e-01 -5.47471084e-03  3.84257291e-03
 -6.50726110e-02  8.00043270e-02 -2.67638769e-02  4.12406512e-02
 -5.12747280e-02  3.80070619e-02 -9.08975974e-02 -4.17913049e-02
  5.95817901e-02  2.95431563e-03  1.25773726e-02 -1.79290088e-04
  1.04280844e-01 -5.03985560e-04 -2.33675223e-02 -1.84756797e-02
  8.99226032e-03  4.91676256e-02 -9.90249291e-02 -3.50144766e-02
  6.91021681e-02 -5.52171953e-02 -4.56734486e-02  2.17610821e-02
 -9.58288014e-02 -6.38606772e-02 -1.04376063e-01 -3.87310721e-02
 -2.71997862e-02 -1.11172665e-02 -7.49783916e-03 -2.12935880e-02
  3.66656706e-02  4.53709885e-02  2.82153208e-02  5.93484379e-02
 -4.89673354e-02  1.18325129e-02 -3.53617519e-02 -1.14364764e-02
  5.35626849e-03  1.27684819e-02 -8.63626301e-02 -2.32557906e-03
 -2.25041118e-02 -6.28888793e-03 -2.49619666e-03 -4.42254031e-03
  2.79180948e-02 -7.54749328e-02  3.52214873e-02  2.87503488e-02
  3.15338075e-02 -6.54845731e-03 -1.17675066e-01  4.66893166e-02]</t>
        </is>
      </c>
    </row>
    <row r="1098">
      <c r="A1098" s="1" t="n">
        <v>1096</v>
      </c>
      <c r="B1098" t="n">
        <v>93</v>
      </c>
      <c r="C1098" t="inlineStr">
        <is>
          <t>Hamburgs großes Speed Dating Event (35-49 Jahre)</t>
        </is>
      </c>
      <c r="D1098" t="inlineStr">
        <is>
          <t>Dienstag, 25. Februar</t>
        </is>
      </c>
      <c r="E1098" t="inlineStr">
        <is>
          <t>Hamburg</t>
        </is>
      </c>
      <c r="F1098" t="inlineStr">
        <is>
          <t>- Hamburg</t>
        </is>
      </c>
      <c r="G1098" t="inlineStr">
        <is>
          <t>hobbies</t>
        </is>
      </c>
      <c r="H1098" t="inlineStr">
        <is>
          <t>31,59 €</t>
        </is>
      </c>
      <c r="I1098" t="inlineStr">
        <is>
          <t>https://www.eventbrite.de/e/hamburgs-groes-speed-dating-event-35-49-jahre-tickets-1237271284719?aff=ebdssbdestsearch</t>
        </is>
      </c>
      <c r="J1098" t="inlineStr">
        <is>
          <t>Hamburgs großes Speed Dating Event
Wie wäre es, wenn es ein Event gäbe, wo sich möglichst viele tolle Singles an einem Abend träfen?
Mit dem SpeedDating XXL Event hast du jetzt die Chance auf bis zu 15 einzigartige Dates in 120 Minuten an einem Abend. So hast du gute Chancen, den richtigen Partner oder die richtige Partnerin zu finden!
Bis zu 15 Männer und 15 Frauen deiner Altersgruppe haben je nach Teilnehmerzahl 5 bis 7 Minuten Zeit pro Date. Bei jedem Date sitzen sich ein Mann und eine Frau gegenüber und haben die Möglichkeit, sich durch Fragen kennen zu lernen. Nach der Date-Zeit kündigt der Moderator den Sitzplatzwechsel an. Anschließend rücken die Männer zur nächsten Frau weiter und das nächste Date beginnt.
Während des Events kannst du dank dem Teilnehmerbogen markieren, wen du gerne wiedersehen willst und bekommst nach dem Event einen persönlichen Online-Link, wo alle Teilnehmer aufgeführt sind und du deine Auswertung eintragen kannst. Bei Übereinstimmung tauschen wir eure Kontaktdaten (E-Mail Adresse und/oder Handy-Nr.) aus, sodass du mit deiner Wunschperson in Kontakt treten kannst.
Ein Moderator ist beim Event vor Ort, begrüßt die Teilnehmer und leitet dich und die anderen Teilnehmer durch das Event.
Die Tickets für das SpeedDating XXL Event sind pro Geschlecht und Altersgruppe begrenzt. Sicher dir daher jetzt unter www.speeddating-xxl.de dein Ticket, bevor alle Tickets weg sind!
FAQs
Wo findet das Event statt?
Der Veranstaltungsort wird in der Regel zwei Tage vor der Veranstaltung per E-Mail mitgeteilt. Bei kurzfristigen Buchungen auch kurzfristiger.
Sind Rückerstattungen möglich?
Die Teilnahme beim gebuchten Event kann bis zu 7 Tage vor dem Event storniert werden. Der Teilnehmer erhält entweder die bereits gezahlte Teilnahmegebühr zurück oder bekommt ein Gutschein für ein zukünftiges Event. Schreibe hierfür eine Email an team[at]speeddating-xxl.de
Wie kann ich den Veranstalter kontaktieren, wenn ich Fragen habe?
Bei Fragen wende dich gerne an team[at]speeddating-xxl.de.
Bildquelle: Syda Productions/Shutterstock.com</t>
        </is>
      </c>
      <c r="K1098" t="inlineStr">
        <is>
          <t>SpeedDating XXL</t>
        </is>
      </c>
      <c r="L1098" t="inlineStr">
        <is>
          <t>Rückerstattungsrichtlinie
Rückerstattungen bis zu 7 Tage vor dem Event</t>
        </is>
      </c>
      <c r="M1098" t="inlineStr">
        <is>
          <t>Eventdauer: 2 Stunden</t>
        </is>
      </c>
      <c r="N1098" t="inlineStr">
        <is>
          <t>Events in Deutschland, Events in Hansestadt Hamburg, Events in Hamburg, Hamburg Parties, Hamburg Hobbys Parties, #party, #dating, #single, #kennenlernen, #trinken, #speed_dating, #after_work</t>
        </is>
      </c>
      <c r="O1098" t="inlineStr">
        <is>
          <t xml:space="preserve">
    The event titled "Hamburgs großes Speed Dating Event (35-49 Jahre)" is scheduled to take place on Dienstag, 25. Februar at Hamburg, 
    specifically at - Hamburg. This event falls under the "hobbies" category. 
    Description: Hamburgs großes Speed Dating Event
Wie wäre es, wenn es ein Event gäbe, wo sich möglichst viele tolle Singles an einem Abend träfen?
Mit dem SpeedDating XXL Event hast du jetzt die Chance auf bis zu 15 einzigartige Dates in 120 Minuten an einem Abend. So hast du gute Chancen, den richtigen Partner oder die richtige Partnerin zu finden!
Bis zu 15 Männer und 15 Frauen deiner Altersgruppe haben je nach Teilnehmerzahl 5 bis 7 Minuten Zeit pro Date. Bei jedem Date sitzen sich ein Mann und eine Frau gegenüber und haben die Möglichkeit, sich durch Fragen kennen zu lernen. Nach der Date-Zeit kündigt der Moderator den Sitzplatzwechsel an. Anschließend rücken die Männer zur nächsten Frau weiter und das nächste Date beginnt.
Während des Events kannst du dank dem Teilnehmerbogen markieren, wen du gerne wiedersehen willst und bekommst nach dem Event einen persönlichen Online-Link, wo alle Teilnehmer aufgeführt sind und du deine Auswertung eintragen kannst. Bei Übereinstimmung tauschen wir eure Kontaktdaten (E-Mail Adresse und/oder Handy-Nr.) aus, sodass du mit deiner Wunschperson in Kontakt treten kannst.
Ein Moderator ist beim Event vor Ort, begrüßt die Teilnehmer und leitet dich und die anderen Teilnehmer durch das Event.
Die Tickets für das SpeedDating XXL Event sind pro Geschlecht und Altersgruppe begrenzt. Sicher dir daher jetzt unter www.speeddating-xxl.de dein Ticket, bevor alle Tickets weg sind!
FAQs
Wo findet das Event statt?
Der Veranstaltungsort wird in der Regel zwei Tage vor der Veranstaltung per E-Mail mitgeteilt. Bei kurzfristigen Buchungen auch kurzfristiger.
Sind Rückerstattungen möglich?
Die Teilnahme beim gebuchten Event kann bis zu 7 Tage vor dem Event storniert werden. Der Teilnehmer erhält entweder die bereits gezahlte Teilnahmegebühr zurück oder bekommt ein Gutschein für ein zukünftiges Event. Schreibe hierfür eine Email an team[at]speeddating-xxl.de
Wie kann ich den Veranstalter kontaktieren, wenn ich Fragen habe?
Bei Fragen wende dich gerne an team[at]speeddating-xxl.de.
Bildquelle: Syda Productions/Shutterstock.com
    It is organized by SpeedDating XXL and will last for Eventdauer: 2 Stunden. 
    Key topics and themes include: Events in Deutschland, Events in Hansestadt Hamburg, Events in Hamburg, Hamburg Parties, Hamburg Hobbys Parties, #party, #dating, #single, #kennenlernen, #trinken, #speed_dating, #after_work.
    </t>
        </is>
      </c>
      <c r="P1098" t="inlineStr">
        <is>
          <t>[-4.66347039e-02  5.41257635e-02  5.48774414e-02 -2.53544692e-02
 -1.19221499e-02  6.10101596e-02 -4.61736508e-02 -7.25915283e-03
 -1.81783568e-02 -1.85221657e-02  5.67352325e-02 -9.54549015e-02
 -8.76818821e-02 -2.68346462e-02  6.99183345e-02 -7.94550180e-02
  2.72182897e-02 -6.80652261e-02 -2.20754836e-02  4.40224633e-02
 -4.52766679e-02 -1.82955265e-01 -4.35915366e-02  5.94943855e-03
 -2.91948542e-02 -6.70808926e-03  5.03591597e-02 -1.07356291e-02
 -1.48571683e-02  4.41842489e-02  1.31572252e-02  8.50490928e-02
 -5.48588485e-02  5.54027595e-03  4.78846170e-02  1.54888388e-02
  6.18821494e-02 -6.70544729e-02  1.02122463e-02  7.32913315e-02
 -2.99660582e-02 -4.50177453e-02 -3.66249979e-02 -1.57562774e-02
 -1.46732684e-02 -8.05948675e-03  2.81814896e-02  2.24769507e-02
 -9.67519060e-02  3.38872597e-02 -3.90336663e-02 -1.36543447e-02
  6.81536570e-02 -7.15628713e-02  6.92970306e-02  4.22102176e-02
 -4.17264961e-02 -1.84695888e-02  7.50946626e-02  9.85504873e-03
 -5.37655279e-02 -1.26146516e-02 -7.01409727e-02 -3.99900973e-02
 -6.43355697e-02 -5.39378114e-02  3.34302187e-02  1.09115541e-02
  1.48723712e-02  7.69039756e-03  5.50510548e-02 -5.17196022e-02
 -8.29275921e-02  2.76516378e-02  1.15502086e-02  1.34504419e-02
 -2.62780674e-02  2.08950378e-02  4.20481972e-02 -1.66455418e-01
  5.86647599e-04 -9.56389531e-02  5.77581860e-02 -6.30914494e-02
  2.29914375e-02 -6.48594424e-02  5.20040514e-03  4.61426005e-02
  6.39007287e-03  1.16270576e-02 -5.43810166e-02  8.16009417e-02
 -9.25365742e-03 -2.81674266e-02 -2.65472662e-02  7.62586445e-02
 -4.39621188e-04  9.01883021e-02  1.14654891e-01  7.15273991e-02
  3.64674106e-02  1.51404664e-01 -7.61300325e-02  1.02567077e-01
  1.19190116e-03  7.48119829e-03  1.06620917e-03  1.69759672e-02
 -1.61537807e-02  4.38892245e-02 -7.94975646e-03  1.00833476e-02
  4.33766581e-02 -1.42169908e-01 -2.62777079e-02  1.45277604e-02
  1.97755713e-02  1.78464092e-02  2.49458123e-02 -5.12934960e-02
 -3.50407651e-03  3.98654044e-02  2.28234055e-03  6.45405939e-03
 -9.14724730e-03  5.33229783e-02  6.18536547e-02  1.70436483e-32
  1.57592725e-02 -1.46235600e-01 -4.04371917e-02 -2.08331668e-03
  5.57031520e-02  1.35348355e-02 -3.01421266e-02  2.55516507e-02
 -2.05848385e-02 -3.00351400e-02 -7.58056343e-02 -1.02845117e-01
 -5.72405197e-02 -1.40658244e-01  1.92382764e-02  1.31553570e-02
  3.98933440e-02 -6.41670227e-02 -2.49627754e-02 -6.57158941e-02
  4.79293764e-02 -8.94456133e-02 -2.37804912e-02  1.67513397e-02
  3.62348892e-02  5.43325581e-02  2.76282653e-02 -1.39064929e-02
  5.66135794e-02  1.10969078e-02 -5.25436439e-02  9.31938831e-03
  1.02332365e-02 -2.58761942e-02  7.81012550e-02  3.19049656e-02
 -9.42465011e-03 -2.88753733e-02 -1.45084737e-02 -1.12014841e-02
 -1.13398638e-02 -7.09026828e-02 -9.54813659e-02 -1.04746759e-01
  6.40924973e-03  1.09224796e-01  2.74807611e-03 -9.87832900e-03
  9.23080072e-02 -1.56760477e-02 -5.84779307e-02  3.73133309e-02
 -2.58580316e-02  1.15458025e-02 -4.78416309e-02  9.70527828e-02
  2.77685877e-02 -8.11850429e-02  2.88794208e-02  2.03863941e-02
  6.18563034e-02  5.63382357e-02  7.00852135e-03 -3.99200665e-03
  1.56656783e-02  3.64056379e-02 -1.46599580e-03 -4.35853787e-02
  6.23379424e-02  7.51523003e-02  5.53613044e-02  2.95016952e-02
  8.08354914e-02 -8.86940733e-02  5.71613498e-02  1.98990926e-02
 -2.34497548e-03  2.50907652e-02  2.39954749e-03  9.07984152e-02
 -1.10334503e-02  6.64680032e-03  2.99582817e-02 -3.63850966e-02
  1.42530613e-02 -5.21907359e-02  1.71420892e-04 -3.97379808e-02
 -1.42413815e-02 -3.29704082e-04  2.94500794e-02 -5.04137343e-03
  2.74581835e-02  1.03100110e-02  1.16365519e-03 -1.65947608e-32
  8.96791592e-02  1.44992052e-02 -4.22756597e-02 -9.11398092e-04
  9.20885131e-02  1.33303739e-02 -4.18491811e-02  1.99820343e-02
  1.31095322e-02 -2.15135422e-03 -6.39006915e-03 -3.52022424e-02
  4.22703251e-02 -4.20825072e-02 -3.67186107e-02  3.53152044e-02
  3.19192968e-02 -2.96331160e-02 -2.71122064e-02 -1.62860546e-02
  7.31409937e-02 -3.17183062e-02 -4.54431958e-02  3.38703282e-02
  3.70256528e-02 -3.48936692e-02  1.16447762e-01  1.39577165e-02
 -3.83903012e-02 -3.04184225e-03 -1.07536040e-01 -2.44159135e-03
 -3.17525268e-02 -4.76445258e-02  1.88169982e-02  4.94831204e-02
 -1.83859393e-02  2.98691411e-02 -3.61094661e-02 -4.16565388e-02
 -5.79863228e-02 -2.25228630e-02 -7.25718588e-02  1.79773550e-02
  1.53825842e-02  7.85602406e-02 -2.50972603e-02 -6.81142733e-02
  5.87206073e-02 -5.98013625e-02  2.15191934e-02 -7.61629827e-03
 -7.73674101e-02  1.04271909e-02  6.84770718e-02  1.39611540e-02
 -6.88683754e-03 -4.49109301e-02  1.45565337e-02  2.26108432e-02
 -1.43379509e-03  6.93421811e-02 -6.38272287e-03  5.28588258e-02
  7.49277174e-02 -3.08595374e-02 -4.80785742e-02 -7.42169768e-02
  2.34741196e-02 -2.07075011e-02  2.88065653e-02  4.97497506e-02
 -3.44999470e-02 -1.15931621e-02 -1.02346823e-01 -3.82096134e-02
  9.51067507e-02  8.25436190e-02  1.16373561e-02  1.17902448e-02
 -1.93849653e-02  5.89011237e-02 -4.88092117e-02  1.55915152e-02
 -1.39006361e-01  6.34863824e-02  3.24597093e-03  4.48160321e-02
 -5.43185472e-02  3.22488360e-02 -5.92365488e-03  2.54025105e-02
  2.40845978e-02  9.71206203e-02 -1.01387464e-02 -6.52971153e-08
  4.23276285e-03  4.33908775e-02 -1.26502424e-01 -1.66718550e-02
  6.73451498e-02 -5.67536466e-02 -2.65474468e-02  4.64662025e-03
  3.26013677e-02  5.00928946e-02  3.32253724e-02  7.68705010e-02
 -3.14780772e-02  5.58144525e-02 -4.68994677e-02 -6.76072389e-03
 -7.21465051e-02 -5.98710813e-02 -5.69884703e-02  1.68565661e-02
  5.89828119e-02 -1.26303881e-02  4.66343993e-03  2.59126374e-03
 -1.20889917e-02 -6.75931294e-03 -3.20762023e-02  9.46485847e-02
  3.47188748e-02 -6.78244457e-02 -8.44621137e-02  1.82027649e-02
 -7.40167219e-03 -1.31109543e-02  4.29321779e-03 -4.21293974e-02
 -1.27767637e-01  5.64743094e-02 -1.99212674e-02  2.94207223e-02
 -8.23507458e-03 -7.51393214e-02 -1.05188750e-02  1.91833060e-02
 -1.18942978e-02  3.92965367e-03 -3.67928930e-02 -5.88821201e-03
 -1.46348737e-02  8.71457085e-02 -1.07436232e-01  2.18859315e-02
  1.79969221e-02 -3.64247337e-02  2.76358891e-02  5.59232086e-02
 -8.36808886e-03 -2.47023273e-02  4.43561524e-02 -3.25165279e-02
  3.59251574e-02 -9.34112892e-02 -4.83426861e-02  1.90558676e-02]</t>
        </is>
      </c>
    </row>
    <row r="1099">
      <c r="A1099" s="1" t="n">
        <v>1097</v>
      </c>
      <c r="B1099" t="n">
        <v>94</v>
      </c>
      <c r="C1099" t="inlineStr">
        <is>
          <t>#free∃roica@Jazzhall</t>
        </is>
      </c>
      <c r="D1099" t="inlineStr">
        <is>
          <t>Donnerstag, 10. April</t>
        </is>
      </c>
      <c r="E1099" t="inlineStr">
        <is>
          <t>JazzHall (an der HfMT)</t>
        </is>
      </c>
      <c r="F1099" t="inlineStr">
        <is>
          <t>Milchstraße 12 Besuchereingang 20148 Hamburg</t>
        </is>
      </c>
      <c r="G1099" t="inlineStr">
        <is>
          <t>music</t>
        </is>
      </c>
      <c r="H1099" t="inlineStr">
        <is>
          <t>11 € – 35 €</t>
        </is>
      </c>
      <c r="I1099" t="inlineStr">
        <is>
          <t>https://www.eventbrite.de/e/freeroicajazzhall-tickets-1122936375929?aff=ebdssbdestsearch</t>
        </is>
      </c>
      <c r="J1099" t="inlineStr">
        <is>
          <t>Einlass: 19:00 | Beginn: 20:00 |
#free∃roica handelt von Revolutionen – geschichtlich wie musikalisch – und den Held:innen, die sie hervorgebracht haben. Ohne Noten, ohne Dirigent:in und ohne Stühle strebt das Orchester den revolutionären Ideen entgegen und sucht nach den kleinen Umbrüchen. Das Publikum wird auf eine Reise vom Frankreich des 18. Jahrhunderts bis in die Gegenwart mitgenommen. So wird Beethovens Eroica durch Performance, Improvisation und Rekomposition neu interpretiert. Zerbrochene Takte, überdimensionale Requisiten und gesprengte Orchesteraufstellungen machen Beethovens Streben nach Neuem und Unerwartetem erfahrbar. Dieses Konzert ist Teil der Reihe Stegreif@Jazzhall, die zum Anlass des 10jährigen Jubiläums die kreative Entwicklung des Orchesters feiert, das seit einem Jahrzehnt die Grenzen der klassischen Musik neu definiert. Stegreif zeigt musikalisch, konzeptionell und organisatorisch neue Wege, wie ein zeitgenössisches Orchester heute aussehen kann und ist bekannt für seine unkonventionelle Herangehensweise an klassische Musik. Die internationalen Musiker*innen verbinden in radikalen Rekompositionen sinfonische Musik mit Improvisation und Einflüssen anderer Genres und binden das Publikum in originelle Raumkonzepte ein. So entsteht ein einzigartiges Klangerlebnis, das den jahrhundertealten Kanon mit den heutigen Hörerwartungen in Einklang bringt.
#free∃roica findet im Rahmen des Projekts Stegreif@Jazzhall, gefördert durch die ZEIT STIFTUNG BUCERIUS, die Claussen Simon Stiftung und die Rusch-Stiftung, statt.
_________________________
Line-Up:
Musikalische Leitung: Sebastian Caspar
Rekomposition, Arrangement: Mike Conrad, Alistair Duncan
Szenographie, Regie: David Fernández / Franziska Ritter
Lichtdesign: Arnaud Poumarat
_________________________
https://www.stegreif.org/programm/freeeroica
___________________________________
Fotocredit:
Eintritt und Vorverkauf: Siehe Ticketlink. Abendkasse: Gibt es, sofern nicht vorab ausverkauft.
Der Einlass zur JazzHall erfolgt über den Haupteingang der Hochschule für Musik und Theater in der Milchstraße 12 - nicht über den Harvestehuder Weg.
Viel Vergnügen in der JazzHall!</t>
        </is>
      </c>
      <c r="K1099" t="inlineStr">
        <is>
          <t>JazzHall Hamburg</t>
        </is>
      </c>
      <c r="L1099" t="inlineStr">
        <is>
          <t>Rückerstattungsrichtlinie
Rückerstattungen bis zu 1 Tag vor dem Event</t>
        </is>
      </c>
      <c r="M1099" t="inlineStr">
        <is>
          <t>Eventdauer: 2 Stunden 30 Minuten</t>
        </is>
      </c>
      <c r="N1099" t="inlineStr">
        <is>
          <t>Events in Deutschland, Events in Hansestadt Hamburg, Events in Hamburg, Hamburg Performances, Hamburg Musik Performances, #jazz, #jazzmusic, #jazzclub, #jazzconcert, #jazz_music, #jazz_night, #jazzhall</t>
        </is>
      </c>
      <c r="O1099" t="inlineStr">
        <is>
          <t xml:space="preserve">
    The event titled "#free∃roica@Jazzhall" is scheduled to take place on Donnerstag, 10. April at JazzHall (an der HfMT), 
    specifically at Milchstraße 12 Besuchereingang 20148 Hamburg. This event falls under the "music" category. 
    Description: Einlass: 19:00 | Beginn: 20:00 |
#free∃roica handelt von Revolutionen – geschichtlich wie musikalisch – und den Held:innen, die sie hervorgebracht haben. Ohne Noten, ohne Dirigent:in und ohne Stühle strebt das Orchester den revolutionären Ideen entgegen und sucht nach den kleinen Umbrüchen. Das Publikum wird auf eine Reise vom Frankreich des 18. Jahrhunderts bis in die Gegenwart mitgenommen. So wird Beethovens Eroica durch Performance, Improvisation und Rekomposition neu interpretiert. Zerbrochene Takte, überdimensionale Requisiten und gesprengte Orchesteraufstellungen machen Beethovens Streben nach Neuem und Unerwartetem erfahrbar. Dieses Konzert ist Teil der Reihe Stegreif@Jazzhall, die zum Anlass des 10jährigen Jubiläums die kreative Entwicklung des Orchesters feiert, das seit einem Jahrzehnt die Grenzen der klassischen Musik neu definiert. Stegreif zeigt musikalisch, konzeptionell und organisatorisch neue Wege, wie ein zeitgenössisches Orchester heute aussehen kann und ist bekannt für seine unkonventionelle Herangehensweise an klassische Musik. Die internationalen Musiker*innen verbinden in radikalen Rekompositionen sinfonische Musik mit Improvisation und Einflüssen anderer Genres und binden das Publikum in originelle Raumkonzepte ein. So entsteht ein einzigartiges Klangerlebnis, das den jahrhundertealten Kanon mit den heutigen Hörerwartungen in Einklang bringt.
#free∃roica findet im Rahmen des Projekts Stegreif@Jazzhall, gefördert durch die ZEIT STIFTUNG BUCERIUS, die Claussen Simon Stiftung und die Rusch-Stiftung, statt.
_________________________
Line-Up:
Musikalische Leitung: Sebastian Caspar
Rekomposition, Arrangement: Mike Conrad, Alistair Duncan
Szenographie, Regie: David Fernández / Franziska Ritter
Lichtdesign: Arnaud Poumarat
_________________________
https://www.stegreif.org/programm/freeeroica
___________________________________
Fotocredit:
Eintritt und Vorverkauf: Siehe Ticketlink. Abendkasse: Gibt es, sofern nicht vorab ausverkauft.
Der Einlass zur JazzHall erfolgt über den Haupteingang der Hochschule für Musik und Theater in der Milchstraße 12 - nicht über den Harvestehuder Weg.
Viel Vergnügen in der JazzHall!
    It is organized by JazzHall Hamburg and will last for Eventdauer: 2 Stunden 30 Minuten. 
    Key topics and themes include: Events in Deutschland, Events in Hansestadt Hamburg, Events in Hamburg, Hamburg Performances, Hamburg Musik Performances, #jazz, #jazzmusic, #jazzclub, #jazzconcert, #jazz_music, #jazz_night, #jazzhall.
    </t>
        </is>
      </c>
      <c r="P1099" t="inlineStr">
        <is>
          <t>[-2.64766607e-02  9.49800760e-03 -1.02234622e-02 -4.13355157e-02
 -4.97586168e-02  1.39465466e-01 -3.83279510e-02  3.82878439e-04
  4.94002476e-02 -8.89093280e-02 -4.61117253e-02  7.76809989e-04
  1.47186685e-02 -8.79498869e-02 -4.14943658e-02  3.30180041e-02
  5.69781102e-02 -1.09981103e-02 -2.39136573e-02  3.11879478e-02
 -7.14780856e-03 -6.54684454e-02 -1.57842711e-02  3.82414199e-02
 -1.48326661e-02 -1.18432762e-02 -5.47392108e-02  1.81842521e-02
 -1.21170981e-02  4.31644991e-02  1.02953417e-02  2.65260004e-02
 -5.33599816e-02  3.32450569e-02  2.49683633e-02 -6.41302831e-05
 -3.88731109e-03 -4.43368144e-02 -3.71504724e-02  1.15984842e-01
  1.63471866e-02  1.56220943e-02 -1.25287905e-01  4.29835618e-02
 -4.03637327e-02  1.79612711e-02 -3.84029113e-02 -6.68283701e-02
 -1.42263368e-01  7.80124292e-02  9.96248145e-03 -8.54570419e-03
  1.10825434e-01 -5.63074723e-02 -5.53230159e-02 -5.83370915e-03
 -2.85677090e-02  7.61981383e-02  1.15220688e-01  5.03742434e-02
 -1.16227390e-02 -5.27044944e-02 -7.32392119e-03 -5.71304001e-02
 -6.35792762e-02 -2.13760212e-02 -4.55181785e-02  2.40479968e-02
 -2.08696835e-02 -1.87694374e-02  9.18742493e-02 -4.19426598e-02
 -4.84371893e-02 -5.07683493e-02  1.06775966e-02  3.81426588e-02
 -8.04813504e-02  5.25770150e-02 -7.08652511e-02 -7.43417889e-02
  5.14533259e-02 -5.30362949e-02 -2.06865873e-02 -9.83249545e-02
  1.24932816e-02 -7.95876235e-03 -2.87618972e-02  8.21248069e-02
  6.74186321e-03  5.89939132e-02 -4.92047332e-02 -6.07788470e-03
 -6.87071234e-02 -8.13665148e-03  2.90061999e-02  7.89735094e-03
  3.63640711e-02 -2.29741149e-02  1.15174308e-01  4.74124439e-02
  4.31488119e-02  1.57378405e-01 -3.63134593e-02 -1.05252741e-02
 -3.92315611e-02 -3.98154929e-02 -1.91740505e-02  7.19849467e-02
 -3.34811211e-02 -7.95577988e-02  8.09212252e-02 -2.15933751e-02
  4.92838025e-02 -8.20269287e-02  7.29830563e-03  2.58948319e-02
  5.58283329e-02  1.65507651e-03  8.26985538e-02 -1.34407384e-02
  2.92354599e-02 -4.78794202e-02 -7.90182874e-03  7.81908259e-02
 -2.37601940e-02  7.02600926e-03 -6.36273474e-02  1.48029710e-32
  1.86398788e-03 -7.77683631e-02 -5.24805635e-02  1.49038890e-02
  1.79492030e-02 -3.50763053e-02 -3.94866168e-02  9.41876471e-02
  1.35341622e-02 -5.41998334e-02  4.40921523e-02 -1.85009744e-02
  4.31041121e-02 -1.38688728e-01  3.90678225e-03  2.20444100e-03
  3.84369195e-02 -2.26911735e-02 -3.77430059e-02 -8.70655105e-02
  1.20655424e-03  6.57967031e-02 -8.23249109e-03  3.31090353e-02
 -3.35450098e-02  1.24400608e-01 -1.37636496e-03 -9.28365737e-02
 -2.02159421e-03 -9.41442908e-04 -2.05147620e-02 -7.57994875e-03
 -7.25058541e-02 -1.20220426e-02  5.98073900e-02  3.89231183e-02
 -4.31537069e-02  4.97992896e-02 -2.24744435e-02 -1.17759086e-01
  5.04852869e-02 -2.56240852e-02 -1.11756720e-01 -3.88222374e-02
  5.34766391e-02  3.49496268e-02  3.54792662e-02  7.90681019e-02
  1.48338526e-01 -8.94234553e-02 -5.21437265e-04  8.68554488e-02
 -2.97189988e-02  3.67690250e-02  3.16427238e-02  3.97374891e-02
  4.26787399e-02  2.79523861e-02  1.79523695e-02 -1.94313768e-02
  8.16483274e-02  4.24646735e-02  1.86266582e-02  2.19275430e-02
  5.94443316e-03 -5.78335337e-02 -5.61103448e-02 -1.51240164e-02
  4.64714840e-02  3.22922096e-02 -5.87928714e-03 -6.42683264e-03
  8.20266530e-02  1.49818994e-02  3.10426857e-02  1.89715754e-02
 -4.87316139e-02 -1.39650574e-03  9.98595380e-04  4.15922701e-02
 -5.22581562e-02 -3.26801315e-02  3.14689316e-02 -2.25174949e-02
  4.43638712e-02 -7.25696702e-03  7.74477646e-02 -2.59329379e-02
 -6.59450442e-02  3.55449878e-02 -5.21587767e-02 -8.30423646e-03
 -4.62161526e-02  5.83061315e-02 -7.06512574e-03 -1.51305151e-32
  9.44183394e-02  1.37599390e-02  1.32147903e-02 -1.77562237e-02
  4.87138070e-02  2.22649425e-02 -1.04958653e-01  4.03176770e-02
 -2.27286760e-02  3.24064940e-02  1.53125515e-02 -1.70429442e-02
 -1.02984607e-02  2.39520357e-03 -1.29838316e-02 -2.76176296e-02
 -3.10485959e-02  6.15773257e-03 -5.05632795e-02  2.92656552e-02
 -6.78455979e-02 -2.18449738e-02 -2.59039197e-02  2.34095491e-02
 -7.40219504e-02  8.39070380e-02  9.14336368e-02  3.03816292e-02
 -3.61229293e-03  2.34665349e-02 -2.41102297e-02  1.73109360e-02
 -1.47727365e-02 -4.71182130e-02  1.84858758e-02  5.43012880e-02
  5.65709881e-02 -1.43428361e-02  4.71877912e-03  6.10544868e-02
 -4.70677763e-02 -1.40082287e-02 -8.28418508e-02  2.40658671e-02
 -1.13431839e-02  5.92680350e-02 -4.19648215e-02  2.72549745e-02
 -1.18675595e-02 -5.34896133e-03  2.54148636e-02  9.39471368e-03
 -6.49608821e-02  5.49362134e-03  3.28784995e-02  5.26973829e-02
 -3.06856371e-02 -1.03155643e-01 -1.09586008e-02 -2.35085879e-02
 -8.92426725e-03  6.11077175e-02 -2.61918013e-03 -8.92849267e-03
  1.06839482e-02  1.34841772e-02  1.94545928e-02  2.22818442e-02
 -1.72351152e-02  4.90581766e-02 -4.42548208e-02  2.32953932e-02
 -8.13903566e-03 -9.00351163e-03 -8.46584439e-02  6.30690390e-03
  9.43372697e-02  5.50216064e-02  5.50271885e-04 -3.10645550e-02
 -8.46869498e-02  3.39422151e-02 -6.83759153e-02 -1.79694325e-03
  2.09136494e-02  7.86665082e-02  5.40313758e-02  4.50341068e-02
 -6.64598495e-02  2.20398083e-02  9.50885266e-02  5.85530996e-02
  3.89357209e-02 -6.47806143e-03  1.27407676e-02 -6.94347904e-08
  1.04335872e-02  5.82489092e-03 -1.22901157e-01 -3.17455679e-02
  1.80243347e-02 -9.36200619e-02 -9.04555991e-03 -1.54874765e-03
 -1.34634897e-01  6.97767511e-02  1.64417569e-02 -6.29135892e-02
 -7.65958354e-02 -1.84797999e-02 -4.99966927e-02 -1.90166719e-02
 -2.03099549e-02 -5.73255531e-02 -5.32507114e-02  4.51988056e-02
  8.95935018e-03  1.71867814e-02  7.77585804e-02 -1.38730675e-01
 -4.06637564e-02 -2.82886717e-02 -5.87742329e-02  2.68604103e-02
 -1.56606287e-02 -4.70903516e-02  2.96768826e-02  3.23444903e-02
 -1.79516021e-02 -6.08398840e-02 -4.84139435e-02  2.16330271e-02
  4.52170931e-02 -6.41107932e-02  5.63515676e-03 -9.46038514e-02
 -1.77952368e-02 -3.03023923e-02 -7.80018717e-02  3.66461761e-02
  8.41013528e-03 -4.01659198e-02  2.58458918e-03 -4.31267917e-03
  2.58059260e-02  7.09435344e-02 -1.84967011e-01 -1.98715590e-02
 -1.27418330e-02 -8.09643883e-03 -1.21771842e-02  6.65962845e-02
 -3.66499312e-02  1.55709134e-02  6.60949387e-03 -1.75967924e-02
  3.96013074e-02  2.47365218e-02 -1.45472353e-02 -4.27991450e-02]</t>
        </is>
      </c>
    </row>
    <row r="1100">
      <c r="A1100" s="1" t="n">
        <v>1098</v>
      </c>
      <c r="B1100" t="n">
        <v>95</v>
      </c>
      <c r="C1100" t="inlineStr">
        <is>
          <t>Cacao &amp; Sound</t>
        </is>
      </c>
      <c r="D1100" t="inlineStr">
        <is>
          <t>Sunday, February 23</t>
        </is>
      </c>
      <c r="E1100" t="inlineStr">
        <is>
          <t>ESCAPADA Praxis für Chinesische Medizin &amp; Akupunktur</t>
        </is>
      </c>
      <c r="F1100" t="inlineStr">
        <is>
          <t>Hansastraße 19 20149 Hamburg, Show map</t>
        </is>
      </c>
      <c r="G1100" t="inlineStr">
        <is>
          <t>health</t>
        </is>
      </c>
      <c r="H1100" t="inlineStr">
        <is>
          <t>€20.09 – €39</t>
        </is>
      </c>
      <c r="I1100" t="inlineStr">
        <is>
          <t>https://www.eventbrite.com/e/cacao-sound-tickets-1227948770829?aff=ebdssbdestsearch</t>
        </is>
      </c>
      <c r="J1100" t="inlineStr">
        <is>
          <t>Wir verbinden die Wirkung von Cacao mit Klängen der Kristallklangschalen um eine Verbindung mit unserem Herzen herzustellen und eine tiefere Verbindung mit uns selbst.
Wir werden mit einer Cacao Zeremonie beginnen um unseren Geist langsam ruhiger werden zu lassen und sanft unser Herz zu öffen. Zeremoniellen Cacao zu trinken ist eine achtsame Praxis, hierfür nehmen wir uns Zeit. Cacao hilft uns dabei, vom Kopf in das Herz hinabzusteigen. Wenn der Kopf zu laut ist, verschafft Cacao dem Herzen wieder eine Stimme. Die Cacao Pflanze hilft uns, uns mit unserer eigenen Essenz zu verbinden und unsere Tiefe zu entdecken. Sie öffnet sanft unser Herz und nimmt uns an die Hand. Je nachdem, was du mitbringst, begegnet Cacao dir ganz unterschiedlich. Sie wirkt auf körperlicher und spiritueller Ebene und kann dir neue Perspektiven auf die Themen in deinem Leben verschaffen, die dich aktuell beschäftigen.
Im Anschluss folgt ein Sound Bath. Hierbei darfst du es dir im Liegen bequem machen und dich einhüllen lassen von den Vibrationen der Kristallklangschalen. Der Stimme deines Herzens lauschen, Botschaften empfangen oder einfach eine Tiefenentspannung erfahren. Ein Sound Bath kann den Körper und Geist in einen harmonischen, ausgeglichenen Zustand versetzen. So darf dein System in ein optimales Gleichgewicht für die Selbstheilung finden und du erlaubst dir, dich einer tiefen Entspannung hinzugeben.
Das bringst du mit:
deinen eigenen Becher, aus dem du den Cacao trinken möchtest
Augenmaske oder Tuch, um beim Sound Bath deine Augen abzudecken
dein Journal &amp; Stift
Wasserflasche
Als Vorbereitung auf diese Zeremonie ist es am besten, ca. 3 Stunden vorher nichts mehr oder nur leicht zu essen und vorher nicht zu viel Kaffee zu trinken.
Janna freut sich auf dich!</t>
        </is>
      </c>
      <c r="K1100" t="inlineStr">
        <is>
          <t>Unbekannt</t>
        </is>
      </c>
      <c r="L1100" t="inlineStr">
        <is>
          <t>Refund Policy
Refunds up to 2 days before event</t>
        </is>
      </c>
      <c r="M1100" t="inlineStr">
        <is>
          <t>Event lasts 2 hours</t>
        </is>
      </c>
      <c r="N1100" t="inlineStr">
        <is>
          <t>Germany Events, Hamburg Events, Things to do in Hamburg, Hamburg Other, Hamburg Health Other, #healing, #relaxation, #meditation, #cacao, #sound</t>
        </is>
      </c>
      <c r="O1100" t="inlineStr">
        <is>
          <t xml:space="preserve">
    The event titled "Cacao &amp; Sound" is scheduled to take place on Sunday, February 23 at ESCAPADA Praxis für Chinesische Medizin &amp; Akupunktur, 
    specifically at Hansastraße 19 20149 Hamburg, Show map. This event falls under the "health" category. 
    Description: Wir verbinden die Wirkung von Cacao mit Klängen der Kristallklangschalen um eine Verbindung mit unserem Herzen herzustellen und eine tiefere Verbindung mit uns selbst.
Wir werden mit einer Cacao Zeremonie beginnen um unseren Geist langsam ruhiger werden zu lassen und sanft unser Herz zu öffen. Zeremoniellen Cacao zu trinken ist eine achtsame Praxis, hierfür nehmen wir uns Zeit. Cacao hilft uns dabei, vom Kopf in das Herz hinabzusteigen. Wenn der Kopf zu laut ist, verschafft Cacao dem Herzen wieder eine Stimme. Die Cacao Pflanze hilft uns, uns mit unserer eigenen Essenz zu verbinden und unsere Tiefe zu entdecken. Sie öffnet sanft unser Herz und nimmt uns an die Hand. Je nachdem, was du mitbringst, begegnet Cacao dir ganz unterschiedlich. Sie wirkt auf körperlicher und spiritueller Ebene und kann dir neue Perspektiven auf die Themen in deinem Leben verschaffen, die dich aktuell beschäftigen.
Im Anschluss folgt ein Sound Bath. Hierbei darfst du es dir im Liegen bequem machen und dich einhüllen lassen von den Vibrationen der Kristallklangschalen. Der Stimme deines Herzens lauschen, Botschaften empfangen oder einfach eine Tiefenentspannung erfahren. Ein Sound Bath kann den Körper und Geist in einen harmonischen, ausgeglichenen Zustand versetzen. So darf dein System in ein optimales Gleichgewicht für die Selbstheilung finden und du erlaubst dir, dich einer tiefen Entspannung hinzugeben.
Das bringst du mit:
deinen eigenen Becher, aus dem du den Cacao trinken möchtest
Augenmaske oder Tuch, um beim Sound Bath deine Augen abzudecken
dein Journal &amp; Stift
Wasserflasche
Als Vorbereitung auf diese Zeremonie ist es am besten, ca. 3 Stunden vorher nichts mehr oder nur leicht zu essen und vorher nicht zu viel Kaffee zu trinken.
Janna freut sich auf dich!
    It is organized by Unbekannt and will last for Event lasts 2 hours. 
    Key topics and themes include: Germany Events, Hamburg Events, Things to do in Hamburg, Hamburg Other, Hamburg Health Other, #healing, #relaxation, #meditation, #cacao, #sound.
    </t>
        </is>
      </c>
      <c r="P1100" t="inlineStr">
        <is>
          <t>[-1.65514946e-02 -1.77394878e-02 -5.08293584e-02  4.49348204e-02
 -2.92542968e-02  1.15049727e-01 -1.93314645e-02  6.68541295e-03
 -8.30933303e-02  1.20753003e-02  2.10084040e-02 -1.28237084e-01
 -7.06459358e-02 -3.79769728e-02 -1.75510980e-02 -6.04049005e-02
  4.69326526e-02 -1.75904986e-02 -6.09574728e-02 -5.21799549e-03
  4.67148498e-02 -7.65772760e-02  1.09113893e-02  6.02920353e-02
 -7.79112875e-02  8.41403678e-02  5.90117183e-03 -3.18949036e-02
  2.34654266e-02  2.00448409e-02  2.93458644e-02 -1.76791232e-02
  3.28098647e-02 -3.95362414e-02 -4.58032737e-04 -1.63520575e-02
  5.70302270e-02 -1.17957652e-01  5.17194346e-03 -1.94173932e-04
 -4.57052933e-03 -1.83864608e-02 -8.72487053e-02  1.44807054e-02
  4.15154435e-02 -1.60999671e-02 -1.46934828e-02  1.42287202e-02
 -8.87990445e-02  3.59245390e-02  3.77870649e-02  1.12773348e-02
 -4.12182912e-04  3.48764136e-02 -9.99399368e-03 -4.01869677e-02
 -4.53394540e-02 -6.55475557e-02  6.96222335e-02  2.15500407e-02
 -1.57331023e-02 -5.89601099e-02  2.26593148e-02  2.49587614e-02
  5.11611849e-02 -6.53370470e-02 -7.00830072e-02  1.83693301e-02
  5.67610264e-02 -1.12905987e-02 -3.08517665e-02 -1.83841772e-02
  8.68110806e-02  7.87761211e-02 -2.06909012e-02  7.06345364e-02
  7.15398341e-02 -3.00136060e-02 -3.69517840e-02 -1.00734197e-01
  4.96223792e-02 -5.31994030e-02  5.12092449e-02  4.03948948e-02
  2.99770925e-02 -3.68522666e-02 -3.56204100e-02 -3.82430218e-02
  6.79522147e-03  3.56937572e-02 -4.89624478e-02  9.32162181e-02
 -5.61845340e-02  6.55232519e-02 -1.02910697e-02 -5.22723831e-02
 -1.03437165e-02  6.33433275e-03  1.01379648e-01 -4.42851074e-02
  5.79082780e-02  2.33392939e-02  2.57278513e-02 -1.21022956e-02
 -2.48276051e-02 -4.61923890e-02 -8.75517353e-02 -1.51786711e-02
  5.00986949e-02  1.08802371e-01 -3.96392494e-03  3.31890322e-02
 -4.27716933e-02 -7.23486394e-02 -4.59419005e-02  9.53961015e-02
 -1.91040132e-02 -8.80044550e-02 -1.63071416e-02 -2.90090367e-02
  2.19062809e-02 -7.20137283e-02 -2.37765368e-02 -4.33541499e-02
  1.59218702e-02 -3.80233750e-02  8.55653584e-02  1.61251479e-32
 -8.52975026e-02 -8.59351531e-02 -1.19282855e-02 -6.07961975e-02
  1.69341817e-01 -8.28502979e-03 -2.80851815e-02 -9.17176157e-03
  7.38159195e-02 -1.99171007e-02 -5.16605340e-02  6.90419003e-02
 -5.86822852e-02 -5.33653758e-02 -6.80050906e-03 -6.42619431e-02
 -2.98701562e-02 -6.69637322e-02 -9.31085180e-03 -2.77338549e-02
  8.04508030e-02  1.69171989e-02 -6.06091730e-02  1.45113915e-02
 -8.19861237e-03  9.98382717e-02 -3.03339530e-02 -3.64123844e-02
 -4.63345833e-02  4.13917042e-02  6.18124753e-02 -4.72965464e-02
 -4.15455140e-02 -3.84216458e-02 -2.43770680e-03 -1.91095285e-02
  8.45625773e-02  3.03125028e-02 -1.63415559e-02 -3.75667773e-02
  4.31426913e-02 -6.91976994e-02  2.83333845e-02 -4.40727128e-03
  2.49354336e-02 -3.04142311e-02 -6.21726289e-02  2.28260551e-02
  1.22750737e-01 -3.60792540e-02  1.09695448e-02 -9.89286695e-03
  1.11338729e-02  4.06708084e-02  2.01797206e-02  7.77752697e-02
  1.21069737e-02 -3.59850489e-02 -7.77893886e-03 -3.87047045e-02
  2.20497474e-02  6.04371540e-02  3.61442231e-02  4.22624797e-02
 -9.79322474e-03 -3.86745818e-02 -1.78911239e-02 -6.56383559e-02
  5.44742718e-02  2.66980678e-02 -6.71885759e-02  9.48344842e-02
  7.43584633e-02 -5.28683588e-02 -1.82026140e-02  2.04156190e-02
  4.50742096e-02  7.30810538e-02 -6.45415708e-02  1.02957278e-01
  4.72099259e-02  5.30093955e-03 -7.51477201e-03  4.37485352e-02
  1.77343711e-02  2.07290705e-02 -7.98403770e-02  1.21907610e-03
 -4.24942225e-02  9.14771575e-03 -3.86555190e-03  4.99353968e-02
  9.81657282e-02 -4.18573357e-02 -1.79428421e-02 -1.69729556e-32
  6.37889132e-02  7.84214363e-02 -1.61240175e-02  3.05810161e-02
  4.47910242e-02  3.52100991e-02 -2.14816164e-02  1.12775471e-02
 -4.00971808e-02 -6.80178255e-02  4.86219209e-03 -2.90349741e-02
  1.61230136e-02  1.42067671e-02 -6.46246374e-02  1.10774115e-01
  4.85551916e-02  8.46888050e-02 -7.31098503e-02 -5.64214885e-02
 -5.92414588e-02  4.81452122e-02 -8.95269066e-02  1.04889181e-02
 -2.58270819e-02  4.00299504e-02  1.43446162e-01  9.97195207e-03
 -3.84029672e-02  1.53192296e-03 -4.78110090e-02  4.88673523e-03
  6.02766778e-03 -5.09182103e-02  4.59413789e-03 -1.02372291e-02
 -2.16669962e-02 -3.06984466e-02 -4.74715121e-02  1.99433696e-02
  1.03723379e-02  1.95846930e-02 -1.28391549e-01  1.37277804e-02
 -1.17530245e-02  6.45902008e-02 -3.06428224e-02 -4.20551784e-02
  8.34593084e-04  5.59165105e-02  1.19057357e-01  9.54668876e-03
 -6.21098951e-02  1.77075379e-02  9.21459571e-02  7.23265931e-02
  8.54701083e-03 -1.02980502e-01 -4.35390845e-02  1.24950791e-02
  3.18802856e-02  6.22240975e-02 -7.46197551e-02 -1.07155807e-01
  8.61093625e-02 -3.87525037e-02 -2.97787637e-02 -1.23673044e-02
  1.23052858e-01 -3.08108125e-02  3.16925496e-02  6.21479712e-02
 -4.78758700e-02 -3.80849279e-02 -3.19183394e-02  9.09388065e-02
 -3.59352469e-03 -1.44034205e-02 -2.09385958e-02  1.87300593e-02
 -3.78769562e-02  2.62338165e-02  5.48973456e-02  2.00988445e-02
 -1.06169945e-02  4.24991213e-02 -6.35132641e-02 -1.96798537e-02
 -3.02319005e-02  6.61097839e-02  3.20671313e-02  1.95232052e-02
  2.83032451e-02 -1.58544574e-02  1.19197452e-02 -6.33098054e-08
 -9.89288744e-03 -5.14400713e-02 -5.76352291e-02 -3.64565104e-02
  4.26984020e-02 -1.00778472e-02 -5.75387962e-02 -8.51928368e-02
  2.05111802e-02  1.75111946e-02  3.35374363e-02  5.38362004e-02
 -1.98226273e-02  7.05761015e-02 -7.29561374e-02 -4.14601751e-02
 -3.67868617e-02  5.41112795e-02 -6.60842955e-02 -2.14176141e-02
 -5.76221459e-02 -1.91733632e-02 -4.99066412e-02 -5.38601205e-02
  4.48792689e-02 -1.81505885e-02 -9.67469439e-02  5.41413482e-03
  5.52971922e-02 -5.98223740e-03 -5.36553487e-02  2.40405463e-02
 -3.47270295e-02 -2.43826210e-03 -8.92203450e-02 -3.16913202e-02
  3.14219669e-02 -1.32830739e-02 -8.84915292e-02 -7.18067363e-02
  6.92751259e-02  8.30413122e-03 -3.14250239e-03  2.20912565e-02
 -6.25537261e-02 -4.11332995e-02  4.74425126e-03  2.47745849e-02
  3.14226113e-02  3.23863924e-02 -1.53118879e-01  5.84832989e-02
  2.25289240e-02  6.26596902e-03 -5.32658696e-02  6.89890161e-02
 -4.17657681e-02  8.65439139e-03 -3.64790559e-02  1.03312507e-02
  2.99439058e-02 -2.04025349e-03 -3.93552966e-02  3.88851389e-02]</t>
        </is>
      </c>
    </row>
    <row r="1101">
      <c r="A1101" s="1" t="n">
        <v>1099</v>
      </c>
      <c r="B1101" t="n">
        <v>96</v>
      </c>
      <c r="C1101" t="inlineStr">
        <is>
          <t>BVMID Hamburg West Eröffnungsveranstaltung LIVE</t>
        </is>
      </c>
      <c r="D1101" t="inlineStr">
        <is>
          <t>Wednesday, February 19</t>
        </is>
      </c>
      <c r="E1101" t="inlineStr">
        <is>
          <t>Restaurant Alte Schmiede</t>
        </is>
      </c>
      <c r="F1101" t="inlineStr">
        <is>
          <t>Quickborner Straße 71 25494 Borstel-Hohenraden, Show map</t>
        </is>
      </c>
      <c r="G1101" t="inlineStr">
        <is>
          <t>business</t>
        </is>
      </c>
      <c r="H1101" t="inlineStr">
        <is>
          <t>€0 – €23.80</t>
        </is>
      </c>
      <c r="I1101" t="inlineStr">
        <is>
          <t>https://www.eventbrite.de/e/bvmid-hamburg-west-eroffnungsveranstaltung-live-tickets-1236450810659?aff=ebdssbdestsearch</t>
        </is>
      </c>
      <c r="J1101" t="inlineStr">
        <is>
          <t>Wir machen die Events und Sie die Geschäfte!
Die BVMID-Bundesvereinigung Mittelstand in Deutschland lädt herzlich zu unserem ersten Networking-Event der Geschäftsstelle Hamburg West ein.
Erweitern Sie Ihr professionelles Netzwerk mit Unternehmern, Selbstständogen, Entscheidungsträgern und Führungskräften aus dem Kreis Pinnebeg und Hamburg. Profitieren Sie von inspirierenden Gesprächen und innovativen Geschäftsideen in entspannter Atmosphäre Gleichgesinnter.
Was Sie erwartet:
Unternehmerinnen und Unternehmer aus verschiedensten Branchen
spannender Impulsvortrag- interaktiv
Austausch auf Augenhöhe und wertvolle neue Business-Kontakte
Networking in entspannter Atmosphäre
Kostenfreies Parken
Günstige Partnertickets für Deine Gäste
Beim event werden wir das respektvolle Du nutzen. Das probieren wir jetzt schon einmal aus.
Sichere Dir jetzt Deinen Platz und freue Dich auf einen inspirierenden Abend voller neuer Impulse und vielversprechender Kooperationsmöglichkeitrn..
Freu Dich auf einen spannenden Impuls von Jan Jatzkowski und bring deine Fragen mit.
„Individuelle Lösungen für Markenbekanntheit, Mitarbeitergewinnung und mehr...“
Programm
18:30 Uhr Stehempfang, Ankommen und erstes Kennenlernen
19:00 Uhr Begrüßung und Impuls zu Kundengewinnung durch Renate Witt-Frey, CONNEXTIONS, Leiterin der Geschftsstelle Hamburg West.
Special Guest: Kajetan Brandstätter, Gründer des BVMID kommt extra zu unserem event aus MÜNCHEN!
Vorstellung der Philosophie und Möglichkeiten in unserem Mittelstandsnetzwerk
Impuls von JAN JATZKOWSKI, https://jatzkowski.co/
Empfehlungsmanagement | Wir stellen Sie ausgewählten Kontakten vor
Offenes Netzwerken</t>
        </is>
      </c>
      <c r="K1101" t="inlineStr">
        <is>
          <t>BVMID Hamburg West</t>
        </is>
      </c>
      <c r="L1101" t="inlineStr">
        <is>
          <t>Refund Policy
Refunds up to 1 day before event</t>
        </is>
      </c>
      <c r="M1101" t="inlineStr">
        <is>
          <t>Event lasts 2 hours 30 minutes</t>
        </is>
      </c>
      <c r="N1101" t="inlineStr"/>
      <c r="O1101" t="inlineStr">
        <is>
          <t xml:space="preserve">
    The event titled "BVMID Hamburg West Eröffnungsveranstaltung LIVE" is scheduled to take place on Wednesday, February 19 at Restaurant Alte Schmiede, 
    specifically at Quickborner Straße 71 25494 Borstel-Hohenraden, Show map. This event falls under the "business" category. 
    Description: Wir machen die Events und Sie die Geschäfte!
Die BVMID-Bundesvereinigung Mittelstand in Deutschland lädt herzlich zu unserem ersten Networking-Event der Geschäftsstelle Hamburg West ein.
Erweitern Sie Ihr professionelles Netzwerk mit Unternehmern, Selbstständogen, Entscheidungsträgern und Führungskräften aus dem Kreis Pinnebeg und Hamburg. Profitieren Sie von inspirierenden Gesprächen und innovativen Geschäftsideen in entspannter Atmosphäre Gleichgesinnter.
Was Sie erwartet:
Unternehmerinnen und Unternehmer aus verschiedensten Branchen
spannender Impulsvortrag- interaktiv
Austausch auf Augenhöhe und wertvolle neue Business-Kontakte
Networking in entspannter Atmosphäre
Kostenfreies Parken
Günstige Partnertickets für Deine Gäste
Beim event werden wir das respektvolle Du nutzen. Das probieren wir jetzt schon einmal aus.
Sichere Dir jetzt Deinen Platz und freue Dich auf einen inspirierenden Abend voller neuer Impulse und vielversprechender Kooperationsmöglichkeitrn..
Freu Dich auf einen spannenden Impuls von Jan Jatzkowski und bring deine Fragen mit.
„Individuelle Lösungen für Markenbekanntheit, Mitarbeitergewinnung und mehr...“
Programm
18:30 Uhr Stehempfang, Ankommen und erstes Kennenlernen
19:00 Uhr Begrüßung und Impuls zu Kundengewinnung durch Renate Witt-Frey, CONNEXTIONS, Leiterin der Geschftsstelle Hamburg West.
Special Guest: Kajetan Brandstätter, Gründer des BVMID kommt extra zu unserem event aus MÜNCHEN!
Vorstellung der Philosophie und Möglichkeiten in unserem Mittelstandsnetzwerk
Impuls von JAN JATZKOWSKI, https://jatzkowski.co/
Empfehlungsmanagement | Wir stellen Sie ausgewählten Kontakten vor
Offenes Netzwerken
    It is organized by BVMID Hamburg West and will last for Event lasts 2 hours 30 minutes. 
    Key topics and themes include: nan.
    </t>
        </is>
      </c>
      <c r="P1101" t="inlineStr">
        <is>
          <t>[ 7.51212612e-02  3.24334316e-02  3.99022549e-03 -2.80017685e-02
 -2.51911469e-02  2.90309172e-02 -3.75072323e-02 -2.04668343e-02
 -2.72995140e-02 -8.34283046e-03  5.11365905e-02 -7.04032034e-02
 -2.94603482e-02 -1.02411853e-02  3.08406521e-02 -9.29494649e-02
  3.69713195e-02 -1.04176946e-01 -3.61966453e-02  2.59535145e-02
 -5.33603877e-02 -1.25629961e-01 -7.68922418e-02  2.34860182e-02
 -5.90046775e-03 -2.72563212e-02  4.70619276e-02 -4.18067053e-02
 -3.96171473e-02 -1.07978713e-02 -5.26334811e-03 -2.42605675e-02
  2.05508191e-02  2.74696723e-02  1.35280654e-01  2.47088335e-02
  7.31159821e-02 -3.79011035e-02 -3.36913951e-02  6.31899759e-02
 -4.50808369e-02 -6.69106916e-02 -5.53513840e-02 -2.00594664e-02
 -1.89601630e-02 -1.02115329e-03  3.45625505e-02 -3.35200736e-03
 -1.01418979e-01  5.22445105e-02  7.40518644e-02 -3.68502401e-02
  8.67271498e-02 -1.55481258e-02  6.32138848e-02  5.50176390e-02
 -6.05226867e-02 -2.96296068e-02  3.61149572e-02  2.75539681e-02
  1.51504278e-02 -3.33517860e-03 -1.94440577e-02 -2.91031990e-02
 -4.82247137e-02 -8.12958088e-03 -1.81981698e-02  1.89103372e-02
 -2.35284902e-02 -7.36522228e-02  1.53608859e-01 -1.69231728e-01
 -7.66961873e-02  5.83830662e-03  9.13188681e-02 -6.35214057e-03
 -7.39372568e-03  1.26824873e-02  9.43355449e-03 -9.92734134e-02
  8.04866385e-03 -3.24449390e-02  3.32442345e-03  1.75956860e-02
 -1.04033336e-01 -5.57580255e-02 -5.34460656e-02  8.48089252e-03
  3.97338197e-02  2.91702431e-02 -4.58763130e-02 -2.32072137e-02
 -2.71779932e-02 -1.00866884e-01  5.20979613e-02 -2.85800789e-02
 -3.70888151e-02  2.83005424e-02  1.50898889e-01 -4.93588904e-03
  2.36210451e-02  5.24388328e-02  2.42603626e-02  2.27441862e-02
 -9.38617042e-04 -3.87118682e-02  3.01746950e-02  2.85987183e-02
  2.75385659e-02 -3.55459042e-02 -2.12720260e-02  6.48225844e-02
  4.73524779e-02 -9.25672278e-02 -2.31657848e-02  6.98239952e-02
  3.73632386e-02 -2.72449926e-02  2.74955388e-02 -7.73667246e-02
  6.30116314e-02  6.20371513e-02  4.57559340e-02 -2.47706324e-02
 -1.08381085e-01  2.84668859e-02  5.47212735e-02  9.80857980e-33
 -7.86477029e-02 -1.33520707e-01 -7.29560927e-02  2.21265480e-02
  1.44403592e-01  2.04565804e-02  1.59889385e-02 -9.41057876e-03
  4.61814314e-04 -3.77051122e-02 -6.68585002e-02 -1.05032464e-02
 -6.09179540e-03 -2.94312779e-02  7.59632513e-02  2.59324946e-02
  1.33981593e-02  1.39079159e-02 -3.86328176e-02 -3.99515852e-02
  1.78156719e-02 -3.55287306e-02  2.15816796e-02 -9.80046857e-03
  4.52408306e-02  3.40876989e-02  8.86360742e-03 -1.72857065e-02
  8.19752589e-02  1.03539461e-02  7.93990120e-02  1.53627256e-02
  1.25233531e-02 -8.29598755e-02 -4.06791158e-02  5.22204898e-02
 -2.34611090e-02 -3.00868973e-02 -3.92326973e-02 -1.15398563e-01
 -5.02360798e-02 -5.80241308e-02 -9.69622508e-02 -2.76034921e-02
 -5.61251119e-03  5.56581505e-02 -3.71745136e-03 -6.48580268e-02
  1.10008143e-01  9.86084109e-04  2.02281345e-02 -3.06502357e-02
 -2.21892656e-03 -1.87331513e-02  1.14448778e-02  9.69046652e-02
  5.19630462e-02 -3.97700742e-02 -7.56826811e-03 -3.30170691e-02
  1.33991390e-02  1.10177875e-01 -2.53902022e-02  5.23947962e-02
  2.84374990e-02  1.23704560e-02  6.46322817e-02 -2.31626891e-02
  1.50278416e-02 -6.58795759e-02 -2.26715151e-02 -7.27234641e-04
  5.36315776e-02 -7.63159320e-02  2.34819599e-03  6.25728741e-02
 -9.89099741e-02  1.67457573e-02 -1.32390913e-02  5.58422953e-02
 -2.32046470e-02  4.51242179e-02  8.05715695e-02  1.75228231e-02
  4.83001135e-02  5.26346788e-02  2.73142923e-02 -8.46400391e-03
 -5.00365794e-02  9.59642306e-02 -2.49184817e-02  3.03379837e-02
 -1.21702272e-02  7.77797922e-02 -3.34260203e-02 -1.34132457e-32
  4.72257808e-02 -2.84519121e-02 -2.94074062e-02 -5.75102791e-02
 -6.85115159e-03  4.65329997e-02 -1.53094148e-02 -3.31654698e-02
 -8.83287638e-02 -2.52612531e-02 -3.58026959e-02 -5.37505257e-04
 -4.22970802e-02  5.39997891e-02 -2.63229813e-02 -2.57670274e-03
  2.59777587e-02  5.45606054e-02 -3.86091955e-02  4.61756736e-02
  5.35280630e-02 -5.10982983e-03 -2.91354805e-02 -1.16940064e-04
 -6.84729964e-02  1.83808692e-02  5.96195161e-02  7.23988377e-03
 -1.10486850e-01 -1.02446117e-01 -1.01188086e-01  9.36264992e-02
  3.25088650e-02  3.91494371e-02  1.31400852e-02  6.02403730e-02
 -4.18899953e-03 -4.29187603e-02 -1.08486190e-02 -6.43708780e-02
 -9.40804929e-03  1.37420688e-02 -8.63290280e-02  3.05921603e-02
  1.49888583e-02  1.25199500e-02 -5.12277074e-02 -1.34048671e-01
  4.53868173e-02 -3.61096896e-02 -1.31238177e-02  1.74205936e-02
 -1.57479998e-02  2.19951682e-02  4.32374328e-02  4.19800356e-02
 -6.02911152e-02 -2.78495867e-02 -3.58962044e-02 -5.17458282e-03
 -9.96988639e-03  4.63383757e-02  1.40048116e-02  9.26566198e-02
  8.34531263e-02 -1.63735133e-02 -3.65181454e-02 -4.67881374e-02
  4.70468961e-02 -1.13816418e-01 -1.37908971e-02  6.47836253e-02
 -2.35990901e-02  3.79930958e-02 -8.24913383e-02 -1.58935189e-02
  7.02717574e-03  1.63038389e-03 -4.08279002e-02  2.39654984e-02
 -6.95838109e-02  2.81151272e-02 -2.59725004e-02  2.06246823e-02
  1.99897978e-02  1.37249399e-02  6.38155043e-02 -1.76703520e-02
 -1.68427303e-02  2.77207103e-02 -9.89852287e-03 -8.98942072e-03
  2.67335009e-02  5.68540841e-02  2.84751654e-02 -6.40952607e-08
 -5.39716939e-03  5.26494049e-02 -5.41522577e-02 -1.24563258e-02
  7.98356347e-03 -1.38421416e-01 -3.50977331e-02 -3.27997468e-02
 -4.31666933e-02  5.29262424e-02 -1.16367772e-01  9.90558602e-03
 -1.06216528e-01  6.37650788e-02 -5.77471666e-02 -5.99325448e-02
 -2.57553831e-02 -2.72570774e-02 -1.87035073e-02  3.89461257e-02
  5.08188456e-02  5.17517142e-03 -3.70087400e-02  6.72826311e-04
  4.14377032e-03 -6.46357834e-02 -4.94395196e-02  4.77892198e-02
  5.96346445e-02 -7.00728446e-02 -3.22874077e-02  4.39591408e-02
 -6.61961958e-02 -9.63929389e-03 -1.42712565e-03 -3.17865051e-02
 -4.96566780e-02 -3.66625213e-03 -4.08032835e-02 -1.92459486e-02
 -2.81064697e-02 -4.31838967e-02 -1.17433313e-02 -1.70263834e-02
  2.36234702e-02  2.78624706e-02 -1.12023190e-01  7.57536367e-02
  4.10264544e-02  6.06768131e-02 -7.41800964e-02  5.24033792e-03
  2.21592784e-02 -9.34784953e-03 -1.29790474e-02  2.94354893e-02
  4.57738340e-02 -1.09266816e-02  2.45532766e-02  4.08750139e-02
  4.67440598e-02 -6.78448845e-03 -7.33456761e-02  3.79621759e-02]</t>
        </is>
      </c>
    </row>
    <row r="1102">
      <c r="A1102" s="1" t="n">
        <v>1100</v>
      </c>
      <c r="B1102" t="n">
        <v>97</v>
      </c>
      <c r="C1102" t="inlineStr">
        <is>
          <t>Steife Brise Tagesworkshop "Stage Fighting"</t>
        </is>
      </c>
      <c r="D1102" t="inlineStr">
        <is>
          <t>Samstag, 8. März</t>
        </is>
      </c>
      <c r="E1102" t="inlineStr">
        <is>
          <t>Steife Brise Improvisationstheater</t>
        </is>
      </c>
      <c r="F1102" t="inlineStr">
        <is>
          <t>Haubachstraße 80 22765 Hamburg</t>
        </is>
      </c>
      <c r="G1102" t="inlineStr">
        <is>
          <t>arts</t>
        </is>
      </c>
      <c r="H1102" t="inlineStr">
        <is>
          <t>95 €</t>
        </is>
      </c>
      <c r="I1102" t="inlineStr">
        <is>
          <t>https://www.eventbrite.de/e/steife-brise-tagesworkshop-stage-fighting-tickets-1077862458629?aff=ebdssbdestsearch</t>
        </is>
      </c>
      <c r="J1102" t="inlineStr">
        <is>
          <t>Level: ab Windstärke 4
➤ Unsere Windstärke-4-Kurse sind für alle, die mit Improvisationstheater schon vor Publikum aufgetreten sind und bereit sind, an Feinheiten zu arbeiten, um ihre Impro-Skills weiter auszubauen.
Termin: 08. März 2025 von 11:00 - 17:30 Uhr
Trainerin: Viviane Eggers
Kosten: 95,– Euro
Ort: Steife Brise Probebühne, Haubachstraße 80, 22763 HH
Kennst du das Gefühl, jetzt bräuchte es ein bisschen Aktion in deiner Szene?
Ob im Alltag oder besondern Momenten, besonderen Orten, Genres... Manchmal fühlt sich eine Auseinandersetzung mit deinem Gegenüber unausweichlich an. Was aber oft passiert – wir weichen aus und verschenken so ein Juwel an AKTION!
In diesem Workshop lernst du, wie du sicher einen Kampf ausfechtest und vollen Körpereinsatz zeigen kannst!
Lasst uns genießen, einander an die Haare zu geh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102" t="inlineStr">
        <is>
          <t>Steife Brise Theaterschule</t>
        </is>
      </c>
      <c r="L1102" t="inlineStr">
        <is>
          <t>Rückerstattungsrichtlinie
Rückerstattungen bis zu 7 Tage vor dem Event</t>
        </is>
      </c>
      <c r="M1102" t="inlineStr">
        <is>
          <t>Eventdauer: 6 Stunden 30 Minuten</t>
        </is>
      </c>
      <c r="N1102" t="inlineStr">
        <is>
          <t>Events in Deutschland, Events in Hansestadt Hamburg, Events in Hamburg, Hamburg Kurse, Hamburg Kunst Kurse, #workshop, #improv, #improvisation, #hamburg, #kurs, #steife_brise, #hamburg_events</t>
        </is>
      </c>
      <c r="O1102" t="inlineStr">
        <is>
          <t xml:space="preserve">
    The event titled "Steife Brise Tagesworkshop "Stage Fighting"" is scheduled to take place on Samstag, 8. März at Steife Brise Improvisationstheater, 
    specifically at Haubachstraße 80 22765 Hamburg. This event falls under the "arts" category. 
    Description: Level: ab Windstärke 4
➤ Unsere Windstärke-4-Kurse sind für alle, die mit Improvisationstheater schon vor Publikum aufgetreten sind und bereit sind, an Feinheiten zu arbeiten, um ihre Impro-Skills weiter auszubauen.
Termin: 08. März 2025 von 11:00 - 17:30 Uhr
Trainerin: Viviane Eggers
Kosten: 95,– Euro
Ort: Steife Brise Probebühne, Haubachstraße 80, 22763 HH
Kennst du das Gefühl, jetzt bräuchte es ein bisschen Aktion in deiner Szene?
Ob im Alltag oder besondern Momenten, besonderen Orten, Genres... Manchmal fühlt sich eine Auseinandersetzung mit deinem Gegenüber unausweichlich an. Was aber oft passiert – wir weichen aus und verschenken so ein Juwel an AKTION!
In diesem Workshop lernst du, wie du sicher einen Kampf ausfechtest und vollen Körpereinsatz zeigen kannst!
Lasst uns genießen, einander an die Haare zu geh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102" t="inlineStr">
        <is>
          <t>[ 6.58403635e-02  3.64811420e-02 -3.82221527e-02 -1.83875281e-02
 -2.52930517e-03  1.07779786e-01 -1.09171113e-02 -1.93201285e-02
  4.82887328e-02 -4.07425836e-02 -5.15134931e-02 -1.16587214e-01
 -6.12352230e-02 -5.90000898e-02  4.27830145e-02 -6.66509494e-02
  5.98859154e-02 -2.88370270e-02  2.47228704e-02  1.67053863e-02
 -8.14828463e-03 -1.19300328e-01 -7.88305793e-03  6.73901960e-02
 -2.25631204e-02  4.14426774e-02 -1.29548255e-02  3.81849520e-02
 -1.53033249e-03 -3.21854390e-02  1.45517634e-02 -5.21952519e-03
 -1.22186085e-02 -6.62976317e-03  2.77406201e-02  4.77812253e-02
  1.26754893e-02 -9.63442400e-02 -9.07487720e-02  1.09507829e-01
 -3.59766022e-03 -1.13721387e-02 -1.03196315e-01 -2.62283552e-02
  5.98600693e-02  1.03226602e-02 -4.50148480e-03 -3.03828754e-02
 -1.09618641e-01  4.05215882e-02  1.22469356e-02 -1.03438661e-01
  1.93625838e-02 -5.96354343e-02 -4.63245262e-04 -2.95775360e-03
 -3.75613011e-02 -4.37055938e-02  6.08921945e-02 -3.78703848e-02
 -2.48973966e-02 -1.39330095e-02 -3.71517837e-02 -3.58804539e-02
 -1.01855539e-01 -1.62556320e-02 -2.69631483e-03  9.09537897e-02
  8.63447040e-02 -1.14570474e-02  6.62877932e-02 -7.39259645e-02
 -4.74288948e-02  4.07668352e-02  3.87326442e-02  4.68413681e-02
 -3.18291560e-02 -5.97427636e-02 -1.59306228e-02 -1.04572140e-01
  5.55943772e-02 -8.41011629e-02 -9.49339848e-03 -6.25968054e-02
  5.01642972e-02 -2.89453547e-02  2.90062539e-02 -2.34839581e-02
  9.74505097e-02  5.32459207e-02 -6.97779730e-02  5.09414710e-02
 -9.12588611e-02  2.84992699e-02  3.78089435e-02 -8.51674471e-03
 -4.29020822e-02  4.92961966e-02  9.28567648e-02  4.70441170e-02
  3.42044234e-02  3.48360352e-02 -2.87794974e-02 -7.87548628e-03
 -2.53212564e-02 -1.80632453e-02  1.68772247e-02 -1.24195395e-02
 -5.79581708e-02 -3.43958512e-02 -9.23957825e-02  3.89818614e-03
  1.05468176e-01 -6.73801452e-02  3.43310609e-02  7.11561888e-02
  1.67075172e-02 -2.18970943e-02  2.01911312e-02  2.91771963e-02
  4.04099151e-02  3.43712382e-02  5.61555550e-02  1.26206921e-02
 -3.25566418e-02  1.08557930e-02 -2.91668512e-02  1.38261249e-32
 -1.45621272e-02 -1.73171405e-02  1.07895080e-02  6.76234141e-02
  6.82328418e-02 -2.89381444e-02 -2.25875136e-02  2.02426384e-03
  5.61675057e-04 -3.09771225e-02  9.12212674e-03  9.92224272e-03
 -5.39581291e-02 -6.36494681e-02  1.04679294e-01 -3.29167619e-02
  7.93299377e-02  2.50199288e-02 -5.28537706e-02 -7.04650506e-02
 -8.35016221e-02  1.16850052e-03 -6.96926117e-02 -4.22697924e-02
 -3.21630761e-02  1.06799982e-01  4.11724076e-02 -9.55104921e-03
 -4.39743884e-02  2.68179607e-02  2.92682927e-03 -4.55144942e-02
 -2.66446080e-02 -5.43060228e-02  5.07106967e-02 -4.20434885e-02
  2.01529171e-02 -5.95443994e-02 -6.59133494e-02  2.11346131e-02
 -6.89927163e-03 -8.82211328e-02 -7.78561980e-02  1.74671300e-02
 -1.84492022e-02  6.48547485e-02  1.20636830e-02  1.56855471e-02
  1.33254215e-01  4.21495959e-02 -1.50027284e-02  2.41710581e-02
 -2.27285977e-02  3.52435559e-02  4.06564623e-02  1.05907723e-01
 -1.01609752e-02 -2.13694014e-02  8.00742186e-04 -5.11814803e-02
 -2.34025493e-02  9.52643603e-02  3.59935537e-02  1.07691903e-02
 -2.28479803e-02  6.30789530e-03  1.55334035e-02 -1.54888984e-02
  5.23858853e-02 -2.56916583e-02 -8.44664723e-02 -3.67818438e-02
  1.04945414e-01 -2.56913658e-02  8.45288411e-02  3.78532596e-02
  6.51490223e-03  4.96769212e-02 -1.02078617e-02  8.34868848e-02
 -6.35723695e-02  2.94490401e-02 -3.45811471e-02 -2.38944171e-03
 -7.86067992e-02 -4.12512608e-02  7.61983022e-02 -4.42147627e-02
 -1.55032193e-02  9.37248617e-02 -1.80493835e-02 -9.13238246e-03
  2.03668028e-02  3.19140181e-02 -3.79816405e-02 -1.23879737e-32
  6.67034313e-02 -1.86103266e-02 -9.43400785e-02  9.86444764e-03
  4.90396656e-02  3.56973857e-02  2.11113840e-02  1.91855675e-03
  4.45173169e-03 -1.73951350e-02  3.59914005e-02 -7.63810724e-02
  1.19112628e-02 -6.55831918e-02 -1.03953993e-03  2.91523095e-02
  7.37594366e-02  1.83221593e-03 -1.81737468e-02  2.07904750e-03
  6.31635711e-02  8.94968864e-03 -3.18397358e-02 -8.97494145e-03
  2.46715557e-04  8.31502452e-02  1.29409134e-01  4.06378433e-02
 -4.30590007e-03  1.94691364e-02  3.27605531e-02  1.09345783e-02
 -3.25672887e-03  1.30555723e-02 -4.14027423e-02  2.88822968e-02
  1.34560704e-01  2.13719457e-02 -8.56340602e-02 -3.05644255e-02
 -4.52420972e-02 -2.72415113e-02 -8.45848098e-02  5.11842258e-02
  3.51280384e-02  2.17881855e-02  2.82135773e-02 -8.44895765e-02
  5.30334115e-02 -1.87565703e-02  3.73029485e-02 -4.27940711e-02
 -8.08750317e-02 -3.37683074e-02  4.72681038e-02 -5.60072251e-02
 -3.54011692e-02 -1.57925054e-01 -5.02492115e-02  3.18098478e-02
  5.57801910e-02  6.16653264e-02 -6.61560297e-02 -1.12891542e-02
  6.31034151e-02 -4.18991596e-02 -6.23840317e-02 -7.39918202e-02
 -7.82565330e-04  2.17047501e-02 -1.25024375e-02  1.06500864e-01
  8.07522051e-03  6.14139624e-02 -7.20150843e-02  6.50447980e-02
  7.15929419e-02 -2.09633936e-03 -1.33668026e-02  1.80779560e-03
 -1.63694352e-01 -1.76619515e-02 -3.43499482e-02  3.50852050e-02
 -2.04559434e-02  6.02762252e-02 -2.82063391e-02  2.31730770e-02
 -3.29776332e-02 -6.50776178e-03  8.61179680e-02 -2.16069096e-03
  1.62126459e-02  8.80631357e-02 -1.12618227e-02 -6.69880862e-08
 -4.99718823e-02  3.27459984e-02 -6.54052645e-02 -1.50111932e-02
 -4.05455418e-02 -6.27138764e-02 -2.10400149e-02 -1.15542628e-01
 -3.01906839e-02  3.06074452e-02 -2.17280388e-02  2.69483961e-02
  3.99556421e-02  2.62177214e-02 -2.99691819e-02 -5.47384210e-02
 -1.19941542e-02  2.30739433e-02 -4.34165597e-02 -4.22291085e-02
  8.18223804e-02  4.31094244e-02 -2.31883135e-02 -1.40321642e-01
  2.57271361e-02 -7.13604176e-03 -1.56742129e-02  9.17745754e-02
 -1.83535162e-02 -3.49346697e-02  3.31763998e-02 -1.24393776e-02
 -3.15695582e-03  4.63216230e-02  6.71354979e-02  3.64526734e-02
 -6.97890820e-04  1.98379923e-02 -5.98455593e-02  6.91794157e-02
  9.27964039e-03 -5.06930538e-02 -1.67607050e-02  2.82101948e-02
  3.35765034e-02  4.86267246e-02 -1.18646687e-02 -1.86865963e-02
  1.71262603e-02  1.83026399e-02 -1.29744271e-02 -1.52288973e-02
  1.55844809e-02  5.83828092e-02  2.59805955e-02  1.05955109e-01
  1.93152446e-02 -2.82719377e-02 -1.29223978e-02  4.26253118e-02
  1.01585872e-02 -6.86643571e-02 -5.48210628e-02  3.50893177e-02]</t>
        </is>
      </c>
    </row>
    <row r="1103">
      <c r="A1103" s="1" t="n">
        <v>1101</v>
      </c>
      <c r="B1103" t="n">
        <v>98</v>
      </c>
      <c r="C1103" t="inlineStr">
        <is>
          <t>LOVERS CLUB Single Event - die Macht der Berührung beim Kennenlernen</t>
        </is>
      </c>
      <c r="D1103" t="inlineStr">
        <is>
          <t>Freitag, 7. März</t>
        </is>
      </c>
      <c r="E1103" t="inlineStr">
        <is>
          <t>Villa der Möglichkeiten</t>
        </is>
      </c>
      <c r="F1103" t="inlineStr">
        <is>
          <t>Hummelsbütteler Landstr. 42 22335 Hamburg</t>
        </is>
      </c>
      <c r="G1103" t="inlineStr">
        <is>
          <t>community</t>
        </is>
      </c>
      <c r="H1103" t="inlineStr">
        <is>
          <t>Kostenlos</t>
        </is>
      </c>
      <c r="I1103" t="inlineStr">
        <is>
          <t>https://www.eventbrite.de/e/lovers-club-single-event-die-macht-der-beruhrung-beim-kennenlernen-tickets-1234842369769?aff=ebdssbdestsearch</t>
        </is>
      </c>
      <c r="J1103" t="inlineStr">
        <is>
          <t>Der LOVERS CLUB ist das neue Event-Format für Hamburger Singles!
Real, offline und ungeschönt - mitten aus dem Leben und rein ins Datingabenteuer.
Jedes Treffen steht unter einem anderen Thema. Ein bunter Mix aus nützlichen Tipps, neuen Denk- und Herangehensweisen über dich, deinen Körper und die Liebe. Fast nebenbei andere Singles deiner Stadt treffen. Lass uns gemeinsam eine gute Zeit und jede Menge Spaß haben!
Die Premiere findet am Freitag, 07.03.25 von 19 bis 22 Uhr in der Villa der Möglichkeiten in 22335 Hamburg statt.
Thema: Mehr Herzklopfen - weniger Smalltalk!
Ein Reise für mehr Lebendigkeit und Sinnlichkeit in der Kennenlernphase
Zum Auftakt dreht sich alles um darum wie du raus aus dem Kopf rein ins Gefühl kommst, um Datingflops gegen Lebendigkeit und Sinnlichkeit in der Kennenlernphase zu tauschen.
Wir denken zu viel und fühlen zu wenig! Ein Abend, der deine Sinne belebt und dir ganz viel Freude und Lebendigkeit schenkt. Denn Freude steckt an und macht sexy!
Das Highlight des Abends sind kleine Körper- und Wahrnehmungsübungen aus Bewegung, Sinnesschulung und bewusster Atmung. Daher komme bitte in bequemer Alltagskleidung und bringe wenn möglich dicke Socken mit, die du gegen deine Straßenschuhe während des Abends tauscht.
Das Event ist auf 18 Teilnehmer begrenzt, wenn weg dann weg. Im Preis inklusive sind die Teilnahme, Snacks, Wasser und Tee während des Abends.
Keine Rückerstattung bei Absage.
Ich freue mich auf einen gelungenen Abend mit dir!
#partnersuche #single #dating</t>
        </is>
      </c>
      <c r="K1103" t="inlineStr">
        <is>
          <t>HerzGEFLÜSTER Single Coaching</t>
        </is>
      </c>
      <c r="L1103" t="inlineStr">
        <is>
          <t>Rückerstattungsrichtlinie
Keine Rückerstattungen</t>
        </is>
      </c>
      <c r="M1103" t="inlineStr">
        <is>
          <t>Eventdauer: 3 Stunden</t>
        </is>
      </c>
      <c r="N1103" t="inlineStr">
        <is>
          <t>Events in Deutschland, Events in Hansestadt Hamburg, Events in Hamburg, Hamburg Kurse, Hamburg Community Kurse, #singles, #dating, #partnersuche, #single_event</t>
        </is>
      </c>
      <c r="O1103" t="inlineStr">
        <is>
          <t xml:space="preserve">
    The event titled "LOVERS CLUB Single Event - die Macht der Berührung beim Kennenlernen" is scheduled to take place on Freitag, 7. März at Villa der Möglichkeiten, 
    specifically at Hummelsbütteler Landstr. 42 22335 Hamburg. This event falls under the "community" category. 
    Description: Der LOVERS CLUB ist das neue Event-Format für Hamburger Singles!
Real, offline und ungeschönt - mitten aus dem Leben und rein ins Datingabenteuer.
Jedes Treffen steht unter einem anderen Thema. Ein bunter Mix aus nützlichen Tipps, neuen Denk- und Herangehensweisen über dich, deinen Körper und die Liebe. Fast nebenbei andere Singles deiner Stadt treffen. Lass uns gemeinsam eine gute Zeit und jede Menge Spaß haben!
Die Premiere findet am Freitag, 07.03.25 von 19 bis 22 Uhr in der Villa der Möglichkeiten in 22335 Hamburg statt.
Thema: Mehr Herzklopfen - weniger Smalltalk!
Ein Reise für mehr Lebendigkeit und Sinnlichkeit in der Kennenlernphase
Zum Auftakt dreht sich alles um darum wie du raus aus dem Kopf rein ins Gefühl kommst, um Datingflops gegen Lebendigkeit und Sinnlichkeit in der Kennenlernphase zu tauschen.
Wir denken zu viel und fühlen zu wenig! Ein Abend, der deine Sinne belebt und dir ganz viel Freude und Lebendigkeit schenkt. Denn Freude steckt an und macht sexy!
Das Highlight des Abends sind kleine Körper- und Wahrnehmungsübungen aus Bewegung, Sinnesschulung und bewusster Atmung. Daher komme bitte in bequemer Alltagskleidung und bringe wenn möglich dicke Socken mit, die du gegen deine Straßenschuhe während des Abends tauscht.
Das Event ist auf 18 Teilnehmer begrenzt, wenn weg dann weg. Im Preis inklusive sind die Teilnahme, Snacks, Wasser und Tee während des Abends.
Keine Rückerstattung bei Absage.
Ich freue mich auf einen gelungenen Abend mit dir!
#partnersuche #single #dating
    It is organized by HerzGEFLÜSTER Single Coaching and will last for Eventdauer: 3 Stunden. 
    Key topics and themes include: Events in Deutschland, Events in Hansestadt Hamburg, Events in Hamburg, Hamburg Kurse, Hamburg Community Kurse, #singles, #dating, #partnersuche, #single_event.
    </t>
        </is>
      </c>
      <c r="P1103" t="inlineStr">
        <is>
          <t>[-3.81053332e-03 -6.05273759e-03 -1.12775955e-02  5.19788936e-02
 -1.20125869e-02  4.15266789e-02 -4.54329997e-02  5.41432528e-03
  4.36387621e-02 -2.46845763e-02  5.94912209e-02 -1.01462752e-01
 -5.72254770e-02 -7.93769136e-02  5.78826293e-02 -1.18291534e-01
  3.25677507e-02 -7.41242617e-02 -4.47830372e-03  6.91704452e-02
 -7.67479241e-02 -1.67942747e-01 -9.59028210e-03  3.49481106e-02
 -7.61648268e-02 -1.24200881e-02  9.17626731e-03  3.50975432e-02
 -4.17830162e-02 -3.54113709e-03  5.53608760e-02  1.02953702e-01
  1.01825995e-02  6.04763851e-02  3.64366360e-02  8.59074295e-03
  5.50898351e-02 -8.11461285e-02 -5.94573095e-02  8.46652389e-02
 -1.08607123e-02 -7.09561855e-02 -2.50950991e-03 -3.11078806e-03
 -2.33105682e-02  8.29327200e-03  1.74259869e-04  2.95051839e-02
 -5.65501899e-02  8.28067586e-03  2.77050883e-02  3.24567370e-02
  6.45816103e-02 -1.87025070e-02  1.00849554e-01  4.70388681e-02
 -8.94508362e-02 -3.57756093e-02  7.73297176e-02  5.98231144e-03
  1.29767377e-02  2.91002989e-02 -5.47031648e-02 -1.96444541e-02
 -3.03446390e-02 -5.74184135e-02 -4.56256084e-02  9.03757662e-02
  7.06632882e-02 -3.49555798e-02  8.54732916e-02 -3.02469730e-02
 -5.13697229e-02  7.41220126e-03  1.09291654e-02  1.84902046e-02
 -4.48742434e-02 -2.70220488e-02  3.45197618e-02 -7.02444613e-02
 -5.20422794e-02 -1.16220713e-01  6.28023073e-02 -7.99082443e-02
 -1.76010113e-02 -3.47256847e-02  1.05688453e-03 -2.38446128e-02
  1.04838517e-03  7.27663515e-03 -6.29156977e-02  9.90924463e-02
 -8.65651742e-02 -2.33012922e-02 -1.07139260e-01  2.16554217e-02
 -4.36418457e-03  9.86952111e-02  7.77406842e-02  1.03640839e-01
  6.50874078e-02  8.41054171e-02 -5.93963042e-02  6.28271922e-02
 -2.35622171e-02 -3.04264594e-02  2.56032757e-02  6.64851442e-02
  9.83188301e-03  1.78050250e-02 -3.30973156e-02 -5.26318029e-02
  1.08366543e-02 -7.29739740e-02  1.07504381e-02  3.70076159e-03
  7.15650842e-02 -2.49728728e-02  6.70478269e-02 -3.56235616e-02
 -7.76747800e-03  3.97506878e-02  5.94508573e-02  2.33480446e-02
 -1.52242268e-02  5.69271185e-02  4.79132086e-02  1.54054574e-32
  7.63851125e-03 -1.03937387e-01 -3.15101519e-02 -1.16261076e-02
  5.00127338e-02  3.51133458e-02 -6.33648783e-02  2.71152370e-02
 -1.33397877e-02  7.26111233e-03 -3.50350440e-02 -8.32728148e-02
 -1.41379563e-02 -1.62343070e-01  3.25502940e-02 -1.46848951e-02
  4.06323858e-02 -2.46034022e-02 -4.33038808e-02 -4.16870415e-02
  1.67492498e-02  4.52805571e-02  3.48537490e-02  1.58990845e-02
 -5.45799769e-02  4.12558131e-02  1.24181630e-02 -9.36700683e-03
  2.85935812e-02  2.75466554e-02 -9.15509183e-03 -1.38315400e-02
  1.17710382e-02 -2.07250733e-02  3.44472490e-02  1.10353427e-02
 -3.20219919e-02 -4.81721899e-03 -4.44916300e-02  3.32775083e-03
 -4.64781933e-02 -1.06780164e-01 -1.10481240e-01 -6.70740157e-02
  2.38538776e-02  1.13321908e-01 -2.66869483e-03  5.40528521e-02
  1.17846027e-01 -3.95572968e-02 -4.71147224e-02  4.48203683e-02
 -1.61859542e-02  6.69297203e-02 -3.25403064e-02  8.83444697e-02
  3.51984352e-02 -8.18425938e-02  6.11663945e-02 -1.19229089e-02
  3.61357741e-02  8.28732476e-02 -1.34494267e-02 -4.25559469e-02
  8.08657426e-03  1.12415468e-02  1.55852102e-02  7.80072855e-03
  4.92313467e-02  1.94938611e-02  1.49328662e-02  3.14813629e-02
  6.73477054e-02 -4.47102413e-02  6.96293116e-02  1.87325776e-02
  1.42558329e-02  6.98075071e-02 -3.37951928e-02  8.87179300e-02
 -4.56437981e-03  1.69337317e-02  3.62509750e-02  1.10933697e-02
 -5.38083762e-02 -1.63563397e-02  4.77146693e-02 -3.07058692e-02
 -5.38045205e-02  5.37288859e-02  1.03646854e-03 -6.22154400e-03
 -2.54529603e-02 -6.18350953e-02  1.68838613e-02 -1.51683807e-32
  6.27443567e-02  1.94124710e-02 -4.08665724e-02 -9.77022760e-03
  9.43988338e-02  4.11348380e-02 -4.06830199e-02  2.09333785e-02
  9.74198524e-03 -1.20506631e-02 -2.50748992e-02 -5.54438867e-02
  8.11966956e-02 -5.98918796e-02 -2.00807452e-02  5.47553934e-02
  8.78990069e-03  4.94829554e-04 -2.59475932e-02  3.15117054e-02
 -2.64704339e-02 -5.62336333e-02 -3.78459468e-02  5.53570129e-02
 -2.54581571e-02 -2.65274500e-03  1.27342075e-01 -1.68409001e-03
 -7.76620060e-02 -3.90604362e-02 -2.08274014e-02  2.86126602e-03
 -3.31527181e-02 -2.28800569e-02  3.45879681e-02  3.43806595e-02
 -5.44755384e-02  5.67582585e-02 -1.40749877e-02 -1.32042719e-02
 -2.27711760e-02 -3.89409158e-03 -1.35441691e-01  6.63655475e-02
  5.20545943e-03  4.31006700e-02 -3.49383801e-02 -4.32380326e-02
  1.66708231e-02  1.01085827e-02 -9.17976629e-03 -3.31310369e-02
 -7.31666610e-02 -2.77037919e-02  3.83499451e-02 -4.49965615e-03
 -1.09578529e-02 -1.21705439e-02 -2.94595230e-02  4.29871678e-02
  6.87457575e-03 -1.94208492e-02 -2.28792410e-02  4.91963513e-02
  1.22895867e-01 -1.00189917e-01 -5.38840843e-03 -4.87954021e-02
  2.67034359e-02  1.57078765e-02  7.97328353e-03  2.54040565e-02
 -2.40141824e-02  1.18270749e-02 -3.83402966e-02 -2.22836677e-02
  1.73803829e-02  2.54291156e-03 -1.93877239e-03  4.65486944e-02
 -9.81910452e-02  3.17759141e-02 -4.16165330e-02  2.84631574e-03
  2.34439671e-02  1.49367461e-02  9.44573730e-02  7.63204321e-02
 -8.28583986e-02  3.72700728e-02  9.32160113e-03  1.29547128e-02
  3.40156704e-02 -2.41880976e-02 -1.62314102e-02 -7.31529184e-08
  1.61734468e-04  9.12291277e-03 -1.37377173e-01 -1.00362925e-02
  7.09581375e-02 -3.65055837e-02 -6.42388090e-02 -6.51037395e-02
 -6.94357930e-03  1.00415938e-01 -1.22737065e-02  4.41553369e-02
 -3.47203165e-02  2.67906324e-03 -4.49334458e-02 -2.59251837e-02
 -4.26305048e-02 -7.23631084e-02 -8.69167820e-02 -6.86505623e-03
  3.87980454e-02 -3.77188884e-02 -2.90398207e-02 -5.31070903e-02
  1.67764816e-02  2.50799600e-02 -6.18318804e-02  7.39632174e-02
  3.40549499e-02 -1.29909784e-01 -3.79410572e-02 -1.89682934e-02
 -1.26287956e-02 -2.79921666e-02  3.66766043e-02  5.91911525e-02
 -8.74864310e-02  8.36237594e-02  2.53533702e-02 -3.08699980e-02
 -9.02128033e-03 -9.49377418e-02 -4.00255813e-04  2.93985382e-02
  3.54366261e-03  4.09385376e-02 -1.41722346e-02  3.47081088e-02
 -2.57378537e-03  4.83290739e-02 -1.56099662e-01  3.90429869e-02
 -5.10510616e-03  6.74037402e-03  5.32157137e-05  2.21436769e-02
 -2.39258893e-02  4.92519215e-02  7.40421265e-02  8.00640881e-03
  1.87375839e-03 -5.42024449e-02 -1.20274641e-01 -6.85484055e-03]</t>
        </is>
      </c>
    </row>
    <row r="1104">
      <c r="A1104" s="1" t="n">
        <v>1102</v>
      </c>
      <c r="B1104" t="n">
        <v>99</v>
      </c>
      <c r="C1104" t="inlineStr">
        <is>
          <t>Kinan Azmeh &amp; CityBand</t>
        </is>
      </c>
      <c r="D1104" t="inlineStr">
        <is>
          <t>Sonntag, 6. April</t>
        </is>
      </c>
      <c r="E1104" t="inlineStr">
        <is>
          <t>JazzHall (an der HfMT)</t>
        </is>
      </c>
      <c r="F1104" t="inlineStr">
        <is>
          <t>Milchstraße 12 Besuchereingang 20148 Hamburg</t>
        </is>
      </c>
      <c r="G1104" t="inlineStr">
        <is>
          <t>music</t>
        </is>
      </c>
      <c r="H1104" t="inlineStr">
        <is>
          <t>10 € – 34 €</t>
        </is>
      </c>
      <c r="I1104" t="inlineStr">
        <is>
          <t>https://www.eventbrite.de/e/kinan-azmeh-cityband-tickets-1107094703059?aff=ebdssbdestsearch</t>
        </is>
      </c>
      <c r="J1104" t="inlineStr">
        <is>
          <t>Einlass: 18:30 | Beginn: 19:30 |
Von der New York Times als »virtuos, intensiv und gefühlvoll« und vom New Yorker als »fesselnd« bezeichnet, feiert der in Syrien geborene und in Brooklyn lebende Komponist und Klarinettist Kinan Azmeh als Solist, Komponist und Improvisator weltweit große Erfolge. Er hat mit vielen Namhaften Musikern wie Daniel Barenboim oder John McLaughlin zusammengearbeitet und mit dem Silkroad Ensemble 2016 einen Grammy gewonnen. Sein aktuelles Album mit dem Deutschen Symphonie-Orchester Berlin »Uneven Sky« wurde mit dem Musikpreis OPUS KLASSIK 2019 ausgezeichnet. Mit seinem New Yorker Ensemble Kinan Azmeh CityBand strebt Azmeh ein Gleichgewicht zwischen klassischer Musik, Jazz und der Musik seines Heimatlandes Syrien an und schafft Musik, die von vielen Traditionen inspiriert ist. Azmehs ausdrucksstarke Klarinette trifft auf Kyle Sannas rustikale Gitarre, die sich zuweilen über dem dynamischen und flüchtigen Hintergrund von John Hadfields Schlagzeug und Josh Myers’ Kontrabass erhebt. Jedes Bandmitglied kommt aus unterschiedlichen Bereichen und bringt sein persönliches Flair in dieses Ensemble ein, was zu einem spannenden Hörerlebnis führt.
_________________________
Line-Up:
Kinan Azmeh - clarinet
Kyle Sanna - guitar
Josh Myers - bass
John Hadfield - drums
_________________________
http://www.kinanazmeh.com
Instagram @kinan_azmeh
Facebook @kinanazmehpublic
___________________________________
Fotocredit: Liudmila Jeremies
Eintritt und Vorverkauf: Siehe Ticketlink. Abendkasse: Gibt es, sofern nicht vorab ausverkauft.
Der Einlass zur JazzHall erfolgt über den Haupteingang der Hochschule für Musik und Theater in der Milchstraße 12 - nicht über den Harvestehuder Weg.
Viel Vergnügen in der JazzHall!</t>
        </is>
      </c>
      <c r="K1104" t="inlineStr">
        <is>
          <t>JazzHall Hamburg</t>
        </is>
      </c>
      <c r="L1104" t="inlineStr">
        <is>
          <t>Rückerstattungsrichtlinie
Keine Rückerstattungen</t>
        </is>
      </c>
      <c r="M1104" t="inlineStr">
        <is>
          <t>Dauer nicht verfügbar</t>
        </is>
      </c>
      <c r="N1104" t="inlineStr">
        <is>
          <t>Events in Deutschland, Events in Hansestadt Hamburg, Events in Hamburg, Hamburg Performances, Hamburg Musik Performances, #jazz, #clarinet, #jazzmusic, #jazzclub, #jazzconcert, #syria, #syrien, #jazz_music, #jazz_night, #jazzhall</t>
        </is>
      </c>
      <c r="O1104" t="inlineStr">
        <is>
          <t xml:space="preserve">
    The event titled "Kinan Azmeh &amp; CityBand" is scheduled to take place on Sonntag, 6. April at JazzHall (an der HfMT), 
    specifically at Milchstraße 12 Besuchereingang 20148 Hamburg. This event falls under the "music" category. 
    Description: Einlass: 18:30 | Beginn: 19:30 |
Von der New York Times als »virtuos, intensiv und gefühlvoll« und vom New Yorker als »fesselnd« bezeichnet, feiert der in Syrien geborene und in Brooklyn lebende Komponist und Klarinettist Kinan Azmeh als Solist, Komponist und Improvisator weltweit große Erfolge. Er hat mit vielen Namhaften Musikern wie Daniel Barenboim oder John McLaughlin zusammengearbeitet und mit dem Silkroad Ensemble 2016 einen Grammy gewonnen. Sein aktuelles Album mit dem Deutschen Symphonie-Orchester Berlin »Uneven Sky« wurde mit dem Musikpreis OPUS KLASSIK 2019 ausgezeichnet. Mit seinem New Yorker Ensemble Kinan Azmeh CityBand strebt Azmeh ein Gleichgewicht zwischen klassischer Musik, Jazz und der Musik seines Heimatlandes Syrien an und schafft Musik, die von vielen Traditionen inspiriert ist. Azmehs ausdrucksstarke Klarinette trifft auf Kyle Sannas rustikale Gitarre, die sich zuweilen über dem dynamischen und flüchtigen Hintergrund von John Hadfields Schlagzeug und Josh Myers’ Kontrabass erhebt. Jedes Bandmitglied kommt aus unterschiedlichen Bereichen und bringt sein persönliches Flair in dieses Ensemble ein, was zu einem spannenden Hörerlebnis führt.
_________________________
Line-Up:
Kinan Azmeh - clarinet
Kyle Sanna - guitar
Josh Myers - bass
John Hadfield - drums
_________________________
http://www.kinanazmeh.com
Instagram @kinan_azmeh
Facebook @kinanazmehpublic
___________________________________
Fotocredit: Liudmila Jeremies
Eintritt und Vorverkauf: Siehe Ticketlink. Abendkasse: Gibt es, sofern nicht vorab ausverkauft.
Der Einlass zur JazzHall erfolgt über den Haupteingang der Hochschule für Musik und Theater in der Milchstraße 12 - nicht über den Harvestehuder Weg.
Viel Vergnügen in der JazzHall!
    It is organized by JazzHall Hamburg and will last for Dauer nicht verfügbar. 
    Key topics and themes include: Events in Deutschland, Events in Hansestadt Hamburg, Events in Hamburg, Hamburg Performances, Hamburg Musik Performances, #jazz, #clarinet, #jazzmusic, #jazzclub, #jazzconcert, #syria, #syrien, #jazz_music, #jazz_night, #jazzhall.
    </t>
        </is>
      </c>
      <c r="P1104" t="inlineStr">
        <is>
          <t>[-9.03036166e-03  2.74810567e-02 -1.58296954e-02 -5.15879579e-02
 -2.35970076e-02  6.40226752e-02 -2.53795572e-02 -4.86762226e-02
 -1.22241955e-02 -8.01711716e-03 -7.42634293e-03 -2.86218021e-02
 -1.99230164e-02 -7.42307454e-02  4.24713157e-02  3.06592193e-02
  1.48225753e-02 -4.89395717e-03 -5.28851673e-02  2.81767994e-02
  1.07711237e-02 -6.50876239e-02 -2.24886425e-02  4.47600074e-02
 -3.35500762e-02  2.36671101e-02  4.76882240e-04  6.18732162e-03
 -8.94183293e-03  4.52524275e-02 -2.65812887e-05  7.85290524e-02
 -2.44571436e-02  1.27743967e-02  4.76990491e-02  6.38101622e-03
  3.67695875e-02 -6.85338005e-02 -2.39779558e-02  8.46584216e-02
 -9.38635319e-03 -1.63817294e-02 -1.03832424e-01 -3.54081276e-03
 -4.52238284e-02  1.71782132e-02 -1.59541052e-02 -2.35288721e-02
 -5.26054613e-02  8.18183199e-02 -5.64510562e-03 -2.37163566e-02
  4.79200371e-02 -3.12784016e-02 -1.36642139e-02  3.13903242e-02
 -8.21778253e-02  6.19934648e-02  6.49597794e-02 -1.90205947e-02
 -7.07119331e-03  8.05187691e-03 -5.27247414e-02 -3.62733789e-02
  5.70664379e-05 -1.41232023e-02 -2.20750161e-02  4.59787995e-02
  2.12070215e-02 -6.41547367e-02  7.66887516e-02 -1.91030391e-02
 -6.44549206e-02 -1.17119737e-02  4.23995405e-02  4.89590131e-02
 -2.82848235e-02  2.11921390e-02 -4.49411981e-02 -8.75177607e-02
  7.47550428e-02 -4.85702977e-02  4.60405052e-02 -8.91195014e-02
 -4.12140042e-02  1.79096032e-02 -5.75775839e-02  9.90932137e-02
 -3.89170088e-02  3.06370687e-02 -5.17045371e-02  5.76115064e-02
 -4.59342264e-02 -5.01704365e-02  3.19060944e-02 -3.16509679e-02
  2.06269640e-02  2.02831272e-02  1.32882252e-01  5.04976995e-02
  4.05072346e-02  3.34214047e-02 -1.29713370e-02  6.44834861e-02
 -5.82937524e-03 -7.94848055e-02  1.90204307e-02  5.10618731e-04
 -8.40097517e-02 -1.19796600e-02 -1.85228791e-02 -2.13502720e-02
  7.98399448e-02 -6.17089011e-02 -3.21074063e-03  1.07212305e-01
  5.49465185e-04  7.19618499e-02 -2.54465807e-02 -6.69817403e-02
  4.92926911e-02 -1.03571760e-02  6.04553334e-02  8.36941972e-02
 -6.68629631e-02  1.65510736e-02  1.20931689e-03  1.52725384e-32
  2.63078175e-02 -6.86088651e-02 -1.99678093e-02 -3.92041244e-02
  6.24543056e-02 -5.40685169e-02 -1.54332248e-02  4.29375004e-03
  2.70900261e-02  2.51271506e-03 -8.90118256e-02 -2.59611346e-02
  3.21560539e-02 -1.13236055e-01  1.03425663e-02 -5.73698469e-02
  1.38876867e-02 -5.91916069e-02 -5.05195782e-02  9.41020995e-03
 -7.87425712e-02  5.26574105e-02 -3.41522321e-03 -9.53401439e-03
 -4.71995287e-02  8.11442211e-02  1.68571509e-02 -3.92455682e-02
  1.61691494e-02  1.20345633e-02  1.70393325e-02 -2.43161637e-02
  1.01569118e-02 -2.21552532e-02 -2.48197373e-02  9.80225429e-02
 -4.85715829e-02  3.35253999e-02 -6.02886342e-02 -1.08734809e-01
  1.82246380e-02  3.80486628e-04 -9.85369384e-02 -7.27144442e-03
  1.46900890e-02  1.03408985e-01 -1.57288760e-02  3.58512290e-02
  1.47619992e-01 -6.40277565e-02 -1.43276835e-02  1.00753076e-01
 -1.07015297e-01  1.43789742e-02  4.41523939e-02  7.30369166e-02
  3.31839770e-02 -2.75372397e-02 -1.68982334e-02  4.18414688e-03
  8.42860043e-02  4.35412414e-02  6.27597719e-02  1.82893313e-02
  6.91754930e-03 -2.66893283e-02  4.81059402e-02 -1.20694917e-02
  8.23261291e-02  4.43651564e-02 -2.83377636e-02  3.09184827e-02
  6.88574389e-02 -4.83177556e-03  9.74965841e-02  1.03462348e-03
 -1.47761656e-02 -6.87651932e-02 -3.71571705e-02  2.73365229e-02
 -7.65264258e-02  8.13409779e-03  1.02473028e-01 -2.43295375e-02
  1.92270018e-02 -3.94029133e-02  1.95488539e-02  7.70136714e-03
 -8.10687318e-02 -2.08240803e-02 -8.61537308e-02 -9.79666784e-03
 -5.73861934e-02  3.42435651e-02 -1.70973353e-02 -1.65483832e-32
  1.09935425e-01  5.16550150e-03 -1.38963228e-02  1.15932559e-03
 -1.17035061e-02  6.52340725e-02  9.79680568e-03  9.84963477e-02
 -1.99099500e-02  5.04227430e-02  5.30127436e-02 -6.64396659e-02
 -2.56291562e-04 -9.60795581e-03  1.74016561e-02  9.91722662e-03
 -5.69160879e-02  1.98193248e-02  3.12284101e-04  8.65284055e-02
 -4.54576574e-02 -6.73441216e-02 -3.18751931e-02 -3.33586410e-02
 -3.51039954e-02  1.71390846e-02  9.25672948e-02  2.97783315e-02
 -9.28978398e-02  1.56337786e-02  9.33516398e-03 -3.87178287e-02
 -6.95094615e-02 -9.49102566e-02  2.50323508e-02  4.93394211e-02
  9.18091461e-02 -3.18140611e-02 -7.87402242e-02 -4.36415784e-02
 -9.52791721e-02  4.91693914e-02 -5.60950525e-02  5.98496981e-02
 -5.17858367e-04  4.28983942e-02 -9.47788432e-02  1.11529320e-01
 -4.69542220e-02 -5.60909249e-02  4.25111875e-03 -8.89185816e-03
 -8.76018498e-03  4.47603874e-02  8.99424180e-02  1.14454217e-01
 -4.22550291e-02 -1.90328136e-02 -2.87176948e-02  6.44859672e-02
 -2.60394346e-02 -4.70776297e-02 -6.98069930e-02 -5.80493882e-02
  3.25345248e-02 -1.20828557e-03  7.65288323e-02 -1.67626683e-02
  4.32235049e-03  7.70793781e-02  5.68891549e-03  2.50041019e-02
 -1.87957175e-02  9.42584686e-03 -7.80315101e-02 -6.08213572e-03
  4.12838794e-02  8.06220174e-02  3.49580236e-02  1.49881495e-02
 -4.36897241e-02  7.96478093e-02 -8.38671029e-02  7.25743100e-02
  1.24461474e-02  5.95165417e-02  9.13536400e-02  2.73137121e-03
 -7.34485760e-02  1.91883575e-02  8.79062638e-02  1.90329235e-02
 -3.88902016e-02  6.78614387e-03 -1.80507228e-02 -7.46665449e-08
  4.38342094e-02  1.18989032e-03 -1.13521226e-01 -7.52940774e-02
 -4.18908289e-03 -2.11790018e-02 -1.88452359e-02 -5.79487532e-02
 -6.84551373e-02  1.96063463e-02  9.84688662e-03 -2.91661751e-02
 -8.77381712e-02  1.22831743e-02 -9.36443508e-02 -5.25576137e-02
 -5.76743856e-02  4.79291752e-02 -5.97752221e-02 -2.86969543e-02
  1.07389214e-02 -8.88756383e-03  7.09700733e-02 -1.23724893e-01
 -2.29196087e-03 -4.85348655e-03 -7.59973601e-02 -1.73291583e-02
  3.52607220e-02 -8.37095231e-02 -3.45763415e-02  4.00600396e-02
  1.66338664e-02 -9.10123587e-02 -2.94467621e-02 -3.35273519e-02
 -7.84351081e-02 -7.95684382e-03  2.37694643e-02 -4.39440496e-02
  4.91800206e-03 -3.59859341e-03  2.85592545e-02  1.00653162e-02
  6.51469305e-02 -7.20809996e-02  5.43331057e-02 -1.44113479e-02
 -1.43488972e-02  4.82148863e-02 -1.49906009e-01 -1.64937302e-02
  3.70295793e-02 -3.28189880e-02  8.70255753e-03  2.01574676e-02
 -6.40614405e-02  3.40353814e-03 -1.84760913e-02 -1.04316222e-02
 -3.62601206e-02 -5.12549542e-02 -8.27137753e-02 -1.10275047e-02]</t>
        </is>
      </c>
    </row>
    <row r="1105">
      <c r="A1105" s="1" t="n">
        <v>1103</v>
      </c>
      <c r="B1105" t="n">
        <v>100</v>
      </c>
      <c r="C1105" t="inlineStr">
        <is>
          <t>Familienkonzert mit der Cansu Arat Group</t>
        </is>
      </c>
      <c r="D1105" t="inlineStr">
        <is>
          <t>Sonntag, 23. März</t>
        </is>
      </c>
      <c r="E1105" t="inlineStr">
        <is>
          <t>JazzHall (an der HfMT)</t>
        </is>
      </c>
      <c r="F1105" t="inlineStr">
        <is>
          <t>Milchstraße 12 Besuchereingang 20148 Hamburg</t>
        </is>
      </c>
      <c r="G1105" t="inlineStr">
        <is>
          <t>music</t>
        </is>
      </c>
      <c r="H1105" t="inlineStr">
        <is>
          <t>5 € – 20 €</t>
        </is>
      </c>
      <c r="I1105" t="inlineStr">
        <is>
          <t>https://www.eventbrite.de/e/familienkonzert-mit-der-cansu-arat-group-tickets-1086978464849?aff=ebdssbdestsearch</t>
        </is>
      </c>
      <c r="J1105" t="inlineStr"/>
      <c r="K1105" t="inlineStr">
        <is>
          <t>JazzHall Hamburg</t>
        </is>
      </c>
      <c r="L1105" t="inlineStr">
        <is>
          <t>Rückerstattungsrichtlinie
Keine Rückerstattungen</t>
        </is>
      </c>
      <c r="M1105" t="inlineStr">
        <is>
          <t>Dauer nicht verfügbar</t>
        </is>
      </c>
      <c r="N1105" t="inlineStr">
        <is>
          <t>Events in Deutschland, Events in Hansestadt Hamburg, Events in Hamburg, Hamburg Performances, Hamburg Musik Performances, #jazz, #jazzmusic, #familie, #kinder, #kinderkonzert, #jazzkonzert, #jazz_music, #familyfriendlyevents, #jazzhall, #jazzmusicvenue</t>
        </is>
      </c>
      <c r="O1105" t="inlineStr">
        <is>
          <t xml:space="preserve">
    The event titled "Familienkonzert mit der Cansu Arat Group" is scheduled to take place on Sonntag, 23. März at JazzHall (an der HfMT), 
    specifically at Milchstraße 12 Besuchereingang 20148 Hamburg. This event falls under the "music" category. 
    Description: nan
    It is organized by JazzHall Hamburg and will last for Dauer nicht verfügbar. 
    Key topics and themes include: Events in Deutschland, Events in Hansestadt Hamburg, Events in Hamburg, Hamburg Performances, Hamburg Musik Performances, #jazz, #jazzmusic, #familie, #kinder, #kinderkonzert, #jazzkonzert, #jazz_music, #familyfriendlyevents, #jazzhall, #jazzmusicvenue.
    </t>
        </is>
      </c>
      <c r="P1105" t="inlineStr">
        <is>
          <t>[ 9.62593942e-04  7.40407151e-04 -4.18784879e-02 -5.13603576e-02
  2.55448185e-02  1.42066538e-01 -6.77884649e-03 -1.71028748e-02
 -2.38145646e-02 -4.72565517e-02 -4.64283675e-02 -7.46022612e-02
 -2.79541556e-02 -8.10753778e-02 -6.09330321e-03 -8.26159865e-02
  6.72565624e-02  1.04260761e-02 -1.73013154e-02 -4.90990654e-02
 -4.81520332e-02 -4.53208610e-02  3.56767178e-02  1.18599990e-02
 -5.49791567e-02  3.19941752e-02 -4.98351129e-03  2.91038421e-03
 -7.43311318e-03 -2.20331289e-02  3.24363112e-02  5.55225983e-02
  5.76063097e-02  5.19449008e-04  1.82255115e-02  2.96339262e-02
 -1.13715569e-03 -2.41993628e-02 -8.17602798e-02  8.70814174e-03
 -1.54543063e-03  8.49090330e-03  2.36922000e-02 -5.02717122e-02
  7.23185949e-05  1.19297300e-02 -8.03657062e-03 -5.45328707e-02
 -3.47323827e-02  9.43991989e-02  8.09184369e-03 -5.86735196e-02
  9.38591883e-02  2.83633582e-02  4.28588800e-02  6.20020665e-02
 -6.95442855e-02 -2.06804629e-02  6.65229633e-02  8.55492055e-03
 -3.75571027e-02 -6.14906289e-03 -1.17043942e-01 -8.16743821e-02
  7.58579373e-03 -5.57316579e-02  1.64062213e-02  6.36227801e-02
  3.61870490e-02 -1.40281450e-02  1.19188339e-01 -6.92221224e-02
 -3.98016088e-02  7.80014619e-02  3.59753482e-02  1.98309496e-02
 -5.08674309e-02 -3.97628359e-02  3.04878857e-02 -7.26687089e-02
 -2.71118581e-02 -4.03187834e-02  4.64506932e-02 -8.17327425e-02
  5.56327729e-03  1.39432205e-02 -5.07760793e-02  1.43610628e-03
  2.45084595e-02  7.20168650e-02 -6.23149425e-02  3.48732844e-02
 -1.11587951e-02 -3.72854434e-03 -7.32141137e-02 -5.58362203e-03
  2.77058445e-02  6.17505834e-02  9.28084850e-02  9.12386775e-02
  8.27031210e-02  1.02303073e-01  1.10516930e-02  1.52015407e-02
 -3.24318334e-02 -4.23649959e-02 -1.34625537e-02  7.90541619e-02
 -6.57808483e-02  3.10855382e-03 -2.21146438e-02  4.47335504e-02
  4.00267094e-02 -1.10722445e-01 -6.78730235e-02 -3.20982262e-02
  5.09269834e-02 -4.00970131e-02  3.98666300e-02 -4.56725881e-02
 -1.66053511e-02  5.87448925e-02  1.59325730e-02  3.96886617e-02
 -2.67616119e-02  3.07459608e-02 -3.89287248e-02  6.93993571e-33
 -7.17682540e-02 -1.21267311e-01 -2.61500524e-03  3.22747156e-02
  9.20028985e-02 -3.36249620e-02 -6.46093190e-02  2.94002276e-02
  1.59257594e-02 -5.14810383e-02  3.65771516e-03  1.46858143e-02
 -2.10419688e-02 -1.49385452e-01 -4.81518432e-02 -7.88094327e-02
  3.48142162e-03 -8.84853303e-02 -6.65872591e-04 -4.78976630e-02
 -5.22153750e-02  8.52284804e-02 -1.15750870e-02 -8.98482976e-05
  5.02105393e-02  2.66945437e-02  5.88816516e-02  8.78811348e-03
  2.34234594e-02  5.98906167e-02  6.76494464e-03 -3.90141122e-02
 -2.18461733e-02 -1.00976750e-01  2.52473378e-03  7.25252256e-02
 -1.83910783e-02 -1.36824492e-02 -6.14878796e-02 -8.84667560e-02
  4.71301191e-02 -7.40006417e-02 -1.82944238e-01 -2.06365739e-03
 -1.02839014e-02  8.59467015e-02  1.73829403e-02  3.08847986e-02
  1.63680255e-01 -5.26297800e-02  3.45464461e-02 -3.75785641e-02
 -5.87815456e-02  2.61500571e-02 -1.29611688e-02  1.01041295e-01
  2.71061379e-02 -3.72135825e-02  3.48894745e-02  3.71269486e-03
  5.97012639e-02  5.72697110e-02  2.54085474e-02  2.88839862e-02
  5.87673597e-02 -4.45774496e-02  2.71190740e-02  2.13343813e-03
  5.25737666e-02 -3.87708694e-02  9.22415964e-03 -2.81050466e-02
  6.57180399e-02 -6.52545542e-02  2.62751989e-02  5.60584217e-02
 -5.72143570e-02 -2.31733900e-02  2.23512892e-02  1.71893574e-02
 -4.10119966e-02 -4.17299531e-02  4.87759709e-02  1.15220873e-02
 -1.36505784e-02 -4.21754492e-04  6.11569285e-02 -4.41975519e-02
 -1.43398777e-01 -3.28488508e-03 -4.02980261e-02 -3.16714644e-02
  5.09073026e-02  5.72535582e-02 -3.00996993e-02 -9.16560349e-33
  6.84720278e-02  2.06666104e-02  8.01607966e-03 -1.77608505e-02
  6.66791052e-02  1.29891401e-02 -5.00932103e-03  2.75314897e-02
 -1.02694705e-02  2.66695283e-02  2.80877319e-03 -7.84734264e-02
  6.68081418e-02 -4.74266931e-02 -4.06770855e-02 -9.88564920e-04
 -1.07868237e-03  3.97032537e-02 -5.07006869e-02  6.35129884e-02
 -6.03416711e-02 -2.75529698e-02 -3.72211412e-02  5.92167266e-02
 -1.12814933e-01  1.15857748e-02  9.84243527e-02  7.04801381e-02
 -5.15067466e-02  5.81771359e-02  1.31983473e-03 -3.15352492e-02
 -2.14097090e-02 -3.42639908e-02 -2.88356487e-02  3.32837366e-02
  6.38979599e-02  4.91853207e-02 -5.11776917e-02 -2.29382217e-02
  7.42029119e-03  2.32818886e-03 -9.89587083e-02  8.14241841e-02
  1.50997834e-02  7.35496581e-02 -5.82876019e-02  6.04914539e-02
 -1.36127956e-02 -3.35584842e-02 -5.90646500e-03 -6.48086667e-02
  1.30663263e-02 -4.58487542e-03  5.94122745e-02  1.08765312e-01
 -6.29508402e-03 -6.66543469e-02  2.24027522e-02  4.78548445e-02
 -1.28734205e-02  6.76664570e-03 -5.09379394e-02 -1.16597405e-02
  6.63244352e-02 -3.50768678e-02 -5.00374734e-02 -1.32522359e-02
  9.67462733e-03  7.28892833e-02  3.12133543e-02  7.90433362e-02
 -4.73551713e-02 -2.00202167e-02 -1.25787258e-01  4.05593067e-02
  1.00366727e-01  6.32667243e-02  2.63899732e-02  1.93403270e-02
  1.40333390e-02  2.35654321e-02 -4.27526236e-02  5.04256189e-02
 -2.68194694e-02  3.01983557e-03  6.63126260e-02  2.25128164e-03
 -4.24034633e-02  9.13591608e-02  1.40920402e-02  2.40945816e-02
 -5.76040102e-03 -2.27321871e-03  3.04345461e-03 -5.74830139e-08
  2.47924421e-02 -5.59896044e-03 -1.11763410e-01 -3.23736444e-02
  4.39283485e-03 -8.14823732e-02 -3.19666192e-02 -9.46935043e-02
 -1.73575152e-03  5.80453761e-02 -1.80458408e-02 -2.17074156e-03
 -2.77519897e-02  2.13075685e-03 -1.75920837e-02 -1.23656355e-02
 -3.59249786e-02 -3.41152586e-02 -4.52801660e-02 -2.06784941e-02
 -5.97317889e-03  4.37869169e-02  9.54601094e-02 -5.87437414e-02
 -1.34025915e-02 -9.09646694e-03 -3.43895629e-02  4.47143205e-02
  1.60348155e-02 -3.63319218e-02 -7.71932676e-02  4.85167801e-02
 -2.87286676e-02 -1.41733128e-03  8.00032448e-03 -2.19176132e-02
 -5.12549505e-02 -8.88372213e-02  1.98000539e-02 -3.87435146e-02
  1.58865880e-02 -3.00652031e-02 -3.86687636e-04  2.96522211e-02
  7.01105874e-03 -1.17142815e-02  3.19311507e-02  7.71710128e-02
  2.04387773e-03  7.06709251e-02 -1.25763968e-01 -2.14542681e-03
 -4.13139276e-02 -1.90755595e-02  1.95211843e-02  5.51016703e-02
 -8.11256915e-02  9.05005038e-02  2.46547330e-02  3.54553051e-02
  3.98069061e-02  5.78812696e-03 -6.97334558e-02  4.15020715e-03]</t>
        </is>
      </c>
    </row>
    <row r="1106">
      <c r="A1106" s="1" t="n">
        <v>1104</v>
      </c>
      <c r="B1106" t="n">
        <v>101</v>
      </c>
      <c r="C1106" t="inlineStr">
        <is>
          <t>The Choice for Landscape – Architektur-Workshop „Elbphilharmonie“</t>
        </is>
      </c>
      <c r="D1106" t="inlineStr">
        <is>
          <t>Freitag, 7. März</t>
        </is>
      </c>
      <c r="E1106" t="inlineStr">
        <is>
          <t>Calumet Photo Video Hamburg</t>
        </is>
      </c>
      <c r="F1106" t="inlineStr">
        <is>
          <t>Ludwig-Erhard-Straße 1 20459 Hamburg</t>
        </is>
      </c>
      <c r="G1106" t="inlineStr">
        <is>
          <t>hobbies</t>
        </is>
      </c>
      <c r="H1106" t="inlineStr">
        <is>
          <t>99 €</t>
        </is>
      </c>
      <c r="I1106" t="inlineStr">
        <is>
          <t>https://www.eventbrite.de/e/the-choice-for-landscape-architektur-workshop-elbphilharmonie-tickets-1122658845829?aff=ebdssbdestsearch</t>
        </is>
      </c>
      <c r="J1106" t="inlineStr">
        <is>
          <t>The Choice for Landscape – Architektur-Workshop „Elbphilharmonie“
powered by Sony
Unser Architektur-Workshop ist für alle gemacht, die einfach bessere Architekturbilder machen möchten. Für uns spielt es keine Rolle, ob du noch in den Anfangsschuhen steckst oder dich schon lange mit dem Thema beschäftigst.
Jungfotografen, Foto-Enthusiasten, Bildverliebte, Technikbegeisterte - alle seid ihr in diesem Workshop herzlich Willkommen. Gewusst wie – wir haben viele Tipps und Kniffe für deine Fotografie, von denen deine Bilder langfristig profitieren werden.
Weitere Infos:
Um was geht es? Dieser Workshop zeigt anschaulich, wie du gute Architekturbilder fotografierst. Außerdem triffst du andere Fotografen, kannst fachsimpeln und lernst so auf ganz einfache Weise, noch bessere Fotos zu machen. Nach einer kurzen theoretischen Einführung geht es direkt in die Praxis.
Eine gute Bildkomposition macht dein Bild interessanter – wir bringen Ordnung ins Bild und beschäftigen uns mit der bewussten Gestaltung der Elemente, der Wahl des Bildausschnitts und einer passenden Perspektive. Welche Belichtung eignet sich und natürlich geht es auch um die richtige Wahl des Blendenwerts und der Brennweite.
Wir versuchen jede deiner Fragen zu beantworten und Technik erklären wir nur, wo sie unbedingt gebraucht wird. Im Workshop geht es um den Spaß am Fotografieren. Mach dich schon mal darauf gefasst, dass du deine Kamera den ganzen Workshop über in der Hand halten wirst und bringe deswegen auch geladene Akkus mit.
Das lernst du:
Was macht ein gutes Architekturbild aus?
Welches Equipment macht Sinn?
Sinnvolles &amp; Kreatives Zubehör
Worauf musst du achten!
Wichtige Kameraeinstellungen (Aufnahmemodus | Fokushilfen | manueller Fokus)
Meistere die Bildaufteilung &amp; Belichtung
Meistere die Schärfe &amp; die Details
Kreative Ideen für deine Architekturbilder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Deine Kamera mit geladenem Akku und Speicherkarte
Idealerweise ein Weitwinkel &amp; ein Teleobjektiv
Optional: Stativ
dem Wetter angepasste Kleidung
Spaß am Fotografieren
Wichtig: Bitte bringe für die Leihkameras eine extra Speicherkarte mit.
Du hast noch keine eigene Kamera oder kein passendes Objektiv? Gar kein Problem – für die Dauer des Workshops leihst du dir einfach eine Sony-Kamera oder ein Objektiv vom Trainer aus.
Du fotografierst nicht mit Sony? Auch du bist herzlich in unserem Workshop willkommen. Du kannst die Workshopinhalte auch mit deiner eigenen Kamera fotografieren. Gerne laden wir dich dazu ein, eine der vorhanden Leihkameras zu testen. Vielleicht eine gute Chance etwas Neues auszuprobieren und selbst zu erfahren, welcher Look zu deiner Kreativität passt. Wir freuen uns auf dich!
Ausleihen &amp; testen: Ja! In unseren Workshops gibt es die Möglichkeit verschiedene aktuelle Sony Modelle und Sony Objektive zu testen – bitte nutze das Angebot und lasse dir zeigen, wie du deine Ideen damit umsetzen kannst. Gerne zeigen dir unsere Trainer, auf was es wirklich ankommt und wie das easy geht. Natürlich ist das für alle Teilnehmer gratis. Bringe dafür aber auf jeden Fall eine extra Speicherkarte mit!
Zielgruppe:
Bei diesem Einsteiger-Fotoworkshop sind alle Teilnehmer willkommen, unabhängig davon, welche Fotokamera sie besitzen und unabhängig davon wie weit sie in Fotografie fortgeschritten sind.
Im Seminar wird auf die unterschiedlichen, individuellen Bedürfnisse der Teilnehmer eingegangen.
Voraussetzungen:
Für den Workshop sind Basiskenntnisse über den Blendenwert und die Verschlusszeit von Vorteil.
Kurzbeschreibung Referent:
Wer sind wir? Wir sind vom Sony Trainerteam und freuen uns auf Fotografie-Begeisterte Teilnehmer, auf gemeinsame Zeit zum Lernen und zum Austausch.
Kurzbeschreibung Referent:
Frank Freudenthaler
Seit meiner ersten Begegnung mit der Fotografie im Jahr 1979, während eines Familienbesuchs bei Tante Hilda und Onkel Willi, hat diese Kunstform einen unauslöschlichen Eindruck in meinem Leben hinterlassen. Als kleiner Junge wurde ich Zeuge, wie mein Vater eine Voigtländer Bessamatic, ein Meisterwerk der Technik und Ästhetik, von seinem Onkel überreicht bekam. Dieser Moment, in dem ich die Kamera, umgeben von Onkel Willis unvergesslichem Kleidungsstil, in meinen Händen hielt, prägte nicht nur meine Kindheit, sondern auch meine spätere Arbeit in der Fotografie.
Die Jahre vergingen, in denen ich die Kamera bewunderte, ohne sie selbst benutzen zu dürfen. Erst später bot sich mir die Gelegenheit, meinem Vater über die Schulter zu schauen und von ihm die Kunst der Fotografie zu lernen. Die Fähigkeit, mit der Technik der damaligen Zeit umzugehen – Blende, Belichtungszeit und die Besonderheiten der Bessamatic –, fesselte mich vollends und entfachte eine Leidenschaft, die mich bis heute nicht loslässt.
Mein fotografischer Stil reflektiert nicht nur meine künstlerische Entwicklung, sondern auch persönliche Erfahrungen. Das Älterwerden der Menschen in meinem Umfeld, der plötzliche Verlust meiner Eltern und die Konfrontation mit der Vergänglichkeit des Lebens haben meine Sichtweise und Herangehensweise an die Fotografie tiefgreifend geprägt. Ich strebe danach, die flüchtigen Momente der Stärke, der Verletzlichkeit und der einzigartigen Persönlichkeit jedes Menschen einzufangen, um diese für immer festzuhalten.
Die Fotografie ist für mich mehr als nur ein Beruf oder Hobby; sie ist eine Lebenseinstellung, die es mir ermöglicht, die Vergänglichkeit des Lebens in etwas Unvergängliches zu verwandeln. Durch meine Linse teile ich meine Vision, die guten Momente festzuhalten und für die Ewigkeit zu bewahren. Willkommen in meiner Welt der Fotografie, wo jeder Schuss eine Geschichte erzählt und jedes Bild eine tiefe, persönliche Bedeutung hat.</t>
        </is>
      </c>
      <c r="K1106" t="inlineStr">
        <is>
          <t>Calumet Photo Video - Hamburg</t>
        </is>
      </c>
      <c r="L1106" t="inlineStr">
        <is>
          <t>Rückerstattungsrichtlinie
Rückerstattungen bis zu 7 Tage vor dem Event</t>
        </is>
      </c>
      <c r="M1106" t="inlineStr">
        <is>
          <t>Eventdauer: 3 Stunden</t>
        </is>
      </c>
      <c r="N1106" t="inlineStr">
        <is>
          <t>Events in Deutschland, Events in Hansestadt Hamburg, Events in Hamburg, Hamburg Kurse, Hamburg Hobbys Kurse, #workshop, #event, #photography, #landscape, #fotografie, #architektur, #sony, #elbphilharmonie, #choice_for_landscape, #elphi</t>
        </is>
      </c>
      <c r="O1106" t="inlineStr">
        <is>
          <t xml:space="preserve">
    The event titled "The Choice for Landscape – Architektur-Workshop „Elbphilharmonie“" is scheduled to take place on Freitag, 7. März at Calumet Photo Video Hamburg, 
    specifically at Ludwig-Erhard-Straße 1 20459 Hamburg. This event falls under the "hobbies" category. 
    Description: The Choice for Landscape – Architektur-Workshop „Elbphilharmonie“
powered by Sony
Unser Architektur-Workshop ist für alle gemacht, die einfach bessere Architekturbilder machen möchten. Für uns spielt es keine Rolle, ob du noch in den Anfangsschuhen steckst oder dich schon lange mit dem Thema beschäftigst.
Jungfotografen, Foto-Enthusiasten, Bildverliebte, Technikbegeisterte - alle seid ihr in diesem Workshop herzlich Willkommen. Gewusst wie – wir haben viele Tipps und Kniffe für deine Fotografie, von denen deine Bilder langfristig profitieren werden.
Weitere Infos:
Um was geht es? Dieser Workshop zeigt anschaulich, wie du gute Architekturbilder fotografierst. Außerdem triffst du andere Fotografen, kannst fachsimpeln und lernst so auf ganz einfache Weise, noch bessere Fotos zu machen. Nach einer kurzen theoretischen Einführung geht es direkt in die Praxis.
Eine gute Bildkomposition macht dein Bild interessanter – wir bringen Ordnung ins Bild und beschäftigen uns mit der bewussten Gestaltung der Elemente, der Wahl des Bildausschnitts und einer passenden Perspektive. Welche Belichtung eignet sich und natürlich geht es auch um die richtige Wahl des Blendenwerts und der Brennweite.
Wir versuchen jede deiner Fragen zu beantworten und Technik erklären wir nur, wo sie unbedingt gebraucht wird. Im Workshop geht es um den Spaß am Fotografieren. Mach dich schon mal darauf gefasst, dass du deine Kamera den ganzen Workshop über in der Hand halten wirst und bringe deswegen auch geladene Akkus mit.
Das lernst du:
Was macht ein gutes Architekturbild aus?
Welches Equipment macht Sinn?
Sinnvolles &amp; Kreatives Zubehör
Worauf musst du achten!
Wichtige Kameraeinstellungen (Aufnahmemodus | Fokushilfen | manueller Fokus)
Meistere die Bildaufteilung &amp; Belichtung
Meistere die Schärfe &amp; die Details
Kreative Ideen für deine Architekturbilder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Deine Kamera mit geladenem Akku und Speicherkarte
Idealerweise ein Weitwinkel &amp; ein Teleobjektiv
Optional: Stativ
dem Wetter angepasste Kleidung
Spaß am Fotografieren
Wichtig: Bitte bringe für die Leihkameras eine extra Speicherkarte mit.
Du hast noch keine eigene Kamera oder kein passendes Objektiv? Gar kein Problem – für die Dauer des Workshops leihst du dir einfach eine Sony-Kamera oder ein Objektiv vom Trainer aus.
Du fotografierst nicht mit Sony? Auch du bist herzlich in unserem Workshop willkommen. Du kannst die Workshopinhalte auch mit deiner eigenen Kamera fotografieren. Gerne laden wir dich dazu ein, eine der vorhanden Leihkameras zu testen. Vielleicht eine gute Chance etwas Neues auszuprobieren und selbst zu erfahren, welcher Look zu deiner Kreativität passt. Wir freuen uns auf dich!
Ausleihen &amp; testen: Ja! In unseren Workshops gibt es die Möglichkeit verschiedene aktuelle Sony Modelle und Sony Objektive zu testen – bitte nutze das Angebot und lasse dir zeigen, wie du deine Ideen damit umsetzen kannst. Gerne zeigen dir unsere Trainer, auf was es wirklich ankommt und wie das easy geht. Natürlich ist das für alle Teilnehmer gratis. Bringe dafür aber auf jeden Fall eine extra Speicherkarte mit!
Zielgruppe:
Bei diesem Einsteiger-Fotoworkshop sind alle Teilnehmer willkommen, unabhängig davon, welche Fotokamera sie besitzen und unabhängig davon wie weit sie in Fotografie fortgeschritten sind.
Im Seminar wird auf die unterschiedlichen, individuellen Bedürfnisse der Teilnehmer eingegangen.
Voraussetzungen:
Für den Workshop sind Basiskenntnisse über den Blendenwert und die Verschlusszeit von Vorteil.
Kurzbeschreibung Referent:
Wer sind wir? Wir sind vom Sony Trainerteam und freuen uns auf Fotografie-Begeisterte Teilnehmer, auf gemeinsame Zeit zum Lernen und zum Austausch.
Kurzbeschreibung Referent:
Frank Freudenthaler
Seit meiner ersten Begegnung mit der Fotografie im Jahr 1979, während eines Familienbesuchs bei Tante Hilda und Onkel Willi, hat diese Kunstform einen unauslöschlichen Eindruck in meinem Leben hinterlassen. Als kleiner Junge wurde ich Zeuge, wie mein Vater eine Voigtländer Bessamatic, ein Meisterwerk der Technik und Ästhetik, von seinem Onkel überreicht bekam. Dieser Moment, in dem ich die Kamera, umgeben von Onkel Willis unvergesslichem Kleidungsstil, in meinen Händen hielt, prägte nicht nur meine Kindheit, sondern auch meine spätere Arbeit in der Fotografie.
Die Jahre vergingen, in denen ich die Kamera bewunderte, ohne sie selbst benutzen zu dürfen. Erst später bot sich mir die Gelegenheit, meinem Vater über die Schulter zu schauen und von ihm die Kunst der Fotografie zu lernen. Die Fähigkeit, mit der Technik der damaligen Zeit umzugehen – Blende, Belichtungszeit und die Besonderheiten der Bessamatic –, fesselte mich vollends und entfachte eine Leidenschaft, die mich bis heute nicht loslässt.
Mein fotografischer Stil reflektiert nicht nur meine künstlerische Entwicklung, sondern auch persönliche Erfahrungen. Das Älterwerden der Menschen in meinem Umfeld, der plötzliche Verlust meiner Eltern und die Konfrontation mit der Vergänglichkeit des Lebens haben meine Sichtweise und Herangehensweise an die Fotografie tiefgreifend geprägt. Ich strebe danach, die flüchtigen Momente der Stärke, der Verletzlichkeit und der einzigartigen Persönlichkeit jedes Menschen einzufangen, um diese für immer festzuhalten.
Die Fotografie ist für mich mehr als nur ein Beruf oder Hobby; sie ist eine Lebenseinstellung, die es mir ermöglicht, die Vergänglichkeit des Lebens in etwas Unvergängliches zu verwandeln. Durch meine Linse teile ich meine Vision, die guten Momente festzuhalten und für die Ewigkeit zu bewahren. Willkommen in meiner Welt der Fotografie, wo jeder Schuss eine Geschichte erzählt und jedes Bild eine tiefe, persönliche Bedeutung hat.
    It is organized by Calumet Photo Video - Hamburg and will last for Eventdauer: 3 Stunden. 
    Key topics and themes include: Events in Deutschland, Events in Hansestadt Hamburg, Events in Hamburg, Hamburg Kurse, Hamburg Hobbys Kurse, #workshop, #event, #photography, #landscape, #fotografie, #architektur, #sony, #elbphilharmonie, #choice_for_landscape, #elphi.
    </t>
        </is>
      </c>
      <c r="P1106" t="inlineStr">
        <is>
          <t>[-3.35962349e-03  7.99749643e-02  2.40938067e-02 -7.84938112e-02
  5.02399616e-02  1.91532541e-02  7.56756868e-03  5.58167249e-02
 -8.71680770e-03  3.37457508e-02  1.98052526e-02 -6.98244497e-02
  5.38038090e-02  1.78270452e-02  1.65119544e-02  3.35340239e-02
 -2.79425923e-02 -4.58351709e-02 -6.28540898e-03  8.33888277e-02
  5.12637310e-02 -1.20887890e-01 -6.88813627e-03  3.67451785e-03
 -6.48861453e-02  3.73887494e-02 -2.25582067e-02 -1.57730486e-02
 -3.35345492e-02 -6.01952747e-02 -1.00543285e-02  1.02657907e-01
 -6.86995964e-03  2.67213956e-02  3.95406336e-02  6.71567470e-02
 -9.56887193e-03 -9.34487805e-02 -9.07006487e-02  4.50798012e-02
 -1.06642775e-01 -3.45160961e-02 -2.14960929e-02 -7.07037002e-02
 -6.25041202e-02  6.49927231e-03  3.98118682e-02 -6.95604458e-02
 -7.25818574e-02  7.31022283e-02 -1.05208568e-02 -7.40804002e-02
  2.54442915e-02 -7.31014013e-02  2.29669269e-02  3.07849385e-02
 -2.05945969e-02 -2.47597266e-02  7.95229301e-02 -2.03757714e-02
  5.85270561e-02 -8.02400261e-02 -7.04549849e-02  3.34550999e-02
  1.40599711e-02  2.94021121e-03 -5.28504215e-02 -5.72834276e-02
 -2.61186939e-02 -1.03913553e-01  4.86938544e-02 -6.18867949e-02
 -6.56938273e-03 -4.08450002e-03  2.63685472e-02 -7.23953219e-03
 -2.53706630e-02 -4.45127524e-02 -1.88116338e-02 -1.66381255e-01
  9.87456217e-02  3.30437049e-02 -3.48399580e-02  2.96402182e-02
  5.20517416e-02 -2.97329947e-02 -7.37229958e-02  5.12141325e-02
  7.11697266e-02  1.25471251e-02 -5.99988587e-02  1.59932822e-02
 -1.58492178e-01 -1.61075033e-02 -5.66142090e-02 -4.90700081e-02
 -2.71858256e-02 -5.34322299e-02  4.75482969e-03  5.28953820e-02
  4.99655865e-02 -3.24481912e-02  4.43910249e-02 -9.37720109e-03
 -8.25178251e-03 -6.59242272e-02 -2.12334208e-02  2.58855261e-02
 -2.01167278e-02  6.73734248e-02 -2.24566143e-02 -2.64728814e-02
  1.82607267e-02 -5.59105538e-02 -3.93268391e-02  9.04110298e-02
 -2.56142840e-02 -6.08916841e-02 -1.57421865e-02 -5.87543175e-02
  6.31979480e-02  2.59355474e-02  4.47694622e-02  1.86435524e-02
 -2.72351969e-02  3.68090486e-03  3.33437584e-02  1.12406625e-32
  5.02672279e-03 -4.07780074e-02 -1.09865330e-02  5.96892498e-02
  5.13588190e-02  2.00194120e-02  7.58823305e-02  1.10266581e-01
 -2.99275946e-03 -1.04203351e-01  3.57162654e-02  4.77519296e-02
 -1.78541858e-02  2.09804364e-02  8.73771682e-02 -2.47801021e-02
  3.04581951e-02 -3.92133184e-02 -5.56961298e-02 -2.37053894e-02
 -1.03793573e-02  2.04952452e-02  1.24667806e-03  6.11400753e-02
 -2.61738244e-02  5.55587225e-02  6.62207156e-02 -2.56792009e-02
 -6.85473755e-02  7.94505626e-02  2.85122003e-02  1.31690758e-03
 -2.26260852e-02 -4.64722179e-02  4.76224534e-02  4.64245304e-02
 -6.13438077e-02 -5.51258437e-02 -2.93126907e-02 -6.00542165e-02
 -2.65420862e-02  1.24331638e-02 -8.89838040e-02 -1.18148774e-02
  3.73251475e-02  8.11183080e-02  9.93043277e-03  1.08563947e-03
  2.94029191e-02  6.25968426e-02  7.64792925e-03  3.55632976e-02
 -4.67589162e-02  1.41709857e-02  4.90917899e-02  6.50910437e-02
 -3.74279469e-02 -5.78242317e-02  3.32216509e-02 -4.80367243e-02
  4.82021756e-02  1.05057143e-01 -6.65734336e-03  5.83460033e-02
 -1.80113874e-02 -4.63723234e-04  5.14354967e-02  2.53688991e-02
 -2.22941730e-02  1.16252142e-03 -1.10577689e-02 -5.67641389e-03
  4.92373556e-02 -1.31566469e-02 -1.06880926e-02  8.38956460e-02
 -4.39969376e-02  2.24402305e-02 -5.33305109e-02  7.88210109e-02
 -1.14187479e-01  3.58949974e-02  3.23713422e-02 -7.10606799e-02
 -2.13953983e-02 -3.36113349e-02  9.86589864e-02 -1.95997600e-02
 -6.16506897e-02  3.63831036e-02 -4.17862833e-02  2.11986508e-02
 -3.77203226e-02  6.24683835e-02 -4.47791331e-02 -1.31145306e-32
  5.40322512e-02 -4.28557955e-02 -3.65426578e-02  4.21037758e-03
  4.58782353e-02  3.09836790e-02 -3.61560732e-02 -2.44165752e-02
 -5.73063307e-02 -4.05833498e-02 -1.21584600e-02  3.04743238e-02
 -3.18141468e-02 -3.23838517e-02  5.06032966e-02 -1.33989565e-02
 -8.44473951e-03 -3.41591947e-02 -6.98222890e-02  8.63104388e-02
  7.90700689e-02  3.95019054e-02 -4.09737974e-02  4.89904210e-02
 -6.66000322e-02  5.68910316e-02  3.90880480e-02  1.59271341e-02
  7.40812486e-03 -1.45925041e-02 -2.07719170e-02 -2.78460905e-02
 -8.33698548e-03  4.80115553e-03  4.75981422e-02 -5.07378078e-04
  5.27092665e-02 -3.11666522e-02 -7.14107379e-02  2.56257281e-02
  2.32603755e-02  9.04060714e-03 -4.50011231e-02 -1.03396326e-02
 -2.84773037e-02 -8.47126469e-02 -1.07709832e-01 -7.81249553e-02
  7.03595728e-02 -6.68372363e-02  4.66662226e-03 -6.40940387e-03
 -4.88178292e-03 -4.43337932e-02  2.74900179e-02  1.25214700e-02
 -4.81466837e-02 -7.74511602e-03  1.28060970e-02  3.13790031e-02
  2.25558449e-02  7.55077153e-02 -7.17541501e-02  2.22223643e-02
 -7.21807452e-03  2.51887068e-02 -1.09465104e-02  4.64281775e-02
 -4.49737050e-02  5.75896390e-02  1.56282622e-03  5.60345501e-02
  2.82866247e-02 -4.00365777e-02 -1.59027576e-02 -1.55937979e-02
  1.32305771e-01  6.55330643e-02  4.95201424e-02 -8.39402005e-02
 -8.78801942e-02  2.31228992e-02  4.10067067e-02  3.36194225e-02
  2.10134964e-02  3.01638748e-02 -4.43619080e-02 -5.47165200e-02
 -2.10875254e-02 -6.04192074e-03  2.58220565e-02  4.49127965e-02
  4.96099144e-03  4.36882488e-02  6.23350553e-02 -6.71633487e-08
 -2.64308061e-02  6.17793910e-02 -1.26159228e-02 -8.96384381e-03
 -1.45388702e-02 -1.45550683e-01  4.39253449e-02  2.27345638e-02
  3.92731745e-03  3.61664109e-02  3.30731682e-02  2.83365902e-02
 -4.53492580e-03  7.42150322e-02 -1.46834254e-02 -4.79176566e-02
  1.15692159e-02 -1.51173342e-02 -5.35877869e-02  1.30770812e-02
  5.82827032e-02 -9.70337838e-02  6.89941719e-02 -8.69691148e-02
 -4.45325263e-02 -1.04743410e-02 -1.21439353e-01 -1.06869400e-01
  3.26817930e-02 -2.70905327e-02 -5.67955375e-02  6.63647205e-02
 -2.30314992e-02 -2.21102946e-02  2.01084092e-02  3.83795565e-03
 -1.17770061e-01 -7.47866854e-02 -4.22544144e-02  1.31585670e-03
 -3.75896059e-02  1.02089625e-03  1.23154325e-02  7.54215615e-03
  3.95453386e-02  1.06596900e-02  5.47132306e-02 -3.30794007e-02
 -8.80754180e-03  1.14016265e-01 -1.68655813e-01 -4.78366157e-03
  2.29497943e-02  4.29124683e-02 -5.39812492e-03  5.62090613e-02
  7.68281370e-02 -6.94945753e-02 -5.89890359e-03 -1.44171985e-02
  4.66766395e-02 -7.79708922e-02 -1.14896774e-01  5.02278060e-02]</t>
        </is>
      </c>
    </row>
    <row r="1107">
      <c r="A1107" s="1" t="n">
        <v>1105</v>
      </c>
      <c r="B1107" t="n">
        <v>102</v>
      </c>
      <c r="C1107" t="inlineStr">
        <is>
          <t>Laila Nysten &amp; AiRs Giovanni Weiss (Gitarre) + AiR Simon Ort (Bass)</t>
        </is>
      </c>
      <c r="D1107" t="inlineStr">
        <is>
          <t>Mittwoch, 19. März</t>
        </is>
      </c>
      <c r="E1107" t="inlineStr">
        <is>
          <t>JazzHall (an der HfMT)</t>
        </is>
      </c>
      <c r="F1107" t="inlineStr">
        <is>
          <t>Milchstraße 12 Besuchereingang 20148 Hamburg</t>
        </is>
      </c>
      <c r="G1107" t="inlineStr">
        <is>
          <t>music</t>
        </is>
      </c>
      <c r="H1107" t="inlineStr">
        <is>
          <t>6,51 € – 15 €</t>
        </is>
      </c>
      <c r="I1107" t="inlineStr">
        <is>
          <t>https://www.eventbrite.de/e/laila-nysten-airs-giovanni-weiss-gitarre-air-simon-ort-bass-tickets-1224766743299?aff=ebdssbdestsearch</t>
        </is>
      </c>
      <c r="J1107" t="inlineStr">
        <is>
          <t>Einlass: 18:30 | Beginn: 19:30 |
Laila Nystens Artist-in-Residence-Projekt steht im Zeichen des Hot Club Swing und feiert die Musik von Django Reinhardt und Stéphane Grappelli. Gemeinsam mit Giovanni Weiss und Simon Ort beleuchtet das Konzert fast 100 Jahre Django-Jazz mit Swing-Standards der 1930er, Django-Kompositionen, zeitgenössischen Stücken und Eigenwerken.
Giovanni Weiss, ECHO-Jazz-Preisträger und Teil der legendären Formation Django Deluxe, bringt mit seiner Virtuosität den Spirit von Django Reinhardt auf die Bühne. Simon Ort, Bassist mit Wurzeln im Jazz Manouche, ergänzt das Trio mit einzigartiger Musikalität. Laila Nysten, Geigerin und Komponistin im Dr. Langner Jazzmaster-Programm, verbindet ihre klassische Ausbildung mit der Leidenschaft für Hot Club Swing und setzt eigene Akzente.
Ein Abend voller Swing, Virtuosität und Leidenschaft – ganz im Geist von Django und Stéphane!
_________________________
Line-Up:
Giovanni Weiss, Gitarre
Yves Ardelt, Gitarre
Laila Nysten, Geige
Simon Ort, Bass
_________________________
www.lailanysten.com
www.giovanniweiss.com
___________________________________
Fotocredit: Tom Maurer, Marie Krahl
Eintritt und Vorverkauf: Siehe Ticketlink. Abendkasse: Gibt es, sofern nicht vorab ausverkauft.
Der Einlass zur JazzHall erfolgt über den Haupteingang der Hochschule für Musik und Theater in der Milchstraße 12 - nicht über den Harvestehuder Weg.
Viel Vergnügen in der JazzHall!</t>
        </is>
      </c>
      <c r="K1107" t="inlineStr">
        <is>
          <t>JazzHall Hamburg</t>
        </is>
      </c>
      <c r="L1107" t="inlineStr">
        <is>
          <t>Rückerstattungsrichtlinie
Keine Rückerstattungen</t>
        </is>
      </c>
      <c r="M1107" t="inlineStr">
        <is>
          <t>Dauer nicht verfügbar</t>
        </is>
      </c>
      <c r="N1107" t="inlineStr">
        <is>
          <t>Events in Deutschland, Events in Hansestadt Hamburg, Events in Hamburg, Hamburg Performances, Hamburg Musik Performances, #jazz, #jazzmusic, #jazzclub, #jazzconcert, #jazz_music, #jazz_night, #jazzhall</t>
        </is>
      </c>
      <c r="O1107" t="inlineStr">
        <is>
          <t xml:space="preserve">
    The event titled "Laila Nysten &amp; AiRs Giovanni Weiss (Gitarre) + AiR Simon Ort (Bass)" is scheduled to take place on Mittwoch, 19. März at JazzHall (an der HfMT), 
    specifically at Milchstraße 12 Besuchereingang 20148 Hamburg. This event falls under the "music" category. 
    Description: Einlass: 18:30 | Beginn: 19:30 |
Laila Nystens Artist-in-Residence-Projekt steht im Zeichen des Hot Club Swing und feiert die Musik von Django Reinhardt und Stéphane Grappelli. Gemeinsam mit Giovanni Weiss und Simon Ort beleuchtet das Konzert fast 100 Jahre Django-Jazz mit Swing-Standards der 1930er, Django-Kompositionen, zeitgenössischen Stücken und Eigenwerken.
Giovanni Weiss, ECHO-Jazz-Preisträger und Teil der legendären Formation Django Deluxe, bringt mit seiner Virtuosität den Spirit von Django Reinhardt auf die Bühne. Simon Ort, Bassist mit Wurzeln im Jazz Manouche, ergänzt das Trio mit einzigartiger Musikalität. Laila Nysten, Geigerin und Komponistin im Dr. Langner Jazzmaster-Programm, verbindet ihre klassische Ausbildung mit der Leidenschaft für Hot Club Swing und setzt eigene Akzente.
Ein Abend voller Swing, Virtuosität und Leidenschaft – ganz im Geist von Django und Stéphane!
_________________________
Line-Up:
Giovanni Weiss, Gitarre
Yves Ardelt, Gitarre
Laila Nysten, Geige
Simon Ort, Bass
_________________________
www.lailanysten.com
www.giovanniweiss.com
___________________________________
Fotocredit: Tom Maurer, Marie Krahl
Eintritt und Vorverkauf: Siehe Ticketlink. Abendkasse: Gibt es, sofern nicht vorab ausverkauft.
Der Einlass zur JazzHall erfolgt über den Haupteingang der Hochschule für Musik und Theater in der Milchstraße 12 - nicht über den Harvestehuder Weg.
Viel Vergnügen in der JazzHall!
    It is organized by JazzHall Hamburg and will last for Dauer nicht verfügbar. 
    Key topics and themes include: Events in Deutschland, Events in Hansestadt Hamburg, Events in Hamburg, Hamburg Performances, Hamburg Musik Performances, #jazz, #jazzmusic, #jazzclub, #jazzconcert, #jazz_music, #jazz_night, #jazzhall.
    </t>
        </is>
      </c>
      <c r="P1107" t="inlineStr">
        <is>
          <t>[-4.13632803e-02 -3.88277285e-02 -2.31302865e-02 -4.01911959e-02
 -7.35825598e-02  1.14563413e-01 -7.83519412e-04 -2.27044001e-02
 -1.78936347e-02 -8.22411254e-02  3.97162400e-02 -6.10277615e-03
 -8.33998844e-02 -8.37085247e-02 -2.09784578e-03 -7.96690956e-03
  6.32214472e-02  2.85650622e-02 -6.78663701e-02  2.09611952e-02
 -3.41814272e-02 -3.65088098e-02 -1.53260995e-02  5.87806143e-02
 -3.69041599e-03 -2.23244559e-02 -5.63142225e-02  4.96762954e-02
  5.52549660e-02 -4.58481349e-02 -3.19252227e-04  9.17525515e-02
 -5.51966811e-03  4.24478715e-03 -4.61907014e-02  3.19959968e-02
  3.85067947e-02 -1.01802096e-01 -2.65080333e-02  8.06244910e-02
  4.67555365e-03 -1.32288737e-02 -8.48424807e-02  4.26161423e-04
 -3.67642976e-02 -2.02099998e-02 -6.80738688e-02 -5.22827990e-02
  1.48489408e-03  6.05777577e-02 -9.50766578e-02 -1.34260571e-02
  1.44267082e-01  2.23793718e-03 -1.98528077e-02 -5.81361679e-03
 -5.43616293e-03  1.94414873e-02  6.23732544e-02  3.65588767e-03
 -7.05620199e-02 -4.33937348e-02 -2.40461268e-02  2.51019802e-02
 -4.74326573e-02  1.42756738e-02 -6.87718168e-02 -4.22161929e-02
 -1.55477487e-02 -2.33748313e-02  2.92154104e-02 -4.00661789e-02
 -5.63046113e-02  7.91150425e-03  1.49254175e-02  7.35445395e-02
 -2.65645962e-02  1.96304005e-02 -2.80210096e-02 -5.37619218e-02
  1.09514110e-01 -5.97574823e-02 -2.43961513e-02 -8.54896605e-02
 -4.13451008e-02 -2.45867129e-02 -9.82007384e-03  9.70777497e-02
 -1.97934452e-02  3.65553647e-02 -1.19513728e-01  6.04112111e-02
 -5.73170111e-02 -1.64684281e-02 -3.12040118e-03  2.26414297e-02
  3.85857783e-02  8.92545432e-02  7.74051994e-02  8.31283331e-02
  3.37606929e-02  2.56219562e-02  3.03702839e-02  6.37741908e-02
 -4.22507003e-02 -5.89484721e-02  3.43330279e-02  2.92413998e-02
 -1.88833717e-02 -5.42559549e-02 -1.74378380e-02 -1.40049756e-02
 -1.06011797e-02 -6.93697855e-02 -4.19487208e-02  4.93279472e-02
  3.49645801e-02  6.09501600e-02 -1.03288181e-02 -7.98387676e-02
  6.92852885e-02 -3.21806930e-02  8.65387730e-03  1.84684712e-02
 -8.00440162e-02  4.01014090e-02 -1.16322175e-01  1.29948447e-32
  5.02646640e-02 -4.71810140e-02  5.76395961e-03 -3.86689487e-03
  7.96310306e-02 -3.98248471e-02 -7.98859075e-02  4.40012664e-02
  5.56442849e-02 -1.30116064e-02  1.01927891e-02  5.85192628e-03
  9.38622002e-03 -1.20089814e-01  2.27942709e-02 -6.21300377e-02
  2.34373882e-02 -8.14810172e-02 -3.09253596e-02 -8.36635083e-02
 -9.20374878e-03  2.15279236e-02 -8.37407932e-02 -1.64683640e-03
 -2.06986219e-02  5.36914878e-02  6.34186491e-02 -4.33085151e-02
 -4.48639952e-02  3.08740120e-02  3.86467651e-02 -8.30736682e-02
 -1.12901051e-02 -4.36487831e-02  3.92331108e-02  1.17510688e-02
  1.27747562e-02 -5.69430180e-03  2.45367037e-03 -7.82274976e-02
  3.29019949e-02 -3.22191380e-02 -1.07002690e-01  4.46596276e-03
 -1.30226053e-02  1.53268883e-02  7.46587291e-03  9.15818736e-02
  1.91058457e-01  5.09156520e-03 -2.29068348e-04  4.68591750e-02
 -7.00687990e-02  1.27900839e-02  8.05594400e-02  4.62324470e-02
  1.12272333e-02  2.27014478e-02 -4.93670367e-02  1.67006832e-02
  4.12475504e-02  5.10074124e-02  4.35209759e-02 -4.72528336e-04
 -2.00609453e-02 -4.59958613e-03  1.14121605e-02 -2.97407079e-02
  3.74921449e-02 -2.61530634e-02 -3.52105498e-02 -1.04647698e-02
  2.02575475e-02 -5.09674624e-02  4.42933515e-02 -1.14744687e-02
 -6.05092151e-03 -1.22923460e-02  1.42781651e-02 -2.81004626e-02
 -5.67293130e-02  8.52448586e-03  6.05310686e-02  4.77354415e-02
 -5.45706004e-02 -7.68423378e-02  4.19237986e-02  7.36002177e-02
 -7.34038204e-02  1.25747081e-02 -5.48114739e-02 -3.80905252e-03
  2.25252435e-02  3.06501072e-02  2.09111767e-03 -1.36688643e-32
  7.55568668e-02  6.29247949e-02 -1.77132748e-02 -1.16811171e-02
  6.97463453e-02 -1.57823320e-02  1.85595913e-04  8.73350874e-02
  5.79202846e-02  4.25213240e-02 -2.44089868e-02  2.22796071e-02
  6.72672167e-02 -8.33442584e-02 -1.99550483e-02  1.09663755e-02
 -4.01754789e-02  5.39326016e-03 -3.01107876e-02  3.45950015e-02
  1.07054189e-02  4.79469309e-03 -3.19055538e-03  8.40435084e-03
 -1.08931586e-01  9.21510234e-02  1.29412100e-01  7.95586854e-02
 -1.20269969e-01  6.92559779e-02  2.61806510e-02 -2.42106477e-03
 -4.35089804e-02 -6.96488619e-02  5.42754792e-02  4.22554687e-02
  7.91870579e-02  2.64095217e-02 -4.46732789e-02 -4.42273319e-02
 -6.55426458e-02  1.11852125e-04 -3.03720105e-02  1.84550174e-02
  1.00994548e-02  2.12752130e-02 -1.59492437e-02  7.19779916e-03
 -2.88787466e-02 -4.20042165e-02 -3.45803127e-02  1.65084954e-02
 -4.14489657e-02  7.79226497e-02 -3.98740172e-03  5.93379214e-02
 -2.79260706e-02 -8.00925270e-02 -4.38792333e-02  1.86168943e-02
  3.32330503e-02  1.90366544e-02 -3.01369987e-02 -6.22184994e-03
  2.34021302e-02 -1.58294830e-02 -4.55232933e-02 -3.20510194e-02
  1.77370887e-02  3.86339910e-02 -4.51365486e-02  4.07381579e-02
 -6.90388978e-02  4.54829223e-02 -1.55461431e-01  3.93218100e-02
  2.06875168e-02 -8.10259767e-03  3.23381163e-02  3.52103747e-02
 -7.36725852e-02  6.86019063e-02 -1.20599076e-01 -1.83526594e-02
  2.81493422e-02  6.42757490e-02  1.26751047e-02  5.12668071e-03
 -4.15516160e-02  1.87518727e-02  1.14784375e-01  4.32376042e-02
 -1.60045195e-02  7.12125525e-02  3.28000337e-02 -6.81751757e-08
  2.92099058e-03  8.69527236e-02 -4.85526025e-02 -1.20204240e-02
  2.23980937e-02 -4.85261232e-02  1.57422591e-02 -1.04776859e-01
 -1.25569738e-02  3.25007886e-02 -2.50003170e-02 -1.58923899e-03
  4.98318933e-02 -1.10162599e-02 -8.28895438e-03 -6.86790496e-02
 -7.24449754e-02  1.14280097e-02 -8.12597498e-02  3.90794538e-02
  5.35378531e-02 -3.08168363e-02  1.05581515e-01 -8.97510573e-02
 -3.61410901e-02 -6.10035285e-02  3.06478404e-02  2.65929312e-03
  1.31592499e-02 -2.20466172e-03 -1.00070111e-01  8.70105028e-02
 -4.82653193e-02 -7.14348555e-02  2.68525798e-02 -2.27886308e-02
 -6.49093688e-02 -1.22198937e-02  7.46974535e-03  1.43015673e-02
 -3.21592130e-02 -3.40654477e-02  1.91853021e-03  3.72346118e-02
  8.03414509e-02 -1.39518129e-02  1.73788276e-02  1.41425729e-02
  5.14731146e-02  8.65165964e-02 -7.70554990e-02 -2.49703526e-02
 -1.44275427e-02  1.39920320e-02 -1.44243566e-02  4.43434604e-02
 -9.46732238e-02  1.18821368e-01 -2.98994053e-02 -1.42202163e-02
 -7.88469091e-02 -1.53936772e-02 -1.58559289e-02 -4.33121016e-03]</t>
        </is>
      </c>
    </row>
    <row r="1108">
      <c r="A1108" s="1" t="n">
        <v>1106</v>
      </c>
      <c r="B1108" t="n">
        <v>103</v>
      </c>
      <c r="C1108" t="inlineStr">
        <is>
          <t>KI-Workshop für Führungskräfte</t>
        </is>
      </c>
      <c r="D1108" t="inlineStr">
        <is>
          <t>Thursday, February 27</t>
        </is>
      </c>
      <c r="E1108" t="inlineStr">
        <is>
          <t>Deep Tech Campus</t>
        </is>
      </c>
      <c r="F1108" t="inlineStr">
        <is>
          <t>Heimhuder Straße 56 20148 Hamburg, Show map</t>
        </is>
      </c>
      <c r="G1108" t="inlineStr">
        <is>
          <t>science-and-tech</t>
        </is>
      </c>
      <c r="H1108" t="inlineStr">
        <is>
          <t>€299</t>
        </is>
      </c>
      <c r="I1108" t="inlineStr">
        <is>
          <t>https://www.eventbrite.de/e/ki-workshop-fur-fuhrungskrafte-tickets-1145562711909?aff=ebdssbdestsearch</t>
        </is>
      </c>
      <c r="J1108" t="inlineStr">
        <is>
          <t>Die Caps &amp; Collars Academy bietet Schulungen und Workshops zu aufstrebenden Technologien an, um Fachleute mit den nötigen Fähigkeiten auszustatten, um im DeepTech-Bereich führend zu bleiben, und gleichzeitig Zusammenarbeit und Wachstum innerhalb der Tech-Community zu fördern.
Ziele:
Neben einem grundlegenden Verständnis dafür, wie Künstliche Intelligenz (KI) im Allgemeinen und Sprachmodelle im Besonderen funktionieren, ist das Ziel dieses Workshops, zu lernen, wie Sprachmodelle sowohl intern als auch extern effektiv eingesetzt werden können.
Sie erhalten nicht nur eine Einführung in die theoretischen Grundlagen, sondern erfahren auch mehr über praktische Beispiele und Anwendungsfälle.
Ein weiterer zentraler Schwerpunkt des Workshops ist die rechtliche Sicherheit. Sie lernen die rechtlichen Rahmenbedingungen kennen, die beim Einsatz von KI und Sprachmodellen zu beachten sind, um die Einhaltung von Datenschutzbestimmungen, Urheberrechtsgesetzen und ethischen Standards sicherzustellen. So können Sie KI-Technologien in Ihrem Arbeitsumfeld verantwortungsvoll und sicher einsetzen.
Ihre Vorteile:
Keine Vorkenntnisse erforderlich: Das Seminar ist so gestaltet, dass auch Teilnehmer ohne umfangreiche Fachkenntnisse den Inhalten problemlos folgen können.
Praktische Anwendungsfälle: Lernen Sie, wie Sprachmodelle konkret in Ihrem Unternehmen eingesetzt werden können, um die Effizienz Ihrer Arbeitsabläufe zu steigern.
Rechtliche Sicherheit: Ein führender Rechtsexperte gibt Ihnen Einblicke aus erster
Hand, wie Sie Daten rechtlich sicher nutzen können.
Über die Dozenten:
Dr. Pascal Wichmann
Pascal Wichmann ist ein Experte für Künstliche Intelligenz und Maschinelles Lernen mit einem Doktortitel in Ingenieurwissenschaften von der University of Cambridge. Derzeit ist er Head of AI bei CAPS &amp; COLLARS und AI-Manager beim Artificial Intelligence Center Hamburg (ARIC).
Prof. Dr. Christian Rauda
Christian Rauda ist Fachanwalt für IT-Recht, Fachanwalt für Urheber- und Medienrecht und Fachanwalt für gewerblichen Rechtsschutz (Markenrecht, Wettbewerbsrecht) sowie geschäftsführender Partner der IP und Tech Kanzlei ARTANA. Er berät seit über 20 Jahren Unternehmen u.a. aus den Bereichen Greentech, Healthtech, Fintech, Proptech und Software. Er ist zudem Honorarprofessor an der Hochschule für Technik und Wirtschaft Berlin.</t>
        </is>
      </c>
      <c r="K1108" t="inlineStr">
        <is>
          <t>Caps and Collars Academy</t>
        </is>
      </c>
      <c r="L1108" t="inlineStr">
        <is>
          <t>Refund Policy
Refunds up to 7 days before event</t>
        </is>
      </c>
      <c r="M1108" t="inlineStr">
        <is>
          <t>Event lasts 5 hours</t>
        </is>
      </c>
      <c r="N1108" t="inlineStr">
        <is>
          <t>Germany Events, Hamburg Events, Things to do in Hamburg, Hamburg Seminars, Hamburg Science &amp; Tech Seminars, #technology, #innovation, #learning, #executives, #ai_seminar</t>
        </is>
      </c>
      <c r="O1108" t="inlineStr">
        <is>
          <t xml:space="preserve">
    The event titled "KI-Workshop für Führungskräfte" is scheduled to take place on Thursday, February 27 at Deep Tech Campus, 
    specifically at Heimhuder Straße 56 20148 Hamburg, Show map. This event falls under the "science-and-tech" category. 
    Description: Die Caps &amp; Collars Academy bietet Schulungen und Workshops zu aufstrebenden Technologien an, um Fachleute mit den nötigen Fähigkeiten auszustatten, um im DeepTech-Bereich führend zu bleiben, und gleichzeitig Zusammenarbeit und Wachstum innerhalb der Tech-Community zu fördern.
Ziele:
Neben einem grundlegenden Verständnis dafür, wie Künstliche Intelligenz (KI) im Allgemeinen und Sprachmodelle im Besonderen funktionieren, ist das Ziel dieses Workshops, zu lernen, wie Sprachmodelle sowohl intern als auch extern effektiv eingesetzt werden können.
Sie erhalten nicht nur eine Einführung in die theoretischen Grundlagen, sondern erfahren auch mehr über praktische Beispiele und Anwendungsfälle.
Ein weiterer zentraler Schwerpunkt des Workshops ist die rechtliche Sicherheit. Sie lernen die rechtlichen Rahmenbedingungen kennen, die beim Einsatz von KI und Sprachmodellen zu beachten sind, um die Einhaltung von Datenschutzbestimmungen, Urheberrechtsgesetzen und ethischen Standards sicherzustellen. So können Sie KI-Technologien in Ihrem Arbeitsumfeld verantwortungsvoll und sicher einsetzen.
Ihre Vorteile:
Keine Vorkenntnisse erforderlich: Das Seminar ist so gestaltet, dass auch Teilnehmer ohne umfangreiche Fachkenntnisse den Inhalten problemlos folgen können.
Praktische Anwendungsfälle: Lernen Sie, wie Sprachmodelle konkret in Ihrem Unternehmen eingesetzt werden können, um die Effizienz Ihrer Arbeitsabläufe zu steigern.
Rechtliche Sicherheit: Ein führender Rechtsexperte gibt Ihnen Einblicke aus erster
Hand, wie Sie Daten rechtlich sicher nutzen können.
Über die Dozenten:
Dr. Pascal Wichmann
Pascal Wichmann ist ein Experte für Künstliche Intelligenz und Maschinelles Lernen mit einem Doktortitel in Ingenieurwissenschaften von der University of Cambridge. Derzeit ist er Head of AI bei CAPS &amp; COLLARS und AI-Manager beim Artificial Intelligence Center Hamburg (ARIC).
Prof. Dr. Christian Rauda
Christian Rauda ist Fachanwalt für IT-Recht, Fachanwalt für Urheber- und Medienrecht und Fachanwalt für gewerblichen Rechtsschutz (Markenrecht, Wettbewerbsrecht) sowie geschäftsführender Partner der IP und Tech Kanzlei ARTANA. Er berät seit über 20 Jahren Unternehmen u.a. aus den Bereichen Greentech, Healthtech, Fintech, Proptech und Software. Er ist zudem Honorarprofessor an der Hochschule für Technik und Wirtschaft Berlin.
    It is organized by Caps and Collars Academy and will last for Event lasts 5 hours. 
    Key topics and themes include: Germany Events, Hamburg Events, Things to do in Hamburg, Hamburg Seminars, Hamburg Science &amp; Tech Seminars, #technology, #innovation, #learning, #executives, #ai_seminar.
    </t>
        </is>
      </c>
      <c r="P1108" t="inlineStr">
        <is>
          <t>[-5.39317168e-02  5.50816804e-02 -4.37507220e-03 -2.24066582e-02
 -2.00461652e-02 -2.57015992e-02 -3.00301872e-02 -2.87513919e-02
 -3.53686549e-02  1.17312558e-02  1.49236349e-02 -1.07720748e-01
  3.99023741e-02  1.95762664e-02 -8.57746825e-02 -5.60761616e-02
 -5.45785110e-03 -7.98682943e-02 -1.79319978e-02  2.35789102e-02
  2.32688319e-02 -9.86375511e-02  1.95373241e-02 -2.09680218e-02
 -1.22405849e-02  1.13264611e-02 -3.24718878e-02 -5.00703417e-02
 -2.08840892e-02 -8.91751982e-03 -8.02045688e-02  1.31457746e-02
 -7.89563432e-02  4.99480814e-02  1.48663372e-01  1.10162280e-01
  1.47455819e-02 -1.51585266e-02 -3.64848450e-02  7.35465810e-02
 -1.17720343e-01 -1.97039917e-02 -2.53218599e-02 -2.33417489e-02
  8.47604498e-03 -8.26669566e-04  4.28365208e-02 -1.56763896e-01
 -8.93253833e-02  2.78142933e-02  1.21054435e-02 -9.58954394e-02
  8.48784894e-02 -1.94037519e-02  6.06619082e-02  1.39790205e-02
 -7.46948346e-02 -3.44509184e-02  2.36173701e-02  3.31698917e-02
  7.28198215e-02 -5.18405139e-02 -7.01518506e-02 -3.67386192e-02
  1.95444701e-03 -2.51524877e-02 -6.01709820e-02  5.41757084e-02
  5.63298613e-02 -9.94104221e-02  5.96367568e-02 -5.28071485e-02
 -1.48761915e-02 -2.15554349e-02  9.16838273e-02  5.87322265e-02
 -4.28959727e-03  9.30028334e-02  3.42056900e-02 -1.03811949e-01
  1.09929048e-01  5.26886666e-03 -3.65969166e-02 -1.13569424e-02
  7.13843852e-03 -5.25120134e-03 -9.08238366e-02  1.74611248e-02
 -3.46607193e-02 -5.95248118e-03  7.66841276e-03  2.23871469e-02
 -5.73585145e-02 -2.03412976e-02  4.42768410e-02 -3.58458534e-02
 -6.77553713e-02  5.56707941e-02  1.02037005e-01  6.25909641e-02
 -2.60043014e-02 -8.93218385e-05 -3.40412334e-02 -2.93799527e-02
 -5.25941476e-02 -7.83304796e-02 -4.11318131e-02 -6.80039497e-03
 -3.15249455e-03  9.10528563e-03 -2.77316105e-02 -9.44918115e-03
  3.39712426e-02 -5.15588261e-02 -4.93374048e-03  9.42357183e-02
  5.04724197e-02 -2.66257897e-02 -3.29285339e-02  4.73425612e-02
 -2.84942836e-02 -2.49153879e-02  4.63045761e-02 -2.90975696e-03
  2.71368902e-02  5.22445999e-02 -3.70659567e-02  1.05492492e-32
  2.29615420e-02 -1.06409926e-03 -6.73420653e-02 -6.47147419e-03
  8.74095336e-02 -1.10183544e-01  5.36249690e-02 -4.16492112e-02
 -2.33152434e-02 -1.55069530e-02 -3.49331275e-02  1.08292058e-01
 -3.26116383e-02 -6.22364646e-03  2.85446104e-02 -4.10987698e-02
  1.98927503e-02 -4.89914753e-02 -5.03989458e-02 -4.58740219e-02
  1.85660385e-02 -4.10747193e-02  1.92229562e-02 -4.04495094e-03
  6.54530898e-02  5.07162735e-02  1.21250097e-02  8.64594802e-03
  2.56167222e-02  5.43187298e-02 -6.82236103e-04  1.87833086e-02
  1.91286579e-02 -3.85694467e-02 -4.00352292e-03  1.86023954e-02
  6.66399859e-03 -4.88546528e-02  5.53125218e-02 -2.61212364e-02
  3.01651210e-02 -1.67964455e-02 -6.76192939e-02 -2.26133484e-02
  7.45123997e-02  8.08273554e-02  6.87387511e-02  1.63490698e-02
  1.62766859e-01 -2.89410464e-02 -2.21724119e-02  3.52907218e-02
  1.78728029e-02 -5.77798709e-02  6.24525882e-02  7.35156015e-02
  3.81623283e-02 -2.53820885e-02  2.20595971e-02  4.11281548e-02
 -4.73577455e-02  9.28204879e-02 -3.90890129e-02  6.26956075e-02
  3.70690541e-04 -5.71106561e-02 -2.37557422e-02  3.39721865e-03
  1.00380138e-01 -9.13062785e-03 -5.86729012e-02 -2.32578274e-02
  5.83649427e-02 -6.77888468e-02  2.03235783e-02  3.84879075e-02
 -9.62965786e-02  5.21092825e-02 -1.21332519e-01  1.05193101e-01
 -7.05032274e-02  1.70913327e-03 -2.87468489e-02 -2.72339489e-02
  2.46936213e-02 -8.39760005e-02 -3.13990712e-02  2.72745416e-02
  3.73116732e-02  3.72097120e-02 -3.73337604e-02 -4.01834995e-02
 -5.68978339e-02  4.33578379e-02 -1.88782401e-02 -1.30659430e-32
  1.07093111e-01  3.81963551e-02 -9.82599035e-02  2.36307457e-02
  7.54356533e-02  3.16896327e-02 -2.99663059e-02 -1.67123750e-02
 -5.96080311e-02  8.19943398e-02  4.68335450e-02  1.95282083e-02
 -2.08536200e-02 -1.92753784e-02 -3.27588804e-03 -1.41693978e-02
 -4.53673601e-02  1.28030544e-02  3.51230353e-02 -4.29685926e-03
  3.72232385e-02  1.19088339e-02 -7.99797252e-02 -4.89103049e-03
  1.37802120e-02  2.55309772e-02  9.84304491e-03  1.31742368e-02
 -3.72180380e-02 -4.21797819e-02 -7.22703189e-02 -2.99177542e-02
 -3.50863524e-02  6.90278187e-02  4.39012833e-02 -2.63325847e-03
  9.33717638e-02 -4.76196967e-02 -3.00453529e-02 -6.81240782e-02
  6.87061548e-02  1.90599039e-02 -8.23930055e-02  2.31200363e-02
  8.55717901e-03 -4.13720943e-02 -8.94096643e-02 -6.68585151e-02
  3.37189510e-02 -5.32846041e-02  3.24340872e-02  1.26698185e-02
  1.92423277e-02 -1.09341025e-01  8.00745785e-02  5.30790798e-02
 -4.00950760e-03 -3.55541967e-02 -5.40485345e-02  5.13373017e-02
  5.96430600e-02 -8.13258812e-02 -5.21087758e-02  1.27490843e-02
 -4.59512696e-03 -6.00145236e-02  1.52935041e-02  6.55384511e-02
 -2.06231195e-02  2.28156261e-02  2.36092173e-02  8.66117328e-02
  3.83825935e-02 -6.29564151e-02 -7.12128431e-02  1.02106016e-02
  5.18918149e-02  9.60881710e-02  3.09994239e-02  1.35773735e-03
 -7.89857283e-02  1.05684577e-02 -2.65666619e-02  6.59610182e-02
  5.89043275e-02  1.10285968e-01  3.05914134e-02  1.65082570e-02
 -5.21223545e-02 -6.22800030e-02 -3.71436286e-03 -5.59478141e-02
  2.32730769e-02  3.30763198e-02 -3.75507027e-02 -6.67560371e-08
  4.23771478e-02  3.57159264e-02 -1.02683380e-01 -7.69172609e-02
  1.62698887e-02 -1.03458278e-01 -6.00783108e-03  5.87354861e-02
 -5.85558079e-02  7.56370649e-02 -5.82688767e-03  3.16107012e-02
 -3.46033759e-02  3.87514532e-02 -3.58939096e-02 -1.19061731e-02
 -3.49826142e-02  4.99530658e-02 -3.14176716e-02 -4.81687635e-02
  7.14475363e-02 -1.51946200e-02  1.79096647e-02  2.04642136e-02
 -4.45405021e-02 -1.56832847e-03 -6.77208602e-02  1.65337659e-02
 -3.70626850e-03 -2.90288944e-02 -8.99567008e-02 -1.73748750e-02
 -7.01451078e-02  5.80644188e-03 -1.49222827e-02 -2.65079439e-02
 -3.97373587e-02 -8.96552671e-03  1.07376929e-02  4.32987213e-02
 -1.55405914e-02 -2.23926008e-02  1.61503069e-03 -3.98166385e-03
 -4.62030619e-03  2.37651300e-02 -4.56014685e-02  2.30887230e-03
  9.43734124e-03  9.42697152e-02 -9.63195935e-02  2.70516332e-03
 -4.97692786e-02 -6.87296269e-04 -2.67238356e-03  1.04994155e-01
  1.14067476e-02 -6.70849308e-02 -9.27829463e-03  4.11281325e-02
 -3.48932086e-03 -1.01333195e-02 -8.00765380e-02  2.07228232e-02]</t>
        </is>
      </c>
    </row>
    <row r="1109">
      <c r="A1109" s="1" t="n">
        <v>1107</v>
      </c>
      <c r="B1109" t="n">
        <v>104</v>
      </c>
      <c r="C1109" t="inlineStr">
        <is>
          <t>Mama Meeting Meetup Hamburg</t>
        </is>
      </c>
      <c r="D1109" t="inlineStr">
        <is>
          <t>Mittwoch, 26. Februar</t>
        </is>
      </c>
      <c r="E1109" t="inlineStr">
        <is>
          <t>KÖRRI SPEISEKONTOR</t>
        </is>
      </c>
      <c r="F1109" t="inlineStr">
        <is>
          <t>Springeltwiete 2 20095 Hamburg</t>
        </is>
      </c>
      <c r="G1109" t="inlineStr">
        <is>
          <t>business</t>
        </is>
      </c>
      <c r="H1109" t="inlineStr">
        <is>
          <t>Kostenlos</t>
        </is>
      </c>
      <c r="I1109" t="inlineStr">
        <is>
          <t>https://www.eventbrite.de/e/mama-meeting-meetup-hamburg-tickets-1137668550259?aff=ebdssbdestsearch</t>
        </is>
      </c>
      <c r="J1109" t="inlineStr">
        <is>
          <t>We love gute Unterhaltungen, neue Kontakte knüpfen und Synergien finden! Darum kommen beim Mama Meeting Meetup in Hamburg bei entspanntem, veganen und vegetarischen Essen Member des Business Clubs für Working Moms und Interessierte an einen Tisch!
Bei entspannter Atmosphäre und gutem Essen finden sich neue Gesprächspartnerinnen und Unterstützerinnen für deine berufliche Weiterentwicklung als Working Mom und ganz viele Austausch zum Thema Vereinbarkeit.
Gehostet wird das Event von MMBC-Member Katharina Mengers.
Speisen und Getränke werden vor Ort selbst gewählt und bezahlt. Die erste Runde Getränke geht auf Mama Meeting.
Wir freuen uns auf Dich.</t>
        </is>
      </c>
      <c r="K1109" t="inlineStr">
        <is>
          <t>This Will Worq GmbH</t>
        </is>
      </c>
      <c r="L1109" t="inlineStr">
        <is>
          <t>Rückerstattungsrichtlinie
Rückerstattungen bis zu 7 Tage vor dem Event</t>
        </is>
      </c>
      <c r="M1109" t="inlineStr">
        <is>
          <t>Eventdauer: 3 Stunden</t>
        </is>
      </c>
      <c r="N1109" t="inlineStr">
        <is>
          <t>Events in Deutschland, Events in Hansestadt Hamburg, Events in Hamburg, Hamburg Networking, Hamburg Geschäftlich Networking, #netzwerken, #köln, #mamameeting, #elternevent</t>
        </is>
      </c>
      <c r="O1109" t="inlineStr">
        <is>
          <t xml:space="preserve">
    The event titled "Mama Meeting Meetup Hamburg" is scheduled to take place on Mittwoch, 26. Februar at KÖRRI SPEISEKONTOR, 
    specifically at Springeltwiete 2 20095 Hamburg. This event falls under the "business" category. 
    Description: We love gute Unterhaltungen, neue Kontakte knüpfen und Synergien finden! Darum kommen beim Mama Meeting Meetup in Hamburg bei entspanntem, veganen und vegetarischen Essen Member des Business Clubs für Working Moms und Interessierte an einen Tisch!
Bei entspannter Atmosphäre und gutem Essen finden sich neue Gesprächspartnerinnen und Unterstützerinnen für deine berufliche Weiterentwicklung als Working Mom und ganz viele Austausch zum Thema Vereinbarkeit.
Gehostet wird das Event von MMBC-Member Katharina Mengers.
Speisen und Getränke werden vor Ort selbst gewählt und bezahlt. Die erste Runde Getränke geht auf Mama Meeting.
Wir freuen uns auf Dich.
    It is organized by This Will Worq GmbH and will last for Eventdauer: 3 Stunden. 
    Key topics and themes include: Events in Deutschland, Events in Hansestadt Hamburg, Events in Hamburg, Hamburg Networking, Hamburg Geschäftlich Networking, #netzwerken, #köln, #mamameeting, #elternevent.
    </t>
        </is>
      </c>
      <c r="P1109" t="inlineStr">
        <is>
          <t>[-4.80501316e-02 -2.78984569e-02 -2.63577159e-02  4.89909612e-02
 -6.33928329e-02  6.56143650e-02 -2.58454904e-02 -2.50360044e-03
  1.37518346e-02 -3.51927653e-02  4.48267870e-02 -1.21642582e-01
 -5.32346442e-02 -4.96823601e-02  2.03827377e-02 -3.63932103e-02
  6.99493811e-02 -4.69413660e-02  1.48045905e-02  2.23729219e-02
 -6.29164204e-02 -1.44784287e-01 -1.95321143e-02  5.87763526e-02
 -4.58596274e-02  7.21412012e-03 -8.71076342e-03 -7.38046318e-02
 -6.74659014e-03  4.41116244e-02 -2.18134895e-02  2.55207811e-02
  4.24381718e-02  3.51980776e-02  1.17717087e-01  2.85162032e-02
  1.00766860e-01 -2.69052144e-02 -1.33531755e-02  8.65821093e-02
 -3.25074606e-02 -1.09212007e-02 -7.31305256e-02 -6.42037839e-02
 -3.34354378e-02 -7.51895364e-03  1.38958469e-02  1.38490004e-02
 -1.16617642e-01  3.00230216e-02 -1.30128171e-02 -5.38281016e-02
  4.00655493e-02  1.07079931e-03  9.90267992e-02  4.87928949e-02
 -9.51060653e-02 -7.19777644e-02  7.24634230e-02  4.18470576e-02
 -1.80219878e-02 -1.46269323e-02 -7.38069862e-02  1.51623674e-02
 -3.06457523e-02 -5.49059287e-02  2.09138654e-02  4.21736911e-02
  1.26112374e-02 -4.92101274e-02  9.86659527e-02 -9.10399035e-02
 -2.28960812e-02  2.58169807e-02  5.18169515e-02  4.36266363e-02
  2.01192405e-02 -3.45942192e-02  2.78808232e-02 -6.02041818e-02
 -4.64672446e-02  3.08703780e-02 -1.16461189e-02  2.25746469e-03
 -2.53815018e-02 -5.77197522e-02 -4.55784164e-02 -3.10098729e-03
  3.16921957e-02  5.55290617e-02 -5.08139580e-02  4.71447483e-02
 -5.76200932e-02 -3.68856378e-02 -1.18931802e-02 -2.02761013e-02
 -1.28777716e-02  6.70120046e-02  1.41710669e-01  1.37464162e-02
 -1.92886796e-02  7.30470791e-02 -2.23880615e-02  2.16507744e-02
 -4.78862822e-02 -4.88591976e-02 -6.11238182e-03  1.16088884e-02
  3.13462615e-02  1.16810992e-01 -4.70145270e-02  3.01073082e-02
 -2.73192730e-02 -7.24209696e-02 -8.39222372e-02  2.35929266e-02
  9.97847244e-02 -7.25845098e-02  2.49630585e-02 -4.52096313e-02
  1.48948710e-02  6.53593615e-02  5.35573997e-02 -1.12992544e-02
 -3.85059975e-02  4.57381345e-02  2.32493337e-02  1.27096932e-32
 -3.34772863e-03 -1.24909975e-01  3.75617258e-02  4.81586624e-03
  1.30279526e-01  6.04507960e-02 -2.21986731e-04 -5.26233800e-02
  4.75920131e-03 -7.93652143e-03 -8.54539499e-02  1.38710877e-02
  8.27432668e-05 -1.39632061e-01  2.60140412e-02  1.52264219e-02
 -1.07051926e-02 -2.81105600e-02 -4.26595546e-02 -2.30267495e-02
  6.40821410e-03 -2.86919884e-02  2.38509681e-02 -1.06894216e-02
  4.07506227e-02  2.55145207e-02 -1.66334603e-02 -6.66566193e-02
  4.55370918e-02  2.11900156e-02  3.31039056e-02 -9.47539788e-03
 -4.52074558e-02 -5.95120005e-02 -8.17768741e-03  9.46397334e-03
 -8.04094889e-04 -2.06209198e-02 -4.22303863e-02 -7.09266588e-02
 -9.02924985e-02 -6.68525398e-02  9.75769199e-03 -7.90463984e-02
  5.31936437e-03  6.45859167e-02 -3.34980711e-02 -1.58963725e-04
  1.16999909e-01  2.52411552e-02  2.08821818e-02 -3.92138101e-02
 -2.76720207e-02  2.40625646e-02 -5.60179949e-02  1.42106369e-01
  3.11101284e-02 -4.19001356e-02  4.42823907e-03  2.55937874e-02
  7.24364491e-03  2.22045276e-02  4.30354215e-02  9.39063728e-03
  2.61476822e-02 -3.78817841e-02 -1.92129966e-02 -2.58986130e-02
  5.85880503e-02 -3.08498237e-02 -1.59287099e-02  1.02636702e-02
  2.51718685e-02  7.25462101e-03 -2.11189315e-02  6.06796965e-02
  2.65394226e-02  9.14947987e-02 -3.24780419e-02  2.14287569e-03
  7.22315311e-02 -1.07503682e-02  1.18085921e-01 -2.41850000e-02
  5.48147708e-02 -1.82486083e-02 -1.50139928e-02 -5.59279323e-02
 -5.23663424e-02  4.85986769e-02 -5.40338419e-02  1.98008623e-02
  1.83869116e-02  2.98964102e-02 -1.32654700e-02 -1.46556639e-32
  8.57520476e-02 -9.40525532e-03  6.10380620e-03 -8.28101933e-02
  7.46567473e-02 -7.43402541e-02 -2.26083342e-02  6.39819028e-03
 -7.36281928e-03 -8.98571126e-03 -3.77748162e-02 -6.47198933e-04
  4.46509272e-02  1.61290765e-02 -1.30716600e-02  8.12715217e-02
  7.97290653e-02  4.12222892e-02 -1.14124129e-02 -4.65654731e-02
 -1.82430837e-02 -9.59058478e-03 -6.13821894e-02 -2.55835578e-02
 -2.29816400e-02 -1.35799926e-02  3.89841199e-02  7.01039806e-02
 -8.06797668e-02 -3.19325514e-02 -4.51805331e-02  6.01771697e-02
 -1.54083632e-02  6.60956353e-02  3.41095366e-02 -1.15288263e-02
 -6.25333861e-02 -2.43269932e-02  3.28186229e-02 -2.55397242e-02
  2.23970339e-02  1.12564117e-02 -8.59710574e-02  6.48448393e-02
  4.39290516e-02  1.98970679e-02 -1.99860632e-02 -2.67046094e-02
 -4.28749452e-04 -4.15599458e-02 -4.94409315e-02 -8.57885331e-02
 -1.43871002e-03  4.90202196e-02  1.70175042e-02  8.33434537e-02
  2.22118967e-03 -7.14002401e-02  2.88038105e-02 -3.29441130e-02
  6.29219115e-02  5.61494567e-02 -4.77722734e-02  4.18841802e-02
  5.93918040e-02 -1.17417444e-02 -2.06108782e-02 -9.04901549e-02
 -5.69929183e-02  5.14201075e-03 -3.32313664e-02  2.94142868e-02
 -4.42551523e-02 -1.11619961e-02 -1.27037197e-01 -1.02893049e-02
 -2.89847814e-02  5.23355082e-02 -5.22139249e-03  3.28401700e-02
 -4.73696813e-02  5.05802035e-02  2.75171418e-02  1.50429253e-02
  6.77058697e-02  3.89939137e-02  1.06454179e-01  6.66565523e-02
 -4.84234169e-02 -9.10847448e-03  4.10823012e-03 -5.00715747e-02
  6.17408454e-02  6.52527362e-02  3.05816028e-02 -6.45243858e-08
  1.16435466e-02 -4.78078425e-02 -1.17489129e-01 -2.88757086e-02
  8.22554529e-02 -1.55341148e-01 -8.88862461e-02 -1.77812055e-02
 -1.84007026e-02  5.84047325e-02 -7.15222582e-02 -1.86084048e-03
 -1.21019259e-01  8.13948512e-02  1.06306709e-02 -2.42399443e-02
  4.15174803e-03 -5.67742027e-02 -8.37523118e-02 -3.54322381e-02
 -1.42122684e-02 -2.29724217e-02  1.25298314e-02  5.72859645e-02
  3.72453593e-03  7.35061243e-03 -4.72202264e-02  8.18749666e-02
  3.64244729e-02 -3.05818655e-02 -2.49660183e-02  7.72944689e-02
 -3.78955118e-02 -9.43642517e-04 -3.67544368e-02 -2.15772931e-02
 -1.03017241e-01 -8.08077492e-03 -3.61774862e-02  7.09294342e-03
 -1.31280313e-03 -6.04329854e-02  2.00145245e-02  7.94220809e-03
  2.35995208e-03  8.77593905e-02 -9.59126353e-02  8.41947868e-02
  9.34693590e-03  8.88923705e-02 -1.02753639e-01 -2.34744977e-03
  1.75480992e-02 -3.76960672e-02 -2.88751982e-02  3.48037407e-02
 -2.09707394e-02  2.29711384e-02  4.47045229e-02 -8.45687278e-03
  1.84362121e-02 -6.46917820e-02 -4.62991297e-02  2.96561494e-02]</t>
        </is>
      </c>
    </row>
    <row r="1110">
      <c r="A1110" s="1" t="n">
        <v>1108</v>
      </c>
      <c r="B1110" t="n">
        <v>105</v>
      </c>
      <c r="C1110" t="inlineStr">
        <is>
          <t>Impact Lunch: Social Entrepreneurship City Edition</t>
        </is>
      </c>
      <c r="D1110" t="inlineStr">
        <is>
          <t>Wednesday, March 26</t>
        </is>
      </c>
      <c r="E1110" t="inlineStr">
        <is>
          <t>Impact Hub Hamburg</t>
        </is>
      </c>
      <c r="F1110" t="inlineStr">
        <is>
          <t>Gänsemarkt 33 20354 Hamburg, Show map</t>
        </is>
      </c>
      <c r="G1110" t="inlineStr">
        <is>
          <t>business</t>
        </is>
      </c>
      <c r="H1110" t="inlineStr">
        <is>
          <t>From €10.71</t>
        </is>
      </c>
      <c r="I1110" t="inlineStr">
        <is>
          <t>https://www.eventbrite.de/e/impact-lunch-social-entrepreneurship-city-edition-tickets-1059808428539?aff=ebdssbdestsearch</t>
        </is>
      </c>
      <c r="J1110" t="inlineStr">
        <is>
          <t>Leckeres veganes Essen, Impulse &amp; inspirierende Gespräche - Social Entrepreneurship City Hamburg Edition – mit Citizen Nalei!
Leckeres veganes Essen, spannende Impulse und inspirierende Gespräche! Diesmal stellt Alina Emde, CEO und Co-Founderin von Nalei, ihre innovative App vor, die psychisch Betroffene anonym mit Erfahrenen verbindet, die schwierige Zeiten gemeistert haben.
💡 Nalei – du bist nicht allein:
Unterstützung auf Augenhöhe
Anonym und ohne Wartezeiten
Persönliche Erfahrungen statt Fachwissen
🎙️ Speakerin:
Alina Emde: Wirtschaftspsychologin, systemische Coachin und Gründerin von Nalei – inspiriert von ihrer eigenen Geschichte und dem Wunsch, anderen zu helfen.
WER LÄDT EIN?
🤝 Social Entrepreneurship City Hamburg
🤝 Impact Hub Hamburg
🤝 105 VIERTEL
Noch kein Impact Hub Mitglied? Hier findest du mehr Infos oder schreib uns an impacthub@105viertel.de
***
Mit der Teilnahme an dieser Veranstaltung erklärst Du Dich damit einverstanden, dass Fotos von Dir gemacht und für Marketingzwecke verwendet werden. Solltest Du nicht fotografiert werden wollen, informiere bitte unser Veranstaltungsteam vor Ort.</t>
        </is>
      </c>
      <c r="K1110" t="inlineStr">
        <is>
          <t>Impact Hub Hamburg</t>
        </is>
      </c>
      <c r="L1110" t="inlineStr">
        <is>
          <t>Refund Policy
No Refunds</t>
        </is>
      </c>
      <c r="M1110" t="inlineStr">
        <is>
          <t>Dauer nicht verfügbar</t>
        </is>
      </c>
      <c r="N1110" t="inlineStr">
        <is>
          <t>Germany Events, Hamburg Events, Things to do in Hamburg, Hamburg Networking, Hamburg Business Networking, #sustainability, #economy, #startup, #impact, #lunch, #hamburg, #nachhaltigkeit, #circulareconomy, #doughnut</t>
        </is>
      </c>
      <c r="O1110" t="inlineStr">
        <is>
          <t xml:space="preserve">
    The event titled "Impact Lunch: Social Entrepreneurship City Edition" is scheduled to take place on Wednesday, March 26 at Impact Hub Hamburg, 
    specifically at Gänsemarkt 33 20354 Hamburg, Show map. This event falls under the "business" category. 
    Description: Leckeres veganes Essen, Impulse &amp; inspirierende Gespräche - Social Entrepreneurship City Hamburg Edition – mit Citizen Nalei!
Leckeres veganes Essen, spannende Impulse und inspirierende Gespräche! Diesmal stellt Alina Emde, CEO und Co-Founderin von Nalei, ihre innovative App vor, die psychisch Betroffene anonym mit Erfahrenen verbindet, die schwierige Zeiten gemeistert haben.
💡 Nalei – du bist nicht allein:
Unterstützung auf Augenhöhe
Anonym und ohne Wartezeiten
Persönliche Erfahrungen statt Fachwissen
🎙️ Speakerin:
Alina Emde: Wirtschaftspsychologin, systemische Coachin und Gründerin von Nalei – inspiriert von ihrer eigenen Geschichte und dem Wunsch, anderen zu helfen.
WER LÄDT EIN?
🤝 Social Entrepreneurship City Hamburg
🤝 Impact Hub Hamburg
🤝 105 VIERTEL
Noch kein Impact Hub Mitglied? Hier findest du mehr Infos oder schreib uns an impacthub@105viertel.de
***
Mit der Teilnahme an dieser Veranstaltung erklärst Du Dich damit einverstanden, dass Fotos von Dir gemacht und für Marketingzwecke verwendet werden. Solltest Du nicht fotografiert werden wollen, informiere bitte unser Veranstaltungsteam vor Ort.
    It is organized by Impact Hub Hamburg and will last for Dauer nicht verfügbar. 
    Key topics and themes include: Germany Events, Hamburg Events, Things to do in Hamburg, Hamburg Networking, Hamburg Business Networking, #sustainability, #economy, #startup, #impact, #lunch, #hamburg, #nachhaltigkeit, #circulareconomy, #doughnut.
    </t>
        </is>
      </c>
      <c r="P1110" t="inlineStr">
        <is>
          <t>[ 1.84754413e-02 -1.97337172e-03  8.50411132e-03 -5.93794463e-03
  3.71130183e-02  1.43618649e-02 -7.65774073e-03 -4.29766439e-03
 -1.53421406e-02 -3.65344845e-02  1.18868925e-01 -4.02481258e-02
 -7.41265118e-02 -5.02944961e-02  1.05628297e-02 -6.03554174e-02
  7.95345232e-02 -4.72174622e-02 -3.56146283e-02 -1.83453038e-02
 -2.72175409e-02 -1.14020370e-01 -7.19510540e-02  8.37746859e-02
  1.58450678e-02  1.43739460e-02  3.29903215e-02 -3.66100706e-02
 -2.02745292e-02 -3.58311906e-02  2.31107548e-02  2.17858758e-02
  8.94102082e-02  3.23455073e-02  8.40456039e-02  2.83474345e-02
  9.26839411e-02 -2.32231002e-02  9.06927418e-03  7.84532260e-03
  1.22361081e-02 -1.15320660e-01 -6.41064569e-02 -7.94127136e-02
 -2.92768627e-02  2.03302149e-02  5.42943217e-02  1.44570023e-02
 -8.87204260e-02  8.74191243e-03 -3.16820331e-02 -1.01060621e-01
  1.17010184e-01 -9.21030715e-02 -4.30193875e-04  5.91662712e-02
 -5.88967502e-02 -2.57043000e-02  2.96586398e-02  2.89406888e-02
  1.43516380e-02 -8.22474957e-02 -5.71579393e-03  3.07249334e-02
 -1.22264139e-02  1.27171930e-02 -2.40667872e-02  3.81262265e-02
 -8.54569897e-02 -5.80016635e-02  1.73094094e-01 -1.83882892e-01
 -3.12367026e-02 -3.30915116e-02  9.07623023e-03 -8.20545852e-03
  2.20635049e-02 -2.34778617e-02  3.31427082e-02 -3.36371586e-02
  7.93389883e-03 -6.27358779e-02 -5.19007295e-02 -6.46333769e-03
 -6.82717413e-02  1.05824322e-02 -1.14122471e-02  1.64860804e-02
  6.08189292e-02  5.46731949e-02 -4.23713364e-02  3.74782309e-02
 -1.56927779e-02 -7.58548304e-02  2.45152749e-02 -1.48336273e-02
 -6.77580237e-02 -1.98848248e-02  8.29057321e-02  4.18352634e-02
 -2.46683247e-02  1.19373389e-01 -4.29885052e-02 -2.02720799e-02
 -4.66848649e-02 -9.29617658e-02 -7.10762991e-03 -1.30169783e-02
  1.91128030e-02  1.29645422e-01 -3.74792479e-02  3.01983356e-02
 -3.78632778e-03 -9.11091343e-02 -2.24017575e-02  6.28406554e-03
  3.26853283e-02  1.13747958e-02  5.07625304e-02 -7.07056895e-02
  6.26519546e-02  4.59537171e-02 -4.93655074e-03  3.33050988e-03
 -1.41550426e-03  1.04178533e-01 -4.02136408e-02  1.12113773e-32
 -6.15883805e-02 -7.20268264e-02 -7.75524899e-02  5.97453453e-02
  9.38668475e-02 -1.50621431e-02 -7.16468692e-03 -2.30341051e-02
 -4.90804017e-02 -4.00892273e-02 -2.69734319e-02 -4.46983520e-03
  4.32760306e-02 -2.11184435e-02  2.59070098e-02  2.45780535e-02
 -1.57500878e-02 -4.62079942e-02 -1.20924255e-02 -6.13362640e-02
  2.02373415e-02 -1.17392475e-02 -4.48420830e-02  1.64187513e-02
  1.04364324e-02  3.54763493e-02  2.52557546e-02 -5.46900183e-02
  4.55267914e-02  4.76110987e-02  6.80962875e-02  3.01810391e-02
 -3.07890307e-02 -2.53594406e-02  2.16237828e-02  7.06418753e-02
 -4.57579782e-03 -6.57337233e-02 -1.53295631e-02 -3.35674062e-02
 -5.84996156e-02  2.13048160e-02  1.20753413e-02 -3.60540971e-02
 -1.55652370e-02  6.64771274e-02  6.06430834e-03 -4.02224855e-03
  2.00271189e-01 -5.78214042e-02  4.87940712e-03 -2.18174998e-02
  4.79657203e-02  6.49161963e-03 -1.50031801e-02  4.47881315e-03
 -6.10199533e-02 -5.00999093e-02 -1.35494694e-02 -6.75955415e-02
 -1.44103291e-02  7.80949816e-02 -3.01985778e-02  2.22082827e-02
  8.58713761e-02  4.92698252e-02 -4.15401161e-02  2.28938903e-03
  9.36968997e-02  3.29992734e-02  7.45347664e-02 -1.93176270e-02
  5.54253422e-02 -4.34129573e-02 -1.34702176e-02  1.93166509e-02
 -7.98258483e-02  2.47153714e-02 -4.56994101e-02  1.04953736e-01
  1.01431720e-02 -4.36372422e-02  5.35547696e-02 -2.08795574e-02
  6.53736293e-02  1.09623531e-02  2.25877552e-03 -1.82439834e-02
  2.96481214e-02 -7.17289792e-03 -2.35297848e-02  8.14098865e-03
 -3.43670100e-02  7.41197169e-02 -8.82455483e-02 -1.31987459e-32
  9.21695866e-03  1.23815872e-02 -7.59206433e-03  1.99136343e-02
  3.17632593e-02 -3.91015261e-02 -4.13467735e-02  1.69360563e-02
 -3.68866287e-02 -3.37785482e-02 -7.44214058e-02 -1.29531021e-03
 -1.48007059e-02  3.65963019e-03 -1.28275398e-02  4.68450934e-02
  4.95632365e-02  3.61868949e-03 -4.08804454e-02 -3.30101848e-02
  1.90501213e-02 -4.55673113e-02  1.27668111e-02  3.31880860e-02
  4.70094644e-02 -1.84932780e-02  7.78430104e-02  2.01589596e-02
 -9.78947151e-03 -1.52626336e-01 -4.60517742e-02  6.63904622e-02
  9.83037389e-05  1.91963688e-02  2.18762711e-04  6.91578463e-02
 -6.00688718e-02 -1.36223156e-02 -1.76766701e-02 -5.43126985e-02
 -1.85942519e-02 -3.82521264e-02 -7.59533569e-02  4.62389998e-02
  8.88060965e-03  1.70095190e-02 -4.80373241e-02 -6.18447252e-02
 -7.82404281e-03 -7.34536946e-02  1.33604631e-02 -3.59852100e-03
 -7.65175908e-04  1.94920860e-02  6.94114044e-02  2.42871735e-02
  8.08394551e-02 -5.65571673e-02 -7.79830292e-02 -1.33616780e-03
  4.77670915e-02  7.37477466e-02 -3.26824635e-02  8.61843303e-02
  5.43574914e-02 -2.71325260e-02 -4.71808575e-02 -3.68985683e-02
 -8.72372929e-03 -6.28469810e-02 -2.55364906e-02  4.63216901e-02
 -2.02911645e-02 -6.39289841e-02 -1.87919110e-01  3.40389088e-03
  1.23014338e-02  4.40656692e-02 -4.26531956e-03 -4.15715575e-03
 -5.15408814e-02 -1.68945864e-02 -1.56185310e-02  4.75088470e-02
  4.77346182e-02  3.37628834e-02  8.58567841e-03  6.78649768e-02
  3.51731270e-03  7.88801238e-02 -4.84151952e-02  1.63581967e-02
  5.67174843e-03  6.99231923e-02  8.44494533e-03 -7.03215122e-08
  1.58433840e-02 -3.68064567e-02 -3.92896682e-02  4.61610639e-03
  6.35004789e-02 -7.01313391e-02 -1.78845543e-02 -3.61122601e-02
 -1.16739357e-02  9.25220102e-02 -1.00086160e-01  3.15848663e-02
 -9.75388438e-02  1.09009616e-01  9.08365753e-03 -5.38409352e-02
  2.61661839e-02  1.17071858e-02 -5.09035215e-02 -4.52595326e-04
  2.01065950e-02 -3.77201382e-03 -3.10577583e-02 -8.65922570e-02
 -8.53708852e-03 -3.72995473e-02 -1.04797706e-01  2.06716452e-02
  1.43868774e-02 -5.47635816e-02 -5.69816157e-02  4.49612960e-02
  1.21861594e-02 -4.68914658e-02 -2.23293975e-02  4.34090868e-02
 -7.69551992e-02 -4.80780564e-02  8.39625392e-03 -3.92279215e-02
 -1.23670949e-02 -2.00209185e-03  4.44769375e-02  1.20804366e-02
  1.30348159e-02 -2.07540188e-02 -8.99580792e-02  1.11050373e-02
  3.26609202e-02  2.16560233e-02 -5.78339696e-02  2.63883788e-02
  1.07280808e-02  4.26761769e-02  3.93844023e-02 -3.29475664e-02
  8.30709375e-03 -5.83599545e-02  6.66017681e-02 -1.37872174e-02
  1.29605457e-01 -3.48327607e-02 -6.44859970e-02  3.85481827e-02]</t>
        </is>
      </c>
    </row>
    <row r="1111">
      <c r="A1111" s="1" t="n">
        <v>1109</v>
      </c>
      <c r="B1111" t="n">
        <v>106</v>
      </c>
      <c r="C1111" t="inlineStr">
        <is>
          <t>MINI-RETREAT "HERZENSLEUCHTEN"</t>
        </is>
      </c>
      <c r="D1111" t="inlineStr">
        <is>
          <t>Saturday, March 15</t>
        </is>
      </c>
      <c r="E1111" t="inlineStr">
        <is>
          <t>TRIBE Yoga Base (Studio Eimsbüttel)</t>
        </is>
      </c>
      <c r="F1111" t="inlineStr">
        <is>
          <t>Weidenstieg 17 20259 Hamburg, Show map</t>
        </is>
      </c>
      <c r="G1111" t="inlineStr">
        <is>
          <t>health</t>
        </is>
      </c>
      <c r="H1111" t="inlineStr">
        <is>
          <t>Kostenlos</t>
        </is>
      </c>
      <c r="I1111" t="inlineStr">
        <is>
          <t>https://www.eventbrite.de/e/mini-retreat-herzensleuchten-tickets-1235945218419?aff=ebdssbdestsearch</t>
        </is>
      </c>
      <c r="J1111" t="inlineStr">
        <is>
          <t>Entdecke &amp; entfalte deine Herzenswünsche :)
Vielleicht hast du es schon gehört, dieses leise Flüstern aus dem Herzen, dass dir einen Wunsch mitteilen möchte… vielleicht fühlst du auch eine Art Sehnsucht, hast das Gefühl, das eine Veränderung ansteht ohne genau zu wissen, was sich dahinter verbirgt. Oder du hast bereits einen klaren Herzenswunsch/eine Vision, kommst aber nicht weiter.
Dieses Mini-Retreat hilft dir dabei für dich loszugehen und dein Herz zum Leuchten zu bringen.
Hier entdeckst du deine wahren Herzenswünsche und bringst sie zur Entfaltung. In einer Oase der Entspannung, der Freude, des Wohlfühlens und der Herzenswärme.
Worauf du dich freuen kannst:
ein gemeinsames Einstimmen
ein sanfter Yin Flow, der zunächst den Alltagsstress löst und Harmonie in Körper, Geist, Herz &amp; Seele bringt und dich sodann in die Entspannung schmelzen lässt und dein Herz sanft öffnet
eine geführte Reise zu deinen Herzenswünschen
eine angeleitete Journaling Session
ein wundervolles Ritual zur Integration deines Wunsches
eine empowernde Übung zur Wunschentfaltung
ein gemeinsamer Abschluss
Ebenso eine gemütliche Runde, Austausch unter Gleichgesinnten und kleine, leckere Snacks.
Genau richtig, wenn du
wertvolle Zeit mit dir verbringen
tief entspannen &amp; neue Energie sammeln
dich in Ruhe mit dir &amp; deinem Herzen verbinden
dir einen Wunsch erfüllen oder einen neuen Weg einschlagen möchtest
dir dafür Klarheit, Support und Empowerment wünschst
dein Herz und dich zum Leuchten bringen
deine Ressourcen mobilisieren möchtest
Eines ist sicher: Nach diesem Retreat gehst du mit einem strahlendem Herzen ebenso erholt, entspannt, energetisiert sowie voller Kraft, Ruhe und Leichtigkeit weiter in deinen Tag.
Bring dein Herzchen zum Leuchten
Sa, 15.03.2025 I 13:30-16:30
Tribe Yoga Base Eimsi
Regulär: 55€ /Person
Bring a friend: 99€ (schreibe dafür an welcome@alohayou.eu)
Ich freu mich auf dich,
Steffi</t>
        </is>
      </c>
      <c r="K1111" t="inlineStr">
        <is>
          <t>aloha.you</t>
        </is>
      </c>
      <c r="L1111" t="inlineStr">
        <is>
          <t>Refund Policy
Refunds up to 7 days before event</t>
        </is>
      </c>
      <c r="M1111" t="inlineStr">
        <is>
          <t>Event lasts 3 hours</t>
        </is>
      </c>
      <c r="N1111" t="inlineStr">
        <is>
          <t>Germany Events, Hamburg Events, Things to do in Hamburg, Hamburg Classes, Hamburg Health Classes, #yoga, #selfcare, #selflove, #entspannung, #veränderung, #leichtigkeit, #empowerment_workshop, #yoga_workshop, #mini_retreat, #yinyogaflow</t>
        </is>
      </c>
      <c r="O1111" t="inlineStr">
        <is>
          <t xml:space="preserve">
    The event titled "MINI-RETREAT "HERZENSLEUCHTEN"" is scheduled to take place on Saturday, March 15 at TRIBE Yoga Base (Studio Eimsbüttel), 
    specifically at Weidenstieg 17 20259 Hamburg, Show map. This event falls under the "health" category. 
    Description: Entdecke &amp; entfalte deine Herzenswünsche :)
Vielleicht hast du es schon gehört, dieses leise Flüstern aus dem Herzen, dass dir einen Wunsch mitteilen möchte… vielleicht fühlst du auch eine Art Sehnsucht, hast das Gefühl, das eine Veränderung ansteht ohne genau zu wissen, was sich dahinter verbirgt. Oder du hast bereits einen klaren Herzenswunsch/eine Vision, kommst aber nicht weiter.
Dieses Mini-Retreat hilft dir dabei für dich loszugehen und dein Herz zum Leuchten zu bringen.
Hier entdeckst du deine wahren Herzenswünsche und bringst sie zur Entfaltung. In einer Oase der Entspannung, der Freude, des Wohlfühlens und der Herzenswärme.
Worauf du dich freuen kannst:
ein gemeinsames Einstimmen
ein sanfter Yin Flow, der zunächst den Alltagsstress löst und Harmonie in Körper, Geist, Herz &amp; Seele bringt und dich sodann in die Entspannung schmelzen lässt und dein Herz sanft öffnet
eine geführte Reise zu deinen Herzenswünschen
eine angeleitete Journaling Session
ein wundervolles Ritual zur Integration deines Wunsches
eine empowernde Übung zur Wunschentfaltung
ein gemeinsamer Abschluss
Ebenso eine gemütliche Runde, Austausch unter Gleichgesinnten und kleine, leckere Snacks.
Genau richtig, wenn du
wertvolle Zeit mit dir verbringen
tief entspannen &amp; neue Energie sammeln
dich in Ruhe mit dir &amp; deinem Herzen verbinden
dir einen Wunsch erfüllen oder einen neuen Weg einschlagen möchtest
dir dafür Klarheit, Support und Empowerment wünschst
dein Herz und dich zum Leuchten bringen
deine Ressourcen mobilisieren möchtest
Eines ist sicher: Nach diesem Retreat gehst du mit einem strahlendem Herzen ebenso erholt, entspannt, energetisiert sowie voller Kraft, Ruhe und Leichtigkeit weiter in deinen Tag.
Bring dein Herzchen zum Leuchten
Sa, 15.03.2025 I 13:30-16:30
Tribe Yoga Base Eimsi
Regulär: 55€ /Person
Bring a friend: 99€ (schreibe dafür an welcome@alohayou.eu)
Ich freu mich auf dich,
Steffi
    It is organized by aloha.you and will last for Event lasts 3 hours. 
    Key topics and themes include: Germany Events, Hamburg Events, Things to do in Hamburg, Hamburg Classes, Hamburg Health Classes, #yoga, #selfcare, #selflove, #entspannung, #veränderung, #leichtigkeit, #empowerment_workshop, #yoga_workshop, #mini_retreat, #yinyogaflow.
    </t>
        </is>
      </c>
      <c r="P1111" t="inlineStr">
        <is>
          <t>[-2.05789064e-03  7.48155937e-02 -2.39975611e-03  4.04725373e-02
  9.68340505e-03  2.45817862e-02 -3.28619219e-02  7.66565949e-02
 -4.42752279e-02 -4.18037036e-03  9.80406441e-03 -7.69683858e-04
 -5.67274773e-03 -1.64423194e-02 -6.82884920e-03  3.47186849e-02
  5.33355772e-02 -4.52677440e-03 -5.60738072e-02  7.19843060e-02
 -4.16244157e-02 -3.79530229e-02  3.22875120e-02  7.39260837e-02
 -4.22436148e-02 -7.41399080e-03 -4.64541204e-02 -2.94604562e-02
  2.10850853e-02 -8.41662637e-04  1.96988825e-02 -6.89903647e-03
 -8.90149921e-02  4.48471904e-02  1.96831245e-02  1.25681937e-01
  5.37217595e-02 -5.12340590e-02 -5.40916771e-02  3.92364785e-02
 -7.52035156e-02  1.22964326e-02 -4.43034023e-02  2.67995143e-04
  6.47744313e-02 -3.57976952e-03 -2.04636846e-02 -9.09717008e-02
 -7.02515766e-02 -5.41220745e-03  3.91717069e-02 -1.81719917e-03
  9.58353803e-02 -4.02785316e-02 -4.83476333e-02 -8.30686167e-02
 -5.16756848e-02 -2.87519135e-02  2.69462238e-03  5.64533956e-02
  8.51192996e-02 -6.36696368e-02 -3.71744744e-02  3.27028073e-02
 -3.38399746e-02 -2.37081405e-02  3.94719355e-02 -3.13798967e-03
  6.16912246e-02 -4.79734167e-02 -1.43681106e-03 -4.21055630e-02
  5.36288880e-02  3.64700593e-02  8.32498353e-03 -1.62336975e-02
  4.24826108e-02  2.34810412e-02 -2.76726745e-02 -1.43362418e-01
  3.49620171e-02 -1.24838650e-02  4.52043526e-02  5.86984716e-02
 -2.97752384e-04  1.64778531e-02 -5.73775955e-02  7.84066170e-02
  5.30588739e-02  1.17970491e-02 -6.77464679e-02  2.59011351e-02
 -1.41520858e-01  3.00497077e-02  3.01195355e-03 -4.91611436e-02
 -4.68095392e-03  5.90626597e-02  2.40231901e-02  1.21101076e-02
  8.27819109e-02  4.78554592e-02  4.32889313e-02  2.38059461e-02
 -1.90947782e-02 -9.37892199e-02  7.05967769e-02 -8.10524076e-02
  3.99594791e-02  3.70324701e-02  2.45344709e-03  2.06552856e-02
 -1.24939228e-03 -8.75294134e-02 -5.74029833e-02  7.22496137e-02
  3.27150002e-02 -6.61036968e-02 -1.91923305e-02 -2.24845298e-02
  5.78363054e-02 -1.55684464e-02  1.27251178e-01 -2.78549306e-02
 -1.38505828e-02 -6.99981349e-03  2.13531610e-02  1.39911834e-32
 -2.66045658e-03 -5.41713871e-02 -2.30881386e-02 -3.76568995e-02
  1.40473098e-01 -3.17468494e-02 -2.13401597e-02 -5.09443507e-02
  3.95199731e-02 -1.96336322e-02 -7.26736337e-02 -5.46583049e-02
  4.54927161e-02 -9.36952457e-02 -3.42743732e-02 -8.66937265e-02
  5.20234555e-03 -3.59342657e-02 -1.44236255e-02 -8.55046660e-02
  7.86400773e-03 -2.96085770e-03 -4.68429029e-02  5.68327494e-02
 -2.17263233e-02  7.10083470e-02  1.29800454e-01  6.54354244e-02
 -3.59968729e-02  6.04344755e-02 -2.78578028e-02 -1.23450324e-01
  4.84341150e-03 -6.45478368e-02  4.54421453e-02  1.37519613e-02
 -6.81449426e-03  2.54825875e-02  7.40395784e-02 -6.15798309e-02
  7.47192977e-03 -5.08548766e-02 -2.95404308e-02 -4.18365449e-02
  4.26176749e-02  1.82971749e-02  6.72155172e-02  3.41927372e-02
  3.37478630e-02 -8.71663243e-02 -2.77752448e-02  1.82817075e-02
 -1.47546846e-02 -4.34681363e-02  1.49517984e-03  7.21598789e-02
 -8.38930020e-04 -2.01534131e-03  3.55432741e-02  3.60395387e-02
  3.38465199e-02  4.08664644e-02 -9.14203897e-02  3.12797278e-02
 -2.87803542e-02 -4.35276590e-02 -2.04197951e-02 -5.29034436e-02
 -3.96189541e-02  8.79499782e-03 -6.88808784e-02  3.71663794e-02
  1.12146176e-02 -3.70674171e-02  7.00314566e-02  9.38854665e-02
  7.93015584e-02  4.37775403e-02 -9.46902037e-02  5.98482043e-03
 -6.92631453e-02 -4.49885093e-02 -5.98777682e-02  1.09548897e-01
 -4.09031957e-02 -1.88196693e-02  5.57337468e-03  8.40621255e-03
 -1.08345725e-01 -1.85900852e-02  8.71840306e-03 -1.41547481e-02
  1.16126135e-01 -6.03696257e-02  3.58394161e-02 -1.49269871e-32
  3.49626988e-02  9.38257352e-02 -2.11804733e-02 -1.99197326e-02
  1.08422004e-01 -2.70758849e-03  2.62367018e-02  3.58214080e-02
 -3.60699780e-02 -9.04152729e-03 -3.03336997e-02 -3.63652818e-02
 -5.42191379e-02 -3.00517734e-02 -2.52093934e-02  1.18498512e-01
  4.11822721e-02  7.95033760e-03  4.62260190e-03  3.12496088e-02
 -8.65369663e-03  1.24734737e-01 -2.52508502e-02 -2.88162963e-03
 -3.72244269e-02  9.34998617e-02  1.04665421e-01  2.07888838e-02
 -9.78252967e-04 -3.87704931e-02  8.71924422e-05 -3.74179743e-02
  1.21228779e-02 -3.63570848e-03 -4.86666299e-02  7.28663877e-02
 -5.81414402e-02 -4.47261520e-02 -1.13594614e-01  1.30833806e-02
  5.53020798e-02  3.04291537e-03 -6.56461045e-02  2.33926941e-02
  1.90969780e-02  5.96850067e-02 -1.17417581e-01 -5.19360192e-02
 -8.19900259e-02 -8.55260342e-02  2.30913162e-02  1.05219698e-02
 -2.34286431e-02 -3.18802632e-02  8.30860510e-02 -2.58220416e-02
 -6.57069543e-03 -1.02450460e-01 -5.97484447e-02 -3.03996224e-02
  4.60102074e-02 -1.59554593e-02 -9.36162565e-03 -2.36692093e-02
  1.33237811e-02 -2.18927301e-02 -5.36400378e-02  2.41703056e-02
 -4.17634696e-02  7.65778646e-02  1.96618028e-02  8.10289308e-02
 -2.21695695e-02 -6.03248691e-03 -4.74447161e-02  4.68736291e-02
  2.48795375e-02 -1.77071728e-02  2.81655788e-02  2.51996983e-02
 -3.80600244e-02  2.30529608e-04  1.98123790e-03 -5.67727014e-02
  2.43323520e-02  1.68297701e-02 -6.57569394e-02  7.24483803e-02
 -4.96802945e-03  5.73181957e-02  7.78574683e-03  5.80545291e-02
 -3.68292304e-03  5.79576604e-02  3.12473383e-02 -6.54852954e-08
  2.24192068e-02 -6.08511444e-04 -3.36051770e-02 -4.67502363e-02
 -3.87900136e-02 -1.00479394e-01  8.36584251e-03  2.20998935e-02
 -3.82424518e-02  9.94523391e-02 -2.22429391e-02  2.96030082e-02
  3.50851491e-02  6.22637272e-02 -8.56611803e-02 -4.32017669e-02
  1.42189357e-02  9.20295715e-03 -5.13381921e-02 -3.01451273e-02
 -1.15866344e-02 -8.66638049e-02  2.27582417e-02 -5.90305552e-02
  1.81149803e-02  4.35490394e-03 -6.05368800e-02 -6.39665232e-04
  1.23828696e-02 -1.05083130e-01 -1.31607996e-02  7.49759078e-02
 -7.68083930e-02 -1.11569650e-02 -1.26182288e-01  4.90178168e-03
 -2.22712494e-02  5.23431264e-02 -1.51682012e-02  5.15724085e-02
 -4.74588238e-02 -1.98153090e-02  4.35251743e-02  7.42120817e-02
 -4.37993519e-02 -4.87057492e-02  4.14882833e-03 -6.61549121e-02
  6.03363812e-02 -1.70230418e-02 -5.47790788e-02 -6.11305274e-02
  1.79528780e-02  2.76715178e-02 -3.45753059e-02  6.72368333e-02
 -5.12694828e-02  1.91899370e-02 -3.80978584e-02 -5.15023284e-02
 -5.61296158e-02 -1.93435571e-05 -5.23397885e-02  3.09122149e-02]</t>
        </is>
      </c>
    </row>
    <row r="1112">
      <c r="A1112" s="1" t="n">
        <v>1110</v>
      </c>
      <c r="B1112" t="n">
        <v>107</v>
      </c>
      <c r="C1112" t="inlineStr">
        <is>
          <t>Breathwork-Journey in Hamburg | Inner Horizon</t>
        </is>
      </c>
      <c r="D1112" t="inlineStr">
        <is>
          <t>Sonntag, 2. März</t>
        </is>
      </c>
      <c r="E1112" t="inlineStr">
        <is>
          <t>Ayurveda &amp; Yoga Praxis</t>
        </is>
      </c>
      <c r="F1112" t="inlineStr">
        <is>
          <t>Sierichstraße 118 22299 Hamburg</t>
        </is>
      </c>
      <c r="G1112" t="inlineStr">
        <is>
          <t>health</t>
        </is>
      </c>
      <c r="H1112" t="inlineStr">
        <is>
          <t>37,30 €</t>
        </is>
      </c>
      <c r="I1112" t="inlineStr">
        <is>
          <t>https://www.eventbrite.de/e/breathwork-journey-in-hamburg-inner-horizon-tickets-1247571864029?aff=ebdssbdestsearch</t>
        </is>
      </c>
      <c r="J1112" t="inlineStr">
        <is>
          <t>Atme. Fühle. Erkenne.
Diese Breathwork-Session lädt dich ein, eine tiefgehende Reise nach innen anzutreten – in deinen inneren Space, dorthin, wo Stille und Erkenntnis aufeinandertreffen.
Durch bewusstes Atmen öffnest du einen Raum für dich selbst: einen Raum, um loszulassen, Klarheit zu finden und dich mit deiner inneren Wahrheit zu verbinden. Mit jeder Einatmung schaffst du Platz für neue Impulse, mit jeder Ausatmung lässt du gehen, was dir nicht mehr dient.
💫 Was dich erwartet:
☕ Mini-Shot von köstlichstem zeremoniellem Rohcacao
🌬️ Geführte Meditationen &amp; Atemreise mit PSYCHEDELIC BREATH®
🌙 Themenimpulse zur aktuellen Zeitqualität
🌀 Raum für Reflexion &amp; Austausch miteinander
🌿 Eine bodenständige, aber tiefgehende Verbindung von Atem, Körper &amp; Bewusstsein
PSYCHEDELIC BREATH® kombiniert dynamische Atemphasen mit Momenten der Stille. Auf deiner Atemreise wirst du begleitet von rhythmischen Beats, die dich unterstützen und in den Flow bringen können. Du darfst jederzeit auch dein eigenes Tempo wählen.
Durch die Praxis tauchst du ein in deinen Körper und kannst dich tiefer mit deiner Intuition verbinden, gedankliche Muster hinterfragen und neue Perspektiven entdecken. Sie hilft dir, den Alltag hinter dir zu lassen und in einen Zustand einzutauchen, der tief meditativ und gleichzeitig kreativ ist.
Diese Session ist eine Einladung, dich mit deiner inneren Stimme zu verbinden und neue Horizonte in dir zu entdecken. Komm, wie du bist – dein Atem kennt den Weg.</t>
        </is>
      </c>
      <c r="K1112" t="inlineStr">
        <is>
          <t>Mindful Maddie</t>
        </is>
      </c>
      <c r="L1112" t="inlineStr">
        <is>
          <t>Rückerstattungsrichtlinie
Rückerstattungen bis zu 7 Tage vor dem Event</t>
        </is>
      </c>
      <c r="M1112" t="inlineStr">
        <is>
          <t>Eventdauer: 1 Stunde 30 Minuten</t>
        </is>
      </c>
      <c r="N1112" t="inlineStr">
        <is>
          <t>Events in Deutschland, Events in Hansestadt Hamburg, Events in Hamburg, Hamburg Kurse, Hamburg Gesundheit Kurse, #hamburg, #journey, #breathwork, #horizon, #inner</t>
        </is>
      </c>
      <c r="O1112" t="inlineStr">
        <is>
          <t xml:space="preserve">
    The event titled "Breathwork-Journey in Hamburg | Inner Horizon" is scheduled to take place on Sonntag, 2. März at Ayurveda &amp; Yoga Praxis, 
    specifically at Sierichstraße 118 22299 Hamburg. This event falls under the "health" category. 
    Description: Atme. Fühle. Erkenne.
Diese Breathwork-Session lädt dich ein, eine tiefgehende Reise nach innen anzutreten – in deinen inneren Space, dorthin, wo Stille und Erkenntnis aufeinandertreffen.
Durch bewusstes Atmen öffnest du einen Raum für dich selbst: einen Raum, um loszulassen, Klarheit zu finden und dich mit deiner inneren Wahrheit zu verbinden. Mit jeder Einatmung schaffst du Platz für neue Impulse, mit jeder Ausatmung lässt du gehen, was dir nicht mehr dient.
💫 Was dich erwartet:
☕ Mini-Shot von köstlichstem zeremoniellem Rohcacao
🌬️ Geführte Meditationen &amp; Atemreise mit PSYCHEDELIC BREATH®
🌙 Themenimpulse zur aktuellen Zeitqualität
🌀 Raum für Reflexion &amp; Austausch miteinander
🌿 Eine bodenständige, aber tiefgehende Verbindung von Atem, Körper &amp; Bewusstsein
PSYCHEDELIC BREATH® kombiniert dynamische Atemphasen mit Momenten der Stille. Auf deiner Atemreise wirst du begleitet von rhythmischen Beats, die dich unterstützen und in den Flow bringen können. Du darfst jederzeit auch dein eigenes Tempo wählen.
Durch die Praxis tauchst du ein in deinen Körper und kannst dich tiefer mit deiner Intuition verbinden, gedankliche Muster hinterfragen und neue Perspektiven entdecken. Sie hilft dir, den Alltag hinter dir zu lassen und in einen Zustand einzutauchen, der tief meditativ und gleichzeitig kreativ ist.
Diese Session ist eine Einladung, dich mit deiner inneren Stimme zu verbinden und neue Horizonte in dir zu entdecken. Komm, wie du bist – dein Atem kennt den Weg.
    It is organized by Mindful Maddie and will last for Eventdauer: 1 Stunde 30 Minuten. 
    Key topics and themes include: Events in Deutschland, Events in Hansestadt Hamburg, Events in Hamburg, Hamburg Kurse, Hamburg Gesundheit Kurse, #hamburg, #journey, #breathwork, #horizon, #inner.
    </t>
        </is>
      </c>
      <c r="P1112" t="inlineStr">
        <is>
          <t>[-4.93981279e-02  7.50354826e-02 -3.29104327e-02  3.98201831e-02
  5.33815920e-02 -4.98369522e-02  3.97208519e-03  5.56463264e-02
  3.04690618e-02  1.32134715e-02  4.12351601e-02 -7.59083033e-02
 -3.14658321e-02 -9.21829371e-04  3.37140984e-03 -1.30295483e-02
  5.13869487e-02 -2.71400828e-02 -1.00619882e-01  6.89434558e-02
 -4.60145511e-02 -2.55034696e-02  3.81353535e-02  3.11301313e-02
 -4.09793369e-02  1.48207033e-02 -1.99705828e-02 -4.82815243e-02
  4.40234765e-02  9.46205482e-03  5.20791747e-02  3.76074761e-03
 -3.71920038e-03  7.18687847e-03  8.49532783e-02  1.00250199e-01
  7.14641735e-02 -5.23730181e-02 -7.22959489e-02  1.22325765e-02
 -4.11406308e-02 -1.03678005e-02 -4.26216386e-02 -1.27800796e-02
 -3.89563851e-02 -5.47445472e-03 -2.31639463e-02 -3.67583223e-02
 -5.25014997e-02  3.87514457e-02 -3.05902716e-02 -2.63521336e-02
  9.31708701e-03  2.22222414e-02  4.23461907e-02  2.24105511e-02
 -1.00427300e-01 -6.32284358e-02 -1.96088180e-02 -5.88500500e-03
 -2.65532546e-02 -3.07744164e-02 -4.28628661e-02  3.58979357e-03
 -3.72289754e-02  1.28076812e-02 -1.09393671e-02 -4.17899452e-02
 -1.76993222e-03 -4.95743342e-02  6.02015108e-02 -1.07176483e-01
 -5.03317490e-02  2.27872822e-02  5.97508661e-02 -5.35725942e-03
  1.35297095e-03 -6.69943392e-02 -3.51066180e-02 -1.25154987e-01
  7.33475015e-02 -4.92581129e-02 -2.79863346e-02  1.29480632e-02
  1.42928353e-02 -4.52441024e-03 -7.17402622e-02  1.09152431e-02
  2.32751369e-02 -8.80742632e-03 -6.49336353e-02 -1.36486348e-02
 -1.52160436e-01 -7.31601985e-03  3.47990356e-02 -3.52087989e-02
  6.54008612e-03  1.16055168e-01  1.11696936e-01  1.08098434e-02
  5.42865731e-02  3.51615921e-02 -1.74708329e-02  1.18419901e-02
 -9.18883551e-03 -6.89962134e-02 -3.96014079e-02 -4.06490713e-02
  4.62621786e-02  3.72019894e-02 -1.19485855e-02 -2.80484334e-02
  7.85792023e-02 -9.88479704e-02 -1.09498426e-02  7.64842555e-02
  2.02527805e-03 -4.64937426e-02 -1.67687163e-02  3.15671391e-03
  1.83187108e-02 -3.16284643e-03  6.39285147e-02  9.78252944e-03
  4.98372056e-02 -2.86004972e-03  5.32113239e-02  1.68937082e-32
  1.80359907e-03 -1.03813529e-01  3.41430530e-02  1.73179843e-02
  6.17692098e-02  1.93708669e-02 -3.92032824e-02 -2.05931216e-02
  4.53199372e-02 -4.78775799e-02 -6.16295822e-02 -4.66076545e-02
  1.13594141e-02 -7.75382221e-02  2.40523592e-02 -5.72345443e-02
  1.07678827e-02 -3.28676477e-02 -9.15541798e-02 -2.92003844e-02
 -3.82551514e-02  9.38427169e-03 -3.21356207e-02  6.41913211e-04
  2.82672960e-02  6.75296113e-02  3.62671874e-02 -3.46037932e-02
  9.99281928e-03  5.60730882e-02 -4.90302742e-02  3.11870351e-02
 -7.83303455e-02 -3.14785130e-02 -1.77563503e-02  8.78018364e-02
 -2.49426458e-02  2.65872534e-02 -4.68451343e-02 -6.35895506e-02
 -2.04969812e-02  3.11134942e-02 -8.03434551e-02 -1.01532884e-01
  5.22446297e-02 -9.91521496e-03 -3.35895233e-02  5.42239770e-02
  6.71232268e-02 -3.23133618e-02  3.61347757e-02  7.95823336e-03
  3.93067636e-02 -2.70236842e-02 -4.30140980e-02  1.27766341e-01
  4.80484776e-03 -2.91606486e-02 -3.33123803e-02  6.20900132e-02
  1.86527371e-02  4.31553684e-02 -3.95668931e-02  5.60246371e-02
 -5.02838637e-04  1.58250649e-02 -1.08918332e-01 -7.72952661e-02
  5.84391095e-02  9.59321111e-02 -5.30541316e-03  3.47898789e-02
  4.02042232e-02 -6.96212128e-02  1.19055897e-01  4.14109044e-02
  1.82525199e-02  1.25635117e-01 -1.03235781e-01  1.48752974e-02
 -2.55889706e-02  4.20466848e-02 -3.59030906e-03  6.72019422e-02
  7.97283556e-03 -3.60581800e-02 -4.49026264e-02 -6.03088969e-03
 -9.80106071e-02  1.38727985e-02  8.57675821e-03 -9.65647493e-03
  1.28843663e-02 -2.54470780e-02 -4.09078375e-02 -1.79247872e-32
  2.41813157e-02  6.86351508e-02 -2.31599770e-02 -4.86905826e-03
  5.75138107e-02  1.01020612e-01 -2.64893146e-03  3.82898115e-02
 -5.93589284e-02 -3.31185535e-02  1.98585186e-02  1.62584521e-02
 -2.63146330e-02 -2.12880261e-02  1.20757092e-02  1.05294839e-01
  4.54683937e-02  5.20579815e-02 -5.35803288e-02  3.16534266e-02
  7.28168339e-02  2.26976909e-03 -4.31010529e-04  4.41050716e-02
 -2.35620067e-02  3.79166491e-02  1.06483340e-01  3.24644037e-02
  1.39996400e-02 -9.99814272e-02 -7.89019614e-02  1.27739921e-01
 -4.71165366e-02  3.27327885e-02 -3.75645496e-02  1.95239447e-02
  9.27728415e-03  4.74780379e-03 -1.12345152e-01 -4.30803299e-02
  6.81708939e-03  4.78168689e-02 -6.45437539e-02  5.00281863e-02
  1.27046984e-02 -5.44399209e-03 -5.04742116e-02 -9.32203755e-02
 -9.75031033e-02 -7.74964765e-02 -1.31862527e-02 -4.73636463e-02
 -3.98987755e-02  8.31130743e-02  6.58905506e-02  7.42825419e-02
 -2.28256974e-02 -9.16643068e-02  3.67198661e-02 -3.84351313e-02
  1.16334660e-02  6.97518587e-02 -6.55658264e-03 -3.50706168e-02
  2.25816425e-02 -7.07834885e-02 -4.78402786e-02 -9.21773259e-03
 -1.70047190e-02  2.96952650e-02  4.05980162e-02  5.58516830e-02
 -1.76070221e-02  5.47118392e-03 -3.03999037e-02 -2.98137330e-02
  5.64612821e-02  1.90063231e-02 -1.58091784e-02  6.76656365e-02
 -1.04213230e-01  9.14486183e-04 -1.07738962e-02  6.09179288e-02
  3.67882997e-02  2.11146437e-02 -3.81204742e-03 -1.52492505e-02
 -3.40036601e-02  1.24932053e-02 -3.34099829e-02  1.12221651e-01
 -1.89820640e-02  3.31120826e-02  2.81149372e-02 -8.01372906e-08
 -3.01557332e-02 -6.23994842e-02 -9.04852897e-02  9.96728428e-03
 -8.27580132e-03 -8.58481899e-02 -2.51819622e-02  8.37440193e-02
 -8.71195197e-02  8.82369429e-02  2.82908566e-02  5.22920080e-02
  5.84823266e-03  1.85345616e-02 -1.03263400e-01 -3.67164589e-03
 -4.08179499e-02 -8.12943205e-02 -5.04062958e-02  6.13872835e-04
  4.01151702e-02 -2.05138959e-02 -2.97909621e-02 -2.25029164e-03
 -1.60123724e-02 -3.93836871e-02 -9.72789377e-02  5.65257273e-04
  3.13219093e-02 -1.10102206e-01 -5.50221615e-02  9.18122008e-02
 -4.09916639e-02  1.04793971e-02 -1.38840407e-01 -7.50936046e-02
  5.40430173e-02  3.38564292e-02 -7.57272094e-02  3.25385667e-02
  1.32248988e-02  2.43235826e-02  3.69790383e-02  1.51062608e-02
  2.06506182e-03 -3.55190672e-02 -4.72494913e-03  2.27673259e-03
  3.34311426e-02  6.67019188e-02 -4.51235808e-02  5.69685269e-03
  1.07861152e-02  1.78491659e-02 -2.43973807e-02  5.58535708e-03
 -4.29362021e-02 -5.72308712e-02  1.84728950e-03  1.24615775e-02
  1.07230127e-01  2.30647181e-03 -8.90311003e-02  8.61250758e-02]</t>
        </is>
      </c>
    </row>
    <row r="1113">
      <c r="A1113" s="1" t="n">
        <v>1111</v>
      </c>
      <c r="B1113" t="n">
        <v>108</v>
      </c>
      <c r="C1113" t="inlineStr">
        <is>
          <t>SCHNACK Stand-Up präsentiert: RASMUS SYMAN</t>
        </is>
      </c>
      <c r="D1113" t="inlineStr">
        <is>
          <t>Sonntag, 4. Mai</t>
        </is>
      </c>
      <c r="E1113" t="inlineStr">
        <is>
          <t>Adina Apartment Hotel Hamburg Speicherstadt</t>
        </is>
      </c>
      <c r="F1113" t="inlineStr">
        <is>
          <t>Willy-Brandt-Straße 25 20457 Hamburg</t>
        </is>
      </c>
      <c r="G1113" t="inlineStr">
        <is>
          <t>arts</t>
        </is>
      </c>
      <c r="H1113" t="inlineStr">
        <is>
          <t>Ab 22 €</t>
        </is>
      </c>
      <c r="I1113" t="inlineStr">
        <is>
          <t>https://www.eventbrite.de/e/schnack-stand-up-prasentiert-rasmus-syman-tickets-1011950219347?aff=ebdssbdestsearch</t>
        </is>
      </c>
      <c r="J1113" t="inlineStr">
        <is>
          <t>Seit 2019 ist Rasmus Syman nicht mehr aus der Berliner Comedyszene wegzudenken. Der einfache Typ aus dem Ruhrgebiet spricht auf der Bühne über die eigenen Widersprüche, erzählt peinliche Geschichten aus seiner Jugend und arbeitet sich gern an den Dingen und Menschen ab, die ihm auf die Nerven gehen.
Sein energetischer Act hat ihn bereits ins Vorprogramm von Comedians wie Michael Mittermeier und Fabi Rommel gebracht, 2024/2025 ist er als Support Act von Filiz Tasdan deutschlandweit auf Tour. Man sieht ihn außerdem regelmäßig im Quatsch Comedy Club oder als Headliner im Comedyflash, Downstairs Comedy Club und im Mad Monkey Room. Als Autor hat er für Comedy Central, Amazon Prime und JOYN geschrieben, vor der Kamera war er u.a. bei „falsch, aber lustig“ und in der „Comedy Halbzeit“ von Felix Lobrecht zu sehen.
Rasmus macht authentische Comedy, persönlich, selbstironisch, aber mit einem bissigen Blick auf die Welt um sich. Er sagt furchtbare Dinge, doch schafft es, dabei charmant zu bleiben. Naja, zumindest denkt er das. In seinem ersten Solo-Programm verdichten sich die besten Jokes und Stories aus sechs Jahren Comedy. Ein Abend, der im Gedächtnis bleibt.</t>
        </is>
      </c>
      <c r="K1113" t="inlineStr">
        <is>
          <t>SCHNACK Stand-Up</t>
        </is>
      </c>
      <c r="L1113" t="inlineStr">
        <is>
          <t>Rückerstattungsrichtlinie
Rückerstattungen bis zu 1 Tag vor dem Event</t>
        </is>
      </c>
      <c r="M1113" t="inlineStr">
        <is>
          <t>Eventdauer: 2 Stunden</t>
        </is>
      </c>
      <c r="N1113" t="inlineStr">
        <is>
          <t>Events in Deutschland, Events in Hansestadt Hamburg, Events in Hamburg, Hamburg Performances, Hamburg Kunst Performances, #entertainment, #comedy, #livemusic, #tipp, #comedy_show, #comedy_club, #live_performance, #schnack, #schnack_stand_up, #rasmus_syman</t>
        </is>
      </c>
      <c r="O1113" t="inlineStr">
        <is>
          <t xml:space="preserve">
    The event titled "SCHNACK Stand-Up präsentiert: RASMUS SYMAN" is scheduled to take place on Sonntag, 4. Mai at Adina Apartment Hotel Hamburg Speicherstadt, 
    specifically at Willy-Brandt-Straße 25 20457 Hamburg. This event falls under the "arts" category. 
    Description: Seit 2019 ist Rasmus Syman nicht mehr aus der Berliner Comedyszene wegzudenken. Der einfache Typ aus dem Ruhrgebiet spricht auf der Bühne über die eigenen Widersprüche, erzählt peinliche Geschichten aus seiner Jugend und arbeitet sich gern an den Dingen und Menschen ab, die ihm auf die Nerven gehen.
Sein energetischer Act hat ihn bereits ins Vorprogramm von Comedians wie Michael Mittermeier und Fabi Rommel gebracht, 2024/2025 ist er als Support Act von Filiz Tasdan deutschlandweit auf Tour. Man sieht ihn außerdem regelmäßig im Quatsch Comedy Club oder als Headliner im Comedyflash, Downstairs Comedy Club und im Mad Monkey Room. Als Autor hat er für Comedy Central, Amazon Prime und JOYN geschrieben, vor der Kamera war er u.a. bei „falsch, aber lustig“ und in der „Comedy Halbzeit“ von Felix Lobrecht zu sehen.
Rasmus macht authentische Comedy, persönlich, selbstironisch, aber mit einem bissigen Blick auf die Welt um sich. Er sagt furchtbare Dinge, doch schafft es, dabei charmant zu bleiben. Naja, zumindest denkt er das. In seinem ersten Solo-Programm verdichten sich die besten Jokes und Stories aus sechs Jahren Comedy. Ein Abend, der im Gedächtnis bleibt.
    It is organized by SCHNACK Stand-Up and will last for Eventdauer: 2 Stunden. 
    Key topics and themes include: Events in Deutschland, Events in Hansestadt Hamburg, Events in Hamburg, Hamburg Performances, Hamburg Kunst Performances, #entertainment, #comedy, #livemusic, #tipp, #comedy_show, #comedy_club, #live_performance, #schnack, #schnack_stand_up, #rasmus_syman.
    </t>
        </is>
      </c>
      <c r="P1113" t="inlineStr">
        <is>
          <t>[-8.03338084e-03  7.07239099e-03 -1.04269974e-01 -3.62412483e-02
  5.57894744e-02  5.71124032e-02 -9.51206137e-04 -6.70715142e-03
 -4.49820012e-02  1.50543284e-02  1.66898854e-02 -6.58863187e-02
  1.44563448e-02  4.96703992e-03  4.69546504e-02 -5.05961291e-02
  2.83248071e-02 -7.62653425e-02 -1.43912528e-02  5.35306660e-03
  6.77222991e-03 -6.79931417e-02  1.55541608e-02 -1.19540459e-02
 -6.73646703e-02 -1.03457734e-01  8.13198369e-03 -2.73802485e-02
 -6.57541081e-02  1.64661370e-02  2.42579635e-02 -3.24325892e-03
 -7.64920609e-04 -2.42488850e-02  9.71644223e-02  4.30252589e-02
  1.73593499e-02  9.23538289e-04  3.61694880e-02  6.71821907e-02
 -2.66666282e-02 -2.40537040e-02 -4.83537875e-02 -8.89571384e-02
  4.30864990e-02 -3.82912830e-02  4.74900045e-02  1.10216308e-02
 -9.09321681e-02  7.20756054e-02  1.34890787e-02  3.34494747e-02
  7.66374394e-02 -6.44926215e-03 -1.80127285e-02  3.17023844e-02
 -4.88655381e-02 -6.01248108e-02  8.70100036e-03 -2.54510380e-02
 -3.19855958e-02 -1.12757109e-01 -3.69294770e-02 -2.40121577e-02
 -1.36609217e-02 -8.55604187e-02 -6.40119379e-03 -2.95364019e-03
  2.84460559e-02  4.91883457e-02  7.38285556e-02 -1.15247987e-01
 -4.81541269e-02  3.20604891e-02  8.86608753e-03  1.61249265e-02
 -4.26186509e-02  3.36676203e-02  9.28375870e-03 -9.30337086e-02
  3.93491574e-02 -4.86897491e-02  8.45487565e-02 -4.10540737e-02
 -9.36257374e-03  2.04898678e-02  2.37218495e-02  6.26721159e-02
 -8.70587677e-02  2.38002110e-02 -8.52087978e-03  4.20149155e-02
 -5.55999912e-02  2.94522643e-02  5.17592244e-02 -2.90025380e-02
 -3.50623913e-02  2.05638316e-02  1.07268706e-01  6.98780417e-02
  5.76917119e-02  1.55859673e-02  2.58979090e-02 -2.44145524e-02
  8.56856108e-02 -2.34760549e-02  7.49708433e-03 -4.09575785e-03
 -9.86417057e-04 -1.89105608e-02  1.28938714e-02  1.50946481e-02
  6.15301356e-02 -5.44277430e-02  6.93325251e-02  4.19398919e-02
 -1.03995213e-02 -3.05974055e-02  1.70205552e-02 -8.06225464e-02
  1.40628427e-01  7.33227804e-02  3.08252536e-02  1.89167280e-02
  5.66575341e-02  5.07597141e-02 -4.77038510e-02  1.72727448e-32
 -4.17757966e-02 -1.07028492e-01 -6.98881447e-02  6.81007095e-03
  7.81152025e-02  5.50628491e-02 -4.90831910e-03  8.05515889e-03
  3.06029078e-02 -2.99848989e-02 -4.18004319e-02 -8.44823942e-02
 -5.83704910e-04 -1.18529581e-01 -1.13605382e-02  5.89945205e-02
  8.11983191e-04 -5.40391505e-02 -2.09078565e-02 -7.94109479e-02
 -1.64291691e-02  6.53304085e-02 -1.99173409e-02  2.13456294e-03
 -6.34932220e-02  1.11079350e-01  5.09396158e-02 -1.05355449e-01
  7.11726323e-02  1.57707576e-02  3.74615937e-03  6.96751624e-02
 -3.28714363e-02 -6.14022836e-02  7.04390556e-02 -4.29315213e-03
 -6.93182647e-02 -1.43669574e-02 -4.95788045e-02  3.93832149e-03
 -1.05988281e-02 -6.08868140e-05 -1.39656171e-01 -3.90167795e-02
 -3.55834444e-03  1.04163751e-01 -2.03444622e-02  4.10859659e-02
  8.75448659e-02 -2.76955747e-04  2.25797389e-02  6.08337037e-02
  3.99931073e-02 -1.98865819e-04  1.83326099e-02  1.30757578e-02
 -2.32590139e-02 -3.57971862e-02  6.06809370e-02 -5.16869649e-02
  2.56545898e-02  7.89460912e-03 -1.66083407e-02  7.57261217e-02
 -3.20812091e-02  8.69326945e-03 -3.64912078e-02 -3.27672102e-02
  2.89064590e-02  2.52307039e-02  1.88172534e-02  1.07507007e-02
  1.55442264e-02 -3.61699164e-02  1.01309381e-02  2.10786145e-02
 -1.03870071e-02  2.13107504e-02 -9.77617800e-02  9.09573734e-02
 -4.87110466e-02  4.49511781e-02 -6.72581652e-03 -1.21503316e-01
 -9.16454382e-03 -7.68437535e-02  3.67597900e-02 -5.48944436e-02
 -1.15165664e-02 -5.47167026e-02 -1.22337043e-02 -9.76418052e-03
 -3.36218774e-02  5.07557876e-02 -2.02430431e-02 -1.72187882e-32
  9.98639986e-02  4.09927927e-02 -9.75052863e-02  3.51514518e-02
 -2.98530236e-03 -1.69338584e-02 -4.94925678e-02  2.27665212e-02
  9.03352816e-03 -5.51017970e-02 -2.35658251e-02 -3.69068906e-02
  2.86692264e-03  6.54521063e-02  3.70405875e-02  3.50777917e-02
 -4.90047317e-03 -2.89375726e-02 -6.53997958e-02  5.44208512e-02
  3.20520066e-02  2.22057831e-02 -3.33151780e-02 -3.13027836e-02
 -3.51716690e-02  4.30845618e-02  5.34454025e-02  3.60295512e-02
  3.43947904e-03 -4.19444889e-02 -3.59412618e-02  9.49343108e-03
 -5.08740991e-02  1.25042433e-02  2.71352585e-02  3.96554358e-02
  1.22968005e-02  1.71059407e-02 -6.61405697e-02  7.17171729e-02
  3.45364772e-02  4.82600890e-02 -4.89755087e-02  5.31015657e-02
  8.08552951e-02 -3.50127183e-02 -8.17686841e-02 -9.03043523e-03
 -1.42084971e-01 -7.49404654e-02 -9.24093947e-02 -8.02665055e-02
 -1.14027113e-02 -5.56736439e-02  1.04431592e-01  2.21007541e-02
 -2.11540461e-02 -3.70163098e-02 -8.28330219e-02 -4.09575105e-02
 -3.04238070e-02  3.91453356e-02 -7.99841210e-02 -4.00127731e-02
  2.94289403e-02 -3.12928413e-03 -2.84420438e-02 -5.38111702e-02
  6.70548016e-03  4.33837734e-02  1.91550236e-02 -2.89255213e-02
 -3.48933414e-02  4.15156893e-02 -2.24663578e-02  9.74702239e-02
  6.31077737e-02  1.04323000e-01  3.10677364e-02 -4.14731586e-03
 -9.64651108e-02  5.62136818e-04 -1.86118539e-02  7.46629164e-02
 -6.33023009e-02  6.84499368e-02  1.05935801e-02  1.09128859e-02
 -2.10365467e-02  7.73747936e-02  6.50225952e-02  3.78234200e-02
  8.00361484e-02  6.02772944e-02  2.96154376e-02 -7.32040775e-08
 -2.34870873e-02  2.91997790e-02 -7.53410161e-02  1.05489101e-02
  6.01360723e-02 -6.94508106e-02 -3.76256593e-02 -5.69141693e-02
  1.45619912e-02  7.66360983e-02 -7.23885521e-02  2.46891379e-03
  1.83525551e-02 -2.85880771e-02 -1.00801155e-01  4.80345637e-02
 -2.20157448e-02 -2.77733933e-02 -6.75830692e-02 -4.18552430e-03
 -4.68546860e-02 -2.86265649e-02  5.71524352e-02  1.82975717e-02
 -1.06188186e-01  3.70535329e-02 -7.76378363e-02 -4.40948866e-02
 -4.83629666e-02 -1.83689035e-02 -4.29720916e-02  9.43555161e-02
 -6.16704114e-04 -4.66727279e-02  2.88815325e-04 -2.60919444e-02
 -2.50679353e-04  1.26997670e-02  8.43914673e-02  8.54106678e-04
 -1.34921875e-02 -1.10953450e-01  1.11621872e-01 -4.03759480e-02
  4.00205292e-02 -3.74828503e-02 -5.86321764e-02 -1.80056449e-02
  4.60282564e-02  5.53592406e-02 -1.42932668e-01 -5.98717248e-03
 -1.28563493e-02  3.03845797e-02  3.15967277e-02 -2.21399684e-03
 -3.68282273e-02  5.97631410e-02 -2.01832671e-02  2.96053421e-02
  2.75606345e-02  1.92848463e-02 -8.36424753e-02 -1.22737763e-02]</t>
        </is>
      </c>
    </row>
    <row r="1114">
      <c r="A1114" s="1" t="n">
        <v>1112</v>
      </c>
      <c r="B1114" t="n">
        <v>109</v>
      </c>
      <c r="C1114" t="inlineStr">
        <is>
          <t>International Women's Day Hamburg</t>
        </is>
      </c>
      <c r="D1114" t="inlineStr">
        <is>
          <t>Saturday, March 8</t>
        </is>
      </c>
      <c r="E1114" t="inlineStr">
        <is>
          <t>GoldenGround GbR</t>
        </is>
      </c>
      <c r="F1114" t="inlineStr">
        <is>
          <t>Willy-Brandt-Straße 57 20457 Hamburg, Show map</t>
        </is>
      </c>
      <c r="G1114" t="inlineStr">
        <is>
          <t>community</t>
        </is>
      </c>
      <c r="H1114" t="inlineStr">
        <is>
          <t>€20 – €95</t>
        </is>
      </c>
      <c r="I1114" t="inlineStr">
        <is>
          <t>https://www.eventbrite.de/e/international-womens-day-hamburg-tickets-1147554338919?aff=ebdssbdestsearch</t>
        </is>
      </c>
      <c r="J1114" t="inlineStr">
        <is>
          <t>Ladies - we will dance a lot, stretch, talk about Mindset, Mental Health, confidence and mental limits in dance.
Men you are welcome, too. This event is open for all genders
Saturday, March 8th:
Registration: 11h30
12:00 - Stretching for Dancers with Judith. Dance without pain (all levels)
13:00 - Body Movement con Salsa &amp; Sabor On2 with Michelle Morales (all levels)
14:00 - Salsa Lady Styling On2 with Michelle Morales (inter./advanced)
15:00 - Mental Health &amp; Limits with Fabian Neumann (all levels)
16:00 - Shines y Musicality On1 with Damian Cejas (all levels)
21:00 – Social Figures On1 with Damian Cejas (inter./advanced) class before the social begins
22:00 – PARTY - Salsa Moderna &amp; Salsa Romatica whole night with Dj Roxy from Malaga &amp; Dj Maya from Hamburg.
- Midnight Performance by Michelle Morales, Latin Ladies Hamburg new show and many more! Birthday Celebration with Sandra.
Pricing (if you want to save booking fee, contact please 015780356837):
Fullpass 85€ only until 31.01.2025
From 01.02.2025 - 95€
From 01.03.2025 - 100€
Party 20€ incl. Welcomedrink
Location: most beautiful and very central dance studio Golden Ground.
*Purchases are non refundable</t>
        </is>
      </c>
      <c r="K1114" t="inlineStr">
        <is>
          <t>Sandra Cucak</t>
        </is>
      </c>
      <c r="L1114" t="inlineStr">
        <is>
          <t>Refund Policy
Contact the organizer to request a refund.</t>
        </is>
      </c>
      <c r="M1114" t="inlineStr">
        <is>
          <t>Event lasts 2 hours</t>
        </is>
      </c>
      <c r="N1114" t="inlineStr">
        <is>
          <t>Germany Events, Hamburg Events, Things to do in Hamburg, Hamburg Parties, Hamburg Community Parties, #celebration, #empowerment, #women, #hamburg, #international_womens_day, #salsa_class, #salsa_dancing, #salsa_music, #salsa_lessons</t>
        </is>
      </c>
      <c r="O1114" t="inlineStr">
        <is>
          <t xml:space="preserve">
    The event titled "International Women's Day Hamburg" is scheduled to take place on Saturday, March 8 at GoldenGround GbR, 
    specifically at Willy-Brandt-Straße 57 20457 Hamburg, Show map. This event falls under the "community" category. 
    Description: Ladies - we will dance a lot, stretch, talk about Mindset, Mental Health, confidence and mental limits in dance.
Men you are welcome, too. This event is open for all genders
Saturday, March 8th:
Registration: 11h30
12:00 - Stretching for Dancers with Judith. Dance without pain (all levels)
13:00 - Body Movement con Salsa &amp; Sabor On2 with Michelle Morales (all levels)
14:00 - Salsa Lady Styling On2 with Michelle Morales (inter./advanced)
15:00 - Mental Health &amp; Limits with Fabian Neumann (all levels)
16:00 - Shines y Musicality On1 with Damian Cejas (all levels)
21:00 – Social Figures On1 with Damian Cejas (inter./advanced) class before the social begins
22:00 – PARTY - Salsa Moderna &amp; Salsa Romatica whole night with Dj Roxy from Malaga &amp; Dj Maya from Hamburg.
- Midnight Performance by Michelle Morales, Latin Ladies Hamburg new show and many more! Birthday Celebration with Sandra.
Pricing (if you want to save booking fee, contact please 015780356837):
Fullpass 85€ only until 31.01.2025
From 01.02.2025 - 95€
From 01.03.2025 - 100€
Party 20€ incl. Welcomedrink
Location: most beautiful and very central dance studio Golden Ground.
*Purchases are non refundable
    It is organized by Sandra Cucak and will last for Event lasts 2 hours. 
    Key topics and themes include: Germany Events, Hamburg Events, Things to do in Hamburg, Hamburg Parties, Hamburg Community Parties, #celebration, #empowerment, #women, #hamburg, #international_womens_day, #salsa_class, #salsa_dancing, #salsa_music, #salsa_lessons.
    </t>
        </is>
      </c>
      <c r="P1114" t="inlineStr">
        <is>
          <t>[-2.75108800e-03 -6.23080134e-02 -7.83173740e-03  3.11722644e-02
 -9.77646466e-03  3.47733535e-02 -5.12705147e-02 -8.13991651e-02
 -1.17509142e-02 -4.72400710e-02 -2.75276825e-02 -4.15238254e-02
 -7.81651139e-02 -2.87860800e-02  7.68021494e-02 -2.45743785e-02
  8.07753652e-02 -5.70340566e-02  3.88918109e-02  9.61284935e-02
 -6.78884014e-02 -1.72192007e-01 -2.71077994e-02  7.86252245e-02
 -9.20294598e-02  1.59232169e-02  3.67947072e-02 -2.80539934e-02
 -2.35498305e-02 -5.76042682e-02 -2.49106940e-02  9.02105719e-02
 -4.57231887e-02 -1.74934030e-04  4.40715775e-02  1.15106748e-02
  1.55594349e-02 -8.56335312e-02 -3.82046849e-02  6.06247298e-02
 -4.22579907e-02 -8.15106407e-02  5.80110550e-02  6.18083924e-02
  6.33877665e-02 -5.70872147e-03  4.48722318e-02  2.31217034e-02
 -4.10542861e-02  1.05059091e-02  7.20524509e-03 -7.87218660e-02
  5.35922684e-02  4.17888351e-02  4.65817265e-02  5.46771772e-02
 -1.76442508e-02 -3.47522125e-02  5.82223497e-02  8.61438364e-03
 -3.84819917e-02  2.70697754e-02 -4.20812145e-02  1.41830053e-02
 -3.49336937e-02 -8.35508779e-02 -8.76541249e-03  1.14026763e-01
  2.15181317e-02  4.60055731e-02 -7.39415234e-04 -7.97100216e-02
  3.23534422e-02  9.68339965e-02  8.41852278e-02  2.28303857e-02
 -3.47045846e-02 -5.51859848e-02 -5.21885976e-03 -2.35402696e-02
 -6.71945326e-03 -6.53379709e-02  3.58036952e-03 -5.67861162e-02
 -1.33149810e-02 -3.31603922e-02 -1.38084600e-02  1.65355932e-02
  6.18209539e-04  2.82816365e-02 -8.93513709e-02  7.05070496e-02
 -9.58695561e-02 -1.83349121e-02 -1.25760799e-02  7.06160301e-03
 -3.16038786e-04  4.57462221e-02  7.73791298e-02  9.07450020e-02
  6.69498816e-02  1.19300939e-01 -6.80046435e-03  9.66238417e-03
 -3.57250907e-02 -8.29619691e-02  4.66790088e-02  1.00666873e-01
 -2.86794100e-02 -1.21854246e-02 -4.86759022e-02  5.32487109e-02
 -4.88318363e-03 -8.41979831e-02 -4.60704193e-02  5.84808625e-02
  9.08592567e-02  3.53191495e-02  1.05574150e-02 -4.69591506e-02
  1.47368638e-02  3.51710171e-02  2.92345453e-02 -1.03946794e-02
 -4.03945707e-02  6.38948381e-02  1.01983026e-02  5.43537972e-33
 -9.39011481e-03 -8.98739621e-02 -2.08601225e-02  1.15285199e-02
  1.04622476e-01  3.31238993e-02 -1.95210712e-04 -8.42630342e-02
 -6.13295287e-02  2.13981475e-04 -2.32445877e-02 -9.66190472e-02
 -4.99571823e-02 -2.63992287e-02  4.61568870e-02  1.81299038e-02
  6.32267818e-02 -6.44362196e-02 -7.47654736e-02 -6.05134433e-03
  5.46433404e-02  6.03378974e-02 -3.24780382e-02  3.45922299e-02
 -2.10191961e-02  1.40816361e-01  4.24866937e-02  6.89010695e-03
  3.36553319e-03  1.51258335e-02  1.30334673e-02 -1.67592093e-02
 -3.77424248e-02 -3.49647216e-02  7.35650808e-02  3.65506113e-02
  4.96356748e-02 -4.12830077e-02 -2.47349367e-02 -1.39936777e-02
  4.19697911e-02 -5.95205985e-02 -2.64038090e-02 -7.94967636e-02
 -1.29769491e-02  2.52936278e-02  1.81857981e-02  2.79552247e-02
  8.10865834e-02  2.24122964e-02 -3.92998531e-02  1.91422291e-02
  4.96361451e-03  3.15982848e-02  9.45994258e-03  5.77649213e-02
  1.92444790e-02 -3.87273952e-02 -4.00140956e-02 -3.62577811e-02
  6.47574663e-02  3.63952480e-02 -5.63185662e-02 -4.78722751e-02
 -5.31906374e-02  4.22206745e-02  5.23321843e-03 -4.21394706e-02
  3.73657905e-02 -2.14805305e-02 -4.61448394e-02  1.77249946e-02
  6.32562712e-02  3.02682538e-02  7.17249662e-02  4.75828946e-02
 -8.20882432e-03 -1.45472372e-02  5.86985089e-02 -1.49324369e-02
 -2.08812505e-02  2.23710481e-02  4.68319245e-02  5.04512303e-02
  2.08653901e-02  6.57883531e-04  2.34191455e-02  2.97879148e-02
 -4.16212380e-02  4.66734916e-02 -8.65882188e-02  2.23630257e-02
  5.44610433e-02  2.89689507e-02 -3.48959714e-02 -6.71874073e-33
  5.52975535e-02 -1.87028982e-02 -1.83732435e-02  4.69313785e-02
  1.08756214e-01 -2.74920091e-02 -1.69834737e-02 -1.43392365e-02
  5.46482652e-02 -1.58612486e-02  3.72989587e-02 -6.52539283e-02
 -2.83184405e-02 -2.09806431e-02  3.26830857e-02 -1.51603073e-02
 -4.31176573e-02  3.69106978e-02  1.08658224e-02  8.66844803e-02
 -3.00424248e-02  8.12008753e-02  3.58624160e-02 -4.51776348e-02
 -3.40089314e-02  2.77211089e-02  1.65348873e-01  7.86687881e-02
 -1.79961566e-02  4.63476963e-03 -7.45618790e-02 -8.33295379e-03
 -4.88147810e-02 -5.12832776e-02 -1.70106366e-02  9.12691951e-02
 -1.03429928e-01  3.53407562e-02 -3.78375617e-03  5.67387007e-02
 -8.91864114e-03  2.03756280e-02 -9.78616104e-02  4.76873182e-02
 -9.03087389e-03  4.55296822e-02 -1.09192379e-01  5.35685383e-03
 -5.69233857e-02 -4.18970995e-02 -3.93418707e-02 -4.25400436e-02
 -4.29880023e-02 -2.31687562e-03  7.12303221e-02 -4.23764922e-02
  2.17947061e-03 -7.20782503e-02 -1.07264863e-02  2.82686874e-02
 -4.67010066e-02  9.43133906e-02 -1.00095585e-01 -2.20448729e-02
  8.50334987e-02 -1.61686521e-02 -5.73931634e-02 -4.69790064e-02
 -2.55790856e-02  4.35638353e-02  1.19476197e-02  3.30446772e-02
 -1.28928766e-01  2.77436823e-02 -6.63120747e-02 -4.48823310e-02
 -6.09072484e-02  7.18848035e-02  5.04141077e-02  1.43577941e-02
 -3.87300141e-02 -4.09932435e-02  3.45695601e-03  2.42016390e-02
  2.93800645e-02  1.23703554e-01 -4.76414477e-03  5.51230833e-02
  6.32847485e-04  8.03178847e-02  6.10783137e-02  2.26791669e-02
 -2.48131920e-02 -1.21583957e-02  1.21151879e-02 -5.86832307e-08
 -4.52793837e-02  7.19163334e-03 -8.05289745e-02 -9.96277574e-03
  4.60663177e-02 -6.33121207e-02 -4.51104976e-02 -9.01651755e-02
  3.00844628e-02  8.60079974e-02  4.20435779e-02  3.93338427e-02
  6.48002252e-02 -2.75495667e-02 -2.99786553e-02  1.48822162e-02
 -6.11480102e-02  4.65308540e-02 -6.46501184e-02  2.62982957e-02
  3.94567885e-02 -2.49022748e-02 -4.92065074e-03 -2.92371735e-02
  3.58398855e-02 -1.30010713e-02 -4.88576442e-02  1.17779136e-01
 -1.01123760e-02 -5.96962757e-02 -1.54985692e-02  2.00711354e-03
 -2.88316384e-02 -1.20075764e-02 -6.50823340e-02 -2.65068449e-02
 -4.90038618e-02 -4.31242511e-02  2.53672805e-02  4.13315967e-02
 -3.84257212e-02 -1.32992968e-01  4.00575716e-03 -1.60209537e-02
 -3.32201123e-02 -4.10461463e-02 -1.50209367e-02  4.03800607e-03
 -1.79219209e-02  4.87256609e-02 -6.23565428e-02 -4.64785770e-02
 -1.04512265e-02 -3.93702881e-03  1.87585205e-02  6.14929423e-02
 -2.25332230e-02  6.83166832e-02  4.00785450e-03  5.69067150e-02
 -3.06847412e-03 -5.19901887e-02 -1.13649108e-01 -4.51366343e-02]</t>
        </is>
      </c>
    </row>
    <row r="1115">
      <c r="A1115" s="1" t="n">
        <v>1113</v>
      </c>
      <c r="B1115" t="n">
        <v>110</v>
      </c>
      <c r="C1115" t="inlineStr">
        <is>
          <t>Circle of Sound &amp; Light - Lass dein Licht leuchten</t>
        </is>
      </c>
      <c r="D1115" t="inlineStr">
        <is>
          <t>Sonntag, 2. März</t>
        </is>
      </c>
      <c r="E1115" t="inlineStr">
        <is>
          <t>Osteopathiepraxis Lisa Emslander</t>
        </is>
      </c>
      <c r="F1115" t="inlineStr">
        <is>
          <t>Ohlsdorfer Straße 27 22299 Hamburg</t>
        </is>
      </c>
      <c r="G1115" t="inlineStr">
        <is>
          <t>health</t>
        </is>
      </c>
      <c r="H1115" t="inlineStr">
        <is>
          <t>Kostenlos</t>
        </is>
      </c>
      <c r="I1115" t="inlineStr">
        <is>
          <t>https://www.eventbrite.de/e/circle-of-sound-light-lass-dein-licht-leuchten-tickets-1235883714459?aff=ebdssbdestsearch</t>
        </is>
      </c>
      <c r="J1115" t="inlineStr">
        <is>
          <t>Komm in meinen CIRCLE OF SOUND &amp; LIGHT am 02.03.2025 mit Sound Healing in Hamburg und erhöhe deine Frequenz!
In einer kleinem Gruppe lade ich dich ein, dein inneres Licht zu entzünden, dich durch Klänge, Frequenzen und Schwingungen zu stärken und dein höchstes Potential zu entfalten.
Mit heilsamen und wunderschönen Klängen von Klangschalen, Kristallharfe, Handpan und anderen Klanginstrumenten nehme ich dich an diesem Nachmittag mit auf eine Reise zu dir, in der du neue Kraft und Energie tanken kannst. Erlebe die Kraft von Klang und Frequenzen für deine Transformation, Harmonie und Freude.
Dieser Circle mit Klängen und Frequenzen, ätherischen Ölen, Orakelkarten und stärkende Affirmationen unterstützen dich dabei, alte Energien loszulassen, in eine neue Frequenz zu kommen und dein Licht zum Strahlen zu bringen.
Was dich erwartet:
Eine Klangreise, die Körper, Seele und Geist in Balance bringt.
Eine geführte Meditation mit Klängen, um deine innere Kraft und dein Licht zu entfalten.
Stärkende Affirmationen und ätherische Öle, die dich auf allen Ebenen unterstützen.
Heilsame Klänge für dein Wohlbefinden und Harmonie
Stimmgabeln für deine Chakren
Eine kleiner Kreis mit max. 8 Teilnehmern, um die Kraft der Gemeinschaft zu spüren.
Die Vorteile des Circles:
Sound Healing - Erlebe die Kraft von heilsamen Klängen und Frequenzen
Tiefe Entspannung: Lass den Alltagsstress los und finde zurück in deine Mitte.
Innere Stärkung: Die Klänge und Affirmationen helfen dir, dein Potenzial zu entfalten und neue Kraft zu schöpfen.
Gemeinschaftsgefühl: Erlebe die Kraft einer kleinen, achtsamen Gruppe, die dich auf deiner Reise unterstützt.
Neubeginn &amp; Motivation: Nutze die Energie von Imbolc, um Altes loszulassen und neue Intentionen für dein Leben zu setzen.
Komm in den magischen Kreis, um deine Schwingung zu erhöhen und Freude und Glückseligkeit zu erleben.
Die Plätze sind begrenzt mit nur 8 TN!
Melde dich rechtzeitig an und lass dein Licht leuchten!
Das Event findet im Sitzen statt.
Bitte mitbringen:
gemütliche helle Kleidung (als Symbol für Licht)
evtl. Augenkissen/Augenmaske
warme Socken
Wasserflasche
Ich freu mich auf dich!
Love, Sound &amp; Light
Simone (Sumann)</t>
        </is>
      </c>
      <c r="K1115" t="inlineStr">
        <is>
          <t>Simone Sumann Grunert</t>
        </is>
      </c>
      <c r="L1115" t="inlineStr">
        <is>
          <t>Rückerstattungsrichtlinie
Rückerstattungen bis zu 7 Tage vor dem Event</t>
        </is>
      </c>
      <c r="M1115" t="inlineStr">
        <is>
          <t>Eventdauer: 2 Stunden</t>
        </is>
      </c>
      <c r="N1115" t="inlineStr">
        <is>
          <t>Events in Deutschland, Events in Hansestadt Hamburg, Events in Hamburg, Hamburg Kurse, Hamburg Gesundheit Kurse, #meditation, #soundbath, #circle, #entspannung, #soundhealing, #bewusstsein, #klang, #klangmeditation, #klangheilung, #hamburg_events</t>
        </is>
      </c>
      <c r="O1115" t="inlineStr">
        <is>
          <t xml:space="preserve">
    The event titled "Circle of Sound &amp; Light - Lass dein Licht leuchten" is scheduled to take place on Sonntag, 2. März at Osteopathiepraxis Lisa Emslander, 
    specifically at Ohlsdorfer Straße 27 22299 Hamburg. This event falls under the "health" category. 
    Description: Komm in meinen CIRCLE OF SOUND &amp; LIGHT am 02.03.2025 mit Sound Healing in Hamburg und erhöhe deine Frequenz!
In einer kleinem Gruppe lade ich dich ein, dein inneres Licht zu entzünden, dich durch Klänge, Frequenzen und Schwingungen zu stärken und dein höchstes Potential zu entfalten.
Mit heilsamen und wunderschönen Klängen von Klangschalen, Kristallharfe, Handpan und anderen Klanginstrumenten nehme ich dich an diesem Nachmittag mit auf eine Reise zu dir, in der du neue Kraft und Energie tanken kannst. Erlebe die Kraft von Klang und Frequenzen für deine Transformation, Harmonie und Freude.
Dieser Circle mit Klängen und Frequenzen, ätherischen Ölen, Orakelkarten und stärkende Affirmationen unterstützen dich dabei, alte Energien loszulassen, in eine neue Frequenz zu kommen und dein Licht zum Strahlen zu bringen.
Was dich erwartet:
Eine Klangreise, die Körper, Seele und Geist in Balance bringt.
Eine geführte Meditation mit Klängen, um deine innere Kraft und dein Licht zu entfalten.
Stärkende Affirmationen und ätherische Öle, die dich auf allen Ebenen unterstützen.
Heilsame Klänge für dein Wohlbefinden und Harmonie
Stimmgabeln für deine Chakren
Eine kleiner Kreis mit max. 8 Teilnehmern, um die Kraft der Gemeinschaft zu spüren.
Die Vorteile des Circles:
Sound Healing - Erlebe die Kraft von heilsamen Klängen und Frequenzen
Tiefe Entspannung: Lass den Alltagsstress los und finde zurück in deine Mitte.
Innere Stärkung: Die Klänge und Affirmationen helfen dir, dein Potenzial zu entfalten und neue Kraft zu schöpfen.
Gemeinschaftsgefühl: Erlebe die Kraft einer kleinen, achtsamen Gruppe, die dich auf deiner Reise unterstützt.
Neubeginn &amp; Motivation: Nutze die Energie von Imbolc, um Altes loszulassen und neue Intentionen für dein Leben zu setzen.
Komm in den magischen Kreis, um deine Schwingung zu erhöhen und Freude und Glückseligkeit zu erleben.
Die Plätze sind begrenzt mit nur 8 TN!
Melde dich rechtzeitig an und lass dein Licht leuchten!
Das Event findet im Sitzen statt.
Bitte mitbringen:
gemütliche helle Kleidung (als Symbol für Licht)
evtl. Augenkissen/Augenmaske
warme Socken
Wasserflasche
Ich freu mich auf dich!
Love, Sound &amp; Light
Simone (Sumann)
    It is organized by Simone Sumann Grunert and will last for Eventdauer: 2 Stunden. 
    Key topics and themes include: Events in Deutschland, Events in Hansestadt Hamburg, Events in Hamburg, Hamburg Kurse, Hamburg Gesundheit Kurse, #meditation, #soundbath, #circle, #entspannung, #soundhealing, #bewusstsein, #klang, #klangmeditation, #klangheilung, #hamburg_events.
    </t>
        </is>
      </c>
      <c r="P1115" t="inlineStr">
        <is>
          <t>[-6.59372360e-02 -5.19640446e-02 -2.97655202e-02  1.80926695e-02
  1.61291566e-02  3.52752060e-02  2.28590841e-04  2.67770980e-02
 -5.27641699e-02 -5.14652729e-02  4.01555933e-02 -9.93790571e-03
 -7.18706360e-05 -6.87192008e-02 -1.21730007e-02  9.41006001e-03
  3.15910205e-02 -6.94288872e-03 -7.63809979e-02  2.68463455e-02
  2.44742576e-02 -6.75264075e-02  1.14919022e-02  4.87189777e-02
 -3.64268199e-02  6.63631931e-02  1.13644144e-02 -5.39734513e-02
 -2.02891380e-02 -2.57938225e-02  8.25114325e-02  3.61236930e-02
 -7.18587562e-02 -5.80033846e-02  5.84552772e-02 -3.79662253e-02
  6.28382191e-02 -5.74967042e-02 -1.89248677e-02 -1.63429901e-02
 -4.55682911e-02 -4.06648032e-02 -4.43865508e-02 -3.11568007e-02
 -4.11502421e-02 -1.30341891e-02 -4.07396927e-02 -7.54533112e-02
 -1.32290721e-01 -3.06078698e-03  9.86161381e-02 -8.54088888e-02
  5.10408357e-02  1.58078242e-02  6.05888069e-02  1.33451363e-02
 -6.70975298e-02 -2.70058326e-02  8.99215639e-02 -1.44294007e-02
  1.50393844e-02 -3.65022719e-02 -1.26199825e-02 -7.02565955e-03
  2.29478721e-02 -1.66770387e-02  2.98189074e-02 -3.86039019e-02
 -1.64376181e-02 -5.42619824e-02  9.01199654e-02 -5.26117943e-02
  4.90753464e-02  5.71872778e-02  4.65075225e-02  6.54160604e-02
  1.26535874e-02 -1.76860709e-02 -8.23187158e-02 -7.76585490e-02
  8.56650323e-02 -4.64879861e-03  4.75878082e-02  5.09936642e-03
  3.50231789e-02  2.02843864e-02  3.14148143e-02 -5.16453534e-02
 -5.13035432e-02  5.97927459e-02 -4.90043759e-02 -9.15645994e-03
 -1.00344092e-01 -1.27993505e-02 -6.75783213e-03 -1.61295887e-02
 -1.16662914e-02  5.47391288e-02  1.18157551e-01  1.80986729e-02
  8.94965976e-02  5.58903068e-03 -6.99084625e-03 -3.22822258e-02
 -1.37702189e-02 -7.66319931e-02 -4.94024307e-02  6.16008043e-02
 -6.26847968e-02  2.68597472e-02 -1.07874209e-02 -1.21506620e-02
  8.44259281e-03 -8.94523636e-02 -2.46020108e-02  3.07048834e-03
  4.53747734e-02 -3.52084860e-02 -8.58166441e-03 -5.51633118e-03
  6.82767928e-02  4.85249981e-02 -2.30479194e-03  6.33004904e-02
 -1.97921116e-02  7.89213106e-02 -2.89502572e-02  1.12824440e-32
 -5.34029342e-02 -6.12584390e-02 -4.57536988e-02 -5.49524054e-02
  1.00847892e-01 -3.06339785e-02 -4.66179475e-02  8.47986899e-03
  3.12645845e-02 -7.34865591e-02 -4.50512245e-02  3.98256257e-02
  1.47352302e-02 -2.07565874e-01 -5.02817407e-02 -7.67904371e-02
  1.38536859e-02  3.35991569e-03 -4.87046018e-02 -4.94218543e-02
 -2.05884892e-02  5.56217395e-02 -2.24747602e-02  4.13722768e-02
 -7.04162102e-03  1.14161044e-01  1.83802880e-02 -2.77512502e-02
  5.48672155e-02  3.36711630e-02  6.76640309e-03  3.54362861e-03
  4.64783460e-02 -5.09286560e-02 -9.55886394e-03  7.24808276e-02
  2.41149273e-02  1.07213110e-02  4.48103616e-04 -1.10675983e-01
  8.40439126e-02 -5.53701911e-03 -8.00129846e-02 -5.46340691e-03
  8.69188309e-02  3.72561403e-02 -5.56113310e-02  4.84172925e-02
  9.44405049e-02 -9.95299518e-02 -4.19837981e-03 -3.06294532e-03
 -7.09313005e-02  1.74751934e-02  3.48659307e-02  1.09955944e-01
 -3.92140774e-03 -6.08368516e-02  1.67079568e-02 -2.75398977e-02
  1.00860342e-01  1.31596491e-01  2.44606007e-02 -6.66806474e-02
  1.93419456e-02 -8.82538781e-02 -6.47815317e-02 -4.00193520e-02
 -6.33044401e-03 -6.03560284e-02 -3.30402851e-02  2.59768181e-02
  6.80830255e-02  4.47916565e-03  5.50096259e-02  3.68232727e-02
 -5.06287664e-02  6.55140057e-02 -7.18587562e-02  2.38570906e-02
 -7.94472098e-02  1.31562995e-02  2.45426167e-02 -1.35814201e-03
  5.10861687e-02 -5.56900352e-02 -8.02763775e-02 -2.38794386e-02
 -1.70732394e-01 -2.62724999e-02  2.86368392e-02  1.52729824e-02
  7.61764720e-02 -6.23010546e-02 -8.50757286e-02 -1.47634215e-32
  2.99228635e-02  5.51152304e-02  3.39396112e-02  2.39193998e-02
  5.90408482e-02  9.45639536e-02 -7.41557628e-02  2.34474465e-02
 -4.36474830e-02  1.42628858e-02  3.82075459e-02 -5.10944724e-02
 -2.04410292e-02 -8.73368327e-03 -3.35673802e-02 -3.77636496e-03
 -3.59336883e-02  3.69241685e-02 -2.88338307e-02  2.82457657e-02
  8.02997127e-03  2.93340012e-02  5.94026037e-03  9.57679152e-02
 -9.53591466e-02  4.66165654e-02  1.23902626e-01 -3.70394229e-03
  2.04255711e-03  6.40157098e-03 -9.75430533e-02  2.31807046e-02
 -1.78639439e-03 -1.81853902e-02  3.52037735e-02  6.98799314e-03
  3.75213660e-02 -2.68809963e-02 -7.05403313e-02 -4.73984368e-02
 -5.23528643e-02  3.05236280e-02 -5.16478345e-02  1.01301596e-02
  1.22652929e-02 -4.49671643e-03 -2.01016245e-03 -1.95041019e-02
  1.84759554e-02 -8.06496143e-02  5.68288602e-02 -5.22359833e-03
  3.40521038e-02  3.06307003e-02  1.58051755e-02  7.81617612e-02
  8.34327843e-03 -8.81819576e-02  4.50595580e-02  1.60096865e-02
  1.36695001e-02  7.03703761e-02 -4.22810949e-02 -2.52654366e-02
  4.53812517e-02  1.45781180e-02 -6.02227747e-02 -1.98254678e-02
  5.25912829e-03 -8.05413537e-03  4.11443710e-02  5.33211678e-02
 -6.50824085e-02 -3.34911942e-02 -1.83634292e-02 -3.27287912e-02
 -3.87282595e-02 -3.08614448e-02 -1.07174620e-01  3.92829254e-02
 -1.02203459e-01  4.10308968e-03 -2.92775333e-02  3.37833986e-02
  2.05650758e-02 -6.79391474e-02  5.96000552e-02 -7.14413747e-02
 -8.77428949e-02  4.09026304e-03  1.33012757e-02  6.64930567e-02
 -2.57160757e-02  3.50601375e-02  6.04671724e-02 -6.65656970e-08
  1.91090256e-02  4.53663021e-02 -6.87117055e-02 -2.46407352e-02
  2.67955828e-02 -1.18107177e-01 -1.47918733e-02 -2.82285884e-02
 -2.80615799e-02  1.08130634e-01 -7.50666633e-02  4.70311418e-02
  6.62276521e-03  3.20237130e-02 -5.06753474e-02 -1.98123213e-02
 -5.69211878e-02  3.19303572e-03 -4.20763306e-02 -3.57639343e-02
  2.32121255e-02 -1.54984994e-02  1.77320298e-02 -5.70521094e-02
  4.51989891e-03 -2.98955608e-02  8.45704973e-03  7.71315303e-03
  3.05604097e-03 -4.78384607e-02 -5.65841123e-02  4.90197837e-02
 -5.17392904e-02 -4.90401825e-03 -7.17097819e-02 -7.28115663e-02
 -3.97336744e-02  1.26167834e-02 -3.88838574e-02  5.67747205e-02
  2.90199649e-03  4.01796065e-02  1.32528255e-02  4.85866442e-02
  1.99705642e-02 -3.55308652e-02  4.64060567e-02  3.13696526e-02
 -9.36926994e-03  1.20417088e-01 -7.31017068e-02  7.34335706e-02
 -2.35837675e-03 -2.09157653e-02 -2.22047474e-02  4.96322848e-02
 -7.24433828e-03  3.41546759e-02 -5.63477650e-02  8.07671621e-03
  5.18159289e-03  1.90391727e-02  7.05823535e-03  6.97900802e-02]</t>
        </is>
      </c>
    </row>
    <row r="1116">
      <c r="A1116" s="1" t="n">
        <v>1114</v>
      </c>
      <c r="B1116" t="n">
        <v>111</v>
      </c>
      <c r="C1116" t="inlineStr">
        <is>
          <t>Klangschalen Entspannungsreise "Neumond"</t>
        </is>
      </c>
      <c r="D1116" t="inlineStr">
        <is>
          <t>Friday, February 28</t>
        </is>
      </c>
      <c r="E1116" t="inlineStr">
        <is>
          <t>SALZRAUM Hamburg</t>
        </is>
      </c>
      <c r="F1116" t="inlineStr">
        <is>
          <t>Groß Borsteler Straße 25H 22453 Hamburg, Show map</t>
        </is>
      </c>
      <c r="G1116" t="inlineStr">
        <is>
          <t>health</t>
        </is>
      </c>
      <c r="H1116" t="inlineStr">
        <is>
          <t>Kostenlos</t>
        </is>
      </c>
      <c r="I1116" t="inlineStr">
        <is>
          <t>https://www.eventbrite.de/e/klangschalen-entspannungsreise-neumond-tickets-1237338906979?aff=ebdssbdestsearch</t>
        </is>
      </c>
      <c r="J1116" t="inlineStr">
        <is>
          <t>Tauche ein in die wunderbare angeleitete Entspannung mit den sphärischen Klängen der Kristallklangschalen und den tiefen erdenden Tönen der Himalaya Klangschalen während sich im Raum die salzhaltige Luft verteilt. Alle Sinne werden angeregt sich ganz und gar auf sich selbst zu fokusieren. Schau was sich zeigt und lass dich für eine Stunde fallen.</t>
        </is>
      </c>
      <c r="K1116" t="inlineStr">
        <is>
          <t>Salzraum Hamburg</t>
        </is>
      </c>
      <c r="L1116" t="inlineStr">
        <is>
          <t>Refund Policy
No Refunds</t>
        </is>
      </c>
      <c r="M1116" t="inlineStr">
        <is>
          <t>Dauer nicht verfügbar</t>
        </is>
      </c>
      <c r="N1116" t="inlineStr">
        <is>
          <t>Germany Events, Hamburg Events, Things to do in Hamburg, Hamburg Performances, Hamburg Health Performances, #relaxation, #meditation, #stress_relief, #sound_healing, #wellness_journey</t>
        </is>
      </c>
      <c r="O1116" t="inlineStr">
        <is>
          <t xml:space="preserve">
    The event titled "Klangschalen Entspannungsreise "Neumond"" is scheduled to take place on Friday, February 28 at SALZRAUM Hamburg, 
    specifically at Groß Borsteler Straße 25H 22453 Hamburg, Show map. This event falls under the "health" category. 
    Description: Tauche ein in die wunderbare angeleitete Entspannung mit den sphärischen Klängen der Kristallklangschalen und den tiefen erdenden Tönen der Himalaya Klangschalen während sich im Raum die salzhaltige Luft verteilt. Alle Sinne werden angeregt sich ganz und gar auf sich selbst zu fokusieren. Schau was sich zeigt und lass dich für eine Stunde fallen.
    It is organized by Salzraum Hamburg and will last for Dauer nicht verfügbar. 
    Key topics and themes include: Germany Events, Hamburg Events, Things to do in Hamburg, Hamburg Performances, Hamburg Health Performances, #relaxation, #meditation, #stress_relief, #sound_healing, #wellness_journey.
    </t>
        </is>
      </c>
      <c r="P1116" t="inlineStr">
        <is>
          <t>[-1.21504944e-02  6.76261932e-02 -2.49567330e-02  6.33426607e-02
 -2.86135189e-02  5.82012571e-02 -8.09698254e-02  3.07287439e-03
 -1.90276448e-02 -4.58745845e-02  1.20168114e-02 -1.00225732e-01
 -1.69840492e-02 -8.06782767e-02 -2.64058076e-02 -7.95020163e-02
  3.29213329e-02 -8.50022882e-02 -1.78040154e-02 -5.44747673e-02
 -1.01436721e-02 -2.60661766e-02 -5.21377772e-02 -2.38881391e-02
 -4.80158068e-02  3.19533125e-02 -5.08764833e-02 -4.90626357e-02
 -2.18246076e-02 -5.13277110e-03  6.04948588e-02 -5.94524182e-02
 -5.39322235e-02  1.47421341e-02  9.71005633e-02 -3.11329663e-02
  5.60797565e-02 -4.75493772e-03 -3.65757532e-02  3.86600383e-02
  2.52025994e-03 -2.70786397e-02 -5.57186082e-02 -7.99209774e-02
  1.36730336e-02  4.20849258e-03  8.89301300e-03  2.86373720e-02
 -4.30703536e-02  2.50242054e-02  4.61756103e-02 -6.32851496e-02
  5.40870987e-02  8.64803325e-03  7.02538192e-02  6.95395991e-02
 -7.21795782e-02 -5.58613837e-02  2.49429494e-02  5.52015565e-03
  2.24249400e-02 -1.88114855e-03 -6.92733601e-02 -1.32946800e-02
 -1.40129607e-02 -4.70742583e-02  6.00381605e-02  7.37516955e-03
 -7.75791891e-03  4.23768647e-02  6.13717139e-02 -7.67721236e-02
  4.38782535e-02  4.14331257e-02  2.25056875e-02  3.71064730e-02
 -6.03309982e-02 -4.36934121e-02  4.55038883e-02 -1.39462084e-01
  1.35211647e-02  1.37694487e-02  3.77707183e-02 -2.46270653e-02
  8.35697912e-03  7.65084056e-03 -2.97533837e-03 -3.81652825e-03
  1.49356220e-02  3.32164094e-02 -3.55044305e-02 -8.17589578e-04
 -4.27260995e-02 -1.22004589e-02 -2.24661399e-02  2.17377301e-02
  1.16067501e-02  7.64005929e-02  4.55536991e-02  7.10190386e-02
  7.29679465e-02  6.24544509e-02  1.83132868e-02 -4.06615287e-02
 -1.17682824e-02 -4.73434590e-02 -1.46411685e-02 -2.63207629e-02
 -6.08730689e-02  2.75386516e-02 -3.22397575e-02  4.39189747e-02
  5.34582138e-02 -1.03498340e-01  2.18984801e-02  6.17814139e-02
  8.67040381e-02 -3.03741712e-02 -6.83400780e-02 -2.73179896e-02
  4.87704016e-02 -3.56376544e-02 -2.73344088e-02  3.26502137e-02
  1.27472682e-02  9.34322849e-02  5.21071553e-02  1.50475899e-32
  1.50470240e-02 -1.04969084e-01 -4.46424540e-03  5.83844148e-02
  5.16602322e-02 -2.69037466e-02 -1.02976315e-01 -1.57910641e-02
 -3.54904272e-02 -1.86605044e-02 -6.77125752e-02 -4.89122197e-02
  7.34737236e-03 -7.27353841e-02 -1.20329075e-02 -1.98627822e-02
 -1.53027130e-02 -3.88353579e-02 -1.46221146e-02 -6.16338439e-02
 -5.08050667e-03  1.47606116e-02  3.80276376e-03 -1.04688574e-03
  2.28093490e-02  3.92794795e-02  1.32227177e-02 -4.74831760e-02
  1.68511681e-02  2.15271320e-02  2.55814493e-02  2.11391058e-02
 -6.74383249e-03 -7.21940175e-02 -7.76406238e-03  3.36100832e-02
 -8.43985379e-03 -4.39625531e-02 -4.17117067e-02 -9.21453089e-02
  1.28269032e-01  2.70574186e-02 -4.34622169e-02 -3.96311469e-03
  2.19298585e-04  7.94577152e-02  4.86399047e-02 -3.78478132e-02
  1.88112304e-01 -5.72079122e-02 -5.19390916e-03 -5.58245135e-03
  2.30524242e-02 -1.15359360e-02  1.21956551e-02  1.33423209e-01
  4.84190807e-02 -6.73543066e-02  8.32287520e-02  2.62717064e-02
 -1.87959503e-02  6.03162237e-02 -1.92354244e-04 -4.46061604e-02
  7.52710272e-03 -7.10344166e-02 -4.95629571e-02 -1.40206125e-02
 -2.58883741e-02 -8.61305222e-02 -4.60875174e-03  5.66630438e-02
  5.98748513e-02 -6.42785877e-02  1.92117542e-02  4.24468443e-02
  2.60829683e-02  1.62354633e-02 -7.23398570e-03  5.63943386e-03
 -2.30744239e-02  5.97450277e-03  4.85826433e-02  6.49881642e-03
  4.67573479e-02 -1.35414630e-01 -4.60716672e-02  1.86228182e-03
 -1.19797081e-01 -1.16034718e-02 -2.33212151e-02  3.57515514e-02
 -4.27364409e-02 -3.80593585e-03 -6.52754828e-02 -1.51540485e-32
  6.28163815e-02  9.35375039e-03 -3.37234698e-02  1.51176862e-02
  6.22752681e-02  5.57488799e-02 -5.88293634e-02  2.45970469e-02
 -2.72839982e-02 -4.14305590e-02  5.58746718e-02  9.38640814e-03
  1.01694100e-01  3.14707458e-02  5.59137762e-03 -3.41892652e-02
  4.19503115e-02  5.94309531e-02 -3.80324870e-02 -9.73931607e-03
  2.70038424e-03  6.21150434e-03 -4.05118614e-02 -7.90372957e-03
  1.17948996e-02  9.64033157e-02  9.72482860e-02 -2.09107120e-02
 -6.65021688e-02 -1.39333643e-02 -3.45696770e-02  8.70449375e-03
 -5.96538596e-02  1.71298757e-02 -7.55076949e-03  1.26788802e-02
  8.42039213e-02  8.88056308e-03 -8.80191028e-02 -6.50970265e-02
  5.53994775e-02  1.27048239e-01 -8.51307064e-02  7.36967325e-02
  7.65465721e-02  3.20029631e-02 -4.55987938e-02 -9.08325892e-03
 -2.50829216e-02 -5.58770858e-02 -3.51032882e-04 -3.35017517e-02
 -5.08590229e-02  6.15199730e-02  1.25111535e-01  5.87029606e-02
 -7.68399164e-02 -1.11565769e-01 -4.31017391e-02  4.97919973e-03
 -6.29618913e-02  6.63828105e-02 -8.93453881e-02 -1.37045458e-02
  6.17316626e-02 -6.88062608e-02 -2.31790822e-02  1.97003167e-02
  7.63661228e-03 -2.53964346e-02 -7.52895884e-03  5.70729040e-02
 -1.07662484e-01 -9.56840813e-02 -6.88223243e-02 -2.86297984e-02
  6.77143335e-02  9.37572941e-02 -2.28415113e-02  2.85699181e-02
 -3.76109034e-02 -1.08745107e-02 -1.98612921e-02  7.99105465e-02
  1.65194441e-02  6.95651844e-02  3.30143422e-02  4.07827087e-02
  2.82722358e-02  4.56230417e-02 -3.09197847e-02  2.65263338e-02
 -1.58746552e-04  8.15881565e-02  6.68398067e-02 -6.64633433e-08
  1.24967154e-02  6.34257123e-02 -5.83424903e-02 -3.37398122e-03
  8.38125963e-03 -1.54648736e-01 -3.25008593e-02 -7.84410387e-02
 -4.55816388e-02  7.83205628e-02  2.86834012e-03  3.84959057e-02
 -2.78311577e-02 -6.85349712e-03 -5.42394444e-02  5.60853146e-02
 -5.67369871e-02 -3.57468873e-02 -4.83253524e-02 -6.30428782e-03
  3.79865691e-02 -3.18537578e-02 -1.67621989e-02  3.82324159e-02
  5.37492521e-02 -2.90885847e-02 -3.92821804e-02  4.37563006e-03
  3.12488433e-02 -3.73087861e-02 -7.22006410e-02  1.99501403e-02
 -7.19546527e-02  7.77883781e-03 -2.08418798e-02 -5.57066761e-02
 -4.12505083e-02  3.61167602e-02  4.94903326e-02 -2.08982751e-02
  7.55334971e-03 -1.71172188e-03  5.92459925e-02  2.86062453e-02
 -2.68084666e-04  3.53651419e-02 -3.04574110e-02  4.68475670e-02
  2.64164396e-02 -5.96843772e-02 -9.72880945e-02 -3.02242581e-02
  4.32101674e-02  6.13242947e-02 -3.47135738e-02  9.39115044e-03
 -1.33696394e-02  6.16072118e-02  7.27307796e-02  3.01325768e-02
  6.07275926e-02 -2.29413025e-02 -1.25611544e-01  1.11659847e-01]</t>
        </is>
      </c>
    </row>
    <row r="1117">
      <c r="A1117" s="1" t="n">
        <v>1115</v>
      </c>
      <c r="B1117" t="n">
        <v>112</v>
      </c>
      <c r="C1117" t="inlineStr">
        <is>
          <t>Experimental Biomaterial Workshop</t>
        </is>
      </c>
      <c r="D1117" t="inlineStr">
        <is>
          <t>Samstag, 1. März</t>
        </is>
      </c>
      <c r="E1117" t="inlineStr">
        <is>
          <t>FABRIC – Future Fashion Lab</t>
        </is>
      </c>
      <c r="F1117" t="inlineStr">
        <is>
          <t>Große Bleichen 21 20354 Hamburg</t>
        </is>
      </c>
      <c r="G1117" t="inlineStr">
        <is>
          <t>fashion</t>
        </is>
      </c>
      <c r="H1117" t="inlineStr">
        <is>
          <t>61,83 €</t>
        </is>
      </c>
      <c r="I1117" t="inlineStr">
        <is>
          <t>https://www.eventbrite.de/e/experimental-biomaterial-workshop-registrierung-1248413722049?aff=ebdssbdestsearch</t>
        </is>
      </c>
      <c r="J1117" t="inlineStr">
        <is>
          <t>Garn aus Algen? Lederähnliche Materialien aus Pektin? Designerin Alicia Valdés hat sich auf die Entwicklung von bio-basierten Stoffen spezialisiert. Eine innovative Idee, um Kunststoffen in Textilien sowie dem enormen Ressourcenverbrauch der Modebranche etwas entgegenzusetzen.
Experimental Biomaterial Workshop
Im Experimental Biomaterial Workshop bekommt ihr eine Einführung in das Biodesign und lernt Prozesse und Rezepte kennen, um selbst experimentelle Biomaterialien für eure Textil- und Modeprojekte herzustellen.
Der Workshop erstreckt sich über zwei Tage und findet im FABRIC – Future Fashion Lab statt.
1.3.2025, 11–14 Uhr
2.3.2025, 12–15:30 Uhr
Am ersten Tag gibt es eine Einführung in die Praxis des Biodesigns und der Biomaterialien. Anschließend lernt ihr unterschiedliche Rezepte kennen, die ihr dann am zweiten Tag experimentell ausarbeiten und auf eure Designideen anwenden könnt.
Diese Rezepte könnt ihr erlernen:
Garn aus Algen (Alginat)
Lederalternative aus Pektin
Bioplastiken mit Gelatine / Agar Agar
Bitte mitbringen:
1 x Schürze oder Arbeitskleidung
2-3 x Lunchboxes, Kartons zum Transport der Experimente
1 x Notizbuch
Bei größeren Formaten, bitte eigene große Formen mitbringen und über den Rücktransport am 2. Tag nachdenken
Über Alicia Valdés
Alicia Valdés ist eine multidisziplinäre Designerin mit Sitz in Paris, die an der Schnittstelle von Bio-Design, Materialien, Mode und Kunst arbeitet. Im Sommer 2023 schloss sie ihr Studium in Textildesign an der Hochschule für Angewandte Wissenschaften Hamburg ab. Ihre Arbeit ist tief verwurzelt in der Gestaltung mit und für die Natur. Ihre Leidenschaft ist es, neue Lösungen für aktuelle Probleme in der Textil- und Modeindustrie zu finden. Sie hat bereits Workshops in Berlin, Paris, New York, Los Angeles und Mexiko-Stadt gegeben.
Kosten
Die Teilnahme am Workshop kostet 49 Euro zuzüglich der Eventbrite-Gebühren und Steuern. Die Materialen sind im Preis inkludiert.
Fragen?
Ninu Dramis vom FABRIC – Future Fashion Lab steht euch bei Rückfragen zum Programm zur Verfügung: fabric@kreativgesellschaft.org</t>
        </is>
      </c>
      <c r="K1117" t="inlineStr">
        <is>
          <t>Hamburg Kreativ Gesellschaft</t>
        </is>
      </c>
      <c r="L1117" t="inlineStr">
        <is>
          <t>Rückerstattungsrichtlinie
Rückerstattungen bis zu 7 Tage vor dem Event</t>
        </is>
      </c>
      <c r="M1117" t="inlineStr">
        <is>
          <t>Eventdauer: 1 Tag 4 Stunden</t>
        </is>
      </c>
      <c r="N1117" t="inlineStr">
        <is>
          <t>Events in Deutschland, Events in Hansestadt Hamburg, Events in Hamburg, Hamburg Kurse, Hamburg Fashion Kurse, #workshop, #modedesign, #biodesign</t>
        </is>
      </c>
      <c r="O1117" t="inlineStr">
        <is>
          <t xml:space="preserve">
    The event titled "Experimental Biomaterial Workshop" is scheduled to take place on Samstag, 1. März at FABRIC – Future Fashion Lab, 
    specifically at Große Bleichen 21 20354 Hamburg. This event falls under the "fashion" category. 
    Description: Garn aus Algen? Lederähnliche Materialien aus Pektin? Designerin Alicia Valdés hat sich auf die Entwicklung von bio-basierten Stoffen spezialisiert. Eine innovative Idee, um Kunststoffen in Textilien sowie dem enormen Ressourcenverbrauch der Modebranche etwas entgegenzusetzen.
Experimental Biomaterial Workshop
Im Experimental Biomaterial Workshop bekommt ihr eine Einführung in das Biodesign und lernt Prozesse und Rezepte kennen, um selbst experimentelle Biomaterialien für eure Textil- und Modeprojekte herzustellen.
Der Workshop erstreckt sich über zwei Tage und findet im FABRIC – Future Fashion Lab statt.
1.3.2025, 11–14 Uhr
2.3.2025, 12–15:30 Uhr
Am ersten Tag gibt es eine Einführung in die Praxis des Biodesigns und der Biomaterialien. Anschließend lernt ihr unterschiedliche Rezepte kennen, die ihr dann am zweiten Tag experimentell ausarbeiten und auf eure Designideen anwenden könnt.
Diese Rezepte könnt ihr erlernen:
Garn aus Algen (Alginat)
Lederalternative aus Pektin
Bioplastiken mit Gelatine / Agar Agar
Bitte mitbringen:
1 x Schürze oder Arbeitskleidung
2-3 x Lunchboxes, Kartons zum Transport der Experimente
1 x Notizbuch
Bei größeren Formaten, bitte eigene große Formen mitbringen und über den Rücktransport am 2. Tag nachdenken
Über Alicia Valdés
Alicia Valdés ist eine multidisziplinäre Designerin mit Sitz in Paris, die an der Schnittstelle von Bio-Design, Materialien, Mode und Kunst arbeitet. Im Sommer 2023 schloss sie ihr Studium in Textildesign an der Hochschule für Angewandte Wissenschaften Hamburg ab. Ihre Arbeit ist tief verwurzelt in der Gestaltung mit und für die Natur. Ihre Leidenschaft ist es, neue Lösungen für aktuelle Probleme in der Textil- und Modeindustrie zu finden. Sie hat bereits Workshops in Berlin, Paris, New York, Los Angeles und Mexiko-Stadt gegeben.
Kosten
Die Teilnahme am Workshop kostet 49 Euro zuzüglich der Eventbrite-Gebühren und Steuern. Die Materialen sind im Preis inkludiert.
Fragen?
Ninu Dramis vom FABRIC – Future Fashion Lab steht euch bei Rückfragen zum Programm zur Verfügung: fabric@kreativgesellschaft.org
    It is organized by Hamburg Kreativ Gesellschaft and will last for Eventdauer: 1 Tag 4 Stunden. 
    Key topics and themes include: Events in Deutschland, Events in Hansestadt Hamburg, Events in Hamburg, Hamburg Kurse, Hamburg Fashion Kurse, #workshop, #modedesign, #biodesign.
    </t>
        </is>
      </c>
      <c r="P1117" t="inlineStr">
        <is>
          <t>[-1.32267401e-01  5.73781580e-02 -1.46025745e-02  4.98241894e-02
  4.53536212e-02 -5.93508175e-03 -4.64901552e-02  2.29305606e-02
 -7.49034286e-02  3.43788937e-02 -7.02944724e-03 -3.87960151e-02
 -1.65970977e-02  5.35883149e-03 -2.98658926e-02  1.48906726e-02
  5.87269338e-03 -1.78011153e-02 -6.55699382e-03  8.19661319e-02
  5.65483533e-02 -5.93750440e-02  8.77020359e-02  4.21545394e-02
 -2.99834404e-02 -1.48652969e-02 -3.71585377e-02  4.80481610e-03
  2.05894075e-02 -9.69232898e-03  1.48783438e-02  8.29137862e-02
 -3.00975200e-02  1.05305277e-02  3.21738422e-02  5.34184910e-02
  3.26371193e-02 -9.03294832e-02 -5.68873994e-02  5.22904247e-02
 -6.28850609e-02 -6.87538162e-02 -1.00638285e-01  1.34561919e-02
  5.44438995e-02 -4.79430519e-02  3.94137278e-02 -4.37151790e-02
 -1.19402073e-01 -2.24467739e-03 -2.77709588e-02 -5.88412620e-02
  2.34518405e-02 -9.08735469e-02  1.61341894e-02  1.45093659e-02
 -3.51248346e-02 -7.44000524e-02  5.60731918e-04 -5.21088317e-02
  5.06217182e-02 -3.91779980e-03 -1.42751202e-01 -2.92676259e-02
 -1.45952124e-03  8.15656129e-03  3.92463291e-03  6.90841675e-02
  3.99289578e-02 -3.64466719e-02  2.81614028e-02 -1.09995209e-01
  4.34506685e-02  8.18951800e-02  9.36892778e-02  6.63494989e-02
  9.29374062e-03 -1.46023696e-02 -3.34937451e-03 -8.71274844e-02
  2.66882894e-03 -3.14841866e-02  6.53413385e-02  5.68678975e-02
 -5.80300950e-02  1.47853205e-02 -1.13224667e-02  5.15229739e-02
 -7.35437125e-02  1.80811416e-02  5.74111065e-04  7.19827693e-03
 -6.72816560e-02 -2.16181353e-02 -3.31612900e-02  1.53997242e-02
 -5.91795966e-02  1.08381491e-02  1.50629759e-01  1.34487785e-02
 -2.68804049e-03  4.36337944e-03 -4.45000455e-03  9.77942348e-03
 -9.04159620e-02 -9.96501148e-02  3.47937865e-04  2.67036934e-03
  3.81481908e-02  5.10747321e-02 -1.11518819e-02 -1.99506506e-02
  2.01793434e-03 -6.03285283e-02 -6.79339692e-02  8.02730918e-02
 -2.84064543e-02  3.62873003e-02  5.17906919e-02  5.13371974e-02
  3.66707286e-03  1.77381393e-02  4.85985726e-02 -2.83930711e-02
 -9.94641217e-04  2.91164666e-02  2.65770685e-02  1.34042385e-32
  2.96287443e-02 -5.71675040e-02 -1.55120566e-02  2.61651445e-02
  4.58229668e-02  2.10143924e-02 -1.62052980e-03 -5.36881611e-02
  1.17007690e-03 -4.79924679e-02 -3.25021893e-02  2.36141332e-03
 -8.90793502e-02  1.16455644e-01  6.58032484e-03 -2.80300193e-02
  7.34578539e-03 -3.86547148e-02 -4.17015478e-02 -3.35665345e-02
 -8.40385109e-02 -2.28601638e-02  1.94155667e-02  3.09384172e-03
  2.44226735e-02  8.48421007e-02  3.35910134e-02 -1.66276004e-02
 -5.03234863e-02  5.46895638e-02  4.58983108e-02  8.76059197e-03
  4.33217846e-02  6.23391122e-02 -1.09515443e-01  2.60354988e-02
 -2.28875764e-02 -5.07688858e-02  3.99728082e-02 -4.94348584e-03
  7.17784092e-02  2.23256070e-02  5.04060760e-02  9.53498483e-03
 -3.75154503e-02  6.48481250e-02  8.44739303e-02  9.59278569e-02
  1.12530708e-01  2.22704578e-02 -7.19795097e-03  5.80821633e-02
  7.69408941e-02 -2.72655915e-02  1.25674112e-02  3.34819630e-02
 -1.41331777e-02 -1.02683865e-01 -4.34343982e-03 -6.04240131e-03
 -4.01350809e-03  1.13290548e-01  6.84413239e-02  8.41814354e-02
  7.36425892e-02 -2.51325574e-02 -1.21254362e-02 -3.63832712e-02
 -3.03751081e-02  3.55675295e-02 -8.07491615e-02  8.66632350e-03
  4.61471528e-02 -4.98981625e-02  3.32142264e-02  5.18874489e-02
 -1.83060504e-02  4.88408804e-02 -4.26909663e-02  3.48393917e-02
 -1.01125531e-01  3.38724703e-02 -4.60370518e-02 -3.71905789e-02
 -7.22606108e-02 -3.07905544e-02  6.40064990e-03  3.71149331e-02
  2.08381768e-02 -4.60007647e-03  1.74266305e-02 -8.66031647e-02
 -9.91796795e-03  3.34386304e-02 -5.80701744e-03 -1.51519679e-32
  6.93287626e-02 -1.60008073e-02 -3.45269516e-02  2.81038135e-02
  9.32948664e-02 -3.16757965e-03 -4.17250395e-02 -2.31099911e-02
  8.28995369e-03  5.84464297e-02  1.61223441e-01  2.10131966e-02
 -5.39995590e-03 -3.50673571e-02  2.24945135e-02  4.88767549e-02
 -5.05460836e-02 -1.99388787e-02 -5.25012030e-04 -2.59018075e-02
  2.20988449e-02  8.89782980e-03 -3.60596888e-02 -1.13781225e-02
 -1.46518471e-02 -5.17975390e-02  7.80024603e-02 -1.68733671e-02
 -5.04111648e-02 -5.77500537e-02 -1.36501165e-02 -5.49587272e-02
 -5.27077243e-02  7.18668103e-02  5.15707508e-02 -8.03531427e-03
  7.38353655e-02 -1.25063183e-02 -1.82444341e-02 -8.97210836e-02
  7.96540976e-02  1.01584801e-02 -1.03567727e-01  4.86738384e-02
  2.36552618e-02 -2.86783483e-02 -1.10543147e-01 -8.22586045e-02
  4.55976203e-02 -2.39936467e-02  2.98041441e-02  7.33276829e-02
  2.55333297e-02 -8.43967572e-02  1.91767905e-02  6.19317591e-02
 -7.88438991e-02 -3.43381688e-02 -9.70646068e-02  1.04573242e-01
  1.64086651e-02  4.15761694e-02 -1.85791533e-02 -3.84428427e-02
  4.14561704e-02 -3.35140154e-02 -4.10977378e-02  3.33586097e-04
 -3.71263288e-02  2.22213902e-02  1.05498292e-01  5.60209043e-02
 -3.49351615e-02  2.70000976e-02 -1.29083069e-02 -6.99883103e-02
  4.83290963e-02  3.82351428e-02 -8.16108435e-02  7.08947284e-03
  5.50329573e-02  2.61846688e-02 -5.28482907e-02  7.41127357e-02
  3.37454081e-02  8.48246217e-02 -4.90365215e-02  1.32942498e-01
 -5.29373176e-02  1.20523525e-02  2.45868955e-02  2.64635291e-02
  8.52175429e-03  1.10757418e-01  2.08774097e-02 -6.71373428e-08
 -8.22835602e-03 -2.66870260e-02 -1.43890781e-02 -7.97366574e-02
 -4.22451310e-02 -2.85518225e-02 -3.98401022e-02 -1.71509255e-02
 -8.50223005e-02  1.07883383e-02 -3.79275195e-02  2.32846495e-02
 -4.79687825e-02  6.46857470e-02 -8.12032167e-03 -6.95658550e-02
 -3.67291495e-02  4.58294824e-02 -1.04160681e-01 -1.26552269e-01
  2.86149886e-02 -4.79627885e-02  3.07297427e-02 -2.08832044e-02
 -5.70167825e-02 -2.20787842e-02 -3.04831769e-02 -6.10570190e-03
 -1.07369805e-02 -1.23235513e-04 -1.69500001e-02  2.16915142e-02
 -7.95195773e-02  1.15306946e-02 -6.45343736e-02 -2.35237181e-03
 -6.66058110e-03 -6.33490980e-02  4.17301878e-02  2.49379780e-02
  2.58781239e-02 -6.16829656e-02 -1.73786748e-02  1.39237447e-02
  4.85428683e-02 -6.68607801e-02 -5.29661449e-03 -4.85519581e-02
 -3.56549583e-02  5.85971735e-02 -4.42249961e-02 -3.42843570e-02
 -2.75374781e-02 -1.20764878e-02 -3.38189602e-02  5.44763878e-02
 -2.39727683e-02 -7.50635657e-03  6.80472180e-02 -9.12704878e-03
  4.19198126e-02 -9.96512547e-02 -4.10921313e-02 -3.67506361e-03]</t>
        </is>
      </c>
    </row>
    <row r="1118">
      <c r="A1118" s="1" t="n">
        <v>1116</v>
      </c>
      <c r="B1118" t="n">
        <v>113</v>
      </c>
      <c r="C1118" t="inlineStr">
        <is>
          <t>PMO Academy (März 2025)</t>
        </is>
      </c>
      <c r="D1118" t="inlineStr">
        <is>
          <t>Donnerstag, 27. März</t>
        </is>
      </c>
      <c r="E1118" t="inlineStr">
        <is>
          <t>1000 Satellites Hamburg-Speicherstadt</t>
        </is>
      </c>
      <c r="F1118" t="inlineStr">
        <is>
          <t>Am Sandtorkai 27 20457 Hamburg</t>
        </is>
      </c>
      <c r="G1118" t="inlineStr">
        <is>
          <t>business</t>
        </is>
      </c>
      <c r="H1118" t="inlineStr">
        <is>
          <t>Ab 712,81 €</t>
        </is>
      </c>
      <c r="I1118" t="inlineStr">
        <is>
          <t>https://www.eventbrite.de/e/pmo-academy-marz-2025-registrierung-927856703377?aff=ebdssbdestsearch</t>
        </is>
      </c>
      <c r="J1118" t="inlineStr">
        <is>
          <t>Earlybird: 599 € | Regular: 699 €
(zzgl. MwSt)
💡Worum gehts?
Bei der PMO Academy steht das Projekt-Portfoliomanagement im Rahmen von Unternehmenstransformationen im Vordergrund. Anhand eines realen Case wird ein typischer Projekt-Portfoliomanagementprozess durchlaufen. Dabei stehen insbesondere erprobte Best Practices im Verlauf der drei Hauptphasen Problemerkennung, Analyse &amp; Konzept und Umsetzung im Fokus.
Wenn Sie einen Eindruck von Inhalt, Ablauf und Teilnehmerkreis erhalten möchten, finden Sie hier ein Video zum Event.
👔Für Consultants &amp; PMOs
Die Academy ist für alle geeignet, die ihr Wissen rund um Unternehmenstransformationen &amp; Projektportfoliomanagement erweitern oder auffrischen möchten – insbesondere, wenn (zukünftig) die Rolle eines PMO übernommen wird. Die häufigsten Teilnehmer*innen sind PMO-Mitglieder und Consultants mit ca. 1-5 Jahren Berufserfahrung, doch auch Interimsmanager und Geschäftsführer mit langjähriger Erfahrung gehören immer wieder zum Teilnehmerkreis.
📋Was wird gemacht?
Die Academy umfasst eine zweitägige Präsenzschulung in Hamburg. Basis ist ein realer Case, der aus verschiedenen Perspektiven und mittels des PPM-Tools Falcon erarbeitet wird. Theorie und praktische Übungen wechseln sich fortwährend ab. Die Teilnehmer*innen arbeiten dabei in kleinen Gruppen und durchlaufen so alle Projektphasen von der Konzeption bis hin zum Abschluss.
✏️ Inhaltliche Schwerpunkte
Projektideen &amp; Transformationsbedarf
Gängige Analysen und Vorgehen zur Projekt- &amp; Maßnahmenentwicklung &amp; -strukturierung
Strategische Projekt- &amp; Maßnahmenplanung
Zeitlich, finanziell, Rolle des Teams, Relation zur Unternehmensplanung, Priorisierungsmethoden, Ressourcenplanung &amp; -management, Stage-Gate Systematiken, Governance
Umsetzung von Projekt &amp; Maßnahmen &amp; -portfolien
Kick-Off, Projektzyklus, Analyse &amp; Reporting Projektportfolio, Messbarkeit &amp; Tracking, Typische Probleme &amp; Lösungsansätze, Risikomanagement
Begleitung mit PPM / PMO Tool Falcon
Einsatzzweck, Umgang mit dem Tool, Eignung für Projekttypen, Tipps &amp; Tricks
🎖️Zertifikat &amp; Akkreditierung
Im Anschluss an die Academy können Sie vor Ort oder im Nachgang an einem Online-Examen teilnehmen, um bei erfolgreichem Abschluss ein Zertifikat zu erhalten, welches Sie auch auf LinkedIn verlinken können.
✨Besondere Perks
🤓 Lernen von erfahrenen Experten
📍 Location mitten im Herzen von Hamburg
🍽️Top-Notch Verpflegung
🎖️ LinkedIn-Zertifikat
🍸 Bar-Abend nach Tag 1 mit Chance zum Networken
Sparen Sie 10 % auf den ursprünglichen Preis unserer PMO Academy Tickets, nach einer erfolgreichen Teilnahme am Zertifikatslehrgang Transformations- und Turnaround-Manager des IfUS-Instituts. Der Lehrgang bietet sich wunderbar an, um Ihr Transformationswissen über den PMO Bereich hinaus zu vertiefen.
Impressum
Nordantech Solutions GmbH
Kehrwieder 9
20457 Hamburg
Geschäftsführer
Dr. Jonas Steeger, Arne Brenneisen
Amtsgericht Hamburg (HRB 141657)
Umsatzsteuer-ID gemäß §27a Umsatzsteuergesetz: DE319090453
Kontakt
E-Mail: info@nordantech.com
Telefon: +49 40 18078380
Kontodetails
Hamburger Sparkasse
BIC HASPDEHHXXX
IBAN DE14 2005 0550 1002245684</t>
        </is>
      </c>
      <c r="K1118" t="inlineStr">
        <is>
          <t>Nordantech Falcon</t>
        </is>
      </c>
      <c r="L1118" t="inlineStr">
        <is>
          <t>Rückerstattungsrichtlinie
Rückerstattungen bis zu 30 Tage vor dem Event</t>
        </is>
      </c>
      <c r="M1118" t="inlineStr">
        <is>
          <t>Eventdauer: 1 Tag 8 Stunden</t>
        </is>
      </c>
      <c r="N1118" t="inlineStr">
        <is>
          <t>Events in Deutschland, Events in Hansestadt Hamburg, Events in Hamburg, Hamburg Kurse, Hamburg Geschäftlich Kurse, #consulting, #transformation, #unternehmensberatung, #ppm, #pmo, #sanierung, #restrukturierung, #portfolio_management, #pmoschulung</t>
        </is>
      </c>
      <c r="O1118" t="inlineStr">
        <is>
          <t xml:space="preserve">
    The event titled "PMO Academy (März 2025)" is scheduled to take place on Donnerstag, 27. März at 1000 Satellites Hamburg-Speicherstadt, 
    specifically at Am Sandtorkai 27 20457 Hamburg. This event falls under the "business" category. 
    Description: Earlybird: 599 € | Regular: 699 €
(zzgl. MwSt)
💡Worum gehts?
Bei der PMO Academy steht das Projekt-Portfoliomanagement im Rahmen von Unternehmenstransformationen im Vordergrund. Anhand eines realen Case wird ein typischer Projekt-Portfoliomanagementprozess durchlaufen. Dabei stehen insbesondere erprobte Best Practices im Verlauf der drei Hauptphasen Problemerkennung, Analyse &amp; Konzept und Umsetzung im Fokus.
Wenn Sie einen Eindruck von Inhalt, Ablauf und Teilnehmerkreis erhalten möchten, finden Sie hier ein Video zum Event.
👔Für Consultants &amp; PMOs
Die Academy ist für alle geeignet, die ihr Wissen rund um Unternehmenstransformationen &amp; Projektportfoliomanagement erweitern oder auffrischen möchten – insbesondere, wenn (zukünftig) die Rolle eines PMO übernommen wird. Die häufigsten Teilnehmer*innen sind PMO-Mitglieder und Consultants mit ca. 1-5 Jahren Berufserfahrung, doch auch Interimsmanager und Geschäftsführer mit langjähriger Erfahrung gehören immer wieder zum Teilnehmerkreis.
📋Was wird gemacht?
Die Academy umfasst eine zweitägige Präsenzschulung in Hamburg. Basis ist ein realer Case, der aus verschiedenen Perspektiven und mittels des PPM-Tools Falcon erarbeitet wird. Theorie und praktische Übungen wechseln sich fortwährend ab. Die Teilnehmer*innen arbeiten dabei in kleinen Gruppen und durchlaufen so alle Projektphasen von der Konzeption bis hin zum Abschluss.
✏️ Inhaltliche Schwerpunkte
Projektideen &amp; Transformationsbedarf
Gängige Analysen und Vorgehen zur Projekt- &amp; Maßnahmenentwicklung &amp; -strukturierung
Strategische Projekt- &amp; Maßnahmenplanung
Zeitlich, finanziell, Rolle des Teams, Relation zur Unternehmensplanung, Priorisierungsmethoden, Ressourcenplanung &amp; -management, Stage-Gate Systematiken, Governance
Umsetzung von Projekt &amp; Maßnahmen &amp; -portfolien
Kick-Off, Projektzyklus, Analyse &amp; Reporting Projektportfolio, Messbarkeit &amp; Tracking, Typische Probleme &amp; Lösungsansätze, Risikomanagement
Begleitung mit PPM / PMO Tool Falcon
Einsatzzweck, Umgang mit dem Tool, Eignung für Projekttypen, Tipps &amp; Tricks
🎖️Zertifikat &amp; Akkreditierung
Im Anschluss an die Academy können Sie vor Ort oder im Nachgang an einem Online-Examen teilnehmen, um bei erfolgreichem Abschluss ein Zertifikat zu erhalten, welches Sie auch auf LinkedIn verlinken können.
✨Besondere Perks
🤓 Lernen von erfahrenen Experten
📍 Location mitten im Herzen von Hamburg
🍽️Top-Notch Verpflegung
🎖️ LinkedIn-Zertifikat
🍸 Bar-Abend nach Tag 1 mit Chance zum Networken
Sparen Sie 10 % auf den ursprünglichen Preis unserer PMO Academy Tickets, nach einer erfolgreichen Teilnahme am Zertifikatslehrgang Transformations- und Turnaround-Manager des IfUS-Instituts. Der Lehrgang bietet sich wunderbar an, um Ihr Transformationswissen über den PMO Bereich hinaus zu vertiefen.
Impressum
Nordantech Solutions GmbH
Kehrwieder 9
20457 Hamburg
Geschäftsführer
Dr. Jonas Steeger, Arne Brenneisen
Amtsgericht Hamburg (HRB 141657)
Umsatzsteuer-ID gemäß §27a Umsatzsteuergesetz: DE319090453
Kontakt
E-Mail: info@nordantech.com
Telefon: +49 40 18078380
Kontodetails
Hamburger Sparkasse
BIC HASPDEHHXXX
IBAN DE14 2005 0550 1002245684
    It is organized by Nordantech Falcon and will last for Eventdauer: 1 Tag 8 Stunden. 
    Key topics and themes include: Events in Deutschland, Events in Hansestadt Hamburg, Events in Hamburg, Hamburg Kurse, Hamburg Geschäftlich Kurse, #consulting, #transformation, #unternehmensberatung, #ppm, #pmo, #sanierung, #restrukturierung, #portfolio_management, #pmoschulung.
    </t>
        </is>
      </c>
      <c r="P1118" t="inlineStr">
        <is>
          <t>[-4.94397469e-02  4.11072075e-02 -8.26774538e-02 -5.09363301e-02
  3.66999628e-03  9.79666691e-03 -4.58139256e-02  4.92908806e-02
  4.15043868e-02  6.29676655e-02 -2.43236478e-02 -2.92098755e-03
  5.11758542e-03 -6.81516575e-03 -1.97377559e-02  1.28325019e-02
  5.84970452e-02 -9.54211280e-02  5.59504144e-04  3.69719714e-02
 -1.76705979e-02 -1.26896098e-01 -1.97451450e-02  1.88627727e-02
 -1.03157729e-01  8.99058767e-03  4.37887833e-02  2.24773660e-02
 -7.36948550e-02 -2.13580811e-03  3.45216393e-02  2.71413792e-02
  4.17348137e-03 -9.87408403e-03  1.06602363e-01  1.27856389e-01
 -2.03000708e-03 -6.84933737e-02 -9.11382213e-02  7.09173828e-02
  3.09283976e-02 -2.83120498e-02 -5.80171049e-02 -7.96118155e-02
  5.32783307e-02 -5.16564511e-02  2.78329514e-02  3.86728570e-02
 -2.08857097e-02  1.30318766e-02 -1.06960326e-01 -7.78335556e-02
  9.66981333e-03 -8.20494443e-02 -7.79938176e-02  1.35906395e-02
 -5.50332554e-02 -5.65136410e-02  2.56986693e-02 -2.30627954e-02
 -8.11472833e-02  2.15606135e-03 -1.12751601e-02  2.02488806e-02
  1.73617620e-02  6.07109629e-03 -2.32960861e-02 -1.08601060e-02
  4.57969904e-02  1.79336742e-02  3.44765633e-02 -9.66539457e-02
 -6.07098714e-02 -5.90476207e-02  3.87204369e-03  3.50195207e-02
 -3.37930582e-02 -1.63130905e-03  2.81384550e-02 -1.72711492e-01
  7.30847344e-02 -7.25874677e-02  1.08047882e-02 -4.47047912e-02
  3.84112704e-03  1.81079637e-02 -4.33162553e-03 -5.81292948e-03
  9.90727171e-02  1.66200660e-02  4.96981181e-02 -7.60901393e-03
 -7.36815706e-02  6.26137257e-02 -1.67994238e-02  1.60164218e-02
 -3.36803310e-02  2.24126410e-02  7.37010837e-02  2.50908155e-02
  5.17780334e-02 -5.01017272e-03 -2.42044479e-02 -2.68508568e-02
 -7.53076002e-02 -1.32468920e-02  8.33025426e-02 -4.65868376e-02
  2.80063227e-02  2.09801290e-02 -5.20504527e-02  5.28371595e-02
  4.16960977e-02 -9.28564668e-02 -3.10673267e-02  5.49293943e-02
 -8.95444527e-02 -7.26796500e-03  4.20267582e-02  1.99235533e-03
  1.99873578e-02  2.12067366e-02  6.12349026e-02 -3.69784385e-02
 -2.72558611e-02  9.20990855e-02 -7.54603893e-02  1.32135645e-32
 -4.42080051e-02 -3.92426215e-02  9.68078151e-03  4.75180820e-02
 -4.40233969e-04  3.52012180e-02  3.45200710e-02  1.11749858e-01
 -1.57659221e-02 -1.47184748e-02 -5.24166506e-03  2.67752707e-02
 -2.18552857e-04 -8.82693380e-02  6.98662847e-02 -3.32318693e-02
  4.42428254e-02  5.43759838e-02 -5.14186220e-04 -3.76779586e-02
 -3.47067527e-02 -1.14168534e-02 -2.22439840e-02  8.05050309e-04
  1.02931611e-01  1.68063089e-01  6.67952374e-02  2.83257887e-02
  5.74907996e-02  6.74819201e-02  7.57886991e-02 -1.36506539e-02
 -1.04216583e-01 -6.10665679e-02  2.97345389e-02  4.74810563e-02
 -6.98751137e-02 -4.26989347e-02 -3.65222767e-02 -2.95593720e-02
 -1.00442708e-01 -1.53692365e-02 -8.14430490e-02 -2.44080033e-02
 -3.86953764e-02  7.98744336e-03  5.15358672e-02  3.39074954e-02
  1.46940470e-01 -2.50714552e-02 -3.33878584e-02 -4.46296185e-02
  1.63355786e-02 -9.39724743e-02 -2.13116240e-02  6.53209388e-02
  4.19666199e-03 -1.97473336e-02  5.35114342e-03 -5.29866628e-02
 -5.54890546e-04  4.34563495e-02 -7.47413859e-02  5.74138314e-02
 -8.81704129e-03 -1.79412421e-02 -1.72005016e-02 -9.16875247e-03
  1.05103508e-01 -2.24830080e-02  2.65692025e-02 -1.86367501e-02
  1.29848689e-01 -1.22763375e-02 -8.57763831e-03  2.46274713e-02
  8.97214841e-03  6.28444627e-02  3.51498881e-03  9.27924812e-02
  6.84443163e-03  2.00260952e-02  5.14944196e-02  3.46645527e-03
  1.79705154e-02  4.42295671e-02  8.80015716e-02 -3.87978666e-02
 -9.24588589e-04  6.82698935e-02  2.48236582e-02 -6.19415194e-02
 -2.75718663e-02  1.10829845e-01  7.31760543e-03 -1.46376303e-32
  3.51538099e-02  2.71136742e-02 -1.38575835e-02 -2.67222151e-02
  8.38701576e-02  4.58311103e-03  1.83049664e-02 -1.96277592e-02
 -9.56130214e-03 -6.57437071e-02 -5.68470499e-03 -2.53781769e-02
 -1.92071646e-02 -5.82279712e-02 -5.57329468e-02  6.18508505e-03
 -4.54850588e-03 -2.19004578e-03 -1.63695943e-02 -4.64327298e-02
  8.11925456e-02  4.05445322e-03  3.46761681e-02  1.53929023e-02
 -3.76320630e-02 -1.32363690e-02  4.99460287e-02 -3.79129429e-03
 -3.59487087e-02  2.45685112e-02 -3.20177041e-02  4.88965400e-02
 -7.86666721e-02  7.84722120e-02 -7.09260479e-02 -9.53706354e-03
 -1.45583684e-02 -1.12024257e-02 -2.17720959e-02  7.50330240e-02
  2.21458338e-02  2.90986467e-02  1.43379876e-02 -1.58557985e-02
  6.33197799e-02 -1.02943955e-02 -6.46988228e-02 -5.08443862e-02
  6.07995726e-02 -4.88780066e-02 -7.04160258e-02 -3.80053930e-02
 -3.47510800e-02 -3.63175943e-02  7.00675696e-02  5.10941781e-02
  2.18240937e-04 -3.53949815e-02  1.62273347e-02  2.14240421e-02
  3.09483912e-02  6.20063804e-02 -2.97397505e-02  6.53506964e-02
  2.91638598e-02  3.59057523e-02 -3.87038663e-02  4.36426178e-02
  2.42277291e-02 -1.72372665e-02  3.42559703e-02  7.22973868e-02
 -2.43506338e-02 -3.85229178e-02 -4.53542247e-02  6.43506050e-02
  1.95240621e-02  3.02045681e-02  6.86519966e-03  6.27269316e-03
 -7.39393905e-02 -1.03915641e-02 -5.42190075e-02  3.39509621e-02
 -7.98118487e-02  5.90085238e-02  1.20630071e-01 -8.54766220e-02
 -5.33394329e-02 -7.39460392e-03 -2.43686400e-02  4.03142758e-02
  5.95288500e-02  2.21748725e-02 -4.31766035e-03 -6.79016523e-08
 -6.72863349e-02 -1.13403359e-02 -3.03636235e-03 -2.91944854e-02
  3.22376415e-02 -1.81704983e-01 -7.49389306e-02  3.45645612e-03
  5.05875684e-02  5.16468398e-02 -2.90852115e-02 -4.84141223e-02
 -5.75098768e-02  3.40149447e-04 -9.02435929e-02 -2.17319150e-02
 -3.99365574e-02  1.37662180e-02 -5.99977486e-02  1.16037186e-02
  1.00902602e-01  1.41574321e-02  3.76459546e-02 -2.18780357e-02
  2.20123306e-02 -2.40398943e-02 -3.90776694e-02 -1.48873618e-02
  6.75792620e-03  1.27855679e-02 -8.86627212e-02  3.07954103e-03
 -3.94154154e-03 -6.43998981e-02 -2.18070671e-02 -6.64991932e-03
 -2.39402652e-02 -2.05697212e-02 -4.28544357e-02  4.60650511e-02
 -1.15787731e-02 -1.09580189e-01  8.43706205e-02  1.49227418e-02
  3.24282385e-02  2.55014803e-02 -7.17177838e-02  5.31655410e-03
  2.22598109e-02 -2.09543351e-02 -7.89205655e-02  9.65577364e-03
 -5.87781258e-02 -1.80703904e-02  1.64275747e-02  5.23345470e-02
  7.62642547e-02 -6.08649589e-02 -7.30227232e-02  1.08075039e-02
  4.91864420e-02 -6.04459196e-02 -8.21530744e-02  2.10448541e-02]</t>
        </is>
      </c>
    </row>
    <row r="1119">
      <c r="A1119" s="1" t="n">
        <v>1117</v>
      </c>
      <c r="B1119" t="n">
        <v>114</v>
      </c>
      <c r="C1119" t="inlineStr">
        <is>
          <t>HOLI MEN - Der Men's Circle in Hamburg</t>
        </is>
      </c>
      <c r="D1119" t="inlineStr">
        <is>
          <t>Tuesday, March 4</t>
        </is>
      </c>
      <c r="E1119" t="inlineStr">
        <is>
          <t>Ralf Tiedemann | Studio KlangWellenReiter®</t>
        </is>
      </c>
      <c r="F1119" t="inlineStr">
        <is>
          <t>Große Bergstraße 253 22767 Hamburg, Show map</t>
        </is>
      </c>
      <c r="G1119" t="inlineStr">
        <is>
          <t>community</t>
        </is>
      </c>
      <c r="H1119" t="inlineStr">
        <is>
          <t>€25</t>
        </is>
      </c>
      <c r="I1119" t="inlineStr">
        <is>
          <t>https://www.eventbrite.de/e/holi-men-der-mens-circle-in-hamburg-tickets-1235057382879?aff=ebdssbdestsearch</t>
        </is>
      </c>
      <c r="J1119" t="inlineStr">
        <is>
          <t>Der HOLI MEN Circle in Hamburg ist dein Safe Space für echten, authentischen, respektvollen Austausch unter Männern. Jenseits von Klischees, Rollenbildern und Beurteilung.
Offen. Ehrlich. Vertraulich.
Hier darfst du dich genau so zeigen, wie du gerade bist. Mit allem, was dich bewegt - beruflich, privat, körperlich, mental, emotional...
Was ist grad deine größte persönliche Challenge?
Was beschäftigt / belastet / fordert dich?
Was macht dich stark, dankbar, glücklich, frei?
...
All dies einmal laut auszusprechen, ohne gleich bewertet, verurteilt, in Schubladen gesteckt oder mit schlauen Ratschlägen belästigt zu werden:
Das kann so befreiend sein!
Und im Austausch mit Anderen stellen wir sehr schnell fest, dass wir letztlich alle vor ganz ähnlichen Herausforderungen stehen / mit ganz ähnlichen Dingen hadern / mit sehr ähnlichen Gefühlen kämpfen usw...
Also: Kein "weiter so" wie bisher, als Einzelkämpfer.
Sondern: Miteinander, verbunden.
Einfach du selbst sein.
Gesehen. Gehört. Gefühlt.
Bist du dabei?
Jeder Mann ist willkommen!
(Sorry Ladys, Men Only :)
___
Der Holi Men Circle ist ein exklusives Angebot von Ralf Tiedemann, Men's Mentor &amp; Coach, Mindset-Trainer, Musikwissenschaftler &amp; Gründer von Studio KlangWellenReiter®, deinem Raum für Klang, Wort, Sinn (und Spaß;) mitten in Hamburg (direkt Bhf Altona).
Die Treffen finden in bewusst reduzierter Gruppengröße statt, die Teilnehmerzahl ist auf max. 6 Personen begrenzt (= mehr Raum für dich).
First come, first served.</t>
        </is>
      </c>
      <c r="K1119" t="inlineStr">
        <is>
          <t>Ralf Tiedemann | Studio KlangWellenReiter®</t>
        </is>
      </c>
      <c r="L1119" t="inlineStr">
        <is>
          <t>Refund Policy
Refunds up to 1 day before event</t>
        </is>
      </c>
      <c r="M1119" t="inlineStr">
        <is>
          <t>Event lasts 2 hours</t>
        </is>
      </c>
      <c r="N1119" t="inlineStr">
        <is>
          <t>Germany Events, Hamburg Events, Things to do in Hamburg, Hamburg Networking, Hamburg Community Networking, #circle, #kommunikation, #potenzialentfaltung, #gemeinschaft, #männlichkeit, #menscircle, #persönlichkeitsentwickung, #männerarbeit, #männerkreis</t>
        </is>
      </c>
      <c r="O1119" t="inlineStr">
        <is>
          <t xml:space="preserve">
    The event titled "HOLI MEN - Der Men's Circle in Hamburg" is scheduled to take place on Tuesday, March 4 at Ralf Tiedemann | Studio KlangWellenReiter®, 
    specifically at Große Bergstraße 253 22767 Hamburg, Show map. This event falls under the "community" category. 
    Description: Der HOLI MEN Circle in Hamburg ist dein Safe Space für echten, authentischen, respektvollen Austausch unter Männern. Jenseits von Klischees, Rollenbildern und Beurteilung.
Offen. Ehrlich. Vertraulich.
Hier darfst du dich genau so zeigen, wie du gerade bist. Mit allem, was dich bewegt - beruflich, privat, körperlich, mental, emotional...
Was ist grad deine größte persönliche Challenge?
Was beschäftigt / belastet / fordert dich?
Was macht dich stark, dankbar, glücklich, frei?
...
All dies einmal laut auszusprechen, ohne gleich bewertet, verurteilt, in Schubladen gesteckt oder mit schlauen Ratschlägen belästigt zu werden:
Das kann so befreiend sein!
Und im Austausch mit Anderen stellen wir sehr schnell fest, dass wir letztlich alle vor ganz ähnlichen Herausforderungen stehen / mit ganz ähnlichen Dingen hadern / mit sehr ähnlichen Gefühlen kämpfen usw...
Also: Kein "weiter so" wie bisher, als Einzelkämpfer.
Sondern: Miteinander, verbunden.
Einfach du selbst sein.
Gesehen. Gehört. Gefühlt.
Bist du dabei?
Jeder Mann ist willkommen!
(Sorry Ladys, Men Only :)
___
Der Holi Men Circle ist ein exklusives Angebot von Ralf Tiedemann, Men's Mentor &amp; Coach, Mindset-Trainer, Musikwissenschaftler &amp; Gründer von Studio KlangWellenReiter®, deinem Raum für Klang, Wort, Sinn (und Spaß;) mitten in Hamburg (direkt Bhf Altona).
Die Treffen finden in bewusst reduzierter Gruppengröße statt, die Teilnehmerzahl ist auf max. 6 Personen begrenzt (= mehr Raum für dich).
First come, first served.
    It is organized by Ralf Tiedemann | Studio KlangWellenReiter® and will last for Event lasts 2 hours. 
    Key topics and themes include: Germany Events, Hamburg Events, Things to do in Hamburg, Hamburg Networking, Hamburg Community Networking, #circle, #kommunikation, #potenzialentfaltung, #gemeinschaft, #männlichkeit, #menscircle, #persönlichkeitsentwickung, #männerarbeit, #männerkreis.
    </t>
        </is>
      </c>
      <c r="P1119" t="inlineStr">
        <is>
          <t>[-1.20762910e-03  1.15979753e-01 -3.08538079e-02  1.53917270e-02
  3.45534347e-02  1.45688793e-02  5.79705089e-03 -9.19806398e-03
 -5.03424695e-03  1.49819814e-03  3.36679369e-02 -1.08519033e-01
 -4.64166850e-02 -7.55783990e-02  3.93436179e-02 -6.06090091e-02
 -1.06320195e-02 -1.29866684e-02  3.81432776e-03  4.57228459e-02
  4.96477913e-03 -1.18159428e-01 -9.21751186e-02  4.36554253e-02
 -1.03864625e-01  3.05270292e-02  2.24674214e-02  2.33536102e-02
 -4.34680283e-02  2.73779221e-02  2.76519693e-02 -3.87731120e-02
 -2.10462064e-02  1.66304521e-02  5.32935709e-02  1.22375023e-02
  5.55858351e-02 -4.63665240e-02  6.99407011e-02 -7.79090507e-04
 -5.30500785e-02  1.49870524e-02  1.07615711e-02  4.51814709e-03
  5.32068908e-02  3.97316627e-02  8.56414624e-03 -3.27644236e-02
 -1.18123949e-01  2.15221941e-02  4.67937030e-02 -3.14817689e-02
  1.07205153e-01 -1.59462169e-02  4.40194122e-02  3.29458863e-02
 -1.23641118e-02 -5.08911386e-02  3.55402641e-02 -3.75152826e-02
 -1.28015680e-02 -8.71914774e-02 -8.08209032e-02  2.37331912e-03
 -6.27968311e-02  2.02376600e-02  5.63540449e-03 -7.35315531e-02
  7.92347938e-02 -8.28749966e-03  9.10730213e-02 -7.06565753e-02
  2.11912636e-02 -2.10019620e-03  1.16433702e-01  7.63090467e-03
 -8.25248286e-02  2.82100439e-02  2.11556279e-03 -1.11074120e-01
  6.22617379e-02 -2.85818726e-02  3.46281938e-02  2.54061166e-02
  5.27222417e-02 -6.03357032e-02  4.25580237e-03 -7.40451366e-03
  3.07675172e-02  5.20027541e-02 -7.11989328e-02  5.53817302e-02
 -8.43035132e-02 -2.88881790e-02 -5.76974917e-03  1.30655477e-02
 -3.68382521e-02  8.03059116e-02  5.04041761e-02  6.11385480e-02
  5.15302978e-02 -1.39452340e-02 -3.81941721e-02 -8.22295528e-03
 -6.00958727e-02 -5.10599799e-02  6.11010194e-02  8.18907656e-03
 -7.29250237e-02  6.36006240e-03 -6.32392019e-02 -3.03092375e-02
  8.56092423e-02 -5.09161539e-02 -1.88180152e-02 -3.47268842e-02
  4.96368669e-02 -5.22248410e-02  1.64872874e-02  1.00788679e-02
  3.91493440e-02  9.78485197e-02  3.73381451e-02  4.81700413e-02
  4.02046181e-02  9.30210277e-02  6.03966750e-02  1.38577383e-32
 -8.39428045e-03 -7.27917627e-02 -5.63559830e-02  2.40601553e-03
  5.26644513e-02 -1.44381402e-02 -2.27945242e-02 -6.37094378e-02
  2.97068823e-02 -6.25525564e-02  2.68608313e-02 -4.67193723e-02
 -3.42904627e-02 -9.71470773e-02 -1.57240182e-02  2.59737000e-02
  4.71357480e-02 -8.87707472e-02 -1.06733337e-01 -4.30018492e-02
 -3.12859798e-03  2.04481632e-02 -3.96278277e-02 -2.47913301e-02
  4.10563760e-02  8.17461833e-02 -6.52863784e-03 -4.58532711e-03
  7.38282828e-03  3.39921936e-02 -1.90613698e-02 -6.77239057e-03
  6.00037016e-02  1.53421964e-02  1.82548296e-02  9.25011560e-02
 -1.67424288e-02  9.42836748e-04 -4.00042683e-02 -4.42483686e-02
  4.46600057e-02 -2.05492210e-02 -7.25387409e-02  2.95549375e-03
  1.47962635e-02  1.12891741e-01 -1.15256933e-02  1.49495676e-02
  4.66470644e-02 -6.04265078e-04  1.15931192e-02  4.01464850e-02
 -4.20607962e-02 -2.91063152e-02 -1.51540246e-03  1.34471774e-01
 -9.21475608e-03  1.90501064e-02  2.76556127e-02 -4.30561043e-03
  3.65088531e-03  1.21824153e-01  5.56955719e-03  2.43325736e-02
  1.33214444e-02 -6.28941879e-02 -4.00622971e-02 -7.38895778e-03
  4.34079878e-02  1.85703784e-02 -4.21789847e-02 -1.71679631e-02
  1.23131201e-01  1.75476857e-02 -3.54988277e-02  1.04684681e-01
 -5.12130298e-02  1.06427066e-01 -6.83749542e-02  1.05223870e-02
 -2.91709229e-02 -1.00845713e-02  2.81099300e-03 -9.58373472e-02
  6.48430139e-02 -7.26820678e-02  5.44443075e-03 -3.31566744e-02
 -7.07195699e-02 -4.75693587e-03 -3.14027183e-02  3.89261320e-02
  5.74489199e-02  8.25612918e-02 -6.87061995e-02 -1.40576929e-32
  5.71157457e-03  8.54580849e-03 -4.54847142e-03  4.13773917e-02
  4.11945693e-02  1.04142554e-01 -8.66556838e-02 -9.03441086e-02
 -8.74406751e-03  2.44501084e-02 -2.99008959e-03 -5.96594252e-02
 -5.35373529e-03  5.85263185e-02 -1.51694454e-02 -1.20077943e-02
 -1.30509390e-02  5.71773462e-02 -2.42995587e-03  3.95325385e-03
  3.57584283e-02  5.27789537e-03 -2.98278816e-02 -7.38696288e-03
 -1.78734791e-02  5.47218807e-02  1.35025203e-01  3.59848291e-02
  2.38713529e-02 -6.72437670e-03 -1.14872932e-01  2.37467214e-02
 -1.62124150e-02  1.68083310e-02  6.16461299e-02  4.41647358e-02
 -4.07030946e-03  3.62024605e-02 -2.34460179e-02  6.90631345e-02
 -7.13604167e-02 -1.70682054e-02 -7.65404403e-02 -1.07742269e-02
  2.30737347e-02  2.31957138e-02  6.86190324e-03 -7.66164139e-02
 -6.30743131e-02 -5.16320998e-03 -4.14274596e-02 -2.51816735e-02
 -2.55653560e-02 -6.97579468e-03  3.63376960e-02  4.97906879e-02
 -1.06662884e-02 -1.15988180e-01  1.87848639e-02 -8.09325743e-03
 -5.69670685e-02  1.04121193e-01 -1.52463838e-02  1.11888543e-01
  5.05305454e-02 -1.84858348e-02 -7.84613639e-02 -7.44911283e-02
 -4.40806448e-02  5.55243343e-02 -3.30559574e-02  5.68585172e-02
 -5.60825784e-03 -4.32623327e-02 -4.18203101e-02  5.40741384e-02
  4.01872880e-04  7.76988864e-02 -2.28460301e-02  1.18384995e-02
 -5.49819358e-02 -1.34608038e-02 -1.31968493e-02  9.71439108e-02
 -4.03138138e-02  1.05817942e-02 -5.94722480e-03  7.12048486e-02
 -4.25287448e-02  7.34488815e-02  1.00315791e-02  3.22831771e-03
  1.09973326e-02  2.92225536e-02  8.99770297e-03 -7.50681082e-08
 -1.58287603e-02  2.07438041e-03 -1.64700732e-01  3.99354612e-03
  2.57442836e-02 -1.05671860e-01 -1.10339848e-02 -8.81227106e-02
 -6.87960163e-02  8.53006840e-02 -1.59587618e-02  6.18898273e-02
 -1.18263640e-01  5.52551337e-02 -9.61663574e-02 -3.87089103e-02
 -7.27955550e-02 -1.00287274e-01 -4.64983992e-02 -1.62311401e-02
  3.33599187e-02 -5.18102869e-02 -4.34278809e-02 -2.13489253e-02
  3.00661381e-02  2.06134897e-02 -1.41661195e-02  9.94250271e-03
 -5.36733009e-02 -3.37687582e-02 -5.68813123e-02  4.27928306e-02
 -6.21314347e-02 -7.77943991e-03  1.33831585e-02 -1.63228679e-02
 -4.78143953e-02  1.56459082e-02  4.11370769e-02  6.77208006e-02
  8.27628374e-03  5.15166065e-03  1.54699953e-02  1.12302816e-02
  1.86031107e-02  1.38411634e-02 -3.08554526e-02  6.63906932e-02
 -2.44582873e-02  3.73053201e-03 -8.93975049e-02 -2.24765278e-02
  1.95664656e-03  8.55212733e-02 -4.71374094e-02  9.71770510e-02
  4.65872996e-02  2.31916402e-02 -3.37105505e-02 -1.05793243e-02
  1.51222693e-02 -1.44142359e-02 -1.89244580e-02  2.38248464e-02]</t>
        </is>
      </c>
    </row>
    <row r="1120">
      <c r="A1120" s="1" t="n">
        <v>1118</v>
      </c>
      <c r="B1120" t="n">
        <v>115</v>
      </c>
      <c r="C1120" t="inlineStr">
        <is>
          <t>ROCKET MEN</t>
        </is>
      </c>
      <c r="D1120" t="inlineStr">
        <is>
          <t>Samstag, 19. April</t>
        </is>
      </c>
      <c r="E1120" t="inlineStr">
        <is>
          <t>JazzHall (an der HfMT)</t>
        </is>
      </c>
      <c r="F1120" t="inlineStr">
        <is>
          <t>Milchstraße 12 Besuchereingang 20148 Hamburg</t>
        </is>
      </c>
      <c r="G1120" t="inlineStr">
        <is>
          <t>music</t>
        </is>
      </c>
      <c r="H1120" t="inlineStr">
        <is>
          <t>5 € – 29 €</t>
        </is>
      </c>
      <c r="I1120" t="inlineStr">
        <is>
          <t>https://www.eventbrite.de/e/rocket-men-tickets-1107096217589?aff=ebdssbdestsearch</t>
        </is>
      </c>
      <c r="J1120" t="inlineStr">
        <is>
          <t>Einlass: 18:30 | Beginn: 19:30 |
Die ROCKET MEN nehmen dich mit auf eine musikalische Reise durch das Universum. Die fünf Musiker sind jeweils in den Jazz- und Pop-Szenen von Hamburg, Berlin und Leipzig zuhause – und verschmelzen das Beste aus den zwei Welten in ihrer einzigartigen Fusion. Cineastische Synthesizer-Sounds treffen auf rockige Drum-Grooves und die ungehemmt treibenden Bläser-Lines von Trompete und Saxophon. »Drum and Space« nennen die fünf Astronauten ihr selbst kreiertes Genre. Könnte Dub, Brass-Band-Rhythmen und Jazz-Improvisationen enthalten, und dazu: satte Techno-Beats. Diese Reise ins Weltall wird nicht ohne heftige Erschütterungen ablaufen.
_________________________
Line-Up:
Philipp Püschel – Trompete
Lasse Golz – Saxophon
Valentin Mühlberger – Keyboards
Paul David Heckhausen – Elektronik &amp; Percussion
Felix Dehmel – Drums
_________________________
https://rocket-men.com/
___________________________________
Fotocredit: Felix Kahlo
Eintritt und Vorverkauf: Siehe Ticketlink. Abendkasse: Gibt es, sofern nicht vorab ausverkauft.
Der Einlass zur JazzHall erfolgt über den Haupteingang der Hochschule für Musik und Theater in der Milchstraße 12 - nicht über den Harvestehuder Weg.
Viel Vergnügen in der JazzHall!</t>
        </is>
      </c>
      <c r="K1120" t="inlineStr">
        <is>
          <t>JazzHall Hamburg</t>
        </is>
      </c>
      <c r="L1120" t="inlineStr">
        <is>
          <t>Rückerstattungsrichtlinie
Keine Rückerstattungen</t>
        </is>
      </c>
      <c r="M1120" t="inlineStr">
        <is>
          <t>Dauer nicht verfügbar</t>
        </is>
      </c>
      <c r="N1120" t="inlineStr">
        <is>
          <t>Events in Deutschland, Events in Hansestadt Hamburg, Events in Hamburg, Hamburg Performances, Hamburg Musik Performances, #jazz, #jazzmusic, #jazzclub, #jazzconcert, #electronic_music, #jazz_music, #jazz_night, #electrojazz, #jazzhall</t>
        </is>
      </c>
      <c r="O1120" t="inlineStr">
        <is>
          <t xml:space="preserve">
    The event titled "ROCKET MEN" is scheduled to take place on Samstag, 19. April at JazzHall (an der HfMT), 
    specifically at Milchstraße 12 Besuchereingang 20148 Hamburg. This event falls under the "music" category. 
    Description: Einlass: 18:30 | Beginn: 19:30 |
Die ROCKET MEN nehmen dich mit auf eine musikalische Reise durch das Universum. Die fünf Musiker sind jeweils in den Jazz- und Pop-Szenen von Hamburg, Berlin und Leipzig zuhause – und verschmelzen das Beste aus den zwei Welten in ihrer einzigartigen Fusion. Cineastische Synthesizer-Sounds treffen auf rockige Drum-Grooves und die ungehemmt treibenden Bläser-Lines von Trompete und Saxophon. »Drum and Space« nennen die fünf Astronauten ihr selbst kreiertes Genre. Könnte Dub, Brass-Band-Rhythmen und Jazz-Improvisationen enthalten, und dazu: satte Techno-Beats. Diese Reise ins Weltall wird nicht ohne heftige Erschütterungen ablaufen.
_________________________
Line-Up:
Philipp Püschel – Trompete
Lasse Golz – Saxophon
Valentin Mühlberger – Keyboards
Paul David Heckhausen – Elektronik &amp; Percussion
Felix Dehmel – Drums
_________________________
https://rocket-men.com/
___________________________________
Fotocredit: Felix Kahlo
Eintritt und Vorverkauf: Siehe Ticketlink. Abendkasse: Gibt es, sofern nicht vorab ausverkauft.
Der Einlass zur JazzHall erfolgt über den Haupteingang der Hochschule für Musik und Theater in der Milchstraße 12 - nicht über den Harvestehuder Weg.
Viel Vergnügen in der JazzHall!
    It is organized by JazzHall Hamburg and will last for Dauer nicht verfügbar. 
    Key topics and themes include: Events in Deutschland, Events in Hansestadt Hamburg, Events in Hamburg, Hamburg Performances, Hamburg Musik Performances, #jazz, #jazzmusic, #jazzclub, #jazzconcert, #electronic_music, #jazz_music, #jazz_night, #electrojazz, #jazzhall.
    </t>
        </is>
      </c>
      <c r="P1120" t="inlineStr">
        <is>
          <t>[-5.87916523e-02 -2.62152194e-03 -8.46746005e-03 -7.19237402e-02
 -1.16138466e-01  8.55033398e-02  1.41738132e-02 -6.28414080e-02
 -9.16031469e-03 -5.12330346e-02 -4.85933460e-02 -2.23040432e-02
 -1.07922982e-02 -1.29735649e-01  9.97000653e-03 -4.52930108e-02
  5.18584959e-02 -6.33184910e-02  7.35332770e-03 -4.28368561e-02
  3.82043049e-03 -7.99133480e-02 -6.01383634e-02  3.26377489e-02
 -3.15343961e-02  3.13131548e-02 -5.52553609e-02  2.91010290e-02
  5.88599499e-03 -4.30841744e-03  2.98873521e-02  3.49168032e-02
 -3.81117053e-02 -4.33939099e-02  6.59124702e-02  1.59850100e-03
 -6.49621943e-03 -5.38008586e-02 -3.02256201e-03  7.84812868e-02
 -2.96026375e-02 -4.30572592e-02 -6.68089185e-03  5.91637827e-02
 -3.63016352e-02  3.07973884e-02 -3.32971886e-02 -1.29174173e-01
 -7.12688789e-02  1.00068159e-01 -2.05292609e-02 -3.07562593e-02
  8.91697928e-02  3.07868756e-02  3.42330597e-02 -3.40325646e-02
 -4.04521916e-03  7.54490048e-02  8.54017735e-02 -7.54230917e-02
 -8.64128917e-02 -4.03980315e-02 -7.82794505e-03 -5.22918217e-02
 -2.21277252e-02 -1.14338323e-02 -1.29872886e-02  3.68697084e-02
  9.12451819e-02 -1.08218323e-02  1.13805257e-01 -7.58677861e-03
 -5.94504289e-02 -4.86744521e-03  2.07765307e-02  3.77211943e-02
 -3.68200280e-02  5.88106178e-02 -4.93664667e-02 -8.81043598e-02
  7.87510425e-02 -5.81460483e-02 -1.38097793e-01 -1.17550708e-01
 -4.10967991e-02  1.69531945e-02 -2.41675526e-02  5.09869307e-02
 -2.28168666e-02  3.05962674e-02 -8.65916163e-02  2.32961848e-02
 -7.82260112e-03  1.71414055e-02 -2.38372688e-03 -3.60884815e-02
 -1.48451875e-03  5.16692922e-02  1.21050425e-01  2.11132020e-02
  3.28148678e-02  9.08062011e-02 -6.11131685e-03  1.27982181e-02
 -4.93118577e-02 -5.46653345e-02  1.24314027e-02  4.70849462e-02
 -1.65318921e-02 -5.62539659e-02  3.72263975e-02  3.10760387e-03
  1.81510802e-02 -3.21100093e-02 -1.93202635e-04  3.27709913e-02
 -3.05744484e-02  2.19535101e-02  2.39230860e-02 -1.69702619e-02
 -8.77473038e-03 -7.11048990e-02  4.64910045e-02  4.46006432e-02
 -5.51039279e-02  3.48534994e-02 -4.00403179e-02  1.33776282e-32
 -1.02364086e-02 -7.61673525e-02 -9.59322602e-03  2.18294491e-03
  9.43660587e-02 -3.41428332e-02 -7.06804320e-02  2.51547638e-02
 -1.50656449e-02 -2.69195382e-02 -4.40572090e-02 -3.98733374e-03
  3.76971962e-04 -7.32917264e-02  8.60481150e-03 -4.57034074e-02
  6.23044260e-02 -4.79575805e-02 -6.78717494e-02 -6.85474277e-02
 -4.54379320e-02  7.78772533e-02 -7.60631114e-02 -1.06284209e-02
  2.84922849e-02  1.26922712e-01 -1.33525068e-02 -2.06137844e-03
 -1.67283639e-02  1.02783963e-02 -4.04367410e-02  1.80926025e-02
 -2.33672801e-02 -2.00204249e-03  4.43658568e-02  6.04929514e-02
 -5.74054234e-02  5.30330576e-02 -4.00424823e-02 -4.56309468e-02
  6.23052530e-02 -3.97027247e-02 -9.32762846e-02 -4.51909145e-03
  4.13257405e-02  3.79601237e-03 -5.99856488e-03  1.09812785e-02
  1.68136954e-01 -5.65559864e-02 -3.34992073e-02  5.17867655e-02
  2.53866874e-02 -1.50686679e-02  1.40358850e-01  4.18785624e-02
  6.57975674e-02  1.70033649e-02 -1.95799693e-02  1.52971949e-02
  5.79512231e-02  7.79752135e-02  4.30058874e-02  3.58402613e-03
 -1.10714347e-03 -2.32444983e-02 -4.84552048e-02 -3.35357040e-02
  5.60029931e-02  6.50391132e-02 -2.58138310e-02 -1.68442086e-03
  4.50315960e-02  6.34560012e-04  9.87885222e-02 -7.21363525e-04
 -1.19364383e-02  1.39191456e-03 -3.51564735e-02  3.72720845e-02
 -3.46540250e-02 -5.83219379e-02  4.17259987e-03 -6.64229784e-03
 -2.33046692e-02 -2.44752988e-02  7.08606839e-03  2.58968435e-02
 -4.14788574e-02 -3.39204147e-02 -9.60587561e-02 -6.14197515e-02
 -4.69030114e-03  1.00463167e-01 -7.82614499e-02 -1.56556055e-32
  8.36920887e-02  8.00283551e-02 -5.50149591e-04  7.10596656e-03
  3.31947766e-02  9.53755006e-02  5.96141256e-02  2.24569533e-02
 -5.14048636e-02  5.54026179e-02 -1.42365862e-02 -1.19029696e-03
  2.89863516e-02 -1.76743325e-02 -4.37371470e-02 -3.85809951e-02
 -1.67265609e-02 -2.16612760e-02  5.43919206e-02 -2.31344951e-03
 -7.70357205e-03 -7.90062994e-02 -8.53412040e-03  8.85209162e-03
 -1.11023694e-01  1.98853016e-02  1.30516693e-01  4.58467677e-02
 -5.50981499e-02  2.12992392e-02  2.81023160e-02  3.12530026e-02
 -6.20548166e-02 -5.75820431e-02  2.89086457e-02  4.36721742e-02
  2.58882344e-02  8.61247182e-02 -1.79562476e-02 -2.19599921e-02
 -1.10339969e-01  6.11325316e-02 -3.49920057e-02  8.38422403e-02
  6.49693795e-03  2.74752863e-02 -3.60879786e-02  3.65301743e-02
 -8.81861746e-02  1.77098271e-02  1.40750138e-02 -8.56885016e-02
 -2.67006941e-02 -4.06013653e-02  4.24625129e-02  6.01126365e-02
 -5.37452623e-02 -5.31004667e-02  4.21407409e-02  5.31289577e-02
  2.25165091e-03 -1.32975923e-02 -1.86315924e-03 -1.03772497e-02
 -3.06424908e-02 -4.04698402e-02  1.47517323e-02  5.36779389e-02
  6.16064109e-03  6.54529557e-02  7.53107071e-02 -7.60598714e-03
 -4.45315950e-02  4.24649455e-02 -1.03482194e-01 -3.61377634e-02
  3.83452289e-02  7.25319311e-02  3.96954454e-02 -2.32902467e-02
 -4.51060198e-03  3.82115580e-02 -4.64289337e-02  3.84204909e-02
 -2.09865496e-02  1.34694159e-01  5.59323579e-02  9.52034164e-03
 -8.45371634e-02  4.47419919e-02  7.58583695e-02  3.07863229e-03
  2.98899552e-03  5.67929745e-02 -2.95764823e-02 -7.10258021e-08
  4.75072786e-02  5.91997802e-02 -7.68770799e-02 -1.21158399e-02
  2.24561241e-04 -1.13406688e-01  1.60255339e-02 -6.59850836e-02
 -3.99804115e-02  3.65607790e-03 -1.72636379e-02 -5.74235767e-02
 -2.62481160e-02  5.69512360e-02 -4.15890291e-02  6.58709258e-02
 -7.04608634e-02  2.05661543e-02 -6.62790835e-02  2.14864500e-03
  2.99567375e-02 -5.75531833e-03  3.75022143e-02 -8.01867619e-02
 -2.69197747e-02  7.44022615e-03  5.54624200e-03  2.60178056e-02
  8.85897875e-03 -5.95688932e-02 -8.17645490e-02  6.14604866e-03
 -5.82076423e-02 -3.68012860e-02  1.06418272e-02  5.67643903e-03
  1.83964684e-03 -1.88150965e-02  2.52377335e-02 -1.85760148e-02
 -4.08719704e-02 -4.41428134e-03  8.79369117e-03 -4.21404373e-03
 -2.34074867e-03 -4.91405837e-02  7.10869383e-04  8.29918496e-03
 -8.16270486e-02  1.23169497e-01 -5.63728996e-02 -7.15346960e-03
 -6.93455189e-02 -1.18385218e-02 -1.86735876e-02  7.53400698e-02
 -1.18796870e-01  5.69894202e-02  3.06401476e-02 -1.97763927e-02
 -3.71024781e-03 -5.33004198e-03 -7.06128776e-02 -1.10069904e-02]</t>
        </is>
      </c>
    </row>
    <row r="1121">
      <c r="A1121" s="1" t="n">
        <v>1119</v>
      </c>
      <c r="B1121" t="n">
        <v>116</v>
      </c>
      <c r="C1121" t="inlineStr">
        <is>
          <t>Doll &amp; Laut Psychedelic Session 001</t>
        </is>
      </c>
      <c r="D1121" t="inlineStr">
        <is>
          <t>Saturday, March 29</t>
        </is>
      </c>
      <c r="E1121" t="inlineStr">
        <is>
          <t>Catonium</t>
        </is>
      </c>
      <c r="F1121" t="inlineStr">
        <is>
          <t>Försterweg 163 22525 Hamburg, Show map</t>
        </is>
      </c>
      <c r="G1121" t="inlineStr">
        <is>
          <t>arts</t>
        </is>
      </c>
      <c r="H1121" t="inlineStr">
        <is>
          <t>From €22.49</t>
        </is>
      </c>
      <c r="I1121" t="inlineStr">
        <is>
          <t>https://www.eventbrite.de/e/doll-laut-psychedelic-session-001-tickets-1075881032129?aff=ebdssbdestsearch</t>
        </is>
      </c>
      <c r="J1121" t="inlineStr">
        <is>
          <t>DOLL &amp; LAUT - PSYCHEDELIC SESSION 001 / PSY-TRANCE / HARD TECHNO / HI-TECH EVENT
🎧 Doll &amp; Laut - Psychedelic Session 001 steht an! 🎧
Seid bereit für eine unvergessliche Nacht voller Musik und Energie, denn wir laden euch herzlich zur zweiten Runde von Doll &amp; Laut ein. Freut euch auf eine Nacht voller intensiver Beats und elektrisierender Sounds, die den Frühling perfekt einläuten!
📅 Datum: 29.März 2025 - 30.März 2025
⏰ Zeit: 22:00 - 08:00 Uhr
📍 Location: Catonium, Försterweg 163, 22525 Hamburg
Dieses Mal erwarten euch drei Floors mit einer dynamischen Mischung aus Psy-Trance, Hard Techno und Hi-Tech. Unser Line-Up ist bereit, euch die ganze Nacht in Bewegung zu halten. Egal, ob ihr zum ersten Mal dabei seid oder die erste Session schon miterlebt habt – es wird ein unvergessliches Erlebnis!
Markiert das Datum, schnappt euch eure Freunde und kommt vorbei, um gemeinsam die Nacht zu feiern. Wir freuen uns darauf, euch auf der Tanzfläche zu sehen! 🎶
#DollUndLaut #Psychedelic Session001 #PsyTrance #HardTechno #Hi-Tech #Hamburg
WICHTIG:
• Kein Stress. Komm, wie du bist, und genieße die Nacht.
• Kein Platz für Rassismus. Unsere Community ist bunt und vielfältig.
• Kein Platz für sexuelle Gewalt. Respekt und Einvernehmen sind oberstes Gebot.
• Jeglicher Verkauf von illegalen Drogen ist strengstens untersagt.
⸻
🛌 SPECIAL OFFER
Für diejenigen, die es gemütlicher mögen oder eine längere Anreise haben, bieten wir exklusive und limitierte Hotelzimmer für zwei Personen an. Hier könnt ihr ein komfortables Zimmer mit Late Checkout genießen und habt direkten Zugang zum Club. Perfekt, um nach einer langen Nacht entspannt auszuschlafen und dennoch mitten im Geschehen zu sein!
Verpasst nicht diese einzigartige Gelegenheit, die Nacht in vollen Zügen zu genießen und anschließend in Komfort zu entspannen!
⸻
TICKET PREISE:
• Erste Phase: 20 €
• Zweite Phase: 25 €
• Dritte Phase: 30 €
• Vierte Phase: 35 €
ABENDKASSE VORHANDEN!!!
HOTELZIMMER PREISE:
• 1 Zimmer / 2 Betten inkl. 2 Event Tickets: 189 €
• 2 x 1 Special Zimmer Big Room (Sauna)l. 2 Event Tickets: 289 €
👇Tickets gibt es auf Eventbrite👇
https://www.eventbrite.de/e/doll-laut-psychedelic-session-001-tickets-1075881032129
⸻
PSY-TRANCE LINE UP:
• MAJOR 7 (LIVE)
https://www.instagram.com/major7xnoize/
https://soundcloud.com/major-7
• X-NOIZE (LIVE)
https://www.instagram.com/major7xnoize/
https://soundcloud.com/xnoize
• NECMI (LIVE)
https://www.instagram.com/necmi_idirty_records/
https://soundcloud.com/necmi
• WOZA (LIVE)
https://www.instagram.com/woza.official/
https://soundcloud.com/woza_official
• TIME ACT (LIVE)
https://www.instagram.com/timeact.music
https://on.soundcloud.com/ygQWjEFXd2JY7uUv9
https://soundcloud.com/woza_official
• CONNEXX (LIVE)
https://www.instagram.com/connexxmusic/
https://soundcloud.com/connexx
• KIMIE (DJANE)
https://www.instagram.com/djanekimie
https://on.soundcloud.com/tufEWJfaC1GhTm5w7
⸻
HARD TECHNO LINE UP:
• UMKA BEGOVIC (LIVE/DJANE)
https://www.instagram.com/umkabegovic
https://on.soundcloud.com/4eBy6yKaaeX16nKo8
• VONDERAU (LIVE)
https://www.instagram.com/vonderau_official
https://on.soundcloud.com/p5unbJHj6YmE7LSu7
• JENAY (DJANE)
https://www.instagram.com/jenay_technovision/
https://soundcloud.com/jenay_technovision
• HRX (DJANE)
https://www.instagram.com/_hrx_electro
https://on.soundcloud.com/95ma6iABuKqHzLrm6
• GönnDir (DJ)
https://www.instagram.com/goenndir_music/
https://soundcloud.com/gonndir-516481288/gonndir-techno-experience
• Frau Volt (DJANE)
https://www.instagram.com/fraeulein_volt
https://on.soundcloud.com/hFUhDbVzDttKgrJK8
⸻
HI-TECH LINE UP:
• Acid Combo (LIVE)
https://www.instagram.com/acidcombo/
https://soundcloud.com/acidcombo
• Dark Jochen (LIVE)
https://www.instagram.com/dark_jochen
https://on.soundcloud.com/wz3CKJMtwUVZfF5U7
• JOBIO (LIVE)
https://www.instagram.com/jobio_offical/
https://soundcloud.com/jobio
• Luumira (LIVE)
https://www.instagram.com/luumira.hitech/
https://soundcloud.com/luu-mira
•Fractal Blast (LIVE)
https://www.instagram.com/fractalblast.music?
https://soundcloud.com/fractal-blast
• Mansaya Psycore (DJANE)
https://www.instagram.com/mansaya.psycore/
https://soundcloud.com/vivi-n-shayenn
• Baisel (DJ)
https://www.instagram.com/baise_/
https://www.youtube.com/@baisel36
⸻
SOUND BY:
• PLAN SOUND
https://www.facebook.com/PlanSound
https://www.instagram.com/plansound.de/
LASER/LICHT BY:
• VISIONARY OPTIX
www.visionaryoptix.de
https://www.facebook.com/visionaryoptix
DEKO:
• UV OPTICS
https://www.facebook.com/uvdecorations
⸻</t>
        </is>
      </c>
      <c r="K1121" t="inlineStr">
        <is>
          <t>Doll &amp; Laut Events</t>
        </is>
      </c>
      <c r="L1121" t="inlineStr">
        <is>
          <t>Refund Policy
No Refunds</t>
        </is>
      </c>
      <c r="M1121" t="inlineStr">
        <is>
          <t>Dauer nicht verfügbar</t>
        </is>
      </c>
      <c r="N1121" t="inlineStr">
        <is>
          <t>Germany Events, Hamburg Events, Things to do in Hamburg, Hamburg Performances, Hamburg Arts Performances, #music, #art, #performance, #doll_laut, #session_002</t>
        </is>
      </c>
      <c r="O1121" t="inlineStr">
        <is>
          <t xml:space="preserve">
    The event titled "Doll &amp; Laut Psychedelic Session 001" is scheduled to take place on Saturday, March 29 at Catonium, 
    specifically at Försterweg 163 22525 Hamburg, Show map. This event falls under the "arts" category. 
    Description: DOLL &amp; LAUT - PSYCHEDELIC SESSION 001 / PSY-TRANCE / HARD TECHNO / HI-TECH EVENT
🎧 Doll &amp; Laut - Psychedelic Session 001 steht an! 🎧
Seid bereit für eine unvergessliche Nacht voller Musik und Energie, denn wir laden euch herzlich zur zweiten Runde von Doll &amp; Laut ein. Freut euch auf eine Nacht voller intensiver Beats und elektrisierender Sounds, die den Frühling perfekt einläuten!
📅 Datum: 29.März 2025 - 30.März 2025
⏰ Zeit: 22:00 - 08:00 Uhr
📍 Location: Catonium, Försterweg 163, 22525 Hamburg
Dieses Mal erwarten euch drei Floors mit einer dynamischen Mischung aus Psy-Trance, Hard Techno und Hi-Tech. Unser Line-Up ist bereit, euch die ganze Nacht in Bewegung zu halten. Egal, ob ihr zum ersten Mal dabei seid oder die erste Session schon miterlebt habt – es wird ein unvergessliches Erlebnis!
Markiert das Datum, schnappt euch eure Freunde und kommt vorbei, um gemeinsam die Nacht zu feiern. Wir freuen uns darauf, euch auf der Tanzfläche zu sehen! 🎶
#DollUndLaut #Psychedelic Session001 #PsyTrance #HardTechno #Hi-Tech #Hamburg
WICHTIG:
• Kein Stress. Komm, wie du bist, und genieße die Nacht.
• Kein Platz für Rassismus. Unsere Community ist bunt und vielfältig.
• Kein Platz für sexuelle Gewalt. Respekt und Einvernehmen sind oberstes Gebot.
• Jeglicher Verkauf von illegalen Drogen ist strengstens untersagt.
⸻
🛌 SPECIAL OFFER
Für diejenigen, die es gemütlicher mögen oder eine längere Anreise haben, bieten wir exklusive und limitierte Hotelzimmer für zwei Personen an. Hier könnt ihr ein komfortables Zimmer mit Late Checkout genießen und habt direkten Zugang zum Club. Perfekt, um nach einer langen Nacht entspannt auszuschlafen und dennoch mitten im Geschehen zu sein!
Verpasst nicht diese einzigartige Gelegenheit, die Nacht in vollen Zügen zu genießen und anschließend in Komfort zu entspannen!
⸻
TICKET PREISE:
• Erste Phase: 20 €
• Zweite Phase: 25 €
• Dritte Phase: 30 €
• Vierte Phase: 35 €
ABENDKASSE VORHANDEN!!!
HOTELZIMMER PREISE:
• 1 Zimmer / 2 Betten inkl. 2 Event Tickets: 189 €
• 2 x 1 Special Zimmer Big Room (Sauna)l. 2 Event Tickets: 289 €
👇Tickets gibt es auf Eventbrite👇
https://www.eventbrite.de/e/doll-laut-psychedelic-session-001-tickets-1075881032129
⸻
PSY-TRANCE LINE UP:
• MAJOR 7 (LIVE)
https://www.instagram.com/major7xnoize/
https://soundcloud.com/major-7
• X-NOIZE (LIVE)
https://www.instagram.com/major7xnoize/
https://soundcloud.com/xnoize
• NECMI (LIVE)
https://www.instagram.com/necmi_idirty_records/
https://soundcloud.com/necmi
• WOZA (LIVE)
https://www.instagram.com/woza.official/
https://soundcloud.com/woza_official
• TIME ACT (LIVE)
https://www.instagram.com/timeact.music
https://on.soundcloud.com/ygQWjEFXd2JY7uUv9
https://soundcloud.com/woza_official
• CONNEXX (LIVE)
https://www.instagram.com/connexxmusic/
https://soundcloud.com/connexx
• KIMIE (DJANE)
https://www.instagram.com/djanekimie
https://on.soundcloud.com/tufEWJfaC1GhTm5w7
⸻
HARD TECHNO LINE UP:
• UMKA BEGOVIC (LIVE/DJANE)
https://www.instagram.com/umkabegovic
https://on.soundcloud.com/4eBy6yKaaeX16nKo8
• VONDERAU (LIVE)
https://www.instagram.com/vonderau_official
https://on.soundcloud.com/p5unbJHj6YmE7LSu7
• JENAY (DJANE)
https://www.instagram.com/jenay_technovision/
https://soundcloud.com/jenay_technovision
• HRX (DJANE)
https://www.instagram.com/_hrx_electro
https://on.soundcloud.com/95ma6iABuKqHzLrm6
• GönnDir (DJ)
https://www.instagram.com/goenndir_music/
https://soundcloud.com/gonndir-516481288/gonndir-techno-experience
• Frau Volt (DJANE)
https://www.instagram.com/fraeulein_volt
https://on.soundcloud.com/hFUhDbVzDttKgrJK8
⸻
HI-TECH LINE UP:
• Acid Combo (LIVE)
https://www.instagram.com/acidcombo/
https://soundcloud.com/acidcombo
• Dark Jochen (LIVE)
https://www.instagram.com/dark_jochen
https://on.soundcloud.com/wz3CKJMtwUVZfF5U7
• JOBIO (LIVE)
https://www.instagram.com/jobio_offical/
https://soundcloud.com/jobio
• Luumira (LIVE)
https://www.instagram.com/luumira.hitech/
https://soundcloud.com/luu-mira
•Fractal Blast (LIVE)
https://www.instagram.com/fractalblast.music?
https://soundcloud.com/fractal-blast
• Mansaya Psycore (DJANE)
https://www.instagram.com/mansaya.psycore/
https://soundcloud.com/vivi-n-shayenn
• Baisel (DJ)
https://www.instagram.com/baise_/
https://www.youtube.com/@baisel36
⸻
SOUND BY:
• PLAN SOUND
https://www.facebook.com/PlanSound
https://www.instagram.com/plansound.de/
LASER/LICHT BY:
• VISIONARY OPTIX
www.visionaryoptix.de
https://www.facebook.com/visionaryoptix
DEKO:
• UV OPTICS
https://www.facebook.com/uvdecorations
⸻
    It is organized by Doll &amp; Laut Events and will last for Dauer nicht verfügbar. 
    Key topics and themes include: Germany Events, Hamburg Events, Things to do in Hamburg, Hamburg Performances, Hamburg Arts Performances, #music, #art, #performance, #doll_laut, #session_002.
    </t>
        </is>
      </c>
      <c r="P1121" t="inlineStr">
        <is>
          <t>[-1.79308257e-03 -1.62194669e-02  4.05995548e-02 -3.54182422e-02
 -5.22452965e-02  3.71438824e-02 -3.80919017e-02 -1.98479779e-02
 -4.32558022e-02 -4.49980050e-02 -2.83671357e-02 -6.21848069e-02
 -9.02630482e-03 -5.95899336e-02  1.47933774e-02 -1.47749484e-02
  5.14763109e-02 -1.65149402e-02  7.64856348e-03  7.55281225e-02
  2.07160250e-03 -8.68444815e-02  1.36812786e-02  3.09444126e-02
 -9.50832851e-03  7.37216398e-02 -2.18878090e-02 -3.52047756e-02
  1.46844739e-03 -2.54018400e-02  1.65845230e-02  8.37041065e-02
 -7.66237974e-02  1.31254913e-02  9.64848399e-02  2.75041666e-02
  2.06162315e-02 -5.16987778e-02  3.73067125e-03  4.41124067e-02
  1.74150690e-02 -4.86576296e-02 -5.77252768e-02  5.75774014e-02
 -4.43733633e-02  1.09467804e-02 -4.21404578e-02 -5.51472604e-02
 -8.55685994e-02  2.18651053e-02  2.44875550e-02 -2.86869351e-02
  1.60804987e-01  4.04149368e-02 -7.40808770e-02  6.39708200e-03
  5.69708869e-02  3.08052208e-02  3.37181501e-02 -6.03359379e-03
 -3.90535034e-02  1.15712071e-02 -2.48668883e-02 -5.06608859e-02
  8.64022523e-02  1.60270638e-03 -4.32669818e-02 -1.46494219e-02
  7.69281760e-02 -7.99862146e-02  3.23771592e-03 -7.62763917e-02
  4.92487708e-03  3.02350633e-02  4.74692881e-02  5.94238704e-03
 -1.66907031e-02 -8.15498158e-02 -7.48290345e-02 -1.52578074e-02
 -6.07590145e-03 -5.05701154e-02  6.86166212e-02 -9.09651592e-02
  1.09851658e-02  6.55605551e-03 -1.68023035e-02  5.88365123e-02
 -3.45264226e-02  8.52418225e-03 -7.39322752e-02  7.53536634e-03
 -8.57471004e-02  2.23967154e-02  3.85773517e-02 -2.95679327e-02
  7.41849700e-03  1.12532914e-01  1.15951575e-01  3.90579849e-02
  1.01848952e-01  9.26315784e-02 -3.02965101e-02  4.89249118e-02
 -7.11652935e-02 -9.79653075e-02  2.25354973e-02  1.84826693e-03
 -5.22292480e-02 -4.40776236e-02 -5.23389503e-02 -2.44111270e-02
  5.25387004e-02 -8.23547840e-02 -4.36878502e-02  5.37462272e-02
  1.35600502e-02  2.81579904e-02 -2.73467060e-02 -5.22276796e-02
  6.85112178e-02 -1.46373082e-02 -7.67291803e-03 -6.43885089e-03
 -6.33282065e-02 -6.78346539e-03 -8.80892761e-03  1.34563467e-32
 -1.22653861e-02 -6.04372807e-02  6.40316913e-03 -1.62943769e-02
  1.29521683e-01  4.47138064e-02 -8.73853043e-02 -7.67516019e-03
  2.65172888e-02 -3.76715362e-02 -4.68636416e-02 -5.27766682e-02
 -4.03471850e-02 -5.68581000e-02 -5.06193973e-02 -7.44071081e-02
  1.98668800e-02 -1.60816777e-02 -1.73135698e-02 -7.41150007e-02
 -2.62584202e-02  1.06983939e-02 -3.92000340e-02  1.81751866e-02
 -2.51315888e-02  1.27308071e-01 -2.95229778e-02  6.48707571e-03
  5.10950424e-02  3.98115367e-02 -3.16597261e-02 -2.17865151e-03
 -2.18898207e-02 -4.25366797e-02 -1.99978687e-02  3.00189219e-02
  7.86874909e-03 -2.78149489e-02  1.46585749e-02 -7.06833601e-02
  6.17708750e-02  1.58645120e-02 -2.79553309e-02 -6.24407232e-02
 -2.51257140e-02  3.14532481e-02 -1.66696776e-02  3.71413268e-02
  1.10981598e-01 -2.86592208e-02 -4.40297909e-02  2.70300265e-02
 -9.22721028e-02  2.47194134e-02  2.66159512e-02  5.38553018e-03
  8.18115473e-03 -1.31994143e-01  3.73445451e-03  1.82513800e-02
  1.42752141e-01  9.81088430e-02  4.26835157e-02 -1.32548818e-02
  2.50169877e-02 -1.41982408e-02  3.01635414e-02 -1.71722565e-02
  5.95460422e-02  3.71202417e-02 -1.23519666e-01  2.63186060e-02
  1.09153755e-01 -6.79125264e-02  5.51855452e-02  2.41188463e-02
  3.34538519e-02  2.48795114e-02 -5.50035983e-02  4.10031751e-02
 -1.44164097e-02 -2.22008135e-02  3.08600324e-03  8.88280664e-03
 -2.94992179e-02 -2.69978978e-02 -1.59587301e-02 -1.55368280e-02
 -9.65260044e-02 -3.96934198e-03 -1.13174673e-02 -3.64218168e-02
 -2.28269100e-02  1.85664129e-02 -8.61521512e-02 -1.35705504e-32
  1.13148235e-01  1.67236999e-02 -1.29816746e-02  4.36678994e-04
  7.72774369e-02 -2.12020576e-02  8.82131979e-03  3.44948284e-02
  5.09635080e-03  5.45056723e-02  4.21078503e-02 -1.16717806e-02
  7.17964582e-03 -2.71726865e-02  5.44754369e-03  2.39311438e-02
  7.08385035e-02  6.14613853e-02  9.06329416e-03  4.96479757e-02
  1.82773508e-02  4.34845574e-02 -1.04823090e-01 -4.06830609e-02
 -7.75971711e-02  4.89037111e-02  1.24160677e-01 -2.22322298e-03
 -3.07081477e-03  2.04223953e-02 -6.80567399e-02  5.34443557e-02
 -3.96209992e-02 -5.78241143e-03 -1.64144337e-02  5.68953492e-02
  4.70535010e-02  7.05584139e-03 -7.16967136e-02 -5.50524071e-02
  1.83621817e-03  5.36353588e-02 -1.08373851e-01  2.44340058e-02
  3.84059325e-02  9.49139055e-03 -1.05906978e-01  1.83509551e-02
  4.44021262e-03  6.04218291e-03  6.93395138e-02  3.38176116e-02
  4.07568552e-03 -4.47870083e-02  5.31496741e-02  1.96860861e-02
 -8.83055329e-02 -1.15842007e-01 -3.89461219e-02  1.62278749e-02
 -2.33609919e-02  1.40318200e-01 -9.02694091e-02 -3.82472649e-02
 -8.13377462e-03 -4.79962304e-02 -5.74725717e-02  4.54184040e-02
  4.66886498e-02  1.00398809e-02  5.51957749e-02  1.20591171e-01
 -3.74146923e-02  5.16081899e-02 -7.91741014e-02 -2.30484623e-02
 -1.73326079e-02  1.31901940e-02  5.57663217e-02  2.69826166e-02
 -6.89874962e-02  4.58667092e-02 -1.68943666e-02  4.14922759e-02
  3.72835472e-02  9.07902718e-02 -8.31751712e-03  3.77415456e-02
 -5.09621985e-02 -2.30495371e-02  5.88659160e-02  2.76661981e-02
 -3.39694135e-02  8.70342851e-02  4.79173325e-02 -6.50592114e-08
  3.86961550e-02 -3.48215513e-02 -2.22053938e-02 -3.99582870e-02
  2.86665224e-02 -6.36324286e-02 -1.71165727e-02  1.08615002e-02
 -3.60536240e-02  3.83502916e-02  4.55058925e-02 -1.14373828e-03
 -1.50700531e-03  9.69343074e-03 -2.90583703e-03  1.91373453e-02
 -5.90550266e-02  3.17010656e-02 -5.86206131e-02  6.85279537e-03
 -8.13495554e-03  3.53863137e-03  1.00031778e-01 -9.99724790e-02
  2.91155092e-02  1.93743352e-02 -5.20989671e-02  6.48651645e-02
 -1.03436396e-01 -4.85188179e-02  1.86773557e-02  6.65657641e-03
 -8.04736614e-02 -5.15167378e-02 -1.62987020e-02 -3.98913957e-02
 -7.94693455e-02 -1.04166791e-02 -2.95217298e-02  1.59832789e-03
  3.90922204e-02 -1.07109673e-01  3.32469158e-02  5.87820001e-02
  4.06024866e-02 -8.11811239e-02 -2.62093097e-02 -7.47050345e-02
  4.00081426e-02  2.64340453e-02 -6.72365427e-02  3.80493030e-02
  4.56670485e-02  3.76624055e-03  2.28244904e-02  4.67006341e-02
 -7.60151297e-02  3.44947726e-02 -5.28102182e-02  3.27956155e-02
  8.96333084e-02 -8.79879296e-03 -3.68610658e-02 -1.24174440e-02]</t>
        </is>
      </c>
    </row>
    <row r="1122">
      <c r="A1122" s="1" t="n">
        <v>1120</v>
      </c>
      <c r="B1122" t="n">
        <v>117</v>
      </c>
      <c r="C1122" t="inlineStr">
        <is>
          <t>Protoje meets Tippy I in Hamburg</t>
        </is>
      </c>
      <c r="D1122" t="inlineStr">
        <is>
          <t>Mittwoch, 26. März</t>
        </is>
      </c>
      <c r="E1122" t="inlineStr">
        <is>
          <t>FABRIK Hamburg</t>
        </is>
      </c>
      <c r="F1122" t="inlineStr">
        <is>
          <t>Barnerstraße 36 22765 Hamburg</t>
        </is>
      </c>
      <c r="G1122" t="inlineStr">
        <is>
          <t>music</t>
        </is>
      </c>
      <c r="H1122" t="inlineStr">
        <is>
          <t>Kostenlos</t>
        </is>
      </c>
      <c r="I1122" t="inlineStr">
        <is>
          <t>https://www.eventbrite.de/e/protoje-meets-tippy-i-in-hamburg-tickets-1120773727389?aff=ebdssbdestsearch</t>
        </is>
      </c>
      <c r="J1122" t="inlineStr">
        <is>
          <t>Protoje trifft Tippy I zu einer ganz besonderen Dub Experience.
In Deuschland gibt Protoje nochmal eine Zugabe mit drei exklusiven Shows.
Diese fiinden statt in Berlin, Hamburg und Köln....make it a date!!!</t>
        </is>
      </c>
      <c r="K1122" t="inlineStr">
        <is>
          <t>Revelation Concerts</t>
        </is>
      </c>
      <c r="L1122" t="inlineStr">
        <is>
          <t>Rückerstattungsrichtlinie
Keine Rückerstattungen</t>
        </is>
      </c>
      <c r="M1122" t="inlineStr">
        <is>
          <t>Dauer nicht verfügbar</t>
        </is>
      </c>
      <c r="N1122" t="inlineStr">
        <is>
          <t>Events in Deutschland, Events in Hansestadt Hamburg, Events in Hamburg, Hamburg Performances, Hamburg Musik Performances, #hiphop, #reggae, #jamaica, #reggaeton, #dancehall, #berlin, #ruhrgebiet</t>
        </is>
      </c>
      <c r="O1122" t="inlineStr">
        <is>
          <t xml:space="preserve">
    The event titled "Protoje meets Tippy I in Hamburg" is scheduled to take place on Mittwoch, 26. März at FABRIK Hamburg, 
    specifically at Barnerstraße 36 22765 Hamburg. This event falls under the "music" category. 
    Description: Protoje trifft Tippy I zu einer ganz besonderen Dub Experience.
In Deuschland gibt Protoje nochmal eine Zugabe mit drei exklusiven Shows.
Diese fiinden statt in Berlin, Hamburg und Köln....make it a date!!!
    It is organized by Revelation Concerts and will last for Dauer nicht verfügbar. 
    Key topics and themes include: Events in Deutschland, Events in Hansestadt Hamburg, Events in Hamburg, Hamburg Performances, Hamburg Musik Performances, #hiphop, #reggae, #jamaica, #reggaeton, #dancehall, #berlin, #ruhrgebiet.
    </t>
        </is>
      </c>
      <c r="P1122" t="inlineStr">
        <is>
          <t>[-1.89476535e-02  4.01887158e-03  3.04209646e-02 -3.87088992e-02
 -4.22035195e-02  4.35594730e-02 -2.47260369e-02  3.12574320e-02
  1.27577372e-02 -4.06266935e-02 -4.15875353e-02 -7.10247830e-02
 -7.72619545e-02 -7.42167458e-02 -5.76149160e-03 -8.85345265e-02
  3.36096920e-02 -5.98904267e-02  7.78556541e-02 -2.95422715e-03
 -2.95843333e-02 -1.05307803e-01  5.84823173e-03 -6.63021300e-03
 -3.95660847e-02  3.64332832e-02  3.22672836e-02  3.06502096e-02
 -4.83646952e-02 -5.71935773e-02  4.95211221e-02  3.47248018e-02
 -7.20394626e-02 -1.48609225e-02  8.68001655e-02  4.36878912e-02
  3.16514857e-02 -3.71319987e-02  8.03114381e-03  5.83217107e-02
  5.23997284e-02 -4.18463424e-02 -2.14065704e-02  6.66017411e-03
  2.97560580e-02 -1.72521954e-03 -5.07039577e-02  2.06803828e-02
 -5.59617206e-02  8.87320265e-02  1.98412146e-02 -5.87897785e-02
  1.00526698e-01 -2.74354629e-02  1.19792875e-02  4.67503108e-02
  3.27995904e-02 -3.31260040e-02  7.25550130e-02  1.42035494e-02
 -3.48614976e-02 -5.57250977e-02 -1.00849912e-01 -5.69560863e-02
  1.29646761e-02 -6.39957637e-02  6.07949961e-03  1.47377267e-01
  5.50418459e-02  1.00547150e-02  3.70022245e-02 -4.88818027e-02
  2.55646780e-02  5.08446060e-02  2.96460390e-02 -2.04013791e-02
 -7.83194974e-02 -4.68649566e-02 -2.71892417e-02 -5.60956709e-02
  1.03835091e-02 -1.58970840e-02  2.05573943e-02 -8.73566568e-02
 -1.79177728e-02 -3.27192806e-02  6.14905823e-03  2.67190207e-02
 -2.87730503e-03  3.28631364e-02 -5.90812899e-02  2.87055075e-02
 -1.04669482e-01 -1.56687736e-03 -7.12441057e-02  3.95044759e-02
  7.14999661e-02  1.75683256e-02  1.05090775e-01  5.34959733e-02
  5.48100322e-02  2.15629172e-02  4.71476354e-02 -2.17730943e-02
 -1.14178555e-02 -4.27654982e-02 -1.19563779e-02 -9.02610738e-03
 -2.03949548e-02 -4.49534692e-02  3.92864313e-04 -2.69616023e-02
  3.88946310e-02 -6.89059496e-02 -4.95737009e-02  4.88264225e-02
  3.60767990e-02  8.77470151e-03  2.09596120e-02 -5.26064597e-02
  3.18293199e-02  2.18051095e-02  3.74956205e-02  6.68394715e-02
 -5.52875102e-02  7.09871575e-02  3.27449180e-02  7.38376124e-33
 -4.59900424e-02 -1.12329721e-01 -9.93802398e-02  5.22923619e-02
  5.88569865e-02 -1.48426853e-02 -6.95858002e-02 -4.78604101e-02
 -7.69825503e-02 -5.22887819e-02  1.50714221e-03 -8.01398233e-02
 -1.50604853e-02 -2.67242454e-02 -4.52758372e-02 -4.02136073e-02
  4.02052030e-02 -1.28940605e-02 -5.35702109e-02 -4.65430655e-02
  1.16339559e-02  1.08090444e-02 -3.31149483e-03  2.94661638e-03
  7.12292120e-02  7.96388388e-02  7.25925341e-03 -5.75880753e-04
  3.93930748e-02  2.88330186e-02 -1.15559646e-03  1.48408515e-02
  1.89092178e-02 -4.44924198e-02  1.33626871e-02  7.44357631e-02
 -3.78814228e-02 -7.02301338e-02  6.28200453e-03 -2.90168468e-02
  7.86235407e-02 -5.88981844e-02 -1.22922868e-01 -3.51287005e-03
  1.69763202e-03  7.97742456e-02  2.67223269e-02 -2.54911953e-03
  1.25701964e-01 -4.38055880e-02 -1.25886928e-02 -3.44952606e-02
 -3.08748893e-02  2.07455875e-03  2.20481418e-02  9.68379900e-02
 -1.33458981e-02 -4.13513407e-02  1.01029731e-01 -2.99013071e-02
  6.17849939e-02  1.22146152e-01 -1.56494267e-02 -1.27835311e-02
  2.57418156e-02 -5.20349853e-03  2.46599000e-02 -4.09693131e-03
  7.23842978e-02  5.27368719e-03 -9.82537791e-02  3.27383690e-02
  1.08830214e-01 -4.06188555e-02  3.52694057e-02  5.73895574e-02
 -2.89988164e-02  2.16754675e-02  4.11728099e-02  5.43692559e-02
 -5.76247759e-02  8.89488123e-03  2.32306626e-02  3.60642164e-03
  7.55341500e-02 -1.44968871e-02  3.96607108e-02 -3.16899642e-02
 -1.26306131e-01  2.48731840e-02 -2.02740692e-02  2.12652031e-02
 -7.16714486e-02 -1.71993561e-02 -4.21558470e-02 -8.53412499e-33
  1.11974858e-01  1.15358466e-02 -3.30979861e-02  6.81567788e-02
  5.71482405e-02  1.44526185e-02 -4.11781557e-02  3.27957496e-02
  1.16873402e-02 -3.28059606e-02  2.19266745e-03 -2.92176995e-02
  5.87922484e-02 -1.96591523e-02 -1.19155785e-02  8.04407537e-05
 -1.93301514e-02  6.16542511e-02 -1.42060081e-02 -3.04161105e-02
  9.73341241e-03 -6.41631633e-02 -3.51373591e-02  1.96419633e-03
 -1.00598820e-01 -9.64143686e-03  9.82976928e-02  2.05965457e-03
 -7.77211785e-02 -1.49812046e-02 -3.75302099e-02  6.63765660e-03
 -9.74610634e-03 -3.48317958e-02  3.36252677e-04  9.51056406e-02
  4.33959998e-02 -1.28981750e-02 -2.53889454e-03  8.73219687e-03
 -1.04158483e-02 -2.72140615e-02 -1.00154839e-01  2.21132878e-02
 -2.62970710e-03  6.50277035e-03 -7.41064921e-02  6.20205402e-02
  3.79627198e-02 -1.40571399e-02  9.87579580e-03 -1.66067984e-02
 -4.49392460e-02 -5.27614355e-02  3.68354246e-02  2.45667398e-02
 -7.23381806e-03 -1.07159212e-01 -4.26258892e-02  6.75991625e-02
 -3.21960747e-02  5.65149589e-03  2.63053458e-02  4.36078422e-02
  1.06394984e-01 -2.73791589e-02 -5.16303442e-02 -1.17039634e-02
  5.47329746e-02  6.92716241e-02  5.35518192e-02  1.03981175e-01
 -1.12406336e-01 -3.14609781e-02 -4.01773565e-02  1.91423520e-02
  5.03034443e-02  4.35231887e-02  6.24843724e-02 -2.73304861e-02
 -3.75509784e-02  5.60309105e-02 -2.08006501e-02  6.66133165e-02
  7.05039278e-02  1.40129477e-01  1.06650451e-02  1.37635879e-02
 -7.15893582e-02  9.50979441e-02  4.23775017e-02 -1.59454215e-02
 -5.94964484e-03  4.38162982e-02  5.36610447e-02 -5.14212921e-08
  9.28569026e-03  9.09949169e-02 -5.83487786e-02 -1.88597273e-02
  3.97119038e-02 -7.15850145e-02 -9.19728354e-03 -1.20583691e-01
 -2.18026284e-02  5.26325032e-02 -1.89646259e-02 -1.12118700e-03
 -1.12049486e-02  3.03538609e-02 -1.40371006e-02  5.47174849e-02
 -4.73094061e-02 -1.01320585e-02 -1.08827434e-01 -1.25588672e-02
  1.42395897e-02  3.85366939e-02  1.17530227e-02 -4.23084795e-02
  7.75054330e-03  1.34719228e-02  1.62635092e-02  9.76424739e-02
  5.60874045e-02 -1.11837320e-01 -5.20517454e-02  1.38172349e-02
 -9.77276787e-02  1.52695589e-02  1.89505760e-02 -4.07784013e-03
 -1.16027139e-01 -1.36972358e-02  2.64639314e-02  8.59306101e-03
 -1.24873733e-02 -4.44298200e-02 -2.64937934e-02  3.77784893e-02
 -5.66057190e-02  1.43062575e-02 -2.77344510e-03  7.94052705e-03
 -6.14236444e-02  5.39218113e-02 -1.31876275e-01  1.92381069e-02
 -8.02184455e-03  3.53329591e-02  4.41470882e-03  1.23901583e-01
 -4.96425405e-02  8.88314992e-02  2.38601360e-02 -1.76552925e-02
  5.32728434e-02 -4.18400876e-02 -6.81549460e-02  1.74779315e-02]</t>
        </is>
      </c>
    </row>
    <row r="1123">
      <c r="A1123" s="1" t="n">
        <v>1121</v>
      </c>
      <c r="B1123" t="n">
        <v>118</v>
      </c>
      <c r="C1123" t="inlineStr">
        <is>
          <t>Hamburger Geschichte(n) - Michel, Stadthöfe &amp; Rathaus</t>
        </is>
      </c>
      <c r="D1123" t="inlineStr">
        <is>
          <t>Samstag, 22. März</t>
        </is>
      </c>
      <c r="E1123" t="inlineStr">
        <is>
          <t>Martin-Luther-Denkmal am Michel</t>
        </is>
      </c>
      <c r="F1123" t="inlineStr">
        <is>
          <t>Englische Planke 1 20459 Hamburg</t>
        </is>
      </c>
      <c r="G1123" t="inlineStr">
        <is>
          <t>community</t>
        </is>
      </c>
      <c r="H1123" t="inlineStr">
        <is>
          <t>Ab 11,54 €</t>
        </is>
      </c>
      <c r="I1123" t="inlineStr">
        <is>
          <t>https://www.eventbrite.de/e/hamburger-geschichten-michel-stadthofe-rathaus-tickets-1079294491879?aff=ebdssbdestsearch</t>
        </is>
      </c>
      <c r="J1123" t="inlineStr">
        <is>
          <t>In Hamburg trifft man alle paar Meter auf Geschichte, Geschichten und Geheimnisse. Wir möchten Geschichte(n) erzählen und (dunkle) Geheimnisse lüften.
Wir beginnen unsere Reise an Hauptkirche St. Michaelis, werfen einen Blick auf und in die Krameramtsstuben und passieren einen glänzenden Glücksbringer am Wegesrand. Bei den Stadthöfen prallen dunkle Geschichte und glänzende Gegenwart aufeinander. Und das erst 1897 eingeweihte Rathaus wird unser angemessener Schlusspunkt sein.*
Welche besondere Bedeutung hat der 19. Oktober für den Michel?
Welches Geheimnis birgt das Gitter an der Kirchendecke?
Was verbindet das Gängeviertel mit einem Hamburger Original?
Welches dunkle Geheimnis verbirgt sich in den Stadthöfen?
…und was hat der Rathausbrunnen mit einer Klimaanlage zu tun?
Sie werden es erfahren. Dies und noch vieles mehr.
Hinweis: Im Normalfall ist die Rathausdiele (keine weiteren Innenräume des Rathauses!) Bestandteil dieser Führung. Sofern noch Corona-Regelungen gelten werden diese selbstverständlich eingehalten. Da diese Führung teilweise in Innenräumen stattfindet ist die max. Teilnehmerzahl auf 16 begrenzt.
Diese öffentliche Führung ist nicht barrierefrei, kann für geschlossene Gruppen jedoch barrierefrei organisiert und durchgeführt werden! Weitere Führungen in Hamburg, Terminkalender, Schiffsankünfte, uvm. auf www.hamburg-lotse.de</t>
        </is>
      </c>
      <c r="K1123" t="inlineStr">
        <is>
          <t>Die Hamburg-Lotsen</t>
        </is>
      </c>
      <c r="L1123" t="inlineStr">
        <is>
          <t>Rückerstattungsrichtlinie
Keine Rückerstattungen</t>
        </is>
      </c>
      <c r="M1123" t="inlineStr">
        <is>
          <t>Dauer nicht verfügbar</t>
        </is>
      </c>
      <c r="N1123" t="inlineStr">
        <is>
          <t>Events in Deutschland, Events in Hansestadt Hamburg, Events in Hamburg, Hamburg Tours, Hamburg Community Tours, #hamburg, #stadtführung, #geschichte, #rathaus, #infotainment, #michel, #stadthöfe, #krameramtsstuben, #seufzergang</t>
        </is>
      </c>
      <c r="O1123" t="inlineStr">
        <is>
          <t xml:space="preserve">
    The event titled "Hamburger Geschichte(n) - Michel, Stadthöfe &amp; Rathaus" is scheduled to take place on Samstag, 22. März at Martin-Luther-Denkmal am Michel, 
    specifically at Englische Planke 1 20459 Hamburg. This event falls under the "community" category. 
    Description: In Hamburg trifft man alle paar Meter auf Geschichte, Geschichten und Geheimnisse. Wir möchten Geschichte(n) erzählen und (dunkle) Geheimnisse lüften.
Wir beginnen unsere Reise an Hauptkirche St. Michaelis, werfen einen Blick auf und in die Krameramtsstuben und passieren einen glänzenden Glücksbringer am Wegesrand. Bei den Stadthöfen prallen dunkle Geschichte und glänzende Gegenwart aufeinander. Und das erst 1897 eingeweihte Rathaus wird unser angemessener Schlusspunkt sein.*
Welche besondere Bedeutung hat der 19. Oktober für den Michel?
Welches Geheimnis birgt das Gitter an der Kirchendecke?
Was verbindet das Gängeviertel mit einem Hamburger Original?
Welches dunkle Geheimnis verbirgt sich in den Stadthöfen?
…und was hat der Rathausbrunnen mit einer Klimaanlage zu tun?
Sie werden es erfahren. Dies und noch vieles mehr.
Hinweis: Im Normalfall ist die Rathausdiele (keine weiteren Innenräume des Rathauses!) Bestandteil dieser Führung. Sofern noch Corona-Regelungen gelten werden diese selbstverständlich eingehalten. Da diese Führung teilweise in Innenräumen stattfindet ist die max. Teilnehmerzahl auf 16 begrenzt.
Diese öffentliche Führung ist nicht barrierefrei, kann für geschlossene Gruppen jedoch barrierefrei organisiert und durchgeführt werden! Weitere Führungen in Hamburg, Terminkalender, Schiffsankünfte, uvm. auf www.hamburg-lotse.de
    It is organized by Die Hamburg-Lotsen and will last for Dauer nicht verfügbar. 
    Key topics and themes include: Events in Deutschland, Events in Hansestadt Hamburg, Events in Hamburg, Hamburg Tours, Hamburg Community Tours, #hamburg, #stadtführung, #geschichte, #rathaus, #infotainment, #michel, #stadthöfe, #krameramtsstuben, #seufzergang.
    </t>
        </is>
      </c>
      <c r="P1123" t="inlineStr">
        <is>
          <t>[-1.75367072e-02  3.33788581e-02 -7.22473040e-02  2.42529754e-02
 -1.61812827e-02  5.56948707e-02 -5.85871972e-02 -2.69928258e-02
 -2.58342810e-02 -3.32695097e-02  1.76947787e-02 -1.77017786e-02
 -6.01160340e-02  1.26856212e-02 -3.94270718e-02 -6.50745630e-02
 -7.05233775e-03 -1.79959890e-02  3.42086107e-02  2.35588644e-02
 -6.36831112e-03 -1.59986630e-01 -9.12679918e-03  6.52962774e-02
 -3.62098478e-02 -1.33341830e-02 -4.44133729e-02 -7.68466964e-02
 -6.04015999e-02  3.15143280e-02 -1.41381864e-02 -5.17590381e-02
 -5.30064739e-02  5.00748260e-03  1.28021121e-01  6.45479001e-03
  4.62239869e-02 -2.26186516e-04  2.95712706e-02  5.62545769e-02
 -4.93888371e-03 -4.76277471e-02 -6.29726797e-02 -3.25653292e-02
 -9.69140604e-02  2.57408526e-02 -7.35211419e-03  7.71806901e-03
 -1.18274376e-01  3.51075903e-02  3.80887948e-02 -7.68388715e-03
  3.56191620e-02 -7.58493170e-02  8.11971501e-02  2.68208887e-02
 -8.19218084e-02 -5.45847118e-02  7.37527683e-02 -6.17061779e-02
 -5.88721223e-03 -4.71200049e-02 -7.89956897e-02  1.66407060e-02
 -3.71884331e-02 -4.59851557e-03 -1.58541538e-02 -2.07663327e-02
 -1.09348688e-02 -1.28786666e-02  8.58852640e-02 -9.21581760e-02
  1.93774514e-02 -2.72941384e-02  4.15828414e-02  1.39949974e-02
 -1.00057907e-01  4.04492207e-02 -3.88583131e-02 -8.02184045e-02
  8.93602967e-02  6.04734430e-03  2.54418943e-02  3.28063443e-02
 -1.09247854e-02 -1.68609389e-04 -1.72178242e-02 -2.46046148e-02
 -2.92098504e-02  3.28007936e-02 -4.78947945e-02 -1.97469480e-02
 -4.88063060e-02 -6.54493645e-02  5.21417633e-02 -1.91595443e-02
  2.30730549e-02  4.61438820e-02  1.50372416e-01  1.50596714e-02
  3.10965404e-02  5.86490072e-02  5.85988723e-02 -1.99616048e-02
  1.12115527e-02 -3.69908810e-02 -2.84066088e-02 -1.44325569e-02
 -2.16897065e-03  5.44377929e-03 -3.68974800e-03  3.42740826e-02
  3.43390405e-02 -1.16987571e-01  3.51801775e-02  5.15317097e-02
  8.94485265e-02 -5.92304617e-02  2.15143524e-02  1.43419523e-02
  9.67890546e-02  2.63630692e-02  5.52022047e-02  6.75069988e-02
 -4.83131211e-04  1.60070077e-01  3.78990993e-02  1.07202293e-32
  2.49172654e-02 -1.28541619e-01 -6.90306127e-02 -1.97289400e-02
  9.66376364e-02  4.45054583e-02 -7.04058865e-03 -7.13340286e-03
  3.28592467e-03 -4.05665152e-02 -6.58355728e-02 -3.00931837e-02
 -2.30800044e-02 -1.03925362e-01  3.93414032e-03  6.16265796e-02
  2.25282796e-02 -3.63183953e-02 -1.28449388e-02 -1.03067167e-01
  1.71416197e-02  2.05849204e-02 -3.14173065e-02  4.88678291e-02
  2.19805408e-02  4.37106788e-02 -1.89844631e-02 -2.27136649e-02
 -2.41540540e-02  4.58433218e-02  2.23684646e-02  3.31126116e-02
 -3.42668071e-02 -7.15172440e-02  3.36858109e-02 -5.78035042e-03
  4.43607196e-02 -7.97502398e-02  4.89670485e-02 -1.03858486e-01
  2.81347465e-02 -4.42432575e-02 -7.58560896e-02 -2.16378216e-02
  3.91408503e-02  5.58904111e-02  4.34528030e-02  5.37902350e-03
  1.50381505e-01 -9.73002333e-03  3.48940045e-02 -2.11954787e-02
 -2.94819046e-02 -8.74569826e-03 -7.50546902e-03  9.73756090e-02
 -1.73443779e-02 -4.00846079e-02  6.37048557e-02  3.67491283e-02
  6.27926812e-02  1.45646513e-01 -2.28798985e-02 -1.63682271e-02
  3.04059014e-02  1.19978240e-05 -3.47848460e-02  2.46854015e-02
  2.13734861e-02 -1.36964181e-02 -1.11029828e-02 -2.23893281e-02
  7.44130015e-02 -8.55924636e-02  3.27589177e-03  2.65393388e-02
  1.36873210e-02  9.76463929e-02 -7.10200816e-02  1.99379902e-02
  7.71017978e-03  7.07453722e-03  4.80443649e-02 -1.09315626e-02
 -4.05251794e-02 -5.20553142e-02  2.08722670e-02  2.85817944e-02
 -1.06316693e-01  3.63964178e-02  3.58606852e-03 -8.46285746e-03
 -9.69948433e-03  2.85926834e-02 -9.89108831e-02 -1.33765365e-32
  4.95692268e-02 -2.98434608e-02  4.47816495e-03 -1.07300014e-03
  4.42049606e-03 -1.84844970e-03 -7.81435966e-02 -6.48529530e-02
 -5.06464355e-02 -1.44413430e-02 -2.58769710e-02  6.67012413e-04
  2.70039942e-02  4.53391299e-02 -1.18627148e-02  2.37525608e-02
 -4.64998037e-02 -3.40907928e-03 -7.02534541e-02  1.57168601e-02
  3.36212702e-02 -5.27770407e-02 -1.21626174e-02  2.63129622e-02
  2.72009633e-02  3.63210998e-02  8.78407657e-02 -1.21701788e-02
 -5.90801798e-02 -3.96750309e-02 -7.16255978e-02  6.64312914e-02
 -1.31761376e-02  1.58495642e-02  3.90847996e-02  2.45250221e-02
  4.42949384e-02  3.36683169e-02 -2.37333998e-02 -6.74477741e-02
  1.19639402e-02  3.01755574e-02 -9.81226191e-02  2.32943650e-02
  8.30583721e-02  5.65170012e-02 -3.44106518e-02 -4.18338627e-02
 -3.46385948e-02 -4.34853658e-02 -9.05982554e-02 -1.47525389e-02
 -1.15026599e-02  1.66038470e-03  1.57474373e-02  8.98444727e-02
 -7.57068023e-02 -5.22857755e-02 -7.67849060e-03 -1.72140310e-03
 -1.98422465e-02  5.09098433e-02 -8.69737789e-02  7.73432255e-02
  1.04934141e-01 -9.22361389e-02 -5.06458767e-02 -4.44242358e-02
  4.42068465e-03  3.00772600e-02 -1.03490474e-02  1.78209562e-02
 -1.49830952e-02 -1.13421977e-02 -2.73983534e-02  3.25569659e-02
  6.48044124e-02  8.12638924e-02 -3.61569971e-02  1.38103953e-02
 -4.34299782e-02  6.88612163e-02 -4.11789007e-02  1.97446384e-02
  2.89348364e-02  6.86519444e-02  4.40565236e-02  2.66562104e-02
 -9.04259011e-02  2.04590037e-02 -1.12649635e-03 -2.65753958e-02
 -9.58210044e-03  3.68042774e-02  4.96654995e-02 -6.61375879e-08
  3.59752476e-02  1.04681492e-01 -5.97997233e-02 -3.41151468e-03
  7.98365772e-02 -1.51713058e-01 -6.96876086e-03  8.14814214e-03
 -5.45329452e-02  8.43610018e-02 -7.02966303e-02  4.10839096e-02
 -4.27458771e-02  3.38870063e-02 -5.84869832e-02 -1.75312720e-02
 -7.25717172e-02 -9.82927904e-02 -3.80126014e-02  7.29257986e-02
  7.85937235e-02 -6.14391305e-02 -2.10899282e-02  1.14388689e-02
 -2.51039341e-02 -2.75980178e-02 -4.67206761e-02  4.90992777e-02
  9.62725375e-03 -4.52655852e-02 -1.74954683e-02  4.00681086e-02
 -6.64387867e-02 -2.90867989e-03 -2.24305298e-02 -4.15934697e-02
 -3.95439714e-02  2.52412781e-02  6.29536167e-04 -7.24662915e-02
  7.76639394e-03 -3.97707783e-02  2.53842380e-02 -8.34985543e-03
 -1.93868093e-02  3.06040030e-02 -3.98503765e-02  4.26969677e-02
  2.82829441e-02  8.80541727e-02 -9.94938016e-02  1.80906076e-02
 -1.25243394e-02  7.01686218e-02 -1.04408590e-02 -5.71444631e-02
  2.34257523e-02 -9.66740120e-03  3.50659862e-02 -6.07765056e-02
  5.25591858e-02 -5.63023100e-03 -8.17882046e-02  6.83654994e-02]</t>
        </is>
      </c>
    </row>
    <row r="1124">
      <c r="A1124" s="1" t="n">
        <v>1122</v>
      </c>
      <c r="B1124" t="n">
        <v>119</v>
      </c>
      <c r="C1124" t="inlineStr">
        <is>
          <t>CARV * * * * * 360º HARD TECHNO RAVE</t>
        </is>
      </c>
      <c r="D1124" t="inlineStr">
        <is>
          <t>Freitag, 25. April</t>
        </is>
      </c>
      <c r="E1124" t="inlineStr">
        <is>
          <t>Docks</t>
        </is>
      </c>
      <c r="F1124" t="inlineStr">
        <is>
          <t>Spielbudenplatz 19 20359 Hamburg</t>
        </is>
      </c>
      <c r="G1124" t="inlineStr">
        <is>
          <t>music</t>
        </is>
      </c>
      <c r="H1124" t="inlineStr">
        <is>
          <t>Ab 21,04 €</t>
        </is>
      </c>
      <c r="I1124" t="inlineStr">
        <is>
          <t>https://www.eventbrite.de/e/carv-360o-hard-techno-rave-tickets-1228048489089?aff=ebdssbdestsearch</t>
        </is>
      </c>
      <c r="J1124" t="inlineStr">
        <is>
          <t>TUNNEL proudly presents:
🚨 CARV * * * * * 360º HARD TECHNO RAVE 🚨
@DOCKS • THIS IS TECHNO
Spielbudenplatz 19 • 20359 Hamburg
Freitag • 025. April 2025 • 2300 Uhr
Highlight!
★★★ TUNNEL TECHNO RAVE ★★★
Konzertankündigung:
CARV LIVE IM HAMBURGER DOCKS!
Attention all Techno Fans!
Am Freitag, den 25. April 2025, entfesselt CARV die volle Wucht der HARDER STYLES im legendären Hamburger DOCKS - mit Norddeutschlands bester Soundanlage!
Eine Nacht, in der die Realität verblasst und der Bass dein Herzschlag wird. Kein Stillstand, keine Gnade – nur pure Energie! Gleichzeitig gibt´s die RAW STAGE von unseren Core-Spezialisten im ZIEGELSAAL.
CARV… "A criminal and rough version of a human being!“
Seid bereit für eine unvergessliche Nacht mit Top-Act CARV uvvm. im berüchtigten 360º TUNNEL CAGE im Zentrum der DOCKS Mainhall und seinem genialen Mix aus Hardtechno, Industrial und EBM, der euch von der ersten Sekunde an in seinen Bann ziehen wird!
⚡ PURE EKSTASE – DUNKEL, ROH &amp; UNERBITTLICH⚡
DOMINATORZ:
360º ARENA
★ CARV
★ DJ DOOM
★ 333CXT
★ STRASZKØ
★ ALBERTO ADAMI
ZIEGELSAAL
★ MAGNUS
★ M-WIN
★ FLIXE
★ INFERRA
★ RAGE EFFECT
Ticketinformationen: Sichere dir jetzt deinen Platz auf Eventbrite.
• Quick Bird 19 €
• Early Bird 22 €
• Regular 25 €
• Fast Lane 28 €
The Cult Continues:
CHECK THE TUNNEL CLUB IPHONE + IPAD + ANDROID APP
TUNNEL ON INSTAGRAM
TUNNEL ON FACEBOOK
TUNNEL HOMEBASE
TUNNEL - U N D E R G R O U N D R U L E S</t>
        </is>
      </c>
      <c r="K1124" t="inlineStr">
        <is>
          <t>Tunnel Club Hamburg</t>
        </is>
      </c>
      <c r="L1124" t="inlineStr">
        <is>
          <t>Rückerstattungsrichtlinie
Keine Rückerstattungen</t>
        </is>
      </c>
      <c r="M1124" t="inlineStr">
        <is>
          <t>Dauer nicht verfügbar</t>
        </is>
      </c>
      <c r="N1124" t="inlineStr">
        <is>
          <t>Events in Deutschland, Events in Hansestadt Hamburg, Events in Hamburg, Hamburg Performances, Hamburg Musik Performances, #techno, #hardtechno, #technorave, #tunnelrave</t>
        </is>
      </c>
      <c r="O1124" t="inlineStr">
        <is>
          <t xml:space="preserve">
    The event titled "CARV * * * * * 360º HARD TECHNO RAVE" is scheduled to take place on Freitag, 25. April at Docks, 
    specifically at Spielbudenplatz 19 20359 Hamburg. This event falls under the "music" category. 
    Description: TUNNEL proudly presents:
🚨 CARV * * * * * 360º HARD TECHNO RAVE 🚨
@DOCKS • THIS IS TECHNO
Spielbudenplatz 19 • 20359 Hamburg
Freitag • 025. April 2025 • 2300 Uhr
Highlight!
★★★ TUNNEL TECHNO RAVE ★★★
Konzertankündigung:
CARV LIVE IM HAMBURGER DOCKS!
Attention all Techno Fans!
Am Freitag, den 25. April 2025, entfesselt CARV die volle Wucht der HARDER STYLES im legendären Hamburger DOCKS - mit Norddeutschlands bester Soundanlage!
Eine Nacht, in der die Realität verblasst und der Bass dein Herzschlag wird. Kein Stillstand, keine Gnade – nur pure Energie! Gleichzeitig gibt´s die RAW STAGE von unseren Core-Spezialisten im ZIEGELSAAL.
CARV… "A criminal and rough version of a human being!“
Seid bereit für eine unvergessliche Nacht mit Top-Act CARV uvvm. im berüchtigten 360º TUNNEL CAGE im Zentrum der DOCKS Mainhall und seinem genialen Mix aus Hardtechno, Industrial und EBM, der euch von der ersten Sekunde an in seinen Bann ziehen wird!
⚡ PURE EKSTASE – DUNKEL, ROH &amp; UNERBITTLICH⚡
DOMINATORZ:
360º ARENA
★ CARV
★ DJ DOOM
★ 333CXT
★ STRASZKØ
★ ALBERTO ADAMI
ZIEGELSAAL
★ MAGNUS
★ M-WIN
★ FLIXE
★ INFERRA
★ RAGE EFFECT
Ticketinformationen: Sichere dir jetzt deinen Platz auf Eventbrite.
• Quick Bird 19 €
• Early Bird 22 €
• Regular 25 €
• Fast Lane 28 €
The Cult Continues:
CHECK THE TUNNEL CLUB IPHONE + IPAD + ANDROID APP
TUNNEL ON INSTAGRAM
TUNNEL ON FACEBOOK
TUNNEL HOMEBASE
TUNNEL - U N D E R G R O U N D R U L E S
    It is organized by Tunnel Club Hamburg and will last for Dauer nicht verfügbar. 
    Key topics and themes include: Events in Deutschland, Events in Hansestadt Hamburg, Events in Hamburg, Hamburg Performances, Hamburg Musik Performances, #techno, #hardtechno, #technorave, #tunnelrave.
    </t>
        </is>
      </c>
      <c r="P1124" t="inlineStr">
        <is>
          <t>[-6.80119097e-02 -2.66275601e-03  1.32936630e-02 -6.02846742e-02
 -1.68047715e-02  6.07310832e-02 -7.05777202e-03 -6.64363150e-03
 -4.89969142e-02 -1.76010653e-02 -3.12345438e-02 -4.78541926e-02
  4.74978611e-03 -4.57845740e-02 -3.36673972e-03 -3.66007946e-02
  9.41749886e-02 -5.00071645e-02  4.58691865e-02  4.91242111e-02
 -5.72090298e-02 -7.07320049e-02 -1.95665173e-02  4.09510918e-02
 -3.41894776e-02  5.20824492e-02 -6.37385473e-02  6.66121170e-02
 -1.84616186e-02 -5.07240854e-02 -6.39932528e-02  1.21417940e-01
 -6.47434890e-02 -8.08764435e-03  6.02110066e-02  1.26027595e-02
 -4.13879491e-02 -8.86308029e-02 -7.27115422e-02  8.86235535e-02
 -4.63578887e-02 -7.82177150e-02 -5.92726748e-03  2.48854905e-02
  5.37212491e-02 -6.66637323e-04  8.91069975e-03 -5.70048392e-02
 -4.03609425e-02 -2.10192110e-02  1.62608679e-02 -8.77896324e-02
  1.53668255e-01 -1.00375069e-02 -1.71045642e-02  1.80417486e-02
 -3.40419225e-02  5.26392199e-02  9.56681073e-02  6.42847642e-02
 -9.70803294e-03 -3.20462626e-03 -6.52928576e-02 -3.54773737e-02
  1.18543545e-03 -5.96266612e-02  1.90642849e-02  9.84998494e-02
 -1.32060231e-04  3.91185991e-02  6.71893805e-02 -5.08266725e-02
 -1.41755641e-02 -1.26411347e-02  3.06051522e-02  2.25246698e-03
 -1.32881729e-02  4.71866690e-03 -4.32067886e-02 -1.13316312e-01
  3.93004306e-02 -6.48838356e-02 -1.57169476e-02 -1.21584408e-01
 -4.40749936e-02 -7.82860816e-03 -5.47822658e-03 -1.25313448e-02
 -1.01807779e-02  1.16040194e-02 -5.77363186e-02  6.00062720e-02
 -6.36195689e-02  4.06696787e-03  6.09808527e-02 -1.51644414e-02
 -1.99555047e-03 -9.88805853e-03  1.13099210e-01  4.06609140e-02
  6.48799241e-02  9.10338685e-02 -2.21238993e-02  1.19889304e-02
 -2.54417993e-02 -6.38095513e-02  3.05683315e-02  1.41077474e-01
 -4.30777632e-02 -1.16904639e-03 -4.62361239e-02  1.08190477e-02
  6.10538013e-02 -1.37175605e-01 -1.03868634e-01  5.70013300e-02
 -2.62486842e-02  9.80023947e-03 -1.40561648e-02 -6.21248372e-02
  3.09835970e-02 -1.23498030e-02  5.43198958e-02  6.03759140e-02
 -3.61629985e-02  4.39967215e-02  2.85303798e-02  1.31545899e-32
 -2.72694323e-02 -4.54759263e-02 -5.21056242e-02  2.19693314e-02
  1.12806708e-01 -1.33962883e-03 -4.40334752e-02 -2.11576396e-03
 -1.25679290e-02  5.08940406e-02 -5.10020182e-02 -4.85259779e-02
 -7.62837082e-02 -6.84490055e-02  1.12421038e-02 -4.22330983e-02
 -2.61813346e-02 -6.13606311e-02 -1.08906679e-01 -7.85915405e-02
 -3.05976756e-02  5.63861914e-02 -3.26263322e-03 -1.80119462e-02
  7.14559527e-03  9.75881368e-02  2.45960671e-02 -3.48734297e-02
  1.80685520e-02  3.77713703e-02 -5.58963465e-03  1.13830213e-02
  1.84269696e-02 -2.40809247e-02  3.19900289e-02  1.45761734e-02
 -2.88841147e-02 -2.52636801e-02 -6.06536195e-02 -4.11322340e-02
  3.52404900e-02 -5.68517707e-02 -1.11509562e-01 -2.23211050e-02
  3.36078107e-02  2.45159529e-02  5.21116033e-02  3.54222544e-02
  1.20765164e-01 -3.30057926e-02  1.34059545e-02  6.32872880e-02
 -8.50973800e-02 -1.26458937e-03 -1.39262830e-03  1.10174030e-01
  3.46906073e-02 -4.37955782e-02 -1.62616540e-02  1.94487646e-02
  1.62932035e-02  1.18507467e-01  3.97472568e-02 -7.29286820e-02
 -2.81020962e-02  4.10695001e-02 -1.15918443e-02 -6.10781135e-03
  7.38005191e-02  4.27339524e-02 -1.79627221e-02 -5.35880104e-02
  9.35765579e-02 -1.16346974e-03  1.33758724e-01  4.28805351e-02
 -8.22282881e-02  1.17986426e-02 -2.37312950e-02 -2.16588881e-02
 -1.26962960e-01  3.54100540e-02  9.69653949e-03  3.93113270e-02
  3.17054763e-02 -8.63358285e-03  3.39728184e-02 -2.36691907e-02
 -6.38496280e-02  6.37367219e-02 -7.15283826e-02 -1.68394446e-02
 -1.48944519e-02  1.91228762e-02 -5.52554913e-02 -1.45036152e-32
  5.41977435e-02  5.00685200e-02 -2.46959999e-02  9.43710469e-03
  3.52682322e-02 -6.76992862e-03  7.65980687e-03  3.19615714e-02
  6.18188716e-02  5.62399402e-02  2.60671340e-02  5.65261878e-02
 -2.26143468e-02 -6.00868203e-02  1.76152983e-03 -1.63608566e-02
 -2.00333130e-02  2.50764024e-02 -6.86137453e-02  5.84727079e-02
  2.84228381e-02 -6.62415847e-02  3.06190806e-03  4.22535427e-02
 -6.11155387e-03  2.17267312e-02  9.03905481e-02  6.46170378e-02
  3.86140272e-02 -1.15344143e-02 -2.71530710e-02 -9.01404768e-03
 -8.39361027e-02 -3.95421311e-02  3.29637043e-02  5.92613183e-02
  4.45203595e-02  1.79023407e-02 -1.25993624e-01 -3.90591696e-02
 -4.30058166e-02 -3.61303770e-04 -7.64917359e-02  6.62769079e-02
 -3.22628929e-03  1.91823281e-02 -4.35465276e-02 -2.83913333e-02
 -5.78075647e-03 -2.79065985e-02  9.23810154e-02 -1.66025683e-02
  2.77833957e-02  1.13814548e-02  6.02940693e-02  1.95648316e-02
 -9.18703452e-02 -2.41020322e-02 -4.04482819e-02  3.79642211e-02
  1.13468304e-01  5.50435483e-02 -8.87502357e-02 -3.03133484e-02
  7.96540529e-02 -9.60121974e-02 -2.84654945e-02 -2.50582956e-02
  1.52451955e-02  5.19582257e-03  6.58320338e-02  6.04015216e-02
 -6.93301558e-02  1.25616966e-02 -9.55715925e-02 -4.50301766e-02
  2.72510871e-02  6.02050265e-03  4.27275002e-02 -3.89345437e-02
 -1.63233224e-02  2.50506476e-02  1.00695807e-02 -3.69822513e-03
 -6.01151446e-03  8.95879939e-02  1.76265985e-02 -5.37598098e-04
  5.60020143e-03  3.03619653e-02  7.00685903e-02  1.76278185e-02
 -5.06521463e-02  7.12970719e-02 -4.39889617e-02 -6.85468677e-08
  6.93703145e-02  6.49075508e-02 -6.70652613e-02 -8.44232887e-02
  2.72225589e-03 -9.12602842e-02 -2.87426636e-02 -1.05768079e-02
 -5.38448691e-02  9.00828186e-03  6.69975812e-03  8.63399450e-03
  4.48044576e-03  4.56498452e-02 -5.13302386e-02  3.29478495e-02
 -8.19990411e-02  6.87482730e-02 -8.29337463e-02 -1.78201348e-02
  9.96487215e-03  2.87021361e-02  5.67389000e-03 -5.71164750e-02
 -2.12613326e-02 -7.68162087e-02 -2.49761296e-03  4.18372191e-02
  5.33146523e-02 -7.73046464e-02 -1.29042398e-02 -1.55314570e-02
 -2.70306971e-02 -1.05527043e-02  4.53220448e-03  3.96392047e-02
 -7.88693652e-02  4.52621281e-02  1.48232572e-03  1.43460948e-02
 -3.06163710e-02 -1.09713644e-01 -1.50989601e-02  2.78654173e-02
 -6.77251816e-02 -4.66888770e-02 -3.26277390e-02  1.77038368e-02
 -2.11109892e-02  7.30469227e-02 -6.50494993e-02 -2.12578718e-02
 -2.39067264e-02  1.53404232e-02  6.17366321e-02  3.81940305e-02
 -2.97067855e-02  2.17584129e-02 -2.26523373e-02  1.79744735e-02
 -5.67234010e-02  1.32000083e-02 -2.05409825e-02  4.06173095e-02]</t>
        </is>
      </c>
    </row>
    <row r="1125">
      <c r="A1125" s="1" t="n">
        <v>1123</v>
      </c>
      <c r="B1125" t="n">
        <v>120</v>
      </c>
      <c r="C1125" t="inlineStr">
        <is>
          <t>Personal Branding für Unternehmer &amp; Führungskräfte</t>
        </is>
      </c>
      <c r="D1125" t="inlineStr">
        <is>
          <t>Donnerstag, 27. Februar</t>
        </is>
      </c>
      <c r="E1125" t="inlineStr">
        <is>
          <t>Mindspace Hamburg</t>
        </is>
      </c>
      <c r="F1125" t="inlineStr">
        <is>
          <t>Rödingsmarkt 9 20459 Hamburg</t>
        </is>
      </c>
      <c r="G1125" t="inlineStr">
        <is>
          <t>business</t>
        </is>
      </c>
      <c r="H1125" t="inlineStr">
        <is>
          <t>29 €</t>
        </is>
      </c>
      <c r="I1125" t="inlineStr">
        <is>
          <t>https://www.eventbrite.de/e/personal-branding-fur-unternehmer-fuhrungskrafte-tickets-1227022731019?aff=ebdssbdestsearch</t>
        </is>
      </c>
      <c r="J1125" t="inlineStr">
        <is>
          <t>Nicht nur in unserer Außenwelt erleben wir aktuell viel Wandel. Diese Veränderungen im Außen führen dazu, dass wir immer mehr gefordert werden, umzudenken und uns selber neu zu erfinden - und in manchen Fällen sogar beruflich anders oder ganz neu aufzustellen, um am Markt bestehen bleiben zu können.
Und ob als Unternehmer, Selbstständiger oder Führungskraft, das Thema Personal Branding ist wichtiger denn je.
Darum soll es an diesem Abend gehen. Im Rahmen eines neuen Talk-Formats werden wir darüber sprechen, wie wir uns in Zeiten des Wandels und den Chancen und Risiken von KI persönlich neu aufstellen können. Folgende Fragen stehen im Fokus:
Wie kannst du eine einzigartige Personenmarke entwickeln?
Was brauchst du, um im eigenen Bereich als Experte wahrgenommen zu werden?
Wie bringst du deinen Expertenstatus und deine Persönlichkeit souverän auf die Bühne?
Clara-Lina Deinhard (Imageberaterin &amp; Style Coach) und Dr. Thomas A. Coucoulis (Rhetorik-Coach) haben bereits hunderten Kunden dabei geholfen, in die Sichtbarkeit zu kommen und noch wirkungsvoller aufzutreten. Ob es nun darum geht, ...
eine Personal Brand aufzubauen.
sich stilvoller und selbstbewusster zu kleiden.
ein kraftvolles und souveränes Mindest zu entwickeln.
eine starke Rethorik und Körpersprache zu entwickeln.
die eigene Persönlichkeit und Stärken sichtbar zu machen.
beim öffentlichen Auftritt ohne Lampenfieber und Selbstzweifel zu überzeugen.
Und auch wir erfinden uns neu. Dieses wird das letzte (offizielle) Event bei Mindspace sein. Denn neues Jahr, neues Office. Wir freuen uns auf dich!
Nach dem Experten-Talk inkl. Live Q&amp;A gibt es ein Get-together zum Austauschen und Netzwerken. Dazu reichen wir Getränke und Snacks.
Dieses Event ist exklusiv für Unternehmer, Selbstständige und Führungskräfte. Bitte melde dich nur an, wenn du zu diesem Personenkreis gehörst.
Bitte beachte: Während der Veranstaltung werden Foto- und Videoaufnahmen gemacht. Mit deiner Anmeldung gibst du dein Einverständnis, evtl. auf diesen Videoaufnahmen zu erscheinen.</t>
        </is>
      </c>
      <c r="K1125" t="inlineStr">
        <is>
          <t>Dr. Thomas A. Coucoulis - Rampenpfau</t>
        </is>
      </c>
      <c r="L1125" t="inlineStr">
        <is>
          <t>Rückerstattungsrichtlinie
Keine Rückerstattungen</t>
        </is>
      </c>
      <c r="M1125" t="inlineStr">
        <is>
          <t>Dauer nicht verfügbar</t>
        </is>
      </c>
      <c r="N1125" t="inlineStr">
        <is>
          <t>Events in Deutschland, Events in Hansestadt Hamburg, Events in Hamburg, Hamburg Kurse, Hamburg Geschäftlich Kurse, #business, #performance, #auftreten, #speaker, #image, #unternehmer, #rhetorik, #wirkung, #erscheinungsbild, #stilcoaching</t>
        </is>
      </c>
      <c r="O1125" t="inlineStr">
        <is>
          <t xml:space="preserve">
    The event titled "Personal Branding für Unternehmer &amp; Führungskräfte" is scheduled to take place on Donnerstag, 27. Februar at Mindspace Hamburg, 
    specifically at Rödingsmarkt 9 20459 Hamburg. This event falls under the "business" category. 
    Description: Nicht nur in unserer Außenwelt erleben wir aktuell viel Wandel. Diese Veränderungen im Außen führen dazu, dass wir immer mehr gefordert werden, umzudenken und uns selber neu zu erfinden - und in manchen Fällen sogar beruflich anders oder ganz neu aufzustellen, um am Markt bestehen bleiben zu können.
Und ob als Unternehmer, Selbstständiger oder Führungskraft, das Thema Personal Branding ist wichtiger denn je.
Darum soll es an diesem Abend gehen. Im Rahmen eines neuen Talk-Formats werden wir darüber sprechen, wie wir uns in Zeiten des Wandels und den Chancen und Risiken von KI persönlich neu aufstellen können. Folgende Fragen stehen im Fokus:
Wie kannst du eine einzigartige Personenmarke entwickeln?
Was brauchst du, um im eigenen Bereich als Experte wahrgenommen zu werden?
Wie bringst du deinen Expertenstatus und deine Persönlichkeit souverän auf die Bühne?
Clara-Lina Deinhard (Imageberaterin &amp; Style Coach) und Dr. Thomas A. Coucoulis (Rhetorik-Coach) haben bereits hunderten Kunden dabei geholfen, in die Sichtbarkeit zu kommen und noch wirkungsvoller aufzutreten. Ob es nun darum geht, ...
eine Personal Brand aufzubauen.
sich stilvoller und selbstbewusster zu kleiden.
ein kraftvolles und souveränes Mindest zu entwickeln.
eine starke Rethorik und Körpersprache zu entwickeln.
die eigene Persönlichkeit und Stärken sichtbar zu machen.
beim öffentlichen Auftritt ohne Lampenfieber und Selbstzweifel zu überzeugen.
Und auch wir erfinden uns neu. Dieses wird das letzte (offizielle) Event bei Mindspace sein. Denn neues Jahr, neues Office. Wir freuen uns auf dich!
Nach dem Experten-Talk inkl. Live Q&amp;A gibt es ein Get-together zum Austauschen und Netzwerken. Dazu reichen wir Getränke und Snacks.
Dieses Event ist exklusiv für Unternehmer, Selbstständige und Führungskräfte. Bitte melde dich nur an, wenn du zu diesem Personenkreis gehörst.
Bitte beachte: Während der Veranstaltung werden Foto- und Videoaufnahmen gemacht. Mit deiner Anmeldung gibst du dein Einverständnis, evtl. auf diesen Videoaufnahmen zu erscheinen.
    It is organized by Dr. Thomas A. Coucoulis - Rampenpfau and will last for Dauer nicht verfügbar. 
    Key topics and themes include: Events in Deutschland, Events in Hansestadt Hamburg, Events in Hamburg, Hamburg Kurse, Hamburg Geschäftlich Kurse, #business, #performance, #auftreten, #speaker, #image, #unternehmer, #rhetorik, #wirkung, #erscheinungsbild, #stilcoaching.
    </t>
        </is>
      </c>
      <c r="P1125" t="inlineStr">
        <is>
          <t>[-9.42397788e-02  4.25506905e-02 -4.48355526e-02 -8.80165473e-02
  1.54823940e-02  8.11268948e-03  4.53113541e-02 -1.38283405e-03
  7.20280455e-03 -8.24651644e-02  5.19401804e-02 -6.42211288e-02
 -1.56150507e-02 -4.05293405e-02  7.05661774e-02 -8.60180110e-02
  9.49010719e-03 -6.55692667e-02 -2.71938834e-02  7.69803524e-02
  3.82381189e-03 -6.18878305e-02  2.32659723e-03  4.78994437e-02
 -9.19816643e-03 -3.59872058e-02 -4.68568169e-02 -2.36634985e-02
 -2.23858040e-02 -9.09225419e-02  6.39484078e-02 -3.44516640e-03
 -2.85791922e-02  5.82412630e-02  1.18760221e-01  4.38197590e-02
  1.60032324e-02 -6.02662936e-02 -2.68576033e-02  6.14351183e-02
 -2.36727465e-02 -5.69219440e-02 -1.94317743e-01 -3.44620682e-02
 -1.76758114e-02  4.28909622e-02  3.86776030e-02  2.03528553e-02
 -1.09139390e-01  1.11220300e-01 -3.49761993e-02  1.42416675e-02
  3.67823429e-02 -2.36592293e-02  7.80273229e-02  1.48532661e-02
 -7.79973865e-02 -4.46677692e-02  5.95210958e-03  3.18440162e-02
 -3.09496634e-02 -4.59622033e-02 -3.78565975e-02  1.70270484e-02
  3.94417718e-03  5.83489463e-02 -5.52347191e-02  4.17592600e-02
 -2.17588171e-02 -8.72243196e-02  9.18474793e-02 -1.13406233e-01
 -1.48707209e-03  4.52190302e-02  3.60433646e-02  3.71291824e-02
 -9.64123476e-03  5.99949285e-02 -4.02998775e-02 -7.18940645e-02
  2.52727959e-02 -2.00582370e-02 -5.21203615e-02  1.19986124e-02
  5.75701194e-03 -3.57605964e-02 -1.92863010e-02  1.55643700e-02
  1.50872283e-02  8.77753869e-02 -6.79586008e-02  2.80385260e-02
 -4.08476740e-02 -1.92598030e-02 -1.68806072e-02 -5.28408326e-02
 -3.32198627e-02  6.51194602e-02  9.05891061e-02  2.56964453e-02
 -8.90841149e-03  9.53426119e-03  5.24521340e-04 -6.47452399e-02
 -3.88631262e-02 -5.32655790e-02 -6.48514852e-02 -2.36624703e-02
 -5.27201279e-04  3.41693759e-02 -8.11166912e-02 -3.25379148e-02
 -2.41631381e-02 -1.09776631e-01  4.16195355e-02 -2.62160096e-02
  1.95718054e-02 -6.70308322e-02  1.07155532e-01 -6.17324226e-02
  2.72656363e-02  2.27053706e-02  6.58185408e-02  2.63386610e-05
 -5.36376685e-02  1.22148708e-01 -2.13254690e-02  1.68623004e-32
 -1.02063499e-01 -5.22928387e-02 -1.12103924e-01  7.61583969e-02
  7.19984770e-02  3.51596028e-02  2.64951307e-02 -6.73223694e-04
 -4.44283634e-02  2.79973540e-02  3.83801050e-02  2.08053458e-02
 -9.28364173e-02  1.13445078e-03  4.36106473e-02 -1.96023323e-02
  4.87811230e-02 -4.62623648e-02  3.71803045e-02 -9.14320722e-02
  3.58821303e-02  7.12665319e-02 -3.28119360e-02  3.90990749e-02
 -1.58961061e-02  5.71006574e-02  1.19360089e-02 -3.58349383e-02
  2.52512675e-02  4.16443720e-02  6.12691864e-02 -3.22311781e-02
  5.92631549e-02 -5.50670996e-02  3.06445956e-02  1.61650367e-02
 -7.74629861e-02 -3.09108552e-02 -6.98911492e-03 -2.54861433e-02
 -7.42531940e-03 -2.73093730e-02 -2.40370352e-02 -2.83197314e-03
 -1.23707782e-02  9.87416431e-02 -7.62586109e-03  8.52307212e-03
  1.30018845e-01 -7.17950091e-02  2.41337926e-04 -4.57298309e-02
  2.36376077e-02  2.83133462e-02 -1.75480470e-02 -1.64919905e-02
 -1.00123473e-01 -6.99721798e-02 -4.53878939e-02 -9.27379951e-02
 -2.58352328e-02  8.44218880e-02 -1.02784112e-02  1.74671356e-02
  1.54921515e-02 -1.50058316e-02  4.02356237e-02 -1.59211382e-02
  3.36274505e-02 -2.16155145e-02  8.84505454e-03  3.31850499e-02
  3.48399468e-02 -5.94169945e-02  4.04367037e-02  5.86768501e-02
 -4.64373641e-02  9.30274501e-02 -3.07175703e-02  1.10239752e-01
  1.25152450e-02  5.93403056e-02  4.13701907e-02  3.75779755e-02
  1.47193260e-02 -8.23960677e-02  6.60604686e-02 -6.84216619e-02
 -5.82676716e-02  8.62115696e-02  7.10026771e-02  1.08319782e-02
 -5.71761020e-02  5.84983714e-02 -2.34036949e-02 -1.90836086e-32
  8.86891559e-02 -1.75380744e-02  6.82075787e-03  1.60051696e-02
  2.16516778e-02  3.60159390e-02  5.57386223e-03  9.49612185e-02
 -4.93941270e-02 -2.27931160e-02 -1.22557553e-02  2.91975942e-02
 -6.28831936e-03  1.60448719e-02 -5.32655977e-03  5.27845398e-02
  3.05296555e-02  6.16612807e-02  1.90767366e-02 -1.91039685e-02
  5.34443520e-02  4.69785444e-02 -5.92899211e-02  5.67519590e-02
 -6.77049756e-02 -2.06261054e-02  3.76428920e-03  1.71397571e-02
 -1.76055133e-02 -6.47387877e-02  5.85387973e-03  6.94911480e-02
 -3.29381637e-02 -4.82329354e-03 -6.63751829e-03 -6.58708364e-02
 -1.81304179e-02 -2.05907710e-02  3.62250023e-02 -3.10735474e-03
  4.17923741e-02  3.60209346e-02 -8.65190104e-02 -9.78886709e-03
  4.10272833e-03 -4.86520641e-02 -1.13766618e-01 -1.15060143e-01
  2.21352875e-02  4.11227867e-02 -3.00187431e-02 -5.22227213e-03
  4.13152836e-02 -7.85515383e-02 -1.69569142e-02  3.30912992e-02
  7.56887998e-03 -7.48447105e-02 -6.28388021e-03  7.37205893e-02
  7.22783655e-02  2.94382535e-02 -1.11445524e-02 -8.16686898e-02
  1.37959560e-02 -7.36525729e-02 -1.08499527e-02 -5.58481785e-03
 -2.07711179e-02  2.13684817e-03  4.47426774e-02  2.34207455e-02
 -7.59513900e-02 -6.49112016e-02 -9.45300683e-02 -3.13323573e-03
  6.49758950e-02  8.34976584e-02  1.76483132e-02 -1.99414138e-02
 -4.91154753e-02  4.59568352e-02 -5.97948655e-02  1.27066765e-02
  5.60772866e-02 -1.60602685e-02  6.81644827e-02  2.54565701e-02
 -9.78284925e-02 -1.57581531e-02  4.17138934e-02  2.55543049e-02
  6.60071746e-02  8.24488103e-02 -3.98397855e-02 -7.86073215e-08
 -3.73289064e-02 -1.08941253e-02 -2.89369859e-02 -1.35206832e-02
  1.80921685e-02 -8.89472514e-02 -1.95696466e-02 -2.23904978e-02
 -2.49127187e-02  9.16230679e-02 -1.92060147e-03  1.29943816e-02
 -1.26440719e-01  8.32550526e-02 -8.81800652e-02 -4.80441488e-02
 -1.01546245e-02 -1.29826814e-02 -3.75972614e-02 -2.11289618e-02
  1.05886599e-02  2.57611182e-02  8.16045562e-04 -2.76635271e-02
 -3.00925672e-02  1.90048926e-02 -4.86703031e-02 -8.81359540e-03
  1.50714032e-02  4.69859270e-03 -3.13512497e-02  7.58865103e-02
 -1.47452615e-02  2.69119657e-04 -1.13950998e-01 -3.87335494e-02
 -3.78547646e-02 -5.77241043e-03 -8.05652607e-03 -1.54336505e-02
  5.31232581e-02 -4.25798818e-02  2.06192560e-03  1.59129668e-02
  1.60818603e-02 -6.46075159e-02 -6.59553483e-02  1.78644508e-02
 -1.39119318e-02  9.13792998e-02 -4.83023152e-02  6.01192517e-03
 -2.40251124e-02  6.19652332e-04 -5.17104520e-03 -6.04810789e-02
 -4.75590723e-03  8.27903003e-02  7.35749975e-02  6.24339469e-03
  2.74146199e-02 -6.26226934e-03 -8.49769711e-02  2.83750389e-02]</t>
        </is>
      </c>
    </row>
    <row r="1126">
      <c r="A1126" s="1" t="n">
        <v>1124</v>
      </c>
      <c r="B1126" t="n">
        <v>121</v>
      </c>
      <c r="C1126" t="inlineStr">
        <is>
          <t>Comedyflash - Die Stand Up Comedy Show an der Reeperbahn</t>
        </is>
      </c>
      <c r="D1126" t="inlineStr">
        <is>
          <t>Samstag, 22. Februar</t>
        </is>
      </c>
      <c r="E1126" t="inlineStr">
        <is>
          <t>Hörsaal</t>
        </is>
      </c>
      <c r="F1126" t="inlineStr">
        <is>
          <t>Talstraße 12 20359 Hamburg</t>
        </is>
      </c>
      <c r="G1126" t="inlineStr">
        <is>
          <t>film-and-media</t>
        </is>
      </c>
      <c r="H1126" t="inlineStr">
        <is>
          <t>Kostenlos</t>
        </is>
      </c>
      <c r="I1126" t="inlineStr">
        <is>
          <t>https://www.eventbrite.de/e/comedyflash-die-stand-up-comedy-show-an-der-reeperbahn-tickets-1097023048469?aff=ebdssbdestsearch</t>
        </is>
      </c>
      <c r="J1126" t="inlineStr">
        <is>
          <t>LIVE Stand Up Comedy auf der Reeperbahn!
Egal wer an diesem Abend auf der Bühne steht - euch erwartet absolut authentische Stand Up Comedy nach amerikanischem Vorbild!
Das Ticket muss nicht ausgedruckt werden.
Es erwartet euch ein Mix aus erfahrenen Profi-Comedians und den heißesten Newcomern der Hamburger Comedy-Szene.
--Location--
Der "Hörsaal" in der Talstraße 12 direkt an der S-Bahn Reeperbahn. Die Bar bietet die perfekte Atmosphäre für einen gelungenen Comedyabend. Eine gemütliche Einrichtung, freundliches Personal und gute Getränke runden dieses besondere Comedyevent für dich ab.
"Hörsaal Hamburg"
Talstraße 12
20359 Hamburg</t>
        </is>
      </c>
      <c r="K1126" t="inlineStr">
        <is>
          <t>Comedyflash - Stand Up Comedy</t>
        </is>
      </c>
      <c r="L1126" t="inlineStr">
        <is>
          <t>Rückerstattungsrichtlinie
Keine Rückerstattungen</t>
        </is>
      </c>
      <c r="M1126" t="inlineStr">
        <is>
          <t>Dauer nicht verfügbar</t>
        </is>
      </c>
      <c r="N1126" t="inlineStr">
        <is>
          <t>Events in Deutschland, Events in Hansestadt Hamburg, Events in Hamburg, Hamburg Sonstige, Hamburg Film und Medien Sonstige, #comedy, #hamburg, #open_mic, #stand_up, #stand_up_comedy, #live_event, #live_comedy, #comedy_event, #comedy_hamburg, #hamburg_events</t>
        </is>
      </c>
      <c r="O1126" t="inlineStr">
        <is>
          <t xml:space="preserve">
    The event titled "Comedyflash - Die Stand Up Comedy Show an der Reeperbahn" is scheduled to take place on Samstag, 22. Februar at Hörsaal, 
    specifically at Talstraße 12 20359 Hamburg. This event falls under the "film-and-media" category. 
    Description: LIVE Stand Up Comedy auf der Reeperbahn!
Egal wer an diesem Abend auf der Bühne steht - euch erwartet absolut authentische Stand Up Comedy nach amerikanischem Vorbild!
Das Ticket muss nicht ausgedruckt werden.
Es erwartet euch ein Mix aus erfahrenen Profi-Comedians und den heißesten Newcomern der Hamburger Comedy-Szene.
--Location--
Der "Hörsaal" in der Talstraße 12 direkt an der S-Bahn Reeperbahn. Die Bar bietet die perfekte Atmosphäre für einen gelungenen Comedyabend. Eine gemütliche Einrichtung, freundliches Personal und gute Getränke runden dieses besondere Comedyevent für dich ab.
"Hörsaal Hamburg"
Talstraße 12
20359 Hamburg
    It is organized by Comedyflash - Stand Up Comedy and will last for Dauer nicht verfügbar. 
    Key topics and themes include: Events in Deutschland, Events in Hansestadt Hamburg, Events in Hamburg, Hamburg Sonstige, Hamburg Film und Medien Sonstige, #comedy, #hamburg, #open_mic, #stand_up, #stand_up_comedy, #live_event, #live_comedy, #comedy_event, #comedy_hamburg, #hamburg_events.
    </t>
        </is>
      </c>
      <c r="P1126" t="inlineStr">
        <is>
          <t>[-9.90471616e-03 -6.27744012e-03 -9.03390050e-02 -6.02225438e-02
  4.80873808e-02  1.16257995e-01  1.51955243e-02  2.67174449e-02
 -1.33921178e-02 -3.44938226e-02  9.68436990e-03 -1.56987347e-02
 -6.64034411e-02 -1.57218296e-02  1.36737637e-02 -9.89149287e-02
  1.00398235e-01 -8.61347541e-02 -2.29864824e-03  2.04701163e-02
  6.00135811e-02 -1.07400037e-01  1.45998290e-02 -1.95797929e-03
 -5.61637431e-02 -8.18641037e-02 -6.13732822e-03  1.06457211e-02
 -3.85503359e-02 -3.65539007e-02  7.09407926e-02 -3.44375484e-02
 -1.49181047e-02 -7.98219144e-02  3.44758108e-02 -5.22898100e-02
  9.39081758e-02 -5.04931100e-02 -1.40718566e-02  9.89318117e-02
 -3.00799832e-02  6.05949201e-03 -5.39272502e-02 -2.51667984e-02
  1.08433239e-01 -3.88712101e-02  6.50233999e-02  3.81616391e-02
 -4.38981988e-02  1.42892182e-03  3.24793309e-02  3.56038027e-02
  3.37443277e-02  1.56467725e-02  1.65157039e-02  3.61706875e-02
 -4.26042601e-02  9.33292613e-04  7.00406879e-02  4.23302986e-02
 -5.35681695e-02 -7.38565102e-02  3.43351550e-02  1.38534792e-02
 -3.44500653e-02 -6.80891871e-02  4.26819461e-05  4.17522527e-02
  9.86427143e-02  1.56463571e-02 -1.92793587e-03 -5.41410111e-02
 -4.24227677e-02  3.39913256e-02  1.89386662e-02 -1.72047522e-02
 -5.92717268e-02  9.22160596e-03 -2.18210854e-02 -1.02890141e-01
 -7.03202793e-03 -1.21857256e-01  2.71084234e-02 -1.35529656e-02
 -4.59371880e-03 -6.86025620e-02  4.58811317e-03  3.59234661e-02
 -2.07614228e-02  3.61212417e-02 -1.01164140e-01  3.28644551e-02
  4.80024004e-03 -1.49617661e-02  7.11971149e-02 -3.24155875e-02
 -4.54411656e-02 -1.66295506e-02  1.52884439e-01  6.48505092e-02
  4.68292721e-02  3.97550128e-02  5.91655895e-02  5.32604754e-02
  9.03654099e-02  6.77681640e-02 -2.10288111e-02  2.08657868e-02
  6.69576833e-03 -2.67918147e-02 -2.15200558e-02  1.95706380e-03
  1.39510751e-01 -7.30327070e-02  2.47508101e-02  2.72057876e-02
 -3.48647721e-02 -6.86218366e-02  3.69914398e-02 -6.08339906e-02
  1.09180287e-01  1.86631791e-02  5.60580306e-02  1.75132789e-02
  4.72290367e-02  8.51466805e-02  2.61316858e-02  9.79435191e-33
 -5.85180447e-02 -1.10064693e-01 -7.40003809e-02 -4.26045656e-02
  9.61377323e-02 -1.53723126e-02 -2.94951387e-02  2.84345411e-02
 -1.96572207e-02 -5.01780945e-04  8.23071692e-03 -7.62173384e-02
 -7.20224902e-02 -7.91306272e-02 -1.07185980e-02  2.04543732e-02
  3.29687782e-02 -4.45225189e-04 -2.27254685e-02 -1.03434492e-02
 -2.40020212e-02  2.68266234e-03  1.20959233e-03 -1.35986274e-02
 -6.62725940e-02  9.16418582e-02  1.50465416e-02 -2.74653714e-02
  3.08437124e-02  1.70103814e-02 -2.60046171e-03  2.20617689e-02
  3.13801318e-03 -1.05733804e-01  6.90522715e-02 -1.66328140e-02
 -9.83618125e-02 -1.07266149e-03 -1.95371825e-02 -4.67941351e-02
  4.42972668e-02 -1.95508227e-02 -1.51762143e-01 -4.48449515e-02
 -2.67952448e-03  4.64583822e-02 -5.06036989e-02  6.59643710e-02
  8.83838013e-02  2.64753420e-02 -1.11822197e-02  3.05988751e-02
  6.00456318e-04 -6.49513081e-02 -3.93479541e-02  8.14330578e-02
 -3.69250588e-02 -2.26269234e-02  6.09013885e-02 -4.96912263e-02
 -7.00983107e-02  1.30089834e-01 -7.25073069e-02  7.26796389e-02
 -4.57627140e-02  1.32835247e-02  3.76151875e-02 -4.35730070e-02
  2.20914907e-03  1.40088156e-03  3.09868660e-02  2.71284822e-02
  1.00838087e-01 -2.42845272e-03 -2.41325470e-03  7.34429508e-02
 -9.19571742e-02 -1.23147704e-02 -9.47133675e-02  7.32564777e-02
 -2.08636876e-02 -1.64838713e-02 -5.20114736e-05 -1.04637705e-01
  7.02624395e-02 -6.37694001e-02  1.32340658e-02 -1.08847514e-01
 -1.78811494e-02 -1.67573821e-02  2.03340081e-03  3.15437419e-03
  2.02033538e-02  4.23862599e-02  3.49627547e-02 -1.06949319e-32
  7.58457705e-02  4.16922234e-02 -1.10504650e-01 -3.64299193e-02
 -1.19589576e-02  8.25669393e-02 -5.53361215e-02  1.42478049e-02
  4.57403325e-02 -3.39457542e-02 -9.22848508e-02 -2.42249779e-02
  1.61583740e-02 -3.59144174e-02  4.96384548e-03 -3.11519504e-02
  1.46294134e-02 -7.19192298e-03 -5.80500364e-02  3.65883112e-02
  6.21355418e-03 -5.88269681e-02 -4.75074723e-02  1.58721134e-02
 -3.02634891e-02  7.23686889e-02  4.08951677e-02  5.92553280e-02
 -1.01525821e-01 -3.64568084e-02 -3.45426463e-02 -6.59009255e-03
 -4.81671393e-02 -3.17561887e-02 -1.11024687e-03  4.64566471e-03
 -3.88438292e-02 -1.34266056e-02 -4.87209931e-02 -5.46352426e-03
  2.05929717e-03  6.89075738e-02  2.14422960e-02 -2.88056117e-02
  6.00184351e-02  6.70738891e-02 -8.09683129e-02 -7.36413747e-02
 -3.22981440e-02 -6.19026721e-02 -3.72278467e-02  7.77651742e-03
 -1.95058726e-03  9.25313402e-03  6.54603392e-02  6.11904152e-02
 -3.22257206e-02  1.93969533e-02 -4.62551676e-02 -2.63855420e-02
  3.36395837e-02 -1.75052905e-03 -2.13987529e-02  2.47036200e-02
  5.55371232e-02 -2.23300662e-02 -3.43780406e-02  5.76361176e-03
 -1.70646217e-02  2.11233925e-02  3.28099318e-02  3.32129784e-02
  3.43614519e-02  5.54702505e-02 -3.30880657e-02  9.24177691e-02
  3.07443216e-02  7.40220845e-02 -1.87784601e-02  6.33893311e-02
 -6.10390790e-02  2.45555062e-02 -4.13196012e-02 -1.77382585e-02
 -2.41623577e-02  2.73646601e-02 -1.34292124e-02  4.10909317e-02
  8.52971710e-03  4.80601825e-02  9.92117375e-02  7.90245160e-02
  2.54396070e-03 -1.20833460e-02  4.17001843e-02 -5.70560736e-08
 -3.94416228e-02  2.29968540e-02 -6.40518963e-02 -7.41787313e-04
 -1.88711230e-02 -1.18581310e-01 -3.99026275e-02 -4.49937477e-04
 -7.72134960e-02 -3.39292064e-02 -3.09159122e-02  1.84941553e-02
  2.24740207e-02  2.27369349e-02 -5.47166802e-02  1.52563425e-02
 -2.62205098e-02 -1.98656581e-02 -6.16374984e-02  2.71425210e-02
  4.88045905e-03  3.14238528e-03  6.75131828e-02 -2.29681358e-02
 -1.09697662e-01 -1.86530855e-02  3.65231447e-02 -2.90157180e-02
  1.80419926e-02 -1.29545014e-02 -5.87419532e-02  7.08198994e-02
 -3.89124602e-02 -5.67601174e-02  3.61804292e-02 -1.79439280e-02
 -2.89931311e-03  4.10607979e-02  4.22061756e-02  3.04255076e-02
  1.60050971e-04 -1.10168070e-01  7.10730851e-02 -3.40572670e-02
  1.01772167e-01  3.58913653e-02 -6.68140650e-02  7.46859387e-02
  4.78170812e-03  9.91466641e-03 -8.69455785e-02 -2.33759191e-02
 -6.78850859e-02  3.29333736e-04  3.73292714e-02  1.14218257e-02
 -3.36816423e-02  6.28282875e-02 -2.89460905e-02  1.11933798e-02
  3.07260081e-02  1.24099739e-02 -1.38490368e-02  6.43394589e-02]</t>
        </is>
      </c>
    </row>
    <row r="1127">
      <c r="A1127" s="1" t="n">
        <v>1125</v>
      </c>
      <c r="B1127" t="n">
        <v>122</v>
      </c>
      <c r="C1127" t="inlineStr">
        <is>
          <t>Elena Gabrielle - Live in Hamburg</t>
        </is>
      </c>
      <c r="D1127" t="inlineStr">
        <is>
          <t>Thursday, February 27</t>
        </is>
      </c>
      <c r="E1127" t="inlineStr">
        <is>
          <t>Indra Club 64</t>
        </is>
      </c>
      <c r="F1127" t="inlineStr">
        <is>
          <t>Große Freiheit 64 22767 Hamburg, Show map</t>
        </is>
      </c>
      <c r="G1127" t="inlineStr">
        <is>
          <t>arts</t>
        </is>
      </c>
      <c r="H1127" t="inlineStr">
        <is>
          <t>Kostenlos</t>
        </is>
      </c>
      <c r="I1127" t="inlineStr">
        <is>
          <t>https://www.eventbrite.com.au/e/elena-gabrielle-live-in-hamburg-tickets-1113421787539?aff=ebdssbdestsearch</t>
        </is>
      </c>
      <c r="J1127" t="inlineStr">
        <is>
          <t>Prepare yourself for an uproarious evening with the one and only Elena Gabrielle. Known for her scandalously funny tales and unfiltered stories, Elena’s here to solve all your problems—or at least make you laugh about them!Run time approx 60-75 minutes.
Not sure what to expect, watch one of Elena's stories on Youtube:www.youtube.com/elenagabrielle</t>
        </is>
      </c>
      <c r="K1127" t="inlineStr">
        <is>
          <t>elena gabrielle</t>
        </is>
      </c>
      <c r="L1127" t="inlineStr">
        <is>
          <t>Refund Policy
Refunds up to 7 days before event</t>
        </is>
      </c>
      <c r="M1127" t="inlineStr">
        <is>
          <t>Event lasts 1 hour 30 minutes</t>
        </is>
      </c>
      <c r="N1127" t="inlineStr">
        <is>
          <t>Germany Events, Hamburg Events, Things to do in Hamburg, Hamburg Performances, Hamburg Arts Performances, #live, #comedy, #cabaret, #dating, #comedians, #storytelling, #comedian, #standupcomedy, #stand_up_comedy, #singles_events</t>
        </is>
      </c>
      <c r="O1127" t="inlineStr">
        <is>
          <t xml:space="preserve">
    The event titled "Elena Gabrielle - Live in Hamburg" is scheduled to take place on Thursday, February 27 at Indra Club 64, 
    specifically at Große Freiheit 64 22767 Hamburg, Show map. This event falls under the "arts" category. 
    Description: Prepare yourself for an uproarious evening with the one and only Elena Gabrielle. Known for her scandalously funny tales and unfiltered stories, Elena’s here to solve all your problems—or at least make you laugh about them!Run time approx 60-75 minutes.
Not sure what to expect, watch one of Elena's stories on Youtube:www.youtube.com/elenagabrielle
    It is organized by elena gabrielle and will last for Event lasts 1 hour 30 minutes. 
    Key topics and themes include: Germany Events, Hamburg Events, Things to do in Hamburg, Hamburg Performances, Hamburg Arts Performances, #live, #comedy, #cabaret, #dating, #comedians, #storytelling, #comedian, #standupcomedy, #stand_up_comedy, #singles_events.
    </t>
        </is>
      </c>
      <c r="P1127" t="inlineStr">
        <is>
          <t>[ 3.00093256e-02 -8.56589992e-03  1.94656439e-02  2.64196862e-02
  6.84374990e-03  9.97275263e-02 -2.78896689e-02 -3.03165894e-02
 -3.51848057e-03 -4.14748415e-02 -4.84065711e-02 -8.29516500e-02
 -9.17720720e-02  1.32790823e-02  1.30499853e-02 -1.04537837e-01
  9.92626995e-02 -7.06755817e-02  1.89301111e-02  7.23429397e-02
  1.29082566e-03 -8.97005051e-02  1.74935197e-03  3.27784568e-02
 -1.57891661e-02  5.07022329e-02  4.91919741e-03 -4.72794399e-02
 -5.85571453e-02 -2.44825333e-02  1.23767341e-02 -2.94965506e-02
  2.62203976e-03  5.62720969e-02  2.99796648e-02  2.69859955e-02
  2.76028793e-02 -3.32962610e-02 -5.82055515e-03  2.22776439e-02
 -3.15547250e-02 -8.75598937e-02 -6.52358728e-03  3.80155556e-02
  3.99031900e-02 -7.47473631e-03  1.95488278e-02  2.50481255e-02
 -4.06559892e-02  2.06744373e-02 -1.81248859e-02 -2.42587887e-02
  5.21785803e-02 -5.84890172e-02  3.00296172e-02  7.59705156e-02
 -2.33356692e-02 -3.70012671e-02  3.69260088e-02  1.11276526e-02
  2.82469653e-02 -3.45690511e-02 -1.00022517e-01  4.16476801e-02
 -5.46039939e-02 -1.07918121e-01  7.67856091e-02  1.06041946e-01
 -6.89210184e-03  4.62009795e-02  2.56863460e-02 -3.10532805e-02
 -3.44492756e-02  7.73823783e-02  8.20816159e-02 -1.40195163e-02
  6.99174311e-03 -5.21552004e-02  6.85966983e-02 -2.04003491e-02
  8.53038486e-03 -6.81137964e-02  3.47756520e-02 -2.49465611e-02
 -3.38759669e-03 -8.33249763e-02  3.87140773e-02  3.11132218e-03
  7.44535588e-03  2.03197659e-03 -6.66916221e-02  3.79000381e-02
  5.96354855e-03 -2.66349856e-02 -3.05137262e-02  6.60336092e-02
  1.85234975e-02  6.12386838e-02  1.19971998e-01  6.10191897e-02
 -2.90853363e-02  7.77237788e-02  3.16311195e-02 -2.01959722e-03
 -2.20643114e-02  8.33346695e-03  1.81355812e-02  6.07458800e-02
 -3.16399522e-02  1.83546264e-03 -1.47556243e-02 -2.96568824e-03
  5.82775660e-02 -8.88836607e-02  1.18094319e-02  7.23777637e-02
  9.09477174e-02 -3.52723226e-02 -2.50459928e-03 -4.92464304e-02
  3.53943855e-02  3.28740962e-02  6.36551604e-02  5.25893196e-02
 -4.47816812e-02  5.93195111e-02  7.25501031e-02  2.44115426e-33
 -3.39993313e-02 -1.64637357e-01 -8.91691521e-02  4.74538580e-02
  1.01240553e-01  4.22608443e-02 -2.42710356e-02  5.43247769e-03
 -5.28458320e-02  1.97496340e-02 -2.84743793e-02 -6.04449920e-02
 -7.28871347e-03 -1.50029119e-02  1.97136495e-02  6.56083524e-02
  2.96671875e-02 -1.27054602e-02 -4.87058237e-02  1.04043577e-02
  7.80666247e-02 -3.49298827e-02  6.13001920e-02  4.19402607e-02
  2.38436628e-02  9.64262933e-02  1.17050029e-01 -4.60272841e-02
  3.31227109e-02 -7.39542348e-03 -1.37301590e-02  2.76762526e-02
 -2.39545596e-03 -9.30105820e-02  3.12520675e-02  6.24623187e-02
 -1.02604851e-02  2.66136918e-02 -2.43058931e-02 -2.35943235e-02
 -4.84286435e-03 -3.25950198e-02 -1.31161138e-01 -5.87742627e-02
 -2.72862408e-02  9.01526213e-02  2.96080252e-03  2.08836943e-02
  5.04208580e-02 -3.87315376e-04 -1.70067996e-02  1.96719300e-02
 -3.56897824e-02  7.29232654e-02 -1.99033357e-02  1.77010536e-01
  5.01247235e-02 -7.71836266e-02  5.45822047e-02 -6.92131892e-02
  3.15729938e-02  7.95152336e-02  1.93023831e-02  9.26619116e-03
  2.81731524e-02 -1.08980583e-02  1.34669128e-03 -6.38154894e-02
  6.72700852e-02 -1.70014016e-02 -2.26627942e-02  2.31637066e-04
  4.32228222e-02 -8.93957838e-02 -1.06864097e-02  5.25877737e-02
 -6.01418503e-02 -1.37764802e-02 -2.55716220e-02  6.85871765e-02
  8.04267824e-03 -3.27288993e-02  4.52117808e-02 -2.67148428e-02
  5.86219616e-02 -6.04232773e-02  6.66311430e-03 -5.77429943e-02
 -1.40657768e-01  3.18912901e-02 -1.36109143e-02  3.11100595e-02
  7.24431276e-02 -4.34912257e-02 -9.58215818e-03 -4.63348649e-33
  1.39874712e-01 -3.18953991e-02 -3.86613309e-02  1.31029645e-02
  8.41005296e-02  3.74648198e-02 -1.19429357e-01  2.52030548e-02
  1.39543572e-02 -1.77485961e-02 -5.11888191e-02 -6.17054179e-02
  1.28603345e-02 -1.71002913e-02  2.33329996e-03 -3.51098329e-02
  2.74289716e-02 -2.88983644e-03 -8.44854712e-02  4.32204530e-02
  2.04726867e-02  2.79376581e-02 -2.03250479e-02 -5.73142385e-03
 -6.23805895e-02 -3.87779586e-02  1.23652324e-01  1.17893256e-02
 -9.26670060e-02 -6.06643818e-02 -9.17923525e-02 -6.58689672e-03
 -6.86166901e-03 -5.63583784e-02  1.22870719e-02  9.62168351e-02
  8.40528519e-04 -2.12241486e-02 -3.26367421e-03  1.09439092e-02
  6.35862425e-02 -8.98008421e-03 -9.04089063e-02  3.67719191e-03
  3.67096849e-02  1.95315648e-02 -8.24661925e-02 -3.30876485e-02
 -6.82590669e-03 -1.27396081e-02 -1.67293046e-02 -1.01246387e-01
 -9.44031626e-02  2.33878456e-02  9.34065953e-02 -6.59664571e-02
 -3.09254415e-02 -6.49718419e-02  7.57621899e-02  1.46431867e-02
 -6.35069683e-02  4.93097976e-02 -5.23542659e-03  2.83591226e-02
  5.22043668e-02 -4.94699068e-02 -8.69441777e-02 -7.46330470e-02
 -2.19088397e-03  1.38808293e-02 -3.81373577e-02  1.37154292e-02
 -1.20622799e-01  2.47181952e-02 -4.35974337e-02 -5.38633578e-03
 -1.06671145e-02  2.44790893e-02  4.46558110e-02 -3.29582803e-02
 -4.40327730e-03 -6.96426351e-03 -7.95315299e-03  1.67273972e-02
  5.05216531e-02  7.00456724e-02  5.78836761e-02  1.76500566e-02
 -1.20824696e-02  1.25717789e-01  4.45262380e-02  1.33364191e-02
  4.43903767e-02 -1.97860021e-02  3.04558426e-02 -5.35883444e-08
 -1.86901819e-02  5.18160500e-02 -6.91142976e-02 -4.24166173e-02
 -7.54846865e-03 -6.69173822e-02  4.93568601e-03 -5.63473962e-02
 -2.19596773e-02  2.87332963e-02  3.32218707e-02  1.98769383e-02
  5.08130044e-02  4.92019206e-02  2.83133220e-02 -2.87598129e-02
 -5.20513766e-02 -1.59730706e-02 -7.47055933e-02  2.96535473e-02
  8.87442101e-03  1.63156372e-02  6.37908420e-03  1.47149684e-02
  4.42494266e-03 -6.03449345e-03 -3.32103111e-02  4.15561832e-02
  2.81538703e-02 -6.67739436e-02 -5.52245155e-02  6.93089068e-02
 -2.14583930e-02  1.30670452e-02 -1.04559204e-02 -6.30261377e-02
 -5.11961640e-04 -4.14711013e-02  9.14359093e-03  1.05040213e-02
 -8.41162354e-02 -1.18798830e-01  1.35931391e-02 -1.08714700e-02
 -4.46925536e-02  2.29506455e-02 -2.97258049e-02 -4.40393761e-02
 -2.17914861e-02  6.13834374e-02 -8.97060931e-02 -2.56950296e-02
 -3.17469351e-02  4.21340484e-03  3.91896907e-03  5.83913103e-02
 -2.32145227e-02  3.51520441e-02  5.85209467e-02  5.29933870e-02
  3.97985056e-02 -4.55600582e-02 -1.21291243e-01 -8.75260867e-03]</t>
        </is>
      </c>
    </row>
    <row r="1128">
      <c r="A1128" s="1" t="n">
        <v>1126</v>
      </c>
      <c r="B1128" t="n">
        <v>123</v>
      </c>
      <c r="C1128" t="inlineStr">
        <is>
          <t>Gospel Workshop mit Golden Harmonies Voices</t>
        </is>
      </c>
      <c r="D1128" t="inlineStr">
        <is>
          <t>Saturday, March 22</t>
        </is>
      </c>
      <c r="E1128" t="inlineStr">
        <is>
          <t>b. d. Petrikirche 3</t>
        </is>
      </c>
      <c r="F1128" t="inlineStr">
        <is>
          <t>Bei der Petrikirche 3 20095 Hamburg, Show map</t>
        </is>
      </c>
      <c r="G1128" t="inlineStr">
        <is>
          <t>music</t>
        </is>
      </c>
      <c r="H1128" t="inlineStr">
        <is>
          <t>Kostenlos</t>
        </is>
      </c>
      <c r="I1128" t="inlineStr">
        <is>
          <t>https://www.eventbrite.de/e/gospel-workshop-mit-golden-harmonies-voices-registration-1112749807629?aff=ebdssbdestsearch</t>
        </is>
      </c>
      <c r="J1128" t="inlineStr">
        <is>
          <t>🎶 Gospel-Workshop mit Mélanie und Gérard Meka Mva 🎹
Erleben Sie einen unvergesslichen Nachmittag voller Emotionen, Musik und Gemeinschaft! Unser Gospel-Workshop lädt alle ein, die gerne singen und die Freude an Gospelmusik entdecken oder vertiefen möchten – ganz ohne Druck, ohne die Notwendigkeit, Noten zu lesen oder fließend Englisch zu sprechen.
Unsere besonderen Gäste: Mélanie und Gérard Meka Mva
Gospel ist für die Familie Meka Mva mehr als Musik – es ist eine Lebensart. Mélanie Meka Mva, unsere leidenschaftliche und erfahrene Chorleiterin, lebt Gospelmusik seit ihrer Kindheit. Mit einer beeindruckenden Präsenz und viel Herz führt sie Sänger:innen zusammen, um die Kraft und Emotion dieser Musik zu entfalten.
An ihrer Seite begleitet sie ihr Ehemann Gérard Meka Mva, ein herausragender Pianist, der den Workshop mit seinen Klavierkünsten bereichern wird. Gemeinsam mit ihren Töchtern, die als begnadete Solistinnen glänzen, verkörpert die Familie Meka Mva, wie Gospel Menschen verbindet und begeistert.
Workshop-Ablauf:
14:00 Uhr – Start: Begrüßung und Einführung durch Mélanie und Gérard Meka Mva.
Repertoire-Erarbeitung: Gemeinsam erarbeiten wir verschiedene Gospelstücke in entspannter und motivierender Atmosphäre.
Keine Vorkenntnisse nötig: Egal ob Anfänger:in oder Fortgeschrittene:r, jeder ist willkommen. Der Fokus liegt auf dem Spaß am gemeinsamen Singen.
Für wen ist der Workshop geeignet?
Der Workshop ist offen für alle:
Egal, ob Sie Gospel bereits lieben oder es einfach einmal ausprobieren möchten.
Egal, ob Sie Noten lesen können oder nicht – hier zählt Ihre Begeisterung!
Egal, ob Sie Anfänger:in oder erfahrener Sänger:in sind.
Praktische Informationen:
🗓 Datum: Samstag, 22. März 2025
🕒 Uhrzeit: 14:00 – 18:00 Uhr
📍 Ort: Dei der Petrikirche 3, 20095 Hamburg
Tauchen Sie ein in die Welt des Gospels, spüren Sie die Energie der Musik und erleben Sie, wie Mélanie und Gérard Meka Mva mit ihrer Leidenschaft und Erfahrung Herzen berühren. 🎤✨
Melden Sie sich jetzt an und werden Sie Teil dieses einmaligen Gospel-Erlebnisses!</t>
        </is>
      </c>
      <c r="K1128" t="inlineStr">
        <is>
          <t>The Golden Harmonies Voices</t>
        </is>
      </c>
      <c r="L1128" t="inlineStr">
        <is>
          <t>Refund Policy
Refunds up to 7 days before event</t>
        </is>
      </c>
      <c r="M1128" t="inlineStr">
        <is>
          <t>Event lasts 4 hours</t>
        </is>
      </c>
      <c r="N1128" t="inlineStr">
        <is>
          <t>Germany Events, Hamburg Events, Things to do in Hamburg, Hamburg Classes, Hamburg Music Classes, #voice, #gospel, #events_near_me, #music_event, #singing_workshop, #choir_performance, #gospel_workshop, #golden_harmonies_voices</t>
        </is>
      </c>
      <c r="O1128" t="inlineStr">
        <is>
          <t xml:space="preserve">
    The event titled "Gospel Workshop mit Golden Harmonies Voices" is scheduled to take place on Saturday, March 22 at b. d. Petrikirche 3, 
    specifically at Bei der Petrikirche 3 20095 Hamburg, Show map. This event falls under the "music" category. 
    Description: 🎶 Gospel-Workshop mit Mélanie und Gérard Meka Mva 🎹
Erleben Sie einen unvergesslichen Nachmittag voller Emotionen, Musik und Gemeinschaft! Unser Gospel-Workshop lädt alle ein, die gerne singen und die Freude an Gospelmusik entdecken oder vertiefen möchten – ganz ohne Druck, ohne die Notwendigkeit, Noten zu lesen oder fließend Englisch zu sprechen.
Unsere besonderen Gäste: Mélanie und Gérard Meka Mva
Gospel ist für die Familie Meka Mva mehr als Musik – es ist eine Lebensart. Mélanie Meka Mva, unsere leidenschaftliche und erfahrene Chorleiterin, lebt Gospelmusik seit ihrer Kindheit. Mit einer beeindruckenden Präsenz und viel Herz führt sie Sänger:innen zusammen, um die Kraft und Emotion dieser Musik zu entfalten.
An ihrer Seite begleitet sie ihr Ehemann Gérard Meka Mva, ein herausragender Pianist, der den Workshop mit seinen Klavierkünsten bereichern wird. Gemeinsam mit ihren Töchtern, die als begnadete Solistinnen glänzen, verkörpert die Familie Meka Mva, wie Gospel Menschen verbindet und begeistert.
Workshop-Ablauf:
14:00 Uhr – Start: Begrüßung und Einführung durch Mélanie und Gérard Meka Mva.
Repertoire-Erarbeitung: Gemeinsam erarbeiten wir verschiedene Gospelstücke in entspannter und motivierender Atmosphäre.
Keine Vorkenntnisse nötig: Egal ob Anfänger:in oder Fortgeschrittene:r, jeder ist willkommen. Der Fokus liegt auf dem Spaß am gemeinsamen Singen.
Für wen ist der Workshop geeignet?
Der Workshop ist offen für alle:
Egal, ob Sie Gospel bereits lieben oder es einfach einmal ausprobieren möchten.
Egal, ob Sie Noten lesen können oder nicht – hier zählt Ihre Begeisterung!
Egal, ob Sie Anfänger:in oder erfahrener Sänger:in sind.
Praktische Informationen:
🗓 Datum: Samstag, 22. März 2025
🕒 Uhrzeit: 14:00 – 18:00 Uhr
📍 Ort: Dei der Petrikirche 3, 20095 Hamburg
Tauchen Sie ein in die Welt des Gospels, spüren Sie die Energie der Musik und erleben Sie, wie Mélanie und Gérard Meka Mva mit ihrer Leidenschaft und Erfahrung Herzen berühren. 🎤✨
Melden Sie sich jetzt an und werden Sie Teil dieses einmaligen Gospel-Erlebnisses!
    It is organized by The Golden Harmonies Voices and will last for Event lasts 4 hours. 
    Key topics and themes include: Germany Events, Hamburg Events, Things to do in Hamburg, Hamburg Classes, Hamburg Music Classes, #voice, #gospel, #events_near_me, #music_event, #singing_workshop, #choir_performance, #gospel_workshop, #golden_harmonies_voices.
    </t>
        </is>
      </c>
      <c r="P1128" t="inlineStr">
        <is>
          <t>[-4.29967092e-03 -2.08021887e-02  1.01490170e-02 -4.64502424e-02
 -6.81816563e-02  1.18360229e-01 -8.17231461e-02  2.52649412e-02
  6.81068748e-02 -4.44388464e-02 -3.06970980e-02 -1.33039085e-02
  5.63800195e-03 -4.69750538e-02 -3.36962007e-02 -2.49771308e-02
  1.95297003e-02  3.50234769e-02 -2.44537108e-02 -1.85681395e-02
 -3.92050557e-02  7.90887047e-03 -2.25229301e-02  7.76910335e-02
 -1.02038756e-02  5.71222929e-03 -3.59287933e-02 -1.03778308e-02
 -3.98778357e-03 -3.73864248e-02 -7.34047219e-03  3.53611559e-02
 -1.45560969e-02 -1.06423004e-02  1.11732651e-02  1.21001877e-01
  4.23553251e-02  2.57755462e-02  4.05412316e-02  7.37458980e-03
 -2.94716414e-02 -7.39925820e-03 -6.47296309e-02 -2.60567218e-02
 -1.90589204e-02 -8.12157840e-02 -9.36818719e-02 -4.88848351e-02
 -6.67063817e-02  1.64754614e-02 -5.03199324e-02  4.54648919e-02
  3.94142084e-02  2.31693909e-02 -8.53955895e-02  7.63297826e-02
 -3.25656198e-02  1.11993635e-02  1.08708322e-01  3.42876054e-02
 -4.14814129e-02 -6.86326995e-02  2.21692212e-02 -1.23537742e-02
 -4.23856080e-02  5.02656214e-02 -4.03212868e-02 -2.40818001e-02
  3.30967121e-02 -6.33618161e-02  8.10486004e-02 -5.72077110e-02
  4.20645177e-02 -1.07291073e-01  1.09052425e-02  6.86655492e-02
 -5.28458543e-02 -4.65145186e-02 -4.66062576e-02 -7.16685280e-02
  8.61658528e-02 -9.83227640e-02  8.23182892e-03 -3.82686816e-02
 -7.96666555e-03 -1.62319876e-02 -3.12558413e-02 -2.82890433e-05
 -3.94745655e-02 -9.20758769e-03 -1.07456192e-01  6.83025178e-03
 -1.11287035e-01  1.57201421e-02 -5.19989990e-02 -1.58900733e-03
 -4.18062769e-02  2.44590025e-02  1.04560673e-01  8.87200534e-02
  2.64898799e-02  1.71721522e-02 -7.96000566e-03 -3.00942687e-03
 -5.13347462e-02 -6.00861274e-02 -3.59203517e-02 -2.74117980e-02
  1.84278321e-02 -7.76754394e-02  7.15498347e-04 -2.20076814e-02
 -1.76317208e-02 -4.21062931e-02  5.06204145e-04  8.81970078e-02
  8.60936567e-03  3.49799753e-04  9.30619251e-04  8.30982327e-02
  5.69171794e-02 -4.71730763e-03 -3.87799274e-03 -3.88352685e-02
  1.36855561e-02  2.39992701e-02 -1.67559031e-02  1.34485884e-32
 -2.24950556e-02 -1.69349294e-02  2.48072073e-02  4.29593660e-02
  8.58302340e-02 -3.17920707e-02 -5.37657477e-02 -3.67292985e-02
 -1.39969811e-02 -9.12251249e-02  1.92760490e-02  7.36220926e-02
 -7.48165846e-02 -7.56512731e-02 -7.03594014e-02 -1.53851707e-03
  7.32056517e-03 -1.79096740e-02 -4.61616963e-02 -9.46898982e-02
  7.55939959e-03  4.54905666e-02 -2.47095581e-02  6.13891669e-02
  3.38197500e-02  8.51340890e-02  5.83955310e-02 -1.69893373e-02
  3.69266830e-02  3.64929102e-02 -4.19763029e-02  2.40065511e-02
  5.23115881e-02 -9.94330645e-03  5.79352640e-02  7.65737072e-02
 -5.08812629e-02 -2.42636092e-02  1.18110545e-01 -2.24568266e-02
  5.30170556e-03 -1.05692232e-02 -1.62672568e-02 -7.58790225e-02
 -4.61076945e-02  3.20472606e-02  4.88608107e-02  4.46176045e-02
  1.68704018e-01 -3.77021264e-03 -3.45239341e-02  1.83244084e-03
  3.35004479e-02  3.96787897e-02  1.39150307e-01  2.53155013e-03
 -5.10687307e-02 -2.44571129e-03  7.19109252e-02  2.50350367e-02
  5.46200052e-02  1.02605140e-02 -4.96521126e-03  8.84081703e-03
  2.52511948e-02 -4.98426482e-02 -4.26986143e-02 -5.02076112e-02
  7.59014115e-02  2.24367790e-02 -8.21833536e-02  9.51822661e-03
  6.55791536e-02 -5.38143292e-02  2.04902943e-02  4.21286281e-03
 -5.13154976e-02  2.58669779e-02 -4.17796932e-02  9.95154083e-02
 -3.78426835e-02  3.07149459e-02 -4.05493267e-02  1.57346353e-02
 -4.27138945e-03 -3.86650898e-02 -7.14131212e-03 -3.06539126e-02
 -2.03337334e-02  2.24679466e-02 -2.09001685e-03  4.64769490e-02
 -5.00523038e-02  9.74446982e-02  3.21867019e-02 -1.39914009e-32
  9.04368460e-02  6.02931120e-02 -4.17749258e-03  6.92285448e-02
  3.43837254e-02 -1.84480648e-03  2.74587851e-02  7.93201476e-02
  3.31944376e-02  1.88729959e-03  8.56137369e-03 -4.09501605e-02
  2.09668335e-02 -7.87325576e-02 -8.87303352e-02  7.17707560e-04
  4.22569439e-02  4.54568677e-02  2.00272650e-02 -3.45883355e-03
 -5.93760423e-03  3.52450982e-02 -4.16413993e-02  2.91961320e-02
  4.09616902e-02 -3.17394221e-03  7.12720901e-02  3.06251850e-02
 -9.74839181e-03 -4.29777801e-02 -1.28950737e-02  2.52809711e-02
 -8.64836946e-02 -4.15058769e-02  5.73079009e-03  4.29449305e-02
  3.95256914e-02  2.59051193e-02  8.35488923e-03  3.75647261e-03
  1.15808891e-02 -1.38482964e-02 -5.98690957e-02  3.16049159e-02
 -1.80221088e-02  3.10894921e-02  8.40832740e-02  6.94155693e-02
  5.22561558e-02 -2.77559347e-02 -5.63321449e-02 -7.70076439e-02
 -4.03508246e-02 -5.80282062e-02  4.62501012e-02  1.56376269e-02
 -4.03102599e-02 -7.98527747e-02 -4.46468918e-03  4.09595855e-02
  2.45452505e-02  5.80731183e-02 -2.97139026e-02 -6.25224337e-02
 -1.70279760e-02  2.27283109e-02  2.06742659e-02 -5.10740727e-02
  5.60715422e-02  1.10436857e-01  1.83185562e-02  1.06636100e-02
 -2.13570353e-02 -2.55209766e-03 -7.80470017e-03  3.19081843e-02
 -6.40566871e-02 -5.08966297e-02 -4.45094667e-02 -9.17847231e-02
 -1.31273232e-02  3.14854272e-02 -8.34028497e-02  3.02827358e-02
  5.34919500e-02  9.36615244e-02  7.11574079e-03  1.50582865e-02
 -7.92162791e-02  6.87806606e-02  1.44737232e-02  1.06952354e-01
 -2.56498624e-03  5.66108059e-03  2.72285026e-02 -6.48532890e-08
  2.29298025e-02  1.58368126e-02 -5.91361560e-02 -1.00316688e-01
  3.06290039e-03 -8.72686952e-02  8.28054845e-02 -3.72162312e-02
  7.17825023e-03  8.99114162e-02 -1.08402986e-02 -4.32288796e-02
 -3.99092026e-02 -4.75974791e-02 -1.31927744e-01 -1.73764804e-03
  5.61782392e-03  8.13445225e-02 -4.35348637e-02 -3.73995304e-02
  4.71573398e-02 -5.19997738e-02  1.38413206e-01 -1.38547570e-01
 -2.86935195e-02 -2.03547291e-02 -5.59312217e-02 -3.35243084e-02
 -7.19044060e-02 -3.66073549e-02 -4.04059468e-03  3.85194123e-02
 -6.37966022e-02 -3.95649038e-02 -2.29834635e-02 -1.05379326e-02
 -9.25738961e-02  6.15345035e-03 -4.17072400e-02 -2.67960504e-02
  9.14036781e-02  7.28321075e-02 -7.40565453e-03  1.75244212e-02
  1.37753235e-02 -2.51900498e-02  3.42197390e-03  3.00697517e-03
  5.88469729e-02  7.74079487e-02 -1.32578447e-01 -8.17301869e-02
 -2.43467744e-02 -1.24028111e-02 -4.14835550e-02  7.22437575e-02
  5.32364249e-02  2.38331556e-02  3.00114937e-02 -4.21965979e-02
 -5.50407432e-02 -2.60888971e-02 -7.11529180e-02 -1.03865474e-01]</t>
        </is>
      </c>
    </row>
    <row r="1129">
      <c r="A1129" s="1" t="n">
        <v>1127</v>
      </c>
      <c r="B1129" t="n">
        <v>124</v>
      </c>
      <c r="C1129" t="inlineStr">
        <is>
          <t>Matching Night Hamburg (25 bis 45 Jahre)</t>
        </is>
      </c>
      <c r="D1129" t="inlineStr">
        <is>
          <t>Freitag, 28. Februar</t>
        </is>
      </c>
      <c r="E1129" t="inlineStr">
        <is>
          <t>CASCADAS</t>
        </is>
      </c>
      <c r="F1129" t="inlineStr">
        <is>
          <t>Ferdinandstraße 12 20095 Hamburg</t>
        </is>
      </c>
      <c r="G1129" t="inlineStr">
        <is>
          <t>other</t>
        </is>
      </c>
      <c r="H1129" t="inlineStr">
        <is>
          <t>Ab 25 €</t>
        </is>
      </c>
      <c r="I1129" t="inlineStr">
        <is>
          <t>https://www.eventbrite.de/e/matching-night-hamburg-25-bis-45-jahre-tickets-1219307243789?aff=ebdssbdestsearch</t>
        </is>
      </c>
      <c r="J1129" t="inlineStr">
        <is>
          <t>Bei der Matching Night triffst du bis zu 250 Singles in deiner Stadt in einer entspannten Bar-Atmosphäre. Anhand farbiger Armbänder, die die Teilnehmer:inn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Die Matching Night eignet sich für alle zwischen 25 bis 45 Jahre.
Worauf wartest du also noch? Melde dich jetzt zur Matching Night an und finde dein perfektes Match!</t>
        </is>
      </c>
      <c r="K1129" t="inlineStr">
        <is>
          <t>SpeedDating XXL</t>
        </is>
      </c>
      <c r="L1129" t="inlineStr">
        <is>
          <t>Rückerstattungsrichtlinie
Rückerstattungen bis zu 7 Tage vor dem Event</t>
        </is>
      </c>
      <c r="M1129" t="inlineStr">
        <is>
          <t>Eventdauer: 5 Stunden</t>
        </is>
      </c>
      <c r="N1129" t="inlineStr">
        <is>
          <t>Events in Deutschland, Events in Hansestadt Hamburg, Events in Hamburg, Hamburg Parties, Hamburg Sonstige Parties, #singles, #dating, #dating_events, #singles_events, #singles_party, #hamburg_events, #matching_night</t>
        </is>
      </c>
      <c r="O1129" t="inlineStr">
        <is>
          <t xml:space="preserve">
    The event titled "Matching Night Hamburg (25 bis 45 Jahre)" is scheduled to take place on Freitag, 28. Februar at CASCADAS, 
    specifically at Ferdinandstraße 12 20095 Hamburg. This event falls under the "other" category. 
    Description: Bei der Matching Night triffst du bis zu 250 Singles in deiner Stadt in einer entspannten Bar-Atmosphäre. Anhand farbiger Armbänder, die die Teilnehmer:inn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Die Matching Night eignet sich für alle zwischen 25 bis 45 Jahre.
Worauf wartest du also noch? Melde dich jetzt zur Matching Night an und finde dein perfektes Match!
    It is organized by SpeedDating XXL and will last for Eventdauer: 5 Stunden. 
    Key topics and themes include: Events in Deutschland, Events in Hansestadt Hamburg, Events in Hamburg, Hamburg Parties, Hamburg Sonstige Parties, #singles, #dating, #dating_events, #singles_events, #singles_party, #hamburg_events, #matching_night.
    </t>
        </is>
      </c>
      <c r="P1129" t="inlineStr">
        <is>
          <t>[-3.33475918e-02 -7.38073653e-03 -4.17666659e-02 -4.89898808e-02
 -5.80281811e-03  7.98757076e-02  1.39893312e-02 -7.19708344e-03
  4.42948341e-02 -2.01751553e-02  2.85390858e-03 -7.12367818e-02
  4.00302485e-02 -7.42787495e-02  1.04269385e-01 -6.83249906e-02
 -3.23562659e-02 -4.67301160e-02 -4.20477912e-02  2.08388716e-02
 -1.71012059e-02 -1.89258233e-01 -2.50157379e-02  2.55840924e-02
 -1.02418222e-01  9.24605597e-03  1.95989050e-02 -3.91461998e-02
 -7.85213038e-02 -3.86857763e-02 -1.74815133e-02  6.93751201e-02
 -6.49350137e-02  1.29037080e-02  7.04846755e-02 -3.76728289e-02
  1.41702686e-02 -3.47954803e-04  1.12250699e-02  4.07866985e-02
 -6.01193458e-02 -7.21706674e-02 -1.68227851e-02 -3.61714438e-02
 -4.39285710e-02  4.58168462e-02  1.48574580e-02  5.27647734e-02
 -8.25538859e-02  3.59364487e-02  1.11876987e-03  6.31870776e-02
  4.37293872e-02 -5.28787496e-03  9.21077505e-02  1.00863352e-01
  2.38977629e-03 -1.27252173e-02  7.13902190e-02  3.49307247e-02
  1.83822610e-03 -9.16081248e-04 -1.53586909e-03 -5.00271050e-03
 -8.37668497e-03  2.02837493e-03 -6.58798739e-02 -1.12846546e-01
  4.56465930e-02  3.33877727e-02  4.87461798e-02 -1.03088319e-01
  4.93411021e-03 -2.89419107e-02  3.50288972e-02  6.99476665e-03
 -3.47516686e-02 -4.85202335e-02  2.48015579e-03 -4.07334007e-02
 -7.65994266e-02 -1.26983851e-01 -7.50601990e-03 -6.40129745e-02
  3.15142423e-02 -5.56381904e-02 -2.49929707e-02  5.23516424e-02
  1.43099856e-02  5.37027158e-02 -5.22864759e-02  2.20150761e-02
 -2.42011454e-02 -5.89744896e-02  4.85955477e-02 -8.84372555e-03
  3.16351317e-02  1.14687458e-01  8.33801031e-02  1.08006019e-02
  9.76400301e-02  3.91904153e-02  4.57890257e-02  2.29084343e-02
  2.24422496e-02  2.93573085e-03 -2.01461674e-03 -3.70880440e-02
  1.63983740e-03 -4.21751477e-02  4.03759908e-03  1.18688401e-02
  7.11951777e-02 -6.32570386e-02 -8.16699266e-02  4.19340916e-02
  8.82214308e-02 -1.95745798e-03  6.36409223e-02 -1.78035609e-02
 -1.27609831e-03 -1.48686441e-02  5.02322651e-02  5.53695951e-03
 -3.03275455e-02  6.41060993e-02  3.28646675e-02  1.74591415e-32
 -4.19321749e-03 -1.18509285e-01 -9.04321969e-02 -5.83602041e-02
  5.30970842e-02 -3.10398126e-03 -3.40077803e-02  3.27219144e-02
 -9.89425853e-02  1.57475397e-02 -2.69584488e-02 -2.59865914e-02
  2.87419036e-02 -1.17372125e-01 -2.82961410e-02  4.99743856e-02
  1.75428074e-02 -3.92170474e-02 -5.62190562e-02 -1.11586191e-02
  2.04955395e-02  2.91880835e-02  2.68070158e-02  6.33283630e-02
 -1.67606883e-02  6.43389449e-02 -1.00164665e-02 -7.49290958e-02
  6.70184344e-02  2.52585225e-02  2.87307729e-03  4.45230529e-02
 -1.70269806e-03  1.59528702e-02  9.45884511e-02  4.01992090e-02
  2.08953023e-02 -9.29473434e-03 -7.41129443e-02 -1.31222576e-01
 -1.54327778e-02 -7.21139833e-02 -6.75919950e-02 -9.09733698e-02
  5.07312007e-02  6.19848371e-02 -2.39883605e-02  3.28015946e-02
  6.95388019e-02 -9.15997475e-03  3.00368927e-02  1.29017816e-03
 -9.10400599e-02  5.79652423e-03 -4.36076783e-02  6.71746805e-02
 -2.70522032e-02 -2.52349768e-02  4.00223993e-02  7.80301318e-02
 -2.76852977e-02  5.10207899e-02  2.20301263e-02  3.48183746e-03
  4.46697734e-02  2.53198110e-03  3.41564007e-02 -7.38918185e-02
  3.38916443e-02 -9.28969402e-03  3.24795730e-02 -1.94276497e-02
  4.00343500e-02 -4.65915464e-02  5.07408157e-02  3.15665081e-02
  2.41411105e-02  8.74711573e-02  3.56550552e-02  4.04884182e-02
  8.11365340e-03  4.29007523e-02  5.69176376e-02 -2.70428155e-02
  1.62578896e-02 -4.00610305e-02 -4.83160354e-02 -1.01500535e-02
 -8.83392766e-02  6.89464249e-03  5.33418246e-02 -2.48902012e-02
 -1.33551601e-02 -6.84780488e-03 -2.61634700e-02 -1.74012220e-32
  7.12586120e-02 -4.55026738e-02  3.91589031e-02 -5.67477336e-03
  8.91191289e-02  4.74260636e-02 -2.17590667e-02 -5.08488156e-02
 -2.97414251e-02 -3.66675481e-03  3.97972018e-02 -3.83852609e-02
  4.72108573e-02 -2.38274988e-02 -5.01026213e-02 -3.73423137e-02
  7.86025003e-02  5.40975332e-02 -4.90634069e-02  4.19513769e-02
  5.69187962e-02 -6.46770075e-02 -5.24391606e-03  4.48627807e-02
 -4.08238657e-02  2.53894497e-02  4.37676795e-02  3.25723588e-02
 -9.56885889e-02  2.71829823e-03 -1.11527354e-01  4.32790145e-02
 -2.92112269e-02 -1.07877301e-02  7.24265948e-02 -3.45602147e-02
 -4.97457013e-02  5.22593074e-02 -3.60676162e-02  2.98807696e-02
 -7.98081160e-02  1.39490906e-02 -7.98196867e-02 -5.11588808e-03
  1.24933093e-03  4.66627404e-02 -7.58293718e-02 -1.97809916e-02
 -2.22068038e-02 -2.50372197e-02  1.82714611e-02 -3.07695251e-02
 -8.71836469e-02 -1.92931872e-02  2.86579486e-02  6.35497943e-02
 -7.78344944e-02 -7.80636794e-04  9.69648361e-03  7.57900849e-02
  5.52015156e-02  5.77381290e-02  2.89895050e-02  4.32362072e-02
  1.26748726e-01 -5.58522195e-02 -6.04202338e-02 -1.10390820e-01
 -3.61399800e-02  5.66023737e-02  7.00539500e-02  5.73460758e-03
  1.58222727e-02  8.03807899e-02  1.12430425e-02 -4.73026745e-02
 -1.76299445e-03  5.97159229e-02 -2.26248372e-02  5.53369634e-02
 -3.87487262e-02 -7.89895747e-03 -2.45164372e-02  6.47008121e-02
  2.26695091e-02  4.61617373e-02  7.96309039e-02 -3.11040645e-03
 -3.31532098e-02 -3.42212431e-02 -4.09326330e-02  6.21065423e-02
 -3.94199751e-02 -1.44326873e-02  3.06490567e-02 -6.92898539e-08
  3.31736286e-03  5.55920266e-02 -1.17764309e-01 -4.67185341e-02
  2.95363758e-02 -4.77874242e-02 -3.37795094e-02 -7.13374391e-02
 -3.68756354e-02  4.19096649e-02  6.03401512e-02  3.49313095e-02
  2.29224470e-03  4.69507314e-02 -1.13878168e-01  1.21284695e-02
 -8.79354328e-02 -1.27490357e-01 -2.06928868e-02  3.75691690e-02
  2.70571783e-02 -3.61172222e-02  3.01145241e-02 -5.59939863e-03
 -2.98260129e-03  4.28252518e-02 -2.70963330e-02  4.03904133e-02
  7.74402544e-02 -4.68060300e-02 -5.66001935e-03 -4.68926728e-02
  2.48401705e-02 -3.19710448e-02 -7.99596962e-03 -1.86160244e-02
 -7.26241991e-02  2.93597188e-02  3.77257541e-02  7.10293874e-02
  1.24960206e-02 -8.87459219e-02 -5.00178747e-02  5.01958712e-04
  2.40736492e-02  3.00588533e-02 -7.85209462e-02  3.91995125e-02
 -7.71070570e-02  9.48734954e-02 -1.05772220e-01 -5.50139742e-03
 -1.23726763e-02  1.16797723e-02  3.02782338e-02 -2.69088172e-03
  3.09739653e-02 -1.26692997e-02  7.07634017e-02 -2.79209111e-03
  6.65221810e-02 -2.59632450e-02 -9.92740467e-02  1.96860787e-02]</t>
        </is>
      </c>
    </row>
    <row r="1130">
      <c r="A1130" s="1" t="n">
        <v>1128</v>
      </c>
      <c r="B1130" t="n">
        <v>125</v>
      </c>
      <c r="C1130" t="inlineStr">
        <is>
          <t>Gong Bath &amp; Sound Healing am 07.03. in Hamburg für Harmonie &amp; Bewusstsein</t>
        </is>
      </c>
      <c r="D1130" t="inlineStr">
        <is>
          <t>Freitag, 7. März</t>
        </is>
      </c>
      <c r="E1130" t="inlineStr">
        <is>
          <t>Yoga im Hof</t>
        </is>
      </c>
      <c r="F1130" t="inlineStr">
        <is>
          <t>Beethovenstraße 42 22083 Hamburg</t>
        </is>
      </c>
      <c r="G1130" t="inlineStr">
        <is>
          <t>health</t>
        </is>
      </c>
      <c r="H1130" t="inlineStr">
        <is>
          <t>Kostenlos</t>
        </is>
      </c>
      <c r="I1130" t="inlineStr">
        <is>
          <t>https://www.eventbrite.de/e/gong-bath-sound-healing-am-0703-in-hamburg-fur-harmonie-bewusstsein-tickets-1145445090099?aff=ebdssbdestsearch</t>
        </is>
      </c>
      <c r="J1130" t="inlineStr">
        <is>
          <t>Gong Bath und Sound Healing - Tiefe Entspannung &amp; Selbstheilung mit Klängen und Frequenzen
Nimm dir Zeit und erlebe das Gong Bath mit Sound Healing im schönen Studio Yoga im Hof in Hamburg! Reise mit dem Gong in deine Innenwelt und lass dich von heilsamen Klängen und Frequenzen berühren!
Du brauchst nichts tun, außer dich für die Klänge und Schwingungen zu öffnen, zu genießen und loszulassen.
Im Gong &amp; Sound Bath wird der Energiefluss angeregt und Anspannungen und Blockaden können sich lösen. Ich begleite dich mit meinem Gong, Handpan, Kristallharfe, Koshi u. a. Insturmenten auf deiner Reise in deine Innenwelt.
Du liegst entspannt auf deiner Matte und lässt die Klänge und Frequenzen auf dich wirken. Stress, Sorgen und Ängste werden reduziert und Körper, Geist und Seele kommen in Harmonie.
Im Gong Bath kann sich das Gefühl von Raum und Zeit auflösen. Du gehst in Resonanz mit den Klängen. Die Klänge stärken dich und dein Immunsystem.
Danach gehe ich mit der Kristallharfe durch den Raum und gebe dir ein persönliches Sound Healing mit der Kristallharfe aus Bergkristall.
Vorteile und Wirkung eines Gong Bath
✨ Stressabbau: Die Schwingungen des Gongs beruhigen das Nervensystem und reduzieren Stress auf natürliche Weise.
✨ Tiefe Entspannung: Viele Teilnehmer erleben eine tiefe Entspannung, wie eine Reset-Taste für den Geist.
✨ Blockaden lösen: Die intensiven Vibrationen helfen, energetische Blockaden im Körper zu lösen und das allgemeine Wohlbefinden zu fördern.
✨ Zellerneuerung: Die Klänge und Frequenzen bringen die Zellen zum Schwingen und können die gespeicherte Information positiv verändern.
✨ Loslassen &amp; Klarheit: Ein Gongbad unterstützt das Loslassen von Gedanken und schafft Raum für Klarheit und Gelassenheit.
✨ Körperwahrnehmung: Ein Gong Bath lässt dich deinen Körper fühlen und stärkt deine Wahrnehmung.
Wirkung auf die Zellen
Die Schwingungen des Gongs und Kristallklänge wirken nicht nur auf den Geist, sondern auch auf die Zellen des Körpers. Durch die Klangvibrationen geraten die Zellen in sanfte Resonanz, was die Durchblutung fördern und den Stoffwechsel anregen kann. Diese Schwingungen tragen dazu bei, Zellblockaden zu lösen und die Selbstheilungskräfte des Körpers zu aktivieren. Viele Menschen berichten, dass sie nach einem Gongbad ein Gefühl der Erneuerung und Vitalität verspüren.
Einzigartige Atmosphäre
An diesem Abend erwartet dich eine kosmische Atmosphäre mit Sternenhimmel und schönen Licht, so dass du noch leichter loslassen und dich mit den Sternen verbinden kannst.
Das kannst du mitbringen:
kleines Kopfkissen
warme Socken
bequeme Kleidung
Wasserflasche
evtl. Augenmaske/Augenkissen
wenn du magst, zusätzliche Decke oder Matte.
Es sind Yogamatten, Bolster und Decken vorhanden.
Kräuter-Tee steht kostenlos bereit.
Mehr Infos findest du auf meiner webseite: www.sumannspirit.com und bei Instagram unter sumann_spirit.
Ich freue mich, wenn du dabei bist! Melde dich an und komm mit in die Welt der Klänge!
Simone</t>
        </is>
      </c>
      <c r="K1130" t="inlineStr">
        <is>
          <t>Simone Sumann Grunert</t>
        </is>
      </c>
      <c r="L1130" t="inlineStr">
        <is>
          <t>Rückerstattungsrichtlinie
Rückerstattungen bis zu 7 Tage vor dem Event</t>
        </is>
      </c>
      <c r="M1130" t="inlineStr">
        <is>
          <t>Eventdauer: 2 Stunden</t>
        </is>
      </c>
      <c r="N1130" t="inlineStr">
        <is>
          <t>Events in Deutschland, Events in Hansestadt Hamburg, Events in Hamburg, Hamburg Kurse, Hamburg Gesundheit Kurse, #soundbath, #hamburg, #entspannung, #heilung, #selbstliebe, #stressmanagement, #gong, #gongbath, #stressabbau, #hamburg_events</t>
        </is>
      </c>
      <c r="O1130" t="inlineStr">
        <is>
          <t xml:space="preserve">
    The event titled "Gong Bath &amp; Sound Healing am 07.03. in Hamburg für Harmonie &amp; Bewusstsein" is scheduled to take place on Freitag, 7. März at Yoga im Hof, 
    specifically at Beethovenstraße 42 22083 Hamburg. This event falls under the "health" category. 
    Description: Gong Bath und Sound Healing - Tiefe Entspannung &amp; Selbstheilung mit Klängen und Frequenzen
Nimm dir Zeit und erlebe das Gong Bath mit Sound Healing im schönen Studio Yoga im Hof in Hamburg! Reise mit dem Gong in deine Innenwelt und lass dich von heilsamen Klängen und Frequenzen berühren!
Du brauchst nichts tun, außer dich für die Klänge und Schwingungen zu öffnen, zu genießen und loszulassen.
Im Gong &amp; Sound Bath wird der Energiefluss angeregt und Anspannungen und Blockaden können sich lösen. Ich begleite dich mit meinem Gong, Handpan, Kristallharfe, Koshi u. a. Insturmenten auf deiner Reise in deine Innenwelt.
Du liegst entspannt auf deiner Matte und lässt die Klänge und Frequenzen auf dich wirken. Stress, Sorgen und Ängste werden reduziert und Körper, Geist und Seele kommen in Harmonie.
Im Gong Bath kann sich das Gefühl von Raum und Zeit auflösen. Du gehst in Resonanz mit den Klängen. Die Klänge stärken dich und dein Immunsystem.
Danach gehe ich mit der Kristallharfe durch den Raum und gebe dir ein persönliches Sound Healing mit der Kristallharfe aus Bergkristall.
Vorteile und Wirkung eines Gong Bath
✨ Stressabbau: Die Schwingungen des Gongs beruhigen das Nervensystem und reduzieren Stress auf natürliche Weise.
✨ Tiefe Entspannung: Viele Teilnehmer erleben eine tiefe Entspannung, wie eine Reset-Taste für den Geist.
✨ Blockaden lösen: Die intensiven Vibrationen helfen, energetische Blockaden im Körper zu lösen und das allgemeine Wohlbefinden zu fördern.
✨ Zellerneuerung: Die Klänge und Frequenzen bringen die Zellen zum Schwingen und können die gespeicherte Information positiv verändern.
✨ Loslassen &amp; Klarheit: Ein Gongbad unterstützt das Loslassen von Gedanken und schafft Raum für Klarheit und Gelassenheit.
✨ Körperwahrnehmung: Ein Gong Bath lässt dich deinen Körper fühlen und stärkt deine Wahrnehmung.
Wirkung auf die Zellen
Die Schwingungen des Gongs und Kristallklänge wirken nicht nur auf den Geist, sondern auch auf die Zellen des Körpers. Durch die Klangvibrationen geraten die Zellen in sanfte Resonanz, was die Durchblutung fördern und den Stoffwechsel anregen kann. Diese Schwingungen tragen dazu bei, Zellblockaden zu lösen und die Selbstheilungskräfte des Körpers zu aktivieren. Viele Menschen berichten, dass sie nach einem Gongbad ein Gefühl der Erneuerung und Vitalität verspüren.
Einzigartige Atmosphäre
An diesem Abend erwartet dich eine kosmische Atmosphäre mit Sternenhimmel und schönen Licht, so dass du noch leichter loslassen und dich mit den Sternen verbinden kannst.
Das kannst du mitbringen:
kleines Kopfkissen
warme Socken
bequeme Kleidung
Wasserflasche
evtl. Augenmaske/Augenkissen
wenn du magst, zusätzliche Decke oder Matte.
Es sind Yogamatten, Bolster und Decken vorhanden.
Kräuter-Tee steht kostenlos bereit.
Mehr Infos findest du auf meiner webseite: www.sumannspirit.com und bei Instagram unter sumann_spirit.
Ich freue mich, wenn du dabei bist! Melde dich an und komm mit in die Welt der Klänge!
Simone
    It is organized by Simone Sumann Grunert and will last for Eventdauer: 2 Stunden. 
    Key topics and themes include: Events in Deutschland, Events in Hansestadt Hamburg, Events in Hamburg, Hamburg Kurse, Hamburg Gesundheit Kurse, #soundbath, #hamburg, #entspannung, #heilung, #selbstliebe, #stressmanagement, #gong, #gongbath, #stressabbau, #hamburg_events.
    </t>
        </is>
      </c>
      <c r="P1130" t="inlineStr">
        <is>
          <t>[-1.62793102e-03  1.10488618e-02  3.42173874e-02 -1.22477189e-02
 -3.48535627e-02  6.87454343e-02  6.49633929e-02 -2.91784890e-02
 -1.68993790e-02 -1.33830786e-03 -4.24804725e-03 -4.26389873e-02
  4.07120958e-02 -3.16929705e-02 -1.82469450e-02 -2.42843423e-02
  6.30969480e-02 -4.65179645e-02 -5.02498895e-02  2.85259113e-02
 -2.86650993e-02 -3.80192371e-03  6.55005407e-03  8.20406340e-03
 -5.72438017e-02  3.25742923e-02 -4.91269603e-02 -7.70494416e-02
 -1.34206275e-02  3.38501967e-02  1.51602672e-02  3.93708497e-02
 -8.40930492e-02 -7.49689564e-02  3.30251642e-02  2.11406462e-02
  2.11522803e-02 -8.68237689e-02 -8.95242915e-02  5.97799979e-02
 -3.57010961e-02  1.20183593e-02 -3.73050608e-02 -5.24117872e-02
  3.19510847e-02  6.53049871e-02  8.10998306e-03 -9.43571478e-02
 -4.63648550e-02 -1.11354562e-02  2.65778508e-02 -2.65339855e-02
  1.24449752e-01  7.35501274e-02 -1.35026993e-02 -5.19554950e-02
 -7.08942339e-02 -8.99500027e-03  1.15253292e-02  1.31942779e-01
 -3.31010595e-02 -1.54906735e-02 -1.33730713e-02  1.92148853e-02
  5.17970994e-02 -3.85376438e-02 -1.65981799e-02  8.79356861e-02
  5.63621707e-02 -3.64880525e-02 -1.18918139e-02 -9.14131328e-02
  4.78114411e-02  1.58213191e-02  4.38381322e-02 -1.12800393e-02
 -4.14460264e-02 -2.32941490e-02 -7.00562224e-02 -9.18960348e-02
  7.89098092e-04 -5.36845578e-03  2.50945031e-03 -1.67525318e-02
  3.76735516e-02  2.81359572e-02  9.93283372e-03  1.06569398e-02
 -9.63401049e-03  7.34120235e-02 -2.00850628e-02  6.45454004e-02
 -1.24556318e-01 -1.97914448e-02  2.76668072e-02 -2.73099542e-03
 -4.61562313e-02  8.27321336e-02  6.96631074e-02  4.09677401e-02
  6.93056360e-02  7.78411096e-03 -1.15247769e-02 -2.98580658e-02
  2.79711615e-02 -1.20130971e-01 -5.80710471e-02 -1.78958420e-02
 -1.42382290e-02 -1.17299482e-02 -5.45044541e-02 -2.38982849e-02
  2.19973978e-02 -7.81314000e-02 -2.77619865e-02  6.63010478e-02
 -5.55971125e-03 -4.53577861e-02 -5.29659130e-02 -4.35409434e-02
  6.89368621e-02 -7.40229264e-02 -3.21789947e-03  8.72506876e-04
 -1.92809869e-02  4.06591706e-02 -2.42007747e-02  1.05733447e-32
 -7.13927345e-03 -6.54125512e-02  4.98342700e-02 -6.14760928e-02
  8.92725214e-02 -1.77550856e-02 -5.93744367e-02 -1.70354545e-02
  3.83194759e-02  4.61996272e-02 -3.53963040e-02  1.75040215e-02
 -8.39594635e-04 -1.07389919e-01 -3.54435444e-02 -3.89794968e-02
 -8.07965249e-02 -1.00949556e-02 -3.65422890e-02 -7.14102909e-02
  6.51002005e-02  2.57349387e-02 -7.67984688e-02  4.30298410e-02
 -1.71432085e-02  5.09040393e-02  1.08961686e-02  5.64684672e-03
  4.07169685e-02  4.39918451e-02  2.78009623e-02 -2.19584387e-02
 -2.04339880e-03 -9.10073146e-02 -5.92469089e-02 -5.89452172e-03
  3.34574878e-02  3.38172093e-02  2.01127119e-02 -1.06353708e-01
  4.22905311e-02  1.58880791e-03 -4.90935892e-02  1.74262859e-02
  3.06094103e-02  1.24903545e-02 -4.17768247e-02 -1.98095497e-02
  1.54071063e-01 -5.93486987e-02  1.20837176e-02  1.66358408e-02
  4.98324931e-02  4.21987213e-02 -6.52520079e-03  9.23716351e-02
  4.62525673e-02 -1.89341251e-02 -7.77131121e-04  3.76696847e-02
 -2.75999457e-02  5.72643727e-02 -2.23292150e-02 -1.02677740e-01
  8.76274705e-03 -2.43889913e-03 -4.92985686e-03  1.74526486e-03
  4.47941609e-02 -7.09267408e-02 -6.77646548e-02  2.51335967e-02
  2.91970000e-02  6.91331411e-03  3.93932201e-02 -1.04862992e-02
 -7.30970129e-02  6.12462908e-02 -1.02120847e-01  5.60109764e-02
 -3.24202143e-02  2.45295987e-02 -2.91316379e-02  1.24948822e-01
  1.42647382e-02 -3.17521282e-02  2.47520115e-02  1.16957277e-02
 -1.36785164e-01  2.16954220e-02 -3.91661040e-02  3.40732560e-02
  1.16222888e-01  1.41879846e-03 -4.87262532e-02 -1.24080438e-32
  4.97206748e-02  8.33156258e-02 -1.89439766e-02 -7.48373475e-03
  1.00291677e-01  4.64359000e-02 -7.77414010e-04  6.29640371e-02
 -7.42744878e-02 -1.53071191e-02  5.14682978e-02 -2.71257926e-02
 -1.43854776e-02  4.03480008e-02 -5.90020902e-02  2.78007556e-02
 -4.05476242e-02  6.86548501e-02 -7.85801783e-02  7.43686706e-02
  4.20859791e-02  6.62043765e-02  5.67007363e-02  7.21537555e-03
 -8.06999877e-02  5.63264601e-02  9.36895162e-02  2.39252541e-02
  4.88449186e-02  1.02979532e-02 -6.57666028e-02  3.11788861e-02
 -5.12665287e-02 -1.88200846e-02  2.18141023e-02 -3.79636958e-02
  4.67744768e-02 -4.05972041e-02 -1.28925264e-01 -8.31582695e-02
  6.00579381e-02  2.43631843e-02 -2.10646130e-02  8.49384665e-02
  5.15008904e-02  9.51903686e-02 -1.06461808e-01 -5.82439899e-02
 -5.36652952e-02 -3.01303379e-02  6.20573014e-02 -1.24993799e-02
 -5.29886503e-03  2.23099831e-02  1.02874823e-01  2.62558293e-02
 -1.44604109e-02 -1.48263663e-01 -1.06399879e-01  2.83983373e-03
  1.05602443e-02  4.90777977e-02 -4.65545841e-02 -5.64525276e-02
  3.58954817e-02  1.23900222e-03  2.90897535e-03  3.62053625e-02
  2.09617112e-02 -7.00963242e-03 -1.48491245e-02  3.66030522e-02
 -1.94607908e-03 -4.10246588e-02 -3.59073058e-02  3.07291131e-02
  6.13110512e-03  3.90618108e-02 -2.67509688e-02  6.42846972e-02
 -6.21554181e-02  4.28906903e-02 -3.65793034e-02 -2.04434972e-02
  2.91364677e-02  2.32944712e-02  2.97758225e-02 -3.40410061e-02
 -2.15458572e-02  4.33235355e-02 -4.10593897e-02  5.57456873e-02
  4.62197512e-03  5.78921800e-03  4.74135615e-02 -5.78327537e-08
  2.45851167e-02 -3.92483771e-02 -1.78090055e-02 -2.22037621e-02
 -4.44565862e-02 -8.12804773e-02 -1.45486034e-02 -1.18712531e-02
 -9.16001052e-02  8.80934969e-02  5.25045171e-02  7.72812683e-03
  2.58231927e-02  2.49902550e-02 -9.09923464e-02 -4.21549007e-02
 -2.59544235e-02  5.94997965e-03 -6.35814518e-02 -1.00441732e-01
  2.53606159e-02 -4.24390621e-02  5.13815880e-02 -2.18113861e-03
  1.85637828e-02 -1.01047009e-02 -4.17817421e-02 -2.32485104e-02
 -5.98454699e-02 -6.37911260e-02 -7.24847317e-02 -3.09923775e-02
 -8.24661776e-02  1.78194270e-02 -6.96658343e-02 -2.38103997e-02
 -5.10542467e-02 -3.35649624e-02  1.41110569e-02  5.44111207e-02
 -4.13512737e-02 -1.11195939e-02 -1.08669205e-02  5.44162542e-02
  5.93141317e-02 -6.46719113e-02  5.71635589e-02  4.46707793e-02
  4.22191024e-02  9.81404707e-02 -4.57363874e-02  4.38579795e-04
  4.54974510e-02 -4.13481481e-02  1.02346763e-03  1.13037400e-01
 -3.71669605e-02  5.31391166e-02 -1.65171549e-02  2.14526858e-02
 -1.22636398e-02 -2.47187987e-02 -1.23683512e-01  7.60357007e-02]</t>
        </is>
      </c>
    </row>
    <row r="1131">
      <c r="A1131" s="1" t="n">
        <v>1129</v>
      </c>
      <c r="B1131" t="n">
        <v>126</v>
      </c>
      <c r="C1131" t="inlineStr">
        <is>
          <t>SCHNACK Stand-Up präsentiert: HANNES WENDT</t>
        </is>
      </c>
      <c r="D1131" t="inlineStr">
        <is>
          <t>Sunday, March 23</t>
        </is>
      </c>
      <c r="E1131" t="inlineStr">
        <is>
          <t>Adina Apartment Hotel Hamburg Speicherstadt</t>
        </is>
      </c>
      <c r="F1131" t="inlineStr">
        <is>
          <t>Willy-Brandt-Straße 25 20457 Hamburg, Show map</t>
        </is>
      </c>
      <c r="G1131" t="inlineStr">
        <is>
          <t>arts</t>
        </is>
      </c>
      <c r="H1131" t="inlineStr">
        <is>
          <t>€22 – €29.99</t>
        </is>
      </c>
      <c r="I1131" t="inlineStr">
        <is>
          <t>https://www.eventbrite.de/e/schnack-stand-up-prasentiert-hannes-wendt-tickets-1054198178129?aff=ebdssbdestsearch</t>
        </is>
      </c>
      <c r="J1131" t="inlineStr">
        <is>
          <t>Solo - die Königsdisziplin der Stand Up Comedy. Am DATUM wagt sich auch endlich Hannes Wendt zum ersten Mal ganz allein auf die Bühne. Unsicher, ob er dieser Aufgabe gewachsen ist, hat er sich 9 Jahre davor gedrückt.  
Genau dieses Thema ist jetzt Programm: Hannes spricht in "freudentränen" über die Momente im Leben, in denen wir alle mit negativen Gefühlen und Unsicherheiten konfrontiert werden - und wie er diese Situationen bis heute immer wieder mit einem Lachen überwindet. Mit einer Mischung aus ehrlicher Selbstreflexion und witzigen Anekdoten, erzählt er von den Herausforderungen des Erwachsenwerdens, dem Umgang mit Emotionen und der ständigen Suche nach Selbstakzeptanz.  
Hannes Wendt hat in den letzten Jahren nicht nur als Comedian viel Erfahrung sammeln können, er hat auch die Stand Up Szene in Hannover zum Leuchten gebracht und steht mehrmals wöchentlich als Host seiner gut besuchten Shows auf der Bühne. Deshalb zeigt er auch diese Seite von sich bei seinem Solo, in dem er den Abend in zwei Hälften teilt: In der Ersten sorgt er mit seiner authentischen, treffsicheren Art bei seinem Crowdwork für jede Menge spontane Lacher. In der zweiten Hälfte widmet er sich seinen persönlichen Geschichten und beweist, dass auch hinter jedem Witz echte Tiefe stecken kann.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t>
        </is>
      </c>
      <c r="K1131" t="inlineStr">
        <is>
          <t>SCHNACK Stand-Up</t>
        </is>
      </c>
      <c r="L1131" t="inlineStr">
        <is>
          <t>Refund Policy
Refunds up to 1 day before event</t>
        </is>
      </c>
      <c r="M1131" t="inlineStr">
        <is>
          <t>Event lasts 2 hours</t>
        </is>
      </c>
      <c r="N1131" t="inlineStr">
        <is>
          <t>Germany Events, Hamburg Events, Things to do in Hamburg, Hamburg Performances, Hamburg Arts Performances, #entertainment, #comedy_show, #live_performance, #schnack_stand_up, #hannes_wendt</t>
        </is>
      </c>
      <c r="O1131" t="inlineStr">
        <is>
          <t xml:space="preserve">
    The event titled "SCHNACK Stand-Up präsentiert: HANNES WENDT" is scheduled to take place on Sunday, March 23 at Adina Apartment Hotel Hamburg Speicherstadt, 
    specifically at Willy-Brandt-Straße 25 20457 Hamburg, Show map. This event falls under the "arts" category. 
    Description: Solo - die Königsdisziplin der Stand Up Comedy. Am DATUM wagt sich auch endlich Hannes Wendt zum ersten Mal ganz allein auf die Bühne. Unsicher, ob er dieser Aufgabe gewachsen ist, hat er sich 9 Jahre davor gedrückt.  
Genau dieses Thema ist jetzt Programm: Hannes spricht in "freudentränen" über die Momente im Leben, in denen wir alle mit negativen Gefühlen und Unsicherheiten konfrontiert werden - und wie er diese Situationen bis heute immer wieder mit einem Lachen überwindet. Mit einer Mischung aus ehrlicher Selbstreflexion und witzigen Anekdoten, erzählt er von den Herausforderungen des Erwachsenwerdens, dem Umgang mit Emotionen und der ständigen Suche nach Selbstakzeptanz.  
Hannes Wendt hat in den letzten Jahren nicht nur als Comedian viel Erfahrung sammeln können, er hat auch die Stand Up Szene in Hannover zum Leuchten gebracht und steht mehrmals wöchentlich als Host seiner gut besuchten Shows auf der Bühne. Deshalb zeigt er auch diese Seite von sich bei seinem Solo, in dem er den Abend in zwei Hälften teilt: In der Ersten sorgt er mit seiner authentischen, treffsicheren Art bei seinem Crowdwork für jede Menge spontane Lacher. In der zweiten Hälfte widmet er sich seinen persönlichen Geschichten und beweist, dass auch hinter jedem Witz echte Tiefe stecken kann.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
    It is organized by SCHNACK Stand-Up and will last for Event lasts 2 hours. 
    Key topics and themes include: Germany Events, Hamburg Events, Things to do in Hamburg, Hamburg Performances, Hamburg Arts Performances, #entertainment, #comedy_show, #live_performance, #schnack_stand_up, #hannes_wendt.
    </t>
        </is>
      </c>
      <c r="P1131" t="inlineStr">
        <is>
          <t>[ 3.45257781e-02  6.90030307e-02 -7.98951660e-04 -2.22593243e-03
  5.49939573e-02  1.15409739e-01 -5.51768579e-02  3.32967937e-02
  1.96436048e-02 -3.15807424e-02 -9.47492290e-03 -3.32920738e-02
 -1.54022239e-02 -6.42908067e-02  2.46263985e-02 -2.30815131e-02
 -5.38723320e-02 -3.77939939e-02  4.29027863e-02  4.32801284e-02
  2.26628892e-02 -7.35460967e-02 -7.65194371e-03  2.28500292e-02
 -1.91913564e-02 -1.46132614e-02  3.02404650e-02 -3.35957371e-02
  2.02197339e-02  6.72419295e-02 -1.26652913e-02 -2.94675864e-02
 -7.66406059e-02 -4.91213053e-03  3.66325788e-02  6.41366392e-02
  8.44182149e-02 -1.54655129e-02 -1.73765849e-02  8.99854675e-02
 -4.54860069e-02 -1.81336254e-02 -6.28241077e-02 -5.52522875e-02
  9.63415299e-03 -3.70565467e-02  3.54496553e-03 -4.76867333e-02
 -1.13535658e-01  4.29553799e-02 -2.14478676e-03 -5.47068752e-02
  7.18712360e-02 -1.30447466e-03  3.18841115e-02  6.08059280e-02
 -3.24643664e-02 -1.25755696e-02  3.92367430e-02 -4.74250689e-02
  2.36217421e-03 -5.00312671e-02 -3.50018479e-02 -2.30737869e-02
 -3.97804799e-03  6.13249838e-04  3.44650820e-02 -1.69553496e-02
  4.89193350e-02 -3.59634310e-02  1.95691083e-02 -1.05946243e-01
 -2.93265544e-02  6.17430620e-02  1.03782918e-02  2.83385385e-02
 -4.39825021e-02  9.13483649e-03  2.63372473e-02 -1.66137472e-01
  2.38491464e-02 -2.11491957e-02  1.72972325e-02  5.92727028e-03
  1.04162353e-03 -3.96271944e-02 -3.25207338e-02  5.85684255e-02
  1.05235055e-02  3.85585576e-02 -9.67706814e-02  7.51105277e-03
 -1.40543401e-01  4.57009934e-02  6.01147786e-02 -3.15399803e-02
 -3.76524427e-03  8.16515461e-02  8.13088417e-02  3.57133001e-02
  8.17311481e-02  9.57231373e-02  2.56684329e-02 -5.98249864e-03
  2.93686651e-02 -5.87408282e-02  6.28455635e-03 -8.50780681e-02
 -1.56915393e-02 -6.79755583e-02 -6.26041591e-02 -4.12877314e-02
  7.76989311e-02 -5.73069341e-02  6.13664985e-02  6.69439808e-02
 -1.89409629e-02 -2.29553841e-02 -1.11653078e-02 -2.53091119e-02
  1.20792896e-01  7.46117979e-02  2.92251986e-02  3.92568596e-02
 -1.91710461e-02  2.07224805e-02  6.47754297e-02  1.57046633e-32
  2.29734648e-03 -1.04775950e-01 -4.63484935e-02  4.69198301e-02
  1.00352414e-01 -2.35448275e-02 -4.34720740e-02  1.05510866e-02
 -2.07927506e-02 -4.03218195e-02 -6.42630756e-02 -5.01380898e-02
 -4.37880829e-02 -1.30420446e-01  4.29090373e-02 -2.12988220e-02
  5.40155433e-02 -5.24791814e-02 -3.09710833e-03 -4.25011739e-02
 -3.60595025e-02  4.52264957e-03 -1.73522476e-02  7.79817207e-03
 -5.97920083e-02  9.19209644e-02  2.37326827e-02 -1.68224499e-02
 -1.17733246e-02  5.12745678e-02 -2.10711360e-02  9.51239374e-04
 -2.28202064e-02 -1.08939499e-01  5.87299615e-02 -4.20216620e-02
 -6.68064132e-02  3.35527435e-02 -2.55719107e-02 -5.38379066e-02
 -1.43371299e-02 -2.01953351e-02 -1.14485748e-01 -8.20763260e-02
 -6.25527371e-03  6.21340908e-02 -3.25081721e-02  4.06841189e-02
  7.44398534e-02 -8.55364185e-03  7.42018223e-03  5.88631183e-02
 -1.72196552e-02  5.09794466e-02 -8.67465325e-03  6.06617369e-02
  1.61491949e-02 -6.34010211e-02  2.46410817e-02  1.17452424e-02
  4.26114649e-02  8.54405835e-02  1.20961824e-02  3.42461020e-02
  6.06587203e-03 -2.54980940e-03 -4.41277586e-02 -1.37661472e-02
 -3.30606177e-02 -5.63204326e-02 -2.55267248e-02  5.93065657e-03
  3.19274403e-02 -4.21698019e-02 -2.46094260e-02  4.49578352e-02
 -1.07673379e-02  2.74838507e-02 -9.93044451e-02  7.85330683e-02
 -3.12038288e-02 -2.49975119e-02  6.05617315e-02 -1.03232116e-01
 -2.36534663e-02 -4.36554626e-02 -8.05504620e-03 -4.17040996e-02
 -1.12621769e-01  8.57761409e-03  2.60273498e-02 -2.24337131e-02
  5.19168414e-02 -2.09199507e-02 -6.75312132e-02 -1.60536867e-32
  3.41356993e-02  1.68772768e-02 -1.18121624e-01 -4.26290110e-02
 -1.26588978e-02  6.90563768e-02 -5.19222170e-02  2.17050454e-03
 -5.12939394e-02  4.61361371e-03  4.53965329e-02 -7.05371425e-02
 -3.39528322e-02  1.08070234e-02 -7.75200722e-04  5.43382205e-02
  6.42525181e-02  3.10935564e-02 -4.13747467e-02  1.47601543e-02
  9.94361639e-02  1.80406757e-02 -1.47949502e-01 -9.89970099e-03
 -6.89639756e-03  1.16721265e-01  9.64705721e-02  4.85432409e-02
 -6.60283566e-02 -2.07050648e-02 -3.38933244e-02 -2.75561623e-02
 -3.15267108e-02  5.99143840e-03 -2.48257839e-03  1.70677546e-02
  4.21782471e-02 -2.24102307e-02 -5.45042530e-02 -1.28426375e-02
  5.73109686e-02  2.35633422e-02 -9.17667225e-02  3.92937846e-02
  9.56349671e-02  5.04478626e-02 -9.99178588e-02 -3.90990339e-02
 -2.72400714e-02 -6.37019705e-03 -2.41863783e-02  4.24728468e-02
 -1.44490404e-02 -4.43439223e-02  6.01768158e-02  1.82951912e-02
 -5.71834855e-02 -4.04223427e-02 -5.54452315e-02 -2.91978624e-02
 -4.50178236e-02  4.05701697e-02 -6.32989183e-02 -2.20159367e-02
  9.03530419e-02 -2.13021003e-02 -8.16935375e-02  2.87968703e-02
  1.35065550e-02 -3.29868719e-02  3.82146165e-02  7.99504817e-02
 -4.66958880e-02 -8.64380505e-03 -7.23034367e-02  6.73627108e-02
  8.23654830e-02  7.08825439e-02 -6.03433279e-03  1.82625983e-04
 -9.11263451e-02 -8.89994297e-03 -1.05983461e-03  5.35853542e-02
 -1.33702913e-02  9.83481109e-02 -1.41389633e-03  3.98290455e-02
 -2.66111027e-02  3.28475819e-03  3.33155766e-02  6.20086119e-02
 -3.23277302e-02  5.23185469e-02  9.43726376e-02 -7.30225196e-08
 -4.95528504e-02 -5.13275079e-02 -1.07005425e-01 -1.45706963e-02
  1.33504234e-02 -9.30816531e-02 -1.95174776e-02  1.22820875e-02
 -5.24561331e-02  2.33189249e-03 -6.14700466e-02  7.24160869e-04
  4.03961316e-02  2.55444683e-02 -9.06304270e-02  2.90009789e-02
 -1.50084188e-02 -1.91252828e-02 -4.94384468e-02 -3.77275012e-02
  4.55741398e-02 -7.92630091e-02  1.50966235e-02  7.37398071e-03
 -2.03913413e-02 -1.98710952e-02 -7.52811730e-02  5.57164028e-02
 -3.78358550e-02 -8.47396255e-02 -1.71148516e-02  7.06212223e-02
 -1.01803549e-01 -2.31278613e-02  3.33620608e-03  2.67296992e-02
 -2.47648964e-03  4.00311034e-03  3.83148640e-02  8.83830059e-03
 -2.11247057e-02 -2.81043295e-02  8.34530890e-02  2.11400669e-02
  9.10850167e-02  2.54802462e-02 -1.61851905e-02  2.06157882e-02
  7.15206265e-02  7.03095272e-02 -1.33150935e-01  2.58834343e-02
  4.76829112e-02  4.65412065e-02  6.17610440e-02  2.91424543e-02
 -6.94284029e-03  3.13451253e-02 -4.50818017e-02  1.92737319e-02
  1.18261054e-02 -1.58318635e-02 -5.35995699e-02  4.05087732e-02]</t>
        </is>
      </c>
    </row>
    <row r="1132">
      <c r="A1132" s="1" t="n">
        <v>1130</v>
      </c>
      <c r="B1132" t="n">
        <v>127</v>
      </c>
      <c r="C1132" t="inlineStr">
        <is>
          <t>Soirée Digital Clean-up - boostez vos appareils numériques</t>
        </is>
      </c>
      <c r="D1132" t="inlineStr">
        <is>
          <t>Tuesday, March 4</t>
        </is>
      </c>
      <c r="E1132" t="inlineStr">
        <is>
          <t>Groß Borstel</t>
        </is>
      </c>
      <c r="F1132" t="inlineStr">
        <is>
          <t>roggenbucktstieg 2 22453 Hambourg, Show map</t>
        </is>
      </c>
      <c r="G1132" t="inlineStr">
        <is>
          <t>other</t>
        </is>
      </c>
      <c r="H1132" t="inlineStr">
        <is>
          <t>Kostenlos</t>
        </is>
      </c>
      <c r="I1132" t="inlineStr">
        <is>
          <t>https://www.eventbrite.de/e/soiree-digital-clean-up-boostez-vos-appareils-numeriques-tickets-1206945790349?aff=ebdssbdestsearch</t>
        </is>
      </c>
      <c r="J1132" t="inlineStr">
        <is>
          <t>En avance de la journée internationale du nettoyage digitale, nous allons prendre un moment pour un digital clean-up : Nous allons faire un nettoyage de printemps pour sauver des tonnes d'espace et retrouver de la rapidité de processeur..
Apporte ton ordi et ton télephone, nous allons en profiter pour leur faire gagner de la bande passante !
En plus, tu vas économiser des Tonnes de CO2 (on t'expliquera sur place comment ça marche), alors ... Partant-e ?</t>
        </is>
      </c>
      <c r="K1132" t="inlineStr">
        <is>
          <t>Les Verts de Hambourg</t>
        </is>
      </c>
      <c r="L1132" t="inlineStr">
        <is>
          <t>Refund Policy
Refunds up to 7 days before event</t>
        </is>
      </c>
      <c r="M1132" t="inlineStr">
        <is>
          <t>Event lasts 3 hours</t>
        </is>
      </c>
      <c r="N1132" t="inlineStr">
        <is>
          <t>Germany Events, Hamburg Events, Things to do in Hamburg, Hamburg Networking, Hamburg Other Networking, #environnement, #francais, #apprendre, #frenchlanguage, #digital_devices, #technology_boost, #soiree_digital_cleanup</t>
        </is>
      </c>
      <c r="O1132" t="inlineStr">
        <is>
          <t xml:space="preserve">
    The event titled "Soirée Digital Clean-up - boostez vos appareils numériques" is scheduled to take place on Tuesday, March 4 at Groß Borstel, 
    specifically at roggenbucktstieg 2 22453 Hambourg, Show map. This event falls under the "other" category. 
    Description: En avance de la journée internationale du nettoyage digitale, nous allons prendre un moment pour un digital clean-up : Nous allons faire un nettoyage de printemps pour sauver des tonnes d'espace et retrouver de la rapidité de processeur..
Apporte ton ordi et ton télephone, nous allons en profiter pour leur faire gagner de la bande passante !
En plus, tu vas économiser des Tonnes de CO2 (on t'expliquera sur place comment ça marche), alors ... Partant-e ?
    It is organized by Les Verts de Hambourg and will last for Event lasts 3 hours. 
    Key topics and themes include: Germany Events, Hamburg Events, Things to do in Hamburg, Hamburg Networking, Hamburg Other Networking, #environnement, #francais, #apprendre, #frenchlanguage, #digital_devices, #technology_boost, #soiree_digital_cleanup.
    </t>
        </is>
      </c>
      <c r="P1132" t="inlineStr">
        <is>
          <t>[-6.53213412e-02 -2.25501321e-03  3.20550278e-02 -9.96283516e-02
  7.19247088e-02 -3.18040214e-02 -5.09679057e-02  5.48430830e-02
  5.91777749e-02  1.94928341e-03 -9.84479301e-03 -5.85005768e-02
 -4.05721776e-02 -7.07665607e-02 -1.32684559e-02 -7.97538906e-02
  1.48800705e-02 -4.60873470e-02 -3.46445180e-02 -4.58557298e-03
  5.76172546e-02 -6.96278512e-02  6.16838178e-03  2.24961732e-02
 -2.72939559e-02  2.57457290e-02 -4.57365550e-02  4.31268290e-02
 -1.26492011e-03 -4.75873314e-02  2.06066035e-02  5.93323186e-02
 -1.32989092e-02 -3.18132378e-02  1.01518959e-01  2.67281234e-02
  1.01843074e-01 -5.67593426e-02 -5.32728247e-02  6.04328550e-02
 -3.90576348e-02 -1.07136637e-01 -7.36676827e-02 -1.48562677e-02
  1.99672636e-02  5.07837459e-02  1.98884681e-02  4.02482301e-02
 -7.32185021e-02  3.56298103e-03  1.16180755e-01 -5.10411039e-02
  2.16518268e-02 -4.15435061e-03 -6.36339607e-03  3.00831124e-02
 -3.34478170e-02 -3.97263765e-02  1.98462009e-02 -1.24095008e-04
 -2.24985853e-02 -3.03773880e-02 -5.54147288e-02 -1.99139621e-02
  3.04434169e-02 -3.26931253e-02  1.30575094e-02  3.61091979e-02
 -4.22498696e-02  1.85840596e-02  4.60191444e-02 -6.74547851e-02
 -3.68173085e-02  2.70016585e-02  2.94312332e-02  3.59931625e-02
 -3.73659618e-02  2.04667263e-02  1.79308094e-02 -1.26723066e-01
  2.63365246e-02 -2.66874414e-02  7.18942583e-02 -1.63796302e-02
  1.85499806e-02 -3.77899483e-02 -1.27143608e-02  4.21049930e-02
  7.79563263e-02 -4.26808279e-03 -1.20141581e-01  5.07196561e-02
 -1.63510125e-02  4.80415784e-02 -3.61041389e-02 -3.45849358e-02
  7.47776255e-02  7.02063665e-02  1.20930068e-01  6.23665638e-02
  2.71384716e-02  4.19100709e-02  5.75354882e-03 -1.41759310e-02
  3.98441171e-03 -4.79548685e-02  2.48076790e-03  6.95340782e-02
  2.91370414e-02 -6.64084777e-02 -6.76787198e-02 -7.97067303e-03
  3.69403549e-02 -7.75805786e-02 -5.76644652e-02  3.70058939e-02
  3.98791134e-02 -2.86000185e-02 -2.85059381e-02 -3.26079652e-02
  2.57130247e-02  2.31923573e-02 -5.60521446e-02  9.72793698e-02
  1.56695768e-02  6.27525523e-02  1.13587782e-01  1.01811704e-32
 -4.28662039e-02 -2.86479071e-02 -2.46406365e-02 -1.41189191e-02
  1.22563709e-02  2.31303871e-02 -5.34476750e-02  7.55619109e-02
 -1.94255561e-02  5.13725542e-02 -6.97772503e-02 -1.45779569e-02
 -5.15149608e-02  3.73674370e-02  7.12383613e-02 -1.00511841e-01
  6.68532625e-02 -3.32597829e-02  2.35938001e-02 -1.17377274e-01
 -2.96671242e-02 -4.00591716e-02 -1.62605848e-03  5.35424203e-02
  8.29659551e-02  8.99030939e-02  5.23302443e-02 -3.71841379e-02
  2.59528998e-02  1.24662053e-02  6.23694137e-02 -8.81243777e-03
 -4.17168476e-02 -2.94336043e-02 -7.15767639e-03  1.08824447e-02
 -5.45233190e-02 -1.33576302e-03 -5.87239973e-02  8.19771178e-03
 -4.32384126e-02 -2.93109417e-02 -9.62943435e-02 -9.82466191e-02
 -2.18118597e-02  2.07290649e-02  4.07398790e-02 -2.07567830e-02
  1.46465465e-01 -4.40153033e-02  2.07120888e-02  2.37001907e-02
 -5.38339578e-02 -1.54126342e-02 -9.40471981e-03  8.75741914e-02
  1.24784065e-02 -4.43980321e-02 -6.31932495e-03 -2.93260515e-02
 -7.52489315e-03  4.06824499e-02 -1.28922686e-02  1.90095790e-02
 -9.31837503e-03  1.96525455e-02  4.76991720e-02 -7.01263845e-02
  2.57896166e-02 -6.72813654e-02 -8.49384144e-02  4.03126404e-02
  1.27262041e-01 -4.99328300e-02  1.68859679e-02  7.09616467e-02
 -6.56236010e-03  3.42167430e-02  1.37010468e-02  3.21606249e-02
 -7.08483830e-02 -2.81630922e-02  1.39919017e-02 -5.47278374e-02
  4.22728769e-02 -6.52736658e-03  5.69177531e-02 -1.20607838e-02
 -6.92915097e-02  3.35788690e-02 -1.00219309e-01 -4.70562801e-02
 -4.80164327e-02  1.98734663e-02 -1.08786579e-02 -1.17592128e-32
 -6.06173556e-03  2.80218627e-02 -3.94774377e-02  4.52312268e-02
 -2.01889197e-03  5.60289845e-02 -1.94767378e-02  5.71793225e-03
  5.65699302e-02  2.36447789e-02 -1.53069720e-02 -1.01854210e-03
  9.41404253e-02 -5.26275374e-02 -8.33875686e-03  5.23685664e-02
 -2.33785622e-02 -3.39875952e-03 -3.62749659e-02 -2.74072029e-02
  5.95275825e-03 -2.71428656e-02 -2.34927833e-02 -2.85861660e-02
 -9.24760327e-02  3.04718874e-02  3.45930979e-02 -8.28478020e-03
 -6.96363766e-03  2.93397624e-02 -6.07282557e-02 -3.57470885e-02
 -1.90833565e-02  1.86111238e-02  5.24789393e-02  2.61029974e-02
  9.42971334e-02  6.63859397e-02  5.82800200e-03 -1.65349580e-02
 -1.60174482e-02 -2.13233791e-02 -5.86900394e-04  3.79343815e-02
 -2.52483450e-02 -4.38758126e-03 -7.45397806e-02 -7.04333857e-02
 -1.95766874e-02  1.19617954e-02  1.04915671e-01  3.26267593e-02
 -6.34489134e-02  4.08198051e-02  6.73229247e-02  1.02175765e-01
  9.66000650e-03 -9.41793621e-02 -1.10461228e-01 -2.66498011e-02
  6.71762675e-02  9.14933011e-02 -3.17004062e-02  2.75257751e-02
  7.44491369e-02 -8.75118673e-02 -1.16601907e-01  1.55191142e-02
  2.30025779e-02  3.84815224e-02 -1.08924760e-02  4.49135117e-02
 -8.50300342e-02 -9.43246931e-02 -5.43992668e-02 -8.38787183e-02
  9.24289785e-03  2.04845797e-02 -1.51149807e-02  8.05775728e-03
 -1.30476564e-01  2.03823335e-02  2.39930619e-02 -1.15258619e-02
  1.54096447e-02  8.30557570e-03  5.58058955e-02  1.74587686e-02
  9.75052547e-03  1.86498952e-03  2.08518864e-03  4.05690633e-02
  6.97808899e-03  1.31626531e-01 -2.06940230e-02 -6.87044022e-08
  8.42784718e-02  3.75292450e-03 -6.71076775e-02 -2.23399159e-02
  4.56420407e-02 -1.75738499e-01  2.03842786e-03  5.10772057e-02
 -6.89481720e-02  4.02504280e-02  2.44617146e-02  3.84365320e-02
 -9.98042896e-02 -5.33967502e-02  2.08222531e-02 -3.02115921e-02
 -6.35959506e-02 -5.57825603e-02 -6.70615211e-02 -5.28879166e-02
  4.11943309e-02  4.16203961e-03 -1.68159027e-02 -7.53069073e-02
  1.64986942e-02  4.90809791e-03  4.24162894e-02  4.04624715e-02
  5.51960655e-02 -6.05071746e-02 -2.77521331e-02  4.22191732e-02
 -5.82625195e-02 -1.34552317e-02 -7.29133142e-03  2.27350257e-02
 -5.49699366e-02  5.41666113e-02  2.41361801e-02  4.19436507e-02
  5.09477267e-03 -4.74660248e-02 -1.19321812e-02  3.72661054e-02
  7.85984993e-02 -2.08912808e-02 -7.06151798e-02 -4.79081236e-02
  2.61297300e-02  3.45239230e-02 -1.11949690e-01 -8.94457102e-03
  2.36490089e-02  9.44770500e-02  4.57564965e-02  4.15676162e-02
 -2.62421593e-02 -5.35364449e-02  3.03423386e-02  6.11808822e-02
  1.72333438e-02 -4.47664708e-02 -5.66040985e-02 -1.67636760e-02]</t>
        </is>
      </c>
    </row>
    <row r="1133">
      <c r="A1133" s="1" t="n">
        <v>1131</v>
      </c>
      <c r="B1133" t="n">
        <v>128</v>
      </c>
      <c r="C1133" t="inlineStr">
        <is>
          <t>#WeTouchGrass presents: HAMBURG Anime Rave</t>
        </is>
      </c>
      <c r="D1133" t="inlineStr">
        <is>
          <t>Friday, 18 April</t>
        </is>
      </c>
      <c r="E1133" t="inlineStr">
        <is>
          <t>Fundbureau</t>
        </is>
      </c>
      <c r="F1133" t="inlineStr">
        <is>
          <t>Altländer Straße 11 20095 Hamburg, Show map</t>
        </is>
      </c>
      <c r="G1133" t="inlineStr">
        <is>
          <t>music</t>
        </is>
      </c>
      <c r="H1133" t="inlineStr">
        <is>
          <t>From €14.92</t>
        </is>
      </c>
      <c r="I1133" t="inlineStr">
        <is>
          <t>https://www.eventbrite.com/e/wetouchgrass-presents-hamburg-anime-rave-tickets-1119238555649?aff=ebdssbdestsearch</t>
        </is>
      </c>
      <c r="J1133" t="inlineStr">
        <is>
          <t>Embark on an extraordinary journey into the heart of anime euphoria at the #WeTouchGrass HAMBURG Anime Rave on April 18, 2025! Back by popular demand, this 18+ spectacle, featuring Alex Kade (@AlexKadeMusic), promises an unforgettable night filled with electrifying anime vibes that will leave you craving more.
Dance to the beats of your beloved anime tunes and experience the enchantment of #WeTouchGrass' renowned Anime Raves, celebrated across North America and Europe by over 50 000 people.
All tickets are final sale and non-refundable.
LEGAL: By attending our event, you agree to allow us to share your contact information with sponsors, affiliates, and partners for event-related purposes. You also agree that your image and likeness can be used in our promotional material.
All tickets are final sale and non-refundable.
Doors open: 21:00
Event ends: 02:00</t>
        </is>
      </c>
      <c r="K1133" t="inlineStr">
        <is>
          <t>We Touch Grass</t>
        </is>
      </c>
      <c r="L1133" t="inlineStr">
        <is>
          <t>Refund Policy
No Refunds</t>
        </is>
      </c>
      <c r="M1133" t="inlineStr">
        <is>
          <t>Dauer nicht verfügbar</t>
        </is>
      </c>
      <c r="N1133" t="inlineStr">
        <is>
          <t>Germany Events, Hamburg Events, Things to do in Hamburg, Hamburg Parties, Hamburg Music Parties, #anime, #rave, #austria, #vienna, #wien, #animeconvention, #animeparty, #animerave, #wetouchgrass</t>
        </is>
      </c>
      <c r="O1133" t="inlineStr">
        <is>
          <t xml:space="preserve">
    The event titled "#WeTouchGrass presents: HAMBURG Anime Rave" is scheduled to take place on Friday, 18 April at Fundbureau, 
    specifically at Altländer Straße 11 20095 Hamburg, Show map. This event falls under the "music" category. 
    Description: Embark on an extraordinary journey into the heart of anime euphoria at the #WeTouchGrass HAMBURG Anime Rave on April 18, 2025! Back by popular demand, this 18+ spectacle, featuring Alex Kade (@AlexKadeMusic), promises an unforgettable night filled with electrifying anime vibes that will leave you craving more.
Dance to the beats of your beloved anime tunes and experience the enchantment of #WeTouchGrass' renowned Anime Raves, celebrated across North America and Europe by over 50 000 people.
All tickets are final sale and non-refundable.
LEGAL: By attending our event, you agree to allow us to share your contact information with sponsors, affiliates, and partners for event-related purposes. You also agree that your image and likeness can be used in our promotional material.
All tickets are final sale and non-refundable.
Doors open: 21:00
Event ends: 02:00
    It is organized by We Touch Grass and will last for Dauer nicht verfügbar. 
    Key topics and themes include: Germany Events, Hamburg Events, Things to do in Hamburg, Hamburg Parties, Hamburg Music Parties, #anime, #rave, #austria, #vienna, #wien, #animeconvention, #animeparty, #animerave, #wetouchgrass.
    </t>
        </is>
      </c>
      <c r="P1133" t="inlineStr">
        <is>
          <t>[-2.57751029e-02 -1.87995434e-02  1.74801312e-02 -7.38276541e-03
  2.10460462e-02  3.42917368e-02  5.60093597e-02 -8.40839297e-02
 -1.36738280e-02 -6.77135438e-02  3.22609283e-02 -5.26535884e-02
 -1.13939106e-01 -1.00569949e-02  4.79646726e-03  3.23314406e-02
  1.04192756e-01 -1.02397032e-01 -3.46101262e-02  6.08212948e-02
  3.58682647e-02 -1.06901363e-01 -2.76700854e-02  1.03480497e-03
 -4.04337840e-03  1.54845361e-02  2.97509339e-02  9.08845477e-03
 -3.05368919e-02 -8.38114768e-02  8.60059038e-02  7.74502307e-02
  2.57130526e-03 -5.06607294e-02  6.25750422e-02 -6.51450502e-03
 -7.64946267e-03 -1.20002002e-01 -6.00001216e-02  1.31999046e-01
  1.51973674e-02 -5.71921952e-02  1.50325084e-02  2.28812508e-02
 -7.76099681e-04  5.55132469e-03  7.76792541e-02  1.81005225e-02
  3.32415216e-02  6.33016527e-02  6.57818615e-02 -1.01383343e-01
  1.10569008e-01 -1.92576945e-02  5.80136776e-02 -1.56724472e-02
  3.10720480e-03  3.86417508e-02  3.06716897e-02  1.04596894e-02
  2.16204263e-02  5.54125104e-03 -4.95329425e-02 -3.01418211e-02
 -6.92456514e-02 -1.07682951e-01 -8.07924792e-02  1.29011706e-01
  1.80765335e-02 -2.52638943e-02  7.93086141e-02 -7.46036991e-02
  2.59795636e-02  8.33679512e-02 -3.75677235e-02  2.99288873e-02
 -3.00034173e-02 -2.37613972e-02  2.34272741e-02 -6.07740954e-02
  1.26324957e-02 -4.22815159e-02  5.37959449e-02 -1.02650978e-01
  9.22305416e-03 -7.85360299e-03  4.14396897e-02  2.34115012e-02
  2.37722304e-02  4.25436022e-03 -2.74363272e-02  3.57615836e-02
 -4.50544208e-02  2.41542459e-02 -2.49626599e-02  4.83502150e-02
  4.45315763e-02  9.64020286e-03  1.49807865e-02  1.09877899e-01
 -2.23149313e-03  5.69793247e-02  6.90831393e-02 -1.73508395e-02
 -6.26045046e-03 -6.89246878e-02  4.50847559e-02  1.07368603e-01
  1.90551188e-02 -3.89962867e-02 -5.58086075e-02 -1.27618415e-02
  8.29014406e-02  4.34536254e-04 -2.71887444e-02  1.82109531e-02
  4.63263839e-02  4.60022092e-02 -8.74410104e-03 -9.89673473e-03
  6.94844574e-02  4.36636657e-02  8.29083398e-02  1.22105516e-01
 -3.26544531e-02  2.14000773e-02 -3.08018494e-02  5.73579493e-33
 -3.18309739e-02 -1.11665487e-01 -1.28443807e-01  2.78725252e-02
  8.95489976e-02 -2.48040818e-02 -2.11061817e-02 -9.02379677e-02
 -5.92796169e-02  3.75337666e-04 -6.61835745e-02 -3.03770024e-02
 -5.78569360e-02  4.31103967e-02 -2.20622420e-02 -8.56941715e-02
  4.62859124e-02  1.22040175e-02 -2.48134118e-02 -7.10733747e-03
  9.62116476e-03 -3.77213806e-02 -9.63473693e-02 -7.87789375e-02
 -9.45266634e-02  5.15716523e-02  3.13295387e-02 -3.55458595e-02
  1.35847598e-01  5.22138886e-02  2.54289806e-02 -2.81465735e-04
  4.52978127e-02 -4.17246036e-02 -4.45760600e-03  4.66663837e-02
 -4.40439470e-02 -4.90447842e-02  3.23373219e-03 -6.74244910e-02
  4.09040321e-03 -6.91509321e-02 -1.52303278e-01 -1.57943200e-02
 -3.24358903e-02  2.13134699e-02  4.98716682e-02 -9.89590678e-03
  7.79549703e-02 -8.08818564e-02  2.65697874e-02 -7.19226059e-03
  2.83771660e-02  7.14495331e-02 -1.79891307e-02  6.87701032e-02
 -1.45883625e-02 -6.93680719e-02  1.49739580e-02 -3.25785279e-02
 -1.78816672e-02  1.23170495e-01 -3.79648730e-02 -9.09861848e-02
 -5.10372221e-02 -1.45732947e-02  4.24979068e-02  4.50054370e-03
 -3.47117111e-02 -3.00774314e-02 -3.41432802e-02 -4.08776142e-02
  5.16795814e-02 -3.73837352e-02  3.24898735e-02 -5.37568405e-02
 -2.03205124e-02  3.41614336e-02  9.66510829e-03  3.23661827e-02
 -4.38142158e-02 -3.65997143e-02  3.28487903e-02  2.52896547e-02
  9.43833310e-03  4.22777645e-02  6.50187656e-02  1.26650548e-02
 -5.67443557e-02 -1.05579318e-02  6.08761655e-03  1.37721067e-02
  1.94607619e-02 -7.38096759e-02  2.66413186e-02 -7.39916756e-33
  1.04692772e-01 -1.30038410e-02 -2.16063373e-02  6.22277032e-04
  9.82392058e-02  9.32586044e-02  1.35923671e-02  2.87091825e-02
 -2.16991436e-02  1.39265675e-02 -2.48793536e-03 -2.85415035e-02
 -1.12668477e-01 -8.02842453e-02  9.54305902e-02 -9.84429475e-03
 -4.21256237e-02  9.51323286e-02  9.65772010e-03 -4.68770461e-03
 -2.96245683e-02 -4.79979664e-02 -2.21050214e-02  2.89150551e-02
 -1.02757402e-01 -6.25869958e-04  1.34188548e-01  1.92269552e-02
 -2.47770306e-02  2.24933103e-02 -9.35825631e-02  5.49423159e-04
 -8.58222619e-02 -2.33968925e-02  3.39739099e-02  6.38854876e-02
 -9.32718441e-03  1.61781386e-02 -8.91052932e-02 -1.31789213e-02
  4.47873445e-03 -6.75504506e-02 -6.18725307e-02  5.26355393e-02
 -1.93891451e-02  9.00514331e-03 -1.02878876e-01  4.68742583e-05
  4.03942261e-03 -4.07552794e-02  5.83303301e-03 -3.52379009e-02
  1.64890904e-02  3.70426476e-02  2.50213612e-02 -3.13655175e-02
  2.00470481e-02 -3.95769589e-02 -5.80331162e-02  5.43304496e-02
 -6.94323331e-02 -4.80510388e-03 -1.81402750e-02  3.07705645e-02
  7.07265139e-02 -1.94762219e-02 -7.02254027e-02 -5.27748354e-02
 -2.54338700e-02  4.58181277e-02  1.74780376e-02  8.95708986e-03
 -8.94873515e-02 -1.09281354e-02 -2.63675842e-02 -4.50412137e-03
  9.31151118e-03  6.44461140e-02 -5.85556263e-04 -8.36044177e-02
  9.38824029e-04  5.90725057e-02 -1.18768904e-02  1.31686004e-02
  8.57025757e-02 -5.13627939e-02  3.34904343e-02  2.42608134e-03
 -3.70784639e-03  1.06355771e-01  5.63987046e-02 -2.21951362e-02
  1.62482988e-02  5.91608789e-03  5.06960079e-02 -5.85126649e-08
 -5.50151728e-02  3.48976552e-02 -1.03295147e-02 -1.78548396e-02
  4.32525799e-02 -2.42998600e-02 -2.41824351e-02 -2.34218277e-02
 -1.98758040e-02  2.84821093e-02  3.51348370e-02  1.27453133e-02
  1.79944914e-02  4.30837087e-02  4.99709062e-02 -1.00613507e-02
  1.25871804e-02  6.56525046e-03 -3.12915891e-02  5.32293245e-02
 -1.65561419e-02  2.66188532e-02 -2.48510321e-03 -1.64507274e-02
 -7.08432076e-03  1.57736111e-02  3.65658104e-02  1.12317979e-01
  1.09747536e-02 -6.82617575e-02  3.80348079e-02  4.18957360e-02
 -7.78616071e-02  5.88057712e-02 -4.20340970e-02 -2.19497196e-02
 -9.99149159e-02 -1.07928878e-02 -2.58523803e-02  3.37857716e-02
 -7.01418072e-02 -4.34363149e-02  6.16371557e-02 -1.15867602e-02
  4.22991514e-02 -3.40026468e-02 -1.74825778e-03 -4.60208133e-02
 -2.95834094e-02  5.47601692e-02 -2.89408192e-02 -3.74051668e-02
  9.27049201e-03  2.00833250e-02 -2.65076254e-02  2.35275887e-02
 -8.82582664e-02  4.56662290e-02  1.32663231e-02  3.29065174e-02
  3.40286531e-02  1.77675579e-03 -3.07069346e-02 -2.57032812e-02]</t>
        </is>
      </c>
    </row>
    <row r="1134">
      <c r="A1134" s="1" t="n">
        <v>1132</v>
      </c>
      <c r="B1134" t="n">
        <v>129</v>
      </c>
      <c r="C1134" t="inlineStr">
        <is>
          <t>Indische Küche - Kochkurs in Hamburg Wandsbek</t>
        </is>
      </c>
      <c r="D1134" t="inlineStr">
        <is>
          <t>Freitag, 21. Februar</t>
        </is>
      </c>
      <c r="E1134" t="inlineStr">
        <is>
          <t>KURKUMA Kochschule - Wandsbek</t>
        </is>
      </c>
      <c r="F1134" t="inlineStr">
        <is>
          <t>Wandsbeker Königstraße 3 22041 Hamburg</t>
        </is>
      </c>
      <c r="G1134" t="inlineStr">
        <is>
          <t>food-and-drink</t>
        </is>
      </c>
      <c r="H1134" t="inlineStr">
        <is>
          <t>85 €</t>
        </is>
      </c>
      <c r="I1134" t="inlineStr">
        <is>
          <t>https://www.eventbrite.de/e/indische-kuche-kochkurs-in-hamburg-wandsbek-tickets-753088356547?aff=ebdssbdestsearch</t>
        </is>
      </c>
      <c r="J1134" t="inlineStr">
        <is>
          <t>Komme mit uns auf eine Gourmetreise durch die indische Küche. Unsere Küchenchefin Natasha Celmi lädt zum gemeinsamen Kochen und Genießen eines großen indischen Festmahls mit vielen Aromen ein.
Gestartet wird mit einem Masala Chai. Natasha führt in die Geheimnisse der Zubereitung der Chai-Mischung. Dann geht es in die Zubereitung von typischen schmackhaften Vorspeisen und Chutneys.
Anschließend wird ein charakteristisches Biryani zubereitet. Biryani hat eine lange Geschichte. Persische Händler brachten ihr Reisgericht Pilav in den Norden Indiens, wo es von den Köchen der Moghul Küche aufgenommen und den dortigen Zutaten angepasst wurde. Weiter ging der Weg nach Südindien, wo es Biryani in verschiedenen Variationen gibt.
Der Norden zeichnet sich durch klassische hausgemachte Currys mit handgerollten Naans aus. Im Süden Indiens findet man zudem eher die Zubereitung mit Kokosnuss und Curryblättern, die im Vergleich zum Norden ganz anders schmecken.
Der süsse Abschluss darf natürlich nicht fehlen! Zubereitet wird ein Panna Cotta mit frischer indischer Mango.
Geniesse einen unvergesslichen indisch Abend mit Bollywood-Musik und duftenden Gewürzen.
The evening recipes are offered in English.
Das Menü für Abend
INDIAN STREET FOOD
Frisch gebrühter Masala Chai
Onion Bhaji &amp; Mint Chutney
­Knusprig frittierte Zwiebelringe
Delhi Style Aloo Tikki Chaat
Kartoffel-Bratlinge mit Joghurt und süß-würzige Chutney
FESTIVE SPECIAL
Aromatic Vegetable Biryani - herzhaftes Reisgericht 
Cucumber Raita - frischer Gurken-Joghurt-Dip
NORDINDIEN
Punjabi Chole - Kichererbsencurry
Palak „Paneer“ - Geschmorter Tofu in Spinatsoße
Garlic Naans - handgerollte Knoblauch Brote
SÜDINDIEN
Kerala Style Vegetable Stew - Gemüse in Kokosnuss-Soße
Spiced Aubergine Tomato Curry - Auberginen Tomaten Curry
Kokosnuss- &amp; Zitronen-Reis
DESSERT
Mango &amp; Safran Panna Cotta mit geröstet Mandeln
Natasha Celmi
Natasha ist eine indische Köchin, Food-Autorin und Food-Stylistin, die zwischen Indien, Italien und Hamburg lebt. Seit vielen Jahren gibt sie Kochkurse in Indien und Singapur und ist jetzt hier an der Kurkuma Kochschule.
Ihr einzigartiger kulinarischer Stil verbindet traditionelle ostasiatische Gewürze und Geschmackselemente mit beliebten westlichen Gerichten. Natasha ist online aktiv und unterrichtet Kochen über YouTube, Instagram und ihren Food-Blog. Ihr preisgekröntes Kochbuch über globale vegetarische Küche - "Schnell, frisch, geschmackvoll" - war sehr erfolgreich.</t>
        </is>
      </c>
      <c r="K1134" t="inlineStr">
        <is>
          <t>NATASHA CELMI</t>
        </is>
      </c>
      <c r="L1134" t="inlineStr">
        <is>
          <t>Rückerstattungsrichtlinie
Rückerstattungen bis zu 30 Tage vor dem Event</t>
        </is>
      </c>
      <c r="M1134" t="inlineStr">
        <is>
          <t>Dauer nicht verfügbar</t>
        </is>
      </c>
      <c r="N1134" t="inlineStr">
        <is>
          <t>Events in Deutschland, Events in Hansestadt Hamburg, Events in Hamburg, Hamburg Kurse, Hamburg Essen und Trinken Kurse, #vegan, #cooking, #cookingclasses</t>
        </is>
      </c>
      <c r="O1134" t="inlineStr">
        <is>
          <t xml:space="preserve">
    The event titled "Indische Küche - Kochkurs in Hamburg Wandsbek" is scheduled to take place on Freitag, 21. Februar at KURKUMA Kochschule - Wandsbek, 
    specifically at Wandsbeker Königstraße 3 22041 Hamburg. This event falls under the "food-and-drink" category. 
    Description: Komme mit uns auf eine Gourmetreise durch die indische Küche. Unsere Küchenchefin Natasha Celmi lädt zum gemeinsamen Kochen und Genießen eines großen indischen Festmahls mit vielen Aromen ein.
Gestartet wird mit einem Masala Chai. Natasha führt in die Geheimnisse der Zubereitung der Chai-Mischung. Dann geht es in die Zubereitung von typischen schmackhaften Vorspeisen und Chutneys.
Anschließend wird ein charakteristisches Biryani zubereitet. Biryani hat eine lange Geschichte. Persische Händler brachten ihr Reisgericht Pilav in den Norden Indiens, wo es von den Köchen der Moghul Küche aufgenommen und den dortigen Zutaten angepasst wurde. Weiter ging der Weg nach Südindien, wo es Biryani in verschiedenen Variationen gibt.
Der Norden zeichnet sich durch klassische hausgemachte Currys mit handgerollten Naans aus. Im Süden Indiens findet man zudem eher die Zubereitung mit Kokosnuss und Curryblättern, die im Vergleich zum Norden ganz anders schmecken.
Der süsse Abschluss darf natürlich nicht fehlen! Zubereitet wird ein Panna Cotta mit frischer indischer Mango.
Geniesse einen unvergesslichen indisch Abend mit Bollywood-Musik und duftenden Gewürzen.
The evening recipes are offered in English.
Das Menü für Abend
INDIAN STREET FOOD
Frisch gebrühter Masala Chai
Onion Bhaji &amp; Mint Chutney
­Knusprig frittierte Zwiebelringe
Delhi Style Aloo Tikki Chaat
Kartoffel-Bratlinge mit Joghurt und süß-würzige Chutney
FESTIVE SPECIAL
Aromatic Vegetable Biryani - herzhaftes Reisgericht 
Cucumber Raita - frischer Gurken-Joghurt-Dip
NORDINDIEN
Punjabi Chole - Kichererbsencurry
Palak „Paneer“ - Geschmorter Tofu in Spinatsoße
Garlic Naans - handgerollte Knoblauch Brote
SÜDINDIEN
Kerala Style Vegetable Stew - Gemüse in Kokosnuss-Soße
Spiced Aubergine Tomato Curry - Auberginen Tomaten Curry
Kokosnuss- &amp; Zitronen-Reis
DESSERT
Mango &amp; Safran Panna Cotta mit geröstet Mandeln
Natasha Celmi
Natasha ist eine indische Köchin, Food-Autorin und Food-Stylistin, die zwischen Indien, Italien und Hamburg lebt. Seit vielen Jahren gibt sie Kochkurse in Indien und Singapur und ist jetzt hier an der Kurkuma Kochschule.
Ihr einzigartiger kulinarischer Stil verbindet traditionelle ostasiatische Gewürze und Geschmackselemente mit beliebten westlichen Gerichten. Natasha ist online aktiv und unterrichtet Kochen über YouTube, Instagram und ihren Food-Blog. Ihr preisgekröntes Kochbuch über globale vegetarische Küche - "Schnell, frisch, geschmackvoll" - war sehr erfolgreich.
    It is organized by NATASHA CELMI and will last for Dauer nicht verfügbar. 
    Key topics and themes include: Events in Deutschland, Events in Hansestadt Hamburg, Events in Hamburg, Hamburg Kurse, Hamburg Essen und Trinken Kurse, #vegan, #cooking, #cookingclasses.
    </t>
        </is>
      </c>
      <c r="P1134" t="inlineStr">
        <is>
          <t>[ 7.48720951e-03  2.74030287e-02 -1.96345858e-02 -1.47454562e-02
 -5.95234931e-02  6.75490201e-02  2.01117694e-02 -4.53203134e-02
 -5.09346277e-03 -1.43711474e-02  2.56304704e-02 -8.27029571e-02
 -9.47576761e-02 -4.80746813e-02 -1.79632269e-02  6.34060008e-03
  7.03732222e-02 -4.23453823e-02 -2.70476844e-02  5.55385649e-02
 -3.52123156e-02 -1.77192420e-01 -3.61925946e-03  6.33445084e-02
 -8.94909278e-02  1.43538951e-03  2.37538125e-02 -2.37722453e-02
 -3.84888761e-02 -2.02145637e-03 -6.96985144e-03 -2.53819339e-02
 -4.45859730e-02 -1.79210380e-02  8.92220140e-02  5.97197190e-02
  6.46488219e-02 -7.88174197e-02 -7.36719184e-03  1.14436589e-01
  3.72145288e-02 -2.99765379e-03 -1.36176050e-01  7.53450720e-03
  7.36424047e-03  6.52564391e-02 -3.94003354e-02  1.09791346e-02
 -8.11777562e-02  2.06247456e-02  2.94307573e-03 -3.89400385e-02
  4.06230725e-02 -5.06071113e-02  4.59508300e-02 -6.95191100e-02
 -5.21163046e-02 -3.10843214e-02  6.23376146e-02  7.63237104e-02
 -1.07156923e-02 -8.15885663e-02 -2.50045657e-02  1.16621144e-03
 -1.24386624e-02 -4.26079370e-02 -6.54890090e-02  1.48238605e-02
  6.53256178e-02 -9.18582827e-02  9.53872353e-02 -7.04979971e-02
 -6.83848038e-02 -5.21595636e-03 -1.44906128e-02  7.81885756e-04
 -1.13045508e-02  4.42804536e-03 -2.51264106e-02 -7.13651478e-02
 -2.03975234e-02  6.59807306e-03  5.70607148e-02 -9.43538360e-03
 -3.03852297e-02 -4.94858064e-02 -2.25043781e-02  5.25529450e-03
  1.11751137e-02  2.47325599e-02 -4.21950594e-02  6.39503747e-02
 -5.61428219e-02 -9.48454440e-02  1.38347840e-03  1.57445073e-04
  1.30176721e-02  3.69990617e-02  1.37069300e-01 -1.25908963e-02
  2.82855593e-02  2.51869373e-02 -4.90663275e-02 -4.86761071e-02
  2.66051237e-02 -6.94959760e-02 -3.60911936e-02 -8.22895691e-02
  6.47174288e-03  4.10523601e-02 -3.54543701e-02  2.70748232e-02
  5.49232624e-02 -9.35799405e-02 -5.29399549e-04  3.19386050e-02
  5.69638684e-02 -8.62671733e-02  7.52839372e-02 -1.03270728e-02
  6.72010751e-03  1.01321284e-02 -1.78985130e-02  6.98605105e-02
 -5.48559614e-02  8.14682245e-02  6.21469580e-02  1.35442178e-32
  1.26754027e-02 -1.32383391e-01  3.45588662e-02  2.83695851e-02
  9.89674851e-02 -3.25337611e-02 -2.41053682e-02 -5.73537275e-02
 -1.31657775e-02 -3.83901075e-02  2.24105492e-02  1.23059070e-02
 -9.96449739e-02 -1.35419726e-01  3.63789004e-04  1.60813425e-02
  2.31336746e-02 -1.97303127e-02  4.41248268e-02 -2.91781630e-02
  4.28623296e-02  3.48431617e-03 -3.20613869e-02  3.01704984e-02
 -3.05622257e-02  6.79434985e-02  2.06422023e-02 -2.99533065e-02
 -2.31486149e-02  1.69591215e-02  4.10735756e-02 -8.62168986e-03
 -2.28424575e-02 -6.77793398e-02 -1.14710838e-01 -4.40616943e-02
  9.10725258e-03 -1.60343631e-03 -6.82459772e-02 -5.09713776e-02
  3.09588062e-03 -6.96274266e-02  2.87293345e-02 -2.26621702e-02
  7.95138162e-03  1.32426284e-02 -3.15471857e-06  4.69843484e-03
  1.46468565e-01 -2.55490337e-02 -2.45075952e-02 -2.85247527e-03
  8.51831511e-02  5.91737479e-02 -3.11197992e-02  5.90916537e-02
  4.84684594e-02 -1.03494756e-01  1.65447071e-02 -3.25706378e-02
  3.60044278e-02  1.25918835e-01 -2.58543510e-02 -1.03765158e-02
  1.69420689e-02 -5.57890013e-02 -2.45872736e-02  2.31372677e-02
  7.45130181e-02 -1.07037472e-02 -5.40166236e-02  3.02100331e-02
  4.20088843e-02 -4.94816601e-02 -1.17597915e-02  3.14671313e-04
 -9.07957274e-03  7.68833840e-03 -5.69131896e-02  9.08525363e-02
  3.72021757e-02 -5.13380952e-03  7.02322423e-02  4.31004092e-02
 -5.80034293e-02 -1.95140187e-02  3.26799378e-02 -3.02094091e-02
 -5.28081693e-02  5.74848019e-02 -3.99717316e-02  3.80013511e-02
  1.61039997e-02  1.35625834e-02 -5.42180911e-02 -1.59124922e-32
  1.13810033e-01 -6.66064247e-02  6.23493968e-03  4.54799533e-02
  6.36452213e-02  5.30538559e-02 -5.57165071e-02 -4.36797459e-03
 -1.67461764e-02 -4.72058821e-03 -3.80713493e-02 -2.19658809e-03
  8.35499242e-02  5.01303039e-02 -1.08416211e-02  1.04254007e-01
 -3.17137726e-02  8.56714845e-02 -5.51493876e-02 -3.10115051e-02
 -2.49102991e-02  2.16429811e-02  8.73336848e-03  5.95179647e-02
 -9.19607356e-02  6.87716603e-02  1.03765696e-01 -1.30118728e-02
 -7.19015747e-02 -2.66883262e-02 -1.54952693e-03 -5.13617555e-03
 -8.05776380e-03  3.07666380e-02  1.09541835e-02 -6.01141863e-02
  6.25762576e-03 -1.14592463e-02 -1.08535858e-02  3.97129208e-02
  2.86069177e-02 -7.71835400e-03 -1.08393043e-01  5.44196181e-02
  7.89478794e-03 -2.17823647e-02 -3.85593437e-02 -4.14587334e-02
  4.49013151e-02 -6.81110397e-02 -3.34023871e-02 -2.14410871e-02
 -1.10614650e-01  7.76113868e-02 -1.57962833e-02  4.92081530e-02
 -2.79400554e-02 -3.10018174e-02  2.25208774e-02  1.71751305e-02
 -2.52754912e-02 -2.93285232e-02 -3.51095311e-02 -3.16464454e-02
  7.35990331e-02  4.55763750e-03 -1.33562172e-02 -6.44345060e-02
  8.23297948e-02 -1.91194136e-02 -1.75159972e-03  5.34682423e-02
  3.11274529e-02 -2.59813908e-02 -2.27086712e-02  7.43345395e-02
  6.88977912e-02  3.22373733e-02 -1.38943819e-02  5.24906218e-02
 -9.10510570e-02  1.92685612e-02 -4.04750258e-02  4.99761552e-02
  2.87609305e-02 -1.51640158e-02  1.51166944e-02 -3.36729176e-02
 -5.23696691e-02  1.25892088e-02 -3.72042693e-02  2.74154060e-02
  1.73216518e-02  6.94584176e-02  2.11452041e-02 -6.65850166e-08
  5.65671697e-02  4.79247235e-02 -9.73635688e-02  3.33692431e-02
 -1.08715678e-02 -1.16675578e-01 -5.93128428e-02 -6.46449700e-02
 -8.33165869e-02  7.29415342e-02 -2.97887344e-03  6.23583198e-02
 -2.08909111e-03  4.98823524e-02 -1.15919244e-02 -4.07834053e-02
  2.08863206e-02 -3.80462920e-03 -3.02031655e-02  3.31190825e-02
 -2.01355480e-02 -1.44319413e-02  1.10615455e-02 -5.40272780e-02
 -1.07781872e-01  1.90156810e-02 -7.34344572e-02  3.04457881e-02
  7.96578303e-02 -3.32537740e-02  3.23991408e-03  7.08853304e-02
 -2.01299489e-02  2.75794491e-02 -6.04650797e-03  1.99649427e-02
 -6.72120303e-02  4.11968865e-02 -4.44431193e-02 -2.33675484e-02
 -1.29820202e-02 -1.02003187e-01 -9.27935615e-02 -2.04924191e-03
 -3.16200629e-02 -3.38790962e-03 -1.00652967e-02  9.97799039e-02
  1.38361054e-02  1.33517459e-01 -6.15251288e-02  9.29183606e-03
 -3.58148804e-03  7.40607232e-02 -2.19029491e-03 -7.51922466e-03
 -3.83131765e-02 -7.14084134e-02  6.89672381e-02 -1.41378827e-02
  3.54337879e-02 -2.97710299e-02 -4.16950658e-02  1.20884879e-02]</t>
        </is>
      </c>
    </row>
    <row r="1135">
      <c r="A1135" s="1" t="n">
        <v>1133</v>
      </c>
      <c r="B1135" t="n">
        <v>130</v>
      </c>
      <c r="C1135" t="inlineStr">
        <is>
          <t>Stand buchen mit Tisch - Flohmarkt im März</t>
        </is>
      </c>
      <c r="D1135" t="inlineStr">
        <is>
          <t>Sonntag, 9. März</t>
        </is>
      </c>
      <c r="E1135" t="inlineStr">
        <is>
          <t>HausDrei Stadtteilzentrum in Altona e.V.</t>
        </is>
      </c>
      <c r="F1135" t="inlineStr">
        <is>
          <t>Hospitalstraße 107 22767 Hamburg</t>
        </is>
      </c>
      <c r="G1135" t="inlineStr">
        <is>
          <t>community</t>
        </is>
      </c>
      <c r="H1135" t="inlineStr">
        <is>
          <t>Kostenlos</t>
        </is>
      </c>
      <c r="I1135" t="inlineStr">
        <is>
          <t>https://www.eventbrite.de/e/stand-buchen-mit-tisch-flohmarkt-im-marz-tickets-1219060365369?aff=ebdssbdestsearch</t>
        </is>
      </c>
      <c r="J1135" t="inlineStr">
        <is>
          <t>In gemütlicher Atmosphäre kann dann von 10 -16 Uhr gestöbert, gefeilscht und bei Kaffee und Kuchen im Café Sein. geklönt werden. Hier verkaufen einzig private Händler*innen alles, was Dachböden und Keller, Kleiderschränke und Regale hergeben.
Für Stände während der Flohmarkt-Saison 2025 gilt:
Anmeldung immer nur für den nächst kommenden Nachbarschaftsflohmarkt (immer nach dem letzten Nachbarschaftsflohmarkt mittwochs ab 11 Uhr) möglich
Flohmarktstand ohne Tisch: 9 € pro Standmeter. Bitte die benötigten Standmeter vorab buchen. Zusätzliche Standmeter müssen vor Ort nachbezahlt werden
Flohmarktstand mit Tisch: 32 € (ca. 2,20 m). Wir stellen einen Biertisch o.Ä. (ca. 2,20 m, bitte selbst aufbauen), zusätzliche Standmeter für Kleiderstange o.Ä. müssen vor Ort nachbezahlt werden
Stornierung ist bis maximal eine Woche vor Termin möglich
eine Anmeldung im HausDrei ist mittwochs von 11 – 13 Uhr möglich
keine Müllkaution
Aufbau ab 9 Uhr
Am Flohmarkt-Tag muss die Online-Bestätigung für die erfolgreiche Buchung eines Standes mitgebracht werden.
Buche unter "Jetzt Tickets bestellen" einen Flohmarktstand mit Tisch (1 Ticket = 1 Tisch à ca. 2,20 m):</t>
        </is>
      </c>
      <c r="K1135" t="inlineStr">
        <is>
          <t>HausDrei</t>
        </is>
      </c>
      <c r="L1135" t="inlineStr">
        <is>
          <t>Rückerstattungsrichtlinie
Rückerstattungen bis zu 7 Tage vor dem Event</t>
        </is>
      </c>
      <c r="M1135" t="inlineStr">
        <is>
          <t>Eventdauer: 6 Stunden</t>
        </is>
      </c>
      <c r="N1135" t="inlineStr">
        <is>
          <t>Events in Deutschland, Events in Hansestadt Hamburg, Events in Hamburg, Hamburg Festivals, Hamburg Community Festivals</t>
        </is>
      </c>
      <c r="O1135" t="inlineStr">
        <is>
          <t xml:space="preserve">
    The event titled "Stand buchen mit Tisch - Flohmarkt im März" is scheduled to take place on Sonntag, 9. März at HausDrei Stadtteilzentrum in Altona e.V., 
    specifically at Hospitalstraße 107 22767 Hamburg. This event falls under the "community" category. 
    Description: In gemütlicher Atmosphäre kann dann von 10 -16 Uhr gestöbert, gefeilscht und bei Kaffee und Kuchen im Café Sein. geklönt werden. Hier verkaufen einzig private Händler*innen alles, was Dachböden und Keller, Kleiderschränke und Regale hergeben.
Für Stände während der Flohmarkt-Saison 2025 gilt:
Anmeldung immer nur für den nächst kommenden Nachbarschaftsflohmarkt (immer nach dem letzten Nachbarschaftsflohmarkt mittwochs ab 11 Uhr) möglich
Flohmarktstand ohne Tisch: 9 € pro Standmeter. Bitte die benötigten Standmeter vorab buchen. Zusätzliche Standmeter müssen vor Ort nachbezahlt werden
Flohmarktstand mit Tisch: 32 € (ca. 2,20 m). Wir stellen einen Biertisch o.Ä. (ca. 2,20 m, bitte selbst aufbauen), zusätzliche Standmeter für Kleiderstange o.Ä. müssen vor Ort nachbezahlt werden
Stornierung ist bis maximal eine Woche vor Termin möglich
eine Anmeldung im HausDrei ist mittwochs von 11 – 13 Uhr möglich
keine Müllkaution
Aufbau ab 9 Uhr
Am Flohmarkt-Tag muss die Online-Bestätigung für die erfolgreiche Buchung eines Standes mitgebracht werden.
Buche unter "Jetzt Tickets bestellen" einen Flohmarktstand mit Tisch (1 Ticket = 1 Tisch à ca. 2,20 m):
    It is organized by HausDrei and will last for Eventdauer: 6 Stunden. 
    Key topics and themes include: Events in Deutschland, Events in Hansestadt Hamburg, Events in Hamburg, Hamburg Festivals, Hamburg Community Festivals.
    </t>
        </is>
      </c>
      <c r="P1135" t="inlineStr">
        <is>
          <t>[-2.37540919e-02  6.66215792e-02 -6.40616044e-02 -1.60912294e-02
  8.21321830e-02  1.02523506e-01 -5.41919237e-03  6.51174411e-02
 -4.70330976e-02 -1.24087911e-02 -1.67697743e-02 -4.83991504e-02
 -8.52631778e-02 -2.55164932e-02 -2.98211556e-02 -5.14400341e-02
  2.26313975e-02 -6.98104277e-02 -3.81641015e-02  2.87516490e-02
  5.22112194e-03 -8.79879519e-02  2.12427750e-02  9.70918760e-02
 -7.27020055e-02 -4.30728160e-02 -4.27685976e-02 -4.82510179e-02
  2.63436642e-02  2.02692579e-03  8.22593551e-03 -8.12265053e-02
  4.74827476e-02 -1.62688848e-02  4.74103242e-02 -1.65975951e-02
  1.34495065e-01 -8.19928572e-02 -5.62009104e-02  1.12595946e-01
  9.77406185e-03 -2.72709690e-02 -3.82506661e-02 -5.37606552e-02
  4.44229655e-02  2.23446935e-02  1.06931373e-01  1.77353900e-02
 -1.01989813e-01  1.03317507e-01  8.26252773e-02 -2.20516697e-02
  2.33048713e-03 -2.21749078e-02  4.50184196e-02 -7.45827658e-03
 -1.62233803e-02 -1.08598515e-01 -1.03635220e-02  3.10927425e-02
  3.11833788e-02  1.99170858e-02 -4.06048633e-02  4.22722958e-02
 -4.08445708e-02 -8.61847773e-03 -2.55042110e-02 -6.15046136e-02
  6.05941117e-02 -6.26861081e-02  1.73477810e-02 -7.41296709e-02
  5.95161226e-03  6.23135753e-02  6.01437464e-02  3.45617197e-02
 -4.48248498e-02  1.90195744e-03 -3.42047960e-03 -1.21027112e-01
  2.62070447e-02 -8.13195184e-02  4.53615151e-02  7.15429485e-02
 -1.95140354e-02 -7.45471343e-02 -6.18061870e-02  3.20719257e-02
 -6.03422103e-03 -1.26515552e-02 -2.03544907e-02  5.66579886e-02
 -6.94553927e-02  2.90911030e-02  8.72867927e-03 -1.08500468e-02
 -2.15344061e-03  8.38253796e-02  5.95374443e-02 -5.94949769e-03
  3.46778557e-02  3.69832739e-02  1.67065989e-02 -2.09895265e-03
  1.35250641e-02 -5.14079183e-02 -3.91186140e-02 -4.72098887e-02
 -2.09129080e-02 -3.42824906e-02  4.19401610e-03 -8.87929648e-03
  6.34352565e-02 -8.77599567e-02 -3.60436961e-02  3.70015390e-02
 -7.26901963e-02 -1.14857621e-01  6.03829920e-02 -7.88589194e-02
  8.41110870e-02  3.33739296e-02  4.83857170e-02  8.47489852e-03
  7.87727162e-03  8.33728984e-02 -8.90475290e-04  1.51952834e-32
  1.18296850e-03 -2.72769555e-02 -4.89950776e-02 -1.70699358e-02
  6.65773898e-02 -1.08447457e-02  9.03641630e-04 -1.94620583e-02
  1.71227253e-03  6.51496043e-03  3.45696136e-02 -9.24470462e-03
  1.96625758e-03 -1.58746064e-01  6.31969143e-03 -6.82057068e-02
  3.13880928e-02 -2.63098571e-02 -7.95645118e-02 -3.52102965e-02
 -1.18839517e-02 -4.63813078e-04 -8.34815428e-02  5.46279587e-02
 -2.72583701e-02  1.55269057e-01 -2.30733193e-02  5.14033511e-02
 -1.23642702e-02  5.56667633e-02  6.70212507e-02  3.86903211e-02
 -2.83305235e-02 -9.76889133e-02 -1.19326618e-02 -1.86854638e-02
 -3.56151303e-03 -8.25134590e-02 -3.39889079e-02 -6.68935254e-02
 -4.05808091e-02 -3.15572880e-02 -4.20975275e-02 -3.00803650e-02
  7.60246580e-03 -2.15030797e-02 -1.38991550e-01  4.44199964e-02
  2.00874418e-01 -6.84591830e-02 -2.78068576e-02  1.55198667e-02
  4.87691583e-03  4.34839427e-02  2.92357933e-02  6.03222698e-02
 -4.01593521e-02  2.69546639e-03 -1.56983472e-02  1.20211663e-02
 -1.63920000e-02  8.97258371e-02  8.71261582e-03  9.62769911e-02
 -5.82452789e-02 -9.08390898e-03  2.01793890e-02 -2.55137905e-02
  4.24546264e-02  4.36028130e-02  4.29986604e-02  2.59453561e-02
  7.23677129e-02 -5.08889891e-02 -6.19998761e-03  3.57697457e-02
  3.13413441e-02  1.02753021e-01 -8.06803554e-02  6.89538270e-02
 -2.08987519e-02 -5.79229463e-03  7.72062987e-02 -2.74108592e-02
  3.50210220e-02 -8.43095481e-02  1.55568356e-02 -4.25940473e-03
 -8.38245824e-02  2.74054762e-02 -3.33422124e-02 -6.59924326e-03
  3.48427705e-02  5.75249679e-02 -9.30014402e-02 -1.61782685e-32
 -1.67706478e-02  4.24180776e-02 -8.60928372e-02  9.06226225e-03
 -2.69569941e-02  2.82629300e-02  9.87194385e-03  2.82255060e-04
 -4.15353067e-02  1.52977724e-02 -5.42729674e-03 -3.94014269e-02
 -4.53334264e-02 -6.27166172e-03 -5.86889610e-02  3.31386812e-02
  2.58195680e-03  1.27335268e-04 -1.95500758e-02  1.33560719e-02
  3.64955328e-02 -1.49478354e-02 -5.99940233e-02  7.48570412e-02
 -4.24944647e-02  3.85306180e-02  7.76145011e-02 -6.51298240e-02
 -3.42356898e-02 -7.64140189e-02 -9.66195464e-02  2.16959789e-02
 -3.91888730e-02  2.53723860e-02 -2.95422841e-02 -5.85540980e-02
 -8.88061989e-03 -2.82224175e-02 -5.70045933e-02  1.94912646e-02
  7.12026432e-02  2.61567719e-02 -9.61527079e-02 -1.38617167e-02
  4.62028310e-02  8.04596990e-02 -8.32043365e-02 -5.03444225e-02
  5.74792139e-02 -1.16111729e-02 -7.37042427e-02 -9.70436446e-03
  4.49962281e-02  3.69348153e-02 -1.28608593e-03  9.86086875e-02
 -5.70241828e-03 -3.19205923e-03 -5.59435152e-02  1.43479230e-02
  6.76165298e-02 -9.81600117e-03 -2.24208031e-02 -2.47019455e-02
  8.55356157e-02  7.46398419e-03 -2.09039487e-02  6.33100094e-03
  4.36551645e-02  4.63856049e-02  1.86239928e-02 -1.92557741e-02
  1.93723459e-02  1.68414395e-02 -1.56099312e-02  4.69218753e-02
  4.83152047e-02  4.04795781e-02 -7.25106895e-02  5.50905652e-02
 -4.26151752e-02  9.95931774e-03  8.41097347e-03  6.70134882e-03
  6.78008571e-02  1.39535973e-02 -2.52078176e-02 -1.44741451e-02
 -3.43120098e-02  5.96494824e-02 -3.04399449e-02  1.10726342e-01
 -3.13444920e-02 -3.96518745e-02  2.27257945e-02 -7.14753483e-08
 -1.50374090e-02  2.42472477e-02 -6.82820156e-02 -1.81192830e-02
 -3.71639319e-02 -1.00432277e-01 -5.49988188e-02 -6.89398348e-02
 -8.36330652e-02  5.15684597e-02 -8.39627981e-02  2.62843650e-02
 -3.37509140e-02 -3.50542217e-02 -3.67373377e-02 -1.26746064e-02
 -7.16531724e-02 -5.85880317e-02 -4.97948453e-02 -1.66847631e-02
  2.04766169e-02 -3.38358656e-02  7.79299391e-03 -3.85188423e-02
 -7.98543096e-02  3.31203006e-02 -4.95131873e-02  8.79975334e-02
  4.67250794e-02 -1.20315468e-02 -4.16575558e-02  2.85968594e-02
 -3.93980034e-02 -2.99535482e-03  2.95771821e-03  4.16770810e-03
  2.95851700e-04  1.42639987e-02  4.87396009e-02  4.50390466e-02
  6.19379943e-03 -5.92687242e-02  4.39567082e-02  3.44263203e-02
  7.34165907e-02  1.34399319e-02 -2.65527777e-02  1.12336494e-01
  6.57471642e-02  2.70050466e-02 -5.41375056e-02 -6.66038096e-02
 -3.48506942e-02  3.97091024e-02 -2.56877905e-03 -5.64366172e-04
  2.10259762e-02  1.53570315e-02  4.18710373e-02  2.46930048e-02
  2.05262285e-02 -5.75912930e-02 -2.13656910e-02  2.38583423e-02]</t>
        </is>
      </c>
    </row>
    <row r="1136">
      <c r="A1136" s="1" t="n">
        <v>1134</v>
      </c>
      <c r="B1136" t="n">
        <v>131</v>
      </c>
      <c r="C1136" t="inlineStr">
        <is>
          <t>WochenausKLANG heute in neuem Studio! &lt;3</t>
        </is>
      </c>
      <c r="D1136" t="inlineStr">
        <is>
          <t>Freitag, 7. März</t>
        </is>
      </c>
      <c r="E1136" t="inlineStr">
        <is>
          <t>align Hamburg</t>
        </is>
      </c>
      <c r="F1136" t="inlineStr">
        <is>
          <t>Barmbeker Straße 26B 22303 Hamburg</t>
        </is>
      </c>
      <c r="G1136" t="inlineStr">
        <is>
          <t>health</t>
        </is>
      </c>
      <c r="H1136" t="inlineStr">
        <is>
          <t>28 €</t>
        </is>
      </c>
      <c r="I1136" t="inlineStr">
        <is>
          <t>https://www.eventbrite.de/e/wochenausklang-heute-in-neuem-studio-3-tickets-1236273751069?aff=ebdssbdestsearch</t>
        </is>
      </c>
      <c r="J1136" t="inlineStr">
        <is>
          <t>Es ist Freitag Abend und Zeit für Deine Entspannung!
Mach’ es Dir nach einer kurzen gemeinsamen Welcome Meditation im Liegen, eingekuschelt in eine Decke gemütlich und lass’ allen Stress hinter Dir. Nimm' Dir bewusst Zeit für Dich. 60 Minuten, in denen Du in ein “Klangbad” aus entspannenden therapeutischen Kristall-Klangschalen, einer elfengleichen Kristallharfe, einer sanften Schamanentrommel und weiteren zauberhaften Klängen eintauchst...
Lass' Dich treiben in den Wellen des Klangs und überraschen, wohin sie Dich tragen. Alles was dabei gesehen und gefühlt werden möchte, darf sich zeigen. Hier darfst Du Dich tief entspannen, alles Belastende loslassen und neue Kraft tanken. Vertraue und erlebe, was Körper, Geist und Seele Dir in der Verbindung mit den heilsamen Frequenzen schenken können.
Ich freue mich auf einen entspannten und klangvollen Abend mit Dir.
HINWEIS: Falls Du mit dem Auto kommst, so plane bitte ausreichend Zeit für die Parkplatzsuche ein. Ich empfehle Dir allerdings eher die Anreise mit dem HVV (z.B. Bushaltestelle "Jarrestraße" oder "Semperstraße").
EINLASS: 19:50 Uhr
Nach Konzertbeginn ist kein Einlass mehr möglich. Ich bitte dafür um Verständnis.
Good to know: Nehme Dir aber gern bei Bedarf bequeme Kleidung und evtl. ein kleines Kissen mit. Matten und Decken gibt es vor Ort.
Ich freu' mich auf Dich,
Deine Marielle</t>
        </is>
      </c>
      <c r="K1136" t="inlineStr">
        <is>
          <t>Marielle Stegkemper (Entspannungstherapeutin)</t>
        </is>
      </c>
      <c r="L1136" t="inlineStr">
        <is>
          <t>Rückerstattungsrichtlinie
Rückerstattungen bis zu 3 Tage vor dem Event</t>
        </is>
      </c>
      <c r="M1136" t="inlineStr">
        <is>
          <t>Eventdauer: 1 Stunde</t>
        </is>
      </c>
      <c r="N1136" t="inlineStr">
        <is>
          <t>Events in Deutschland, Events in Hansestadt Hamburg, Events in Hamburg, Hamburg Performances, Hamburg Gesundheit Performances, #meditation, #soundbath, #soundhealing, #singingbowls, #klangmeditation, #klangkonzert, #soundhealingmeditation, #gong_bath</t>
        </is>
      </c>
      <c r="O1136" t="inlineStr">
        <is>
          <t xml:space="preserve">
    The event titled "WochenausKLANG heute in neuem Studio! &lt;3" is scheduled to take place on Freitag, 7. März at align Hamburg, 
    specifically at Barmbeker Straße 26B 22303 Hamburg. This event falls under the "health" category. 
    Description: Es ist Freitag Abend und Zeit für Deine Entspannung!
Mach’ es Dir nach einer kurzen gemeinsamen Welcome Meditation im Liegen, eingekuschelt in eine Decke gemütlich und lass’ allen Stress hinter Dir. Nimm' Dir bewusst Zeit für Dich. 60 Minuten, in denen Du in ein “Klangbad” aus entspannenden therapeutischen Kristall-Klangschalen, einer elfengleichen Kristallharfe, einer sanften Schamanentrommel und weiteren zauberhaften Klängen eintauchst...
Lass' Dich treiben in den Wellen des Klangs und überraschen, wohin sie Dich tragen. Alles was dabei gesehen und gefühlt werden möchte, darf sich zeigen. Hier darfst Du Dich tief entspannen, alles Belastende loslassen und neue Kraft tanken. Vertraue und erlebe, was Körper, Geist und Seele Dir in der Verbindung mit den heilsamen Frequenzen schenken können.
Ich freue mich auf einen entspannten und klangvollen Abend mit Dir.
HINWEIS: Falls Du mit dem Auto kommst, so plane bitte ausreichend Zeit für die Parkplatzsuche ein. Ich empfehle Dir allerdings eher die Anreise mit dem HVV (z.B. Bushaltestelle "Jarrestraße" oder "Semperstraße").
EINLASS: 19:50 Uhr
Nach Konzertbeginn ist kein Einlass mehr möglich. Ich bitte dafür um Verständnis.
Good to know: Nehme Dir aber gern bei Bedarf bequeme Kleidung und evtl. ein kleines Kissen mit. Matten und Decken gibt es vor Ort.
Ich freu' mich auf Dich,
Deine Marielle
    It is organized by Marielle Stegkemper (Entspannungstherapeutin) and will last for Eventdauer: 1 Stunde. 
    Key topics and themes include: Events in Deutschland, Events in Hansestadt Hamburg, Events in Hamburg, Hamburg Performances, Hamburg Gesundheit Performances, #meditation, #soundbath, #soundhealing, #singingbowls, #klangmeditation, #klangkonzert, #soundhealingmeditation, #gong_bath.
    </t>
        </is>
      </c>
      <c r="P1136" t="inlineStr">
        <is>
          <t>[ 2.92005800e-02  1.04690470e-01 -3.76340151e-02  2.89706290e-02
  2.44312678e-02  7.13301310e-03  3.62480208e-02  6.75512291e-03
  2.68638413e-02  5.34095289e-03  2.31521158e-03 -6.27369508e-02
 -7.22998530e-02 -6.27270117e-02  5.77135757e-03 -4.80188914e-02
  4.60660458e-02 -7.07469434e-02 -1.15736611e-01  3.68800722e-02
 -3.69556844e-02 -6.77249730e-02  4.00700383e-02  5.39120622e-02
 -6.05179630e-02  2.94667948e-02 -3.93771417e-02 -4.63695005e-02
  3.47710028e-02  3.63319851e-02  4.01269831e-02  6.62902668e-02
 -8.55419934e-02  4.16786298e-02  1.81460306e-02  3.36478539e-02
  1.12232573e-01 -6.02371879e-02 -6.00500545e-03  7.10911155e-02
 -4.62722927e-02  6.34968374e-03 -8.92028138e-02  1.41449878e-02
  7.14070338e-04  7.32715381e-03 -2.67118905e-02  1.79214608e-02
 -7.27998093e-02 -2.58549824e-02  1.58674717e-02 -1.62700098e-02
  1.01104476e-01 -4.92306019e-04  4.33260165e-02  2.48591765e-03
 -1.27902012e-02 -4.23666090e-02  1.31890653e-02  6.67832941e-02
 -8.66258610e-03 -1.90972872e-02  3.48965935e-02  1.53746530e-02
 -1.42900541e-03 -3.50245088e-02 -2.18045972e-02 -1.47386221e-02
  1.52694331e-02  2.36733234e-03 -1.08874659e-03 -6.89902082e-02
 -2.60338448e-02  2.99860630e-02  3.65125202e-02  4.39294167e-02
 -4.54967096e-03 -1.64986178e-02  5.52966073e-02 -1.13454483e-01
  1.15072414e-01  5.87196983e-02  9.77410674e-02 -3.32679339e-02
  7.32563389e-03 -8.47066939e-02 -2.94805989e-02  3.69503573e-02
  1.30622508e-02  4.47558947e-02 -3.45388055e-03  5.39186634e-02
 -6.98290095e-02  4.16060649e-02  5.16826846e-03 -1.73449051e-02
 -9.25280992e-03  8.23158026e-02  6.54052719e-02  4.73405719e-02
  6.14583828e-02  2.29359902e-02  2.27590222e-02  2.05751099e-02
 -6.19479120e-02 -6.40813112e-02  1.79702882e-02 -1.22905821e-02
 -5.93412071e-02 -2.25558621e-03 -1.27242394e-02 -7.26263300e-02
  1.29812479e-01 -1.00756787e-01 -1.70970466e-02  1.65641531e-02
  2.56603863e-02 -7.16681033e-02  8.37762468e-03 -2.99178306e-02
  1.04904406e-01  3.10832132e-02  6.99819401e-02  5.08870371e-02
 -3.14794295e-03  8.27147290e-02  8.34438801e-02  1.79030523e-32
  5.35631888e-02 -1.14028640e-01 -7.24263862e-02  2.40566134e-02
  1.19123310e-01  1.57457113e-03 -6.41863644e-02 -1.59500353e-02
  3.66346985e-02 -1.29619539e-02 -3.11483573e-02 -6.41670749e-02
 -9.94224008e-03 -1.03348434e-01 -3.83849926e-02 -1.07971663e-02
 -5.11089228e-02  1.27534838e-02 -5.71550913e-02 -2.46112961e-02
  3.09794527e-02  2.07631476e-02 -6.68261247e-03  3.37770879e-02
 -2.59019956e-02  7.43154585e-02 -6.30301051e-03 -1.69956051e-02
  4.63437289e-02  1.61935668e-02  1.60047151e-02 -1.80050358e-02
 -2.30036881e-02 -1.92895159e-02 -4.01792414e-02 -1.06225861e-02
 -3.45403552e-02 -1.13310162e-02 -5.16702347e-02 -4.18211780e-02
  6.04458377e-02  7.39110261e-03  4.86706803e-03 -3.64466198e-02
  4.43512201e-02  8.60783756e-02  9.34073515e-03 -8.08191544e-05
  8.07056800e-02 -2.95506902e-02 -1.42780337e-02  3.47068533e-02
  2.40618084e-02 -2.44488847e-02 -4.34055515e-02  1.14093669e-01
 -1.95232115e-03 -7.66258389e-02  3.62100191e-02 -4.69743181e-03
 -7.07971901e-02  9.57905427e-02 -3.50514278e-02  9.43846349e-03
 -4.69057895e-02 -8.84371623e-02 -3.30919772e-02 -1.05603747e-02
  1.95811917e-05  4.82749343e-02  6.85642799e-03  2.68615410e-02
  3.10923140e-02 -5.46363331e-02  2.72502284e-02  3.33527960e-02
 -4.01841663e-02  1.10900402e-02 -1.57231256e-01  2.14168038e-02
 -1.06367096e-03 -1.34079820e-02 -1.12884929e-02 -1.90815888e-02
  1.31105930e-02 -7.67308921e-02 -9.50369164e-02 -2.34948173e-02
 -9.97052342e-02  1.61021277e-02 -6.60618544e-02  5.04749492e-02
  3.33954468e-02 -3.13043110e-02 -1.14521314e-03 -1.74611634e-32
  6.94235861e-02  3.35923918e-02 -4.44712862e-02  6.01575337e-03
  1.47667257e-02  1.05345689e-01 -6.87036589e-02 -2.81136632e-02
 -3.77505273e-02 -4.04426120e-02  6.34921119e-02 -4.87335622e-02
 -8.51163454e-03  2.06437521e-02 -4.06426080e-02 -5.42333443e-03
 -8.88723042e-03  4.73613292e-02 -6.43876344e-02 -5.07791643e-04
  2.63179950e-02 -6.07400835e-02 -7.41169304e-02  4.28234525e-02
 -1.87303871e-02  7.28071555e-02  1.28651395e-01 -8.91167298e-03
  1.17436871e-02 -7.39035532e-02 -4.78370599e-02  4.61742803e-02
 -5.83003983e-02  4.40432429e-02  3.51599157e-02 -7.14087451e-04
  1.90363843e-02 -4.42648679e-02 -9.90917683e-02  6.37985114e-03
  5.96453100e-02  8.48748311e-02 -7.52769038e-02  3.20333578e-02
  2.62527522e-02  8.93107951e-02 -7.57821053e-02 -1.19504750e-01
  3.45966145e-02 -2.76783928e-02  2.08431464e-02 -1.91135965e-02
 -6.80671930e-02  2.92675216e-02  9.14360210e-02  3.32364663e-02
 -3.64234298e-02 -9.10442248e-02 -3.55386846e-02 -1.23374106e-04
  1.27474312e-02  4.10028435e-02 -5.03546465e-03 -5.74732684e-02
  8.51679444e-02 -4.47599292e-02 -6.44556731e-02  7.39626437e-02
  1.03544615e-01 -7.16476562e-03  1.38692437e-02  5.78765944e-02
 -6.23407587e-02 -7.09363744e-02 -2.92004142e-02  4.20454405e-02
  7.68294707e-02 -2.78494600e-02 -6.94680121e-03  6.82024732e-02
 -5.26906885e-02 -4.66684178e-02  1.52671551e-02  1.78996995e-02
 -1.10705746e-02  2.98760589e-02  2.53597856e-03  5.42200543e-02
 -3.99762765e-02  7.00231567e-02 -1.91598050e-02  3.92833427e-02
 -8.27210210e-03  4.85408567e-02  3.57921347e-02 -7.77556863e-08
 -1.58435442e-02  8.06349143e-03 -1.14882633e-01 -3.47585753e-02
 -9.81654786e-03 -8.89280364e-02 -2.34143925e-03  1.04182307e-02
 -8.71168375e-02  1.00002140e-01 -1.32072410e-02  2.76205670e-02
 -6.85832724e-02  7.36634284e-02 -2.75147650e-02 -2.80096363e-02
 -1.06142029e-01 -9.17749330e-02 -4.71767820e-02 -2.03161780e-02
  5.64333126e-02 -3.92506681e-02 -1.83411371e-02  1.86518133e-02
 -8.68271757e-03 -2.67981067e-02 -6.60780892e-02 -1.29723325e-02
  2.88319252e-02 -2.68173814e-02 -7.83949196e-02  9.74750668e-02
 -7.58407563e-02 -1.44443372e-02 -5.66142984e-02 -3.48807350e-02
 -6.01624399e-02  3.21120545e-02 -3.68128307e-02  4.14336845e-02
  2.52546221e-02  3.69561510e-03  4.55905683e-03 -1.51293781e-02
 -3.38678360e-02 -1.10705689e-01 -1.24311326e-02  7.54069537e-02
  2.48248484e-02 -1.67899318e-02 -8.28836039e-02  3.59473564e-02
  1.65898725e-02  1.19132310e-01 -2.72755977e-02 -5.31017035e-03
 -5.60427010e-02  5.74881793e-04 -2.47662887e-02 -6.46045106e-03
  4.36869189e-02 -7.76608055e-03 -1.65137872e-02  4.06725071e-02]</t>
        </is>
      </c>
    </row>
    <row r="1137">
      <c r="A1137" s="1" t="n">
        <v>1135</v>
      </c>
      <c r="B1137" t="n">
        <v>132</v>
      </c>
      <c r="C1137" t="inlineStr">
        <is>
          <t>Female Business Meetup Hamburg</t>
        </is>
      </c>
      <c r="D1137" t="inlineStr">
        <is>
          <t>Mittwoch, 12. März</t>
        </is>
      </c>
      <c r="E1137" t="inlineStr">
        <is>
          <t>Chay Veganrestaurant</t>
        </is>
      </c>
      <c r="F1137" t="inlineStr">
        <is>
          <t>Lilienstraße 9 20095 Hamburg</t>
        </is>
      </c>
      <c r="G1137" t="inlineStr">
        <is>
          <t>business</t>
        </is>
      </c>
      <c r="H1137" t="inlineStr">
        <is>
          <t>15 €</t>
        </is>
      </c>
      <c r="I1137" t="inlineStr">
        <is>
          <t>https://www.eventbrite.de/e/female-business-meetup-hamburg-tickets-1243366716319?aff=ebdssbdestsearch</t>
        </is>
      </c>
      <c r="J1137" t="inlineStr">
        <is>
          <t>FEMALE BUSINESS MEET-UP
Bist du bereit dich mit tollen, selbstständigen Frauen aus Hamburg und Umgebung zu vernetzen? Stell dir vor, du baust dein eigenes Netzwerk voller inspirierender Frauen auf, die wie deine "Business Family" sind!
Hier ist dein Place to be! 🤍
Egal, ob du Gründerin bist, dein eigenes Start-up leitest oder als Unternehmerin oder Freelancerin durchstartest – bei uns bist du genau richtig!
Nutze die Chance, dein Business durch spannende Kontakte und echte Verbindungen wachsen zu lassen.
Freu dich auf einen unvergesslichen, inspirierenden Abend!
Fühlst du dich angesprochen? Dann schnapp dir dein Ticket und sei dabei!
Wir können es kaum erwarten, dich kennenzulernen! 🌺
Facts:
Nach einer kleinen Vorstellungsrunde kannst du dich mit anderen gleichgesinnten Frauen austauschen und netzwerken.
ACHTUNG LOCATIONWECHSEL: Wir haben einen Tisch im Chay Vegan, Lilienstraße 9 – in Hamburg reserviert. Dort kannst du leckere vegane Speisen genießen. Getränke und Essen sind auf Selbstzahlerbasis.
Wir freuen uns wenn du pünktlich um 19:00 Uhr erscheinst, damit wir mit der Vorstellungsrunde beginnen können. So hast du einen Überblick, wer an dem Abend mit dabei ist.
Das Ticket kostet 15 Euro.
Solltest du dieses Mal keine Zeit haben dabei zu sein - keine Sorge.
Dieses Event findet jeden Monat regelmäßig immer in einer anderen Location statt!
Folge uns auf Eventbrite und auf Instagram unter https://www.instagram.com/golden_females und verpasse kein Event!
Trage dich auch gern in den Newsletter ein, um keine unserer Events zu verpassen:
https://golden-females.de/female-business-newsletter/
Wir freuen uns riesig darauf, dich kennenzulernen!
🤍
Barbara &amp; Sarah
GOLDEN FEMALES</t>
        </is>
      </c>
      <c r="K1137" t="inlineStr">
        <is>
          <t>Golden Females</t>
        </is>
      </c>
      <c r="L1137" t="inlineStr">
        <is>
          <t>Rückerstattungsrichtlinie
Keine Rückerstattungen</t>
        </is>
      </c>
      <c r="M1137" t="inlineStr">
        <is>
          <t>Dauer nicht verfügbar</t>
        </is>
      </c>
      <c r="N1137" t="inlineStr">
        <is>
          <t>Events in Deutschland, Events in Hansestadt Hamburg, Events in Hamburg, Hamburg Networking, Hamburg Geschäftlich Networking, #netzwerken, #hamburg, #frauen, #selbständigkeit, #frauennetzwerk, #femalefounder, #netzwerktreffen, #femalebusinessowners, #femalenetworking, #female_entrepreneurs</t>
        </is>
      </c>
      <c r="O1137" t="inlineStr">
        <is>
          <t xml:space="preserve">
    The event titled "Female Business Meetup Hamburg" is scheduled to take place on Mittwoch, 12. März at Chay Veganrestaurant, 
    specifically at Lilienstraße 9 20095 Hamburg. This event falls under the "business" category. 
    Description: FEMALE BUSINESS MEET-UP
Bist du bereit dich mit tollen, selbstständigen Frauen aus Hamburg und Umgebung zu vernetzen? Stell dir vor, du baust dein eigenes Netzwerk voller inspirierender Frauen auf, die wie deine "Business Family" sind!
Hier ist dein Place to be! 🤍
Egal, ob du Gründerin bist, dein eigenes Start-up leitest oder als Unternehmerin oder Freelancerin durchstartest – bei uns bist du genau richtig!
Nutze die Chance, dein Business durch spannende Kontakte und echte Verbindungen wachsen zu lassen.
Freu dich auf einen unvergesslichen, inspirierenden Abend!
Fühlst du dich angesprochen? Dann schnapp dir dein Ticket und sei dabei!
Wir können es kaum erwarten, dich kennenzulernen! 🌺
Facts:
Nach einer kleinen Vorstellungsrunde kannst du dich mit anderen gleichgesinnten Frauen austauschen und netzwerken.
ACHTUNG LOCATIONWECHSEL: Wir haben einen Tisch im Chay Vegan, Lilienstraße 9 – in Hamburg reserviert. Dort kannst du leckere vegane Speisen genießen. Getränke und Essen sind auf Selbstzahlerbasis.
Wir freuen uns wenn du pünktlich um 19:00 Uhr erscheinst, damit wir mit der Vorstellungsrunde beginnen können. So hast du einen Überblick, wer an dem Abend mit dabei ist.
Das Ticket kostet 15 Euro.
Solltest du dieses Mal keine Zeit haben dabei zu sein - keine Sorge.
Dieses Event findet jeden Monat regelmäßig immer in einer anderen Location statt!
Folge uns auf Eventbrite und auf Instagram unter https://www.instagram.com/golden_females und verpasse kein Event!
Trage dich auch gern in den Newsletter ein, um keine unserer Events zu verpassen:
https://golden-females.de/female-business-newsletter/
Wir freuen uns riesig darauf, dich kennenzulernen!
🤍
Barbara &amp; Sarah
GOLDEN FEMALES
    It is organized by Golden Females and will last for Dauer nicht verfügbar. 
    Key topics and themes include: Events in Deutschland, Events in Hansestadt Hamburg, Events in Hamburg, Hamburg Networking, Hamburg Geschäftlich Networking, #netzwerken, #hamburg, #frauen, #selbständigkeit, #frauennetzwerk, #femalefounder, #netzwerktreffen, #femalebusinessowners, #femalenetworking, #female_entrepreneurs.
    </t>
        </is>
      </c>
      <c r="P1137" t="inlineStr">
        <is>
          <t>[-7.48085603e-02  2.36398242e-02 -3.02390140e-02  5.70206391e-03
 -3.80382314e-02  2.63533387e-02  1.62415057e-02 -1.33607099e-02
  1.69505458e-02 -4.31988835e-02  4.30057794e-02 -6.24103323e-02
 -5.65203577e-02 -7.29987919e-02  4.88128625e-02 -7.88215920e-02
  5.36795966e-02 -6.06872924e-02 -1.82857029e-02  4.84280512e-02
 -5.43783605e-02 -1.40564516e-01 -5.90373948e-02  3.06244045e-02
 -6.07984476e-02 -5.15802540e-02  2.92898882e-02  8.38929729e-04
 -2.22336520e-02 -1.61970332e-02  4.38020825e-02  7.29804784e-02
  7.13922840e-04  2.25346386e-02  1.41844884e-01  7.16872960e-02
  8.39298666e-02 -5.08935824e-02  2.89026788e-03  6.88664317e-02
 -4.58480343e-02 -5.80460466e-02 -5.83963655e-02 -1.03392005e-01
 -1.79964758e-03 -4.83469944e-03  1.65107641e-02  3.10241170e-02
 -7.21263066e-02  3.79562303e-02  2.83428803e-02 -6.09656647e-02
  7.50543326e-02  3.16822007e-02  2.22741161e-02  3.38182375e-02
 -9.82236117e-02 -5.18201701e-02  3.69748659e-02  1.45888980e-02
 -2.42124479e-02 -1.81366056e-02 -5.69925457e-02  2.10248679e-03
 -9.87565070e-02  4.80852276e-02 -2.59141140e-02  3.10280025e-02
 -3.08548193e-02 -3.07936594e-02  7.13267252e-02 -8.58561248e-02
 -1.51869521e-01  8.31660181e-02  6.33894503e-02  4.58372124e-02
  5.08568659e-02 -3.67010422e-02  6.69694692e-02 -9.84869227e-02
 -4.15900499e-02 -2.38352250e-02 -4.75274846e-02  2.53939945e-02
 -6.82491511e-02 -3.86832617e-02 -2.47317608e-02 -9.18442756e-03
  6.90768883e-02  2.57286653e-02 -7.83453137e-02  3.80736552e-02
 -5.20989411e-02 -9.52203572e-03 -2.82273684e-02 -3.17959161e-03
 -1.59684289e-02  5.50646111e-02  7.99239799e-02  4.99879159e-02
  2.58750003e-02  8.63102227e-02  1.61672067e-02  2.57227011e-02
 -1.04924455e-01 -1.79244410e-02  5.28906025e-02 -5.70065295e-03
  3.39320861e-02  1.35224108e-02 -5.14350794e-02  1.38559402e-03
  6.38158992e-03 -9.70842764e-02 -3.64604741e-02  2.21907236e-02
  5.55659942e-02 -7.76891112e-02  8.48269239e-02 -7.56481886e-02
  4.24859747e-02  8.75168070e-02  3.32237333e-02  3.56704491e-04
 -3.26125436e-02  2.28528399e-02  4.42333780e-02  1.54475842e-32
 -7.26537406e-02 -9.97853205e-02 -2.34696511e-02  7.71606490e-02
  1.03034809e-01  5.38461134e-02 -4.09376733e-02 -1.57653913e-02
 -3.75413597e-02 -1.27741266e-02 -7.02109039e-02 -7.68498005e-03
 -2.69448254e-02 -9.32326168e-02  4.43736203e-02  3.23218363e-03
  1.16466783e-01 -5.62216155e-03 -7.65836891e-03 -5.57500012e-02
  1.82924438e-02  1.63434111e-02  7.03889877e-03  6.53480296e-04
 -1.91574302e-02  4.11662534e-02  2.38063205e-02  3.21367495e-02
  6.06698766e-02  3.35542746e-02  7.68281221e-02 -4.08014879e-02
 -1.90813874e-03 -2.88250316e-02  1.17829768e-02  6.75502643e-02
 -1.32835358e-02  2.12483155e-03 -3.11483126e-02 -4.59825657e-02
 -6.61081597e-02 -4.25692461e-02 -1.16080372e-02 -3.34558077e-02
  1.48529261e-02  9.64974314e-02 -2.30422635e-02 -4.84542400e-02
  1.70237213e-01 -9.39924829e-03 -1.30174281e-02 -8.07747617e-03
  7.24891317e-04  5.06872274e-02 -5.54410778e-02  8.67201760e-02
 -2.44255736e-02 -9.35111716e-02 -2.35097837e-02 -2.32841503e-02
 -1.82994443e-03  5.51385060e-02 -1.94712989e-02  4.20140177e-02
 -2.16539875e-02  1.50934551e-02  3.94040756e-02 -1.99434627e-02
  6.29671589e-02 -2.81718909e-03 -2.29785722e-02  3.37562338e-02
  7.80195221e-02  1.66961569e-02  4.16177660e-02  1.35592192e-01
 -2.57427301e-02  1.16388246e-01 -1.84362456e-02  9.26080942e-02
  1.50238378e-02  4.24108207e-02  4.16979417e-02  2.60043866e-03
  1.86931491e-02 -7.03104632e-03  4.50859107e-02 -7.85355195e-02
 -6.60796463e-02  6.33664951e-02 -3.44791003e-02  6.05290346e-02
  3.40705737e-02  3.92531864e-02  8.61584675e-03 -1.75323190e-32
  9.47343484e-02 -3.13889273e-02  2.36518984e-03 -7.50298351e-02
  2.43583899e-02  2.74301060e-02  3.75108346e-02 -1.37884659e-03
 -2.91515462e-05  3.48821725e-03 -6.59503713e-02 -4.70809489e-02
  1.99585222e-03 -3.06467339e-02 -2.21918952e-02  2.97322311e-02
  2.42726989e-02 -7.88218807e-03  1.02062272e-02 -3.18840742e-02
 -6.13569806e-04  3.76149546e-03  2.17834376e-02  1.64430067e-02
 -3.49040590e-02  2.77501605e-02  1.81540120e-02  2.85934098e-02
 -3.86416018e-02 -5.15441149e-02 -1.09059125e-01  8.05192217e-02
  2.02888828e-02  8.12081546e-02  2.27247234e-02  3.00882570e-02
 -5.83767258e-02 -2.98194587e-02  2.18663551e-02 -4.72318940e-02
  4.96939681e-02  4.27972060e-03 -1.52565762e-01  2.60196067e-03
  7.01887384e-02 -5.66074671e-03 -1.36774108e-02 -9.38352123e-02
  2.61144713e-02 -2.67289169e-02 -3.93118449e-02  1.11770667e-02
 -3.66832018e-02  2.73159891e-02  6.41153604e-02  2.28014570e-02
  2.10604016e-02 -4.83641438e-02 -7.32252887e-03  1.82540566e-02
  2.98924483e-02  6.63020760e-02 -6.02864008e-03  4.93902266e-02
  3.27651538e-02 -2.35038269e-02 -4.19103391e-02 -8.40013400e-02
  8.69525038e-03 -1.61576122e-02  3.21626402e-02  3.68703380e-02
 -2.81199124e-02 -5.77806085e-02 -9.05708447e-02 -1.32051739e-03
  3.76455337e-02 -7.61900982e-03 -3.53376120e-02  2.39698924e-02
 -7.45186508e-02 -1.62820034e-02 -3.39990966e-02  4.40056249e-02
 -4.19488177e-02  8.93529598e-03 -1.26807229e-03  4.56551574e-02
 -2.70785112e-02  1.01705650e-02 -4.61888872e-02 -7.21179461e-03
  3.64597067e-02  5.70998862e-02 -2.02751923e-02 -7.07195440e-08
  1.68759804e-02  8.88256915e-03 -8.55422989e-02 -7.27179423e-02
  2.25269403e-02 -1.74643502e-01 -3.13159935e-02 -2.25538015e-02
 -4.91791666e-02  6.42659441e-02 -9.10782367e-02  2.04720218e-02
 -8.50703865e-02  1.03992999e-01 -6.46996498e-02  1.16735753e-02
 -1.13456165e-02 -5.60850687e-02 -4.48290519e-02  2.43997970e-03
  3.35218683e-02 -2.81887781e-02 -1.01323212e-02 -2.58222241e-02
 -3.77233699e-02 -4.24619466e-02 -6.58512190e-02  4.94398624e-02
 -1.52914021e-02 -4.53835912e-02 -2.68785059e-02  6.77510872e-02
 -4.22395617e-02 -1.99773889e-02 -3.96696478e-03 -6.54422166e-03
 -1.01167895e-01  1.88353695e-02 -3.61341871e-02  6.05917200e-02
 -1.87989231e-02 -2.37822663e-02  1.10224374e-02 -8.09241086e-03
  1.58527866e-02  9.93738323e-03 -2.82031447e-02  7.07479715e-02
 -9.41897556e-03  6.60241097e-02 -1.16132580e-01  2.88060904e-02
  2.00837236e-02 -7.95287713e-02 -7.35132769e-02 -1.13484664e-02
 -1.94469970e-02 -1.73810236e-02  6.14393561e-04  5.29293269e-02
  2.95086950e-03 -7.45566115e-02 -2.92852093e-02 -1.23545025e-02]</t>
        </is>
      </c>
    </row>
    <row r="1138">
      <c r="A1138" s="1" t="n">
        <v>1136</v>
      </c>
      <c r="B1138" t="n">
        <v>133</v>
      </c>
      <c r="C1138" t="inlineStr">
        <is>
          <t>Freies-Sprechen - lerne frei vor Menschen zu reden</t>
        </is>
      </c>
      <c r="D1138" t="inlineStr">
        <is>
          <t>Dienstag, 18. Februar</t>
        </is>
      </c>
      <c r="E1138" t="inlineStr">
        <is>
          <t>Hoheluftchaussee 145</t>
        </is>
      </c>
      <c r="F1138" t="inlineStr">
        <is>
          <t>Hoheluftchaussee 145 22529 Hamburg</t>
        </is>
      </c>
      <c r="G1138" t="inlineStr">
        <is>
          <t>business</t>
        </is>
      </c>
      <c r="H1138" t="inlineStr">
        <is>
          <t>49 €</t>
        </is>
      </c>
      <c r="I1138" t="inlineStr">
        <is>
          <t>https://www.eventbrite.de/e/freies-sprechen-lerne-frei-vor-menschen-zu-reden-tickets-1217173652159?aff=ebdssbdestsearch</t>
        </is>
      </c>
      <c r="J1138" t="inlineStr">
        <is>
          <t>Lerne, frei vor Menschen zu präsentieren!
Im Job, in Meetings, wie vor Kunden.
Freies Sprechen Hamburg – Dein exklusives Sprechtraining
Möchtest du selbstsicherer vor Menschen sprechen, souveräner präsentieren oder deine Zuhörer gezielt mitreißen? Dann ist das Freie-Sprechen Hamburg genau das Richtige für dich!
Hier kannst du in einem geschützten Rahmen ausprobieren, wie du wirkungsvoll sprichst – ganz nach deinen eigenen Bedürfnissen und in deinem eigenen Tempo. Egal, ob du bei drei Zuhörern nervös wirst oder deine Sicherheit vor größeren Gruppen stärken möchtest – hier ist Platz für jedes Erfahrungslevel.
Was dich erwartet:
✅ Gezieltes Sprechtraining – Lerne, deine Botschaft klar und überzeugend zu vermitteln.
✅ Freiraum zum Experimentieren – Ob 1 Minute oder 8 Minuten Redezeit, du bestimmst selbst.
✅ Individuelles Feedback – Erhalte wertvolle Rückmeldungen, die dich weiterbringen.
✅ Zugewandte Atmosphäre – Übe in einer unterstützenden Runde ohne Druck.
✅ Praktische Anwendungen – Teste rhetorische Mittel und Aufmerksamkeitstechniken direkt aus.
Nutze den Abend, um dein Redepotenzial zu entfalten und neue Sicherheit beim Sprechen zu gewinnen!
Hier ein Eindruck aus einer größeren Veranstaltung:
https://youtu.be/zUtB8GDV67c?si=Zq5VSkleHE2C_AeC&amp;t=1863</t>
        </is>
      </c>
      <c r="K1138" t="inlineStr">
        <is>
          <t>Freies-Sprechen Hamburg - Peter Fickinger</t>
        </is>
      </c>
      <c r="L1138" t="inlineStr">
        <is>
          <t>Rückerstattungsrichtlinie
Rückerstattungen bis zu 7 Tage vor dem Event</t>
        </is>
      </c>
      <c r="M1138" t="inlineStr">
        <is>
          <t>Eventdauer: 2 Stunden 30 Minuten</t>
        </is>
      </c>
      <c r="N1138" t="inlineStr">
        <is>
          <t>Events in Deutschland, Events in Hansestadt Hamburg, Events in Hamburg, Hamburg Seminars, Hamburg Geschäftlich Seminars, #publicspeaking, #rhetorik, #rednerseminar</t>
        </is>
      </c>
      <c r="O1138" t="inlineStr">
        <is>
          <t xml:space="preserve">
    The event titled "Freies-Sprechen - lerne frei vor Menschen zu reden" is scheduled to take place on Dienstag, 18. Februar at Hoheluftchaussee 145, 
    specifically at Hoheluftchaussee 145 22529 Hamburg. This event falls under the "business" category. 
    Description: Lerne, frei vor Menschen zu präsentieren!
Im Job, in Meetings, wie vor Kunden.
Freies Sprechen Hamburg – Dein exklusives Sprechtraining
Möchtest du selbstsicherer vor Menschen sprechen, souveräner präsentieren oder deine Zuhörer gezielt mitreißen? Dann ist das Freie-Sprechen Hamburg genau das Richtige für dich!
Hier kannst du in einem geschützten Rahmen ausprobieren, wie du wirkungsvoll sprichst – ganz nach deinen eigenen Bedürfnissen und in deinem eigenen Tempo. Egal, ob du bei drei Zuhörern nervös wirst oder deine Sicherheit vor größeren Gruppen stärken möchtest – hier ist Platz für jedes Erfahrungslevel.
Was dich erwartet:
✅ Gezieltes Sprechtraining – Lerne, deine Botschaft klar und überzeugend zu vermitteln.
✅ Freiraum zum Experimentieren – Ob 1 Minute oder 8 Minuten Redezeit, du bestimmst selbst.
✅ Individuelles Feedback – Erhalte wertvolle Rückmeldungen, die dich weiterbringen.
✅ Zugewandte Atmosphäre – Übe in einer unterstützenden Runde ohne Druck.
✅ Praktische Anwendungen – Teste rhetorische Mittel und Aufmerksamkeitstechniken direkt aus.
Nutze den Abend, um dein Redepotenzial zu entfalten und neue Sicherheit beim Sprechen zu gewinnen!
Hier ein Eindruck aus einer größeren Veranstaltung:
https://youtu.be/zUtB8GDV67c?si=Zq5VSkleHE2C_AeC&amp;t=1863
    It is organized by Freies-Sprechen Hamburg - Peter Fickinger and will last for Eventdauer: 2 Stunden 30 Minuten. 
    Key topics and themes include: Events in Deutschland, Events in Hansestadt Hamburg, Events in Hamburg, Hamburg Seminars, Hamburg Geschäftlich Seminars, #publicspeaking, #rhetorik, #rednerseminar.
    </t>
        </is>
      </c>
      <c r="P1138" t="inlineStr">
        <is>
          <t>[-7.76945129e-02  4.34530526e-02 -3.90671603e-02 -1.82475522e-02
  5.74997701e-02  1.46821635e-02 -4.08990160e-02 -4.84437160e-02
  1.35491099e-02 -4.72821034e-02  2.44814362e-02 -5.32081462e-02
 -5.00544235e-02 -3.21735702e-02  1.54601773e-02 -1.12805426e-01
  1.09040430e-02 -2.10923459e-02 -2.48943064e-02  4.03662808e-02
 -2.43187911e-04 -1.02039598e-01 -1.04767255e-01 -2.54309177e-03
 -6.43299744e-02 -4.55462523e-02 -2.06405558e-02 -5.71543016e-02
 -5.43883778e-02  3.47055122e-02  6.59367144e-02  2.86407843e-02
  1.59377302e-03  1.77115691e-03  9.97347310e-02  5.30474037e-02
  6.08655699e-02 -9.65641141e-02  3.05702407e-02  7.85280988e-02
 -5.40569164e-02  5.85916033e-03 -8.37194473e-02 -4.60831784e-02
 -1.34277353e-02 -8.42287391e-03  3.85732949e-02  1.31728186e-03
 -7.57027566e-02  3.38437851e-03 -2.91651022e-03 -2.09048783e-04
  8.19949210e-02  6.14886777e-03  4.32964377e-02  4.20773327e-02
 -9.50168744e-02 -1.03534013e-01  3.94346118e-02  2.12111399e-02
 -5.98617084e-02 -1.27615526e-01 -5.30772880e-02 -3.96860912e-02
 -6.62468076e-02 -1.73624535e-03 -7.06656277e-02 -1.25989476e-02
 -2.44532153e-02 -2.69059930e-02  2.37946473e-02 -6.17625490e-02
 -9.06778723e-02  9.54224728e-03  7.23587200e-02  4.30319458e-02
 -3.11909840e-02  1.68087240e-02 -4.91659679e-02 -1.37203336e-01
  6.80357367e-02 -4.68849130e-02  7.96948466e-03  1.50113739e-02
  6.67670444e-02 -6.69389367e-02  5.83393360e-03  8.11259635e-03
  6.16580248e-02  6.79466948e-02 -3.74521799e-02  8.61651599e-02
 -1.04724735e-01  1.32505093e-02 -5.06842732e-02  3.53903919e-02
 -3.22097726e-02  4.13204581e-02  1.18763596e-01  6.04753979e-02
  4.23856713e-02 -3.10081057e-02  5.79932593e-02  7.08487304e-03
 -4.58610840e-02 -4.28683423e-02 -2.82679573e-02  1.92824826e-02
 -2.97595467e-03  4.86503579e-02  3.12317931e-03 -5.37969312e-03
  1.70133337e-02 -1.11207269e-01 -3.28503549e-02 -1.20863235e-02
 -2.15899106e-02 -8.50262269e-02 -1.10889599e-02 -1.13453180e-01
  6.41650483e-02  1.02483630e-01  3.45568405e-04  1.65668707e-02
 -3.83204930e-02  5.17196357e-02 -4.83890548e-02  1.46985547e-32
 -3.16018164e-02 -1.08127311e-01 -3.64348781e-03  1.46370772e-02
  9.63010192e-02  5.20860143e-02 -5.23931487e-03  2.54488718e-02
  9.29622799e-02 -5.90748079e-02 -6.95484132e-02 -3.73863690e-02
 -6.02411963e-02 -1.01486780e-01  2.06465716e-03 -1.86657142e-02
  6.20257668e-02 -4.66937982e-02 -5.09499200e-02 -3.00660133e-02
  4.87952009e-02  4.52448688e-02  1.24278711e-04  2.50277040e-03
  7.43171722e-02 -2.41759401e-02 -2.19769892e-03 -5.57008348e-02
  8.76078531e-02  3.80780809e-02  9.17880759e-02 -8.86971410e-03
  4.56974432e-02 -3.17595899e-02  1.12354578e-02  6.05612881e-02
 -1.14464089e-02 -1.20222745e-02  8.04037042e-03 -2.60155480e-02
 -1.99559275e-02 -2.43590362e-02 -7.45987445e-02  3.56263630e-02
 -1.80187523e-02  9.89536569e-02 -1.66789647e-02  6.84367493e-02
  1.26759812e-01 -9.37638432e-03  6.70694374e-03 -1.92667600e-02
 -2.98555493e-02  1.90167073e-02 -5.58864996e-02  6.71504065e-02
 -7.15051517e-02 -5.84150627e-02  1.62080750e-02 -1.41730150e-02
 -2.32874439e-03  1.10936746e-01  2.61123572e-02  1.62392333e-02
 -9.11900215e-03  9.33223753e-04  2.75785252e-02 -1.79965869e-02
  5.67836091e-02  1.35559344e-03 -4.23175842e-03  4.52606790e-02
  1.27882332e-01 -4.69221845e-02  5.23730963e-02  3.72202210e-02
 -2.81628333e-02  4.84776162e-02 -1.01070456e-01  1.20925136e-01
  9.91752604e-04  2.02272809e-03  4.30285595e-02 -3.04008219e-02
 -6.47460744e-02  1.76335918e-03  5.95212542e-03 -1.59940645e-02
  1.04803191e-02 -7.62980105e-03  3.06721148e-03 -4.25389372e-02
  4.22178321e-02  2.34491676e-02 -2.64769476e-02 -1.61673408e-32
  1.09587051e-01 -4.41998057e-02  1.59312375e-02 -9.56199877e-03
  1.98438708e-02  3.80210318e-02 -3.94324400e-02 -1.17425364e-03
 -6.02222607e-02 -5.03610149e-02 -5.79626933e-02 -1.52739091e-02
  7.24847009e-03  2.53661592e-02 -5.29212169e-02  5.85590377e-02
 -3.57139185e-02  6.64579347e-02 -1.69311743e-02  3.26329917e-02
  5.98878600e-03  1.48406969e-02  1.40930724e-03  7.68601596e-02
 -1.93876668e-03  5.78179723e-03  7.51372725e-02  5.39061502e-02
 -3.12017109e-02 -7.88782537e-02 -8.35120827e-02  5.98579757e-02
 -1.59203671e-02  2.43813228e-02  3.56658082e-03  3.18707824e-02
 -1.09915687e-02  2.49715708e-02  2.74760630e-02  4.01606746e-02
  2.68303752e-02 -4.45138663e-02 -7.92976320e-02  4.46338095e-02
  2.22859699e-02 -1.20244557e-02 -2.94354279e-02 -3.09353285e-02
  5.53790107e-02 -7.24526644e-02 -2.21904684e-02  4.12244312e-02
 -7.27930963e-02 -3.12814042e-02  6.57559708e-02  3.97387668e-02
 -1.39821116e-02 -2.61892956e-02  2.03540758e-03  3.58246751e-02
  1.63474269e-02  7.07809553e-02 -6.35933951e-02  6.12352453e-02
  7.76548907e-02 -1.97101943e-02 -2.02986151e-02 -6.42104819e-02
  9.44001600e-02 -1.38080390e-02  1.91847943e-02  2.35316213e-02
 -9.77404695e-03 -2.41104420e-02 -4.12238613e-02  5.57227544e-02
  3.07531375e-02  2.39009727e-02 -5.31154051e-02  1.03752978e-01
 -5.13418801e-02 -1.50761986e-02 -2.07834113e-02  1.97060276e-02
 -4.35646325e-02  9.41288006e-03  2.85147801e-02 -5.43623045e-02
 -8.24548677e-02 -3.02349627e-02 -2.74474639e-02 -1.03789810e-02
  5.12217171e-02  4.90796939e-02  3.65306363e-02 -6.77198813e-08
  3.80906053e-02  4.57680672e-02 -6.50728494e-02 -3.36595476e-02
  3.38504352e-02 -1.84459344e-01  4.70478162e-02 -1.21399900e-02
 -4.32540290e-03  7.33185112e-02 -9.10277963e-02 -1.76935904e-02
 -5.37788644e-02 -7.82529172e-03 -4.56398390e-02 -2.47751065e-02
 -6.97392225e-02 -9.09614470e-03 -3.69131565e-02 -8.45411047e-03
  7.98347369e-02 -8.22950061e-03 -4.69835959e-02 -1.18594326e-03
 -4.01679911e-02 -5.23462333e-02 -6.03680732e-03  1.65272355e-02
  2.79625505e-02 -4.64450344e-02 -7.40077943e-02  1.99826322e-02
  1.22246686e-02 -3.33039463e-03  1.27792684e-02 -3.16043757e-02
 -1.17748730e-01  5.35898283e-03 -1.42623661e-02 -2.10354552e-02
 -3.47732479e-04 -1.00296140e-02  2.86025256e-02 -1.50438230e-02
 -8.17980710e-03 -3.17911841e-02 -3.51474062e-02  8.65331963e-02
  7.65309036e-02  1.06167331e-01 -9.19538587e-02  9.97980163e-02
  3.68519947e-02  1.38224522e-02 -4.12594005e-02  2.96289641e-02
  5.00255264e-03 -1.74083898e-03 -1.56542789e-02 -1.65543798e-02
  2.40045246e-02 -3.75388078e-02 -7.11256117e-02  6.66278377e-02]</t>
        </is>
      </c>
    </row>
    <row r="1139">
      <c r="A1139" s="1" t="n">
        <v>1137</v>
      </c>
      <c r="B1139" t="n">
        <v>134</v>
      </c>
      <c r="C1139" t="inlineStr">
        <is>
          <t>WochenausKLANG (Sound Bath)</t>
        </is>
      </c>
      <c r="D1139" t="inlineStr">
        <is>
          <t>Freitag, 28. März</t>
        </is>
      </c>
      <c r="E1139" t="inlineStr">
        <is>
          <t>Hohenesch 63/studio 63</t>
        </is>
      </c>
      <c r="F1139" t="inlineStr">
        <is>
          <t>Hohenesch 63 #studio 63 22765 Hamburg</t>
        </is>
      </c>
      <c r="G1139" t="inlineStr">
        <is>
          <t>health</t>
        </is>
      </c>
      <c r="H1139" t="inlineStr">
        <is>
          <t>25 €</t>
        </is>
      </c>
      <c r="I1139" t="inlineStr">
        <is>
          <t>https://www.eventbrite.de/e/wochenausklang-sound-bath-tickets-1080922631689?aff=ebdssbdestsearch</t>
        </is>
      </c>
      <c r="J1139" t="inlineStr">
        <is>
          <t>Es ist Freitag Abend und Zeit für Deine Entspannung &lt;3
Mach’ es Dir nach einer kurzen gemeinsamen Welcome Meditation im Liegen, eingekuschelt in Decke und Kissen gemütlich und lass’ allen Stress hinter Dir. Nimm' Dir bewusst Zeit für Dich. 60 Minuten, in denen Du in ein “Klangbad” aus entspannenden therapeutischen Kristall-Klangschalen, einer elfengleichen Kristallharfe, einer sanften Schamanentrommel und weiteren zauberhaften Klängen eintauchst...
Lass' Dich treiben in den Wellen des Klangs und überraschen, wohin sie Dich tragen. Alles was dabei gesehen und gefühlt werden möchte, darf sich zeigen. Hier darfst Du Dich tief entspannen, alles Belastende loslassen und neue Kraft tanken. Vertraue und erlebe, was Körper, Geist und Seele Dir in der Verbindung mit den heilsamen Frequenzen schenken können.
Ich freue mich auf einen entspannten und klangvollen Abend mit Dir.
HINWEIS: Falls Du mit dem Auto kommst, so plane bitte ausreichend Zeit für die Parkplatzsuche ein. Für die öffentlichen Verkehrsmittel empfehle ich Dir den BHF Altona (nur 3 Gehminuten entfernt) oder die Bushaltestelle "Große Rainstraße" direkt gegenüber.
EINLASS: 19:50 Uhr
Nach Konzertbeginn ist kein Einlass mehr möglich. Ich bitte dafür um Verständnis.
Good to know: mitbringen brauchst Du nichts. Matten, Decken, Kissen und Augenkissen gibt es vor Ort. Nehme Dir aber gern bei Bedarf bequeme Kleidung mit.
Ich freu' mich auf Dich,
Deine Marielle</t>
        </is>
      </c>
      <c r="K1139" t="inlineStr">
        <is>
          <t>Marielle Stegkemper (Entspannungstherapeutin)</t>
        </is>
      </c>
      <c r="L1139" t="inlineStr">
        <is>
          <t>Rückerstattungsrichtlinie
Rückerstattungen bis zu 3 Tage vor dem Event</t>
        </is>
      </c>
      <c r="M1139" t="inlineStr">
        <is>
          <t>Eventdauer: 1 Stunde</t>
        </is>
      </c>
      <c r="N1139" t="inlineStr">
        <is>
          <t>Events in Deutschland, Events in Hansestadt Hamburg, Events in Hamburg, Hamburg Performances, Hamburg Gesundheit Performances, #meditation, #soundbath, #soundhealing, #singingbowls, #klangmeditation, #klangkonzert, #soundhealingmeditation, #gong_bath</t>
        </is>
      </c>
      <c r="O1139" t="inlineStr">
        <is>
          <t xml:space="preserve">
    The event titled "WochenausKLANG (Sound Bath)" is scheduled to take place on Freitag, 28. März at Hohenesch 63/studio 63, 
    specifically at Hohenesch 63 #studio 63 22765 Hamburg. This event falls under the "health" category. 
    Description: Es ist Freitag Abend und Zeit für Deine Entspannung &lt;3
Mach’ es Dir nach einer kurzen gemeinsamen Welcome Meditation im Liegen, eingekuschelt in Decke und Kissen gemütlich und lass’ allen Stress hinter Dir. Nimm' Dir bewusst Zeit für Dich. 60 Minuten, in denen Du in ein “Klangbad” aus entspannenden therapeutischen Kristall-Klangschalen, einer elfengleichen Kristallharfe, einer sanften Schamanentrommel und weiteren zauberhaften Klängen eintauchst...
Lass' Dich treiben in den Wellen des Klangs und überraschen, wohin sie Dich tragen. Alles was dabei gesehen und gefühlt werden möchte, darf sich zeigen. Hier darfst Du Dich tief entspannen, alles Belastende loslassen und neue Kraft tanken. Vertraue und erlebe, was Körper, Geist und Seele Dir in der Verbindung mit den heilsamen Frequenzen schenken können.
Ich freue mich auf einen entspannten und klangvollen Abend mit Dir.
HINWEIS: Falls Du mit dem Auto kommst, so plane bitte ausreichend Zeit für die Parkplatzsuche ein. Für die öffentlichen Verkehrsmittel empfehle ich Dir den BHF Altona (nur 3 Gehminuten entfernt) oder die Bushaltestelle "Große Rainstraße" direkt gegenüber.
EINLASS: 19:50 Uhr
Nach Konzertbeginn ist kein Einlass mehr möglich. Ich bitte dafür um Verständnis.
Good to know: mitbringen brauchst Du nichts. Matten, Decken, Kissen und Augenkissen gibt es vor Ort. Nehme Dir aber gern bei Bedarf bequeme Kleidung mit.
Ich freu' mich auf Dich,
Deine Marielle
    It is organized by Marielle Stegkemper (Entspannungstherapeutin) and will last for Eventdauer: 1 Stunde. 
    Key topics and themes include: Events in Deutschland, Events in Hansestadt Hamburg, Events in Hamburg, Hamburg Performances, Hamburg Gesundheit Performances, #meditation, #soundbath, #soundhealing, #singingbowls, #klangmeditation, #klangkonzert, #soundhealingmeditation, #gong_bath.
    </t>
        </is>
      </c>
      <c r="P1139" t="inlineStr">
        <is>
          <t>[ 4.87928241e-02  9.24846902e-02 -1.59610603e-02  7.62551464e-03
 -2.09518336e-02  2.81543452e-02  5.08502536e-02 -2.73882062e-03
  4.30735014e-03 -3.86140607e-02 -1.60702690e-02 -6.33588061e-02
 -7.44121447e-02 -5.58080636e-02 -2.91588977e-02 -5.03199734e-02
  6.80832341e-02 -2.90555619e-02 -1.00030050e-01  1.13747120e-02
 -3.96291986e-02 -3.54889371e-02  8.08348060e-02  5.91641339e-03
 -1.85495783e-02  4.33966219e-02 -2.17792504e-02 -6.57932609e-02
  2.50540115e-02  5.48484437e-02  5.21896817e-02  7.19950050e-02
 -8.38926062e-02 -1.18598230e-02  1.11640906e-02  1.49765564e-03
  4.87337187e-02 -9.70743448e-02 -5.66609111e-03  5.66725694e-02
 -3.71789783e-02 -1.37342066e-02 -8.33589435e-02  1.77758168e-02
 -5.07242568e-02  1.61735192e-02 -4.22569737e-02  1.28233843e-02
 -7.46349618e-02 -7.34387245e-03  3.24656889e-02 -3.41947488e-02
  9.24504176e-02  4.97035570e-02  4.81513795e-03 -2.18301024e-02
 -2.02468019e-02 -2.73582228e-02  3.39184590e-02  6.34205341e-02
 -3.07029504e-02 -1.20473001e-02  4.64321598e-02  1.56431496e-02
  1.58457141e-02 -4.06366140e-02 -4.26880494e-02  1.30017297e-02
  3.23534496e-02 -2.80805957e-02 -1.54755581e-02 -1.20094344e-02
 -4.74003470e-03  5.68499304e-02  2.98218355e-02  8.10517091e-03
 -7.13990629e-03 -3.75084244e-02  7.13066850e-03 -8.64585415e-02
  1.20669730e-01  3.26096304e-02  9.20844749e-02 -2.68439520e-02
  2.77332682e-02 -7.74672106e-02  1.83140449e-02  2.61872131e-02
 -3.95096000e-03  2.75650676e-02 -2.62903310e-02  4.31792401e-02
 -1.03448369e-01  4.01030183e-02  2.27538552e-02 -1.20905200e-02
 -2.26509701e-02  1.04525767e-01  7.54530430e-02  4.37714793e-02
  4.77814302e-02 -5.19534107e-04 -2.64560082e-03  2.29071081e-02
 -6.03293665e-02 -9.42503959e-02 -3.83043326e-02  2.18254589e-02
 -5.83626106e-02 -3.75493765e-02 -3.24897952e-02 -8.95767808e-02
  1.60082251e-01 -8.21917132e-02 -5.77632338e-03  8.73115752e-03
 -1.51410494e-02 -6.77462742e-02 -3.06997634e-03 -3.20204124e-02
  1.13842078e-01  8.85655917e-03  4.61391434e-02  3.59836966e-02
  2.22672876e-02  9.22969952e-02  6.11441024e-02  1.65694143e-32
  2.86899451e-02 -9.33128521e-02 -4.81328666e-02 -5.22322534e-03
  1.30250692e-01 -1.13525372e-02 -5.30522205e-02 -2.69781779e-02
  4.36953679e-02  3.14147491e-03 -6.28166124e-02 -5.00820205e-02
 -1.85538400e-02 -1.44371286e-01 -5.20542450e-02 -3.79227335e-03
 -4.26748432e-02  2.78799143e-02 -6.46853819e-02 -1.92494076e-02
  5.73078915e-02  6.56417832e-02 -1.70242619e-02  5.20021655e-02
 -4.58736606e-02  4.97036427e-02 -8.45955219e-03 -1.40882973e-02
  6.05121888e-02  2.47566700e-02  2.22050585e-02 -3.02023739e-02
 -2.51236707e-02 -4.47887145e-02 -2.71132495e-02 -2.73026600e-02
 -1.15370173e-02 -8.64993129e-03 -3.37440036e-02 -6.88756034e-02
  4.98796813e-02  9.86604113e-03 -6.67222822e-03 -2.11695004e-02
  5.24160825e-02  7.99895599e-02 -4.08676676e-02  7.25062285e-03
  1.03161976e-01 -3.77829894e-02 -1.64488163e-02  3.22359093e-02
  3.91272642e-03  3.03991027e-02 -4.24136147e-02  7.84171596e-02
 -6.93820929e-03 -6.41927719e-02  2.65642311e-02 -3.08674644e-03
 -3.85365933e-02  1.17944337e-01  5.87219093e-03 -4.68589179e-02
 -8.45849067e-02 -6.83353767e-02 -3.17794085e-02 -6.80423528e-03
  9.77660622e-03  1.81205273e-02 -2.89793648e-02  1.53804878e-02
  1.56748854e-02 -5.10110408e-02  4.10805270e-02  2.96026701e-03
  9.77527630e-03 -2.08490454e-02 -1.48027077e-01  3.71041410e-02
 -2.56072246e-02  8.37801117e-03 -3.66901048e-03  1.27548771e-02
  6.57965848e-03 -6.10450357e-02 -1.13160200e-01 -2.84680985e-02
 -8.46864581e-02  2.35702638e-02 -7.61043206e-02  7.14349449e-02
  2.23523937e-02 -4.04797383e-02 -1.66752394e-02 -1.64677266e-32
  6.48095608e-02  5.47335595e-02 -5.42913452e-02  3.93440500e-02
  4.46390361e-02  9.39872712e-02 -5.39364070e-02  1.81153342e-02
 -3.41979302e-02 -3.14595923e-02  6.62412941e-02 -5.65700531e-02
  7.95576070e-03  8.28020368e-03 -4.60304432e-02 -1.60647929e-02
  6.11513900e-03  4.26349975e-02 -5.08701280e-02  5.10484427e-02
  5.43786038e-04 -2.81931981e-02 -4.54001911e-02  2.41590925e-02
 -2.21611056e-02  7.03777596e-02  1.30225927e-01 -1.59469079e-02
  3.61915193e-02 -5.48860468e-02 -3.96763235e-02  4.90615182e-02
 -5.99157549e-02  3.54724675e-02  2.73774806e-02  2.51283161e-02
  6.65128976e-02 -5.16875125e-02 -1.29500702e-01  1.07258381e-02
  5.88167235e-02  2.37136669e-02 -6.69953972e-02  3.71492468e-02
  2.67063305e-02  1.02116086e-01 -5.76427728e-02 -9.31260437e-02
  1.87378842e-02 -4.64112908e-02  7.23204091e-02 -1.46321626e-03
 -1.16691925e-02  3.31958085e-02  1.21051267e-01  1.51079232e-02
 -2.94040237e-02 -1.27100334e-01 -5.14167920e-02  1.81979463e-02
  5.38042709e-02  4.73299101e-02 -2.77695190e-02 -7.51984641e-02
  6.46928623e-02 -1.29893385e-02 -7.79865310e-02  6.79947957e-02
  1.01692818e-01 -1.46575207e-02  6.68548560e-03  2.70305071e-02
 -5.18210530e-02 -4.82955873e-02 -1.16309877e-02  4.37492207e-02
  6.84849545e-03 -3.08826435e-02 -2.76093893e-02  6.46811426e-02
 -9.86976400e-02 -7.34245079e-03  1.12663105e-03  9.28702764e-03
  2.77514905e-02  3.42580751e-02 -1.07987765e-02  3.76469898e-03
 -5.64085022e-02  8.76556709e-02 -9.37534310e-03  4.62098159e-02
  1.25633599e-02  3.53021361e-02  4.32302989e-02 -7.69707853e-08
  1.20647298e-02 -1.09625272e-02 -7.22596124e-02 -4.69502881e-02
 -2.76996009e-03 -8.92188624e-02  2.60238629e-02  2.73719579e-02
 -8.40125680e-02  1.40326872e-01 -1.89613346e-02  2.46509705e-02
  3.53125320e-03  5.96336052e-02 -1.89097561e-02 -3.08131650e-02
 -6.86746836e-02 -8.99294615e-02 -6.45817369e-02 -5.80516532e-02
  8.88660029e-02 -4.43175174e-02  3.38109653e-03  1.75151657e-02
 -7.19643943e-03 -2.75445096e-02 -4.05001789e-02 -5.19265747e-03
 -2.24854238e-02 -6.06726110e-02 -9.47703868e-02  5.55568188e-02
 -9.50201601e-02 -3.75882955e-04 -3.24898772e-02  2.85203831e-04
 -7.29316399e-02  1.54281594e-02 -6.43780529e-02  1.97733659e-02
 -1.52434763e-02  2.19773073e-02  2.07621343e-02  8.79498199e-03
 -1.03575699e-02 -9.13852006e-02  1.88336372e-02  4.19020206e-02
  2.38238834e-02  2.26585940e-02 -6.34862483e-02  5.46372570e-02
  2.03068908e-02  1.10506684e-01 -2.93513178e-03  3.73148844e-02
 -4.34913188e-02  1.24017778e-03 -6.01022393e-02 -7.10654026e-03
  3.85160148e-02  1.10563794e-02 -4.28609103e-02  2.09556520e-02]</t>
        </is>
      </c>
    </row>
    <row r="1140">
      <c r="A1140" s="1" t="n">
        <v>1138</v>
      </c>
      <c r="B1140" t="n">
        <v>135</v>
      </c>
      <c r="C1140" t="inlineStr">
        <is>
          <t>KRS One Live in Hamburg</t>
        </is>
      </c>
      <c r="D1140" t="inlineStr">
        <is>
          <t>Sonntag, 4. Mai</t>
        </is>
      </c>
      <c r="E1140" t="inlineStr">
        <is>
          <t>Mojo Club</t>
        </is>
      </c>
      <c r="F1140" t="inlineStr">
        <is>
          <t>Reeperbahn 1 20359 Hamburg</t>
        </is>
      </c>
      <c r="G1140" t="inlineStr">
        <is>
          <t>music</t>
        </is>
      </c>
      <c r="H1140" t="inlineStr">
        <is>
          <t>Ab 41,32 €</t>
        </is>
      </c>
      <c r="I1140" t="inlineStr">
        <is>
          <t>https://www.eventbrite.com/e/krs-one-live-in-hamburg-tickets-1114512580129?aff=ebdssbdestsearch</t>
        </is>
      </c>
      <c r="J1140" t="inlineStr">
        <is>
          <t>KRS-One Live in Hamburg - Temple of Hip Hop European Tour 2025
Presented by Latfro Entertainment, Ramp Agency &amp; Master Entertainment
Hip-Hop in seiner reinsten Form: Die Legende KRS-One bringt seine Temple of Hip Hop Tour nach Europa! Als Architekt des Boom-Bap und eine der wichtigsten Stimmen der Kultur verkörpert „The Teacher“ Wissen, Bewusstsein und Authentizität wie niemand sonst.
Mit Klassikern wie „Sound of da Police“ und „MC’s Act Like They Don’t Know“ repräsentiert KRS-One das Wesen des Hip-Hop, direkt aus der Goldenen Ära, mit Botschaften, die heute genauso kraftvoll sind wie damals. Dies ist nicht nur eine Show – es ist eine Bewegung. Betritt den Tempel!
Event-Details:
Datum: 04. Mai 2025
Ort: Mojo Club, Hamburg
🌐 Tickets &amp; Infos: www.Krs.Latfro.com // www.Eventim.de
📲 WhatsApp-Hotline: +49 152 525 90 980
------------------------------------------
KRS-One Live in Hamburg - Temple of Hip Hop European Tour 2025
Presented by Latfro Entertainment, Ramp Agency &amp; Master Entertainment
Hip-Hop in its purest form: the legend KRS-One brings his Temple of Hip Hop Tour to Europe! As the architect of Boom-Bap and one of the most important voices in the culture, “The Teacher” embodies knowledge, consciousness, and authenticity like no one else.
With classics like “Sound of da Police” and “MC’s Act Like They Don’t Know,” KRS-One represents the essence of Hip-Hop, straight from the Golden Era, with messages as powerful today as they were back then. This is not just a show – it’s a movement. Step into the Temple!
Event Details:
Date: May 4th, 2025
Venue: Mojo Club, Hamburg
🌐 Tickets &amp; Info: www.Krs.Latfro.com // www.Eventim.de
📲 WhatsApp Hotline: +49 152 525 90 980</t>
        </is>
      </c>
      <c r="K1140" t="inlineStr">
        <is>
          <t>Latfro Entertainment</t>
        </is>
      </c>
      <c r="L1140" t="inlineStr">
        <is>
          <t>Rückerstattungsrichtlinie
Keine Rückerstattungen</t>
        </is>
      </c>
      <c r="M1140" t="inlineStr">
        <is>
          <t>Dauer nicht verfügbar</t>
        </is>
      </c>
      <c r="N1140" t="inlineStr">
        <is>
          <t>Events in Deutschland, Events in Hansestadt Hamburg, Events in Hamburg, Hamburg Performances, Hamburg Musik Performances, #havoc, #mobbdeep, #bignoyd, #djles, #paris_live</t>
        </is>
      </c>
      <c r="O1140" t="inlineStr">
        <is>
          <t xml:space="preserve">
    The event titled "KRS One Live in Hamburg" is scheduled to take place on Sonntag, 4. Mai at Mojo Club, 
    specifically at Reeperbahn 1 20359 Hamburg. This event falls under the "music" category. 
    Description: KRS-One Live in Hamburg - Temple of Hip Hop European Tour 2025
Presented by Latfro Entertainment, Ramp Agency &amp; Master Entertainment
Hip-Hop in seiner reinsten Form: Die Legende KRS-One bringt seine Temple of Hip Hop Tour nach Europa! Als Architekt des Boom-Bap und eine der wichtigsten Stimmen der Kultur verkörpert „The Teacher“ Wissen, Bewusstsein und Authentizität wie niemand sonst.
Mit Klassikern wie „Sound of da Police“ und „MC’s Act Like They Don’t Know“ repräsentiert KRS-One das Wesen des Hip-Hop, direkt aus der Goldenen Ära, mit Botschaften, die heute genauso kraftvoll sind wie damals. Dies ist nicht nur eine Show – es ist eine Bewegung. Betritt den Tempel!
Event-Details:
Datum: 04. Mai 2025
Ort: Mojo Club, Hamburg
🌐 Tickets &amp; Infos: www.Krs.Latfro.com // www.Eventim.de
📲 WhatsApp-Hotline: +49 152 525 90 980
------------------------------------------
KRS-One Live in Hamburg - Temple of Hip Hop European Tour 2025
Presented by Latfro Entertainment, Ramp Agency &amp; Master Entertainment
Hip-Hop in its purest form: the legend KRS-One brings his Temple of Hip Hop Tour to Europe! As the architect of Boom-Bap and one of the most important voices in the culture, “The Teacher” embodies knowledge, consciousness, and authenticity like no one else.
With classics like “Sound of da Police” and “MC’s Act Like They Don’t Know,” KRS-One represents the essence of Hip-Hop, straight from the Golden Era, with messages as powerful today as they were back then. This is not just a show – it’s a movement. Step into the Temple!
Event Details:
Date: May 4th, 2025
Venue: Mojo Club, Hamburg
🌐 Tickets &amp; Info: www.Krs.Latfro.com // www.Eventim.de
📲 WhatsApp Hotline: +49 152 525 90 980
    It is organized by Latfro Entertainment and will last for Dauer nicht verfügbar. 
    Key topics and themes include: Events in Deutschland, Events in Hansestadt Hamburg, Events in Hamburg, Hamburg Performances, Hamburg Musik Performances, #havoc, #mobbdeep, #bignoyd, #djles, #paris_live.
    </t>
        </is>
      </c>
      <c r="P1140" t="inlineStr">
        <is>
          <t>[-2.51320451e-02  2.34156419e-02 -1.05523942e-02 -8.05365816e-02
 -5.14336899e-02  8.11715126e-02 -2.60557123e-02 -6.22923411e-02
  3.70167941e-02  4.66576368e-02 -1.25286626e-02 -1.00887850e-01
  9.38743819e-03 -3.83447744e-02 -2.36629993e-02 -6.51344657e-02
  1.58736948e-02 -8.30690190e-02  2.27065012e-02 -3.01413070e-02
 -1.59795433e-02 -1.15318894e-01 -2.17075143e-02  7.63521194e-02
 -4.23751585e-02  2.40831636e-02 -8.15098081e-03  1.21579934e-02
 -1.27731469e-02 -6.48244917e-02  2.84261778e-02 -5.26479026e-03
 -6.54300526e-02  1.73839685e-02  1.09982798e-02  3.20543274e-02
  3.04921493e-02 -3.55386510e-02 -6.49704039e-02  7.35363960e-02
  3.40733863e-02  2.56721620e-02 -5.77170327e-02 -5.20958705e-03
 -3.06609031e-02  1.29673453e-02 -6.59406558e-02  8.21085460e-03
 -6.05906174e-02  6.86779013e-03  8.67184401e-02 -6.20201081e-02
  1.51465312e-01 -3.20904143e-02  5.27659059e-02 -1.42502189e-02
 -7.29537532e-02  7.86595512e-03  1.18383557e-01  6.89219162e-02
 -2.38232799e-02 -1.72109287e-02 -4.90832748e-03  2.57282853e-02
 -2.91263722e-02 -2.77578421e-02  1.62547063e-02  9.86884758e-02
 -1.19124935e-03 -3.31277847e-02  7.12908506e-02 -1.51581705e-01
 -2.34581213e-02  3.91931646e-02  4.69074361e-02  1.54109728e-02
 -7.35210478e-02 -7.72065343e-03 -3.24124582e-02 -1.14435717e-01
  3.69663425e-02 -8.34682956e-02 -6.74948990e-02 -1.02166265e-01
 -2.40627633e-04 -5.66239357e-02  2.04919484e-02 -2.76905335e-02
  5.64813763e-02 -1.11791790e-02 -3.46041806e-02 -7.74551602e-03
 -6.82922304e-02 -5.88152222e-02  2.20728423e-02  1.38804838e-02
 -7.63689633e-03  9.21283066e-02  1.47767350e-01  2.64672190e-02
  4.80138697e-02  9.30301026e-02  8.85058492e-02  2.57384684e-03
 -5.29622547e-02 -7.92559832e-02  6.96404045e-03  9.41091701e-02
  8.02165568e-02  5.51462285e-02 -5.12883365e-02 -3.85464579e-02
  7.55883604e-02 -1.97491832e-02  3.58604570e-03  5.65403774e-02
  1.74002722e-02  2.03353092e-02 -1.10125113e-02 -1.56966317e-02
  8.60518143e-02 -4.13455218e-02  3.95425186e-02  3.29245999e-02
  1.85196009e-03 -6.56502554e-03  2.61337180e-02  1.01847924e-32
 -3.64051461e-02 -1.07440829e-01 -3.84281576e-02 -5.19486330e-02
  1.12716705e-01 -5.46434037e-02  2.36840150e-03  2.49643885e-02
 -1.21680473e-03 -1.22767314e-02 -1.54119283e-02 -6.18521087e-02
 -1.99480373e-02 -7.41391331e-02 -2.00064499e-02  3.85915004e-02
 -2.88659986e-02 -8.06493238e-02 -3.26309130e-02  4.34135366e-03
 -2.06231456e-02  3.53628770e-02 -3.25341895e-02  1.73453137e-03
 -1.80632174e-02  1.34820014e-01  1.91499293e-03 -9.07623023e-03
  5.67742586e-02  1.27172172e-02  6.38815621e-03  2.80694291e-02
 -4.59869057e-02 -2.73816735e-02 -2.76780538e-02  4.50426117e-02
 -2.41980422e-02  7.74428435e-03 -1.76818967e-02 -6.57507032e-02
  5.76347150e-02 -6.03625402e-02 -9.76904705e-02 -4.75119054e-02
  8.71705543e-03  2.56125890e-02 -5.49005531e-02 -2.84761190e-02
  4.64032069e-02 -1.52876554e-02 -1.94010045e-02  1.34547250e-02
 -4.90036681e-02  4.91800578e-03  8.83354396e-02  1.30175054e-01
  1.73811670e-02 -3.28505710e-02  2.76171025e-02 -4.05821018e-02
  8.79432913e-03  1.12008736e-01 -5.69874495e-02  3.38593163e-02
  6.27517477e-02 -2.06710529e-02 -1.54285668e-03 -1.04051149e-02
  4.55194786e-02 -3.93318422e-02 -1.74383894e-02  2.31351182e-02
  1.77231748e-02 -5.67189939e-02  2.73274519e-02  6.17770012e-03
 -7.29919523e-02  1.64011568e-02 -7.53932670e-02  8.28779265e-02
 -6.20635301e-02 -3.59012224e-02  5.73610840e-03  4.81178127e-02
  6.82403669e-02 -2.68235058e-03  5.47065176e-02 -4.87270802e-02
 -3.38764004e-02  4.78751920e-02  4.88856621e-03 -3.72796655e-02
 -4.11620960e-02  2.28703450e-02 -5.07130474e-02 -1.26070755e-32
  7.29812905e-02  5.38407490e-02  6.51494488e-02  2.86364816e-02
  6.39348775e-02  8.44285190e-02 -2.16276851e-03  9.13327783e-02
  7.23558338e-03 -1.68673345e-03  1.80435218e-02 -2.71941628e-02
 -7.81297013e-02  2.83045415e-02  8.64376649e-02  2.53579784e-02
 -7.76448927e-04  1.17562942e-01 -6.71489537e-02  7.11632892e-02
  2.81429775e-02 -6.70189187e-02 -5.71663976e-02  7.13552609e-02
 -6.08388819e-02 -4.22293227e-03  9.83811468e-02  8.17717984e-02
 -1.03175836e-02  4.08620313e-02  8.21366347e-03  1.65893100e-02
 -1.69506222e-02 -4.70703617e-02  3.37857567e-02  3.89891043e-02
  5.07780127e-02  2.11279895e-02 -5.33331782e-02  1.74880400e-02
  3.84297757e-03  8.23555440e-02 -5.76931313e-02  2.49796342e-02
 -7.06297811e-04  2.08048932e-02 -2.08274536e-02  4.14198264e-02
 -2.17634682e-02 -1.12016618e-01 -2.57785972e-02  3.76587249e-02
 -5.04682288e-02 -1.72606111e-02  3.34304087e-02  3.49234864e-02
 -3.08307484e-02 -3.14502120e-02 -6.03780709e-02  9.94545501e-03
 -1.55993775e-02  2.52546910e-02 -6.02295659e-02  3.04694511e-02
  1.78474281e-02 -5.36027029e-02 -6.94868863e-02  2.28216425e-02
 -6.81941658e-02  8.13293904e-02 -1.18047225e-04  2.11378895e-02
 -2.47180066e-03 -6.91327155e-02 -3.10203731e-02 -4.62184325e-02
 -4.60774414e-02  9.81447026e-02  1.86198354e-02 -1.69297233e-02
 -1.79642241e-03  5.39973974e-02 -5.40788025e-02 -3.58066708e-02
  9.39689279e-02  4.18927446e-02  7.58604556e-02  3.10734985e-03
 -3.05031855e-02 -2.21037418e-02  7.66560286e-02  2.49236021e-02
 -2.76503246e-02  7.10376864e-03 -7.69829284e-03 -6.16751521e-08
  5.25373966e-03 -7.07024802e-03 -7.05038384e-02 -8.31177384e-02
  6.76970184e-02 -3.36507224e-02 -4.00867239e-02 -8.69312733e-02
 -8.46163630e-02  4.56868596e-02  2.72859856e-02  5.80209829e-02
 -5.57438247e-02  3.09702307e-02 -4.47414704e-02 -3.10945720e-03
 -1.09463535e-01  1.12113385e-02 -6.06666282e-02  2.47407444e-02
  2.78709270e-02 -4.49419320e-02  3.19722258e-02 -7.04101995e-02
  1.73719656e-02 -4.91379434e-03 -4.44531851e-02  4.20992412e-02
  1.48393270e-02 -6.59013242e-02 -3.56616080e-02  4.47317697e-02
 -6.76677525e-02  4.26937407e-03  1.02315746e-01 -6.11096211e-02
 -6.03139102e-02  3.58663611e-02  1.02604143e-02  2.07104161e-02
 -3.05552017e-02 -6.85893521e-02 -1.40662873e-02  1.91637706e-02
  2.50476561e-02  2.50708926e-02 -3.33333611e-02 -5.06969355e-03
 -4.32947651e-02  3.55077051e-02 -1.33616731e-01 -2.78119463e-02
 -3.66369747e-02 -4.98470813e-02  7.28410203e-03  1.54553745e-02
 -3.32802646e-02  5.10074794e-02 -6.76883012e-02 -2.23503867e-03
  4.92649786e-02 -3.75942979e-03 -1.27761820e-02  4.92171124e-02]</t>
        </is>
      </c>
    </row>
    <row r="1141">
      <c r="A1141" s="1" t="n">
        <v>1139</v>
      </c>
      <c r="B1141" t="n">
        <v>136</v>
      </c>
      <c r="C1141" t="inlineStr">
        <is>
          <t>Steife Brise Tagesworkshop "Reim dich oder ich fress dich"</t>
        </is>
      </c>
      <c r="D1141" t="inlineStr">
        <is>
          <t>Sonntag, 23. März</t>
        </is>
      </c>
      <c r="E1141" t="inlineStr">
        <is>
          <t>Wiese eG</t>
        </is>
      </c>
      <c r="F1141" t="inlineStr">
        <is>
          <t>Wiesendamm 24 22305 Hamburg</t>
        </is>
      </c>
      <c r="G1141" t="inlineStr">
        <is>
          <t>arts</t>
        </is>
      </c>
      <c r="H1141" t="inlineStr">
        <is>
          <t>95 €</t>
        </is>
      </c>
      <c r="I1141" t="inlineStr">
        <is>
          <t>https://www.eventbrite.de/e/steife-brise-tagesworkshop-reim-dich-oder-ich-fress-dich-tickets-1076562099219?aff=ebdssbdestsearch</t>
        </is>
      </c>
      <c r="J1141" t="inlineStr">
        <is>
          <t>Level: ab Windstärke 3
➤ Unsere Windstärke-3-Kurse sind für alle, die ihre Impro-Fähigkeiten schon ausgebaut haben und nun in die Tiefe gehen möchten.
Termin: 23. März 2025 von 10:30 - 17:00 Uhr
Trainer: Stevie Heydeck
Kosten: 95,– Euro
Ort: Wiese eG, Wiesendamm 24, 22305 Hamburg
Tauche ein in die Welt der spontanen Worte und der kreativen Dichtkunst!
In unserem Workshop "Reim dich oder ich fress dich" steht alles im Zeichen des gesprochenen Wortes. Hier lernst du, wie du aus dem Stegreif Reime schmiedest und deine Improvisationsfähigkeit in spannende Höhen treibst. In spielerische Übungen und mit praxisnahen Techniken bekommst du alles an die Hand damit dir das rhythmische Geschichtenerzählen und das blitzschnelle Reimefinden gelingt.
Egal, ob du mit einem kurzen Gedicht eine Szene verfeinern möchtest, ein Game mit einer neuen Note ausstatten willst oder dich einfach so mal wieder selbst herausfordern willst... Dieser Kurs lässt dich deine sprachliche Eleganz auf die Bühne bringen!
Bereit, den spontanen Shakespeare in dir zu wecken? Dann wag mit uns den Schritt in die Welt der Poesie!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141" t="inlineStr">
        <is>
          <t>Steife Brise Theaterschule</t>
        </is>
      </c>
      <c r="L1141" t="inlineStr">
        <is>
          <t>Rückerstattungsrichtlinie
Rückerstattungen bis zu 7 Tage vor dem Event</t>
        </is>
      </c>
      <c r="M1141" t="inlineStr">
        <is>
          <t>Eventdauer: 6 Stunden 30 Minuten</t>
        </is>
      </c>
      <c r="N1141" t="inlineStr">
        <is>
          <t>Events in Deutschland, Events in Hansestadt Hamburg, Events in Hamburg, Hamburg Kurse, Hamburg Kunst Kurse, #workshop, #improv, #improvisation, #hamburg, #kurs, #steife_brise, #hamburg_events</t>
        </is>
      </c>
      <c r="O1141" t="inlineStr">
        <is>
          <t xml:space="preserve">
    The event titled "Steife Brise Tagesworkshop "Reim dich oder ich fress dich"" is scheduled to take place on Sonntag, 23. März at Wiese eG, 
    specifically at Wiesendamm 24 22305 Hamburg. This event falls under the "arts" category. 
    Description: Level: ab Windstärke 3
➤ Unsere Windstärke-3-Kurse sind für alle, die ihre Impro-Fähigkeiten schon ausgebaut haben und nun in die Tiefe gehen möchten.
Termin: 23. März 2025 von 10:30 - 17:00 Uhr
Trainer: Stevie Heydeck
Kosten: 95,– Euro
Ort: Wiese eG, Wiesendamm 24, 22305 Hamburg
Tauche ein in die Welt der spontanen Worte und der kreativen Dichtkunst!
In unserem Workshop "Reim dich oder ich fress dich" steht alles im Zeichen des gesprochenen Wortes. Hier lernst du, wie du aus dem Stegreif Reime schmiedest und deine Improvisationsfähigkeit in spannende Höhen treibst. In spielerische Übungen und mit praxisnahen Techniken bekommst du alles an die Hand damit dir das rhythmische Geschichtenerzählen und das blitzschnelle Reimefinden gelingt.
Egal, ob du mit einem kurzen Gedicht eine Szene verfeinern möchtest, ein Game mit einer neuen Note ausstatten willst oder dich einfach so mal wieder selbst herausfordern willst... Dieser Kurs lässt dich deine sprachliche Eleganz auf die Bühne bringen!
Bereit, den spontanen Shakespeare in dir zu wecken? Dann wag mit uns den Schritt in die Welt der Poesie!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141" t="inlineStr">
        <is>
          <t>[-3.16997431e-02  5.96535392e-02  3.81768756e-02  3.27967503e-03
  2.82976869e-02  4.55670878e-02 -5.52899297e-03 -2.93157101e-02
  5.57316933e-03 -2.92174611e-02 -1.33314077e-02 -9.29723829e-02
 -6.16724230e-02 -6.47089109e-02  1.23092737e-02 -1.39530087e-02
  2.42124740e-02 -1.56587530e-02 -5.03071062e-02  5.66346198e-02
  3.74994427e-02 -9.56873074e-02 -2.29873508e-02  3.51870209e-02
 -3.84481847e-02  8.48806798e-02 -4.69774008e-02  4.23333608e-02
  3.58126052e-02 -9.43155246e-05  3.49661559e-02 -9.21048876e-03
 -5.93276881e-02  1.07054356e-02 -3.23780021e-03  8.73056874e-02
  3.48280184e-02 -8.94919559e-02 -8.86325538e-02  1.13326877e-01
 -5.83564378e-02  4.37296703e-02 -7.06967190e-02  4.92686369e-02
  7.06962869e-02 -5.57325827e-03 -2.25727055e-02  1.33433118e-02
 -1.29429117e-01  1.40000107e-02  1.61464531e-02 -2.79165916e-02
  2.93527395e-02 -2.27930304e-02  4.95294947e-03  3.86057459e-02
 -3.99903283e-02 -8.42604712e-02  5.48322424e-02 -5.31701036e-02
 -6.28863350e-02 -5.82711101e-02 -7.51845166e-02 -3.83626670e-02
 -8.62330869e-02  1.92947302e-03 -4.36359867e-02  3.31435986e-02
  5.89079559e-02 -4.76060025e-02  7.63753280e-02 -6.73058480e-02
 -6.01639822e-02  1.49694374e-02  6.81626499e-02  3.99939045e-02
 -2.42747366e-02 -2.54732184e-02 -9.57502723e-02 -1.26151383e-01
  5.54896109e-02 -5.66952936e-02  6.63988665e-02 -5.62391840e-02
  9.98663232e-02 -4.85100448e-02 -1.52828991e-02 -7.15569127e-03
  8.18360448e-02  6.87656999e-02 -2.30960362e-02  2.77745407e-02
 -1.07615307e-01  9.21911299e-02 -5.61437979e-02  3.04435976e-02
 -2.01202929e-02  7.77315274e-02  4.74453829e-02  8.89621526e-02
  7.74843320e-02  6.42473474e-02 -2.83462983e-02  1.12116355e-02
 -3.82687561e-02 -1.54610332e-02  1.30988378e-03  2.48553604e-02
 -9.30356756e-02 -3.49467061e-02 -3.97597067e-02 -2.20818184e-02
  6.49363175e-02 -3.28455530e-02 -4.05378938e-02  3.38449776e-02
  2.65109465e-02 -6.77596256e-02 -1.83422212e-02 -9.02306661e-03
  5.98950498e-02  8.33675787e-02  5.94236888e-02  3.31193842e-02
 -7.34196231e-02  5.72656579e-02  1.20543400e-02  1.45761828e-32
 -1.13752186e-02 -4.39424440e-02  2.04281770e-02  1.01590296e-02
  8.38159770e-02 -8.03679507e-03 -2.01910939e-02  1.43413432e-02
  2.50495467e-02 -9.78511497e-02 -1.24781476e-02  3.50453816e-02
 -5.39317057e-02 -9.76061225e-02  2.63638366e-02 -5.27673289e-02
  8.85389596e-02 -3.71675915e-03 -2.42458307e-03 -5.53825758e-02
 -1.83136221e-02  4.90573933e-04 -4.02323529e-03 -8.98424685e-02
 -1.97045840e-02  9.42251384e-02  2.70660948e-02  8.84905457e-05
  5.58447912e-02  5.63689768e-02  3.25292312e-02 -4.02312949e-02
 -2.17239233e-03 -9.50654298e-02 -1.62929464e-02  3.63652818e-02
 -8.80341418e-03 -6.40465692e-02 -8.21523089e-03 -6.81874668e-03
 -1.12612108e-02 -8.27060342e-02 -4.14598100e-02 -3.70136686e-02
  3.96858044e-02  3.10226176e-02  4.36050817e-02  3.42174508e-02
  6.92193434e-02  3.41475494e-02  3.31071380e-04  5.93789760e-03
 -2.78448574e-02 -1.40187750e-02 -6.11355761e-03  9.47001502e-02
  3.70125510e-02 -2.98307296e-02  9.39167663e-03 -4.73595634e-02
 -1.02837412e-02  1.14140600e-01  4.94151413e-02  3.72406840e-02
 -3.82114500e-02 -1.26655120e-02  2.06690505e-02 -7.63152074e-03
  1.06509356e-03  3.49836797e-02 -8.64559859e-02 -1.49896210e-02
  4.02696505e-02 -4.93309200e-02  8.64078403e-02  4.67890762e-02
  3.01231835e-02  5.64980730e-02 -7.54204690e-02  9.92681161e-02
 -1.04154944e-01  2.28047930e-02 -1.15987007e-02 -1.71390343e-02
 -1.78197399e-03 -2.83559412e-02  4.26887795e-02 -4.46708947e-02
  1.46287959e-02  4.56158482e-02  2.51244311e-03  6.79185092e-02
  1.07615115e-03 -3.33505347e-02 -9.72142350e-03 -1.36832568e-32
  4.32623997e-02  2.69039012e-02 -2.12294068e-02  3.79616469e-02
  4.15823720e-02 -5.65449614e-03 -3.65519971e-02  7.62457475e-02
  1.97121706e-02 -7.68319750e-03  4.11453657e-02 -9.31827500e-02
 -4.29681577e-02 -3.89150493e-02 -3.23434100e-02  3.07279155e-02
  4.36669700e-02  5.34720756e-02 -1.92746352e-02 -5.05516119e-02
  8.94216821e-02  2.40002684e-02 -7.42906332e-02  6.90164044e-02
 -2.86246706e-02  4.85490449e-02  1.29093304e-01  6.30103750e-03
 -3.30863707e-02 -3.17001902e-02 -1.54263573e-02 -1.82938091e-02
  1.81403831e-02  6.76584616e-02 -5.09985276e-02  5.58335222e-02
  4.61830460e-02  8.54897592e-03 -6.29855320e-02  4.11904417e-02
 -3.36847119e-02 -3.73712555e-02 -8.69379863e-02  2.37703882e-02
 -4.07702960e-02 -1.27942236e-02 -7.66899204e-03 -6.29300624e-02
  7.80756325e-02 -6.32079467e-02  6.12554140e-02 -2.22585704e-02
 -4.63553742e-02  1.42050264e-02  3.17655057e-02 -9.84076317e-03
 -1.53172214e-03 -8.92075524e-02 -3.52112055e-02  1.66580379e-02
  4.90918644e-02  7.06262812e-02 -9.22983736e-02 -6.28382117e-02
  1.08401418e-01 -7.41968006e-02 -1.40564293e-02 -5.42414859e-02
 -4.32043485e-02  1.23710036e-02  8.92984401e-03  1.09436579e-01
 -2.11819522e-02 -1.90538075e-02 -4.42515798e-02  8.65160674e-02
  2.71199811e-02  5.42431064e-02 -3.88586558e-02  6.76583275e-02
 -1.13848768e-01 -8.72707926e-03 -1.76466617e-03  7.72680491e-02
 -4.54232320e-02  2.20397059e-02 -5.69051579e-02  2.18466800e-02
 -1.68627966e-02  1.56276412e-02  5.39400205e-02  4.74731959e-02
  4.64441255e-02  8.39828625e-02  1.26827322e-02 -6.66936870e-08
 -3.52963135e-02 -1.39294425e-02 -1.11641191e-01 -3.26736048e-02
 -8.27309340e-02 -7.70404339e-02  2.52014827e-02 -1.05553448e-01
 -1.03360638e-01  2.67950743e-02  2.66674324e-03  5.86855449e-02
 -2.37887334e-02  3.15482877e-02 -4.42751758e-02 -3.64438407e-02
 -3.17138024e-02 -2.04391684e-02 -4.50492576e-02 -3.60850915e-02
  1.34257466e-01  8.73155333e-03  5.22165969e-02 -3.13326642e-02
  2.10759719e-03 -4.96394075e-02 -3.08836550e-02  7.00660124e-02
  8.39363504e-03 -7.02004433e-02  8.38495977e-03 -3.39144394e-02
  1.63949970e-02  2.15246975e-02 -7.17555918e-03 -5.46315778e-03
 -5.22146598e-02 -4.71410668e-03 -6.13367260e-02  5.96339554e-02
  1.11354971e-02 -4.02159840e-02 -2.33559273e-02  1.65315922e-02
  6.06306642e-03 -5.11809019e-03 -2.27864310e-02  4.64440547e-02
  3.45833902e-03  4.30384874e-02 -6.24266043e-02 -2.10036617e-02
  3.61940861e-02  3.71042304e-02 -1.54044107e-02  9.56447944e-02
 -1.30099095e-02 -5.61574064e-02 -5.18981479e-02 -3.94245572e-02
  5.22224419e-02 -5.04781790e-02 -3.68671902e-02  6.80065602e-02]</t>
        </is>
      </c>
    </row>
    <row r="1142">
      <c r="A1142" s="1" t="n">
        <v>1140</v>
      </c>
      <c r="B1142" t="n">
        <v>137</v>
      </c>
      <c r="C1142" t="inlineStr">
        <is>
          <t>Wunderticket - Big Festival Pass</t>
        </is>
      </c>
      <c r="D1142" t="inlineStr">
        <is>
          <t>Monday, April 7</t>
        </is>
      </c>
      <c r="E1142" t="inlineStr">
        <is>
          <t>Beehive Hamburg St. Georg</t>
        </is>
      </c>
      <c r="F1142" t="inlineStr">
        <is>
          <t>Heidi-Kabel-Platz 2 20099 Hamburg, Show map</t>
        </is>
      </c>
      <c r="G1142" t="inlineStr">
        <is>
          <t>community</t>
        </is>
      </c>
      <c r="H1142" t="inlineStr">
        <is>
          <t>Kostenlos</t>
        </is>
      </c>
      <c r="I1142" t="inlineStr">
        <is>
          <t>https://www.eventbrite.de/e/wunderticket-big-festival-pass-tickets-1234801738239?aff=ebdssbdestsearch</t>
        </is>
      </c>
      <c r="J1142" t="inlineStr">
        <is>
          <t>Wundertüte - BIG Festival Pass statt 156,-€ nur 99,-€
Einmal - ALLES. Der 5 Tage Big Festival Pass.
Besuche das gesamte Big &amp; Growing Festival in Hamburg mit nur einem Ticket.
Mo - Community Co-Working: 0,00€ (Normalpreis)
Produktiv, vernetzt, inspiriert – CoWorking mit der Big&amp;Growing Community im Beehive St.Georg. Lust Gestalter:innen der neuen Arbeitswelt aus Hamburg zum produktiven Arbeiten &amp; auf einem Kaffee zu treffen?
Ort: beehive Zeit: 10-16 Uhr
Di - Neue Bücher: 29,00€ (Normalpreis)
Werde von Neuen New Work Büchern und ihren Autor:innen inspiriert.
Ort und Zeit: t.b.d.
Mi - Secret Event: 29,00€ (Normalpreis)
Lass dich überraschen, was hier noch entsteht.
Ort und Zeit: t.b.d.
Do - New Work am Abgrund: 59,00€ (Normalpreis)
Erlebe die Spannungsfelder zwischen New Work-Romantik und Realität – und finde Wege, wie Organisationen auch in Krisenzeiten nach vorne gehen können.
Ort und Zeit: t.b.d.
FR - Big Spektakel: 39,00€ (Normalpreis)
Ein Abend voller Magie, Inspiration und Gänsehautmomenten!
Die Bühne ist bereitet: Zum Abschluss des Big&amp;Growing New Work Festivals in Hamburg feiern wir die Kraft der Emotionen. Denn Arbeit ist mehr als Prozesse und Tools – sie ist Begegnung, Leidenschaft und Menschlichkeit.
Ort und Zeit: t.b.d.</t>
        </is>
      </c>
      <c r="K1142" t="inlineStr">
        <is>
          <t>Bundesverband New Work e.V.</t>
        </is>
      </c>
      <c r="L1142" t="inlineStr">
        <is>
          <t>Refund Policy
Refunds up to 7 days before event</t>
        </is>
      </c>
      <c r="M1142" t="inlineStr">
        <is>
          <t>Event lasts 4 days 6 hours</t>
        </is>
      </c>
      <c r="N1142" t="inlineStr">
        <is>
          <t>Germany Events, Hamburg Events, Things to do in Hamburg, Hamburg Festivals, Hamburg Community Festivals, #music, #summer, #tickets, #wundertuete, #big_festival_pass</t>
        </is>
      </c>
      <c r="O1142" t="inlineStr">
        <is>
          <t xml:space="preserve">
    The event titled "Wunderticket - Big Festival Pass" is scheduled to take place on Monday, April 7 at Beehive Hamburg St. Georg, 
    specifically at Heidi-Kabel-Platz 2 20099 Hamburg, Show map. This event falls under the "community" category. 
    Description: Wundertüte - BIG Festival Pass statt 156,-€ nur 99,-€
Einmal - ALLES. Der 5 Tage Big Festival Pass.
Besuche das gesamte Big &amp; Growing Festival in Hamburg mit nur einem Ticket.
Mo - Community Co-Working: 0,00€ (Normalpreis)
Produktiv, vernetzt, inspiriert – CoWorking mit der Big&amp;Growing Community im Beehive St.Georg. Lust Gestalter:innen der neuen Arbeitswelt aus Hamburg zum produktiven Arbeiten &amp; auf einem Kaffee zu treffen?
Ort: beehive Zeit: 10-16 Uhr
Di - Neue Bücher: 29,00€ (Normalpreis)
Werde von Neuen New Work Büchern und ihren Autor:innen inspiriert.
Ort und Zeit: t.b.d.
Mi - Secret Event: 29,00€ (Normalpreis)
Lass dich überraschen, was hier noch entsteht.
Ort und Zeit: t.b.d.
Do - New Work am Abgrund: 59,00€ (Normalpreis)
Erlebe die Spannungsfelder zwischen New Work-Romantik und Realität – und finde Wege, wie Organisationen auch in Krisenzeiten nach vorne gehen können.
Ort und Zeit: t.b.d.
FR - Big Spektakel: 39,00€ (Normalpreis)
Ein Abend voller Magie, Inspiration und Gänsehautmomenten!
Die Bühne ist bereitet: Zum Abschluss des Big&amp;Growing New Work Festivals in Hamburg feiern wir die Kraft der Emotionen. Denn Arbeit ist mehr als Prozesse und Tools – sie ist Begegnung, Leidenschaft und Menschlichkeit.
Ort und Zeit: t.b.d.
    It is organized by Bundesverband New Work e.V. and will last for Event lasts 4 days 6 hours. 
    Key topics and themes include: Germany Events, Hamburg Events, Things to do in Hamburg, Hamburg Festivals, Hamburg Community Festivals, #music, #summer, #tickets, #wundertuete, #big_festival_pass.
    </t>
        </is>
      </c>
      <c r="P1142" t="inlineStr">
        <is>
          <t>[ 2.38412041e-02  1.77392904e-02 -5.71425306e-03  3.37218754e-02
  2.29121875e-02 -2.43546907e-03  7.75376428e-03 -4.48618941e-02
 -8.22796375e-02  2.11512524e-04  4.20351252e-02 -1.66677579e-01
 -9.56367254e-02  1.25469286e-02 -6.86581200e-03  1.02375657e-03
  6.90482855e-02 -1.40679821e-01 -5.68421483e-02 -1.48306126e-02
 -1.96468253e-02 -1.13960207e-01 -3.02700400e-02  7.90915638e-02
 -3.38049866e-02  8.26857984e-03 -6.80451915e-02  1.89145505e-02
  4.01252843e-02 -3.24445404e-02 -7.89082050e-02  3.55217084e-02
 -7.10840002e-02  4.98314872e-02  1.31198227e-01  3.36710066e-02
  1.25613520e-02 -6.08607419e-02 -9.48808435e-03  6.89085498e-02
  7.04909414e-02 -8.16191081e-03 -9.66652930e-02  7.32781691e-03
  1.54119469e-02  5.80622740e-02  5.70301041e-02  2.93791275e-02
 -6.78821206e-02  5.51660173e-02  5.21249734e-02 -1.30206058e-02
  1.13993980e-01  3.74180973e-02  6.37900224e-03  8.01176392e-03
 -5.18972464e-02 -3.84546965e-02  4.11049165e-02 -3.79321314e-02
 -3.52929682e-02 -3.77553739e-02 -1.22288093e-02 -2.02435860e-03
 -6.54069036e-02 -4.19969037e-02 -1.13788769e-01  7.29988292e-02
 -3.03929783e-02 -6.47705272e-02  1.58422049e-02 -8.53401721e-02
 -6.82267919e-02  3.89310159e-03  1.20392546e-01  3.26764695e-02
 -2.06443295e-02 -5.88533469e-02 -2.07812320e-02 -9.22962800e-02
  3.60473394e-02 -3.12509723e-02  2.64110193e-02 -3.21368240e-02
 -1.01334459e-04 -2.56092250e-02 -3.84437814e-02  1.08698970e-02
  6.77253008e-02  3.09539735e-02 -5.58222719e-02  6.84198141e-02
 -6.64545670e-02  2.88690580e-03 -3.93066891e-02  1.28305079e-02
  3.20624863e-03  5.40744625e-02  8.13909173e-02  9.09773707e-02
  2.12655868e-02  4.23936695e-02  6.50763139e-03 -3.69451270e-02
  1.24516850e-02 -1.10504143e-01  5.78740127e-02  9.30878893e-02
  1.30546419e-02  4.79868762e-02 -5.13813384e-02  5.38771749e-02
  3.34954038e-02 -8.15122947e-02 -6.19499981e-02  1.05996214e-01
  1.57554932e-02  4.66607511e-03 -1.62188224e-02 -6.65948540e-02
  6.94450960e-02  4.83532958e-02 -4.13907412e-03  1.28295561e-02
 -6.17030226e-02  7.08454773e-02  5.35795502e-02  1.15989980e-32
 -1.07545704e-02 -9.51924175e-02 -6.99216947e-02  2.07945500e-02
  1.07700162e-01  5.38350735e-03 -5.51892370e-02 -2.26577297e-02
  1.55312121e-02 -4.82961200e-02 -5.00593595e-02 -5.68709224e-02
 -4.07217070e-02 -8.05523340e-03  8.87721181e-02 -8.87405500e-03
 -1.18734334e-02 -5.96279614e-02 -6.33748472e-02 -3.99419665e-02
  4.34958562e-03  1.91883706e-02 -4.33505699e-02  3.00651207e-03
 -3.37756332e-03  8.53280872e-02  4.94501591e-02 -3.06108166e-02
 -1.20160962e-03  3.92083637e-02  5.97223639e-02 -2.26252358e-02
 -1.13433590e-02 -3.26590016e-02 -2.46574450e-02  5.36665358e-02
  1.14338836e-02 -4.20448072e-02  8.03049002e-03 -1.10992000e-01
 -4.39503193e-02 -7.74568738e-03 -5.42465411e-02 -3.49225029e-02
  6.35211095e-02  3.36018912e-02  6.90213367e-02  4.44610491e-02
  9.83696580e-02 -1.28332758e-02  3.34211215e-02  1.13554960e-02
 -2.67329924e-02  6.01471663e-02  1.51974978e-02  7.51230568e-02
  6.65084273e-02 -2.20031776e-02  1.94386989e-02 -9.31487139e-03
 -3.69335487e-02  3.49438116e-02 -1.70524437e-02  1.06628783e-01
  2.81058121e-02 -1.01560159e-02  3.26101333e-02  3.90822515e-02
  5.62163331e-02 -1.44593343e-02 -1.44893657e-02  2.79402058e-03
  4.80448529e-02  1.96020827e-02 -1.83863612e-03  3.87663231e-03
 -1.22619404e-05  5.20422272e-02 -2.43063588e-02  8.27590078e-02
 -3.83797847e-02 -3.30904312e-02  4.72072363e-02 -4.49932851e-02
  6.40217680e-03 -8.71980786e-02  4.37542936e-03  1.09855160e-02
 -2.02101022e-02 -1.24103399e-02  4.06101579e-03  6.05086274e-02
 -1.46229919e-02  3.29637900e-02 -8.02630708e-02 -1.14232763e-32
  4.11233380e-02  1.77429803e-02  1.88707374e-02 -3.85681423e-03
 -1.06744245e-02 -1.09938979e-02 -5.62247783e-02 -1.65524781e-02
  5.91891306e-03  2.93918364e-02 -1.97975859e-02  2.64090952e-02
  2.08774977e-03  5.85661978e-02 -5.21132722e-03 -9.60919075e-03
  8.00393801e-03  9.80646089e-02  1.91731192e-02  7.85638299e-03
 -1.77201699e-03  6.66082352e-02 -7.21151903e-02 -1.92964021e-02
 -1.19756628e-02  2.81257164e-02  2.05235202e-02  6.03203885e-02
 -3.18205953e-02 -4.37106751e-02 -8.99482965e-02 -1.76236557e-03
 -5.91999032e-02 -2.16130633e-02  7.81445876e-02 -9.60973091e-03
  4.29676436e-02  1.45969801e-02 -8.96727294e-02  5.77519741e-03
  1.21603832e-02 -4.18188348e-02 -1.26335815e-01  2.73529440e-03
 -1.90803874e-02  8.41759145e-02 -1.04232945e-01 -7.51088858e-02
  4.11912799e-02  7.15040043e-02  1.17182964e-02 -8.55512638e-03
  2.15536393e-02  1.73253566e-02  3.64263654e-02  2.67463308e-02
 -3.47569622e-02 -5.09489551e-02 -1.19859777e-01 -5.79659194e-02
  5.70864044e-02  2.55717747e-02  1.60641142e-03  1.86176095e-02
  3.30718160e-02 -2.24255882e-02 -6.79034693e-03 -5.04927821e-02
  1.00580091e-02  1.05590196e-02 -2.26627477e-02  6.65693730e-02
 -5.92406504e-02 -5.28462753e-02 -1.16635136e-01  1.31881265e-02
  6.26794025e-02  5.49144633e-02  2.82121785e-02 -6.69971481e-03
 -8.66771415e-02  4.90400121e-02  3.58433425e-02  1.83253102e-02
  2.45254673e-02  4.68351729e-02 -8.19718651e-03  1.00240268e-01
 -6.02096356e-02  1.00048982e-01 -5.27653433e-02  2.09456217e-02
  3.96098942e-03  4.52879444e-02 -2.67922245e-02 -6.84587746e-08
  1.29417814e-02  1.18594104e-02 -6.25114143e-02 -1.10642128e-02
  4.58871387e-02 -1.00102566e-01 -1.01976648e-01 -7.71812815e-03
 -6.38827235e-02  1.18960969e-01  9.39243194e-03  7.30218440e-02
 -6.17084950e-02  1.59519967e-02 -3.14361677e-02 -6.63117096e-02
 -3.42659838e-02 -6.59734681e-02 -8.01650733e-02 -4.46454920e-02
  4.81077324e-04  3.89181562e-02 -3.02618816e-02 -2.88798697e-02
  2.41561010e-02 -1.23941135e-02 -1.06252255e-02  8.21436271e-02
 -2.48297136e-02 -8.48799199e-02  1.71186775e-02  5.14526293e-02
 -4.65823598e-02 -1.83360074e-02 -4.53452915e-02 -2.05133911e-02
 -1.08796045e-01  2.52543483e-04  5.42334281e-02  3.13634202e-02
  1.07239997e-02 -3.43119502e-02  4.36873473e-02 -9.41264071e-03
  8.85784999e-03  1.73310970e-03 -8.07957873e-02  3.30620967e-02
  9.19880867e-02  4.88375779e-03 -1.12949960e-01 -4.60186377e-02
  2.89669484e-02  8.35425314e-03  1.85136981e-02  3.22150551e-02
 -2.54780632e-02  1.86056774e-02  3.35153341e-02 -4.07955004e-03
  6.16683625e-02 -4.30302024e-02 -7.71376491e-02  5.33209816e-02]</t>
        </is>
      </c>
    </row>
    <row r="1143">
      <c r="A1143" s="1" t="n">
        <v>1141</v>
      </c>
      <c r="B1143" t="n">
        <v>138</v>
      </c>
      <c r="C1143" t="inlineStr">
        <is>
          <t>Kontraire @Bar227, Hamburg w/ rekkorder &amp; Woodship</t>
        </is>
      </c>
      <c r="D1143" t="inlineStr">
        <is>
          <t>Thursday, March 20</t>
        </is>
      </c>
      <c r="E1143" t="inlineStr">
        <is>
          <t>Bar 227</t>
        </is>
      </c>
      <c r="F1143" t="inlineStr">
        <is>
          <t>Max-Brauer-Allee 227 22769 Hamburg, Show map</t>
        </is>
      </c>
      <c r="G1143" t="inlineStr">
        <is>
          <t>music</t>
        </is>
      </c>
      <c r="H1143" t="inlineStr">
        <is>
          <t>Kostenlos</t>
        </is>
      </c>
      <c r="I1143" t="inlineStr">
        <is>
          <t>https://www.eventbrite.com/e/kontraire-bar227-hamburg-w-rekkorder-woodship-tickets-1105455269469?aff=ebdssbdestsearch</t>
        </is>
      </c>
      <c r="J1143" t="inlineStr">
        <is>
          <t>Einlass: 19 Uhr / Start: 20 Uhr
VVK: 13 € / AK: 15 €
Kontraire (Deutschspr. Alternative / Prog-Rock)
Kontraire klingen geradliniger, bestimmter und schlagkräftiger, lassen jedoch nichts an bisher von ihnen bekannter Theatralik missen. Die Band kostet die Grenzen des klassischen Rocktrios aus und kreiert einen Sound, der voluminös und groß daher kommt. Dabei mischen sich berstende Riffs mit einer erfrischend vielseitigen Dynamik. Texte, in denen melancholische Schwere brodelt werden getragen von einem Gesang, der beschwörend über dem dichten Soundgeflecht schwebt und nicht selten in Momente schreiender Wut ausbricht. Dabei bleiben sich Kontraire ihrer düsteren Ernsthaftigkeit und inhaltlichen Tiefe treu.
rekkorder (Alternative Rock / Nu-Metal)
rekkorder verorten ihre Stil irgendwo zwischen Alternative-Rock und NuMetal. Mit dieser heißen Mischung, ihrer charismatischen Sängerin und den Riff-orientierten Songs reißen sie das Publikum mit. Abrocken, Tanzen, Headbangen – beidem Hamburger Quartett steht niemand still, weder vor noch auf der Bühne. Das konnte die Band beiüber 150 Shows im In- und Ausland unter Beweis stellen.
Woodship (Dystopian Riff-Rock)
Inmitten der großen Reinkarnation ist das Trio aus Unna und Düsseldorf unermüdlicher Elektromotor des Hypetrains Rock-Musik. Treibender Dystopian Riff-Rock mit einer Liebe für ausgefeilte Riffs, die in Symbiose mit modernen Beats und Synthesizern unter die Haut gehen. Woodships energiegeladene Songs machen auf dystopische Missstände aufmerksam, zeichnen eine anstrebenswerte Welt und setzen sich mit ihrer eigenen Rolle in dieser auseinander. Humorvolle Lebensfreude zelebrieren und trotzdem über ernste Themen sprechen – geht das?</t>
        </is>
      </c>
      <c r="K1143" t="inlineStr">
        <is>
          <t>Kontraire</t>
        </is>
      </c>
      <c r="L1143" t="inlineStr">
        <is>
          <t>Refund Policy
Refunds up to 7 days before event</t>
        </is>
      </c>
      <c r="M1143" t="inlineStr">
        <is>
          <t>Event lasts 4 hours</t>
        </is>
      </c>
      <c r="N1143" t="inlineStr">
        <is>
          <t>Germany Events, Hamburg Events, Things to do in Hamburg, Hamburg Performances, Hamburg Music Performances, #rock, #hamburg, #progrock, #rockband, #altrock, #deutschrock, #woodship, #kontraire, #bar227, #rekkorder</t>
        </is>
      </c>
      <c r="O1143" t="inlineStr">
        <is>
          <t xml:space="preserve">
    The event titled "Kontraire @Bar227, Hamburg w/ rekkorder &amp; Woodship" is scheduled to take place on Thursday, March 20 at Bar 227, 
    specifically at Max-Brauer-Allee 227 22769 Hamburg, Show map. This event falls under the "music" category. 
    Description: Einlass: 19 Uhr / Start: 20 Uhr
VVK: 13 € / AK: 15 €
Kontraire (Deutschspr. Alternative / Prog-Rock)
Kontraire klingen geradliniger, bestimmter und schlagkräftiger, lassen jedoch nichts an bisher von ihnen bekannter Theatralik missen. Die Band kostet die Grenzen des klassischen Rocktrios aus und kreiert einen Sound, der voluminös und groß daher kommt. Dabei mischen sich berstende Riffs mit einer erfrischend vielseitigen Dynamik. Texte, in denen melancholische Schwere brodelt werden getragen von einem Gesang, der beschwörend über dem dichten Soundgeflecht schwebt und nicht selten in Momente schreiender Wut ausbricht. Dabei bleiben sich Kontraire ihrer düsteren Ernsthaftigkeit und inhaltlichen Tiefe treu.
rekkorder (Alternative Rock / Nu-Metal)
rekkorder verorten ihre Stil irgendwo zwischen Alternative-Rock und NuMetal. Mit dieser heißen Mischung, ihrer charismatischen Sängerin und den Riff-orientierten Songs reißen sie das Publikum mit. Abrocken, Tanzen, Headbangen – beidem Hamburger Quartett steht niemand still, weder vor noch auf der Bühne. Das konnte die Band beiüber 150 Shows im In- und Ausland unter Beweis stellen.
Woodship (Dystopian Riff-Rock)
Inmitten der großen Reinkarnation ist das Trio aus Unna und Düsseldorf unermüdlicher Elektromotor des Hypetrains Rock-Musik. Treibender Dystopian Riff-Rock mit einer Liebe für ausgefeilte Riffs, die in Symbiose mit modernen Beats und Synthesizern unter die Haut gehen. Woodships energiegeladene Songs machen auf dystopische Missstände aufmerksam, zeichnen eine anstrebenswerte Welt und setzen sich mit ihrer eigenen Rolle in dieser auseinander. Humorvolle Lebensfreude zelebrieren und trotzdem über ernste Themen sprechen – geht das?
    It is organized by Kontraire and will last for Event lasts 4 hours. 
    Key topics and themes include: Germany Events, Hamburg Events, Things to do in Hamburg, Hamburg Performances, Hamburg Music Performances, #rock, #hamburg, #progrock, #rockband, #altrock, #deutschrock, #woodship, #kontraire, #bar227, #rekkorder.
    </t>
        </is>
      </c>
      <c r="P1143" t="inlineStr">
        <is>
          <t>[-4.96348254e-02  2.59651821e-02 -1.56954373e-03 -7.28942677e-02
 -7.12098032e-02  8.24705437e-02 -1.02527522e-01 -1.16103431e-02
  2.49267649e-02 -3.32480036e-02 -3.23980413e-02 -4.25163917e-02
 -5.84361702e-02 -1.30720273e-01  2.83969985e-03 -1.78533383e-02
  7.02615082e-02 -3.88817675e-02 -3.20918683e-04  3.38868126e-02
 -4.44249213e-02 -6.31794035e-02 -9.38865542e-02  6.79396391e-02
 -3.32046002e-02  4.08962108e-02 -3.49209495e-02  5.28311953e-02
 -3.38431224e-02 -3.01110130e-02  4.60082777e-02  5.32342680e-02
 -6.69502616e-02 -3.91332135e-02  3.22578326e-02  5.72239272e-02
 -2.02447586e-02 -6.90383166e-02 -3.50375026e-02  9.33871046e-02
 -3.62721831e-02  1.10374913e-02 -4.53270786e-02  1.16637861e-02
 -1.04569197e-02  1.22211045e-02 -6.88173473e-02 -3.60511392e-02
 -1.03347607e-01  6.95154741e-02  7.23801330e-02 -4.78075296e-02
  7.21158162e-02 -3.45344767e-02  4.52770256e-02  2.26189811e-02
 -7.73384571e-02 -1.18493952e-03  1.54376686e-01 -1.76765863e-02
  1.89448837e-02 -5.57608716e-02 -4.28627543e-02 -3.25749232e-03
 -4.91035543e-02 -1.52585320e-02  1.56686436e-02  1.39760477e-02
  3.54943424e-02 -2.43475381e-02  8.52392763e-02 -4.28021625e-02
 -7.96328951e-03  5.87951429e-02  5.49038462e-02  4.29445431e-02
 -3.92737612e-02  1.77207366e-02 -1.88003313e-02 -1.42252371e-01
  7.16468170e-02 -2.00164355e-02 -3.56043950e-02 -1.38475195e-01
 -5.37833548e-04 -2.70855036e-02 -2.70055830e-02  4.34921235e-02
  1.39100617e-02  4.54465486e-02 -5.55821396e-02  2.15842985e-02
 -8.34980905e-02  1.05369184e-03 -1.89942180e-03  3.90767045e-02
  4.65204520e-03  5.40645458e-02  1.00809991e-01  5.01792431e-02
  1.19157836e-01  8.01775008e-02 -2.02174624e-03  6.73750648e-03
 -3.36024240e-02 -1.19886607e-01 -1.03149284e-03  1.02816515e-01
 -7.18799755e-02 -1.07073295e-03 -2.61298716e-02 -1.48763834e-02
  8.35711658e-02 -9.07791182e-02  1.13775982e-02  3.80194373e-02
  2.32119728e-02  2.88969614e-02 -5.58756199e-03 -4.40709852e-02
  3.79746594e-02 -1.91126466e-02  1.17597897e-02  6.07404634e-02
 -2.29019462e-03  6.11674488e-02 -5.69024496e-03  1.11283374e-32
  3.67361903e-02 -8.71941447e-02  1.06397113e-02 -6.28484786e-02
  7.67207146e-02 -9.97206718e-02 -8.52713659e-02  1.57309733e-02
  1.34669086e-02 -3.12515125e-02 -6.97695836e-02 -2.79381648e-02
 -6.03505352e-04 -1.36028185e-01 -9.24483128e-03 -2.24899314e-03
 -2.44374536e-02 -2.41912622e-02 -1.09211139e-01 -5.56051843e-02
 -7.90409446e-02  5.32455705e-02 -7.33121112e-03  4.92358059e-02
 -1.64801884e-03  7.35889748e-02  3.21457982e-02 -6.51243925e-02
 -1.52951293e-03  1.40452571e-02  3.09551414e-02 -4.80874106e-02
  3.65712158e-02  3.17920372e-02 -3.57766002e-02  5.55151626e-02
 -1.87858045e-02 -3.39572132e-03 -4.30666190e-03 -8.13587010e-02
  4.20419239e-02 -4.12792116e-02 -9.40190926e-02  5.12685999e-03
  2.02291925e-02  3.41982655e-02  6.84719486e-03  2.29271781e-02
  9.41554680e-02 -3.66431698e-02 -7.13236537e-03  5.54691255e-02
 -3.06552444e-02  8.12763944e-02  1.61167290e-02  1.12392448e-01
  4.62451726e-02 -4.68309224e-02  2.06419379e-02 -3.16623673e-02
  1.17266281e-02  1.38655365e-01  8.21219906e-02 -7.05289701e-03
 -2.73040477e-02 -3.41495909e-02  5.50496113e-03 -6.00746274e-02
 -3.95610789e-03 -2.28075888e-02 -9.81801189e-03  8.02057516e-03
  8.12079534e-02 -5.49619719e-02  5.57957739e-02  1.64686423e-02
 -4.18945551e-02 -1.77153852e-02 -4.39806543e-02  5.25656007e-02
 -7.70738721e-02 -1.14562400e-02  2.61010993e-02  1.73069518e-02
 -2.01609023e-02  2.29081586e-02  3.30737904e-02 -5.61895221e-02
 -8.20961222e-03  1.93044189e-02 -1.02524348e-01 -3.60507630e-02
 -6.24317117e-02 -1.08556319e-02  1.35126244e-02 -1.21793741e-32
  1.12581171e-01  2.56852824e-02  5.57704903e-02  3.40739712e-02
  6.21844418e-02  9.45695564e-02 -4.28770967e-02  8.85181203e-02
 -6.41331077e-02 -2.24468783e-02  4.87344153e-02 -1.15360727e-03
 -3.13932821e-02 -2.38889195e-02  7.13617029e-03  1.64836738e-02
 -2.93859392e-02  1.05069920e-01  1.47573547e-02 -2.33919695e-02
  4.86880206e-02 -4.82520275e-02 -5.03239632e-02  3.82894538e-02
 -2.40815803e-02  3.05632409e-02  1.12897649e-01  1.66591499e-02
 -1.42601738e-02 -1.00681698e-02  4.80185635e-03  1.63456667e-02
 -1.76286232e-02 -4.59522493e-02  1.75768789e-02  7.51853883e-02
  7.35062212e-02  5.05749173e-02 -1.04918957e-01 -2.12671477e-02
 -9.31724608e-02  7.14768544e-02 -4.61976305e-02 -1.91309974e-02
  2.18239846e-03  6.71969075e-03  5.29838055e-02  4.14888300e-02
  3.70365344e-02 -6.95335120e-02  3.71020213e-02 -1.81264263e-02
  3.42581049e-02  4.37202901e-02  2.09194645e-02  3.81340720e-02
 -6.73180521e-02 -3.31032164e-02 -1.39221679e-02  4.68865298e-02
 -2.04501636e-02  1.11470595e-02 -5.04872017e-02 -5.74345626e-02
  4.89782356e-02 -4.85809753e-03 -3.15008126e-02 -3.25886384e-02
  1.91262700e-02  3.35815810e-02 -5.19048385e-02  4.50681057e-03
 -4.45385538e-02 -4.77937656e-03 -1.58301145e-02 -4.05485854e-02
 -3.37142800e-03  3.36396173e-02 -2.51082238e-02  3.44647281e-02
 -7.67752305e-02  5.30473888e-02  1.48240104e-03  9.19763744e-02
  3.19434218e-02  8.26901495e-02  3.02564465e-02 -1.57795623e-02
  8.98470753e-05  1.56244878e-02  6.27815351e-02  4.74465527e-02
 -3.44185792e-02  1.77303478e-02  7.86978751e-03 -6.11276647e-08
  2.76597254e-02  7.34103769e-02 -8.63662660e-02 -5.25456443e-02
  6.66936208e-03 -3.04953568e-02  4.42111492e-02 -7.66710639e-02
 -6.09801225e-02  1.86551660e-02  3.57865021e-02 -3.90861705e-02
 -1.67687275e-02 -1.93912685e-02 -8.93322974e-02 -2.35393494e-02
 -8.97634774e-02  3.09982356e-02 -6.90329596e-02 -9.03355516e-03
  6.67863861e-02 -1.23135140e-02  9.12242904e-02 -7.22657219e-02
  2.60688290e-02 -2.30007412e-04 -2.75690504e-03  7.56643666e-03
  3.79274599e-02 -5.51855043e-02 -6.64702430e-02  3.05304285e-02
 -3.62561978e-02 -1.33974981e-02  6.11305051e-02 -4.00757277e-03
 -8.72199684e-02  4.22368161e-02 -9.17124841e-03  5.39292581e-02
 -6.39856532e-02 -6.34901077e-02  1.29331760e-02  4.89912108e-02
 -1.88941341e-02 -7.35050719e-03 -1.76768471e-02  5.61018214e-02
  4.39909240e-03  2.51882318e-02 -1.17119752e-01  1.57675110e-02
 -1.72930285e-02 -1.08561795e-02 -1.77752543e-02  6.53827265e-02
 -3.37215364e-02  3.19794230e-02 -2.80805938e-02 -3.13116945e-02
  3.24616395e-02 -4.64760177e-02 -7.52793178e-02  3.96625586e-02]</t>
        </is>
      </c>
    </row>
    <row r="1144">
      <c r="A1144" s="1" t="n">
        <v>1142</v>
      </c>
      <c r="B1144" t="n">
        <v>139</v>
      </c>
      <c r="C1144" t="inlineStr">
        <is>
          <t>Hybrid Minds im Mojo Club</t>
        </is>
      </c>
      <c r="D1144" t="inlineStr">
        <is>
          <t>Samstag, 29. März</t>
        </is>
      </c>
      <c r="E1144" t="inlineStr">
        <is>
          <t>Mojo Club</t>
        </is>
      </c>
      <c r="F1144" t="inlineStr">
        <is>
          <t>Reeperbahn 1 20359 Hamburg</t>
        </is>
      </c>
      <c r="G1144" t="inlineStr">
        <is>
          <t>music</t>
        </is>
      </c>
      <c r="H1144" t="inlineStr">
        <is>
          <t>Kostenlos</t>
        </is>
      </c>
      <c r="I1144" t="inlineStr">
        <is>
          <t>https://www.eventbrite.de/e/hybrid-minds-im-mojo-club-tickets-1147850645179?aff=ebdssbdestsearch</t>
        </is>
      </c>
      <c r="J1144" t="inlineStr">
        <is>
          <t>Hybrid Minds im Mojo Club
Es geschieht, HYBRID MINDS kommen nach Hamburg! Was das bedeutet, ist hoffentlich sofort jedem klar; packt eine große Packung Taschentücher ein oder lasst euch eins vom Liquid Concrete Team von der Bühne geben. Es wird ein Event der Überemotionalität in Hamburgs Mojo Club, unserer neuen Adresse für die großen DnB Shows!
Kaum ein Act steht heute für das Genre Liquid Drum and Bass, wie die beiden UK-Artists. Sie haben die Szene im Besonderen mit dem absoluten Superhit ‚Touch‘ eine Seele voller Soul eingehaucht. Wo auch immer der Tune gespielt wird fließen Tränen und pulsieren die Herzen.
Dazu kommen viele weitere Hymnen, die mittlerweile auch der härteste Raver singt, wenn sie gespielt werden: ‚Let Me Hold You‘, ‚Delete Our Love’ oder ‚If Love Could Saved You‘. Was sollen wir hier schreiben? Ihr alle wisst es! HYBRID MINDS sind Liebe pur!
Natürlich kommen sie nicht allein und bringen ihren favorite MC Tempza mit ins Mojo.
Nicht nur das. Liquid Concrete reicht das natürlich nicht aus. Wenn wir schon auspacken, dann richtig. Als zweiten Headliner haben wir Blooom, den metoritenhaft aufgestiegene Künstler aus Mannheim eingeladen, um nach HM den Floor endgültig abzureißen. Blooom remixt Camo &amp; Crooked Tunes, wird von Andy C gespielt und gefeiert, hat über 10
Millionen Streams auf Spotiy verursacht und baut sich sein Standing in de DnB Kultur weiter aus.
Wir laden auch ein zum unvergesslichen Fest ins Mojo!</t>
        </is>
      </c>
      <c r="K1144" t="inlineStr">
        <is>
          <t>Liquid Concrete</t>
        </is>
      </c>
      <c r="L1144" t="inlineStr">
        <is>
          <t>Rückerstattungsrichtlinie
Rückerstattungen bis zu 7 Tage vor dem Event</t>
        </is>
      </c>
      <c r="M1144" t="inlineStr">
        <is>
          <t>Eventdauer: 1 Stunde 59 Minuten</t>
        </is>
      </c>
      <c r="N1144" t="inlineStr">
        <is>
          <t>Events in Deutschland, Events in Hansestadt Hamburg, Events in Hamburg, Hamburg Performances, Hamburg Musik Performances, #music, #event, #drumandbass, #hybridminds, #mojoclub</t>
        </is>
      </c>
      <c r="O1144" t="inlineStr">
        <is>
          <t xml:space="preserve">
    The event titled "Hybrid Minds im Mojo Club" is scheduled to take place on Samstag, 29. März at Mojo Club, 
    specifically at Reeperbahn 1 20359 Hamburg. This event falls under the "music" category. 
    Description: Hybrid Minds im Mojo Club
Es geschieht, HYBRID MINDS kommen nach Hamburg! Was das bedeutet, ist hoffentlich sofort jedem klar; packt eine große Packung Taschentücher ein oder lasst euch eins vom Liquid Concrete Team von der Bühne geben. Es wird ein Event der Überemotionalität in Hamburgs Mojo Club, unserer neuen Adresse für die großen DnB Shows!
Kaum ein Act steht heute für das Genre Liquid Drum and Bass, wie die beiden UK-Artists. Sie haben die Szene im Besonderen mit dem absoluten Superhit ‚Touch‘ eine Seele voller Soul eingehaucht. Wo auch immer der Tune gespielt wird fließen Tränen und pulsieren die Herzen.
Dazu kommen viele weitere Hymnen, die mittlerweile auch der härteste Raver singt, wenn sie gespielt werden: ‚Let Me Hold You‘, ‚Delete Our Love’ oder ‚If Love Could Saved You‘. Was sollen wir hier schreiben? Ihr alle wisst es! HYBRID MINDS sind Liebe pur!
Natürlich kommen sie nicht allein und bringen ihren favorite MC Tempza mit ins Mojo.
Nicht nur das. Liquid Concrete reicht das natürlich nicht aus. Wenn wir schon auspacken, dann richtig. Als zweiten Headliner haben wir Blooom, den metoritenhaft aufgestiegene Künstler aus Mannheim eingeladen, um nach HM den Floor endgültig abzureißen. Blooom remixt Camo &amp; Crooked Tunes, wird von Andy C gespielt und gefeiert, hat über 10
Millionen Streams auf Spotiy verursacht und baut sich sein Standing in de DnB Kultur weiter aus.
Wir laden auch ein zum unvergesslichen Fest ins Mojo!
    It is organized by Liquid Concrete and will last for Eventdauer: 1 Stunde 59 Minuten. 
    Key topics and themes include: Events in Deutschland, Events in Hansestadt Hamburg, Events in Hamburg, Hamburg Performances, Hamburg Musik Performances, #music, #event, #drumandbass, #hybridminds, #mojoclub.
    </t>
        </is>
      </c>
      <c r="P1144" t="inlineStr">
        <is>
          <t>[-2.46522631e-02 -7.86008372e-04 -1.03494398e-01 -5.22568747e-02
 -1.86381228e-02  8.39366540e-02  3.39671075e-02 -3.73123027e-03
  1.21836737e-02 -3.46884802e-02  1.72663946e-02 -7.10596144e-02
 -3.69309657e-03 -7.05656931e-02  1.63011681e-02 -2.79172678e-02
  7.59280771e-02 -8.05412829e-02  8.53745639e-03  5.64724654e-02
 -7.58684874e-02 -1.27902329e-01 -3.06093972e-02  1.84955094e-02
 -9.87305567e-02  5.94096333e-02  2.45509353e-02  5.40897138e-02
 -1.55751407e-02 -7.92714506e-02  5.68959452e-02  4.13187779e-02
 -8.06555152e-02 -2.65233889e-02  3.32299620e-03  3.15477187e-03
 -1.16248280e-02 -8.55771080e-02  1.14329280e-02 -1.04951009e-03
  1.88092864e-03 -1.92074534e-02 -2.48797983e-02  8.78744933e-04
 -2.70836102e-03  4.77338582e-02 -1.95762664e-02 -5.49367890e-02
 -9.85728651e-02 -2.40397248e-02  3.09560467e-02 -1.05583452e-01
  1.13371745e-01 -3.24623808e-02  4.28458340e-02 -3.66815627e-02
 -5.84139787e-02  7.62873515e-02  3.87603864e-02  5.68673611e-02
  2.12421808e-02  2.05558613e-02 -2.80846078e-02 -1.00327749e-02
 -1.54756336e-02 -5.38277701e-02  4.37597632e-02  8.79748091e-02
  3.73894684e-02 -6.85784146e-02  1.06881060e-01 -9.72303972e-02
 -3.59089300e-02 -3.25908745e-03  8.30404833e-02  6.16499558e-02
 -5.58443852e-02  1.79927319e-03 -2.56502889e-02 -1.11622199e-01
 -3.65551934e-03 -9.48924869e-02 -5.51538542e-02 -7.96750262e-02
  2.68426556e-02 -7.75262788e-02 -5.18784970e-02  1.50046032e-02
 -2.95208469e-02  9.34896767e-02 -6.90115988e-02  9.71369445e-02
 -7.75252283e-02  1.53944199e-03  2.15286817e-02  7.45282993e-02
 -3.71647738e-02  7.00271577e-02  1.18325785e-01  3.52860130e-02
  6.00483716e-02  1.08703755e-01  4.56920192e-02  5.38797900e-02
  2.07708939e-03 -9.61735547e-02  7.02881217e-02  5.63089028e-02
 -1.72840226e-02 -2.83403806e-02 -7.03412741e-02  1.39972474e-02
  1.50012346e-02 -6.23203292e-02 -2.41703428e-02  1.30677745e-02
  1.17526622e-02  8.52078199e-03 -1.83237493e-02 -4.49926071e-02
  3.63968313e-02  7.79279415e-03  1.00799249e-02  6.86328784e-02
  4.94012348e-02  3.87044512e-02 -9.04421229e-03  1.38494452e-32
 -5.25705777e-02 -1.13900788e-01 -4.81245294e-02 -2.09570918e-02
  5.68026751e-02  1.09974695e-02 -5.80021180e-02  1.51763242e-02
 -3.12520415e-02  6.83994442e-02 -6.80093244e-02  2.31733546e-02
  7.48304510e-03 -7.63666481e-02 -6.68208115e-03 -5.15547469e-02
 -3.83231416e-02 -6.28360733e-02 -1.39881829e-02 -1.14884779e-01
 -1.96914542e-02  1.08066961e-01 -8.92172102e-03  1.18933488e-02
 -5.33020049e-02  1.32188931e-01  4.94694002e-02 -3.56523916e-02
  3.98889929e-02  4.14805822e-02 -2.07469463e-02 -2.06573494e-02
  8.36513378e-03  8.34929198e-03  1.61340311e-02  7.18913004e-02
 -3.71813215e-02 -1.23688253e-02 -2.80166715e-02 -5.72855060e-04
  7.71444589e-02 -6.21557944e-02 -8.88391212e-02 -4.46356013e-02
 -7.28409216e-02  7.52631873e-02 -4.94237095e-02  2.58189477e-02
  1.14704140e-01 -4.28495146e-02 -3.37507017e-02 -7.03851413e-03
 -6.73472229e-03  6.99243471e-02  3.69503349e-02  4.80085500e-02
 -7.38767534e-03 -2.81762856e-04 -2.75251959e-02 -7.47037232e-02
  1.72894727e-03  9.36040729e-02 -1.20959003e-02 -2.23978283e-03
  6.98094144e-02  5.31997159e-03  4.14516144e-02 -8.10739249e-02
  4.30175178e-02  3.41421701e-02  2.15986534e-03 -5.23895957e-02
  7.50758871e-02 -8.59633461e-02  8.31955969e-02 -2.16333341e-04
 -5.35557084e-02  4.66320328e-02 -4.67310287e-02  3.61048803e-02
 -3.53629142e-02  3.24498303e-02 -3.04400939e-02 -7.78856920e-03
  4.19184752e-02  5.94511209e-03  6.42111525e-02 -4.43949504e-03
 -9.92094204e-02 -9.15585738e-03 -3.82110998e-02 -9.76049900e-03
  6.77064359e-02 -1.11164676e-03 -4.10403386e-02 -1.55252887e-32
  2.61640921e-02  2.20665205e-02  4.39072624e-02  1.58390496e-02
  8.42630491e-02  7.39105642e-02  1.37944520e-02  2.58681402e-02
 -4.46337461e-02  2.06629392e-02  9.71744210e-03 -5.31715043e-02
  1.98128317e-02 -1.96678806e-02 -3.71094346e-02 -7.79062370e-03
 -5.38555682e-02  2.41701324e-02  2.87666339e-02  2.54179053e-02
 -3.98249328e-02  8.24799237e-04 -7.30301673e-03  6.03639074e-02
 -7.69380927e-02 -3.00974548e-02  1.09418690e-01  7.75460452e-02
 -3.02324425e-02  2.05969810e-02 -7.06419861e-03  2.22089197e-02
 -1.66259203e-02 -2.19282992e-02  2.45218147e-02  7.25730211e-02
  2.59468723e-02  5.04961088e-02 -1.04347572e-01  6.57449593e-04
 -1.02438644e-01  1.31687094e-02 -1.02951519e-01  4.82326432e-05
  3.55075411e-02  4.89374772e-02 -8.10923800e-02 -3.72778289e-02
 -4.36332226e-02 -6.31986186e-03  5.45737222e-02  1.37286466e-02
 -2.95198429e-03 -2.04207785e-02  4.35292386e-02 -2.40009222e-02
 -2.47115958e-02 -7.24969134e-02 -2.53730044e-02  2.08760742e-02
  3.43128443e-02  3.14977989e-02 -4.07485664e-02 -2.91361958e-02
  3.19487378e-02  2.77944412e-02 -5.33441044e-02 -6.82568736e-03
  2.16511507e-02  6.42227903e-02  3.28835919e-02  8.33166316e-02
 -2.46570725e-02  1.75661575e-02 -4.18985784e-02 -2.62689982e-02
 -1.10159265e-02  9.02356021e-03  8.97454284e-03  1.53967710e-02
 -5.76008186e-02  5.95124811e-02 -1.26876468e-02  1.40963430e-02
  4.18873914e-02  4.13857065e-02 -1.44648468e-02  1.69650055e-02
 -7.45402975e-03 -1.20737497e-02  8.92723352e-02  2.78763101e-02
 -2.93797590e-02  3.23425494e-02 -1.59824938e-02 -6.60507666e-08
 -5.19579723e-02  2.96681896e-02 -3.88318524e-02  6.36385381e-02
  7.34778717e-02 -1.45677598e-02 -3.43923643e-02 -1.02181688e-01
 -6.44971058e-02  1.22961827e-01  2.50711851e-02 -7.54798353e-02
 -2.21348763e-03  1.96241587e-02 -6.54991269e-02 -3.56021523e-02
 -6.72491863e-02  2.67708469e-02 -4.45447341e-02 -1.47376698e-03
  3.56708243e-02  1.79587007e-02  1.26302699e-02 -9.63666886e-02
  2.53454857e-02 -1.88357607e-02 -6.89765438e-02 -2.41049286e-02
 -1.02089988e-02 -7.20587596e-02 -2.72684935e-02  4.50061597e-02
 -5.94536960e-02 -8.11534841e-03 -7.15553313e-02 -4.72522490e-02
 -1.16054928e-02  7.75372460e-02 -5.88278472e-03  2.02222038e-02
 -3.19014378e-02 -4.46815006e-02 -3.80499139e-02  1.84042621e-02
 -1.41789131e-02 -5.92163205e-02 -5.75491926e-03  1.12949973e-02
 -8.24513845e-03  1.29241005e-01 -3.52788232e-02  3.31928069e-03
  1.40231000e-02 -2.52243783e-02  7.29231676e-03  6.62901159e-03
 -8.86550024e-02  1.08902052e-01 -6.32332191e-02  7.92328361e-03
 -2.49163043e-02 -2.93572452e-02 -7.90969282e-02 -5.72028663e-03]</t>
        </is>
      </c>
    </row>
    <row r="1145">
      <c r="A1145" s="1" t="n">
        <v>1143</v>
      </c>
      <c r="B1145" t="n">
        <v>140</v>
      </c>
      <c r="C1145" t="inlineStr">
        <is>
          <t>Eigenkapitalkongress | Eigenkapital aufbauen, sichern &amp; strategisch nutzen</t>
        </is>
      </c>
      <c r="D1145" t="inlineStr">
        <is>
          <t>Samstag, 22. März</t>
        </is>
      </c>
      <c r="E1145" t="inlineStr">
        <is>
          <t>nähe Hamburg</t>
        </is>
      </c>
      <c r="F1145" t="inlineStr">
        <is>
          <t>Hamburg</t>
        </is>
      </c>
      <c r="G1145" t="inlineStr">
        <is>
          <t>business</t>
        </is>
      </c>
      <c r="H1145" t="inlineStr">
        <is>
          <t>17 € – 37 €</t>
        </is>
      </c>
      <c r="I1145" t="inlineStr">
        <is>
          <t>https://www.eventbrite.de/e/eigenkapitalkongress-eigenkapital-aufbauen-sichern-strategisch-nutzen-tickets-1209984729899?aff=ebdssbdestsearch</t>
        </is>
      </c>
      <c r="J1145" t="inlineStr">
        <is>
          <t>Eigenkapitalkongress 2025: Dein Schlüssel zu finanzieller Gelassenheit und Handlungsfähigkeit
Fühlst du dich oft durch den Flaschenhals Eigenkapital ausgebremst?
Willst du mehr aus deinem Leben herausholen – ohne jeden Euro zweimal umdrehen zu müssen? Der Eigenkapitalkongress zeigt dir, wie du dein Kapital aufbaust, sicherst und strategisch einsetzt, um deine Träume zu verwirklichen und endlich finanziell gelassener zu sein.
Wir sprechen Unternehmer, Investoren, Familien und alle an, die sich nicht länger von finanziellen Barrieren aufhalten lassen wollen. Gemeinsam machen wir den nächsten Schritt zu mehr Sicherheit, Handlungsfähigkeit und Wachstum – egal, ob du bei null startest oder bereits ein erfahrener Investor bist.
Was macht den Eigenkapitalkongress einzigartig?
Pure Praxis statt leere Theorie: Konkrete Tipps und Strategien, die du sofort anwenden kannst, um finanziellen Spielraum und Liquidität zu schaffen.
Netzwerke, die zählen: Triff Investoren und Unternehmer, die ihre persönlichen Erfolgswege teilen, und profitiere von ihren Erfahrungen.
Ohne langweiligen Finanz-Blabla: Keine Versicherungsvergleiche oder Verkaufstricks – wir bieten echten Mehrwert, der dich direkt voranbringt.
Das erwartet dich:
Expertenwissen: Lerne von erfahrenen Mentoren, die nicht nur in der Theorie glänzen, sondern ihre Strategien in der Praxis bewiesen haben:
Christian Otto
Ein erfahrener Vertriebsprofi mit zwei Jahrzehnten internationaler Expertise, passionierter Investor und Immobilienbesitzer. Seit neun Jahren investiert er erfolgreich in Infrastrukturprojekte und Immobilien. Christian teilt seine bewährten Strategien, wie man Eigenkapital aufbaut, schützt und optimal einsetzt, um langfristige finanzielle Handlungsfähigkeit zu erreichen.
Tania Hegedüss
Spezialistin für Sachwerte wie Gold, Edelmetalle und seltene Erden. Als alleinerziehende Mutter von drei Kindern kennt sie die Bedeutung von finanzieller Sicherheit aus eigener Erfahrung. Ihre Leidenschaft ist es, Menschen den Weg zu stabilen, greifbaren Investments aufzuzeigen – für mehr Sicherheit und Unabhängigkeit.
René Schäfer
Vom Schichtarbeiter zum erfolgreichen Investor und Berater. René vereint seine Begeisterung für die digitale Welt, insbesondere Bitcoin und Kryptowährungen, mit der Fähigkeit, komplexe Themen verständlich zu machen. Seine empathische Art motiviert Menschen, ihre Komfortzone zu verlassen und mutig in ihre finanzielle Zukunft zu investieren.
Interaktive Sessions: Stelle deine brennendsten Fragen und finde Lösungen für Herausforderungen wie "Wie starte ich ohne Eigenkapital?" oder "Wie kann ich mein Geld strategisch einsetzen?"
Exklusive Einblicke: Entdecke Zukunftsmärkte, erfahre, wie du mehrere Immobilien mit wenig Kapital finanzieren kannst, und erhalte direkten Zugang zu den besten Strategien.
Belohnung für Teilnehmer: Sichere dir einen kostenlosen Zugang zu unserem Videokurs "Eigenkapital aufbauen – leicht gemacht."
Die drei Schlüsselstufen zu finanzieller Gelassenheit:
Eigenkapital aufbauen: Erfahre, wie du auch mit wenig Startkapital in Sachwerte investierst.
Eigenkapital sichern: Lerne, wie du dein hart verdientes Kapital vor Verlusten schützt.
Eigenkapital strategisch einsetzen: Entdecke, wie du dein Geld für dich arbeiten lässt und trotzdem handlungsfähig bleibst.
Jede Stufe birgt ihre Herausforderungen, aber mit dem richtigen Wissen und Strategien kann das Risiko minimiert und das Wachstum optimal genutzt werden. Lass uns diese Reise zusammen angehen!
Veranstaltungsdetails:
📅 Datum: Samstag, 22. März 2025
⏰ Uhrzeit: 14:00 Uhr
📍 Ort: Raum Hamburg
🎟️ Eintritt: 37 EUR – Wake Up Ticket bis 7. Februar 2025: nur 17 EUR!
Der Eigenkapitalkongress ist mehr als nur ein Event – es ist eine Investition in deine finanzielle Zukunft. Lerne, wie du dein Geld gewinnbringend einsetzen kannst, ohne dabei dein hart verdientes Geld zu gefährden. Ergreife jetzt die Initiative und nimm dein finanzielles Schicksal in die eigenen Hände.
Sichere dir jetzt dein Ticket und sei Teil dieser einzigartigen Veranstaltung!
Warum du kein Ticket verpassen solltest:
Dieser Kongress bringt in nur vier Stunden pures Wissen, das dich direkt weiterbringt. Stell dir vor, du kannst danach endlich finanziell durchstarten – ohne die ständige Angst, nicht genug Kapital zu haben.
👉 Sichere dir jetzt dein Ticket und werde Teil einer exklusiven Community, die ihre finanzielle Zukunft selbst in die Hand nimmt!
🎥 Noch unsicher? Sieh dir die Stimmen von Teilnehmern unserer bisherigen Events an:
Erfahrungen unserer Teilnehmer ansehen</t>
        </is>
      </c>
      <c r="K1145" t="inlineStr">
        <is>
          <t>Elisabeth Otto</t>
        </is>
      </c>
      <c r="L1145" t="inlineStr">
        <is>
          <t>Rückerstattungsrichtlinie
Kontaktieren Sie den Veranstalter, um eine Rückerstattung anzufordern.</t>
        </is>
      </c>
      <c r="M1145" t="inlineStr">
        <is>
          <t>Eventdauer: 4 Stunden</t>
        </is>
      </c>
      <c r="N1145" t="inlineStr">
        <is>
          <t>Events in Deutschland, Events in Hansestadt Hamburg, Events in Hamburg, Hamburg Kurse, Hamburg Geschäftlich Kurse, #seminar, #investment, #investor, #mindset, #familie, #immobilien, #persönlichkeitentwicklung, #freizeit, #vermieter, #freizeitbeschleuniger</t>
        </is>
      </c>
      <c r="O1145" t="inlineStr">
        <is>
          <t xml:space="preserve">
    The event titled "Eigenkapitalkongress | Eigenkapital aufbauen, sichern &amp; strategisch nutzen" is scheduled to take place on Samstag, 22. März at nähe Hamburg, 
    specifically at Hamburg. This event falls under the "business" category. 
    Description: Eigenkapitalkongress 2025: Dein Schlüssel zu finanzieller Gelassenheit und Handlungsfähigkeit
Fühlst du dich oft durch den Flaschenhals Eigenkapital ausgebremst?
Willst du mehr aus deinem Leben herausholen – ohne jeden Euro zweimal umdrehen zu müssen? Der Eigenkapitalkongress zeigt dir, wie du dein Kapital aufbaust, sicherst und strategisch einsetzt, um deine Träume zu verwirklichen und endlich finanziell gelassener zu sein.
Wir sprechen Unternehmer, Investoren, Familien und alle an, die sich nicht länger von finanziellen Barrieren aufhalten lassen wollen. Gemeinsam machen wir den nächsten Schritt zu mehr Sicherheit, Handlungsfähigkeit und Wachstum – egal, ob du bei null startest oder bereits ein erfahrener Investor bist.
Was macht den Eigenkapitalkongress einzigartig?
Pure Praxis statt leere Theorie: Konkrete Tipps und Strategien, die du sofort anwenden kannst, um finanziellen Spielraum und Liquidität zu schaffen.
Netzwerke, die zählen: Triff Investoren und Unternehmer, die ihre persönlichen Erfolgswege teilen, und profitiere von ihren Erfahrungen.
Ohne langweiligen Finanz-Blabla: Keine Versicherungsvergleiche oder Verkaufstricks – wir bieten echten Mehrwert, der dich direkt voranbringt.
Das erwartet dich:
Expertenwissen: Lerne von erfahrenen Mentoren, die nicht nur in der Theorie glänzen, sondern ihre Strategien in der Praxis bewiesen haben:
Christian Otto
Ein erfahrener Vertriebsprofi mit zwei Jahrzehnten internationaler Expertise, passionierter Investor und Immobilienbesitzer. Seit neun Jahren investiert er erfolgreich in Infrastrukturprojekte und Immobilien. Christian teilt seine bewährten Strategien, wie man Eigenkapital aufbaut, schützt und optimal einsetzt, um langfristige finanzielle Handlungsfähigkeit zu erreichen.
Tania Hegedüss
Spezialistin für Sachwerte wie Gold, Edelmetalle und seltene Erden. Als alleinerziehende Mutter von drei Kindern kennt sie die Bedeutung von finanzieller Sicherheit aus eigener Erfahrung. Ihre Leidenschaft ist es, Menschen den Weg zu stabilen, greifbaren Investments aufzuzeigen – für mehr Sicherheit und Unabhängigkeit.
René Schäfer
Vom Schichtarbeiter zum erfolgreichen Investor und Berater. René vereint seine Begeisterung für die digitale Welt, insbesondere Bitcoin und Kryptowährungen, mit der Fähigkeit, komplexe Themen verständlich zu machen. Seine empathische Art motiviert Menschen, ihre Komfortzone zu verlassen und mutig in ihre finanzielle Zukunft zu investieren.
Interaktive Sessions: Stelle deine brennendsten Fragen und finde Lösungen für Herausforderungen wie "Wie starte ich ohne Eigenkapital?" oder "Wie kann ich mein Geld strategisch einsetzen?"
Exklusive Einblicke: Entdecke Zukunftsmärkte, erfahre, wie du mehrere Immobilien mit wenig Kapital finanzieren kannst, und erhalte direkten Zugang zu den besten Strategien.
Belohnung für Teilnehmer: Sichere dir einen kostenlosen Zugang zu unserem Videokurs "Eigenkapital aufbauen – leicht gemacht."
Die drei Schlüsselstufen zu finanzieller Gelassenheit:
Eigenkapital aufbauen: Erfahre, wie du auch mit wenig Startkapital in Sachwerte investierst.
Eigenkapital sichern: Lerne, wie du dein hart verdientes Kapital vor Verlusten schützt.
Eigenkapital strategisch einsetzen: Entdecke, wie du dein Geld für dich arbeiten lässt und trotzdem handlungsfähig bleibst.
Jede Stufe birgt ihre Herausforderungen, aber mit dem richtigen Wissen und Strategien kann das Risiko minimiert und das Wachstum optimal genutzt werden. Lass uns diese Reise zusammen angehen!
Veranstaltungsdetails:
📅 Datum: Samstag, 22. März 2025
⏰ Uhrzeit: 14:00 Uhr
📍 Ort: Raum Hamburg
🎟️ Eintritt: 37 EUR – Wake Up Ticket bis 7. Februar 2025: nur 17 EUR!
Der Eigenkapitalkongress ist mehr als nur ein Event – es ist eine Investition in deine finanzielle Zukunft. Lerne, wie du dein Geld gewinnbringend einsetzen kannst, ohne dabei dein hart verdientes Geld zu gefährden. Ergreife jetzt die Initiative und nimm dein finanzielles Schicksal in die eigenen Hände.
Sichere dir jetzt dein Ticket und sei Teil dieser einzigartigen Veranstaltung!
Warum du kein Ticket verpassen solltest:
Dieser Kongress bringt in nur vier Stunden pures Wissen, das dich direkt weiterbringt. Stell dir vor, du kannst danach endlich finanziell durchstarten – ohne die ständige Angst, nicht genug Kapital zu haben.
👉 Sichere dir jetzt dein Ticket und werde Teil einer exklusiven Community, die ihre finanzielle Zukunft selbst in die Hand nimmt!
🎥 Noch unsicher? Sieh dir die Stimmen von Teilnehmern unserer bisherigen Events an:
Erfahrungen unserer Teilnehmer ansehen
    It is organized by Elisabeth Otto and will last for Eventdauer: 4 Stunden. 
    Key topics and themes include: Events in Deutschland, Events in Hansestadt Hamburg, Events in Hamburg, Hamburg Kurse, Hamburg Geschäftlich Kurse, #seminar, #investment, #investor, #mindset, #familie, #immobilien, #persönlichkeitentwicklung, #freizeit, #vermieter, #freizeitbeschleuniger.
    </t>
        </is>
      </c>
      <c r="P1145" t="inlineStr">
        <is>
          <t>[ 2.79844645e-02  2.98773218e-02 -9.56895761e-03  3.07802297e-02
 -2.89206672e-02  5.39312549e-02 -4.22241874e-02  2.13433448e-02
  1.37946773e-02 -1.76302623e-02  4.89687994e-02 -9.33768153e-02
 -4.87465709e-02  1.24892290e-03  1.38716958e-02 -1.07728288e-01
  2.53148633e-03 -1.03174411e-01 -3.17726284e-02  7.04132393e-02
  2.90654246e-02 -1.38718441e-01 -5.74527234e-02  5.01358099e-02
 -1.73387248e-02 -3.64582462e-04 -1.28516590e-03 -5.05579561e-02
 -2.43308265e-02  6.27598539e-03  1.12209329e-02  3.53790745e-02
 -4.30650860e-02  1.12773459e-02  1.37361959e-01 -5.41262748e-03
  2.48826668e-02 -6.55279204e-04 -9.39427502e-03  4.29552235e-02
  1.36374943e-02 -7.83222243e-02 -6.92452714e-02 -1.53042898e-02
 -3.12817469e-02 -9.87921667e-05  5.99012747e-02  3.55827771e-02
 -9.52705741e-02  6.22535348e-02 -3.65759991e-02 -2.01167576e-02
  4.78980616e-02 -1.07090414e-01  2.53438707e-02  8.11480079e-03
 -5.95681407e-02 -1.67735964e-02  7.17149004e-02 -3.13205719e-02
  2.92714797e-02 -4.29736935e-02 -5.42820878e-02  3.56537336e-03
  1.97212510e-02 -1.13567123e-02 -9.73619800e-03 -5.80894649e-02
 -6.17469810e-02 -5.60309505e-03  9.89069417e-02 -1.73785478e-01
 -3.27901617e-02  4.29685824e-02  4.22558933e-02  3.51981781e-02
 -9.23147704e-03  6.62158877e-02 -1.19845020e-02 -7.06444383e-02
  5.66650629e-02 -4.12263572e-02  1.47351495e-03 -5.81518598e-02
 -6.24606498e-02 -3.12801450e-02 -1.43059099e-03 -1.39316532e-03
  8.78157020e-02  2.91767791e-02  7.86974654e-03  9.09251627e-03
 -3.94059718e-02 -5.82404099e-02  7.73396865e-02  3.33376676e-02
 -3.46967801e-02  5.01108319e-02  1.50872096e-01  1.20221474e-03
  6.82027116e-02  8.06301534e-02 -9.74111259e-03  2.23481767e-02
 -3.90020013e-02 -3.77846807e-02  5.53039182e-03 -2.54088417e-02
  6.83913846e-03 -1.44878030e-02 -2.88567282e-02 -3.48302326e-03
  1.42674986e-02 -1.23850249e-01 -6.10744068e-03  4.25421298e-02
 -8.81968811e-03 -9.47123244e-02  8.35241526e-02 -9.47934855e-03
  3.37620713e-02  4.40960489e-02  2.53238995e-02  1.60675328e-02
  2.13314430e-03  7.87021145e-02 -5.76345623e-02  1.60629584e-32
 -3.65892909e-02 -8.31550285e-02 -6.58166632e-02 -3.09744980e-02
  5.35975955e-02  5.57801984e-02 -3.84320476e-04 -1.21032856e-02
  7.93985277e-03 -8.27549584e-03 -6.32570460e-02  5.08777611e-02
 -6.42483532e-02 -8.40602741e-02  4.32456061e-02 -4.46660258e-03
 -1.21134026e-02 -1.39944796e-02 -1.20893586e-02 -5.36015294e-02
  5.05893230e-02 -3.89085850e-03  5.86614618e-03 -8.73082317e-04
  3.36255506e-02  2.93225013e-02 -6.39040349e-03 -2.82732677e-02
  3.93629223e-02  5.48615344e-02  3.59457023e-02 -4.28128429e-03
 -1.54178664e-02 -2.24014949e-02 -3.77241559e-02 -9.39083379e-03
 -6.45656958e-02 -1.38864294e-02  1.51713751e-02 -1.00915194e-01
  5.24699921e-03 -5.47556691e-02 -4.93954085e-02  3.64734121e-02
 -2.29731724e-02  6.19795136e-02 -3.74477953e-02 -3.50490175e-02
  1.41076684e-01 -4.32570539e-02 -7.51472916e-03 -3.78367528e-02
 -3.33942138e-02  1.69213640e-03 -5.89523837e-02  4.58267294e-02
 -2.99293865e-02 -8.55831131e-02 -9.31702256e-02 -1.06275618e-01
 -3.99606712e-02  7.25220069e-02 -4.69770543e-02  1.92782015e-03
 -1.13900341e-02  2.43958421e-02  1.76282395e-02  4.32000495e-02
  3.64843500e-03 -5.92143312e-02 -1.54015166e-03 -4.80899122e-03
  1.58220291e-01 -7.55243655e-03  5.32184774e-03  2.80765276e-02
 -8.08061473e-03  6.76164329e-02 -6.56990930e-02  8.20043609e-02
 -6.62904084e-02  5.72751239e-02  7.84731284e-02  2.29800749e-03
  3.55576761e-02 -1.18377330e-02  7.44186249e-03 -1.96882151e-02
  4.17835563e-02 -7.76462862e-03 -2.26009116e-02 -8.46134871e-02
  3.98906842e-02  5.07280827e-02 -8.30083415e-02 -1.81398982e-32
  4.84435856e-02 -3.86922918e-02  1.87970717e-02  1.87522247e-02
  1.28181251e-02 -8.56018625e-03 -3.33213666e-03  5.08910380e-02
 -7.18543157e-02 -7.51669556e-02 -5.82175963e-02 -2.24912353e-02
  5.37834056e-02  1.77565068e-02 -6.15634881e-02  1.08829275e-01
  4.98454049e-02  1.54675897e-02  3.72521505e-02 -3.29693668e-02
  6.91167125e-03 -5.23960330e-02  4.02814634e-02  9.48315337e-02
 -1.08969966e-02  1.49712320e-02  1.18669018e-01 -5.59426099e-02
 -4.22267206e-02 -4.44168970e-03 -9.19153243e-02  9.93533731e-02
  1.31446915e-02  3.33710350e-02 -7.69062266e-02 -1.32175395e-02
 -2.06963327e-02 -1.24792792e-02 -2.97146235e-02  1.38298934e-03
  6.19886890e-02 -1.46051720e-02 -5.69462590e-02 -2.33880966e-03
  8.89239162e-02  5.51601546e-03  3.01287491e-02 -9.93084610e-02
  3.52676064e-02 -9.24797878e-02  5.75353019e-02  5.01987822e-02
 -1.31262848e-02  1.95016805e-02 -1.44142210e-02  1.31584555e-01
  1.64646581e-02 -4.56729867e-02 -1.12849046e-02  5.19170938e-03
  5.23875691e-02  6.97196871e-02  2.80222706e-02  2.12496314e-02
  7.67418221e-02 -1.53327892e-02  2.09420058e-03 -3.23297344e-02
  3.05372253e-02 -3.45837288e-02  3.48321609e-02  1.26092359e-02
 -6.85494691e-02  2.55322382e-02  1.75110716e-02  7.09926486e-02
  1.76772028e-02  3.69913019e-02 -2.13439949e-02  8.01379606e-02
 -7.92629719e-02  6.20464310e-02 -3.89663093e-02  5.38541228e-02
  3.73131298e-02 -6.90955960e-04  1.05133271e-02 -3.37636508e-02
 -5.82379214e-02  1.21671977e-02 -4.45144698e-02  9.75037087e-03
 -5.72478585e-03  5.46019711e-02  4.22628261e-02 -7.32341405e-08
  4.26953807e-02  2.31473725e-02 -6.69144690e-02 -1.26407864e-02
  4.84767146e-02 -1.65916413e-01  1.29625128e-04  4.58525121e-03
 -4.32596356e-02  1.02382749e-01 -6.17411882e-02 -1.39871519e-02
 -7.53190145e-02  4.91640307e-02 -1.04585797e-01 -6.29704818e-02
 -5.87744638e-02  4.43491992e-03 -2.63089724e-02 -4.82758656e-02
  5.69035150e-02 -6.49963832e-03  2.96041053e-02 -4.37813625e-02
 -3.34573388e-02 -3.35243195e-02 -9.62717608e-02  7.05429912e-02
  1.00174418e-03 -2.32753046e-02 -7.40091354e-02  4.31215838e-02
 -3.07530351e-02 -3.91649045e-02 -7.83347040e-02 -1.93119179e-02
 -7.07293395e-03 -2.00256170e-03 -5.28894179e-02  5.75888231e-02
 -1.47374496e-02 -3.79775725e-02 -7.43450481e-04  9.96655691e-03
  4.75999452e-02 -5.45377322e-02 -9.97262970e-02  2.68248674e-02
  6.69953004e-02 -1.98052917e-02 -9.29202959e-02  4.46142443e-02
 -3.61322872e-02  4.87150811e-02 -2.14075278e-02 -3.59799787e-02
 -2.29688250e-02  2.04908140e-02  7.28399120e-03 -4.65817750e-03
  2.99014784e-02 -2.84745283e-02 -6.31894842e-02  2.62758993e-02]</t>
        </is>
      </c>
    </row>
    <row r="1146">
      <c r="A1146" s="1" t="n">
        <v>1144</v>
      </c>
      <c r="B1146" t="n">
        <v>141</v>
      </c>
      <c r="C1146" t="inlineStr">
        <is>
          <t>Rice &amp; Beans - English Standup Comedy Night in Hamburg</t>
        </is>
      </c>
      <c r="D1146" t="inlineStr">
        <is>
          <t>Thursday, March 20</t>
        </is>
      </c>
      <c r="E1146" t="inlineStr">
        <is>
          <t>Indra Musikclub</t>
        </is>
      </c>
      <c r="F1146" t="inlineStr">
        <is>
          <t>Große Freiheit 64 22767 Hamburg, Show map</t>
        </is>
      </c>
      <c r="G1146" t="inlineStr">
        <is>
          <t>arts</t>
        </is>
      </c>
      <c r="H1146" t="inlineStr">
        <is>
          <t>€14 – €19.50</t>
        </is>
      </c>
      <c r="I1146" t="inlineStr">
        <is>
          <t>https://www.eventbrite.com/e/rice-beans-english-standup-comedy-night-in-hamburg-tickets-1235135947869?aff=ebdssbdestsearch</t>
        </is>
      </c>
      <c r="J1146" t="inlineStr">
        <is>
          <t>Rice &amp; Beans – English comedy featuring Arab and Latino comedians!
Rice and beans is all you need! Join us for a special night of stand-up comedy featuring some of the funniest Latino and Arab comedians from Berlin. Expect sharp jokes, personal stories, and a lineup with plenty of personality and attitude.
For one night only, Christoph Schmid (Venezuela), Gino Christofaro (Brazil), Fabian Barahmeh (Palestine), and Carmen Chraim (Lebanon) take the stage at Indra Musik Club to bring you a night of raw and hilarious stand-up comedy.
Let’s come together and celebrate our cultures!
*This show will cover sensitive topics and adult themes. It is not intended for children unless you want to foot the bill for a good therapist. 18 + for purchase of alcohol.
Where?
Indra Musikclub
Große Freiheit 64, 22767 Hamburg
When?
March 20th / Doors: 19:30 / Start: 20:00
How much?
Student: 14,00 €
Early Bird: 17,00 €
General Admission: 19,50 €
Who?
Our featured acts:
Carmen Chraim
Carmen is a Lebanese comedian based in Berlin. She's been living in Germany for such a long time to the point that she now eats her Humus with paprika powder on top.
She's been performing comedy for over 10 years in many European cities and worldwide. She is known to be a firecracker on stage due to her high energy presence, her high pitched voice that keeps dogs awake at night and sharp crowd-working style. She's opened for some famous comedians such as: Judah Friedlander &amp; Todd Barry.
She's done comedy in many languages: English as the main one, French to feel sophisticated, Arabic whenever she feels homesick and German but she usually needs to take a shower right afterwards. She's also now learning Spanish on Duolinguo so stay tuned!
She's part of a comedy collective called: Queen Bees Comedy, that produces a series of very popular shows in Berlin. You can book her to host a comedy show, for a solo show, to do a headlining spot or a regular spot.
Insta: carmenita01
Fabian Barahmeh
Half Palestinian – half German. He really a black a man on da inside doe. His confliction about his identity is evident. Two things he is very certain about though , his love for Falafel and white women.
Insta: @fabibarahmeh
Gino Christofaro
Gino is a German-Brazilian comedian and lovable fool. After starting out with comedy in NYC, Gino moved back to Berlin and became a showrunner and booker at Ma’s Comedy Club. He regularly performs around Europe and has participated at the Comedy Central Roast Battles, the American Stand Up Tour in Switzerland, Nightwash, and the Hamburg International Comedy Festival seven times.
Aside from performing, Gino is also a TV writer and has written for channels such as Comedy Central, ZDF, SWR, Paramount+, Amazon, and more!
Insta: gino.comedy
Christoph Schmid
Christoph was born and raised in the faraway lands of Venezuela, he’s come all the way to Berlin to live the dream as a stand-up comedian and writer (Comedy Central, Amazon). When someone asks, he has often been pointed out as that big dude over there, yes that one. His comedy has been described as dark, kinda like an oil spill on a nice tropical beach.
He has performed all over the place but you can mostly find him in Berlin were he also co-runs the "Roast Battle Berlin" and the "Comedy Suicide Squad".
Insta: topf.comedy</t>
        </is>
      </c>
      <c r="K1146" t="inlineStr">
        <is>
          <t>Serial Killers Comedy</t>
        </is>
      </c>
      <c r="L1146" t="inlineStr">
        <is>
          <t>Refund Policy
Refunds up to 7 days before event</t>
        </is>
      </c>
      <c r="M1146" t="inlineStr">
        <is>
          <t>Event lasts 2 hours</t>
        </is>
      </c>
      <c r="N1146" t="inlineStr">
        <is>
          <t>Germany Events, Hamburg Events, Things to do in Hamburg, Hamburg Performances, Hamburg Arts Performances, #comedy, #standup, #hamburg, #comedyshow, #standupcomedy, #comedynight, #stand_up, #comedy_show, #english_comedy, #hamburg_events</t>
        </is>
      </c>
      <c r="O1146" t="inlineStr">
        <is>
          <t xml:space="preserve">
    The event titled "Rice &amp; Beans - English Standup Comedy Night in Hamburg" is scheduled to take place on Thursday, March 20 at Indra Musikclub, 
    specifically at Große Freiheit 64 22767 Hamburg, Show map. This event falls under the "arts" category. 
    Description: Rice &amp; Beans – English comedy featuring Arab and Latino comedians!
Rice and beans is all you need! Join us for a special night of stand-up comedy featuring some of the funniest Latino and Arab comedians from Berlin. Expect sharp jokes, personal stories, and a lineup with plenty of personality and attitude.
For one night only, Christoph Schmid (Venezuela), Gino Christofaro (Brazil), Fabian Barahmeh (Palestine), and Carmen Chraim (Lebanon) take the stage at Indra Musik Club to bring you a night of raw and hilarious stand-up comedy.
Let’s come together and celebrate our cultures!
*This show will cover sensitive topics and adult themes. It is not intended for children unless you want to foot the bill for a good therapist. 18 + for purchase of alcohol.
Where?
Indra Musikclub
Große Freiheit 64, 22767 Hamburg
When?
March 20th / Doors: 19:30 / Start: 20:00
How much?
Student: 14,00 €
Early Bird: 17,00 €
General Admission: 19,50 €
Who?
Our featured acts:
Carmen Chraim
Carmen is a Lebanese comedian based in Berlin. She's been living in Germany for such a long time to the point that she now eats her Humus with paprika powder on top.
She's been performing comedy for over 10 years in many European cities and worldwide. She is known to be a firecracker on stage due to her high energy presence, her high pitched voice that keeps dogs awake at night and sharp crowd-working style. She's opened for some famous comedians such as: Judah Friedlander &amp; Todd Barry.
She's done comedy in many languages: English as the main one, French to feel sophisticated, Arabic whenever she feels homesick and German but she usually needs to take a shower right afterwards. She's also now learning Spanish on Duolinguo so stay tuned!
She's part of a comedy collective called: Queen Bees Comedy, that produces a series of very popular shows in Berlin. You can book her to host a comedy show, for a solo show, to do a headlining spot or a regular spot.
Insta: carmenita01
Fabian Barahmeh
Half Palestinian – half German. He really a black a man on da inside doe. His confliction about his identity is evident. Two things he is very certain about though , his love for Falafel and white women.
Insta: @fabibarahmeh
Gino Christofaro
Gino is a German-Brazilian comedian and lovable fool. After starting out with comedy in NYC, Gino moved back to Berlin and became a showrunner and booker at Ma’s Comedy Club. He regularly performs around Europe and has participated at the Comedy Central Roast Battles, the American Stand Up Tour in Switzerland, Nightwash, and the Hamburg International Comedy Festival seven times.
Aside from performing, Gino is also a TV writer and has written for channels such as Comedy Central, ZDF, SWR, Paramount+, Amazon, and more!
Insta: gino.comedy
Christoph Schmid
Christoph was born and raised in the faraway lands of Venezuela, he’s come all the way to Berlin to live the dream as a stand-up comedian and writer (Comedy Central, Amazon). When someone asks, he has often been pointed out as that big dude over there, yes that one. His comedy has been described as dark, kinda like an oil spill on a nice tropical beach.
He has performed all over the place but you can mostly find him in Berlin were he also co-runs the "Roast Battle Berlin" and the "Comedy Suicide Squad".
Insta: topf.comedy
    It is organized by Serial Killers Comedy and will last for Event lasts 2 hours. 
    Key topics and themes include: Germany Events, Hamburg Events, Things to do in Hamburg, Hamburg Performances, Hamburg Arts Performances, #comedy, #standup, #hamburg, #comedyshow, #standupcomedy, #comedynight, #stand_up, #comedy_show, #english_comedy, #hamburg_events.
    </t>
        </is>
      </c>
      <c r="P1146" t="inlineStr">
        <is>
          <t>[-3.74470861e-03 -4.33728024e-02 -4.53186594e-02 -4.42986302e-02
 -8.04170407e-03  1.15596570e-01  2.06882097e-02 -7.34887645e-03
  2.14902330e-02 -5.30606955e-02  3.94047834e-02 -1.16929516e-01
 -2.39190441e-02 -3.05103119e-02  4.00784910e-02 -1.00339614e-01
  1.44824624e-01 -7.84878060e-02  2.09619813e-02 -4.07519899e-02
  3.90281342e-02 -2.28371080e-02  2.73045041e-02  1.49145741e-02
 -5.21993730e-03 -2.57764384e-02  2.55775452e-02 -4.96064760e-02
 -4.48937342e-02 -7.61212483e-02  3.02056018e-02  1.01150364e-01
 -7.64016528e-03 -3.37870121e-02  2.23598396e-03 -1.83623377e-02
  8.06687176e-02 -7.14925081e-02  1.45917498e-02  8.28775242e-02
 -4.18701880e-02 -3.16545889e-02 -2.68228836e-02 -1.31610911e-02
  7.81968832e-02 -5.03575318e-02  6.68182373e-02  3.66991423e-02
 -4.46735462e-03  4.13953885e-02  1.15006212e-02  2.35048849e-02
  8.44124854e-02  5.27105182e-02 -1.90284997e-02 -1.53734572e-02
 -3.92196374e-03  6.80580875e-03  3.75055522e-02  6.79127350e-02
 -3.81139591e-02 -5.71211316e-02 -1.21797305e-02  6.68340176e-02
 -5.81117719e-02 -1.00094616e-01  5.25161100e-04  4.57277969e-02
 -4.72734421e-02  1.96836237e-02  4.54441383e-02 -8.72932673e-02
  8.18636343e-02  6.10773526e-02  4.52721901e-02  3.29631157e-02
 -2.47665029e-02 -4.04915176e-02  3.74325580e-04 -6.26387224e-02
 -3.31923738e-02 -9.06098075e-03  4.58944142e-02 -1.46402225e-01
 -3.56127732e-02 -5.45710437e-02  2.42939703e-02  5.97140677e-02
 -1.16872527e-02 -1.96837876e-02 -3.03493142e-02  4.30946723e-02
 -9.64475388e-04  3.61483730e-02  2.87171062e-02 -1.32495789e-02
  1.02446768e-02 -3.37021612e-02  5.08268848e-02  6.84869736e-02
  4.65062894e-02  9.69833136e-02  9.66148451e-02  1.22454772e-02
  4.09529312e-03  4.56140609e-03  7.35505391e-03  4.69674952e-02
 -1.05116544e-02 -7.07484558e-02  5.24906442e-03  4.52036448e-02
  6.36794344e-02  3.32083815e-04  2.80453507e-02  9.73559357e-03
  8.38257894e-02 -9.70761031e-02  5.59249520e-02 -1.06876969e-01
  1.00720815e-01 -8.73502716e-03  1.82283781e-02  4.59918901e-02
 -3.68474126e-02  5.66137880e-02 -3.66430171e-02  2.59877887e-33
 -4.20911424e-02 -1.23423688e-01 -3.46002989e-02 -3.84184159e-02
  1.11413568e-01  1.41093769e-04 -4.70845737e-02  1.89150218e-02
 -6.29002377e-02 -1.83076691e-02 -5.65181822e-02 -5.39122112e-02
 -2.41176318e-02 -5.50000258e-02 -6.92699710e-03  7.51027763e-02
 -2.65897810e-02 -2.45345850e-02  1.85835771e-02 -2.29950994e-02
  3.19342799e-02  4.06698361e-02  1.44080548e-02  1.73142646e-02
 -3.74339968e-02  1.16257675e-01  1.17943548e-01 -1.19911157e-01
  4.98284474e-02  2.69924500e-03 -5.21245971e-02  5.19173779e-02
 -7.18152057e-03 -5.50176464e-02 -5.43097453e-03  7.74933118e-03
 -3.18088159e-02  1.74111035e-02 -8.79698321e-02 -1.97836477e-02
  6.25034794e-03  2.95534469e-02 -8.62010792e-02 -2.38835532e-02
  1.75136682e-02  3.31734046e-02 -1.15679111e-02  6.75829872e-02
  5.32022342e-02  3.18717360e-02 -1.47928018e-02  9.84589849e-03
  2.94498093e-02  4.44644652e-02  4.32311073e-02  1.18089899e-01
 -1.19019402e-02 -3.20053585e-02 -8.88656080e-03 -8.30551609e-02
 -1.02443239e-02  1.09367058e-01 -1.00117456e-03  5.57397492e-02
 -2.48709954e-02 -1.16896303e-02 -4.65534739e-02 -2.79391874e-02
  3.68945822e-02 -3.32688205e-02 -3.21956910e-02 -7.35874521e-03
  7.10050166e-02 -1.61751974e-02 -1.90530680e-02 -3.00511383e-02
 -2.64660008e-02 -6.43182546e-02 -2.30841246e-02  7.87113532e-02
  5.35863712e-02  2.37363763e-02  6.68172305e-03 -6.42238185e-02
 -2.75298506e-02  1.49452325e-03  7.88616296e-03 -6.43145591e-02
 -3.31742242e-02  3.06568798e-02 -5.29570468e-02  4.09073234e-02
  9.15238410e-02 -2.85634957e-02  1.95186175e-02 -3.52260613e-33
  1.02042802e-01 -2.41133291e-02 -5.30438200e-02  2.61900444e-02
  8.93877298e-02  1.37589909e-02 -3.66596095e-02 -1.03924060e-02
  7.31261224e-02 -2.23745089e-02 -1.15743643e-02 -3.05671897e-02
  2.32663136e-02 -7.22034499e-02 -4.87559056e-03 -3.97257283e-02
 -7.55316671e-03  3.02259456e-02 -5.51524088e-02  5.47208935e-02
 -1.12864887e-02  2.34055538e-02 -5.63605549e-03 -1.27683105e-02
 -9.15335342e-02  3.48736793e-02  9.28825513e-02  9.00282264e-02
 -1.43027037e-01 -2.03092638e-02 -1.44322999e-02 -5.77334426e-02
 -6.02871105e-02 -4.25387993e-02  2.20182687e-02  1.93854943e-02
 -8.13529491e-02  1.85669772e-02 -4.61268909e-02  4.50638570e-02
 -4.46780473e-02  6.03872985e-02 -6.16120473e-02  3.82587798e-02
  1.84595268e-02  5.12340572e-03 -9.33123007e-02 -5.87007552e-02
 -5.03337122e-02 -5.60398251e-02 -3.40178609e-02 -6.85803592e-02
 -7.50749037e-02 -2.91668531e-02  1.68050118e-02 -1.39796650e-02
  5.05322544e-03  2.59866267e-02 -2.79817358e-02  1.19623365e-02
 -2.22129114e-02  2.66624354e-02  2.36414615e-02 -7.18356073e-02
  7.69287869e-02 -6.03965670e-02 -3.23891528e-02  5.62059991e-02
  6.42268509e-02  6.52336553e-02  3.88486572e-02  6.41763210e-03
 -6.58515170e-02  3.14442143e-02 -1.19192768e-02  4.77949120e-02
 -1.77347083e-02  1.02513991e-02  2.49153040e-02 -3.81028838e-02
  3.58520858e-02 -1.54148992e-02 -6.18493594e-02  2.89524104e-02
  6.08479269e-02  4.21422720e-02  3.16191353e-02  7.90206268e-02
  2.26821043e-02  1.59321606e-01  6.18254878e-02  2.42533870e-02
  2.82852817e-02 -6.61266595e-02  5.21704778e-02 -5.30744053e-08
 -3.63610350e-02 -3.58298086e-02 -1.18511714e-01  1.01281274e-02
 -2.24166047e-02 -1.22500032e-01 -5.61950244e-02 -9.34158489e-02
  1.26017751e-02 -3.85593474e-02  3.25953364e-02  4.29772288e-02
  5.84979765e-02  1.57518145e-02 -3.62329856e-02  2.29482986e-02
 -1.95702128e-02  4.26879078e-02 -1.98389925e-02  5.23402579e-02
 -7.00296089e-03  3.74061279e-02  4.94096093e-02  6.03417819e-03
 -3.91154215e-02  2.76646968e-02 -5.22987582e-02  2.26974227e-02
  5.48958406e-02 -1.87433977e-02 -8.56955815e-03  2.34595481e-02
 -6.94131246e-03 -3.38073634e-02  5.92405945e-02 -3.17088552e-02
 -6.64392486e-02  1.21217454e-02  2.45290697e-02  2.47594416e-02
 -5.30489534e-02 -1.08890481e-01  3.77251431e-02 -5.21776900e-02
 -6.91788569e-02 -3.14483270e-02 -4.89822440e-02  3.50682810e-02
 -1.04652997e-03  7.32359961e-02 -1.16692208e-01 -4.19360176e-02
 -1.45222303e-02  1.59797575e-02  4.68473658e-02 -1.10032596e-03
 -5.24030626e-02  7.05507845e-02  1.34259919e-02  7.29710534e-02
  3.22128944e-02 -1.95950791e-02 -3.60305458e-02 -1.68095678e-02]</t>
        </is>
      </c>
    </row>
    <row r="1147">
      <c r="A1147" s="1" t="n">
        <v>1145</v>
      </c>
      <c r="B1147" t="n">
        <v>142</v>
      </c>
      <c r="C1147" t="inlineStr">
        <is>
          <t>Tanzabend 2025 (Matinee)</t>
        </is>
      </c>
      <c r="D1147" t="inlineStr">
        <is>
          <t>Samstag, 12. April</t>
        </is>
      </c>
      <c r="E1147" t="inlineStr">
        <is>
          <t>Jenfelder Allee 80</t>
        </is>
      </c>
      <c r="F1147" t="inlineStr">
        <is>
          <t>Jenfelder Allee 80 22045 Hamburg</t>
        </is>
      </c>
      <c r="G1147" t="inlineStr">
        <is>
          <t>arts</t>
        </is>
      </c>
      <c r="H1147" t="inlineStr">
        <is>
          <t>Kostenlos</t>
        </is>
      </c>
      <c r="I1147" t="inlineStr">
        <is>
          <t>https://www.eventbrite.com/e/tanzabend-2025-matinee-tickets-1141258909119?aff=ebdssbdestsearch</t>
        </is>
      </c>
      <c r="J1147" t="inlineStr"/>
      <c r="K1147" t="inlineStr">
        <is>
          <t>Stageart Musical School</t>
        </is>
      </c>
      <c r="L1147" t="inlineStr">
        <is>
          <t>Rückerstattungsrichtlinie
Keine Rückerstattungen</t>
        </is>
      </c>
      <c r="M1147" t="inlineStr">
        <is>
          <t>Dauer nicht verfügbar</t>
        </is>
      </c>
      <c r="N1147" t="inlineStr">
        <is>
          <t>Events in Deutschland, Events in Hansestadt Hamburg, Events in Hamburg, Hamburg Performances, Hamburg Kunst Performances</t>
        </is>
      </c>
      <c r="O1147" t="inlineStr">
        <is>
          <t xml:space="preserve">
    The event titled "Tanzabend 2025 (Matinee)" is scheduled to take place on Samstag, 12. April at Jenfelder Allee 80, 
    specifically at Jenfelder Allee 80 22045 Hamburg. This event falls under the "arts" category. 
    Description: nan
    It is organized by Stageart Musical School and will last for Dauer nicht verfügbar. 
    Key topics and themes include: Events in Deutschland, Events in Hansestadt Hamburg, Events in Hamburg, Hamburg Performances, Hamburg Kunst Performances.
    </t>
        </is>
      </c>
      <c r="P1147" t="inlineStr">
        <is>
          <t>[-2.15863772e-02  3.47084776e-02  3.11784539e-02 -4.39011827e-02
 -2.10795142e-02  1.09800689e-01 -1.81666501e-02 -4.40041572e-02
 -1.71827842e-02  2.08881535e-02 -4.09170687e-02 -4.06857096e-02
 -7.21442997e-02  3.16779725e-02  2.22640075e-02 -3.45670469e-02
  5.02637736e-02 -3.00258864e-03  8.83646309e-03 -4.53630015e-02
  3.14326026e-02 -6.48475438e-02  2.39958968e-02 -4.81105316e-03
 -5.23036160e-02 -4.35669674e-03  3.23888734e-02 -4.41836603e-02
 -3.38138901e-02 -4.13152352e-02  2.42526121e-02  4.81383428e-02
 -7.97223970e-02 -3.59296836e-02  3.64954695e-02  1.33680440e-02
  6.18922226e-02 -4.41023260e-02 -8.46015885e-02  2.72064656e-02
 -1.85212120e-02 -1.75463911e-02  1.45149240e-02 -3.11040562e-02
  7.69041181e-02 -1.02305738e-02  4.68887314e-02 -8.62965137e-02
  2.54755747e-02 -2.00212114e-02 -2.66239643e-02 -4.84413393e-02
  5.75346313e-02 -4.78498116e-02 -4.36752588e-02  7.94544145e-02
  1.38243716e-02 -6.57517090e-02 -1.26416991e-02 -2.79649161e-03
 -4.13760394e-02  2.56472640e-02 -6.38251305e-02 -1.23049673e-02
  1.30558535e-02  1.81013276e-03 -1.65011920e-02  3.51532884e-02
 -7.78720481e-03 -1.15047963e-02  6.73692822e-02 -1.01905569e-01
  8.74488149e-03  8.57264623e-02 -5.51528148e-02 -1.85020473e-02
 -2.40603718e-03  2.63032038e-02  1.04443682e-02 -8.65111500e-02
 -7.69946203e-02 -7.66614377e-02  9.51280817e-02 -4.79646027e-02
  2.86872070e-02  2.82471757e-02 -3.53305601e-02  1.02721319e-01
  9.94850174e-02  1.10359406e-02 -3.88072841e-02  6.39001578e-02
 -5.85602894e-02  9.69220474e-02 -9.77942422e-02 -1.42307188e-02
  1.76011643e-04  9.50967222e-02  9.19902325e-02  4.25206162e-02
  4.88327146e-02  6.12331070e-02  6.32384196e-02  2.56522428e-02
 -2.92746797e-02 -1.11201871e-02  5.07255197e-02 -2.69348919e-02
 -8.54295343e-02 -8.92211646e-02 -3.37321535e-02  3.65095399e-02
  8.12038258e-02  1.24291331e-02 -6.35721721e-03  1.15338173e-02
  2.03182902e-02 -1.86366439e-02 -2.01698719e-03 -6.89306855e-02
  1.08141461e-02  3.69469114e-02  6.16367944e-02  1.21845596e-01
 -5.11966497e-02  5.82960807e-02 -1.24789849e-02  5.30906036e-33
 -5.75984875e-03 -1.05532892e-01  8.70488212e-03  1.12951118e-02
  8.10718462e-02 -1.63548370e-03  8.04928411e-03  1.60585381e-02
 -1.32377939e-02 -1.04010813e-02 -5.02005331e-02 -6.41810745e-02
 -9.89461783e-03 -8.92432258e-02 -5.06330328e-03 -2.26032343e-02
 -1.16636455e-02 -2.50386652e-02 -1.66553035e-02 -1.23346047e-02
 -5.05304225e-02  4.00631838e-02 -4.48392071e-02  1.84165931e-03
 -1.23523185e-02  1.14084341e-01  6.02653623e-02 -2.41929200e-03
 -4.72699255e-02  5.15141711e-02  4.58681919e-02 -8.54775123e-03
 -8.82172957e-03 -6.62416965e-02  3.87199484e-02  5.70564754e-02
 -3.32549848e-02  2.81563550e-02 -2.49118712e-02 -4.92943591e-03
  5.16444743e-02 -6.29459471e-02 -1.06382795e-01  8.29214975e-02
 -2.02816743e-02 -1.29404175e-03  4.81527038e-02  6.61969930e-02
  1.63524374e-01 -2.14368608e-02 -3.13106887e-02 -5.52032469e-03
 -6.63535371e-02  2.24984959e-02 -3.05641349e-02  5.34954555e-02
  1.12673240e-02 -6.24289922e-02 -2.02239212e-02 -6.47389423e-03
  9.02401060e-02  4.67296652e-02 -8.58748704e-02 -1.71598904e-02
 -3.95594425e-02  1.05351990e-03  8.49673226e-02 -5.48502319e-02
  1.87515225e-02 -4.54854444e-02 -2.88769845e-02 -3.69974561e-02
  9.75333378e-02  3.75967333e-03  6.51348978e-02 -2.43329443e-02
 -2.99977101e-02  1.39324041e-02  6.15009991e-03  5.92883304e-02
 -6.27236888e-02 -1.14280106e-02 -2.07027467e-03 -5.07456344e-03
  1.91520546e-02  5.82146384e-02  7.84471855e-02  4.04644236e-02
 -7.26360828e-02 -3.52778472e-03  4.08024862e-02 -3.43480036e-02
  5.80242719e-04  6.20820280e-03 -4.35137935e-02 -5.49759900e-33
  6.17589578e-02 -3.77083034e-03 -1.28282502e-01 -1.60560701e-02
  3.25118676e-02 -1.38387568e-02 -5.54142185e-02  1.60738081e-02
  1.34280007e-02 -4.99047041e-02  3.19083072e-02 -6.72405958e-02
  9.71650034e-02 -2.43256725e-02 -8.64640027e-02  2.15312801e-02
  3.40289287e-02  3.00542563e-02 -7.27511346e-02 -5.39879873e-02
 -3.76275219e-02 -1.29251517e-02 -4.08316888e-02 -1.45627651e-02
 -2.24958640e-02  1.49875879e-02  1.07740924e-01  3.25010456e-02
 -1.88493785e-02  3.07306387e-02 -7.90935531e-02 -4.82494980e-02
 -5.23518622e-02 -2.89130472e-02 -2.34694649e-02  2.18747072e-02
  6.56578690e-02 -1.72994118e-02 -3.98419127e-02 -3.56137264e-03
 -1.60449371e-02 -1.31001696e-02 -1.34456784e-01  1.11635752e-01
  2.33955383e-02  8.62506405e-02 -1.33845195e-01  5.44708185e-02
 -2.08074749e-02  8.22416786e-03 -1.69106536e-02 -4.54758666e-02
  5.69043085e-02 -4.16849889e-02  5.52623384e-02  8.75174701e-02
 -2.53349692e-02 -6.02990948e-02 -3.36334482e-02  8.53531435e-02
  6.11264855e-02  5.57459183e-02  1.78050883e-02  5.51910559e-03
  7.17215389e-02 -5.07642068e-02 -5.49150743e-02  4.70597334e-02
  3.77882868e-02  3.86509039e-02  4.57791686e-02  8.48024935e-02
 -9.86179858e-02  3.28655541e-02 -1.11715093e-01  5.75765688e-03
  1.04103975e-01  8.09632465e-02  4.48470712e-02 -2.70657111e-02
 -3.53628467e-03  5.53329699e-02 -4.79875132e-03  5.32638282e-04
 -2.64694467e-02  7.81488270e-02  7.42713735e-02  5.48564456e-02
  1.36442222e-02  1.07330363e-02  3.91534180e-04  3.64712253e-02
 -1.86640192e-02  4.61103059e-02  4.14884416e-04 -4.56793714e-08
  2.80165561e-02  2.44330112e-02 -1.15942515e-01 -3.52326706e-02
 -7.02071982e-03 -3.60715366e-03 -3.82188372e-02 -1.53203635e-02
  1.31304767e-02  3.04010417e-02  2.73487102e-02  6.93625361e-02
  1.31899901e-02  2.58567985e-02 -6.34353533e-02  7.63958395e-02
  6.82259351e-03 -1.00313406e-02 -1.38599211e-02 -1.75765087e-03
  5.30895516e-02  4.76227980e-03  6.17634617e-02 -2.53357794e-02
 -2.99336929e-02  2.83476226e-02 -7.53796995e-02  8.91033560e-02
  1.12289451e-02 -4.87923026e-02 -6.60147369e-02 -2.92782057e-02
 -1.67406388e-02  6.54086377e-03  6.29957020e-02  3.07601746e-02
 -1.31353021e-01 -5.55785559e-02  4.31729630e-02 -2.68184450e-02
 -4.24693488e-02 -7.12595433e-02  3.73125002e-02  4.56336103e-02
  6.81493282e-02 -3.98521088e-02 -3.08735855e-02 -9.68794152e-02
  2.83911657e-02  2.62051709e-02 -7.44984820e-02 -8.12859833e-03
 -1.93095654e-02  9.10040736e-03 -6.12058770e-03  7.43624270e-02
 -5.25490195e-02 -1.34090073e-02  9.55217145e-03  4.50280868e-02
  5.19408844e-02 -2.48443019e-02 -1.15945883e-01  4.43862937e-02]</t>
        </is>
      </c>
    </row>
    <row r="1148">
      <c r="A1148" s="1" t="n">
        <v>1146</v>
      </c>
      <c r="B1148" t="n">
        <v>143</v>
      </c>
      <c r="C1148" t="inlineStr">
        <is>
          <t>#Forró Summer 2025 - Hamburg</t>
        </is>
      </c>
      <c r="D1148" t="inlineStr">
        <is>
          <t>Friday, May 9</t>
        </is>
      </c>
      <c r="E1148" t="inlineStr">
        <is>
          <t>A Bailar Hamburg</t>
        </is>
      </c>
      <c r="F1148" t="inlineStr">
        <is>
          <t>Eiffestraße 664B 20537 Hamburg, Show map</t>
        </is>
      </c>
      <c r="G1148" t="inlineStr">
        <is>
          <t>arts</t>
        </is>
      </c>
      <c r="H1148" t="inlineStr">
        <is>
          <t>From €65.11</t>
        </is>
      </c>
      <c r="I1148" t="inlineStr">
        <is>
          <t>https://www.eventbrite.de/e/forro-summer-2025-hamburg-tickets-1092325136889?aff=ebdssbdestsearch</t>
        </is>
      </c>
      <c r="J1148" t="inlineStr">
        <is>
          <t>Tickets here:
https://forro2025.eventbrite.de/
🎉 #Forró2025: An imersive Brazilian Party in Europe! 🎉
Get ready for the 5th edition of #Forró2025, the festival that will transport you to the heart of Brazil without leaving Europe! From May 9th to 12th, Hamburg will be the stage for an explosion of Brazilian music, dance, and culture.
🔥 Workshops with internationally renowned teachers
🔥 Unmissable shows with bands and DJs that will make you dance all night long
🔥 Jack &amp; Jill New Roots competition to show your talent and compete for incredible prizes
🔥 Typical Brazilian food to savor and satisfy your cravings
🔥 And much more!
#Forró2025 is an event for everyone: Brazilians, Germans, Europeans, and lovers of Brazilian culture. Come celebrate the diversity, joy, and contagious energy of forró!
👉 Get your ticket now and don't miss this unique experience! 👈
#Forró #Brazil #BrazilianCulture #Dance #Music #Hamburg #Festival #Europe #Fun #Community
Our highlights for you:
🎶 Live Band shows - fueling our energy on the dancefloor!
🎉 3 Parties - We've got three parties with the best music from our live Bands and DJs!
🤓🕺 Amazing Workshops - Improve your dance skills with expert instructors helping you to level up each individual dance!
💥 More than 12 Forró Classes - Whether you're a beginner or already rock the dance floor, we've got classes for everyone!
🇧🇷 Brazilian Snacks - Treat yourself with Coxinha, Pão de Queijo, and Dadinho de Tapioca, along with the beloved Guaraná!
🎶🕺 Feel the Brazilian Vibe - Join us for a cozy and energetic experience with the best of Brazilian culture!
🗓 Date: 09-12 May 2025
🏢 Venue: A Bailar Hamburg Eiffestraße 664B 20537 Hamburg A bailar, Hamburg
🎫 Tickets:
https://forro2025.eventbrite.de/
More information:
https://newroots.com.br/forro2024/
------- CONFIRMED ARTISTS -------
Teachers:
Miguel Gomes &amp; Viktoria Maurer (Germany/Brazil)
Wilker (Brazil)
More soon...
Bands:
More soon...
DJs:
Dj Dennis (Brazil)
Dj Pesadão (Germany/Brazil)
------- Workshops -------
Practical classes led by renowned teachers, covering beginner, intermediate, and advanced levels. Each workshop will last an average of 1 hour and will address topics such as technique, musicality, and improvisation.
Advanced Classes: To participate in the advanced classes, a placement test may be required to ensure a consistent level among participants.
It is strongly recommended that you have a fixed partner to ensure the quality of the class, progress, and to avoid discrepancies in skill levels. Participants should have good knowledge and experience with a wide variety of movements.
---- Jack &amp; Jill New Roots Competition----
The Jack &amp; Jill New Roots competition is one of the highlights of #Forró2025, providing a dynamic and exciting environment for dancers of all levels to showcase their skills and creativity in forró. With a unique and inclusive format, the competition celebrates spontaneity and connection between partners, creating an electrifying and unforgettable atmosphere.How it Works:
Random Pairs: Participants are paired randomly, encouraging adaptation, improvisation, and interaction with different dance styles.
Varied Music: A diverse selection of forró music is played, with songs randomly chosen from Roots and University styles, challenging dancers to adapt to different rhythms and musical styles.
Evaluation by Judges: Experienced judges evaluate participants based on criteria such as connection, musicality, technique, and creativity.
Awards: The best pairs are awarded, recognizing their talent and receiving tickets to various events in Europe.
Benefits of the Competition:
Skill Development: The competition encourages the development of skills such as improvisation, musicality, and connection with a partner.
Fun and Entertainment: The dynamic format and the contagious energy of the crowd and friends guarantee fun and entertainment for participants and spectators.
Integration and Community: The competition promotes integration among dancers from different backgrounds, strengthening the sense of community in forró.
Celebration of Brazilian Culture: The Jack &amp; Jill New Roots is a celebration of Brazilian culture, promoting forró and encouraging its learning and practice.
Participation:The Jack &amp; Jill New Roots competition is open to all participants of #Forró2025, regardless of experience level. Simply register and get ready for a unique and unforgettable experience. All event attendees can participate in the Jack and Jill, but prizes will only be awarded to participants who have the Full Pass.Conclusion:With its vibrant and inclusive atmosphere, the Jack &amp; Jill New Roots competition is an unmissable opportunity for forró dancers to showcase their talent, have fun, and celebrate Brazilian culture in a welcoming and energetic environment. Get ready to dance, smile, and connect with the forró community at #Forró2025!
------- SCHEDULE -------
Full and detailed schedule shortly before the event HERE ------&gt; https://newroots.com.br/forro
Provisional schedule:
Friday:
20:00 - Registration
21:00 - Workshop
22:00 - Party
Saturday:
14:00 - 19:00 Workshops
22:00 Party
Sunday:
14:00 - 19:00 - Workshops
20:00 - Party
To participate in the advanced classes you are required to have good knowledge and may experience of a wide variety of movements change.basic footwork and timing.
The schedule might be subject to
------- PHOTOS AND VIDEOS-------
ATTENTION:
During the event, we will take photos and video footage, which we may use for promotional purposes for upcoming events. If you do not wish to appear in our photos, please let us know - by e-mail or at the event.
------REFUND-------
Please consider that the tickets are personalized. In case you want to change the name write us an e-mail. We will charge 10 € for the change.
We can’t wait to welcome all of you and have an amazing dancing weekend full of summer vibes!</t>
        </is>
      </c>
      <c r="K1148" t="inlineStr">
        <is>
          <t>Forró New Roots and</t>
        </is>
      </c>
      <c r="L1148" t="inlineStr">
        <is>
          <t>Refund Policy
No Refunds</t>
        </is>
      </c>
      <c r="M1148" t="inlineStr">
        <is>
          <t>Dauer nicht verfügbar</t>
        </is>
      </c>
      <c r="N1148" t="inlineStr">
        <is>
          <t>Germany Events, Hamburg Events, Things to do in Hamburg, Hamburg Classes, Hamburg Arts Classes, #dance, #music, #forró, #brazilian, #hannover, #niedersachsen, #brazilian_culture, #brazilian_music, #brazilian_dance, #forroclasses</t>
        </is>
      </c>
      <c r="O1148" t="inlineStr">
        <is>
          <t xml:space="preserve">
    The event titled "#Forró Summer 2025 - Hamburg" is scheduled to take place on Friday, May 9 at A Bailar Hamburg, 
    specifically at Eiffestraße 664B 20537 Hamburg, Show map. This event falls under the "arts" category. 
    Description: Tickets here:
https://forro2025.eventbrite.de/
🎉 #Forró2025: An imersive Brazilian Party in Europe! 🎉
Get ready for the 5th edition of #Forró2025, the festival that will transport you to the heart of Brazil without leaving Europe! From May 9th to 12th, Hamburg will be the stage for an explosion of Brazilian music, dance, and culture.
🔥 Workshops with internationally renowned teachers
🔥 Unmissable shows with bands and DJs that will make you dance all night long
🔥 Jack &amp; Jill New Roots competition to show your talent and compete for incredible prizes
🔥 Typical Brazilian food to savor and satisfy your cravings
🔥 And much more!
#Forró2025 is an event for everyone: Brazilians, Germans, Europeans, and lovers of Brazilian culture. Come celebrate the diversity, joy, and contagious energy of forró!
👉 Get your ticket now and don't miss this unique experience! 👈
#Forró #Brazil #BrazilianCulture #Dance #Music #Hamburg #Festival #Europe #Fun #Community
Our highlights for you:
🎶 Live Band shows - fueling our energy on the dancefloor!
🎉 3 Parties - We've got three parties with the best music from our live Bands and DJs!
🤓🕺 Amazing Workshops - Improve your dance skills with expert instructors helping you to level up each individual dance!
💥 More than 12 Forró Classes - Whether you're a beginner or already rock the dance floor, we've got classes for everyone!
🇧🇷 Brazilian Snacks - Treat yourself with Coxinha, Pão de Queijo, and Dadinho de Tapioca, along with the beloved Guaraná!
🎶🕺 Feel the Brazilian Vibe - Join us for a cozy and energetic experience with the best of Brazilian culture!
🗓 Date: 09-12 May 2025
🏢 Venue: A Bailar Hamburg Eiffestraße 664B 20537 Hamburg A bailar, Hamburg
🎫 Tickets:
https://forro2025.eventbrite.de/
More information:
https://newroots.com.br/forro2024/
------- CONFIRMED ARTISTS -------
Teachers:
Miguel Gomes &amp; Viktoria Maurer (Germany/Brazil)
Wilker (Brazil)
More soon...
Bands:
More soon...
DJs:
Dj Dennis (Brazil)
Dj Pesadão (Germany/Brazil)
------- Workshops -------
Practical classes led by renowned teachers, covering beginner, intermediate, and advanced levels. Each workshop will last an average of 1 hour and will address topics such as technique, musicality, and improvisation.
Advanced Classes: To participate in the advanced classes, a placement test may be required to ensure a consistent level among participants.
It is strongly recommended that you have a fixed partner to ensure the quality of the class, progress, and to avoid discrepancies in skill levels. Participants should have good knowledge and experience with a wide variety of movements.
---- Jack &amp; Jill New Roots Competition----
The Jack &amp; Jill New Roots competition is one of the highlights of #Forró2025, providing a dynamic and exciting environment for dancers of all levels to showcase their skills and creativity in forró. With a unique and inclusive format, the competition celebrates spontaneity and connection between partners, creating an electrifying and unforgettable atmosphere.How it Works:
Random Pairs: Participants are paired randomly, encouraging adaptation, improvisation, and interaction with different dance styles.
Varied Music: A diverse selection of forró music is played, with songs randomly chosen from Roots and University styles, challenging dancers to adapt to different rhythms and musical styles.
Evaluation by Judges: Experienced judges evaluate participants based on criteria such as connection, musicality, technique, and creativity.
Awards: The best pairs are awarded, recognizing their talent and receiving tickets to various events in Europe.
Benefits of the Competition:
Skill Development: The competition encourages the development of skills such as improvisation, musicality, and connection with a partner.
Fun and Entertainment: The dynamic format and the contagious energy of the crowd and friends guarantee fun and entertainment for participants and spectators.
Integration and Community: The competition promotes integration among dancers from different backgrounds, strengthening the sense of community in forró.
Celebration of Brazilian Culture: The Jack &amp; Jill New Roots is a celebration of Brazilian culture, promoting forró and encouraging its learning and practice.
Participation:The Jack &amp; Jill New Roots competition is open to all participants of #Forró2025, regardless of experience level. Simply register and get ready for a unique and unforgettable experience. All event attendees can participate in the Jack and Jill, but prizes will only be awarded to participants who have the Full Pass.Conclusion:With its vibrant and inclusive atmosphere, the Jack &amp; Jill New Roots competition is an unmissable opportunity for forró dancers to showcase their talent, have fun, and celebrate Brazilian culture in a welcoming and energetic environment. Get ready to dance, smile, and connect with the forró community at #Forró2025!
------- SCHEDULE -------
Full and detailed schedule shortly before the event HERE ------&gt; https://newroots.com.br/forro
Provisional schedule:
Friday:
20:00 - Registration
21:00 - Workshop
22:00 - Party
Saturday:
14:00 - 19:00 Workshops
22:00 Party
Sunday:
14:00 - 19:00 - Workshops
20:00 - Party
To participate in the advanced classes you are required to have good knowledge and may experience of a wide variety of movements change.basic footwork and timing.
The schedule might be subject to
------- PHOTOS AND VIDEOS-------
ATTENTION:
During the event, we will take photos and video footage, which we may use for promotional purposes for upcoming events. If you do not wish to appear in our photos, please let us know - by e-mail or at the event.
------REFUND-------
Please consider that the tickets are personalized. In case you want to change the name write us an e-mail. We will charge 10 € for the change.
We can’t wait to welcome all of you and have an amazing dancing weekend full of summer vibes!
    It is organized by Forró New Roots and and will last for Dauer nicht verfügbar. 
    Key topics and themes include: Germany Events, Hamburg Events, Things to do in Hamburg, Hamburg Classes, Hamburg Arts Classes, #dance, #music, #forró, #brazilian, #hannover, #niedersachsen, #brazilian_culture, #brazilian_music, #brazilian_dance, #forroclasses.
    </t>
        </is>
      </c>
      <c r="P1148" t="inlineStr">
        <is>
          <t>[-1.64977107e-02 -5.26097454e-02  2.72728000e-02 -1.29922824e-02
  2.74755266e-02  8.44714120e-02 -5.11469468e-02 -6.04459457e-02
 -3.33129452e-03  3.74106318e-03  1.96132213e-02 -1.03711791e-01
 -8.67368728e-02 -2.26891339e-02  5.74044930e-03 -4.17475253e-02
  6.80733696e-02 -7.02304691e-02  2.69604232e-02  2.53059678e-02
  1.41132493e-02 -1.04581632e-01 -8.69548246e-02  3.83210741e-02
 -9.31188315e-02  1.11897193e-01 -7.80904084e-04 -7.51158893e-02
 -3.00432835e-02 -6.76701888e-02  2.05492266e-02  7.43056983e-02
 -5.06012002e-03 -2.20141429e-02  2.98182620e-03  3.02749909e-02
  4.91231307e-02 -8.43797699e-02 -7.21037909e-02  6.93660006e-02
 -1.62100587e-02 -1.04069799e-01  4.72903512e-02  2.49357838e-02
  7.84172937e-02 -5.65605983e-03  3.88452746e-02  3.55458111e-02
 -3.03959697e-02  3.83797698e-02  3.73498946e-02 -3.85478362e-02
  5.20592108e-02  1.36222588e-02  2.76148841e-02  4.29347828e-02
  3.71147282e-02 -4.98180576e-02  4.06244351e-03  6.62589222e-02
 -2.29499862e-02 -4.81362492e-02 -9.09423828e-02  3.58951802e-04
 -4.41519357e-02 -1.03981882e-01 -9.04929067e-04  8.84492844e-02
 -4.59241420e-02  3.51888500e-02  2.28981785e-02 -9.11973417e-02
  1.31889626e-01  9.68299806e-02  3.94527130e-02  1.07094377e-01
 -8.49571824e-03 -1.75519399e-02  1.81471780e-02 -1.14205079e-02
  4.01580185e-02 -2.68551093e-02  8.83786473e-03 -1.36677355e-01
 -2.47381208e-03 -4.43086438e-02  5.64505234e-02 -5.70899621e-03
  5.86906038e-02  2.11415198e-02 -7.60642961e-02  6.24934547e-02
 -4.10066769e-02  2.09460761e-02 -7.20366016e-02  4.95792143e-02
  4.85515408e-02  5.32155447e-02  7.11537749e-02  3.01201716e-02
  3.39959897e-02  3.31170969e-02  1.27383799e-03 -4.60885465e-02
 -8.23438317e-02 -5.51493354e-02 -2.59935800e-02  5.79500869e-02
  5.93341552e-02 -9.22522449e-04 -5.35048805e-02  9.41945799e-03
  2.78721228e-02 -7.82150030e-03 -5.21951877e-02  3.03472653e-02
  2.95140520e-02 -4.83280011e-02  1.42800948e-02 -3.56039889e-02
  1.28596844e-02  3.24054924e-03  3.57630290e-02  3.24220024e-02
 -2.42727771e-02 -2.37690713e-02 -3.88567261e-02  1.04141003e-33
 -9.02645197e-03 -8.17649662e-02 -2.50225444e-03  5.65631837e-02
  3.21285874e-02  5.29203787e-02 -5.31983413e-02  5.42330695e-03
 -7.30357692e-02 -1.84847657e-02 -3.74683435e-03  1.12986250e-03
 -5.95399626e-02  6.09090440e-02  3.59985791e-02  1.37115540e-02
 -8.73691170e-04 -6.19192682e-02 -3.06941420e-02 -3.09043992e-02
 -1.34007568e-02 -1.65910192e-03 -4.61718179e-02  3.35135274e-02
  1.93705820e-02  1.63420483e-01 -7.49259302e-03 -1.27185866e-01
  2.89605167e-02  4.18809578e-02  8.37577693e-03 -1.66432820e-02
 -4.39177454e-02 -3.07591371e-02 -7.43833706e-02  3.36156078e-02
  3.39488871e-02 -3.01928110e-02 -1.05592944e-01 -3.15333009e-02
  6.82510212e-02 -6.16888925e-02 -1.02830201e-01 -5.24653029e-03
  3.44070680e-02  4.53244708e-03  7.08935335e-02 -4.70045917e-02
  8.16502273e-02  1.03383716e-02 -4.56241928e-02 -4.73742560e-02
  9.29461792e-03  8.29998869e-03  5.38122989e-02  8.32302123e-02
 -1.22395679e-02  1.32777626e-02 -3.04403882e-02 -1.06030159e-01
  5.68913436e-03  7.93111399e-02 -1.99318025e-02  3.78122297e-03
 -4.24214825e-02  1.26045821e-02  7.22640231e-02 -4.68203314e-02
  5.64334132e-02 -3.63649540e-02 -3.33781354e-02  3.96832079e-02
  5.17430417e-02 -5.80947334e-03 -2.95187556e-03  2.22120713e-02
  9.00939945e-03  4.39541154e-02  6.84280023e-02  3.93682010e-02
  4.12095396e-04  3.49631160e-02  3.76668647e-02  9.60276369e-03
  4.90429401e-02  5.65690808e-02  1.55703174e-02 -2.80641834e-03
 -6.44123331e-02  2.52211001e-02 -1.34236226e-02 -1.96179617e-02
 -1.12674916e-02  1.27972411e-02 -2.98896376e-02 -4.18924220e-33
  1.15510918e-01 -7.14173019e-02 -1.72266215e-02 -6.05139369e-03
  5.31324148e-02  5.03743179e-02 -5.03691696e-02  5.51572144e-02
 -2.13797316e-02 -1.00843541e-01 -3.05966418e-02 -1.54574737e-02
  3.91503908e-02 -1.23361126e-02  2.22338177e-03 -8.12323317e-02
 -2.37287246e-02  2.57911291e-02 -6.54556528e-02 -5.34922583e-03
  5.60736051e-03  6.68191984e-02  1.81520693e-02 -1.08876452e-02
 -1.21063679e-01 -1.43956533e-03  1.17461428e-01  2.42233742e-02
 -6.49706051e-02 -1.78972613e-02 -3.48237157e-02 -6.90740859e-03
 -1.55551136e-02 -5.14672808e-02  3.01094297e-02  4.61175032e-02
 -2.76912730e-02  3.50187789e-03 -2.89187096e-02  5.75117804e-02
 -4.84459288e-02  2.87617184e-02 -6.55281544e-02 -1.81139093e-02
 -5.19376509e-02 -2.59660464e-02 -7.93227181e-02 -5.57722226e-02
  5.64517118e-02 -2.29030922e-02  3.13514024e-02 -7.55951852e-02
 -8.13758820e-02 -6.18778635e-03  1.61152631e-02 -8.02750641e-04
 -2.35672947e-02 -7.82486871e-02 -3.29236127e-03  7.20123276e-02
 -6.70681745e-02  6.83014542e-02  2.26726532e-02  2.05391180e-02
  5.70258088e-02 -1.00305944e-03 -9.48711783e-02 -2.69007287e-03
  1.00906799e-02  7.66648501e-02  8.63723364e-03  5.36073074e-02
 -1.21988423e-01  7.34023079e-02 -3.41598801e-02 -3.29542086e-02
  3.47141139e-02  6.24839626e-02  7.10133538e-02 -3.43219042e-02
 -3.49216424e-02  1.46058509e-02  1.11372210e-02  2.04995945e-02
  4.19138819e-02  4.88242358e-02  4.43490036e-02  1.67138819e-02
  2.41880957e-02  8.86230022e-02  6.51017502e-02  4.90039065e-02
  3.38058313e-03  4.22358029e-02  4.16883938e-02 -5.07835871e-08
 -2.07012426e-02  3.90242264e-02 -4.56299372e-02  3.42837349e-02
  2.50426307e-02 -1.40015967e-02 -6.04826026e-02 -8.49760771e-02
  3.24165821e-02  3.95266637e-02  5.09064868e-02 -8.31964705e-03
 -5.67913614e-03  5.38709424e-02  2.72829160e-02  2.11640559e-02
 -7.56745115e-02  2.34742127e-02 -4.27148789e-02  5.53431958e-02
 -5.00928536e-02 -1.00071542e-02  2.25605126e-02 -2.40816474e-02
  2.94424649e-02 -6.91182017e-02 -1.53119443e-02  7.40627050e-02
  5.00286594e-02 -9.22540650e-02 -8.77275467e-02 -4.86521376e-03
 -4.79978174e-02  7.08053932e-02 -3.39144841e-02 -3.44043970e-02
 -7.47478679e-02 -5.76526038e-02 -4.43585254e-02  6.48918375e-02
  4.91411760e-02 -1.41036049e-01 -3.14896926e-02  7.78400747e-04
 -9.67852585e-03 -5.76011278e-03 -3.71805578e-02 -1.35836350e-02
 -2.40005460e-02  6.08084016e-02 -1.46750927e-01 -6.38047582e-04
 -2.26265751e-02  3.42175551e-03  8.15935526e-03  6.04960509e-02
 -6.32244861e-03  5.40019274e-02  6.31463751e-02  5.79364747e-02
  3.46466750e-02 -4.19140086e-02 -9.66412127e-02  3.87119651e-02]</t>
        </is>
      </c>
    </row>
    <row r="1149">
      <c r="A1149" s="1" t="n">
        <v>1147</v>
      </c>
      <c r="B1149" t="n">
        <v>144</v>
      </c>
      <c r="C1149" t="inlineStr">
        <is>
          <t>WochenausKLANG Special</t>
        </is>
      </c>
      <c r="D1149" t="inlineStr">
        <is>
          <t>Freitag, 21. März</t>
        </is>
      </c>
      <c r="E1149" t="inlineStr">
        <is>
          <t>Hohenesch 63/studio 63</t>
        </is>
      </c>
      <c r="F1149" t="inlineStr">
        <is>
          <t>Hohenesch 63 #studio 63 22765 Hamburg</t>
        </is>
      </c>
      <c r="G1149" t="inlineStr">
        <is>
          <t>health</t>
        </is>
      </c>
      <c r="H1149" t="inlineStr">
        <is>
          <t>25 €</t>
        </is>
      </c>
      <c r="I1149" t="inlineStr">
        <is>
          <t>https://www.eventbrite.de/e/wochenausklang-special-tickets-1241758425879?aff=ebdssbdestsearch</t>
        </is>
      </c>
      <c r="J1149" t="inlineStr">
        <is>
          <t>Es ist Freitag Abend und Zeit für Deine Entspannung!
Mach’ es Dir nach einer kurzen gemeinsamen Welcome Meditation im Liegen, eingekuschelt in Decke und Kissen gemütlich und lass’ allen Stress hinter Dir. Nimm' Dir bewusst Zeit für Dich. 60 Minuten, in denen Du in ein “Klangbad” aus entspannenden therapeutischen Kristall-Klangschalen, einer elfengleichen Kristallharfe, einer sanften Schamanentrommel und weiteren zauberhaften Klängen eintauchst...
SPECIAL: Heute erlebst Du zusätzlich eine spannende Symbiose aus zarten Klangschalen und ganz besonderen Gong Klängen! Ein sanfter, aber zugleich intensiver Wing Gong nimmt Dich mit auf die Reise zu neuen Wahrnehmungen und Erlebnissen in Dir!
Lass' Dich treiben in den Wellen des Klangs und überraschen, wohin sie Dich tragen. Alles was dabei gesehen und gefühlt werden möchte, darf sich zeigen. Hier darfst Du Dich tief entspannen, alles Belastende loslassen und neue Kraft tanken. Vertraue und erlebe, was Körper, Geist und Seele Dir in der Verbindung mit den heilsamen Frequenzen schenken können.
Ich freue mich auf einen entspannten und klangvollen Abend mit Dir.
HINWEIS: Falls Du mit dem Auto kommst, so plane bitte ausreichend Zeit für die Parkplatzsuche ein. Für die öffentlichen Verkehrsmittel empfehle ich Dir den BHF Altona (nur 3 Gehminuten entfernt) oder die Bushaltestelle "Große Rainstraße" direkt gegenüber.
EINLASS: 19:50 Uhr
Nach Konzertbeginn ist kein Einlass mehr möglich. Ich bitte dafür um Verständnis.
Good to know: mitbringen brauchst Du nichts. Matten, Decken, Kissen und Augenkissen gibt es vor Ort. Nehme Dir aber gern bei Bedarf bequeme Kleidung mit.
Ich freu' mich auf Dich,
Deine Marielle</t>
        </is>
      </c>
      <c r="K1149" t="inlineStr">
        <is>
          <t>Marielle Stegkemper (Entspannungstherapeutin)</t>
        </is>
      </c>
      <c r="L1149" t="inlineStr">
        <is>
          <t>Rückerstattungsrichtlinie
Rückerstattungen bis zu 3 Tage vor dem Event</t>
        </is>
      </c>
      <c r="M1149" t="inlineStr">
        <is>
          <t>Eventdauer: 1 Stunde</t>
        </is>
      </c>
      <c r="N1149" t="inlineStr">
        <is>
          <t>Events in Deutschland, Events in Hansestadt Hamburg, Events in Hamburg, Hamburg Performances, Hamburg Gesundheit Performances, #meditation, #soundbath, #soundhealing, #singingbowls, #klangmeditation, #klangkonzert, #soundhealingmeditation, #gong_bath</t>
        </is>
      </c>
      <c r="O1149" t="inlineStr">
        <is>
          <t xml:space="preserve">
    The event titled "WochenausKLANG Special" is scheduled to take place on Freitag, 21. März at Hohenesch 63/studio 63, 
    specifically at Hohenesch 63 #studio 63 22765 Hamburg. This event falls under the "health" category. 
    Description: Es ist Freitag Abend und Zeit für Deine Entspannung!
Mach’ es Dir nach einer kurzen gemeinsamen Welcome Meditation im Liegen, eingekuschelt in Decke und Kissen gemütlich und lass’ allen Stress hinter Dir. Nimm' Dir bewusst Zeit für Dich. 60 Minuten, in denen Du in ein “Klangbad” aus entspannenden therapeutischen Kristall-Klangschalen, einer elfengleichen Kristallharfe, einer sanften Schamanentrommel und weiteren zauberhaften Klängen eintauchst...
SPECIAL: Heute erlebst Du zusätzlich eine spannende Symbiose aus zarten Klangschalen und ganz besonderen Gong Klängen! Ein sanfter, aber zugleich intensiver Wing Gong nimmt Dich mit auf die Reise zu neuen Wahrnehmungen und Erlebnissen in Dir!
Lass' Dich treiben in den Wellen des Klangs und überraschen, wohin sie Dich tragen. Alles was dabei gesehen und gefühlt werden möchte, darf sich zeigen. Hier darfst Du Dich tief entspannen, alles Belastende loslassen und neue Kraft tanken. Vertraue und erlebe, was Körper, Geist und Seele Dir in der Verbindung mit den heilsamen Frequenzen schenken können.
Ich freue mich auf einen entspannten und klangvollen Abend mit Dir.
HINWEIS: Falls Du mit dem Auto kommst, so plane bitte ausreichend Zeit für die Parkplatzsuche ein. Für die öffentlichen Verkehrsmittel empfehle ich Dir den BHF Altona (nur 3 Gehminuten entfernt) oder die Bushaltestelle "Große Rainstraße" direkt gegenüber.
EINLASS: 19:50 Uhr
Nach Konzertbeginn ist kein Einlass mehr möglich. Ich bitte dafür um Verständnis.
Good to know: mitbringen brauchst Du nichts. Matten, Decken, Kissen und Augenkissen gibt es vor Ort. Nehme Dir aber gern bei Bedarf bequeme Kleidung mit.
Ich freu' mich auf Dich,
Deine Marielle
    It is organized by Marielle Stegkemper (Entspannungstherapeutin) and will last for Eventdauer: 1 Stunde. 
    Key topics and themes include: Events in Deutschland, Events in Hansestadt Hamburg, Events in Hamburg, Hamburg Performances, Hamburg Gesundheit Performances, #meditation, #soundbath, #soundhealing, #singingbowls, #klangmeditation, #klangkonzert, #soundhealingmeditation, #gong_bath.
    </t>
        </is>
      </c>
      <c r="P1149" t="inlineStr">
        <is>
          <t>[ 1.45851159e-02  1.45847648e-01 -4.60705310e-02  3.32323350e-02
  1.15626836e-02  5.52334413e-02  2.30396260e-02  3.24734487e-02
  3.83441783e-02 -3.28559056e-02 -3.10517251e-02 -4.13976163e-02
 -4.60870191e-02 -4.75646704e-02 -5.25733340e-04 -5.91646098e-02
  6.59177676e-02 -2.49863695e-02 -1.39592171e-01  2.32838038e-02
 -3.23493108e-02 -7.18901306e-02  9.30217803e-02  4.67463257e-03
 -6.98805377e-02  1.86806787e-02 -3.08564063e-02 -7.43194595e-02
  7.66895488e-02  2.77956482e-02  8.43987018e-02  6.76060021e-02
 -1.01318777e-01  2.94334367e-02  2.43299417e-02 -2.34377407e-03
  7.58849606e-02 -7.76429623e-02 -2.61519328e-02  5.53871691e-02
 -3.08772996e-02 -1.38951065e-02 -9.02834311e-02  9.07957461e-03
 -4.24434580e-02 -1.14082219e-02 -3.89995612e-02 -2.64992961e-03
 -7.99298584e-02 -2.93303542e-02  4.78400942e-03 -6.61098063e-02
  6.61668405e-02  2.34205611e-02  5.43536954e-02 -1.55153393e-03
 -4.21376601e-02 -4.68744896e-02  3.92910391e-02  6.94812536e-02
 -2.99241059e-02 -2.98841745e-02  5.26905432e-02  1.58015396e-02
 -3.35580595e-02 -3.33894193e-02 -3.96053903e-02 -1.97009537e-02
 -1.35703548e-03 -3.08280010e-02 -1.14696883e-02 -4.52714004e-02
  9.37373657e-03  5.70198782e-02  3.91686074e-02  2.14851610e-02
 -2.65565161e-02 -1.69626083e-02  2.74126753e-02 -1.45734787e-01
  6.55517429e-02  8.41024611e-03  5.18254377e-02 -3.16677578e-02
  6.09605052e-02 -1.99782271e-02 -7.76292803e-03  4.53979634e-02
  2.00938527e-02  5.27505465e-02  2.21794634e-03  4.52443548e-02
 -6.62684962e-02  9.22549050e-04 -2.36513838e-02 -1.75555365e-03
  2.06127875e-02  6.27702475e-02  5.93231507e-02  6.61050081e-02
  9.53925997e-02  2.93052662e-03  2.26549897e-02  1.56954248e-02
 -4.87313159e-02 -5.95266037e-02  2.73806800e-04 -3.06312460e-02
 -3.56234387e-02  1.47259107e-03 -1.93668902e-02 -8.18953589e-02
  8.36990774e-02 -1.40485406e-01 -4.20430489e-03 -3.21997539e-03
  1.76348258e-02 -6.65613785e-02  3.17972414e-02 -2.20472086e-02
  1.12070486e-01 -3.16745439e-03  5.87979220e-02  4.08411073e-03
  3.03330403e-02  5.17758355e-02  4.41164747e-02  1.83774847e-32
  4.35637012e-02 -9.09033120e-02 -3.17860208e-02  2.38777865e-02
  8.28043371e-02  3.51641290e-02 -4.03169990e-02 -2.00718213e-02
  1.93140097e-02 -3.27290129e-03 -5.17508164e-02 -7.64129162e-02
  1.52730122e-02 -9.38805342e-02 -7.85677060e-02 -1.42556140e-02
 -5.75535260e-02 -3.73791233e-02 -2.78302226e-02  1.07126571e-02
  5.43068536e-02  4.21307236e-02 -3.09914188e-03  7.49134421e-02
 -2.22704951e-02  5.01807109e-02 -5.05555188e-03 -5.84785789e-02
  7.94455707e-02  2.39600465e-02  3.65964659e-02 -3.10740937e-02
 -6.84151873e-02  3.63207399e-03 -4.49894890e-02  6.01528911e-03
 -3.52915488e-02 -4.02423367e-02 -3.20484489e-02 -3.64023410e-02
  8.09825212e-02  7.50202918e-03 -1.66754406e-02 -1.84258800e-02
  6.86537847e-02  8.70612413e-02  3.42518426e-02 -2.32384377e-03
  1.40502557e-01 -8.50087032e-02 -4.60633077e-02  3.90417166e-02
  2.44829506e-02 -2.99234800e-02 -4.06412669e-02  1.01761654e-01
 -1.83005929e-02 -5.42309023e-02  3.33858021e-02 -4.67636436e-03
 -4.25832868e-02  5.99686019e-02 -1.61154084e-02  1.11395633e-02
 -2.25136559e-02 -6.41836450e-02 -2.09660269e-02 -3.17601115e-02
 -2.89111342e-02  5.98742403e-02  1.92857776e-02 -6.44152937e-03
  4.65753190e-02 -8.30504224e-02  3.07332166e-02 -5.30435983e-03
  5.93497092e-03  5.66882174e-03 -9.89319980e-02  2.04452965e-02
 -3.59812863e-02 -3.71001381e-03  1.25277089e-02  9.47366189e-03
 -3.17990147e-02 -7.30798915e-02 -1.26203150e-01  1.38148537e-03
 -9.76408347e-02  4.31697592e-02 -1.75863989e-02  8.80285352e-03
 -1.23276170e-02 -9.10276454e-03 -5.33054806e-02 -1.79672107e-32
  4.86281030e-02  4.74095978e-02 -5.33247031e-02  2.20548641e-02
  7.34663159e-02  9.44331661e-02 -6.42782748e-02 -3.63804251e-02
 -4.65556532e-02 -4.12598439e-02  8.79153013e-02 -3.46677601e-02
  9.19675827e-03  2.04229113e-02 -6.01621829e-02 -6.56336593e-03
 -1.18553946e-02  1.08207650e-01 -1.21419635e-02  4.11506891e-02
  2.15081107e-02  2.94172810e-03 -5.38933687e-02  6.36223257e-02
  3.53911519e-02  6.41259477e-02  9.71326008e-02 -2.60828063e-02
 -1.41220530e-02 -5.22105172e-02 -5.92046939e-02  3.77092883e-02
 -1.01821795e-01  4.28119414e-02  3.38090099e-02 -3.02728340e-02
 -3.68337659e-03 -4.60636392e-02 -1.06006518e-01  1.18065486e-02
  2.93041561e-02  7.40224421e-02 -8.31709504e-02  6.31415173e-02
  4.10640575e-02  8.50257799e-02 -6.80566430e-02 -8.17300007e-02
  1.62612125e-02 -6.30321950e-02 -1.35841202e-02 -6.79611182e-03
 -8.10166821e-02  4.55131941e-02  8.73400792e-02  6.91776052e-02
 -5.35139926e-02 -9.99284089e-02 -1.56049980e-02  1.50989890e-02
  2.27913540e-02  4.67958115e-02 -2.14127339e-02 -3.80591489e-02
  6.52659237e-02 -2.32794788e-03 -5.98906092e-02  2.93848701e-02
  9.67247859e-02  6.13578036e-03  5.29978722e-02  3.88275571e-02
 -7.73790628e-02 -5.44571951e-02 -5.35857417e-02  5.78843169e-02
  1.17400967e-01 -2.00616922e-02 -3.80536392e-02  6.42084330e-02
 -4.56868783e-02 -5.66724949e-02  1.58429500e-02  2.32295096e-02
 -1.81097491e-03  3.07414997e-02  9.40156169e-03  2.73532514e-02
 -4.91373204e-02  5.00096716e-02 -4.11503501e-02  5.42271025e-02
  1.03571042e-02  5.54333143e-02  5.98987117e-02 -7.64543273e-08
 -2.01624874e-02 -2.34272722e-02 -1.33406013e-01 -5.26335537e-02
  1.89951546e-02 -1.02485269e-01 -6.26265034e-02 -7.40530491e-02
 -1.19891793e-01  1.22214526e-01 -1.24109620e-02  1.40864181e-03
 -2.61125118e-02  3.77485678e-02 -2.04050001e-02 -2.22325381e-02
 -6.02529049e-02 -5.58664501e-02 -3.69015560e-02 -3.96175263e-03
  5.20363711e-02 -5.05245626e-02  2.23888606e-02 -3.96439433e-03
 -1.95938516e-02 -2.02936120e-03 -3.09675876e-02 -1.75502943e-03
  4.21293527e-02 -2.99129672e-02 -8.95594805e-02  4.10140157e-02
 -5.39641902e-02  9.89004402e-05 -2.42516417e-02 -9.47283302e-03
 -1.02243841e-01  1.99095011e-02 -2.05943286e-02  2.09181886e-02
  3.44556421e-02 -1.21431518e-03  3.32950018e-02  3.70955910e-03
 -3.47844660e-02 -7.06132799e-02 -3.51520032e-02  2.57817972e-02
  2.47967187e-02 -9.79849510e-03 -5.96426651e-02  1.85863823e-02
  3.29852919e-03  8.64893496e-02 -1.43664042e-02  3.32851857e-02
 -8.21595173e-03  3.09177767e-03 -2.55429130e-02 -2.04658862e-02
  4.94401082e-02  3.11114807e-02 -1.97437014e-02  2.35670041e-02]</t>
        </is>
      </c>
    </row>
    <row r="1150">
      <c r="A1150" s="1" t="n">
        <v>1148</v>
      </c>
      <c r="B1150" t="n">
        <v>145</v>
      </c>
      <c r="C1150" t="inlineStr">
        <is>
          <t>Wunderschöne KIRTAN Journey |Hamburg 29. März</t>
        </is>
      </c>
      <c r="D1150" t="inlineStr">
        <is>
          <t>Saturday, March 29</t>
        </is>
      </c>
      <c r="E1150" t="inlineStr">
        <is>
          <t>St. Maximilian Kolbe Maltese Campus</t>
        </is>
      </c>
      <c r="F1150" t="inlineStr">
        <is>
          <t>Krieterstraße 9 21109 Hamburg, Show map</t>
        </is>
      </c>
      <c r="G1150" t="inlineStr">
        <is>
          <t>arts</t>
        </is>
      </c>
      <c r="H1150" t="inlineStr">
        <is>
          <t>€0 – €33.14</t>
        </is>
      </c>
      <c r="I1150" t="inlineStr">
        <is>
          <t>https://www.eventbrite.co.uk/e/wunderschone-kirtan-journey-hamburg-29-marz-tickets-1244438241279?aff=ebdssbdestsearch</t>
        </is>
      </c>
      <c r="J1150" t="inlineStr">
        <is>
          <t>🖐Hamburg 29. März 🌸 Begleiten Sie uns zu einem besinnlichen Abend mit Live-Kirtan-Meditation mit Twin Rivers im Rahmen der European Kirtan Journey Tour 2025. Tauche ein in die friedlichen und harmonischen Schwingungen von Mantras!
👉 Kirtan wird manchmal auch Mantra-Musik-Meditation genannt, da das Spielen von Musikinstrumenten, Singen, Chanten und Tanzen dazugehört.
👉 Für Kirtan benötigst du keine besonderen Vorkenntnisse. Kirtan ist unabhängig von einer bestimmten Religion, Herkunft usw. Du musst keine Erfahrung mit dieser Art von Meditation haben, um teilzunehmen. Beim Kirtan kannst du ganz du selbst sein!
👉 Es ist total einfach! Lass die wunderschönen Klänge der Mantras auf dich wirken, bade darin und singe die Mantras dann selbst zusammen mit allen anderen. Die Kirtan-Meditation zusammen mit vielen anderen Leuten hat eine unglaublich kraftvolle Wirkung auf alle Beteiligten. Bei diesem Kirtan kommen viele wundervolle Menschen zusammen – sei auch du dabei! Komm und erlebe es selbst, du wirst es nicht bereuen – versprochen!
👉 Twin Rivers wurde von den Musikern der Band Atmasfera gegründet, die wiederum eine wundervolle Stimmung zaubern und einen wunderschönen Kirtan singen werden. Die Sängerinnen und Musiker von Atmasfera werden den Saal mit ihren bezaubernden Stimmen und den Klängen von Harfe, Flöte, Djembe, Kalimba, indischem Harmonium, Bouzouki, Schlagzeug, Gitarre, Glocken und Xylophon erfüllen. 2018 wurde Atmasfera bei den renommierten amerikanischen „RoundGlass Music Awards“ als „Enlightened Musician of the Year“ ausgezeichnet.
👉 Musiker:
Yamuna – Harmonium, Flöte, Gesang
Kalindi – Keyboard, Harfe, Gesang
Sergij Svirskij – Bassgitarre
Denis Bilodid – E-Gitarre
Grigorii Riabtsev - Akustikgitarre
Timur Gogitidze - Schlagzeug, Darabuka, Perkussionsinstrumente
🌎🙏 Folge uns auf:
Instagram: instagram.com/bepeace.live
Facebook: facebook.com/bepeace.live
YouTube: youtube.com/@bepeace.meditation
TikTok: tiktok.com/@bepeace.live
🌎🙏 Atmasfera
YouTube
atmasfera.com
events.atmasfera.com</t>
        </is>
      </c>
      <c r="K1150" t="inlineStr">
        <is>
          <t>Be Peace non-profit organization</t>
        </is>
      </c>
      <c r="L1150" t="inlineStr">
        <is>
          <t>Refund Policy
Refunds up to 7 days before event</t>
        </is>
      </c>
      <c r="M1150" t="inlineStr">
        <is>
          <t>Event lasts 2 hours</t>
        </is>
      </c>
      <c r="N1150" t="inlineStr">
        <is>
          <t>Germany Events, Hamburg Events, Things to do in Hamburg, Hamburg Performances, Hamburg Arts Performances, #kirtan, #hamburg, #journey, #29th, #music_event</t>
        </is>
      </c>
      <c r="O1150" t="inlineStr">
        <is>
          <t xml:space="preserve">
    The event titled "Wunderschöne KIRTAN Journey |Hamburg 29. März" is scheduled to take place on Saturday, March 29 at St. Maximilian Kolbe Maltese Campus, 
    specifically at Krieterstraße 9 21109 Hamburg, Show map. This event falls under the "arts" category. 
    Description: 🖐Hamburg 29. März 🌸 Begleiten Sie uns zu einem besinnlichen Abend mit Live-Kirtan-Meditation mit Twin Rivers im Rahmen der European Kirtan Journey Tour 2025. Tauche ein in die friedlichen und harmonischen Schwingungen von Mantras!
👉 Kirtan wird manchmal auch Mantra-Musik-Meditation genannt, da das Spielen von Musikinstrumenten, Singen, Chanten und Tanzen dazugehört.
👉 Für Kirtan benötigst du keine besonderen Vorkenntnisse. Kirtan ist unabhängig von einer bestimmten Religion, Herkunft usw. Du musst keine Erfahrung mit dieser Art von Meditation haben, um teilzunehmen. Beim Kirtan kannst du ganz du selbst sein!
👉 Es ist total einfach! Lass die wunderschönen Klänge der Mantras auf dich wirken, bade darin und singe die Mantras dann selbst zusammen mit allen anderen. Die Kirtan-Meditation zusammen mit vielen anderen Leuten hat eine unglaublich kraftvolle Wirkung auf alle Beteiligten. Bei diesem Kirtan kommen viele wundervolle Menschen zusammen – sei auch du dabei! Komm und erlebe es selbst, du wirst es nicht bereuen – versprochen!
👉 Twin Rivers wurde von den Musikern der Band Atmasfera gegründet, die wiederum eine wundervolle Stimmung zaubern und einen wunderschönen Kirtan singen werden. Die Sängerinnen und Musiker von Atmasfera werden den Saal mit ihren bezaubernden Stimmen und den Klängen von Harfe, Flöte, Djembe, Kalimba, indischem Harmonium, Bouzouki, Schlagzeug, Gitarre, Glocken und Xylophon erfüllen. 2018 wurde Atmasfera bei den renommierten amerikanischen „RoundGlass Music Awards“ als „Enlightened Musician of the Year“ ausgezeichnet.
👉 Musiker:
Yamuna – Harmonium, Flöte, Gesang
Kalindi – Keyboard, Harfe, Gesang
Sergij Svirskij – Bassgitarre
Denis Bilodid – E-Gitarre
Grigorii Riabtsev - Akustikgitarre
Timur Gogitidze - Schlagzeug, Darabuka, Perkussionsinstrumente
🌎🙏 Folge uns auf:
Instagram: instagram.com/bepeace.live
Facebook: facebook.com/bepeace.live
YouTube: youtube.com/@bepeace.meditation
TikTok: tiktok.com/@bepeace.live
🌎🙏 Atmasfera
YouTube
atmasfera.com
events.atmasfera.com
    It is organized by Be Peace non-profit organization and will last for Event lasts 2 hours. 
    Key topics and themes include: Germany Events, Hamburg Events, Things to do in Hamburg, Hamburg Performances, Hamburg Arts Performances, #kirtan, #hamburg, #journey, #29th, #music_event.
    </t>
        </is>
      </c>
      <c r="P1150" t="inlineStr">
        <is>
          <t>[ 1.77182965e-02  4.60849032e-02  3.71817150e-03  2.75685135e-02
 -7.08132088e-02  8.24136287e-02 -3.81435864e-02 -1.13947168e-01
  3.10041495e-02 -8.26415643e-02 -2.87659448e-02 -7.30268285e-02
  1.12199283e-03 -7.98587780e-03  2.98186671e-02  1.10083940e-02
 -6.53371736e-02 -8.11703410e-03 -3.67250256e-02  1.05321649e-02
  1.44931227e-02 -7.23728538e-02 -5.74868284e-02  7.12504387e-02
  3.68051435e-04  5.03391325e-02  6.21926086e-03 -6.71201199e-02
  3.02622914e-02  1.13033270e-02 -2.70284303e-02 -1.09932059e-02
 -1.07595384e-01  9.49064363e-03  4.68800738e-02  4.71647643e-02
  4.27720398e-02 -5.36784492e-02 -7.81139880e-02  8.24769288e-02
 -3.51719814e-03  7.41433119e-03 -7.01618865e-02  2.14106329e-02
 -7.15568056e-03 -3.78208496e-02 -8.89372453e-03  1.96551085e-02
 -1.00213319e-01  1.14172995e-01 -6.12480007e-02 -1.33884430e-01
  4.98755388e-02 -4.21798490e-02  1.67922936e-02  2.36383323e-02
 -8.56047198e-02  2.28895918e-02  8.55687782e-02  6.30417699e-03
  5.47695346e-02 -3.70839275e-02 -3.55665870e-02 -5.99628605e-04
 -2.60297935e-02 -1.04838163e-02 -7.03317896e-02 -5.67521248e-03
  8.93185437e-02 -4.48302478e-02  1.35644794e-01 -9.55857038e-02
 -1.31050404e-02  8.57432824e-05 -1.53860496e-02 -9.08465125e-03
 -6.80891145e-03 -2.18355227e-02 -1.56406283e-01 -5.31313941e-02
  5.14135025e-02  8.57688114e-03 -4.11022268e-02 -3.89989689e-02
  6.12875260e-02 -1.61786890e-03 -9.55516472e-02  7.69173056e-02
 -2.77388021e-02  3.34872045e-02  5.46594970e-02 -2.81548221e-02
 -9.86386314e-02 -4.26756255e-02  5.27345762e-02  1.40690487e-02
 -2.87402775e-02  2.14520022e-02  2.93752775e-02  6.31031289e-05
  9.03883055e-02  1.08197831e-01 -1.85298349e-03  3.56900617e-02
  1.02104239e-01 -1.13543971e-02  9.35033616e-03 -3.00870780e-02
 -3.33837345e-02 -2.94620101e-03 -2.12396886e-02 -8.90160503e-04
  2.12355144e-02 -2.62352768e-02 -2.00572144e-02  8.99684206e-02
 -3.10169235e-02 -4.44010124e-02 -1.59258526e-02  6.27245605e-02
  4.88504469e-02 -5.95656149e-02  5.56763820e-02  3.18989623e-03
  1.84800662e-02  3.40703577e-02  8.29854887e-03  1.37937474e-32
  1.56132774e-02 -5.02247736e-02  7.23351911e-02 -5.08767813e-02
  7.11079538e-02 -9.47462842e-02 -1.96500905e-02 -2.37254538e-02
  1.01028997e-02 -1.33979976e-01 -5.72613887e-02  6.35385467e-03
  1.13552539e-02 -5.80715165e-02  4.88918200e-02 -4.16741967e-02
  1.78179722e-02 -7.07024783e-02  6.42008195e-03 -1.70767475e-02
  2.86461376e-02 -4.01083641e-02 -8.21842551e-02 -2.88659669e-02
 -7.41412714e-02  4.05912101e-02  1.38491895e-02  2.63703838e-02
 -2.79342141e-02  3.02925929e-02  2.26320536e-03 -3.50454226e-02
 -8.74528382e-03 -9.32238437e-03 -2.04822961e-02  2.61321906e-02
  1.02688130e-02  3.36373299e-02  4.95628007e-02 -2.52572559e-02
  3.27314548e-02 -3.36005390e-02 -6.04956411e-02 -1.14152040e-02
  3.40757594e-02  3.00773256e-03 -1.34168351e-02 -1.59878526e-02
  1.21165067e-01 -5.11408970e-02 -1.40867317e-02  4.73393910e-02
 -3.41929235e-02  1.69631708e-02  2.69860569e-02  2.47064959e-02
  7.54151195e-02 -7.81799108e-03 -5.43518402e-02 -5.95420711e-02
 -4.40435633e-02 -5.72701097e-02  8.84268507e-02  4.08460721e-02
  4.23824415e-02 -1.99466348e-02 -4.46282364e-02 -2.64694374e-02
  4.20048162e-02 -2.60637570e-02 -8.81394669e-02  7.36688301e-02
  9.08426344e-02 -8.85882154e-02  5.04724197e-02 -3.98047222e-03
 -3.42449248e-02 -2.99151838e-02 -4.76287082e-02  1.21968448e-01
  9.83997816e-05  4.77028750e-02 -6.64882082e-03  5.01031578e-02
  3.07576209e-02 -3.84386294e-02  2.87987739e-02 -1.62456762e-02
 -6.35488182e-02 -7.08225137e-03 -1.80701464e-02  2.58454010e-02
 -1.91850513e-02 -2.58131828e-02 -2.92743593e-02 -1.38663047e-32
  6.49475008e-02  4.43437696e-02  4.03553583e-02  2.61744182e-03
 -1.19095398e-02  4.82861474e-02 -4.92984205e-02  9.76055786e-02
 -1.09977446e-01  2.35375278e-02  3.57853621e-02 -2.11936869e-02
  1.83362253e-02  6.50642216e-02 -3.52477990e-02  5.78893051e-02
  1.34904599e-02  9.16142240e-02  4.75528091e-02 -1.91217456e-02
 -1.27232959e-02 -1.63098332e-02 -8.26258138e-02 -2.84489524e-02
 -3.26283947e-02  1.65684205e-02  9.94366929e-02  1.38850398e-02
 -2.20777914e-02 -1.42239835e-02  2.80458853e-02 -2.28571873e-02
 -6.89256787e-02  1.36305625e-02  4.66222540e-02  4.35517505e-02
  6.18219115e-02  1.73818376e-02 -2.51547433e-02  1.31443664e-02
  5.56937978e-02  6.55532861e-03 -4.22192253e-02 -3.21266763e-02
  2.65528727e-02  8.87831375e-02  1.27913132e-02 -6.07960206e-03
 -7.29330406e-02 -7.92981386e-02  1.15315631e-01  1.16850818e-02
 -4.30764370e-02  5.88119403e-02  1.15819648e-01  4.19664383e-02
 -1.95110254e-02 -2.37584542e-02  3.29511352e-02 -2.81092692e-02
 -2.74207406e-02  1.03145838e-02 -6.67042956e-02 -7.09692016e-02
  5.58081409e-03 -1.76844280e-02 -8.85130279e-03  1.84817180e-01
 -5.84996156e-02  2.95738634e-02 -5.55097051e-02  3.90715972e-02
  1.48100387e-02  1.39044598e-02 -8.62772539e-02 -3.10341995e-02
  5.89459203e-02  1.80180091e-02 -1.54555654e-02  1.94344874e-02
 -1.15614021e-02 -2.01511386e-04 -5.27219325e-02 -2.57316679e-02
  6.66457787e-02  3.33767273e-02  6.52640909e-02  1.68596376e-02
 -3.25293951e-02  5.50831258e-02 -1.97926611e-02  6.38973787e-02
 -2.60856319e-02 -1.69533566e-02  8.68900679e-03 -6.19930702e-08
  1.03372009e-02 -6.89205378e-02 -8.64258707e-02 -4.37306911e-02
  1.04564661e-03 -1.02390081e-01  2.65927315e-02 -2.03220900e-02
 -9.51971486e-02  4.28909287e-02  2.66514011e-02 -7.87952766e-02
 -9.66432840e-02  8.19309708e-03 -6.40524477e-02  1.77129041e-02
 -3.17293592e-02 -3.56881917e-02  4.31835093e-02 -6.51501631e-03
  4.72594649e-02  1.95615515e-02  4.30356748e-02 -6.99144974e-02
 -3.87901254e-02  7.04130605e-02 -2.51784269e-02  5.71892709e-02
 -1.82693768e-02 -7.32210055e-02 -1.89989863e-03 -2.03589946e-02
 -4.07124348e-02  2.57662311e-02 -4.82209325e-02 -5.72386421e-02
 -4.25494388e-02 -1.84936672e-02  1.60052534e-02  2.33101659e-02
  1.78220458e-02 -1.75355487e-02 -4.04294878e-02  4.50182632e-02
  3.74651328e-02 -3.99750955e-02  4.16648202e-02 -2.34725140e-02
  4.32684012e-02  4.83716168e-02 -1.40931234e-01 -2.99499761e-02
  7.63123035e-02 -4.54980545e-02  8.49952735e-03  8.79912749e-02
 -3.17359380e-02  2.35469043e-02 -4.20579500e-02  6.47876486e-02
  7.94847012e-02  4.56842147e-02 -7.61924088e-02  3.06328479e-02]</t>
        </is>
      </c>
    </row>
    <row r="1151">
      <c r="A1151" s="1" t="n">
        <v>1149</v>
      </c>
      <c r="B1151" t="n">
        <v>146</v>
      </c>
      <c r="C1151" t="inlineStr">
        <is>
          <t>Kakaozeremonie - Hinein in den Frühling</t>
        </is>
      </c>
      <c r="D1151" t="inlineStr">
        <is>
          <t>Sunday, March 23</t>
        </is>
      </c>
      <c r="E1151" t="inlineStr">
        <is>
          <t>Yogaraum Hamburg</t>
        </is>
      </c>
      <c r="F1151" t="inlineStr">
        <is>
          <t>Laeiszstraße 15 20357 Hamburg, Show map</t>
        </is>
      </c>
      <c r="G1151" t="inlineStr">
        <is>
          <t>health</t>
        </is>
      </c>
      <c r="H1151" t="inlineStr">
        <is>
          <t>Kostenlos</t>
        </is>
      </c>
      <c r="I1151" t="inlineStr">
        <is>
          <t>https://www.eventbrite.de/e/kakaozeremonie-hinein-in-den-fruhling-tickets-1098094362799?aff=ebdssbdestsearch</t>
        </is>
      </c>
      <c r="J1151" t="inlineStr">
        <is>
          <t>Kakaozeremonie –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Intuition lauschen kannst. Bereits ur-Völker aus Mittel- und Südamerika haben Kakao verehrt und es als Medizin um aus dem Kopf ins Herz zu gelangen genutzt, es als Tor zu Wohlstand und Liebe angesehen. Wir schließen die gemeinsame Zeremonie wieder im Kreis, mit Zeit zum Reflektieren und Teilen von persönlichen Eindrücken. Warnung: Diese Reise könnte dir ein Lächeln ins Gesicht zaubern 😉
Intention: Sähe was du dir wünschst!
Du bist eingeladen, diese Zeit als ein Geschenk von dir an dich selbst sein zu lassen... Nutze die Kraft des Frühlings und sähe deine Herzenswünsche im Einklang mit der Natur. 2,5 Std werden zu deinem ganz persönlichen Retreat: Tritt aus aus dem Alltag und ein in deine innere Welt... Genieße diese Zeit für dich, in einem sicheren Raum der Ruhe und Kraft und lausche deiner Intuition.
Anmerkungen:
Keine Meditationserfahrung erforderlich
zeremonieller Kakao wird traditionell mit Wasser (nicht Milch) hergestellt
Gesüßt mit etwas Kokosblütenzucker
Über Kristin:
Kakaozeremonien seit 2018.
Alles begann 2017 in einem Hotelzimmer in Sydney, Australien … Mama Kakao nahm Kristin mit auf eine Reise und ihr war sofort klar, dass der Weg von hieraus gemeinsam weitergeht. Ein Jahr lernte Kristin Mama Kakao in täglichen Zeremonien kennen. Langsam wurden Freunde aufmerksam und der Kreis vergrößerte sich. 2022 zog die Deutsch-Australierin mit ihrem Mann, Markus, zurück in die alte Heimat nach Norddeutschland. Wenig später betrat sie das erste Mal den Yogaraum Hamburg und Mama Kakao sagt ‚HIER‘. Silke und Suse öffneten sofort ihre Herzen und Türen, so dass Mama Kakao und Kristin hier ein neues Zuhause gefunden haben – from ancient Australia ins älteste Yogastudio Hamburgs.
Kristin ist Meditationscoach, Autorin, TEDx-Speaker, Business- und Kinderwunschbegleiterin. Sie hat von Vordenkern wie Dr. Joe Dispenza, Lynsi Eastburn und Dr. Sue Morter gelernt. Als regelmäßige Rednerin auf Wellness-Symposien, in ausverkauften Workshops und Einzelsitzungen hatte sie die Ehre hunderte von Menschen mit ihren persönlichen Visionen zu verbinden und sie zu begleiten, ihre ur-Kraft zu verkörpern und ihren ganz persönlichen Weg voller Vertrauen zu gehen. Kristin hat das Talent selbst dem beschäftigsten Geist eine Auszeit zu ermöglichen und mit der inneren Weisheit zu verbinden. Sie hat die Ehre von uralten Kulturen zu lernen und teilt ihre Erfahrungen in Deutschland hier im Yogaraum Hamburg sowie im Raum der Ruhe, ihrem Zuhause in der Nordheide und in Australien in ihrem Retreatzentrum Mutterliebe, im Lower Hunter Valley. Heute genießt sie ihr Leben in beiden Ländern zusammen mit ihrem Soulmate und freut sich darauf mit dir auf diese Reise zu gehen.
www.kristingoetz.com
www.fertility-retreats.com
Was andere sagen:
„Kristin hat mich mit ihrer Kakao Zeremonie tief berührt und zu wichtigen Erkenntnissen in verschiedenen Bereichen meines Lebens geführt. Sie und ihr Kakao haben mir damit ein wertvolles und nachhaltiges Geschenk gemacht.” – Rasmus
„Es gibt keinen Ort an dem ich mich so sehr zuhause fühle, wie auf den Reisen mit Kristin.“ – Anne
"Meine Reise mit Mama Kakao war emotional, gemeinschaftlich, eine tiefe Verbundenheit mit der Natur und das alles mit allem verbunden ist. Ein Erlebnis welches ich nie vergessen werde. Danke für die Herzöffnung, liebe Kristin" – Stephan
„Kristin hat diese besondere Art dein Herz und deine Seele zu berühren, die es dir ermöglicht, dein Leben in Fülle und Freude zu verwandeln.” –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Über Kakao:
KAKAO ist eine eingetragene gemeinnützige Organisation, die 2015 mit dem Ziel gegründet wurde, die herzöffnende Kraft von zeremoniellem Kakao mit so vielen Menschen wie möglich zu teilen. Darüber hinaus will KAKAO die einheimischen (ursprünglichen) Kakaosorten schützen und bewahren, und zwar durch Einkaufrichtlinien, die über den fairen Handel hinausgehen und die beteiligten Bauern, Gemeinschaften und indigenen Völker fördern. Die auf Maui lebende Gründerin Makenzie hat sich verpflichtet, Frieden, Liebe und Lokahi mit der Welt zu teilen. Makenzie hat langfristige, für beide Seiten vorteilhafte Allianzen mit lokalen Hütern, indigenen Stämmen und einheimischen Lehrern in Hawaii, Guatemala, Peru, Brasilien, Kolumbien, Fidschi und darüber hinaus aufgebaut. Erfahre mehr und bestelle KAKAO unter http://www.flykakao.eu. Mit den Code LOVE erhältst du 10% auf deine erste Bestellung.</t>
        </is>
      </c>
      <c r="K1151" t="inlineStr">
        <is>
          <t>Kristin Goetz</t>
        </is>
      </c>
      <c r="L1151" t="inlineStr">
        <is>
          <t>Refund Policy
No Refunds</t>
        </is>
      </c>
      <c r="M1151" t="inlineStr">
        <is>
          <t>Dauer nicht verfügbar</t>
        </is>
      </c>
      <c r="N1151" t="inlineStr">
        <is>
          <t>Germany Events, Hamburg Events, Things to do in Hamburg, Hamburg Classes, Hamburg Health Classes, #yoga, #event, #meditation, #retreat, #hamburg, #entspannung, #reise, #kakao, #zeremonie, #kakaozeremonie</t>
        </is>
      </c>
      <c r="O1151" t="inlineStr">
        <is>
          <t xml:space="preserve">
    The event titled "Kakaozeremonie - Hinein in den Frühling" is scheduled to take place on Sunday, March 23 at Yogaraum Hamburg, 
    specifically at Laeiszstraße 15 20357 Hamburg, Show map. This event falls under the "health" category. 
    Description: Kakaozeremonie –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Intuition lauschen kannst. Bereits ur-Völker aus Mittel- und Südamerika haben Kakao verehrt und es als Medizin um aus dem Kopf ins Herz zu gelangen genutzt, es als Tor zu Wohlstand und Liebe angesehen. Wir schließen die gemeinsame Zeremonie wieder im Kreis, mit Zeit zum Reflektieren und Teilen von persönlichen Eindrücken. Warnung: Diese Reise könnte dir ein Lächeln ins Gesicht zaubern 😉
Intention: Sähe was du dir wünschst!
Du bist eingeladen, diese Zeit als ein Geschenk von dir an dich selbst sein zu lassen... Nutze die Kraft des Frühlings und sähe deine Herzenswünsche im Einklang mit der Natur. 2,5 Std werden zu deinem ganz persönlichen Retreat: Tritt aus aus dem Alltag und ein in deine innere Welt... Genieße diese Zeit für dich, in einem sicheren Raum der Ruhe und Kraft und lausche deiner Intuition.
Anmerkungen:
Keine Meditationserfahrung erforderlich
zeremonieller Kakao wird traditionell mit Wasser (nicht Milch) hergestellt
Gesüßt mit etwas Kokosblütenzucker
Über Kristin:
Kakaozeremonien seit 2018.
Alles begann 2017 in einem Hotelzimmer in Sydney, Australien … Mama Kakao nahm Kristin mit auf eine Reise und ihr war sofort klar, dass der Weg von hieraus gemeinsam weitergeht. Ein Jahr lernte Kristin Mama Kakao in täglichen Zeremonien kennen. Langsam wurden Freunde aufmerksam und der Kreis vergrößerte sich. 2022 zog die Deutsch-Australierin mit ihrem Mann, Markus, zurück in die alte Heimat nach Norddeutschland. Wenig später betrat sie das erste Mal den Yogaraum Hamburg und Mama Kakao sagt ‚HIER‘. Silke und Suse öffneten sofort ihre Herzen und Türen, so dass Mama Kakao und Kristin hier ein neues Zuhause gefunden haben – from ancient Australia ins älteste Yogastudio Hamburgs.
Kristin ist Meditationscoach, Autorin, TEDx-Speaker, Business- und Kinderwunschbegleiterin. Sie hat von Vordenkern wie Dr. Joe Dispenza, Lynsi Eastburn und Dr. Sue Morter gelernt. Als regelmäßige Rednerin auf Wellness-Symposien, in ausverkauften Workshops und Einzelsitzungen hatte sie die Ehre hunderte von Menschen mit ihren persönlichen Visionen zu verbinden und sie zu begleiten, ihre ur-Kraft zu verkörpern und ihren ganz persönlichen Weg voller Vertrauen zu gehen. Kristin hat das Talent selbst dem beschäftigsten Geist eine Auszeit zu ermöglichen und mit der inneren Weisheit zu verbinden. Sie hat die Ehre von uralten Kulturen zu lernen und teilt ihre Erfahrungen in Deutschland hier im Yogaraum Hamburg sowie im Raum der Ruhe, ihrem Zuhause in der Nordheide und in Australien in ihrem Retreatzentrum Mutterliebe, im Lower Hunter Valley. Heute genießt sie ihr Leben in beiden Ländern zusammen mit ihrem Soulmate und freut sich darauf mit dir auf diese Reise zu gehen.
www.kristingoetz.com
www.fertility-retreats.com
Was andere sagen:
„Kristin hat mich mit ihrer Kakao Zeremonie tief berührt und zu wichtigen Erkenntnissen in verschiedenen Bereichen meines Lebens geführt. Sie und ihr Kakao haben mir damit ein wertvolles und nachhaltiges Geschenk gemacht.” – Rasmus
„Es gibt keinen Ort an dem ich mich so sehr zuhause fühle, wie auf den Reisen mit Kristin.“ – Anne
"Meine Reise mit Mama Kakao war emotional, gemeinschaftlich, eine tiefe Verbundenheit mit der Natur und das alles mit allem verbunden ist. Ein Erlebnis welches ich nie vergessen werde. Danke für die Herzöffnung, liebe Kristin" – Stephan
„Kristin hat diese besondere Art dein Herz und deine Seele zu berühren, die es dir ermöglicht, dein Leben in Fülle und Freude zu verwandeln.” –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Über Kakao:
KAKAO ist eine eingetragene gemeinnützige Organisation, die 2015 mit dem Ziel gegründet wurde, die herzöffnende Kraft von zeremoniellem Kakao mit so vielen Menschen wie möglich zu teilen. Darüber hinaus will KAKAO die einheimischen (ursprünglichen) Kakaosorten schützen und bewahren, und zwar durch Einkaufrichtlinien, die über den fairen Handel hinausgehen und die beteiligten Bauern, Gemeinschaften und indigenen Völker fördern. Die auf Maui lebende Gründerin Makenzie hat sich verpflichtet, Frieden, Liebe und Lokahi mit der Welt zu teilen. Makenzie hat langfristige, für beide Seiten vorteilhafte Allianzen mit lokalen Hütern, indigenen Stämmen und einheimischen Lehrern in Hawaii, Guatemala, Peru, Brasilien, Kolumbien, Fidschi und darüber hinaus aufgebaut. Erfahre mehr und bestelle KAKAO unter http://www.flykakao.eu. Mit den Code LOVE erhältst du 10% auf deine erste Bestellung.
    It is organized by Kristin Goetz and will last for Dauer nicht verfügbar. 
    Key topics and themes include: Germany Events, Hamburg Events, Things to do in Hamburg, Hamburg Classes, Hamburg Health Classes, #yoga, #event, #meditation, #retreat, #hamburg, #entspannung, #reise, #kakao, #zeremonie, #kakaozeremonie.
    </t>
        </is>
      </c>
      <c r="P1151" t="inlineStr">
        <is>
          <t>[-3.02762575e-02  9.59861875e-02 -3.34626250e-02  5.56112938e-02
 -2.56355349e-02  1.22277990e-01 -1.01166777e-02  2.76641687e-03
 -4.08036672e-02  2.40134858e-02 -2.22835187e-02 -5.13698570e-02
 -6.99373409e-02 -2.34426335e-02  3.98592837e-02 -3.27830389e-02
  2.75389981e-02 -2.35091504e-02 -1.10228829e-01  8.17313939e-02
  1.21169537e-02 -1.06169440e-01 -3.37576270e-02  6.96589351e-02
 -4.87841070e-02  4.60960492e-02 -3.36515903e-02 -6.14052899e-02
 -2.27977913e-02  3.04619782e-02  1.21915690e-03 -1.32641541e-02
 -7.91043416e-02  8.74690805e-03  5.19492961e-02  7.85314441e-02
 -4.12113219e-02 -2.26980150e-02 -2.53989287e-02  8.89800936e-02
  3.22554857e-02 -5.28719835e-02 -9.35158357e-02  1.30949430e-02
 -2.64636911e-02  1.11236908e-02 -2.05514673e-02  1.87179185e-02
 -7.76393041e-02 -1.25054829e-02 -7.74490535e-02 -3.76196541e-02
  4.79171611e-02  1.89087801e-02  6.54761121e-02 -3.29188071e-03
 -5.82470410e-02 -4.53026444e-02  4.53260280e-02  3.92497629e-02
  5.12633473e-02 -5.75243607e-02  5.56982905e-02  3.28288935e-02
 -6.41756728e-02 -1.01293903e-02 -6.00491948e-02  1.32711716e-02
  5.37431911e-02 -6.82399571e-02  8.19050446e-02 -7.89781734e-02
  3.53679731e-02  2.28123795e-02  3.23082656e-02 -3.14577296e-03
 -3.64029817e-02  2.01266538e-03 -2.05778033e-02 -1.02801502e-01
  7.95125067e-02 -4.18215655e-02  4.32483405e-02  2.01963745e-02
 -3.19283083e-02 -8.48202109e-02  3.89128141e-02 -8.46183207e-03
  2.54861108e-04  5.34942672e-02  4.45380947e-03  8.82885307e-02
 -1.39080897e-01 -3.00540458e-02  3.71240899e-02 -3.25940847e-02
 -3.41103487e-02  5.34110935e-03  4.04553898e-02  3.91845107e-02
  6.48157001e-02 -1.09982817e-03  2.95602176e-02  2.78033763e-02
  1.05450419e-03 -8.84121060e-02 -7.94953331e-02 -1.18486866e-01
 -5.85955475e-03  5.71793467e-02  2.21851957e-03 -2.93976571e-02
  2.49547176e-02 -3.53372321e-02  2.94364057e-02  5.90906739e-02
  7.71446675e-02 -2.80828308e-02 -2.82662688e-03  9.81350522e-03
  9.79532152e-02 -1.07369676e-01  1.00905165e-01 -2.43467968e-02
  1.33195575e-02  6.07107282e-02 -3.27965729e-02  1.62438758e-32
  5.61200418e-02 -7.81259537e-02  1.83615892e-03 -3.72158922e-02
  1.18171372e-01  6.32660603e-03 -9.66917202e-02 -7.77114704e-02
  5.92737943e-02 -2.85141915e-02 -8.17658752e-02  2.70810481e-02
  2.05822624e-02 -8.07527080e-02 -4.95539606e-02 -1.73134394e-02
 -5.56054935e-02 -2.75606923e-02 -5.48644885e-02  1.43209109e-02
  6.27741292e-02 -5.63532412e-02 -5.70782833e-02  2.58846432e-02
 -9.36582386e-02  1.17909253e-01  2.92997956e-02 -4.33501638e-02
  4.44334903e-04  5.05009666e-02  3.95394191e-02 -9.12698265e-03
 -4.24058363e-02 -4.57892902e-02 -3.97146568e-02 -8.48216098e-03
 -2.92825531e-02 -2.77423467e-02 -1.25512714e-02 -1.15086839e-01
  1.38728123e-03 -9.83577594e-02 -1.82858873e-02 -3.84935588e-02
  4.81751375e-02  6.34846743e-03 -3.69998589e-02 -2.47484725e-02
  1.11858897e-01 -4.06001545e-02  5.53219486e-03 -4.97019850e-02
  2.17393953e-02  3.59479189e-02 -2.29381621e-02  1.58977732e-01
  4.28658491e-03 -4.09496389e-02  1.50617417e-02  2.49759905e-04
  2.97773406e-02  4.20238189e-02  1.96587592e-02 -2.96824723e-02
  6.92226039e-03 -5.18718697e-02  3.89584224e-03 -4.26845811e-02
 -4.16002460e-02 -8.81935935e-03 -1.44858938e-02  1.26963658e-02
 -2.13289000e-02 -2.31720395e-02 -1.53052984e-02  2.94313673e-02
  3.33695672e-02  1.00979611e-01 -1.57181770e-01  9.29504856e-02
  5.10890037e-03  3.36205214e-02  5.57053126e-02  3.94878350e-02
  2.78162351e-03 -7.34225959e-02 -6.31749108e-02 -2.46807875e-04
 -8.21393356e-02  5.72712645e-02 -1.42399203e-02  2.65718233e-02
  8.54848474e-02 -1.40183205e-02 -7.05316588e-02 -1.76108449e-32
  8.37493092e-02  7.39615061e-04  1.07441870e-02  4.61072102e-02
  8.93905386e-02  3.11428979e-02 -1.64611321e-02  1.22839427e-02
 -5.49794212e-02  1.83887911e-04  4.97256033e-02 -4.61263657e-02
 -2.72375229e-03  3.61978151e-02  5.38895791e-03  4.71113548e-02
  4.34647314e-02  4.35065925e-02 -5.89688793e-02 -2.35884208e-02
  2.06851470e-03 -1.59662887e-02 -9.88583565e-02  4.77354340e-02
 -3.31677566e-03  4.72550765e-02  1.03260316e-01  4.59166542e-02
 -5.18722050e-02 -7.05168843e-02 -5.23701087e-02  4.55993786e-02
 -8.13123286e-02  7.38176703e-03 -4.39128000e-03  7.48076364e-02
  2.36998145e-02 -3.13170403e-02 -5.05726039e-02  2.32247747e-02
  9.25542638e-02  4.10520360e-02 -9.13649574e-02  6.61030971e-03
  2.80574057e-02  1.15389917e-02 -2.08347645e-02 -4.36252765e-02
 -2.68753208e-02 -5.91946170e-02  4.36611883e-02  3.77934240e-02
 -7.12733865e-02  2.12016255e-02  3.05410493e-02  8.55697542e-02
 -5.83968796e-02 -5.08800521e-02 -5.29594980e-02  1.60186775e-02
  2.75621191e-02 -5.30340560e-02 -2.18733363e-02 -3.09905633e-02
 -1.43728347e-03 -1.75834366e-03  4.51021232e-02 -6.46801889e-02
  2.40250044e-02  3.15295868e-02  3.02771479e-02  7.36298263e-02
 -5.87047301e-02  5.55773824e-02  2.72760261e-02  5.83339892e-02
 -2.16938648e-03  8.37933719e-02  3.57583631e-03  2.59001786e-03
 -3.23622040e-02 -1.05848694e-02 -3.19724791e-02 -1.71415824e-02
  4.30737697e-02 -1.15228426e-02  1.40883802e-02  3.93350236e-02
  4.18337248e-03 -1.95958503e-02 -3.22215073e-02  5.80540597e-02
 -8.58115703e-02  2.89238803e-02  2.52987966e-02 -7.54978160e-08
  9.85040069e-02  1.00245199e-03 -3.85020822e-02 -4.40417677e-02
  3.25882770e-02 -1.05388902e-01 -3.72769171e-03 -4.56812605e-02
 -5.28533757e-02  6.40101358e-02 -5.48476651e-02  2.25509182e-02
  1.87620427e-02  7.99628533e-03 -2.21200716e-02  3.51682007e-02
 -6.68165013e-02 -2.41566040e-02 -3.77308466e-02  3.61336581e-02
  8.03809315e-02 -9.23168510e-02 -2.33490355e-02 -3.28418240e-02
  5.42349666e-02 -7.99292978e-03 -8.24052542e-02  8.60661641e-03
 -1.46196829e-02 -2.76962519e-02  1.16987685e-02  6.35925382e-02
 -7.30574578e-02  5.00774430e-03 -9.65030715e-02  1.16367200e-02
 -8.75232555e-03 -3.20873410e-02 -6.66900119e-03 -1.48158167e-02
 -1.14898272e-02 -1.15907276e-02  2.82809930e-03  5.99691877e-03
 -3.43899056e-02 -2.55857743e-02 -1.42618287e-02  2.05369927e-02
  2.73198970e-02  7.51936482e-03 -1.19541690e-01  6.36750013e-02
  1.38782468e-02  4.71733883e-02 -6.16792627e-02  4.75445837e-02
  2.85335947e-02 -2.56369133e-02 -5.14231026e-02 -4.23349068e-03
  1.10380752e-02 -2.27378011e-02 -1.20135725e-01  4.29745652e-02]</t>
        </is>
      </c>
    </row>
    <row r="1152">
      <c r="A1152" s="1" t="n">
        <v>1150</v>
      </c>
      <c r="B1152" t="n">
        <v>147</v>
      </c>
      <c r="C1152" t="inlineStr">
        <is>
          <t>Lesung mit Dietmar Dath</t>
        </is>
      </c>
      <c r="D1152" t="inlineStr">
        <is>
          <t>Samstag, 29. März</t>
        </is>
      </c>
      <c r="E1152" t="inlineStr">
        <is>
          <t>Buchhandlung und Antiquariat Lüders OHG</t>
        </is>
      </c>
      <c r="F1152" t="inlineStr">
        <is>
          <t>Heußweg 33 20255 Hamburg</t>
        </is>
      </c>
      <c r="G1152" t="inlineStr">
        <is>
          <t>arts</t>
        </is>
      </c>
      <c r="H1152" t="inlineStr">
        <is>
          <t>Kostenlos</t>
        </is>
      </c>
      <c r="I1152" t="inlineStr">
        <is>
          <t>https://www.eventbrite.de/e/lesung-mit-dietmar-dath-tickets-1216688701659?aff=ebdssbdestsearch</t>
        </is>
      </c>
      <c r="J1152" t="inlineStr">
        <is>
          <t>Dietmar Dath, 1970 in Rheinfelden geboren, ist Autor, Journalist und Übersetzer. Spätestens seit seinem 2008 für den Deutschen Buchpreis nominierten Roman Die Abschaffung der Arten ist er einem großen Publikum bekannt.
Als Renate Hofer in einen Wassertank stürzt, der die Lüftung eines riesigen Datenspeichers reinigt, hat sie nicht nur Todesangst, sondern auch eine Erleuchtung: Sie wird eine Maschine bauen, wie es noch keine gegeben hat, zur notwendigen Überwindung des Computerzeitalters. Ihr Plan nimmt Form an in der Welt, die wir kennen – eine Pandemie hat gewütet, das Vertrauen zur Sprache schwindet, Geld frisst Gerechtigkeit. Zu seiner Umsetzung rekrutiert Renate die Mutigsten und Schlausten aus Physik und Kunst, aus Sprachforschung und Finanztrickserei, eine ganze Fucking Army: Kerstin Waldmann, Doro Coppe, Xiasong Zhao, Vexus Texas und mehr. Mit ihnen baut sie eine neue Welt aus den winzigen Wirbeln, die so heißen wie dieser Roman: Skyrmionen.
Thriller, Wunderkabinett und Reise ins Unbekannte, so figurenreich und handlungsstark wie eine futuristische Serie: Skyrmionen fragt uns, wie wir fortgeschrittene Technik für eine bessere Weltgesellschaft befreien können.
Portrait von © joergsteinmetz.com</t>
        </is>
      </c>
      <c r="K1152" t="inlineStr">
        <is>
          <t>Buchhandlung Lüders</t>
        </is>
      </c>
      <c r="L1152" t="inlineStr">
        <is>
          <t>Rückerstattungsrichtlinie
Keine Rückerstattungen</t>
        </is>
      </c>
      <c r="M1152" t="inlineStr">
        <is>
          <t>Dauer nicht verfügbar</t>
        </is>
      </c>
      <c r="N1152" t="inlineStr">
        <is>
          <t>Events in Deutschland, Events in Hansestadt Hamburg, Events in Hamburg, Hamburg Seminars, Hamburg Kunst Seminars, #reading, #event, #literature, #author, #dietmar_dath</t>
        </is>
      </c>
      <c r="O1152" t="inlineStr">
        <is>
          <t xml:space="preserve">
    The event titled "Lesung mit Dietmar Dath" is scheduled to take place on Samstag, 29. März at Buchhandlung und Antiquariat Lüders OHG, 
    specifically at Heußweg 33 20255 Hamburg. This event falls under the "arts" category. 
    Description: Dietmar Dath, 1970 in Rheinfelden geboren, ist Autor, Journalist und Übersetzer. Spätestens seit seinem 2008 für den Deutschen Buchpreis nominierten Roman Die Abschaffung der Arten ist er einem großen Publikum bekannt.
Als Renate Hofer in einen Wassertank stürzt, der die Lüftung eines riesigen Datenspeichers reinigt, hat sie nicht nur Todesangst, sondern auch eine Erleuchtung: Sie wird eine Maschine bauen, wie es noch keine gegeben hat, zur notwendigen Überwindung des Computerzeitalters. Ihr Plan nimmt Form an in der Welt, die wir kennen – eine Pandemie hat gewütet, das Vertrauen zur Sprache schwindet, Geld frisst Gerechtigkeit. Zu seiner Umsetzung rekrutiert Renate die Mutigsten und Schlausten aus Physik und Kunst, aus Sprachforschung und Finanztrickserei, eine ganze Fucking Army: Kerstin Waldmann, Doro Coppe, Xiasong Zhao, Vexus Texas und mehr. Mit ihnen baut sie eine neue Welt aus den winzigen Wirbeln, die so heißen wie dieser Roman: Skyrmionen.
Thriller, Wunderkabinett und Reise ins Unbekannte, so figurenreich und handlungsstark wie eine futuristische Serie: Skyrmionen fragt uns, wie wir fortgeschrittene Technik für eine bessere Weltgesellschaft befreien können.
Portrait von © joergsteinmetz.com
    It is organized by Buchhandlung Lüders and will last for Dauer nicht verfügbar. 
    Key topics and themes include: Events in Deutschland, Events in Hansestadt Hamburg, Events in Hamburg, Hamburg Seminars, Hamburg Kunst Seminars, #reading, #event, #literature, #author, #dietmar_dath.
    </t>
        </is>
      </c>
      <c r="P1152" t="inlineStr">
        <is>
          <t>[-4.66632657e-02  4.23345640e-02  2.72871517e-02 -4.51717339e-02
  1.35844387e-02  3.20300125e-02 -4.63195778e-02 -1.19331991e-02
  1.01516640e-03 -3.16544175e-02  5.00252424e-03 -6.48801029e-02
 -3.51717956e-02 -9.31092501e-02 -1.04151480e-02 -1.28849581e-01
  4.62739281e-02 -2.65551861e-02 -1.88958049e-02  3.37576307e-02
  7.76879070e-03 -1.05059400e-01 -2.55158693e-02  3.80626135e-02
  3.39303189e-03 -1.11295981e-02  5.74214831e-02 -2.86590755e-02
 -1.13903405e-02  5.19995689e-02  4.04832251e-02 -9.85971652e-03
 -1.82203725e-02  1.43756634e-02  6.43104166e-02 -3.16523835e-02
  1.15248986e-01 -6.33187070e-02 -2.19172966e-02  4.98403050e-03
 -4.93667573e-02 -4.19145003e-02 -3.41547799e-04 -2.74361148e-02
  2.62151137e-02  8.10967665e-03 -2.95812618e-02 -7.67382383e-02
 -1.22201860e-01  6.61456399e-03 -2.43052244e-02  3.79347429e-03
  3.77123021e-02 -5.96712828e-02  4.17553112e-02 -5.09165004e-02
 -2.84591615e-02 -3.32212783e-02  3.09126526e-02  1.27361640e-02
 -8.48115385e-02 -3.90612930e-02 -6.86183646e-02 -1.39255766e-02
 -3.06339674e-02 -4.51904312e-02  7.93765299e-03  1.48040447e-02
  7.11554438e-02  2.46515553e-02  2.01604031e-02 -4.94188145e-02
 -3.17002945e-02  1.88755486e-02 -3.53877358e-02  5.18013723e-03
 -6.62323982e-02 -3.27371545e-02  4.24775993e-03 -2.05885082e-01
  4.24339846e-02 -2.56074686e-02  3.80716287e-02  7.75438454e-03
 -1.20257875e-02 -1.08390283e-02 -7.21630305e-02  6.07107654e-02
  7.65005201e-02 -1.49324229e-02 -2.70007458e-02 -2.65468061e-02
 -6.90790638e-02  4.34961095e-02  5.88638056e-03  8.35692137e-03
  4.22260165e-02  2.57366113e-02  1.78761587e-01  5.92581145e-02
  1.34978741e-02  8.47230703e-02 -1.13069601e-02  8.13684892e-03
  2.30399915e-03 -3.22106443e-02 -7.78297260e-02  2.31375881e-02
 -1.60932485e-02 -4.39158678e-02  5.15627712e-02  2.62883790e-02
  4.73546535e-02 -6.34944141e-02 -4.98549379e-02 -4.80034165e-02
  1.10899862e-02 -9.98883173e-02 -3.62330452e-02 -3.39084826e-02
  3.96023504e-03 -1.06455875e-03  9.82545782e-03  3.39069888e-02
  1.75468065e-02  4.13453840e-02  8.60954970e-02  1.79456522e-32
 -6.45463029e-03 -1.60189435e-01 -1.90326702e-02 -1.02706987e-03
  6.41256198e-02  3.63707123e-03 -1.72866229e-02  2.74804607e-02
 -5.11294743e-03 -6.11002855e-02  4.56614085e-02 -8.84951279e-02
 -1.14133097e-01 -9.40271690e-02  3.64006348e-02 -2.61578672e-02
  2.71393918e-02 -2.75310706e-02  1.64352439e-03 -4.70033623e-02
 -2.57682614e-02 -2.28323210e-02  3.48391831e-02 -3.50496024e-02
 -4.32512024e-03  1.03721395e-01 -1.25432443e-02 -3.98371508e-03
  3.42593640e-02  7.59228170e-02  2.76324525e-02 -5.09411506e-02
 -3.71774808e-02 -2.73792595e-02 -4.12119320e-03 -2.55849622e-02
 -5.07909991e-02 -6.18515797e-02  2.90079918e-02 -2.14252453e-02
  1.29970625e-01 -3.62633611e-03 -5.39560169e-02 -7.34450966e-02
  3.17824595e-02  6.27576187e-02  2.72279084e-02  5.22907600e-02
  1.92787766e-01 -3.10580675e-02  5.74623793e-02 -3.93941961e-02
  2.06582248e-02 -3.19625437e-02  1.70167419e-03  1.92552544e-02
 -2.90220045e-02 -7.78274313e-02  3.30312550e-02  3.14801075e-02
  2.35542748e-02  1.47051886e-01 -5.39896898e-02  6.20643124e-02
 -3.18899727e-03  2.69653685e-02  5.69090480e-03 -1.21621750e-02
 -2.72436421e-02  3.58716138e-02 -2.80306470e-02 -5.35897650e-02
  7.81100988e-02  4.57531394e-04  7.55926222e-02  4.02347222e-02
  5.23678772e-02  1.26700820e-02 -1.09538630e-01  6.90816566e-02
  1.31106488e-02  3.79921496e-02 -2.36172415e-02  5.51938778e-03
 -7.68687576e-02  6.23311624e-02 -2.09505912e-02  2.71190964e-02
 -6.96233520e-03 -5.42491116e-03  3.27229407e-03 -4.06058058e-02
 -1.28478762e-02  6.47554323e-02 -1.20794244e-01 -1.85474333e-32
 -1.23123713e-02  2.60538813e-02 -7.78704509e-02  8.20061043e-02
  4.48529311e-02 -2.65929047e-02 -1.04373796e-02 -1.82558096e-03
  3.66130471e-02 -3.38644125e-02  5.11895418e-02 -3.71569544e-02
 -1.71340797e-02  3.12013384e-02 -1.36169950e-02  2.78245136e-02
  3.30443569e-02  1.45684090e-02 -1.01555876e-01  2.95662303e-02
  3.91264893e-02 -3.28102373e-02 -3.89805064e-02  8.24878551e-03
  2.20913384e-02  6.64828196e-02  1.17924735e-01  7.68477991e-02
 -6.78286031e-02 -5.62036410e-03 -2.65484862e-02  3.36127616e-02
 -8.33482854e-03  8.42393935e-03  6.57944893e-03 -7.78450957e-03
  6.21170700e-02 -1.89037099e-02 -7.73665681e-02  3.13393250e-02
 -3.54645140e-02 -6.52381172e-03 -1.31919712e-01  4.97320108e-02
  7.12003708e-02  2.56486423e-02 -6.57388419e-02  2.75997613e-02
  7.49451742e-02 -3.67438346e-02 -3.57470661e-03 -6.66973833e-03
  2.47408785e-02 -5.75328097e-02  3.08234915e-02  2.15084981e-02
 -8.42584576e-03 -3.26966755e-02  1.36624211e-02 -6.96357398e-04
 -2.88000386e-02  6.88334927e-02 -3.79594117e-02  8.04285798e-03
  1.00440688e-01  6.27412181e-03 -2.60411911e-02 -1.83665939e-02
 -3.60395052e-02 -4.65178452e-02  6.80847615e-02 -5.63330390e-03
 -2.54816506e-02  1.70150753e-02 -1.91946048e-02  9.34296772e-02
  8.32500588e-03 -2.53238007e-02 -6.26376644e-02  3.48262526e-02
 -9.97323543e-02  2.14151177e-03 -2.13305578e-02  4.09726799e-02
 -1.43167423e-02  6.25557154e-02 -1.30818695e-01 -9.28736106e-03
 -3.75635363e-02  2.12736502e-02 -1.82402674e-02 -3.91039625e-02
  4.36426662e-02  4.00092751e-02  3.42616364e-02 -7.82796974e-08
  2.60770656e-02 -2.71250326e-02 -5.01587987e-02 -1.91617049e-02
  4.38984390e-03 -8.06562304e-02  7.79539347e-04 -1.85411423e-02
  3.51240188e-02  7.59095401e-02 -1.00077316e-02  5.70357516e-02
 -2.96070874e-02  2.25730687e-02 -9.16388854e-02  1.19607178e-02
  3.79228629e-02 -9.66275781e-02 -1.16108350e-01 -2.62079313e-02
  8.06186497e-02 -5.92458062e-02  4.54533696e-02 -8.40129331e-02
 -3.01233381e-02 -3.38668972e-02 -6.31583333e-02  1.13913141e-01
 -1.16539253e-02 -7.35901371e-02 -2.98611913e-02  3.37378234e-02
 -3.71886864e-02  6.16661310e-02  3.45207402e-03 -1.65750813e-02
 -8.08024108e-02  8.05479214e-02 -1.11022759e-02 -1.20516866e-02
  2.12891176e-02 -3.60837509e-03  6.83268951e-03  4.07596380e-02
  4.14790362e-02  2.55036466e-02 -2.77652107e-02  5.01202717e-02
  5.16724065e-02  7.35916421e-02 -7.16563389e-02  2.11555008e-02
  2.98660230e-02  2.50141881e-03 -4.10297401e-02 -9.19681787e-03
 -5.81771927e-03 -3.97343449e-02  3.46308164e-02 -4.62556928e-02
  7.16127679e-02 -2.35591177e-02 -4.53737378e-02  4.06134948e-02]</t>
        </is>
      </c>
    </row>
    <row r="1153">
      <c r="A1153" s="1" t="n">
        <v>1151</v>
      </c>
      <c r="B1153" t="n">
        <v>148</v>
      </c>
      <c r="C1153" t="inlineStr">
        <is>
          <t>Steife Brise Wochenend-Einstiegs-Workshop "Wer? Wo? Was?"</t>
        </is>
      </c>
      <c r="D1153" t="inlineStr">
        <is>
          <t>Samstag, 29. März</t>
        </is>
      </c>
      <c r="E1153" t="inlineStr">
        <is>
          <t>Steife Brise Improvisationstheater</t>
        </is>
      </c>
      <c r="F1153" t="inlineStr">
        <is>
          <t>Haubachstraße 80 22765 Hamburg</t>
        </is>
      </c>
      <c r="G1153" t="inlineStr">
        <is>
          <t>arts</t>
        </is>
      </c>
      <c r="H1153" t="inlineStr">
        <is>
          <t>190 €</t>
        </is>
      </c>
      <c r="I1153" t="inlineStr">
        <is>
          <t>https://www.eventbrite.de/e/steife-brise-wochenend-einstiegs-workshop-wer-wo-was-tickets-1060422164239?aff=ebdssbdestsearch</t>
        </is>
      </c>
      <c r="J1153" t="inlineStr">
        <is>
          <t>Level: ab Windstärke 1
➤ Unsere Windstärke-1-Kurse sind unsere Einstiegsworkshops. Wenn du noch keine Improerfahrung hast oder die Grundlagen des Improvisationstheaters noch nicht zu 100 Prozent, bist du in diesem Kurs richtig.
Termin: 29. und 30. März 2025
Jeweils: 11:00 – 17:30 Uhr
Trainer: Jan-Henrik Sievers
Kosten: 190,00 € für ein Wochenende
Ort: Steife Brise Probebühne, Haubachstraße 80, 22765 Hamburg
Dieser Wochenendworkshop führt dich in zwei Tagen in die Grundlagen des spontanen Theaters ein. Was heißt improvisieren? Wie geht das? Was ist wichtig?
Welche Fähigkeiten können wir entwickeln, um schnell, ohne weitere Hilfsmittel Szenen und Geschichten zu gestalten? Lass dich vom Zauber des spontanen Theaters mitreißen!
Im improvisierten Theater ist es entscheidend, zu den eigenen Ideen und zu den Impulsen der anderen “ja, genau“ zu sagen. Wir kommen eher aus einer „Ja, aber“-Kultur. Ihr werdet erleben, wie die Haltung „ja, genau“ euer Denken bereichert.
Diese Technik des „Annehmens“ befähigt uns, Geschichten im Moment und Schritt für Schritt zu erfinden und zusammen den leeren Bühnenraum in andere Orte zu verwandeln. Dabei erlebt ihr euch in neuen Charakteren, je nachdem, „wer“ in dieser Geschichte („wo“) agiert.
Nach dem Kurs werdet ihr viele Erkenntnisse über das Improvisationstheater gewonnen haben und auch über euch mehr wissen. In euch lebt Spielfreude und Kreativität – lasst sie frei!
Bist du bereit? Dann 5 – 4 – 3 – 2 – 1 – los!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e Nachrückerin heißt.
...oder...
2. Wir erstatten dir 50 % deines Tickets zurück.
Am Tag der Veranstaltung ist eine Stornierung aus organisatorischen Gründen nicht mehr möglich.
Hast du weitere Fragen? Oder Buchungsschwierigkeiten?
Schreib uns: theaterschule@steife-brise.de :)</t>
        </is>
      </c>
      <c r="K1153" t="inlineStr">
        <is>
          <t>Steife Brise Theaterschule</t>
        </is>
      </c>
      <c r="L1153" t="inlineStr">
        <is>
          <t>Rückerstattungsrichtlinie
Rückerstattungen bis zu 7 Tage vor dem Event</t>
        </is>
      </c>
      <c r="M1153" t="inlineStr">
        <is>
          <t>Eventdauer: 1 Tag 5 Stunden</t>
        </is>
      </c>
      <c r="N1153" t="inlineStr">
        <is>
          <t>Events in Deutschland, Events in Hansestadt Hamburg, Events in Hamburg, Hamburg Kurse, Hamburg Kunst Kurse, #workshop, #improv, #improvisation, #hamburg, #kurs, #wochenende, #steife_brise, #hamburg_events</t>
        </is>
      </c>
      <c r="O1153" t="inlineStr">
        <is>
          <t xml:space="preserve">
    The event titled "Steife Brise Wochenend-Einstiegs-Workshop "Wer? Wo? Was?"" is scheduled to take place on Samstag, 29. März at Steife Brise Improvisationstheater, 
    specifically at Haubachstraße 80 22765 Hamburg. This event falls under the "arts" category. 
    Description: Level: ab Windstärke 1
➤ Unsere Windstärke-1-Kurse sind unsere Einstiegsworkshops. Wenn du noch keine Improerfahrung hast oder die Grundlagen des Improvisationstheaters noch nicht zu 100 Prozent, bist du in diesem Kurs richtig.
Termin: 29. und 30. März 2025
Jeweils: 11:00 – 17:30 Uhr
Trainer: Jan-Henrik Sievers
Kosten: 190,00 € für ein Wochenende
Ort: Steife Brise Probebühne, Haubachstraße 80, 22765 Hamburg
Dieser Wochenendworkshop führt dich in zwei Tagen in die Grundlagen des spontanen Theaters ein. Was heißt improvisieren? Wie geht das? Was ist wichtig?
Welche Fähigkeiten können wir entwickeln, um schnell, ohne weitere Hilfsmittel Szenen und Geschichten zu gestalten? Lass dich vom Zauber des spontanen Theaters mitreißen!
Im improvisierten Theater ist es entscheidend, zu den eigenen Ideen und zu den Impulsen der anderen “ja, genau“ zu sagen. Wir kommen eher aus einer „Ja, aber“-Kultur. Ihr werdet erleben, wie die Haltung „ja, genau“ euer Denken bereichert.
Diese Technik des „Annehmens“ befähigt uns, Geschichten im Moment und Schritt für Schritt zu erfinden und zusammen den leeren Bühnenraum in andere Orte zu verwandeln. Dabei erlebt ihr euch in neuen Charakteren, je nachdem, „wer“ in dieser Geschichte („wo“) agiert.
Nach dem Kurs werdet ihr viele Erkenntnisse über das Improvisationstheater gewonnen haben und auch über euch mehr wissen. In euch lebt Spielfreude und Kreativität – lasst sie frei!
Bist du bereit? Dann 5 – 4 – 3 – 2 – 1 – los!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e Nachrückerin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1 Tag 5 Stunden. 
    Key topics and themes include: Events in Deutschland, Events in Hansestadt Hamburg, Events in Hamburg, Hamburg Kurse, Hamburg Kunst Kurse, #workshop, #improv, #improvisation, #hamburg, #kurs, #wochenende, #steife_brise, #hamburg_events.
    </t>
        </is>
      </c>
      <c r="P1153" t="inlineStr">
        <is>
          <t>[ 3.13621834e-02  7.20041990e-02 -2.41810605e-02  2.99735391e-03
 -3.95137183e-02  3.77858579e-02 -2.77442336e-02 -4.10282910e-02
  2.04815194e-02 -4.78409790e-02 -5.31390198e-02 -8.20018202e-02
 -6.39453381e-02 -6.32777959e-02  3.08099594e-02 -5.89755140e-02
  6.79676682e-02 -3.65350060e-02  6.27395883e-02 -2.30948534e-02
 -2.57668067e-02 -1.05941027e-01  4.80825314e-03  1.89440157e-02
 -1.57763753e-02  3.26421261e-02 -4.11808193e-02  5.97109646e-02
  1.07921287e-02  5.37824817e-03  6.57749828e-03 -2.49371640e-02
 -3.58555950e-02 -1.84939872e-03  6.78590387e-02  7.91912004e-02
 -3.26728355e-03 -1.21822320e-01 -1.25077248e-01  1.29618227e-01
 -2.02451702e-02  2.67292513e-03 -1.10052072e-01  1.03537114e-02
  2.00482178e-02 -8.31037108e-03 -4.28089686e-02 -8.26302823e-03
 -1.48103639e-01  5.98655902e-02  1.78365353e-02 -8.58515501e-02
  3.33668478e-02 -4.60246690e-02 -2.77679116e-02  1.18028745e-02
 -5.00663482e-02 -2.71230489e-02  5.45400009e-02 -6.32086992e-02
 -1.25047388e-02  6.69113593e-03 -5.58791868e-02 -3.68642621e-02
 -9.42962691e-02 -5.98273873e-02 -5.77920526e-02  8.76017213e-02
  8.92541334e-02 -6.65912107e-02  2.03020908e-02 -8.49390924e-02
 -8.04097280e-02  2.12438405e-02  6.13643155e-02  7.94154010e-04
 -1.02069590e-03 -8.91197026e-02 -4.50864919e-02 -9.26396251e-02
  4.09461483e-02 -3.17133777e-02  1.49181886e-02 -3.30351032e-02
  1.71874613e-02 -4.55595963e-02  4.07921587e-04 -1.67763289e-02
  6.86994717e-02  4.39536311e-02 -3.39581296e-02  1.44662187e-02
 -1.13062181e-01  3.75385135e-02  1.73540767e-02  2.00293474e-02
 -2.76660211e-02  9.61050317e-02  8.92392471e-02  3.79385613e-02
  1.19248487e-03  1.04483217e-03 -3.92770069e-03  1.71709545e-02
 -8.01965520e-02 -3.45609486e-02  1.65213551e-02  3.08343433e-02
 -3.52927856e-02 -2.58636065e-02 -7.03259557e-02  5.51399495e-03
  1.52605146e-01 -7.74198920e-02  1.60812046e-02  5.94578236e-02
 -2.43481807e-03 -3.10653374e-02  2.35132109e-02  2.87457816e-02
  8.35102275e-02  6.23900220e-02  9.13514271e-02  5.44646792e-02
 -5.18624075e-02  2.63425875e-02  3.42689790e-02  1.28129781e-32
 -2.78016981e-02 -2.88637597e-02  1.10053364e-02  7.39804357e-02
  8.63760412e-02 -8.54410883e-03  7.61977630e-03  4.47094552e-02
 -5.47940210e-02 -3.50909568e-02  1.72803942e-02 -2.19348818e-02
 -4.60833572e-02 -4.69564646e-02  6.96219131e-02 -3.52804475e-02
  9.22472626e-02  4.53705676e-02 -4.07982506e-02 -6.43817112e-02
 -5.31061925e-02 -3.31577584e-02 -2.07298361e-02 -2.89429482e-02
 -1.78017728e-02  8.22437108e-02  5.56230731e-02  9.45947599e-03
  5.36380988e-03  3.01083941e-02  2.46752277e-02 -5.28649539e-02
  9.87761281e-03 -6.91006333e-02  5.15473634e-03 -1.65031254e-02
  1.46353068e-02 -7.29164034e-02 -6.38362691e-02 -4.07889783e-02
 -1.21089127e-02 -4.60007936e-02 -4.34172414e-02 -3.93348886e-03
  3.49663608e-02  6.78062215e-02  4.65728827e-02  1.40431942e-02
  1.22735813e-01  4.09175307e-02 -4.17719595e-02  3.89169566e-02
 -5.66892587e-02  5.98884709e-02  2.34211870e-02  6.77655786e-02
  2.54831892e-02 -4.67026904e-02  1.32272616e-02 -7.32110515e-02
  1.13328425e-02  1.35125726e-01  4.15408146e-03  3.60054448e-02
 -1.12191578e-02  3.34207807e-03  6.20559156e-02 -8.90215579e-03
  2.92446055e-02 -2.38326704e-03 -1.10101469e-01 -3.11551057e-02
  5.69994710e-02 -4.20513675e-02  4.80577201e-02  2.40071658e-02
  2.57621682e-03  4.62641530e-02  1.35467406e-02  6.40829504e-02
 -6.73143715e-02  4.72771842e-03  2.09415220e-02 -6.74650818e-03
 -4.85498421e-02 -4.51018400e-02  3.30205634e-02 -5.39327646e-03
 -1.89218633e-02  1.01740763e-01 -3.79725476e-03  3.99850421e-02
 -4.47614826e-02  3.49583440e-02 -2.47342959e-02 -1.28605150e-32
  5.24194129e-02 -2.95753218e-02 -1.01637378e-01 -2.00920720e-02
  2.79465709e-02  3.96428108e-02 -5.99693470e-02 -2.62130164e-02
  4.56011761e-03  4.52352082e-03  4.70858142e-02 -5.31525500e-02
 -2.87086517e-02 -4.70329113e-02  2.17847503e-03 -5.80978347e-03
  3.39573659e-02 -8.19936511e-04 -5.03900275e-02  1.49984686e-02
  7.90988877e-02 -2.35910979e-04 -7.51205832e-02 -2.16126516e-02
 -3.67313996e-02  6.71440810e-02  1.24199189e-01  2.88097616e-02
 -3.88689749e-02 -1.62101779e-02 -1.01788351e-02 -3.05047426e-02
 -5.58570307e-03  5.06120510e-02 -1.30565809e-02  2.02352256e-02
  1.09473273e-01  4.77931043e-03 -9.04209763e-02 -4.26702388e-02
  2.05674507e-02 -2.14061104e-02 -9.99078006e-02  2.22713631e-02
  2.00969237e-03  2.17969734e-02 -3.44308764e-02 -1.00153349e-01
  8.12937692e-02 -4.35341373e-02  1.41983181e-02 -1.29107982e-02
 -6.80129454e-02 -3.51678692e-02  4.90522757e-02 -2.32598670e-02
 -2.53718216e-02 -8.46231207e-02 -2.05016918e-02  2.08575446e-02
  6.52615130e-02  8.14925432e-02 -4.81976829e-02 -4.95418208e-03
  8.27289820e-02 -5.43222670e-03 -5.89867122e-02 -3.96338999e-02
  1.24010658e-02  1.20300855e-02 -1.12394011e-02  1.24497063e-01
  1.79124903e-02 -2.74194852e-02 -7.17815161e-02  4.51085716e-02
  9.84045118e-02  3.29199880e-02 -8.45443271e-03 -9.42562800e-03
 -1.34938285e-01 -1.90013964e-02  2.38470398e-02  3.43669467e-02
  3.92570905e-03  1.52588198e-02 -4.83054370e-02  5.60364090e-02
 -4.17750999e-02  9.10728872e-02  5.65274768e-02 -5.77872060e-03
  4.58037406e-02  3.22837979e-02 -1.04395272e-02 -6.16088727e-08
 -9.01262164e-02  2.67988835e-02 -9.50055942e-02 -2.69691292e-02
 -6.91174194e-02 -7.83983916e-02  3.34252492e-02 -5.10753654e-02
 -5.95726222e-02  3.68032753e-02 -1.09767234e-02  3.05842478e-02
  4.16944921e-02  4.32364382e-02  2.01720726e-02 -5.57823516e-02
 -1.33337146e-02  1.83490478e-02 -4.05946188e-02 -4.24855240e-02
  9.17204246e-02  4.33721095e-02  1.15219420e-02 -6.20328300e-02
 -1.35675520e-02 -1.72470156e-02 -3.39855216e-02  1.02737702e-01
  7.51942676e-03 -5.60742915e-02 -4.07090783e-03 -1.31298956e-02
  1.62504464e-02  8.17377120e-02  4.77505960e-02  1.41413324e-02
 -7.10084513e-02  1.63768884e-02 -8.13551694e-02  4.41270508e-02
 -4.01826203e-02 -4.48276885e-02 -3.14756520e-02  1.78603474e-02
  3.58865485e-02  5.74942715e-02 -4.54367734e-02 -2.45053377e-02
 -3.72058759e-03  2.21184380e-02 -4.87113297e-02 -1.60829499e-02
  3.43994349e-02  3.26844864e-02  2.48114858e-02  7.51947835e-02
  2.60202438e-02 -5.03972284e-02 -2.42793001e-02  2.15093885e-02
  6.62001129e-03 -8.63994956e-02 -2.77783275e-02  4.91259061e-02]</t>
        </is>
      </c>
    </row>
    <row r="1154">
      <c r="A1154" s="1" t="n">
        <v>1152</v>
      </c>
      <c r="B1154" t="n">
        <v>149</v>
      </c>
      <c r="C1154" t="inlineStr">
        <is>
          <t>PHILOSOPHY &amp; PIANO | “Pale Blue”</t>
        </is>
      </c>
      <c r="D1154" t="inlineStr">
        <is>
          <t>Saturday, March 29</t>
        </is>
      </c>
      <c r="E1154" t="inlineStr">
        <is>
          <t>HAFENBÜHNE</t>
        </is>
      </c>
      <c r="F1154" t="inlineStr">
        <is>
          <t>Am Sandtorkai 46 20457 Hamburg, Show map</t>
        </is>
      </c>
      <c r="G1154" t="inlineStr">
        <is>
          <t>other</t>
        </is>
      </c>
      <c r="H1154" t="inlineStr">
        <is>
          <t>Kostenlos</t>
        </is>
      </c>
      <c r="I1154" t="inlineStr">
        <is>
          <t>https://www.eventbrite.de/e/philosophy-piano-pale-blue-tickets-1234388371849?aff=ebdssbdestsearch</t>
        </is>
      </c>
      <c r="J1154" t="inlineStr">
        <is>
          <t>„Erlebe einen entspannten Klavierabend mit Harry Otto – eine musikalische Reise voller Fragen und Klavier auf der Suche nach Verbindung, Sinn und neuen Wegen.“
PHILOSOPHY &amp; PIANO | “Pale Blue” | HARRY OTTO
Was ist der Sinn unserer Existenz? Was verbindet uns Menschen auf diesem kleinen blassblauen Punkt im Universum? Ist es Liebe, Gemeinschaft, Freude am Augenblick? Solche Fragen stellen sich uns mal lauter, mal leiser – und heute Abend erkunden wir sie gemeinsam.
Im Raumschiff Hafenbühne, verbunden durch Klavierklänge, nehme ich euch mit auf eine musikalische Reise durch die großen Fragen und die kleinen, tiefen Gefühle, die das Leben ausmachen – ohne Anspruch auf endgültige Antworten, aber mit dem Wunsch, dem näherzukommen, was uns miteinander verbindet.
Nach den ausverkauften Programmen „Beide Seiten“ und „Fly me to the Moon“ segle ich mit „Pale Blue“ dieses Mal allein ins neue Jahr. Dieses Solo-Projekt wird wieder eine Mischung aus eigenen Songs und Covern von Künstlern wie Adele und Woodkid. Diesmal begleitet von fiktiven Stimmen und Gedanken u.A. von Jane Goodall, Nikolai Kardaschow.
Das Publikum ist wie immer eingeladen, Teil dieses besonderen Abends zu werden und in gemütlichen Sesseln die Augen zu schließen und zu genießen.
Piano &amp; Gesang: Harry Otto
Perspective &amp; Philosophy: u.a. Jane Goodall, Nikolai Kardaschow
Einlasszeit: 19:15 Uhr
Beginn: 20:00 Uhr
Auf der Veranstaltung werden gegebenenfalls Film- und Tonaufnahmen sowie Fotos gemacht, mit deren späteren Verwendung Sie sich durch Teilnahme an der Veranstaltung einverstanden erklären.</t>
        </is>
      </c>
      <c r="K1154" t="inlineStr">
        <is>
          <t>HAFENBÜHNE @ PIERDREI Hotel HafenCity</t>
        </is>
      </c>
      <c r="L1154" t="inlineStr">
        <is>
          <t>Refund Policy
Refunds up to 7 days before event</t>
        </is>
      </c>
      <c r="M1154" t="inlineStr">
        <is>
          <t>Event lasts 2 hours</t>
        </is>
      </c>
      <c r="N1154" t="inlineStr">
        <is>
          <t>Germany Events, Hamburg Events, Things to do in Hamburg, Hamburg Performances, Hamburg Other Performances, #concert, #music, #event, #piano, #special, #konzert, #philosophy, #klavier, #pale_blue</t>
        </is>
      </c>
      <c r="O1154" t="inlineStr">
        <is>
          <t xml:space="preserve">
    The event titled "PHILOSOPHY &amp; PIANO | “Pale Blue”" is scheduled to take place on Saturday, March 29 at HAFENBÜHNE, 
    specifically at Am Sandtorkai 46 20457 Hamburg, Show map. This event falls under the "other" category. 
    Description: „Erlebe einen entspannten Klavierabend mit Harry Otto – eine musikalische Reise voller Fragen und Klavier auf der Suche nach Verbindung, Sinn und neuen Wegen.“
PHILOSOPHY &amp; PIANO | “Pale Blue” | HARRY OTTO
Was ist der Sinn unserer Existenz? Was verbindet uns Menschen auf diesem kleinen blassblauen Punkt im Universum? Ist es Liebe, Gemeinschaft, Freude am Augenblick? Solche Fragen stellen sich uns mal lauter, mal leiser – und heute Abend erkunden wir sie gemeinsam.
Im Raumschiff Hafenbühne, verbunden durch Klavierklänge, nehme ich euch mit auf eine musikalische Reise durch die großen Fragen und die kleinen, tiefen Gefühle, die das Leben ausmachen – ohne Anspruch auf endgültige Antworten, aber mit dem Wunsch, dem näherzukommen, was uns miteinander verbindet.
Nach den ausverkauften Programmen „Beide Seiten“ und „Fly me to the Moon“ segle ich mit „Pale Blue“ dieses Mal allein ins neue Jahr. Dieses Solo-Projekt wird wieder eine Mischung aus eigenen Songs und Covern von Künstlern wie Adele und Woodkid. Diesmal begleitet von fiktiven Stimmen und Gedanken u.A. von Jane Goodall, Nikolai Kardaschow.
Das Publikum ist wie immer eingeladen, Teil dieses besonderen Abends zu werden und in gemütlichen Sesseln die Augen zu schließen und zu genießen.
Piano &amp; Gesang: Harry Otto
Perspective &amp; Philosophy: u.a. Jane Goodall, Nikolai Kardaschow
Einlasszeit: 19:15 Uhr
Beginn: 20:00 Uhr
Auf der Veranstaltung werden gegebenenfalls Film- und Tonaufnahmen sowie Fotos gemacht, mit deren späteren Verwendung Sie sich durch Teilnahme an der Veranstaltung einverstanden erklären.
    It is organized by HAFENBÜHNE @ PIERDREI Hotel HafenCity and will last for Event lasts 2 hours. 
    Key topics and themes include: Germany Events, Hamburg Events, Things to do in Hamburg, Hamburg Performances, Hamburg Other Performances, #concert, #music, #event, #piano, #special, #konzert, #philosophy, #klavier, #pale_blue.
    </t>
        </is>
      </c>
      <c r="P1154" t="inlineStr">
        <is>
          <t>[-3.84294093e-02 -2.73194462e-02 -2.47134175e-02  3.33381526e-04
 -3.73745412e-02  9.02527571e-02 -6.91583231e-02 -2.05287933e-02
 -6.79918602e-02 -4.10961024e-02 -1.56782586e-02 -4.50774468e-02
 -5.51879928e-02 -8.33883882e-02  1.96654387e-02  5.69705889e-02
 -1.28654903e-02  1.75760256e-03 -4.81522307e-02  7.34720286e-03
 -4.86997627e-02 -5.71541898e-02  1.93411149e-02  4.70094644e-02
  2.53711152e-03  4.19722274e-02  6.55786172e-02 -3.70881520e-02
 -2.26070103e-03 -5.05807623e-03 -9.62917507e-03  1.91893298e-02
 -7.49455467e-02 -5.10990322e-02  8.90425667e-02  1.99400280e-02
 -2.77385786e-02 -1.53047396e-02 -1.84226818e-02  3.88250835e-02
 -6.70522600e-02  6.28104201e-03 -1.18297420e-01  6.24650195e-02
 -5.94028011e-02 -2.62007117e-02 -2.31434256e-02 -3.61532308e-02
 -1.24206349e-01 -4.31059115e-02  8.89497399e-02 -4.25493494e-02
  9.50425921e-04 -3.19883898e-02 -2.83587091e-02  6.01008907e-02
 -2.10348684e-02  5.07472120e-02  8.65081027e-02  2.15910692e-02
 -4.55549285e-02 -3.62059437e-02  2.00194977e-02 -1.14287194e-02
  4.42673173e-03 -1.03957094e-02  6.32269913e-03 -6.06404524e-03
 -2.73376573e-02 -1.33802090e-02  1.02685079e-01 -8.46379697e-02
  2.54569240e-02  1.52131729e-03  6.50116205e-02 -1.60567909e-02
 -4.90443818e-02  6.26032576e-02 -1.00470960e-01 -1.26726702e-01
  6.87855482e-02 -6.33324087e-02  1.15721039e-02 -1.70099735e-02
  3.90363485e-02 -1.41881139e-03 -6.08664602e-02  7.50860572e-02
 -4.17882167e-02  3.14406678e-02 -2.27526017e-02  3.44513729e-03
 -5.96119277e-02 -1.46302711e-02  3.19176987e-02 -3.98797393e-02
  5.32285310e-02  9.99724865e-02  1.79786086e-01  3.89979407e-02
  9.46697146e-02  4.70464341e-02  2.58183833e-02  4.84178029e-02
  3.60889696e-02 -9.95500609e-02  2.40996461e-02 -2.36023888e-02
  4.90924306e-02 -4.66206335e-02  3.78495455e-02 -3.18179019e-02
  3.76974717e-02 -6.06676824e-02  5.84305115e-02  2.45378874e-02
  1.26356930e-01  3.20058875e-02  4.22969013e-02  1.92640983e-02
  2.72804648e-02  7.48426840e-02  3.01366877e-02  3.01258639e-02
 -9.68849380e-03  5.97451366e-02 -3.73720936e-02  1.10534746e-32
  8.51601809e-02 -7.86260217e-02 -2.56859809e-02 -3.44951525e-02
 -1.58382719e-03 -7.62109272e-03 -5.88560700e-02  4.37655374e-02
 -3.06938216e-02 -4.00520861e-02 -4.14103121e-02  3.39489691e-02
  1.82358362e-02 -3.26137021e-02 -3.58086750e-02  4.15526554e-02
  1.22816162e-03 -4.74558771e-02 -2.77125426e-02 -5.35355136e-02
 -4.35193442e-02  7.31006861e-02 -6.34966046e-02  2.24971548e-02
 -6.95161596e-02  9.84608904e-02 -1.52097258e-03 -1.41469557e-02
  9.75672342e-03 -1.70232393e-02  2.67109722e-02 -1.24381818e-02
 -2.02347990e-02 -1.21393008e-02  3.29684690e-02  5.05064474e-03
  9.46112443e-03  7.75232119e-03 -2.35348605e-02 -1.06666476e-01
  3.96885313e-02  3.55855897e-02 -1.08012304e-01 -1.01113014e-01
  1.20896868e-01  2.26430818e-02  4.50425483e-02 -6.42016996e-03
  1.35179013e-01 -3.63235883e-02 -5.72654046e-02  1.45882713e-02
  6.86050653e-02  2.69650836e-02  6.70056567e-02  9.34964642e-02
  2.55875420e-02 -2.09571607e-03  4.31881770e-02 -1.28559908e-02
  7.56727681e-02  1.30145937e-01  1.82562452e-02  1.04698278e-02
  2.41127219e-02  5.49639724e-02 -5.81252985e-02 -3.61299515e-02
  5.95498306e-04 -2.57865358e-02 -6.90186247e-02  2.84792427e-02
  7.26655275e-02 -8.31992328e-02  6.13846257e-02 -1.36025390e-03
 -7.17339292e-02 -1.80732682e-02 -1.21229708e-01  3.07411421e-02
 -7.75300413e-02 -7.77242929e-02  1.62105486e-02 -2.81027760e-02
 -5.87722957e-02 -2.70328037e-02 -2.73221321e-02  1.13854406e-03
 -5.74204475e-02 -1.27372751e-02 -4.72334549e-02 -5.11589386e-02
 -5.52864522e-02 -4.07778062e-02 -2.55112443e-02 -1.30177550e-32
  4.79470640e-02 -3.65680782e-03 -5.16330451e-02  3.31630185e-02
  3.31796408e-02  1.54194981e-02 -4.07667235e-02  7.71648511e-02
 -6.41709864e-02 -3.75074055e-03  4.70978022e-02  1.40346885e-02
  5.98700270e-02  1.38841867e-02 -1.04450257e-02  5.61354123e-02
 -8.73593315e-02  1.07382879e-01 -8.68980680e-03  1.06600896e-02
 -7.79663473e-02  2.40008496e-02 -2.93867644e-02 -3.15939151e-02
 -3.00976783e-02  4.21589203e-02  7.72748441e-02 -1.81973237e-03
 -7.89655000e-02  1.11446101e-02  1.48161259e-02  2.44947448e-02
 -1.41080562e-02 -6.46003410e-02  4.96067032e-02  2.19282433e-02
 -1.06416261e-02 -4.64574806e-02 -7.95731544e-02 -5.27100358e-03
 -7.92005658e-02  2.53121872e-02 -5.33312522e-02 -1.39305822e-03
  6.17985427e-03 -1.64407957e-02 -6.88513145e-02  5.89763746e-02
 -2.40170565e-02 -5.82954176e-02 -1.69820338e-02  1.57460235e-02
 -2.50821598e-02 -7.97503814e-02  5.29848039e-02  4.04380867e-03
 -4.89792787e-02 -2.16762032e-02 -3.87226604e-02  6.57275394e-02
 -8.82959925e-03  6.61672726e-02 -2.46052071e-02  2.90657068e-03
  6.70125261e-02 -8.19477253e-03 -4.68564183e-02  1.07971564e-01
  5.30941458e-03  2.36988030e-02  1.71186831e-02  3.52655984e-02
  5.60749089e-03  3.12606394e-02 -7.60556525e-03  3.27297742e-03
  4.79688048e-02  4.72076386e-02 -5.31520247e-02  1.96470097e-02
 -4.39548865e-02  2.09763721e-02 -7.29311863e-03  3.49005572e-02
  2.32813600e-02  1.85480230e-02 -6.55631535e-03 -3.58134806e-02
 -6.46474138e-02 -3.72835286e-02  9.08573270e-02  8.62868875e-03
  7.30133848e-03  9.49564576e-02 -1.74864242e-03 -6.88370179e-08
  9.74014103e-02  5.03588170e-02 -7.42286593e-02 -1.28996000e-02
  2.89844703e-02 -1.21079437e-01 -9.74230003e-03 -9.06735286e-03
 -1.14787966e-01  1.08799241e-01 -5.65875135e-02  1.51745174e-02
 -4.15319540e-02  7.92551860e-02 -3.81304882e-02  2.40562130e-02
 -4.95058522e-02 -5.69847189e-02 -5.61315678e-02 -6.55648112e-03
  4.36893739e-02 -6.58561988e-03  5.54070547e-02 -8.95069167e-02
 -3.69823426e-02  2.61675753e-02 -1.57351084e-02 -6.23665191e-02
  4.55831178e-02 -4.41594385e-02 -1.60655249e-02  7.84135908e-02
 -4.34881113e-02 -4.05620188e-02  2.35874299e-03 -2.41253786e-02
 -3.92395407e-02 -2.20248625e-02 -5.48677668e-02  3.36093940e-02
 -2.91364994e-02 -4.08374816e-02  2.11991239e-02  5.78339631e-03
  8.27144757e-02 -7.67210945e-02  2.15158542e-03  2.90733706e-02
  4.07331176e-02  6.09614179e-02 -1.20077074e-01  2.32725381e-03
 -5.21124862e-02 -2.05623964e-03  3.07158083e-02 -1.08177178e-02
 -6.03298880e-02  7.69131035e-02 -2.04808358e-02 -2.79355682e-02
  3.44146788e-02 -4.08103727e-02  1.04664741e-02  1.67243462e-02]</t>
        </is>
      </c>
    </row>
    <row r="1155">
      <c r="A1155" s="1" t="n">
        <v>1153</v>
      </c>
      <c r="B1155" t="n">
        <v>150</v>
      </c>
      <c r="C1155" t="inlineStr">
        <is>
          <t>Filmfrühstück im MAGAZIN: Frühstück bei Tiffany</t>
        </is>
      </c>
      <c r="D1155" t="inlineStr">
        <is>
          <t>Sonntag, 30. März</t>
        </is>
      </c>
      <c r="E1155" t="inlineStr">
        <is>
          <t>Magazin Filmkunsttheater</t>
        </is>
      </c>
      <c r="F1155" t="inlineStr">
        <is>
          <t>Fiefstücken 8A 22299 Hamburg</t>
        </is>
      </c>
      <c r="G1155" t="inlineStr">
        <is>
          <t>film-and-media</t>
        </is>
      </c>
      <c r="H1155" t="inlineStr">
        <is>
          <t>Kostenlos</t>
        </is>
      </c>
      <c r="I1155" t="inlineStr">
        <is>
          <t>https://www.eventbrite.de/e/filmfruhstuck-im-magazin-fruhstuck-bei-tiffany-tickets-1237910285989?aff=ebdssbdestsearch</t>
        </is>
      </c>
      <c r="J1155" t="inlineStr">
        <is>
          <t>Startet entspannt in den Sonntag mit dem Filmklassiker „Frühstück bei Tiffany“.
Dazu gibt’s Kaffee (von den Coffee Unlimited) und frische Croissants – alles im Preis enthalten. Ein kleines aber feines Rahmenprogramm rundet unseren Vormittag ab.
Einlass und Kaffee: 10:30
Filmstart: 11:00
Karten nur 12,90 € (inkl. Kaffee &amp; Croissant)
___________________________________________________
Holly Golightley verbirgt ihre Vergangenheit gekonnt vor anderen, zuweilen auch vor sich selbst und widmet sich lieber den schönen Dingen des Lebens. Sie schwelgt in luxuriösem Ambiente als wenn sie ihr jetziges Dasein bereits mit der Muttermilch eingesogen hätte. Auf den Feiern der New Yorker High Society gelingt es ihr auf wunderbare Weise, die Leichtigkeit eines Partygirls auszustrahlen. Insgeheim sucht sie einen reichen Ehemann. Doch ausgerechnet der mittellose Schriftsteller Paul Varjak gewinnt langsam ihr Herz. Sie erteilt ihm aber eine Abfuhr und willigt stattdessen ein, den wohlhabenden Großgrundbesitzer José da Silva Pereira zu ehelichen. Doch dann taucht ihr Ex-Ehemann auf und Paul erfährt, dass Hollys Name eigentlich Lula Mae Barnes ist.
US 1962; R: Blake Edwards; D: Audrey Hepburn, George Peppard, Patricia Neal</t>
        </is>
      </c>
      <c r="K1155" t="inlineStr">
        <is>
          <t>Magazin Filmkunsttheater</t>
        </is>
      </c>
      <c r="L1155" t="inlineStr">
        <is>
          <t>Rückerstattungsrichtlinie
Rückerstattungen bis zu 7 Tage vor dem Event</t>
        </is>
      </c>
      <c r="M1155" t="inlineStr">
        <is>
          <t>Eventdauer: 1 Stunde 30 Minuten</t>
        </is>
      </c>
      <c r="N1155" t="inlineStr">
        <is>
          <t>Events in Deutschland, Events in Hansestadt Hamburg, Events in Hamburg, Hamburg Screenings, Hamburg Film und Medien Screenings, #event, #breakfast, #magazin, #filmfruehstueck, #fruehstueck_bei_tiffany</t>
        </is>
      </c>
      <c r="O1155" t="inlineStr">
        <is>
          <t xml:space="preserve">
    The event titled "Filmfrühstück im MAGAZIN: Frühstück bei Tiffany" is scheduled to take place on Sonntag, 30. März at Magazin Filmkunsttheater, 
    specifically at Fiefstücken 8A 22299 Hamburg. This event falls under the "film-and-media" category. 
    Description: Startet entspannt in den Sonntag mit dem Filmklassiker „Frühstück bei Tiffany“.
Dazu gibt’s Kaffee (von den Coffee Unlimited) und frische Croissants – alles im Preis enthalten. Ein kleines aber feines Rahmenprogramm rundet unseren Vormittag ab.
Einlass und Kaffee: 10:30
Filmstart: 11:00
Karten nur 12,90 € (inkl. Kaffee &amp; Croissant)
___________________________________________________
Holly Golightley verbirgt ihre Vergangenheit gekonnt vor anderen, zuweilen auch vor sich selbst und widmet sich lieber den schönen Dingen des Lebens. Sie schwelgt in luxuriösem Ambiente als wenn sie ihr jetziges Dasein bereits mit der Muttermilch eingesogen hätte. Auf den Feiern der New Yorker High Society gelingt es ihr auf wunderbare Weise, die Leichtigkeit eines Partygirls auszustrahlen. Insgeheim sucht sie einen reichen Ehemann. Doch ausgerechnet der mittellose Schriftsteller Paul Varjak gewinnt langsam ihr Herz. Sie erteilt ihm aber eine Abfuhr und willigt stattdessen ein, den wohlhabenden Großgrundbesitzer José da Silva Pereira zu ehelichen. Doch dann taucht ihr Ex-Ehemann auf und Paul erfährt, dass Hollys Name eigentlich Lula Mae Barnes ist.
US 1962; R: Blake Edwards; D: Audrey Hepburn, George Peppard, Patricia Neal
    It is organized by Magazin Filmkunsttheater and will last for Eventdauer: 1 Stunde 30 Minuten. 
    Key topics and themes include: Events in Deutschland, Events in Hansestadt Hamburg, Events in Hamburg, Hamburg Screenings, Hamburg Film und Medien Screenings, #event, #breakfast, #magazin, #filmfruehstueck, #fruehstueck_bei_tiffany.
    </t>
        </is>
      </c>
      <c r="P1155" t="inlineStr">
        <is>
          <t>[-4.48310114e-02  1.59953106e-02 -2.55371332e-02 -9.24745225e-04
  1.37577252e-02  1.11645475e-01  2.80569457e-02  9.80627462e-02
 -2.80418876e-03 -1.20988660e-01  5.66178421e-03 -4.06846888e-02
  8.85262713e-03  5.24711423e-03 -1.09048888e-01 -5.73131181e-02
  4.30426374e-02 -2.15275735e-02 -2.41771787e-02 -5.41774882e-03
  7.01147923e-03 -1.34028777e-01  9.09032747e-02  9.27662626e-02
 -1.42508568e-02  6.68738708e-02 -2.04149522e-02 -6.06937427e-03
  1.99808050e-02 -1.08775040e-02  1.21932365e-02  1.22392066e-01
 -3.21713202e-02 -2.66407952e-02  3.11718974e-02  3.55806239e-02
  4.01565544e-02 -6.72857240e-02  2.76618171e-02  3.64207732e-03
  5.68591105e-03 -5.44221289e-02 -1.07360557e-02 -5.61858267e-02
  1.57632157e-02 -5.32318391e-02  4.93270755e-02 -1.11318845e-02
 -6.68102652e-02 -2.67373081e-02 -8.07759240e-02  4.81624044e-02
  2.13908311e-03  5.31666167e-03  6.07546680e-02 -3.65383178e-02
 -5.76846488e-03 -3.01757660e-02  8.63829851e-02  1.20016761e-01
 -1.05434947e-01  2.48804153e-03 -4.99552898e-02  6.47619590e-02
  4.74756435e-02 -3.11102029e-02 -1.19647227e-01 -1.27124414e-02
  1.35959433e-02 -2.22637486e-02  2.99683195e-02 -9.93749686e-03
 -2.70469561e-02 -9.25622694e-03 -2.16783173e-02 -4.85687666e-02
  1.01948446e-02  1.67321917e-02 -9.91803184e-02 -3.42903249e-02
  3.03854980e-02 -1.07288845e-01  9.91130918e-02 -8.43352154e-02
  2.19756123e-02 -5.14758900e-02  3.35884877e-02  6.37706928e-03
  4.93398344e-04  6.83004707e-02 -9.16668922e-02  1.45112425e-02
 -1.18914887e-01  6.31846264e-02 -1.95782515e-03 -6.25808761e-02
 -6.79170489e-02 -1.38102416e-02  8.33646581e-02  2.86420174e-02
  7.07371309e-02 -2.03679680e-04 -1.19770374e-02  2.09299605e-02
  5.02664922e-03 -1.10426739e-01  1.40705956e-02  5.06966515e-03
 -5.76349609e-02 -4.10922877e-02 -8.40554759e-03 -1.11796083e-02
  3.14937159e-02 -9.37706530e-02  2.48942450e-02  1.45065691e-02
  1.20719913e-02 -5.72250970e-02  1.69539992e-02 -4.73438315e-02
  7.71163311e-03  4.00194936e-02 -2.85261609e-02 -1.88633166e-02
 -7.65349194e-02 -2.75290175e-03  1.07011839e-03  6.47864601e-33
 -4.60334569e-02 -2.49732509e-02 -3.69007103e-02  5.37967263e-03
  5.03019318e-02  5.00984192e-02 -3.28742191e-02  4.44080159e-02
  1.39849735e-02 -6.56675696e-02  2.25539897e-02 -4.29045036e-02
 -9.36270207e-02 -1.42299026e-01  1.31054933e-03 -3.24500315e-02
 -8.61906447e-03  2.49827933e-02 -2.64011808e-02 -6.48456514e-02
  1.58727611e-03  1.62483957e-02 -4.46321331e-02  6.30498081e-02
 -4.32014577e-02  1.06915325e-01  6.09291680e-02  1.82624944e-02
  6.08043279e-03  3.51378024e-02  3.00419871e-02  5.62685132e-02
 -7.20304158e-03 -3.59897278e-02  1.27885796e-04  1.54807931e-04
 -1.72278956e-02 -2.87087336e-02 -1.40115116e-02  6.10469393e-02
 -7.90663660e-02 -1.75543521e-02 -5.61715551e-02 -4.72583212e-02
 -1.94806717e-02  6.12368844e-02 -1.02714831e-02  1.23650946e-01
  8.19290876e-02  4.44056354e-02 -4.05751634e-03 -1.92523617e-02
 -4.59943227e-02  5.48344404e-02 -4.13872674e-02  1.11134775e-01
  6.62208488e-03 -1.17802523e-01  4.69886251e-02 -6.77062795e-02
  4.82839309e-02  4.25824858e-02 -3.81000228e-02 -1.01216063e-02
 -2.47370880e-02  3.78934406e-02  7.52352178e-02  4.32188846e-02
  2.58720201e-02  7.81886727e-02 -8.30186382e-02 -1.81272312e-03
  5.02301790e-02 -1.56597178e-02  1.32861808e-01  5.44673912e-02
 -6.05490431e-03  5.42521663e-02  3.65740201e-03  7.47413933e-02
 -1.99642032e-02  3.50171924e-02  8.90138820e-02 -6.43184781e-02
 -4.69359271e-02 -3.89806926e-02 -4.15236056e-02  1.90512426e-02
 -2.30517015e-02  2.06597261e-02 -6.41477108e-02 -1.17740994e-02
  2.91129425e-02  4.28237133e-02 -4.10212576e-02 -8.59377030e-33
  1.16826542e-01 -1.88488979e-02 -2.56743580e-02 -5.75194322e-03
  1.22384578e-02  2.90160943e-02 -2.14879643e-02  4.87519614e-03
  5.88158779e-02  2.05602907e-02  2.34512407e-02 -8.67947787e-02
 -2.46516988e-02 -2.31844485e-02 -9.42953303e-02 -3.10727488e-02
  3.49634001e-03  2.74219662e-02 -5.07072918e-02  3.73545364e-02
 -5.75815775e-02  3.06207640e-03 -1.04989722e-01  5.52356206e-02
 -6.78383186e-02  6.27212226e-02  9.30242538e-02  2.53865607e-02
 -5.45633398e-02 -1.20044155e-02 -2.92196423e-02 -1.41760394e-01
 -8.87027979e-02  4.58267964e-02 -3.80131938e-02  4.43729684e-02
  6.43023252e-02 -3.07320096e-02 -7.79405832e-02  4.19531427e-02
  3.72529440e-02  8.79436582e-02 -3.29945385e-02  3.20247263e-02
  2.70057376e-03 -1.66679639e-02 -4.33650501e-02 -4.46178168e-02
  2.54253298e-02  7.59663666e-03 -4.09246497e-02  4.50693928e-02
 -3.18407826e-02 -4.77207731e-03 -4.37936485e-02  2.36761775e-02
 -1.96047761e-02 -2.84262840e-02 -2.52103247e-02  4.78817523e-02
  6.13698326e-02  1.31850913e-02 -7.31133521e-02 -9.37211663e-02
  7.26389140e-03 -2.88765393e-02  8.44236230e-04  5.48290573e-02
  4.98341657e-02 -5.64981299e-03  1.39647916e-01  1.50817754e-02
  2.21899096e-02  1.18489889e-02 -3.27363312e-02  3.30666341e-02
  2.12966446e-02  6.65587708e-02  4.89555411e-02 -6.80501107e-03
  2.84417160e-02  3.39348940e-03  2.34924387e-02 -6.94833510e-03
 -1.63517089e-03 -3.48540861e-03  3.45387682e-02 -4.06804308e-02
  3.04573346e-02 -4.45027761e-02  2.43436862e-02  9.23415422e-02
  5.17724194e-02 -1.77170578e-02  7.26875886e-02 -6.18727398e-08
 -1.85448229e-02 -6.79931429e-04 -8.83086175e-02  3.48024396e-03
  3.03498935e-02 -1.11289456e-01 -6.51779547e-02  8.57816136e-04
 -1.72045622e-02 -2.10819654e-02 -6.62607625e-02  1.65932924e-02
 -3.09199910e-03  8.25930573e-03 -7.96593204e-02 -3.97973470e-02
  1.02518480e-02 -9.35563259e-03  2.51634195e-02  2.67960448e-02
  8.78132787e-03 -5.54255396e-02  1.02194637e-01 -6.11747988e-02
 -7.61422515e-02  3.24192047e-02 -6.65796828e-03 -9.42683779e-03
  6.73651770e-02 -2.48968527e-02 -6.94072545e-02  3.27067338e-02
 -5.81994951e-02 -2.02104133e-02 -4.27552201e-02 -3.13099287e-03
 -1.35489758e-02 -3.59212272e-02 -4.80812378e-02  2.74634361e-02
  2.75974590e-02 -1.03724450e-01  2.81055621e-03 -2.12490894e-02
  8.85007624e-03  5.30329011e-02  3.00693419e-02  9.31636710e-03
 -3.86194931e-03  1.43730879e-01 -6.91464245e-02  5.30223921e-02
  1.11857913e-02  3.21432836e-02  1.70594584e-02 -4.31275479e-02
  1.15634082e-02 -6.75267633e-03 -3.90587337e-02 -8.41952208e-03
  2.79029482e-03  3.96139361e-03  2.61101052e-02  6.61207885e-02]</t>
        </is>
      </c>
    </row>
    <row r="1156">
      <c r="A1156" s="1" t="n">
        <v>1154</v>
      </c>
      <c r="B1156" t="n">
        <v>151</v>
      </c>
      <c r="C1156" t="inlineStr">
        <is>
          <t>16+ PARTY LATIN EDITION</t>
        </is>
      </c>
      <c r="D1156" t="inlineStr">
        <is>
          <t>Friday, February 28</t>
        </is>
      </c>
      <c r="E1156" t="inlineStr">
        <is>
          <t>Inka Club</t>
        </is>
      </c>
      <c r="F1156" t="inlineStr">
        <is>
          <t>Reeperbahn 153 20359 Hamburg, Show map</t>
        </is>
      </c>
      <c r="G1156" t="inlineStr">
        <is>
          <t>community</t>
        </is>
      </c>
      <c r="H1156" t="inlineStr">
        <is>
          <t>Kostenlos</t>
        </is>
      </c>
      <c r="I1156" t="inlineStr">
        <is>
          <t>https://www.eventbrite.de/e/16-party-latin-edition-tickets-1143972615889?aff=ebdssbdestsearch</t>
        </is>
      </c>
      <c r="J1156" t="inlineStr">
        <is>
          <t>Mach dich bereit für unsere 16+ Latin Party. Eine Nacht voller Eleganz, Stil und unvergesslichen Momenten erwartet dich bei unserer exklusiven Latin Edition Party!🌟
✨Highlights:
🤫Überraschungen garantiert
🍸Freie Shots &amp; Lollipops
🎶Die besten Partyhits REGGAETON | DEMBOW | AFRO | HIP HOP | TRAP | POP
📍Inka Club, Reeperbahn 153, 20359 Hamburg
🗓️28.02.2025
🕙Ab 22:00 Uhr
❗️Tickets sind limitiert❗️
❗️INFO❗️
-U18 braucht zwei Muttizettel und eine volljährige Begleitperson. (Eine Kopie geht an den Veranstalter, eine behält der Minderjährige für die Dauer der Veranstaltung bei sich.)
-Eine volljährige Begleitperson kann bis zu zwei Personen unter 18 Jahren begleiten.
VIP-Tickets: Schnelle Warteschlange
❗️MUTTIZETTEL❗️
Muttizettel: https://muttizettel.net/muttizettel.pdf?fbclid=PAAaY1TgLQXwHqMwZMO2CM40bCC8M91wRI15SXsr4PiCTKZlqD0UwZi1jqChMaemAXoWhLlOApm80VeVptNJrUpdhbVABmB4yCbHuvxguD2sopxr3JqqO2EkTHWt4-gzA
ℹ️Bitte kopiert den Link und gebt ihn bei Google ein, dann könnt ihr den Muttizettel herunterladen.</t>
        </is>
      </c>
      <c r="K1156" t="inlineStr">
        <is>
          <t>Inka Events</t>
        </is>
      </c>
      <c r="L1156" t="inlineStr">
        <is>
          <t>Refund Policy
No Refunds</t>
        </is>
      </c>
      <c r="M1156" t="inlineStr">
        <is>
          <t>Dauer nicht verfügbar</t>
        </is>
      </c>
      <c r="N1156" t="inlineStr">
        <is>
          <t>Germany Events, Hamburg Events, Things to do in Hamburg, Hamburg Parties, Hamburg Community Parties, #party, #celebration, #latin, #16plus, #édition</t>
        </is>
      </c>
      <c r="O1156" t="inlineStr">
        <is>
          <t xml:space="preserve">
    The event titled "16+ PARTY LATIN EDITION" is scheduled to take place on Friday, February 28 at Inka Club, 
    specifically at Reeperbahn 153 20359 Hamburg, Show map. This event falls under the "community" category. 
    Description: Mach dich bereit für unsere 16+ Latin Party. Eine Nacht voller Eleganz, Stil und unvergesslichen Momenten erwartet dich bei unserer exklusiven Latin Edition Party!🌟
✨Highlights:
🤫Überraschungen garantiert
🍸Freie Shots &amp; Lollipops
🎶Die besten Partyhits REGGAETON | DEMBOW | AFRO | HIP HOP | TRAP | POP
📍Inka Club, Reeperbahn 153, 20359 Hamburg
🗓️28.02.2025
🕙Ab 22:00 Uhr
❗️Tickets sind limitiert❗️
❗️INFO❗️
-U18 braucht zwei Muttizettel und eine volljährige Begleitperson. (Eine Kopie geht an den Veranstalter, eine behält der Minderjährige für die Dauer der Veranstaltung bei sich.)
-Eine volljährige Begleitperson kann bis zu zwei Personen unter 18 Jahren begleiten.
VIP-Tickets: Schnelle Warteschlange
❗️MUTTIZETTEL❗️
Muttizettel: https://muttizettel.net/muttizettel.pdf?fbclid=PAAaY1TgLQXwHqMwZMO2CM40bCC8M91wRI15SXsr4PiCTKZlqD0UwZi1jqChMaemAXoWhLlOApm80VeVptNJrUpdhbVABmB4yCbHuvxguD2sopxr3JqqO2EkTHWt4-gzA
ℹ️Bitte kopiert den Link und gebt ihn bei Google ein, dann könnt ihr den Muttizettel herunterladen.
    It is organized by Inka Events and will last for Dauer nicht verfügbar. 
    Key topics and themes include: Germany Events, Hamburg Events, Things to do in Hamburg, Hamburg Parties, Hamburg Community Parties, #party, #celebration, #latin, #16plus, #édition.
    </t>
        </is>
      </c>
      <c r="P1156" t="inlineStr">
        <is>
          <t>[-2.24963259e-02  1.22190891e-02  3.07722986e-02 -6.21716641e-02
 -2.50934698e-02  4.53046374e-02 -2.54795272e-02 -6.40651062e-02
 -2.20172592e-02 -3.76636013e-02  8.96561965e-02 -8.55177566e-02
 -8.27899277e-02 -5.34712709e-03  3.69150899e-02 -2.26666238e-02
  5.19681983e-02 -6.20516390e-03  3.91558185e-03  2.94877868e-02
 -4.03034501e-02 -1.47902459e-01 -8.26318190e-02  6.99547082e-02
  1.88352931e-02  3.96310985e-02 -1.09308222e-02 -6.34171441e-02
 -4.09661718e-02 -1.95047352e-02  1.09570011e-01  1.10723525e-01
 -4.09954190e-02 -3.41980830e-02  7.60430917e-02 -1.40254758e-02
  4.67522517e-02 -8.27593952e-02  3.04206628e-02  8.02218392e-02
 -3.22164595e-02 -3.36803533e-02 -4.20625657e-02  1.85371581e-02
  3.25059444e-02 -9.33342427e-03 -1.52044196e-03  8.26143920e-02
 -4.64543849e-02  6.00285791e-02  5.78541905e-02  5.50238881e-03
  1.09763756e-01 -3.22356336e-02  2.48517469e-03 -7.74322078e-02
 -5.50616086e-02 -2.68087201e-02  8.59938115e-02  4.53088544e-02
 -1.01494946e-01  2.17647329e-02 -3.20611559e-02  9.91119072e-02
 -1.32051915e-01 -1.83183532e-02  3.80927362e-02  2.23133117e-02
 -1.34245781e-02 -3.48395370e-02  7.19803348e-02 -5.02907671e-02
 -2.22569564e-03  2.53816452e-02  6.11452898e-03  5.10378815e-02
 -2.32557692e-02  3.84191722e-02 -5.27986744e-03 -6.51311353e-02
  9.99647775e-04 -1.22795636e-02  3.19234021e-02 -1.28030954e-02
 -3.06035597e-02 -1.32505661e-02 -2.12772395e-02 -1.13231512e-02
  1.02112605e-03  5.76942191e-02 -1.09486945e-01  9.38004553e-02
  1.48892682e-03  4.05887188e-03  8.54899809e-02  1.51869897e-02
  1.00591015e-02 -1.79868250e-03  7.47828633e-02  4.98936810e-02
  2.05551181e-03  1.08809769e-01 -2.77360901e-02 -3.02843489e-02
 -4.83180955e-02 -5.87237813e-02  3.71742696e-02  8.89074709e-03
  1.89447065e-03 -1.95429027e-02 -1.94487013e-02 -2.96958350e-02
  6.98634684e-02 -1.32912457e-01  1.37787471e-02 -4.20392752e-02
  3.08106206e-02 -4.71617933e-03 -1.51660442e-02 -6.17085695e-02
  5.69785424e-02 -8.94229114e-03  1.61211789e-02 -7.72689702e-03
  3.17917438e-04  1.94438864e-02  2.27711089e-02  1.22493307e-32
 -2.29980964e-02 -1.07664876e-01 -1.25821888e-01  1.88549999e-02
  1.17305972e-01 -1.88893825e-02  8.48559197e-03  8.92678276e-03
 -9.49085802e-02 -1.67754497e-02 -5.69823757e-02 -7.77127892e-02
 -9.36868936e-02 -4.41713966e-02  6.31971732e-02  7.00250715e-02
  1.75958462e-02 -7.87483379e-02 -4.57719862e-02 -6.36957362e-02
  1.92594230e-02  7.52392188e-02  6.37474805e-02  6.53479099e-02
  1.25120554e-04  1.09381475e-01  1.88742373e-02 -5.15169986e-02
  3.30671705e-02  2.19032187e-02 -1.26064653e-02 -2.84709409e-02
 -4.07322086e-02  3.67844999e-02  1.91875678e-02  4.28899787e-02
  2.75079142e-02 -1.02516286e-01 -3.92614566e-02 -1.12833511e-02
  3.22425552e-02  4.11975160e-02 -9.48651209e-02 -4.40379083e-02
  3.45106050e-02  1.95808169e-02 -1.98735390e-02 -5.24052121e-02
  1.39497191e-01 -1.83251128e-02 -6.36707013e-03  7.56802037e-02
  1.94788084e-03 -1.05940094e-02  1.66344140e-02  2.34832289e-03
 -8.28152150e-02  2.17534732e-02 -1.15924394e-02 -5.33304699e-02
  1.07505154e-02  1.03004813e-01 -1.55692901e-02 -1.63003933e-02
 -2.76393518e-02  2.19430048e-02 -2.88122725e-02 -8.32310617e-02
  1.07710630e-01 -4.30761427e-02  1.07812090e-02  2.32659299e-02
  3.50490585e-03 -5.84762581e-02  4.01196294e-02  2.77608931e-02
 -4.48363759e-02 -5.24487123e-02  7.22948313e-02  7.73067549e-02
 -6.93940073e-02 -8.43213312e-03  4.45715226e-02 -2.20672209e-02
  7.65678957e-02  5.47445472e-03  9.00716111e-02  3.63278873e-02
 -5.15481941e-02  3.52829648e-03  7.93958176e-03 -2.71553583e-02
 -4.66226041e-03  6.71222433e-02  1.57756191e-02 -1.47925987e-32
  2.15176195e-02 -3.32196020e-02  6.63385785e-04  1.98380258e-02
  7.35592395e-02  2.56874529e-03 -7.17025474e-02  3.69581804e-02
  6.59960955e-02  3.46504129e-03 -6.12475425e-02 -5.47066564e-03
 -2.35564844e-03  1.62553024e-02  3.63856815e-02 -1.18616484e-02
 -1.65555663e-02  7.88601562e-02 -5.68278953e-02  2.28487141e-02
 -1.89271942e-02  2.87522525e-02 -2.26072166e-02 -2.44780611e-02
  4.06148918e-02 -4.28241305e-02  1.26345411e-01 -2.69394536e-02
 -5.47668673e-02 -5.72243705e-02 -1.12002539e-02  2.02558935e-02
 -3.89036983e-02 -1.14879869e-02  4.91282344e-02  5.10616228e-02
 -4.61510476e-03  8.09130669e-02 -1.78740378e-02  7.64676789e-03
 -1.56733952e-02 -1.07169123e-02 -6.79145977e-02  4.23930446e-03
 -2.34607812e-02  3.13209482e-02 -1.26379415e-01 -4.01839949e-02
 -3.02347355e-02  4.61452594e-03 -2.92896833e-02 -4.48474959e-02
  2.97838580e-02  5.25165237e-02  4.59829867e-02 -1.01606101e-02
 -5.87969646e-02 -3.53876501e-02  8.66790954e-03  4.72600712e-03
  2.05036625e-02  2.41196640e-02 -1.25104701e-02  2.37431526e-02
  6.25137389e-02 -1.41359065e-02 -1.00938670e-01 -1.13960980e-02
 -1.28068472e-03  3.24193798e-02  6.45954683e-02  1.77127179e-02
 -1.43053710e-01  1.50085026e-02 -3.16748135e-02 -5.35488389e-02
 -1.25986040e-02  4.07752320e-02  4.24590297e-02 -2.61533428e-02
 -5.72170876e-02  4.29631434e-02 -5.21651767e-02  1.02015119e-03
  2.66811904e-02  6.62689388e-04  3.94405499e-02  6.73350878e-03
 -5.36031928e-03  9.62273926e-02  1.01468794e-01  5.00328653e-03
 -2.06317492e-02 -2.85270195e-02  2.28684079e-02 -6.94298805e-08
 -2.53229290e-02 -8.12098326e-04 -1.13408871e-01  6.08045794e-03
  7.59054199e-02 -5.01325652e-02 -5.61885089e-02 -4.54637147e-02
 -1.60172433e-02  9.49693397e-02  1.20202579e-01 -2.29940619e-02
 -2.14045309e-02 -5.77235967e-02 -4.54152897e-02 -2.74981726e-02
 -4.95920479e-02  7.08869286e-03 -6.87823594e-02  1.47393756e-02
  8.39376003e-02  2.49573123e-02  3.76530294e-03 -2.60044206e-02
 -8.25951770e-02 -5.56697398e-02 -6.14585280e-02  3.08720823e-02
 -7.35935792e-02 -1.20946996e-01 -2.61994470e-02  4.00454700e-02
 -3.82322781e-02 -7.34034404e-02 -2.10996531e-02  3.91962053e-03
 -6.89138696e-02 -1.15414918e-03  4.95774299e-02  1.75138097e-02
 -1.87352877e-02 -1.10505030e-01  1.54800164e-02 -6.89024106e-03
  4.64340821e-02 -2.19943095e-02 -4.35079783e-02 -7.23838015e-03
 -5.25730923e-02  3.39605622e-02 -6.64645955e-02 -1.15670115e-02
  2.89773177e-02 -1.14601199e-03  1.89638454e-02  4.37347080e-05
  7.37189176e-03  7.93142468e-02  3.31960469e-02 -2.11525988e-02
  4.17279378e-02 -6.69014826e-03 -6.55397102e-02 -4.65394929e-02]</t>
        </is>
      </c>
    </row>
    <row r="1157">
      <c r="A1157" s="1" t="n">
        <v>1155</v>
      </c>
      <c r="B1157" t="n">
        <v>152</v>
      </c>
      <c r="C1157" t="inlineStr">
        <is>
          <t>LÄNDERSPIEL ÜBERSEE X EUROPA - DAS ROT- UND WEISSWEINTASTING</t>
        </is>
      </c>
      <c r="D1157" t="inlineStr">
        <is>
          <t>Donnerstag, 27. März</t>
        </is>
      </c>
      <c r="E1157" t="inlineStr">
        <is>
          <t>Weinladen | St. Pauli</t>
        </is>
      </c>
      <c r="F1157" t="inlineStr">
        <is>
          <t>Paul-Roosen-Straße 29 22767 Hamburg</t>
        </is>
      </c>
      <c r="G1157" t="inlineStr">
        <is>
          <t>food-and-drink</t>
        </is>
      </c>
      <c r="H1157" t="inlineStr">
        <is>
          <t>Kostenlos</t>
        </is>
      </c>
      <c r="I1157" t="inlineStr">
        <is>
          <t>https://www.eventbrite.de/e/landerspiel-ubersee-x-europa-das-rot-und-weissweintasting-tickets-1050817191507?aff=ebdssbdestsearch</t>
        </is>
      </c>
      <c r="J1157" t="inlineStr">
        <is>
          <t>Bei diesem berauschenden, interkontinentalen Match treten 4 Weine aus Übersee gegen 4 aus Europa an. 8 Flaschen und 4 spannende Matches, bei denen es um nichts Geringeres geht, als wer den besten Wein macht und Weltmeister wird. Am Ende entscheidet ihr und euer guter Geschmack, wer den Pokal verdient. Dazu gibt es unsere legendäre Brotzeit mit feinsten Zutaten zur Stärkung – und beste Grundlage für ein spannendes Spiel.
Teilnahmegebühr pro Person: €89 inkl. Wein, Wasser und Snacks
Tickets sind übertragbar, jedoch von Umtausch und Rücknahme ausgeschlossen!</t>
        </is>
      </c>
      <c r="K1157" t="inlineStr">
        <is>
          <t>Weinladen St. Pauli</t>
        </is>
      </c>
      <c r="L1157" t="inlineStr">
        <is>
          <t>Rückerstattungsrichtlinie
Kontaktieren Sie den Veranstalter, um eine Rückerstattung anzufordern.</t>
        </is>
      </c>
      <c r="M1157" t="inlineStr">
        <is>
          <t>Eventdauer: 3 Stunden</t>
        </is>
      </c>
      <c r="N1157" t="inlineStr">
        <is>
          <t>Events in Deutschland, Events in Hansestadt Hamburg, Events in Hamburg, Hamburg Parties, Hamburg Essen und Trinken Parties, #wine, #wein, #weinverkostung, #winetasting, #weinprobe, #wine_tasting, #wine_class</t>
        </is>
      </c>
      <c r="O1157" t="inlineStr">
        <is>
          <t xml:space="preserve">
    The event titled "LÄNDERSPIEL ÜBERSEE X EUROPA - DAS ROT- UND WEISSWEINTASTING" is scheduled to take place on Donnerstag, 27. März at Weinladen | St. Pauli, 
    specifically at Paul-Roosen-Straße 29 22767 Hamburg. This event falls under the "food-and-drink" category. 
    Description: Bei diesem berauschenden, interkontinentalen Match treten 4 Weine aus Übersee gegen 4 aus Europa an. 8 Flaschen und 4 spannende Matches, bei denen es um nichts Geringeres geht, als wer den besten Wein macht und Weltmeister wird. Am Ende entscheidet ihr und euer guter Geschmack, wer den Pokal verdient. Dazu gibt es unsere legendäre Brotzeit mit feinsten Zutaten zur Stärkung – und beste Grundlage für ein spannendes Spiel.
Teilnahmegebühr pro Person: €89 inkl. Wein, Wasser und Snacks
Tickets sind übertragbar, jedoch von Umtausch und Rücknahme ausgeschlossen!
    It is organized by Weinladen St. Pauli and will last for Eventdauer: 3 Stunden. 
    Key topics and themes include: Events in Deutschland, Events in Hansestadt Hamburg, Events in Hamburg, Hamburg Parties, Hamburg Essen und Trinken Parties, #wine, #wein, #weinverkostung, #winetasting, #weinprobe, #wine_tasting, #wine_class.
    </t>
        </is>
      </c>
      <c r="P1157" t="inlineStr">
        <is>
          <t>[ 3.12685296e-02  6.86245337e-02  4.96392809e-02  9.31761414e-03
 -1.26631616e-03  4.11221990e-03 -3.02014081e-03 -5.10561466e-03
  3.56515124e-02 -9.09193158e-02 -6.54965453e-03 -9.72764120e-02
 -1.25426091e-02 -2.34119259e-02 -1.71305295e-02 -6.09127693e-02
  2.82996278e-02 -9.30995792e-02 -9.86069441e-03  3.36067490e-02
  3.55644114e-02 -1.16733551e-01  2.70168483e-02  2.44163256e-02
 -2.33810823e-02  5.74904494e-03 -2.36885790e-02 -5.16718887e-02
  1.90998930e-02 -3.50282863e-02  5.64862452e-02 -1.90267209e-02
 -1.14600360e-02 -1.61502492e-02  3.72089669e-02  5.81962289e-04
  5.12361303e-02 -1.53397799e-01 -2.18430050e-02  7.16416985e-02
  3.73034738e-02 -8.40187445e-02 -5.51991947e-02  6.47941325e-03
 -5.98123595e-02  2.26546861e-02  1.85622051e-02 -2.21364293e-02
 -1.23461694e-01  6.39087185e-02  2.54110079e-02 -2.30196249e-02
  9.08638164e-02 -8.46083909e-02  2.43965387e-02  2.31894907e-02
 -6.09271787e-02 -5.57155684e-02  4.18857075e-02 -1.94496638e-03
  4.72071581e-02 -3.75000797e-02 -5.19273542e-02  5.16996207e-03
 -1.02600642e-01 -6.14449382e-02 -3.02991904e-02  3.38822044e-02
  4.51440876e-03 -2.86724474e-02  9.26179364e-02 -8.11805502e-02
 -5.61065460e-03  2.76521146e-02  3.07521950e-02  9.73404665e-03
 -1.74118467e-02 -5.31782769e-03 -3.92027497e-02 -9.54470485e-02
 -3.54886800e-02 -5.57284951e-02  6.71507325e-03 -2.82086665e-03
  2.29960736e-02 -1.04998425e-01 -9.18667018e-03  1.45282708e-02
  6.84536844e-02  4.39652540e-02 -5.18718995e-02  1.65095422e-02
 -5.91805577e-02 -4.44321707e-02 -1.82899479e-02  4.98015545e-02
  2.94050109e-02  3.70366871e-03  6.43643290e-02  8.34330171e-02
  4.93587088e-03  1.04723610e-01  2.65827067e-02  2.70024296e-02
  1.51202884e-02 -5.33890948e-02 -6.60925508e-02  2.88333669e-02
  2.32330114e-02 -1.17543135e-02 -5.61341271e-02 -2.03636847e-02
  8.12454298e-02 -5.41738197e-02 -9.31850895e-02  1.02995299e-01
  2.36996729e-02 -1.04877748e-01  6.72317073e-02 -9.11160707e-02
 -1.95028808e-03  1.90294087e-02  4.59847189e-02  8.01686570e-02
  3.65515240e-02  5.97200766e-02  5.92922792e-02  1.71649006e-32
 -7.18248039e-02 -1.50515243e-01 -6.13956489e-02 -1.57183632e-02
  6.10066615e-02 -4.36973348e-02 -3.36083919e-02 -2.95670964e-02
  9.77255870e-03 -4.81932573e-02 -2.84997802e-02 -6.33919686e-02
 -1.73797123e-02 -6.48903251e-02  9.78603587e-02 -1.47611322e-02
  6.33158311e-02 -1.74601227e-02 -2.59352718e-02 -8.12061206e-02
 -1.16956914e-02 -3.92171443e-02  6.46494552e-02 -2.69775502e-02
 -1.57501008e-02  8.14186037e-02  2.48057973e-02 -7.43668228e-02
  8.34268332e-02  9.58753657e-03  3.68639566e-02 -1.76658127e-02
  8.61971825e-03 -4.38043103e-03 -1.23730833e-02  7.79966712e-02
 -3.54954675e-02 -4.86510154e-03 -6.13949671e-02 -3.12100388e-02
  3.82259907e-03 -3.26085128e-02  1.17520951e-02 -6.11648597e-02
  1.30308447e-02  1.95294227e-02  1.93494819e-02  3.41246165e-02
  6.91410974e-02 -1.91867892e-02  2.17762068e-02 -1.01072947e-02
  1.78623050e-02  2.21306942e-02 -4.34769578e-02  8.84971842e-02
  3.67282261e-03 -3.92654538e-03 -4.81021926e-02 -4.60608900e-02
  2.84729041e-02  5.07036410e-02  6.55701756e-02 -1.09212585e-02
  3.47347371e-02  2.15540994e-02  1.37125561e-02 -2.50625405e-02
 -2.24725455e-02 -2.02684030e-02 -1.66536048e-02 -2.15613209e-02
  1.04397200e-01 -1.20804571e-02  8.50788057e-02  3.51877958e-02
 -1.64050497e-02 -8.47726874e-03 -3.16097736e-02  4.69347872e-02
 -9.40908398e-03 -4.49109077e-02  4.45038453e-02 -5.54822106e-03
 -5.93300574e-02  1.16359796e-02  2.32351869e-02 -2.21245736e-02
  5.31150363e-02  5.56164086e-02 -7.41567835e-02 -2.53981799e-02
 -6.85636466e-03  2.30050832e-02 -2.54398827e-02 -1.76690686e-32
  4.11647223e-02 -4.79901582e-03 -1.58005767e-02  1.55551955e-02
  3.74030136e-02  7.16556609e-02 -4.41561528e-02  2.88250949e-02
 -3.03811468e-02 -1.91105846e-02 -1.41582973e-02  4.37178053e-02
  1.25845307e-02 -5.98409586e-02 -1.35774128e-02  7.64440671e-02
  5.27353324e-02  7.07390532e-02 -3.34343477e-03 -7.28409924e-03
  2.55813468e-02  1.15423128e-02 -5.61609827e-02  4.84611616e-02
 -5.67062087e-02  3.31248455e-02  1.37216687e-01  5.00462987e-02
 -1.15267977e-01 -9.19070318e-02 -2.50086188e-02 -2.85285548e-03
  5.45897558e-02  7.33174058e-03  3.55186649e-02  2.64855418e-02
 -1.77438967e-02  1.17668873e-02 -3.10606956e-02  2.44370420e-02
  4.38695475e-02 -5.80713972e-02 -4.10326980e-02  8.09141621e-02
  8.97323415e-02 -9.56552848e-03 -1.02563813e-01 -1.21836260e-01
  3.70935835e-02 -3.22060920e-02  2.35181488e-02 -3.06233275e-03
 -7.75515586e-02  3.14385891e-02  4.77809161e-02  4.92542982e-02
 -1.92881878e-02 -4.83325943e-02 -9.64655355e-03 -6.10823669e-02
 -3.80083919e-02  1.01262249e-01 -7.43280118e-03  1.97825003e-02
  8.44423175e-02 -7.52300993e-02 -1.52805701e-01 -4.92635779e-02
 -4.23391014e-02 -5.84476918e-04  9.03493538e-03  3.12732458e-02
 -5.89682274e-02 -9.52214841e-03  3.90656712e-03 -1.10579105e-02
  4.98717725e-02  4.88419123e-02 -1.61630083e-02 -5.01746051e-02
 -8.90907943e-02  3.34074907e-02  2.05758363e-02  1.66701041e-02
  1.91899016e-02  4.59695160e-02  4.81661223e-02  9.81933088e-04
  4.73246397e-03  5.83066978e-02  3.97533700e-02  4.11019139e-02
  2.78910976e-02  3.69357467e-02  4.70614620e-02 -8.29940205e-08
  3.77479866e-02  2.16275435e-02 -1.27250910e-01  5.71408682e-02
 -7.94960652e-03 -8.14071149e-02 -4.17596922e-04  6.78719021e-04
 -1.39148057e-01  5.95755950e-02 -2.03094706e-02  5.11959530e-02
 -6.58605173e-02 -4.46843952e-02 -5.45172282e-02 -3.53614390e-02
 -4.65522148e-02 -6.80866465e-03 -7.97544867e-02  4.83643683e-03
  4.79503386e-02 -3.59673426e-02  2.04401352e-02 -3.16143259e-02
 -9.21212416e-03 -3.01086456e-02 -4.48011085e-02  6.51753768e-02
  5.12179062e-02 -1.04830652e-01 -1.05121490e-02  2.18685828e-02
 -2.75204442e-02  3.83955985e-02  5.75430617e-02  2.98990775e-02
 -1.03590250e-01 -4.08550492e-03 -4.08712309e-04  5.49389981e-02
 -6.26788512e-02 -4.78423089e-02 -1.76943820e-02 -2.49667708e-02
 -1.27134155e-02  6.29561469e-02 -1.25009492e-01 -1.61024500e-02
  6.93641603e-02  1.42309874e-01 -7.38525391e-02 -2.95861643e-02
  1.87920220e-02  3.78116369e-02  6.68696966e-03  8.60645808e-03
 -2.33545061e-02 -3.29180323e-02  2.97634713e-02  3.15244235e-02
  6.96247816e-02 -2.21581236e-02 -5.16888164e-02  2.70087849e-02]</t>
        </is>
      </c>
    </row>
    <row r="1158">
      <c r="A1158" s="1" t="n">
        <v>1156</v>
      </c>
      <c r="B1158" t="n">
        <v>153</v>
      </c>
      <c r="C1158" t="inlineStr">
        <is>
          <t>Komm in Kontakt - Live Workshop in Hamburg</t>
        </is>
      </c>
      <c r="D1158" t="inlineStr">
        <is>
          <t>Samstag, 12. April</t>
        </is>
      </c>
      <c r="E1158" t="inlineStr">
        <is>
          <t>BZ - Business Center</t>
        </is>
      </c>
      <c r="F1158" t="inlineStr">
        <is>
          <t>Ludwig-Erhard-Straße 18 20459 Hamburg</t>
        </is>
      </c>
      <c r="G1158" t="inlineStr">
        <is>
          <t>community</t>
        </is>
      </c>
      <c r="H1158" t="inlineStr">
        <is>
          <t>Kostenlos</t>
        </is>
      </c>
      <c r="I1158" t="inlineStr">
        <is>
          <t>https://www.eventbrite.de/e/komm-in-kontakt-live-workshop-in-hamburg-tickets-1032706461827?aff=ebdssbdestsearch</t>
        </is>
      </c>
      <c r="J1158" t="inlineStr">
        <is>
          <t>Findest Du es schwierig, jemanden kennen zu lernen?
Verständlich: Online Dating ist oberflächlich, im Alltag schauen alle nur noch auf ihr Smartphone, die Pandemie hat viele soziale Kontakte erlahmen lassen und je älter wir werden, desto schwieriger scheint es zu werden, neue Leute kennenzulernen.
Tatsächlich hat das mit Dynamiken zu tun, die Du beeinflussen kannst!
Du wirst Dich wundern, wenn Du bemerkst, wie oft Du Chancen vergibst, weil Du auf Signale hoffst oder auf etwas wartest, dass Du in Wahrheit gar nicht brauchst - oder sogar längst bekommen und nur nicht erkannt hast.
Dieser Workshop zeigt Dir, wie viele Chancen Du wirklich hast und wie Du sie außerdem nicht nur nutzt, sondern auch selbst zum „Chancengeber“ wirst und zukünftig auch in ganz normalen Alltagssituationen spielend leicht jemanden kennenlernen kannst.
"Vom Kopf her weiß ich ja..."
Diesen Satzanfang haben wir in den letzten Jahren als Coaches sicher tausende Male gehört: Viele Menschen sind in neuen Situationen überfordert - manche verbergen es geschickter als andere, aber das Ergebnis bleibt gleich: Man möchte gern und kann doch nicht.
Das hat vor allem mit zahlreichen erlernten Ängsten zu tun, die uns zurückhalten
Angst vor Ablehnung
Angst vor Scheitern oder Blamage
Angst vor Kontrollverlust
Manche Menschen haben sogar Angst davor, dass es klappen könnte! Wir kennen aus unserer langjährigen Arbeit alle diese Symptome – einige davon hatten wir natürlich auch selbst und haben sie überwunden.
Jetzt möchten wir Dir zeigen, wie das geht:
Wir zeigen Dir einen Weg, mit Freude das Richtige zu tun und diese Ängste nicht mehr erleben zu müssen!
Wir, das sind Sandra Poloschek und Jan Riepenhusen. Zwei ausgebildete Coaches in Bereich Beziehung &amp; Kommunikation, die es lieben Menschen wie dich in eine erfüllte Liebesbeziehung zu begleiten.
Dieses Training wurde von Nina Deißler mit über 20 Jahren Erfahrung in der erfolgreichen Arbeit mit Menschen auf Partnersuche entwickelt und hat seitdem über 2.000 Menschen zu ihrem Weg in glückliche Beziehungen und mehr Mut beim Flirten und Dating begleitet.
Schüchtern oder nicht? Das ist keine Frage!
Einige unserer Teilnehmer sind schüchtern - und andere "eigentlich nicht". Außer natürlich, wenn ihnen jemand gefällt... und plötzlich geht gar nichts mehr.
Ja, das hat mit den Gedanken zu tun, die Du Dir machst, wenn Dir jemand gefällt. Doch kann man das überhaupt beeinflussen? Allerdings!
Im Workshop geht es nicht nur um das “Was” Du tun möchtest - sondern auch um das “Warum” (Du es bisher nicht tun konntest): Du wirst überrascht sein, wenn Du bemerkst, wie schnell Du das mit den geeigneten Methoden verändern kannst!
Kennenlernen, Blicke austauschen, Dein inneres Licht anknipsen und Deinen Mut finden, wenn es darauf ankommt - all das lernst Du in diesem Workshop.
Komm in Kontakt - und finde die Liebe!
Attraktive Menschen gibt es überall. Möglichkeiten für spannende Begegnungen lauern buchstäblich an jeder Straßenecke: im Supermarkt, im Café, in der Bahn. Und stell Dir vor, Du könntest sie ab sofort alle kennenlernen. Es geht nicht darum, wo Du bist, sondern wie Du bist.
Im "Komm in Kontakt" Workshop wirst Du entdecken, wie Du Deine innere Ausstrahlung entfesseln und Dein Selbstbewusstsein stärken kannst, um auf natürliche Weise Menschen anzuziehen.
Ein spannendes Wochenende lang dreht sich alles rund um den ersten Kontakt und das Flirten. Du bekommst alles an Hand und Herz, was Du brauchst, um auf andere zuzugehen. Und dich dabei wohl fühlst. Denn ohne Kennenlernen keine Liebe.
Die Inhalte des Workshops:
#01
Deine Ausstrahlung
Wie flirte ich und fühle mich wohl dabei?
Wie verbessere ich meine Ausstrahlung?
Wie wirke ich attraktiver und gelassener?
#02
Dein Mindset
Wie kann ich endlich mit denen flirten, die ich attraktiv finde?
Wie kann ich Ablehnung vermeiden?
Wie kann ich mich überwinden, auf andere zuzugehen?
#03
Deine Flirt-Skills
Wie kann ich die Signale des anderen richtig deuten?
Wie kann ich jemanden zu mir locken?
Woran erkenne ich Interesse und wie kann ich es selbst zeigen?
Was kann ich sagen, wenn mir jemand gefällt?
Was ist ein guter erster Satz?
#04
Flirt up your life!
Wie nutze ich Alltagssituationen, um potentielle Partner/innen zu finden und anzuziehen?
Wie komme ich raus, wenn ich mich mal "verflirtet" habe?
Wie wird mein Leben jeden Tag schöner und ich immer attraktiver für potentielle Partner/innen?
Teilnehmerstimmen zum Komm in Kontakt Workshop:
Cynthia aus Köln
Bucht diesen Kurs!! Der Kurs ist eine gute Mischung aus praktischen Tipps die man an die Hand bekommt, Übungen und ein geselliges Miteinander mit Menschen, die sich ebenfalls gerne reflektieren und weiterentwickeln möchten. Ich habe so viele tolle Menschen dort kennengelernt und wir hatten gemeinsam eine gute Zeit, die ich nicht missen möchte! Sandra und Jan sind super! Authentisch, verständnisvoll und es liegt ihnen am Herzen, dass ihr etwas für euch lernt. Absolute Empfehlung! Es war ein super Wochenende.
Henry V. aus Berlin
„Der Workshop hat mir gebracht, dass ich mich traue auf Fremde zuzugehen, den Blickkontakt zu halten, auch zu spüren wann der Blickkontakt besonders schön ist und dabei zu bemerken, dass die Dame mir gegenüber dasselbe gerade empfindet. Mir hat besonders gut gefallen, dass es ausgewogen war von männlichen und weiblichen Teilnehmern, das sofort von Anfang an eine sehr offene Atmosphäre geherrscht hat, sehr vertrauensvoll. Und, besonders schön, dass es viele Übungen gab.
Mein Tipp: Wenn ihr euch unsicher fühlt und denkt „ich traue mir nicht zu mit anderen in Kontakt oder in diesen Workshop zu gehen“ dann, kommt einfach her! Es ist genau die Stelle, wenn man seine Komfortzone verlässt und eben persönlich wächst und sich selber das Leben danach schöner gestalten kann.“
Komm in Kontakt - und Du kommst in Kontakt
"Komm in Kontakt" ist ein wirkungsvoller und tief gehender Live-Workshop mit wertvollen Erkenntnissen und Methoden, mit denen Du zukünftig mit Leichtigkeit tolle Menschen kennenlernen kannst
In 2 intensiven Tagen lernst Du, wie Du mit kleinen, absolut machbaren Veränderungen an Deinem Auftreten und Deiner Einstellung Deine Chancen auf die Liebe vervielfachst.
Du wirst Deinen Mut finden, wenn es drauf ankommt und endlich so ankommen, wie Du es Dir wünschst.
Was glaubst Du, welche Auswirkungen es auf Deinen Erfolg in der Partnersuche haben wird, wenn Du zuverlässig erkennen kannst, ob jemand Interesse an Dir hat? Wenn Du locker bleiben kannst, wenn Dir jemand gefällt? Wenn Du entspannt Gespräche in jeder Alltagssituation beginnen kannst und Dich sicher fühlst in Flirt-Situationen?
Die Plätze sind begrenzt - also greif schnell zu!
Der Workshop
Zwei intensive Tage mit Jan &amp; Sandra zusammen mit gleichgesinnten anderen Singles, die ebenso flirten und lieben wollen wie Du. Der Workshop wurde von Nina Deißler mit über 20 Jahren Erfahrung in der erfolgreichen Arbeit mit Menschen auf Partnersuche entwickelt und hat seitdem über 2.000 Menschen zu ihrem Weg in glückliche Beziehungen und mehr Mut beim Flirten und Dating begleitet. Wir selbst haben diesen Workshop einmal als Teilnehmer besucht und die Liebe gefunden und geben diese wertvolle Möglichkeit jetzt an andere weiter.
Du erlebst eine Mischung aus Input, transformierenden Übungen und Gruppenerlebnissen an einem tollen Wochenende in einer tollen Stadt.
Die Zeiten
Samstag, von 10 - 19 Uhr
Sonntag, von 10 - 16 Uhr
Am Samstagabend kannst Du mit den anderen Teilnehmern zusammen üben und erste Abenteuer gemeinsam erleben.
Die Coaches
Wir sind Sandra Poloschek und Jan Riepenhusen. Kennengerlernt haben wir uns über Nina Deißler und freuen uns jetzt selber den erfolgreichen Workshop "Komm in Kontakt" zu leiten. Wir beide sind ausgebildete Coaches im Bereich Beziehung und Kommunikation und lieben es Menschen wie dich in eine Liebesbeziehung zu begleiten. Neben unserer Freude an Menschen, Liebe und Kommunikation sind wir selbst mit einigen Beziehungs"abenteuern" den Weg gegangen und inzwischen glücklich miteinander verlobt.
Jan ist ausgebildeter Beziehungscoach mit Schwerpunkt Selbstvertrauen und Selbstliebe.
Eine seiner Spezialitäten ist das Thema Selbstwert steigern und Ängste auflösen. Statt grauer Theorie geht es in die praktische Umsetzung, damit du ins Handeln kommst sowie hinderlichen Verhaltensmuster auflöst, raus aus Deinen Ängsten &amp; alten Gewohnheiten gehst und mit mehr Mut und Selbstvertrauen authentisch eine erfüllte Liebesbeziehung führen und leben kannst. Außerdem ist Jan seit 2019 als Beziehungscoach im Team von Nina Deißler und hat bereits viele Workshops von ihr mit begleitet.
Das sagen Kunden über Jan:
"Ein Schalter in mir hat sich umgelegt und neu ausgerichtet. Dieser Prozess, der durch Jan in Gang gesetzt wurde, gibt mir eine enorme Kraft und verlangt danach, gefüttert und ausgelebt zu werden. Ich spüre eine befreite Energie und Entschlossenheit in mir, die michin eine glückliche Partnerschaft geführt hat. Dafür bin ich sehr, sehr, sehr dankbar. "
Lars aus Hamburg
"Nach einem weiteren gescheiterten Beziehungsversuch suchte ich gezielt nach einem Single-Coaching. Jans objektiver Blick von außen half mir, mein Glück aktiv zu gestalten und unabhängig von einem Partner zu sein. Ich konnte mich vom Online-Dating abmelden und stattdessen die reale Welt erkunden. Und dabei traf ich einen Mann, der meinen Wertvorstellungen entsprach, ohne die Muster meiner vorherigen Beziehungsversuche zu wiederholen. "
Anna aus Rostock
Sandra ist Expertin auf dem Gebiet einer tiefgreifenden und authentischen Beziehung zu dir selbst. Als Integraler Gesundheits-Coach und Female Embodiment Mentorin bringt sie dich in Bewegung und wieder mit deiner intuitiven Stimme in Kontakt.
In ihrer Arbeit begleitet sie ins besondere Frauen dabei, sich aus den verklemmten und engen Strukturen zu befreien und sich aus ihrer Kraftquelle und weiblichen Essenz ein Leben nach ihren Wünschen zu gestalten.
Das sagen ihre KundInnen:
„Seit dem Workshop bin ich angezündet. Ich bin auf einmal euphorisch, glücklich, in Frieden mit mir. Da ist echt etwas gewandelt. Bin so Happy, offen frei, in mir ruhend. Da wurde so viel freigesetzt. Und irgendetwas magisches ist passiert.“
"Du bist professionell, liebevoll, verbunden, direkt und ehrlich. Mitreißend und mutig. Du leitest in tiefe Prozesse durch ehrliche Kommunikation. Da hast du echt eine coole Art. Du hast gleich einen sicheren Raum geschaffen. Danach war alles möglich."
Miriam aus Hamburg
"Für mich perfekt. Das intuitive Arbeiten, deine spirituelle Art. Du bist sehr nahbar und ich habe das Gefühl, ich kann alles sagen und aussprechen. Du bist in der Lage das zurückzuspielen. Du kannst reframen. Plus, du kannst eine Struktur geben. Zu jedem Zeitpunkt das Setting, den Rahmen geben. So das klar ist, wir kommen zu Antworten. Bist jederzeit wertschätzend. "
Edith aus Hamburg
Wir freuen uns schon dich beim "Komm in Kontakt" Workshop zu sehen! Lass uns gemeinsam ein spannendes Wochenende erleben.
Sei jetzt Dabei!
Alles auf einen Blick:
Komm in Kontakt Live-Workshop in der schönen Stadt Hamburg
Samstag, 12. April 2025 von 10 - 19 Uhr
Sonntag, 13. April 2025 von 10 - 16 Uhr
Veranstaltungsort:
BZ - Business Center
Ludwig-Erhard-Straße 18
20459 Hamburg
Und wenn doch nicht?
Es kann immer etwas Unvorhergesehenes passieren. Unsere Workshops kannst Du bis 14 Tage vorher gegen eine kleine Gebühr (die lediglich die Transferkosten unseres Partner Eventbrite umfassen) stornieren.
Damit Du bei einer späteren Stornierung oder Abbruch Deines Seminars im Falle von Krankheit finanziell abgesichert bist, empfehlen wir Dir den zuverlässigen Seminar-Schutz der ERV.
Hier gleich online abschließen&gt;&gt;
Feedback zum Komm in Kontakt Workshop
Nadine aus Bonn
"Auf jeden Fall machen! Ich fand bereits den Einstieg super gelungen mit den ersten Übungen, wodurch ich sicherer wurde und ich mich wohlgefühlt habe. Und auch der zweite Tag, wo ich dachte, was soll jetzt noch kommen, kam noch mehr. Die beiden geben so viel mit und es gibt einem Energie. Man fühlt die Energie auch von den anderen und ich glaube, die Gruppen finden sich immer schön und harmonisch zusammen.“
Henry aus Köln
Toll, wie Theorie und Praxis kombiniert wurden. Das Trainerteam weiß aus eigener Erfahrung, wovon es spricht, und bringt das toll rüber. Zudem haben sie es geschafft, eine positive und wertschätzende Gruppendynamik und -atmosphäre zu formen, in der sich alle sicher und wohl fühlten während der zwei Tage.
Meine wichtigster A-ha-Moment: ich entscheide mich für die Liebe und gegen die Vermeidung von Ablehnung und Enttäuschung. Jetzt weiß ich: Wahrnehmen und in Kontakt treten ist der wichtige erste Schritt auf dem Weg zur Liebe.
Vielen Dank für diesen hilfreichen Workshop.</t>
        </is>
      </c>
      <c r="K1158" t="inlineStr">
        <is>
          <t>Jan Riepenhusen</t>
        </is>
      </c>
      <c r="L1158" t="inlineStr">
        <is>
          <t>Rückerstattungsrichtlinie
Rückerstattungen bis zu 14 Tage vor dem Event</t>
        </is>
      </c>
      <c r="M1158" t="inlineStr">
        <is>
          <t>Eventdauer: 1 Tag 6 Stunden</t>
        </is>
      </c>
      <c r="N1158" t="inlineStr">
        <is>
          <t>Events in Deutschland, Events in Hansestadt Hamburg, Events in Hamburg, Hamburg Kurse, Hamburg Community Kurse, #workshop, #community, #singles, #hamburg, #liebe, #partnersuche, #flirten, #dating_events, #liebesbeziehung, #komminkontakt</t>
        </is>
      </c>
      <c r="O1158" t="inlineStr">
        <is>
          <t xml:space="preserve">
    The event titled "Komm in Kontakt - Live Workshop in Hamburg" is scheduled to take place on Samstag, 12. April at BZ - Business Center, 
    specifically at Ludwig-Erhard-Straße 18 20459 Hamburg. This event falls under the "community" category. 
    Description: Findest Du es schwierig, jemanden kennen zu lernen?
Verständlich: Online Dating ist oberflächlich, im Alltag schauen alle nur noch auf ihr Smartphone, die Pandemie hat viele soziale Kontakte erlahmen lassen und je älter wir werden, desto schwieriger scheint es zu werden, neue Leute kennenzulernen.
Tatsächlich hat das mit Dynamiken zu tun, die Du beeinflussen kannst!
Du wirst Dich wundern, wenn Du bemerkst, wie oft Du Chancen vergibst, weil Du auf Signale hoffst oder auf etwas wartest, dass Du in Wahrheit gar nicht brauchst - oder sogar längst bekommen und nur nicht erkannt hast.
Dieser Workshop zeigt Dir, wie viele Chancen Du wirklich hast und wie Du sie außerdem nicht nur nutzt, sondern auch selbst zum „Chancengeber“ wirst und zukünftig auch in ganz normalen Alltagssituationen spielend leicht jemanden kennenlernen kannst.
"Vom Kopf her weiß ich ja..."
Diesen Satzanfang haben wir in den letzten Jahren als Coaches sicher tausende Male gehört: Viele Menschen sind in neuen Situationen überfordert - manche verbergen es geschickter als andere, aber das Ergebnis bleibt gleich: Man möchte gern und kann doch nicht.
Das hat vor allem mit zahlreichen erlernten Ängsten zu tun, die uns zurückhalten
Angst vor Ablehnung
Angst vor Scheitern oder Blamage
Angst vor Kontrollverlust
Manche Menschen haben sogar Angst davor, dass es klappen könnte! Wir kennen aus unserer langjährigen Arbeit alle diese Symptome – einige davon hatten wir natürlich auch selbst und haben sie überwunden.
Jetzt möchten wir Dir zeigen, wie das geht:
Wir zeigen Dir einen Weg, mit Freude das Richtige zu tun und diese Ängste nicht mehr erleben zu müssen!
Wir, das sind Sandra Poloschek und Jan Riepenhusen. Zwei ausgebildete Coaches in Bereich Beziehung &amp; Kommunikation, die es lieben Menschen wie dich in eine erfüllte Liebesbeziehung zu begleiten.
Dieses Training wurde von Nina Deißler mit über 20 Jahren Erfahrung in der erfolgreichen Arbeit mit Menschen auf Partnersuche entwickelt und hat seitdem über 2.000 Menschen zu ihrem Weg in glückliche Beziehungen und mehr Mut beim Flirten und Dating begleitet.
Schüchtern oder nicht? Das ist keine Frage!
Einige unserer Teilnehmer sind schüchtern - und andere "eigentlich nicht". Außer natürlich, wenn ihnen jemand gefällt... und plötzlich geht gar nichts mehr.
Ja, das hat mit den Gedanken zu tun, die Du Dir machst, wenn Dir jemand gefällt. Doch kann man das überhaupt beeinflussen? Allerdings!
Im Workshop geht es nicht nur um das “Was” Du tun möchtest - sondern auch um das “Warum” (Du es bisher nicht tun konntest): Du wirst überrascht sein, wenn Du bemerkst, wie schnell Du das mit den geeigneten Methoden verändern kannst!
Kennenlernen, Blicke austauschen, Dein inneres Licht anknipsen und Deinen Mut finden, wenn es darauf ankommt - all das lernst Du in diesem Workshop.
Komm in Kontakt - und finde die Liebe!
Attraktive Menschen gibt es überall. Möglichkeiten für spannende Begegnungen lauern buchstäblich an jeder Straßenecke: im Supermarkt, im Café, in der Bahn. Und stell Dir vor, Du könntest sie ab sofort alle kennenlernen. Es geht nicht darum, wo Du bist, sondern wie Du bist.
Im "Komm in Kontakt" Workshop wirst Du entdecken, wie Du Deine innere Ausstrahlung entfesseln und Dein Selbstbewusstsein stärken kannst, um auf natürliche Weise Menschen anzuziehen.
Ein spannendes Wochenende lang dreht sich alles rund um den ersten Kontakt und das Flirten. Du bekommst alles an Hand und Herz, was Du brauchst, um auf andere zuzugehen. Und dich dabei wohl fühlst. Denn ohne Kennenlernen keine Liebe.
Die Inhalte des Workshops:
#01
Deine Ausstrahlung
Wie flirte ich und fühle mich wohl dabei?
Wie verbessere ich meine Ausstrahlung?
Wie wirke ich attraktiver und gelassener?
#02
Dein Mindset
Wie kann ich endlich mit denen flirten, die ich attraktiv finde?
Wie kann ich Ablehnung vermeiden?
Wie kann ich mich überwinden, auf andere zuzugehen?
#03
Deine Flirt-Skills
Wie kann ich die Signale des anderen richtig deuten?
Wie kann ich jemanden zu mir locken?
Woran erkenne ich Interesse und wie kann ich es selbst zeigen?
Was kann ich sagen, wenn mir jemand gefällt?
Was ist ein guter erster Satz?
#04
Flirt up your life!
Wie nutze ich Alltagssituationen, um potentielle Partner/innen zu finden und anzuziehen?
Wie komme ich raus, wenn ich mich mal "verflirtet" habe?
Wie wird mein Leben jeden Tag schöner und ich immer attraktiver für potentielle Partner/innen?
Teilnehmerstimmen zum Komm in Kontakt Workshop:
Cynthia aus Köln
Bucht diesen Kurs!! Der Kurs ist eine gute Mischung aus praktischen Tipps die man an die Hand bekommt, Übungen und ein geselliges Miteinander mit Menschen, die sich ebenfalls gerne reflektieren und weiterentwickeln möchten. Ich habe so viele tolle Menschen dort kennengelernt und wir hatten gemeinsam eine gute Zeit, die ich nicht missen möchte! Sandra und Jan sind super! Authentisch, verständnisvoll und es liegt ihnen am Herzen, dass ihr etwas für euch lernt. Absolute Empfehlung! Es war ein super Wochenende.
Henry V. aus Berlin
„Der Workshop hat mir gebracht, dass ich mich traue auf Fremde zuzugehen, den Blickkontakt zu halten, auch zu spüren wann der Blickkontakt besonders schön ist und dabei zu bemerken, dass die Dame mir gegenüber dasselbe gerade empfindet. Mir hat besonders gut gefallen, dass es ausgewogen war von männlichen und weiblichen Teilnehmern, das sofort von Anfang an eine sehr offene Atmosphäre geherrscht hat, sehr vertrauensvoll. Und, besonders schön, dass es viele Übungen gab.
Mein Tipp: Wenn ihr euch unsicher fühlt und denkt „ich traue mir nicht zu mit anderen in Kontakt oder in diesen Workshop zu gehen“ dann, kommt einfach her! Es ist genau die Stelle, wenn man seine Komfortzone verlässt und eben persönlich wächst und sich selber das Leben danach schöner gestalten kann.“
Komm in Kontakt - und Du kommst in Kontakt
"Komm in Kontakt" ist ein wirkungsvoller und tief gehender Live-Workshop mit wertvollen Erkenntnissen und Methoden, mit denen Du zukünftig mit Leichtigkeit tolle Menschen kennenlernen kannst
In 2 intensiven Tagen lernst Du, wie Du mit kleinen, absolut machbaren Veränderungen an Deinem Auftreten und Deiner Einstellung Deine Chancen auf die Liebe vervielfachst.
Du wirst Deinen Mut finden, wenn es drauf ankommt und endlich so ankommen, wie Du es Dir wünschst.
Was glaubst Du, welche Auswirkungen es auf Deinen Erfolg in der Partnersuche haben wird, wenn Du zuverlässig erkennen kannst, ob jemand Interesse an Dir hat? Wenn Du locker bleiben kannst, wenn Dir jemand gefällt? Wenn Du entspannt Gespräche in jeder Alltagssituation beginnen kannst und Dich sicher fühlst in Flirt-Situationen?
Die Plätze sind begrenzt - also greif schnell zu!
Der Workshop
Zwei intensive Tage mit Jan &amp; Sandra zusammen mit gleichgesinnten anderen Singles, die ebenso flirten und lieben wollen wie Du. Der Workshop wurde von Nina Deißler mit über 20 Jahren Erfahrung in der erfolgreichen Arbeit mit Menschen auf Partnersuche entwickelt und hat seitdem über 2.000 Menschen zu ihrem Weg in glückliche Beziehungen und mehr Mut beim Flirten und Dating begleitet. Wir selbst haben diesen Workshop einmal als Teilnehmer besucht und die Liebe gefunden und geben diese wertvolle Möglichkeit jetzt an andere weiter.
Du erlebst eine Mischung aus Input, transformierenden Übungen und Gruppenerlebnissen an einem tollen Wochenende in einer tollen Stadt.
Die Zeiten
Samstag, von 10 - 19 Uhr
Sonntag, von 10 - 16 Uhr
Am Samstagabend kannst Du mit den anderen Teilnehmern zusammen üben und erste Abenteuer gemeinsam erleben.
Die Coaches
Wir sind Sandra Poloschek und Jan Riepenhusen. Kennengerlernt haben wir uns über Nina Deißler und freuen uns jetzt selber den erfolgreichen Workshop "Komm in Kontakt" zu leiten. Wir beide sind ausgebildete Coaches im Bereich Beziehung und Kommunikation und lieben es Menschen wie dich in eine Liebesbeziehung zu begleiten. Neben unserer Freude an Menschen, Liebe und Kommunikation sind wir selbst mit einigen Beziehungs"abenteuern" den Weg gegangen und inzwischen glücklich miteinander verlobt.
Jan ist ausgebildeter Beziehungscoach mit Schwerpunkt Selbstvertrauen und Selbstliebe.
Eine seiner Spezialitäten ist das Thema Selbstwert steigern und Ängste auflösen. Statt grauer Theorie geht es in die praktische Umsetzung, damit du ins Handeln kommst sowie hinderlichen Verhaltensmuster auflöst, raus aus Deinen Ängsten &amp; alten Gewohnheiten gehst und mit mehr Mut und Selbstvertrauen authentisch eine erfüllte Liebesbeziehung führen und leben kannst. Außerdem ist Jan seit 2019 als Beziehungscoach im Team von Nina Deißler und hat bereits viele Workshops von ihr mit begleitet.
Das sagen Kunden über Jan:
"Ein Schalter in mir hat sich umgelegt und neu ausgerichtet. Dieser Prozess, der durch Jan in Gang gesetzt wurde, gibt mir eine enorme Kraft und verlangt danach, gefüttert und ausgelebt zu werden. Ich spüre eine befreite Energie und Entschlossenheit in mir, die michin eine glückliche Partnerschaft geführt hat. Dafür bin ich sehr, sehr, sehr dankbar. "
Lars aus Hamburg
"Nach einem weiteren gescheiterten Beziehungsversuch suchte ich gezielt nach einem Single-Coaching. Jans objektiver Blick von außen half mir, mein Glück aktiv zu gestalten und unabhängig von einem Partner zu sein. Ich konnte mich vom Online-Dating abmelden und stattdessen die reale Welt erkunden. Und dabei traf ich einen Mann, der meinen Wertvorstellungen entsprach, ohne die Muster meiner vorherigen Beziehungsversuche zu wiederholen. "
Anna aus Rostock
Sandra ist Expertin auf dem Gebiet einer tiefgreifenden und authentischen Beziehung zu dir selbst. Als Integraler Gesundheits-Coach und Female Embodiment Mentorin bringt sie dich in Bewegung und wieder mit deiner intuitiven Stimme in Kontakt.
In ihrer Arbeit begleitet sie ins besondere Frauen dabei, sich aus den verklemmten und engen Strukturen zu befreien und sich aus ihrer Kraftquelle und weiblichen Essenz ein Leben nach ihren Wünschen zu gestalten.
Das sagen ihre KundInnen:
„Seit dem Workshop bin ich angezündet. Ich bin auf einmal euphorisch, glücklich, in Frieden mit mir. Da ist echt etwas gewandelt. Bin so Happy, offen frei, in mir ruhend. Da wurde so viel freigesetzt. Und irgendetwas magisches ist passiert.“
"Du bist professionell, liebevoll, verbunden, direkt und ehrlich. Mitreißend und mutig. Du leitest in tiefe Prozesse durch ehrliche Kommunikation. Da hast du echt eine coole Art. Du hast gleich einen sicheren Raum geschaffen. Danach war alles möglich."
Miriam aus Hamburg
"Für mich perfekt. Das intuitive Arbeiten, deine spirituelle Art. Du bist sehr nahbar und ich habe das Gefühl, ich kann alles sagen und aussprechen. Du bist in der Lage das zurückzuspielen. Du kannst reframen. Plus, du kannst eine Struktur geben. Zu jedem Zeitpunkt das Setting, den Rahmen geben. So das klar ist, wir kommen zu Antworten. Bist jederzeit wertschätzend. "
Edith aus Hamburg
Wir freuen uns schon dich beim "Komm in Kontakt" Workshop zu sehen! Lass uns gemeinsam ein spannendes Wochenende erleben.
Sei jetzt Dabei!
Alles auf einen Blick:
Komm in Kontakt Live-Workshop in der schönen Stadt Hamburg
Samstag, 12. April 2025 von 10 - 19 Uhr
Sonntag, 13. April 2025 von 10 - 16 Uhr
Veranstaltungsort:
BZ - Business Center
Ludwig-Erhard-Straße 18
20459 Hamburg
Und wenn doch nicht?
Es kann immer etwas Unvorhergesehenes passieren. Unsere Workshops kannst Du bis 14 Tage vorher gegen eine kleine Gebühr (die lediglich die Transferkosten unseres Partner Eventbrite umfassen) stornieren.
Damit Du bei einer späteren Stornierung oder Abbruch Deines Seminars im Falle von Krankheit finanziell abgesichert bist, empfehlen wir Dir den zuverlässigen Seminar-Schutz der ERV.
Hier gleich online abschließen&gt;&gt;
Feedback zum Komm in Kontakt Workshop
Nadine aus Bonn
"Auf jeden Fall machen! Ich fand bereits den Einstieg super gelungen mit den ersten Übungen, wodurch ich sicherer wurde und ich mich wohlgefühlt habe. Und auch der zweite Tag, wo ich dachte, was soll jetzt noch kommen, kam noch mehr. Die beiden geben so viel mit und es gibt einem Energie. Man fühlt die Energie auch von den anderen und ich glaube, die Gruppen finden sich immer schön und harmonisch zusammen.“
Henry aus Köln
Toll, wie Theorie und Praxis kombiniert wurden. Das Trainerteam weiß aus eigener Erfahrung, wovon es spricht, und bringt das toll rüber. Zudem haben sie es geschafft, eine positive und wertschätzende Gruppendynamik und -atmosphäre zu formen, in der sich alle sicher und wohl fühlten während der zwei Tage.
Meine wichtigster A-ha-Moment: ich entscheide mich für die Liebe und gegen die Vermeidung von Ablehnung und Enttäuschung. Jetzt weiß ich: Wahrnehmen und in Kontakt treten ist der wichtige erste Schritt auf dem Weg zur Liebe.
Vielen Dank für diesen hilfreichen Workshop.
    It is organized by Jan Riepenhusen and will last for Eventdauer: 1 Tag 6 Stunden. 
    Key topics and themes include: Events in Deutschland, Events in Hansestadt Hamburg, Events in Hamburg, Hamburg Kurse, Hamburg Community Kurse, #workshop, #community, #singles, #hamburg, #liebe, #partnersuche, #flirten, #dating_events, #liebesbeziehung, #komminkontakt.
    </t>
        </is>
      </c>
      <c r="P1158" t="inlineStr">
        <is>
          <t>[-5.17177545e-02  7.53470138e-02  2.08951533e-02 -1.34469885e-02
  3.95257026e-02  5.96851446e-02 -5.92864715e-02 -2.29219347e-02
 -3.11543290e-02 -1.39953792e-02  1.97920445e-02 -7.75690004e-02
 -1.92868300e-02 -3.02134342e-02  5.85322781e-03 -5.73736317e-02
 -1.80854164e-02 -4.28974479e-02 -4.46572192e-02  3.04139964e-02
 -1.43524574e-03 -1.05096139e-01  1.09277712e-02  5.63884117e-02
  1.54966274e-02  1.13168852e-02  4.36358079e-02  8.29928741e-03
 -2.55646966e-02  5.95145561e-02 -2.54526585e-02  3.39468233e-02
 -8.71367231e-02  5.95791871e-03  3.83716188e-02  5.45356423e-02
  8.98372605e-02 -3.37446816e-02  4.48100129e-03  9.13994387e-02
 -4.24234346e-02 -2.53405571e-02 -6.14678524e-02 -4.40769345e-02
 -1.75022800e-02 -2.27570813e-02 -1.92268174e-02 -4.04777899e-02
 -1.22105353e-01 -5.35305627e-02  5.08995121e-03 -4.79091443e-02
  9.67948511e-02 -1.22730425e-02  7.66164958e-02 -1.53774992e-02
 -8.38998705e-02  8.40295292e-03  1.20234981e-01 -6.71955664e-03
  1.85734313e-02 -7.27831945e-02 -4.78367805e-02  3.65049317e-02
 -1.47042610e-02 -1.87596213e-02  3.66501254e-03  4.56126332e-02
  6.10198490e-02 -4.45449725e-02 -6.77067926e-03 -6.47782236e-02
 -3.50665487e-02  6.83681071e-02  5.04711904e-02  9.69346554e-04
  1.02415187e-02  5.13822725e-03  2.58964505e-02 -1.16393343e-01
  7.61712566e-02 -5.70465624e-02 -2.68144663e-02 -4.43228334e-02
  1.51197822e-03 -5.12786731e-02 -5.10974713e-02  1.56735033e-02
  5.79264313e-02  2.39627641e-02 -6.94957972e-02  8.86811242e-02
 -8.94673318e-02 -3.64449918e-02 -5.65244853e-02 -2.36365050e-02
  4.17577615e-03  6.25821427e-02  1.02868877e-01  1.00339882e-01
  7.57980719e-02  5.28605394e-02  2.24904786e-03  1.99472648e-03
 -5.38472203e-04 -2.42601726e-02 -6.67359084e-02 -3.69541384e-02
 -4.71438374e-03  7.63180181e-02  3.26152728e-03 -7.26308748e-02
  4.95442152e-02 -1.01685859e-01 -2.16632579e-02  4.53479774e-02
  3.31877992e-02 -5.38229477e-04  1.98056120e-02  6.96587376e-03
  3.07858195e-02 -3.48191820e-02  2.61680633e-02  4.08702455e-02
  4.49655801e-02  6.88961372e-02  2.80826595e-02  1.61629503e-32
  8.14593211e-02 -9.98802111e-02 -8.75347294e-03 -1.95315126e-02
  9.70458612e-02 -2.31279917e-02  3.01920697e-02  2.21585426e-02
 -8.97773635e-03 -3.95513810e-02 -5.70288785e-02 -3.51738394e-03
 -6.45882487e-02 -1.10028692e-01  3.56234536e-02  1.22746434e-02
 -2.31325105e-02 -7.92351812e-02 -5.01148663e-02  4.14628014e-02
  1.42349172e-02 -7.99987614e-02 -4.56645340e-02 -1.31558883e-03
  1.47564569e-02  6.05938141e-04  5.03342859e-02 -4.14015427e-02
  3.13243158e-02  3.56242992e-02  2.18371134e-02 -1.87960104e-03
  1.40744513e-02 -1.25777461e-02 -3.78666483e-02 -8.29473790e-03
 -4.33636867e-02 -2.05158554e-02  7.20526576e-02 -3.80700342e-02
  1.13184294e-02 -8.52322802e-02 -7.85862580e-02 -5.14175743e-02
  4.24947143e-02  8.01187009e-02  4.97083440e-02  8.37661419e-03
  1.37865871e-01 -2.06428021e-02 -3.88067104e-02 -2.83670686e-02
 -4.82166596e-02  4.98444401e-02 -9.70694423e-03  1.34711653e-01
  1.66349448e-02 -4.09481563e-02  5.25813773e-02  3.44610997e-02
 -4.34162132e-02  9.53456312e-02  1.79498903e-02  3.13157551e-02
  5.83398566e-02 -9.89206955e-02 -2.26395372e-02 -1.50603866e-02
 -1.04659079e-02 -5.20985201e-02  1.18873483e-02 -2.55708909e-03
  7.02892393e-02 -1.02847945e-02  2.08506286e-02  1.57754868e-02
 -1.46009391e-02  1.36304513e-01 -9.30871740e-02  7.53475577e-02
 -2.07555620e-03  8.45089275e-03  2.47736834e-02  3.12540531e-02
 -1.20300110e-02 -4.92190383e-02  1.31127369e-02 -6.41066507e-02
 -9.69518647e-02  6.84559271e-02 -5.66671183e-03 -7.12653110e-03
  2.23736148e-02  1.73395183e-02 -3.96854989e-02 -1.61968443e-32
  7.04237372e-02  3.71412747e-02 -1.97413005e-02  1.46821691e-02
  1.59138106e-02  1.48464311e-02 -5.26117813e-03 -4.28245962e-03
 -3.53757069e-02  2.78910156e-02  3.67269218e-02 -1.33965639e-02
  2.50531044e-02  4.27205535e-03 -1.56505629e-02  1.95614528e-02
  2.02033464e-02  2.84346025e-02 -2.79261675e-02 -5.59422895e-02
  7.94994757e-02 -3.38273942e-02 -9.10366625e-02  4.17040624e-02
  3.05943415e-02 -2.92431451e-02  1.27587199e-01  7.01337531e-02
 -9.04089808e-02 -2.40958948e-02 -7.73884133e-02  1.80101243e-03
 -4.72710840e-02  5.15565909e-02  6.08814992e-02  3.37767936e-02
  3.96452732e-02 -4.80575906e-03 -4.22080345e-02 -5.63021656e-03
 -1.32762799e-02  3.60716097e-02 -1.63420469e-01 -1.56275872e-02
  1.27944900e-02  4.78457920e-02 -3.20990421e-02 -4.66929115e-02
  3.05677783e-02 -1.16059646e-01  2.78677270e-02  6.23068064e-02
 -4.92503159e-02 -1.85061619e-02  1.11556500e-02  1.01984702e-01
  8.20139516e-03 -4.23933640e-02 -1.94747411e-02  3.54924314e-02
  3.10206655e-02 -1.55654671e-02 -4.70097996e-02  2.76587196e-02
  5.80461435e-02 -7.44427517e-02 -4.63717729e-02 -2.94520110e-02
  4.62874658e-02 -6.37502410e-03  1.27031207e-02  5.85566834e-03
 -9.33471043e-03 -4.04741056e-02 -5.25664352e-02  1.71105694e-02
  3.03745046e-02  2.61085182e-02 -4.25669253e-02  8.50265846e-03
 -2.95723360e-02  2.46112682e-02 -2.86645256e-02  3.11576109e-02
  2.43721399e-02  6.77647814e-02  4.79803495e-02  3.50926705e-02
 -1.06322765e-01  9.75087937e-03 -2.26272978e-02  4.60075587e-02
 -2.61855777e-02  4.64491136e-02 -1.02782808e-02 -7.09400680e-08
  4.89063226e-02 -6.36836793e-03 -8.62655044e-02 -6.13311157e-02
  6.54851273e-02 -9.44586843e-02  6.83283135e-02 -3.36637013e-02
 -3.16420645e-02  6.49075508e-02 -3.41089964e-02 -2.02139840e-03
 -1.65298581e-02  6.17810674e-02 -1.29722068e-02 -4.19989899e-02
 -6.99063390e-02 -6.28476264e-03 -9.02632475e-02  3.35205421e-02
  8.16293284e-02 -7.37357438e-02 -5.06833903e-02 -2.76749935e-02
  3.62850614e-02  1.27565991e-02  1.22056045e-02  1.44516751e-01
  6.30185902e-02 -6.85355514e-02 -1.21829383e-01 -1.28415143e-02
 -8.30665305e-02  2.06428487e-02 -3.50151472e-02  8.98325117e-04
 -1.06909335e-01  2.90263575e-02  1.47948936e-02  2.45912373e-02
 -1.68035086e-02 -1.01931393e-01  4.23688553e-02  4.54799719e-02
 -4.26559523e-03  3.86366770e-02 -3.00602783e-02  4.36981618e-02
  5.92386015e-02  8.06836598e-03 -1.49003029e-01  1.46194808e-02
  8.11763864e-04 -3.98603119e-02  2.75720377e-02  2.84019727e-02
  7.96872657e-03 -8.51409417e-03  1.14928642e-02  3.08721582e-03
 -3.89222987e-03  2.78659668e-02 -9.99197587e-02  9.87517182e-03]</t>
        </is>
      </c>
    </row>
    <row r="1159">
      <c r="A1159" s="1" t="n">
        <v>1157</v>
      </c>
      <c r="B1159" t="n">
        <v>154</v>
      </c>
      <c r="C1159" t="inlineStr">
        <is>
          <t>Unlock your Breath I Deep Dive - Entdecke das volle Potenzial deines Atems</t>
        </is>
      </c>
      <c r="D1159" t="inlineStr">
        <is>
          <t>Samstag, 22. März</t>
        </is>
      </c>
      <c r="E1159" t="inlineStr">
        <is>
          <t>Alte Druckerei Ottensen</t>
        </is>
      </c>
      <c r="F1159" t="inlineStr">
        <is>
          <t>Bahrenfelder Straße 73D 22765 Hamburg</t>
        </is>
      </c>
      <c r="G1159" t="inlineStr">
        <is>
          <t>health</t>
        </is>
      </c>
      <c r="H1159" t="inlineStr">
        <is>
          <t>Ab 64,05 €</t>
        </is>
      </c>
      <c r="I1159" t="inlineStr">
        <is>
          <t>https://www.eventbrite.de/e/unlock-your-breath-i-deep-dive-entdecke-das-volle-potenzial-deines-atems-tickets-1226422495699?aff=ebdssbdestsearch</t>
        </is>
      </c>
      <c r="J1159" t="inlineStr">
        <is>
          <t>Die Breathwork-Deep-Dive-Session für das Jahr der Holz-Schlange. Mut, Wachstum und ein bisschen Ungeduld. Willkommen im Dschungel deiner Träume!
Wir tauchen tiefer ein in die Praxis und Selbsterfahrung mit aktiverer Atemtechnik, um Dir mehr Zugang zu Emotionen, Gefühlen und blockierten Energien zu ermöglichen. Du wirst tief in dir landen.
Eine Deep Dive Breathwork Session mit verbundenem Atem ist wie ein innerer Frühjahrsputz. Sie hilft dir:
Alte Blockaden zu lösen: Lass los, was dich zurückhält.
Deine Intuition zu stärken: Hör auf deine innere Stimme.
Klarheit zu gewinnen: Finde deinen Fokus für den Februar und darüber hinaus.
Die Energie des Holzes zu nutzen: Lass deine Ideen wachsen und gedeihen.
Deep Dive bedeuet:
Aktivierendere Atemtechnik
längere Atemsesssion
kurze Breathwork Meditation am Ende für das Nervensystem
Was erwartet dich im Detail in der Deep Dive?
Intensivere Selbsterfahrung: Breathwork mit dem verbundenem Atem ist mehr als nur Atmen. Es ist eine Reise zu dir selbst. Entdecke verborgene Aspekte deiner Persönlichkeit, löse alte Muster auf und verbinde dich mit deiner inneren Weisheit und Herzensklarheit.
Säulen der verbundenen Atmung: Lerne die Aspekte und Grundsäulen des verbundnem Atems kennen und praktizieren. Entdecke und entfallte die Magie in einer praktischen Session und Selbsterfahrung.
Sicherer Raum: Ein Raum in dem du dich sicher und vertraut so zeigen kannst, wie du bist. In einem geschützten und vertrauensvollen Raum kannst du dich ganz auf die Erfahrung einlassen und loslassen. Du wirst dich geborgen und vertraut fühlen und von unseren Mentoren gesehen und gehalten fühlen.
Transformative Musik: Tiefgehende Klänge und Rhythmen unterstützen deine Atemreise und verstärken die Wirkung des Breathwork.
Ausgebildete Breathwork Facilitator &amp; Raumhalter: Wir lesen den Raum auf sehr sensible Art und Weise, um dich und die Gruppe auf einfühlsame Art auf deiner Atemreise zu begleiten und zu halten was kommt. Wir sind da und bleiben da. Wir sehen Dich. Immer.
Integration &amp; Sharing: Im Anschluss an die Session gibt es Raum für Austausch und Reflexion der Erfahrungen.
Wann &amp; Wo?
Datum: 22.03.2025
Uhrzeit: 15 - 17 Uhr
Ort: Alte Druckerei Ottensen, Bahrenfelder Str. 73/d Hinterhof
Wer kann teilnehmen?
Dieser Workshop ist für alle geeignet. Du musst kein Guru sein, jeder kann hier wachsen, in seinem Tempo, Atemzug um Atemzug.
Was solltest du mitbringen?
Bequeme Kleidung
Eine Flasche Wasser
Neugier und Offenheit
evtl. zusätzlich ein paar warme Socken, Pulli
Notizbuch wenn du magst
Trink vorher keinen Alkohol, gerne auch kein Kaffee
Es ist gut 1-2 Tage vorher Magnesium einzunehmen
Rahmenbedingungen:
kleine Gruppe mit max. 10 Teilnehmern
Gruppenenergie die dich tragen wird
Einzigartige Location mit viel Energie
mindestens 70 Min aktive Atemsession
Wichtig, wann du nicht teilnehmen solltest
Eine Breathwork Session ist möglicherweise nicht für dich geeignet, wenn du unter den folgenden gesundheitlichen Problemen leidest:
• Herz-Kreislauf-Probleme, abnorm hoher Blutdruck / sehr hoher Ruhepuls, extrem niedriger Blutdruck / sehr niedriger Ruhepuls, Aneurysmen
• Epilepsie und Krampfanfälle
• wenn du starke Medikamente einnimmst
• schwere psychiatrische Symptome, insbesondere Psychose oder Paranoia, bipolare Störungen
• fortgeschrittene Osteoporose, kürzlich durchgeführte Operationen, Glaukom
• eine aktuelle Schwangerschaft
• ggf. Asthma (Menschen mit Asthma sollten ihren eigenen Inhalator mitbringen und vor der Teilnahme ihren Arzt oder Atemtrainer konsultieren)
Bitte beachte, dass diese Liste nicht vollständig ist und wir im Allgemeinen empfehlen, dass du bei Fragen zu einer möglichen Erkrankung, die hier nicht aufgeführt ist, vor der Teilnahme an einer Breathwork Session deinen Arzt konsultierst.
Mit der Zustimmung zu diesem Haftungsausschluss für das Breathwork versichere ich, dass ich mich körperlich, geistig und seelisch sowie psychologisch und emotional in der Lage fühle, an dieser Session teilzunehmen.
Ich nehme freiwillig an diesen Aktivitäten teil, kenne die Risiken und Konsequenzen und erkläre mich bereit, alle bekannten oder unbekannten Konsequenzen zu tragen.
Ich entbinde Marc Zimmermann von Breathwork Studio Hamburg von jeglicher Verantwortung, Kosten und Schäden, die sich aus der Teilnahme an der oben genannten Aktivität ergeben können.
Mit dieser Zustimmung und Buchung des Events erkenne ich an, dass ich die obigen Hinweise gelesen habe und mich bereit erkläre, alle Haftungsansprüche gegenüber Marc Zimmermann, die aus eventuellen gesundheitlich-medizinischen Problemen als Folge der Breathwork Session entstehen können, als gegenstandlos anerkenne.</t>
        </is>
      </c>
      <c r="K1159" t="inlineStr">
        <is>
          <t>Breathwork Studio Hamburg</t>
        </is>
      </c>
      <c r="L1159" t="inlineStr">
        <is>
          <t>Rückerstattungsrichtlinie
Rückerstattungen bis zu 5 Tage vor dem Event</t>
        </is>
      </c>
      <c r="M1159" t="inlineStr">
        <is>
          <t>Eventdauer: 2 Stunden</t>
        </is>
      </c>
      <c r="N1159" t="inlineStr">
        <is>
          <t>Events in Deutschland, Events in Hansestadt Hamburg, Events in Hamburg, Hamburg Kurse, Hamburg Gesundheit Kurse, #breathwork, #atmen, #emotional_healing, #inner_healing, #breathwork_class, #breathwork_session, #atemreise</t>
        </is>
      </c>
      <c r="O1159" t="inlineStr">
        <is>
          <t xml:space="preserve">
    The event titled "Unlock your Breath I Deep Dive - Entdecke das volle Potenzial deines Atems" is scheduled to take place on Samstag, 22. März at Alte Druckerei Ottensen, 
    specifically at Bahrenfelder Straße 73D 22765 Hamburg. This event falls under the "health" category. 
    Description: Die Breathwork-Deep-Dive-Session für das Jahr der Holz-Schlange. Mut, Wachstum und ein bisschen Ungeduld. Willkommen im Dschungel deiner Träume!
Wir tauchen tiefer ein in die Praxis und Selbsterfahrung mit aktiverer Atemtechnik, um Dir mehr Zugang zu Emotionen, Gefühlen und blockierten Energien zu ermöglichen. Du wirst tief in dir landen.
Eine Deep Dive Breathwork Session mit verbundenem Atem ist wie ein innerer Frühjahrsputz. Sie hilft dir:
Alte Blockaden zu lösen: Lass los, was dich zurückhält.
Deine Intuition zu stärken: Hör auf deine innere Stimme.
Klarheit zu gewinnen: Finde deinen Fokus für den Februar und darüber hinaus.
Die Energie des Holzes zu nutzen: Lass deine Ideen wachsen und gedeihen.
Deep Dive bedeuet:
Aktivierendere Atemtechnik
längere Atemsesssion
kurze Breathwork Meditation am Ende für das Nervensystem
Was erwartet dich im Detail in der Deep Dive?
Intensivere Selbsterfahrung: Breathwork mit dem verbundenem Atem ist mehr als nur Atmen. Es ist eine Reise zu dir selbst. Entdecke verborgene Aspekte deiner Persönlichkeit, löse alte Muster auf und verbinde dich mit deiner inneren Weisheit und Herzensklarheit.
Säulen der verbundenen Atmung: Lerne die Aspekte und Grundsäulen des verbundnem Atems kennen und praktizieren. Entdecke und entfallte die Magie in einer praktischen Session und Selbsterfahrung.
Sicherer Raum: Ein Raum in dem du dich sicher und vertraut so zeigen kannst, wie du bist. In einem geschützten und vertrauensvollen Raum kannst du dich ganz auf die Erfahrung einlassen und loslassen. Du wirst dich geborgen und vertraut fühlen und von unseren Mentoren gesehen und gehalten fühlen.
Transformative Musik: Tiefgehende Klänge und Rhythmen unterstützen deine Atemreise und verstärken die Wirkung des Breathwork.
Ausgebildete Breathwork Facilitator &amp; Raumhalter: Wir lesen den Raum auf sehr sensible Art und Weise, um dich und die Gruppe auf einfühlsame Art auf deiner Atemreise zu begleiten und zu halten was kommt. Wir sind da und bleiben da. Wir sehen Dich. Immer.
Integration &amp; Sharing: Im Anschluss an die Session gibt es Raum für Austausch und Reflexion der Erfahrungen.
Wann &amp; Wo?
Datum: 22.03.2025
Uhrzeit: 15 - 17 Uhr
Ort: Alte Druckerei Ottensen, Bahrenfelder Str. 73/d Hinterhof
Wer kann teilnehmen?
Dieser Workshop ist für alle geeignet. Du musst kein Guru sein, jeder kann hier wachsen, in seinem Tempo, Atemzug um Atemzug.
Was solltest du mitbringen?
Bequeme Kleidung
Eine Flasche Wasser
Neugier und Offenheit
evtl. zusätzlich ein paar warme Socken, Pulli
Notizbuch wenn du magst
Trink vorher keinen Alkohol, gerne auch kein Kaffee
Es ist gut 1-2 Tage vorher Magnesium einzunehmen
Rahmenbedingungen:
kleine Gruppe mit max. 10 Teilnehmern
Gruppenenergie die dich tragen wird
Einzigartige Location mit viel Energie
mindestens 70 Min aktive Atemsession
Wichtig, wann du nicht teilnehmen solltest
Eine Breathwork Session ist möglicherweise nicht für dich geeignet, wenn du unter den folgenden gesundheitlichen Problemen leidest:
• Herz-Kreislauf-Probleme, abnorm hoher Blutdruck / sehr hoher Ruhepuls, extrem niedriger Blutdruck / sehr niedriger Ruhepuls, Aneurysmen
• Epilepsie und Krampfanfälle
• wenn du starke Medikamente einnimmst
• schwere psychiatrische Symptome, insbesondere Psychose oder Paranoia, bipolare Störungen
• fortgeschrittene Osteoporose, kürzlich durchgeführte Operationen, Glaukom
• eine aktuelle Schwangerschaft
• ggf. Asthma (Menschen mit Asthma sollten ihren eigenen Inhalator mitbringen und vor der Teilnahme ihren Arzt oder Atemtrainer konsultieren)
Bitte beachte, dass diese Liste nicht vollständig ist und wir im Allgemeinen empfehlen, dass du bei Fragen zu einer möglichen Erkrankung, die hier nicht aufgeführt ist, vor der Teilnahme an einer Breathwork Session deinen Arzt konsultierst.
Mit der Zustimmung zu diesem Haftungsausschluss für das Breathwork versichere ich, dass ich mich körperlich, geistig und seelisch sowie psychologisch und emotional in der Lage fühle, an dieser Session teilzunehmen.
Ich nehme freiwillig an diesen Aktivitäten teil, kenne die Risiken und Konsequenzen und erkläre mich bereit, alle bekannten oder unbekannten Konsequenzen zu tragen.
Ich entbinde Marc Zimmermann von Breathwork Studio Hamburg von jeglicher Verantwortung, Kosten und Schäden, die sich aus der Teilnahme an der oben genannten Aktivität ergeben können.
Mit dieser Zustimmung und Buchung des Events erkenne ich an, dass ich die obigen Hinweise gelesen habe und mich bereit erkläre, alle Haftungsansprüche gegenüber Marc Zimmermann, die aus eventuellen gesundheitlich-medizinischen Problemen als Folge der Breathwork Session entstehen können, als gegenstandlos anerkenne.
    It is organized by Breathwork Studio Hamburg and will last for Eventdauer: 2 Stunden. 
    Key topics and themes include: Events in Deutschland, Events in Hansestadt Hamburg, Events in Hamburg, Hamburg Kurse, Hamburg Gesundheit Kurse, #breathwork, #atmen, #emotional_healing, #inner_healing, #breathwork_class, #breathwork_session, #atemreise.
    </t>
        </is>
      </c>
      <c r="P1159" t="inlineStr">
        <is>
          <t>[-8.20931643e-02  2.10253857e-02 -5.52011654e-03 -8.57235305e-03
 -3.08076162e-02 -1.80076584e-02  2.05607936e-02 -2.91342265e-04
  8.79490003e-03  1.14467079e-02  2.56262738e-02 -7.87164608e-04
 -5.38649224e-02 -5.12923673e-03  4.95765358e-02  1.60889197e-02
  1.09427460e-02  3.71813658e-03 -1.17351972e-01  7.25121200e-02
  5.25855608e-02 -1.63494814e-02  4.31299172e-02 -1.02474466e-02
 -6.88773692e-02  1.41032701e-02 -8.45090894e-04 -5.31717017e-02
  4.64610271e-02  2.09769607e-02  2.65144967e-02  6.81699300e-03
  4.91774194e-02 -2.49667596e-02  4.86545600e-02  6.17484115e-02
  3.78769748e-02 -1.90334301e-02 -9.68647599e-02  4.54745293e-02
 -8.33841786e-02 -1.56099638e-02 -7.30823502e-02  4.15741168e-02
 -3.09160515e-03 -1.45259267e-02 -5.31541184e-02 -2.58736089e-02
 -2.21016649e-02  1.14596123e-02 -1.55231413e-02  6.26922622e-02
  3.44652981e-02 -2.39466950e-02 -3.13628763e-02 -4.66316529e-02
 -4.79919165e-02 -5.71267977e-02 -2.98295040e-02  4.79919501e-02
  3.27344760e-02 -1.93061121e-02 -7.12029710e-02  1.87306292e-02
 -5.64999040e-03  3.33830528e-03 -3.29954140e-02 -2.28021890e-02
  7.52763674e-02 -1.76014546e-02 -1.09697767e-02 -1.10596254e-01
 -4.11787592e-02 -6.46046475e-02 -2.87470911e-02  2.47510765e-02
 -1.03113893e-02 -9.73238349e-02 -4.93803173e-02 -6.92029819e-02
  9.91798267e-02 -9.38816294e-02 -4.26580720e-02  5.25023192e-02
  2.47756392e-02 -3.37661356e-02 -5.47064766e-02  2.01297607e-02
  4.97881090e-04  2.09012087e-02 -7.37677291e-02 -5.54355122e-02
 -7.94460028e-02  1.94060095e-02  5.69788180e-02 -4.51460406e-02
 -6.93324730e-02  8.98322240e-02  2.86791585e-02  5.23138493e-02
  6.48153275e-02  4.55312915e-02 -4.64105457e-02  3.52018476e-02
  3.04019824e-02 -6.10767193e-02 -2.44078133e-02 -3.36590223e-02
  2.23378465e-02 -6.53685245e-04 -1.38382865e-02  1.96093041e-02
  1.45561710e-01 -5.23347780e-02 -4.55505308e-03  8.64406601e-02
 -3.69080566e-02 -2.91348342e-02  3.41150947e-02  6.79547414e-02
 -4.15154872e-03 -1.51242234e-03  2.18090769e-02 -4.56338637e-02
  3.12248408e-03  3.56640741e-02  4.43126075e-03  1.04773744e-32
  4.25427966e-02 -6.20486327e-02  7.72267394e-03  2.88243331e-02
  6.72308281e-02  1.08390478e-02 -2.26076338e-02 -7.52389953e-02
  6.47894526e-03  8.38383660e-02 -3.56023833e-02 -4.37542126e-02
 -1.30612962e-02 -7.02459514e-02 -4.45705503e-02 -5.43941706e-02
 -6.50767535e-02 -2.88564432e-02 -5.78549579e-02 -1.32439714e-02
  2.74891462e-02  3.27141359e-02 -1.72363259e-02 -9.80144273e-03
 -2.12454721e-02 -5.40740788e-03 -9.92177520e-03 -5.17143495e-02
  5.21552823e-02  5.92536516e-02 -1.47874663e-02 -2.47044265e-02
 -1.27827981e-02 -4.44562286e-02  1.49469906e-02  4.65780124e-02
  3.43546718e-02 -2.95553785e-02  2.65139341e-03 -8.77502933e-02
 -2.63647046e-02 -2.33048052e-02 -3.14065143e-02 -5.65091036e-02
 -1.98097713e-02 -8.59095007e-02 -6.42597452e-02  3.87291908e-02
  1.19492188e-01 -3.76553126e-02  4.27568890e-02 -8.68482515e-03
 -5.79303363e-03 -7.35117570e-02 -2.53960807e-02  6.28061965e-02
  4.92912568e-02  1.21597806e-02 -1.57613195e-02  9.09210667e-02
 -3.37378420e-02  8.57346728e-02 -3.47983241e-02 -1.20189516e-02
 -8.49664584e-02  2.43791100e-02 -7.53100915e-03 -8.34140033e-02
  3.15832198e-02 -1.93979796e-02 -9.35118645e-02  6.16059303e-02
 -3.18758972e-02 -5.88056892e-02  2.37362273e-02  5.56035936e-02
  3.93837355e-02  7.38668963e-02 -6.96976781e-02  4.01016288e-02
  6.03177138e-02  7.53479498e-03  1.84944831e-02  1.14580244e-01
 -1.27573404e-02 -6.27499670e-02 -5.80525175e-02 -2.16677301e-02
 -9.71045867e-02  3.51354145e-02 -4.99821687e-03 -1.39277875e-02
  5.39138019e-02 -1.32883089e-02 -6.84694387e-03 -1.31447804e-32
  7.08027044e-03  4.16761041e-02 -6.21668957e-02  1.25314752e-02
  1.10161923e-01  6.78858534e-02 -6.08695000e-02  1.50102163e-02
 -1.03537455e-01 -3.01611237e-02  3.33214402e-02  5.38534932e-02
  5.37637025e-02  1.39704952e-02  3.14302109e-02  3.26357409e-02
  4.78407107e-02  5.14042303e-02 -1.37186900e-01  2.20661666e-02
  3.93805467e-02  3.29253785e-02 -2.50057271e-03  4.28178944e-02
  8.87689739e-03  3.57346125e-02  1.00770511e-01  2.89218556e-02
  4.65072319e-02 -4.33110259e-02 -2.43038568e-03  1.00941621e-01
 -7.19948784e-02  1.05552524e-01 -9.85137187e-03  4.18513604e-02
  1.27521176e-02 -1.04964967e-03 -1.39544874e-01 -9.62215140e-02
 -1.25165749e-02 -7.46881682e-03 -6.04209118e-02  4.08548340e-02
  8.95387959e-03  1.89510342e-02 -3.85428332e-02 -1.74478382e-01
 -6.99233785e-02 -4.66047451e-02 -5.78897493e-03  2.55565196e-02
 -1.00777932e-02  6.18007071e-02  7.79557824e-02  9.53933299e-02
 -8.72785449e-02 -1.38334945e-01 -4.43830304e-02 -1.24253631e-02
  4.53951322e-02  7.46399537e-02 -6.77259415e-02 -5.05072027e-02
  5.52501939e-02 -2.87754443e-02 -2.87772845e-02 -1.01731634e-02
 -4.52514328e-02 -3.79898516e-03  1.00531327e-02  5.42964563e-02
 -2.02695876e-02  2.15301383e-02  4.53831404e-02  7.59454444e-02
 -6.16703518e-02  2.14815419e-02 -7.44619071e-02  3.78768481e-02
 -9.02077109e-02  2.88159726e-03 -5.13613150e-02  3.63750346e-02
  4.54339311e-02  7.25161210e-02 -1.61508545e-02 -5.24226343e-03
 -1.62679907e-02 -1.57389939e-02 -5.40412627e-02  3.86558399e-02
 -8.51335451e-02 -6.75575854e-03  4.07190025e-02 -6.47637179e-08
  4.49482948e-02  1.05824489e-02 -3.08983009e-02 -3.84012703e-03
 -5.36031164e-02 -8.11688080e-02  2.62087747e-03  4.22654487e-02
 -7.41605908e-02  1.08568855e-01  2.28042826e-02  6.09563924e-02
  1.29596088e-02  3.99924815e-03 -8.34981874e-02 -1.70787703e-02
 -2.73120822e-03 -9.79819614e-03 -1.60052758e-02 -3.35406400e-02
  7.97053128e-02 -6.51345775e-02  3.77958678e-02 -2.49992274e-02
 -4.75834170e-03 -3.88363451e-02 -7.02534989e-02  4.58450392e-02
  3.20341289e-02 -2.21677851e-02  3.34309903e-03  7.93710910e-03
 -9.18926299e-02 -7.22276527e-05 -1.09476604e-01  1.92730185e-02
  2.75725927e-02 -3.60238589e-02 -2.01472268e-02  3.19763534e-02
  2.85352953e-02  1.89816244e-02  3.83424573e-02  7.60408416e-02
  1.34866768e-02  5.39170066e-03  1.72350146e-02  1.74007099e-02
  4.19479460e-02  5.33966236e-02 -6.73476160e-02  3.04618496e-02
  2.74563953e-03  5.67282997e-02  2.48679910e-02  1.17908694e-01
 -4.36671302e-02 -1.73343252e-02  3.78998229e-03  1.92927662e-02
  7.88323674e-03  1.80992279e-02 -1.70617342e-01  2.68593468e-02]</t>
        </is>
      </c>
    </row>
    <row r="1160">
      <c r="A1160" s="1" t="n">
        <v>1158</v>
      </c>
      <c r="B1160" t="n">
        <v>155</v>
      </c>
      <c r="C1160" t="inlineStr">
        <is>
          <t>21. Netzwerkertreffen - Healthcare</t>
        </is>
      </c>
      <c r="D1160" t="inlineStr">
        <is>
          <t>Freitag, 4. April</t>
        </is>
      </c>
      <c r="E1160" t="inlineStr">
        <is>
          <t>Unternehmenszentrale der Techniker Krankenkasse (TK)</t>
        </is>
      </c>
      <c r="F1160" t="inlineStr">
        <is>
          <t>Bramfelder Straße 140 22305 Hamburg</t>
        </is>
      </c>
      <c r="G1160" t="inlineStr">
        <is>
          <t>other</t>
        </is>
      </c>
      <c r="H1160" t="inlineStr">
        <is>
          <t>Kostenlos</t>
        </is>
      </c>
      <c r="I1160" t="inlineStr">
        <is>
          <t>https://www.eventbrite.de/e/21-netzwerkertreffen-healthcare-tickets-1117675360089?aff=ebdssbdestsearch</t>
        </is>
      </c>
      <c r="J1160" t="inlineStr">
        <is>
          <t>Über das nächste Treffen
Das Gesundheitswesen steht vor einem tiefgreifenden Wandel: Steigende Patientenzahlen, begrenzte Ressourcen und der Klimawandel fordern neue, zukunftsfähige Lösungen. „Green Healthcare“ geht genau diesen Weg – es verknüpft Qualität und Effizienz der Versorgung mit ökologischer Verantwortung. Wie können Krankenhäuser und Krankenkassen nachhaltig agieren, um gesunde Lebensräume für heutige und kommende Generationen zu schaffen?
Über uns
Die „Netzwerkertreffen Healthcare“ ist eine junge Vereinigung etablierter Expertinnen und Experten aus den unterschiedlichsten Bereichen des Gesundheitswesens. Wir treffen uns im halbjährlichen Rhythmus, tauschen uns über aktuelle Themen aus und stehen im regelmäßigen Dialog miteinander.
Unseren Zusammenschluss verdanken wir einem Visionär des Gesundheitswesens, der uns vor mehr als 10 Jahren vernetzt hat. Heute übernehmen wir in verschiedenen Positionen selbst Verantwortung und führen die Idee eines jungen interdisziplinären Netzwerkes in Eigenregie fort. Geprägt sind wir durch die frühzeitige Vernetzung über Berufsgruppen und Sektoren hinweg sowie einen kritischen und vertraulichen Dialog mit Meinungsbildnern und Entscheidungsträgern aller Art. Unser wachsendes Netzwerk nutzen wir dafür, um jungen Menschen einen Einblick in die Hintergründe und Entscheidungswege des deutschen Gesundheitswesens zu ermöglichen. Dafür kooperieren wir zeitlich und auf Sachleistungen begrenzt mit Unternehmen und Verbänden, um unsere Veranstaltungen für alle Interessierten unabhängig von der beruflichen Hierarchie und den persönlichen finanziellen Möglichkeiten zugänglich zu machen.
Wir selbst engagieren uns über unsere eigene berufliche Verantwortung hinaus für das Netzwerk und nutzen die gesammelten Erkenntnisse und Erfahrungen zur verantwortungsvollen Mitgestaltung eines zukunftsfähigen und modernen Gesundheitswesens.</t>
        </is>
      </c>
      <c r="K1160" t="inlineStr">
        <is>
          <t>DCG-Health</t>
        </is>
      </c>
      <c r="L1160" t="inlineStr">
        <is>
          <t>Rückerstattungsrichtlinie
Rückerstattungen bis zu 1 Tag vor dem Event</t>
        </is>
      </c>
      <c r="M1160" t="inlineStr">
        <is>
          <t>Eventdauer: 12 Stunden</t>
        </is>
      </c>
      <c r="N1160" t="inlineStr">
        <is>
          <t>Events in Deutschland, Events in Hansestadt Hamburg, Events in Hamburg, Hamburg Rallies, Hamburg Sonstige Rallies, #gesundheit, #netzwerk, #wissenschaft, #austausch, #netzwerktreffen</t>
        </is>
      </c>
      <c r="O1160" t="inlineStr">
        <is>
          <t xml:space="preserve">
    The event titled "21. Netzwerkertreffen - Healthcare" is scheduled to take place on Freitag, 4. April at Unternehmenszentrale der Techniker Krankenkasse (TK), 
    specifically at Bramfelder Straße 140 22305 Hamburg. This event falls under the "other" category. 
    Description: Über das nächste Treffen
Das Gesundheitswesen steht vor einem tiefgreifenden Wandel: Steigende Patientenzahlen, begrenzte Ressourcen und der Klimawandel fordern neue, zukunftsfähige Lösungen. „Green Healthcare“ geht genau diesen Weg – es verknüpft Qualität und Effizienz der Versorgung mit ökologischer Verantwortung. Wie können Krankenhäuser und Krankenkassen nachhaltig agieren, um gesunde Lebensräume für heutige und kommende Generationen zu schaffen?
Über uns
Die „Netzwerkertreffen Healthcare“ ist eine junge Vereinigung etablierter Expertinnen und Experten aus den unterschiedlichsten Bereichen des Gesundheitswesens. Wir treffen uns im halbjährlichen Rhythmus, tauschen uns über aktuelle Themen aus und stehen im regelmäßigen Dialog miteinander.
Unseren Zusammenschluss verdanken wir einem Visionär des Gesundheitswesens, der uns vor mehr als 10 Jahren vernetzt hat. Heute übernehmen wir in verschiedenen Positionen selbst Verantwortung und führen die Idee eines jungen interdisziplinären Netzwerkes in Eigenregie fort. Geprägt sind wir durch die frühzeitige Vernetzung über Berufsgruppen und Sektoren hinweg sowie einen kritischen und vertraulichen Dialog mit Meinungsbildnern und Entscheidungsträgern aller Art. Unser wachsendes Netzwerk nutzen wir dafür, um jungen Menschen einen Einblick in die Hintergründe und Entscheidungswege des deutschen Gesundheitswesens zu ermöglichen. Dafür kooperieren wir zeitlich und auf Sachleistungen begrenzt mit Unternehmen und Verbänden, um unsere Veranstaltungen für alle Interessierten unabhängig von der beruflichen Hierarchie und den persönlichen finanziellen Möglichkeiten zugänglich zu machen.
Wir selbst engagieren uns über unsere eigene berufliche Verantwortung hinaus für das Netzwerk und nutzen die gesammelten Erkenntnisse und Erfahrungen zur verantwortungsvollen Mitgestaltung eines zukunftsfähigen und modernen Gesundheitswesens.
    It is organized by DCG-Health and will last for Eventdauer: 12 Stunden. 
    Key topics and themes include: Events in Deutschland, Events in Hansestadt Hamburg, Events in Hamburg, Hamburg Rallies, Hamburg Sonstige Rallies, #gesundheit, #netzwerk, #wissenschaft, #austausch, #netzwerktreffen.
    </t>
        </is>
      </c>
      <c r="P1160" t="inlineStr">
        <is>
          <t>[-5.48647018e-03  3.28442454e-02 -3.47451158e-02  2.00134539e-03
  1.68390607e-03  1.13427892e-01 -3.93898748e-02  3.80346030e-02
 -3.14265117e-02  6.77587744e-03  5.15807904e-02 -2.56773792e-02
  2.81559713e-02 -2.64458545e-03 -2.04377975e-02 -6.61317036e-02
 -3.28513458e-02 -1.00018553e-01 -8.00553784e-02 -5.51179200e-02
 -4.87500131e-02 -4.01324071e-02  3.97675904e-03 -7.29177007e-03
 -9.05836150e-02 -2.63766516e-02 -9.07782465e-02 -4.64650244e-02
  1.66984908e-02  3.28363515e-02  4.60566729e-02  1.98921468e-02
 -8.79991055e-02  7.07845949e-03  4.70618568e-02 -2.33550332e-02
  2.16399338e-02  2.06333678e-02 -1.11729674e-01  1.11201055e-01
 -3.59133184e-02 -3.08912974e-02 -9.96377692e-02 -3.45447697e-02
  6.06204830e-02 -1.80349648e-02 -4.77730818e-02 -3.39774974e-02
 -7.85953179e-02  4.90266532e-02 -2.19804831e-02 -8.18721578e-02
  6.66131526e-02  1.55587932e-02  9.94838998e-02 -7.82817155e-02
 -5.50621711e-02 -1.29035562e-01 -6.40922114e-02  7.67948059e-03
  1.92370582e-02 -1.13914862e-01 -3.60444225e-02 -7.33153103e-03
 -1.84154157e-02 -2.08497681e-02 -7.84246624e-03  1.14676822e-02
 -7.20037706e-03 -9.45269987e-02  1.46339741e-02 -1.04916871e-01
  1.04849581e-02  1.09938659e-01  2.39345501e-03  1.90879256e-02
  2.54058409e-02  7.20948279e-02  2.14841347e-02 -1.29192993e-01
  5.53070046e-02 -2.31043454e-02  5.56039996e-02  5.59617095e-02
  1.14044361e-02 -1.04346387e-02 -5.09888567e-02  2.71131396e-02
 -2.31508389e-02  2.87288651e-02 -2.37530023e-02  6.44523129e-02
 -3.07648145e-02 -3.69644836e-02  3.38163674e-02 -1.25438720e-02
 -6.14693947e-02 -1.57147422e-02  1.01899311e-01  8.80654063e-03
  3.80395241e-02 -2.93863136e-02  4.23248820e-02  2.51858961e-02
 -3.22851390e-02 -4.52111028e-02 -3.11838593e-02  1.25395842e-02
 -7.75046181e-03 -5.17935725e-03  1.47525603e-02  7.10036159e-02
  3.24339420e-02 -7.20798597e-02 -1.39232399e-02  8.56241062e-02
  5.64282648e-02 -6.04329817e-02  6.70225248e-02 -7.85127003e-03
  1.47845084e-02 -2.80416068e-02  1.26607968e-02 -2.12148465e-02
  1.21254092e-02  8.15587938e-02  2.24872977e-02  1.19802579e-32
 -2.72360835e-02 -8.73497352e-02  3.30050662e-02 -3.29400562e-02
  1.12552673e-01  2.88778562e-02  1.00314140e-03 -3.10108196e-02
  7.00436858e-03 -5.18594496e-02 -7.73494393e-02  5.61479144e-02
  4.19706367e-02 -1.03394412e-01  1.59354322e-02 -4.94206138e-02
 -6.07324652e-02 -2.95090885e-03 -8.46116841e-02 -2.73168683e-02
  7.48356478e-03  3.05750780e-02 -3.27625200e-02  7.23595619e-02
  7.55047286e-03  3.60713862e-02 -2.24545319e-03 -2.78840624e-02
  7.50570446e-02  1.57343503e-02  6.71052039e-02  8.76600519e-02
 -2.93267076e-03 -4.93676476e-02 -3.49692293e-02 -1.33072480e-03
 -4.73755449e-02  1.62081458e-02  1.43722333e-02 -4.81688753e-02
  7.56611750e-02 -3.51347215e-02 -2.39829365e-02  2.69360151e-02
  4.23494689e-02  4.38523367e-02 -4.97776410e-03 -2.70562656e-02
  7.57685974e-02 -7.67600089e-02 -2.18002275e-02  8.29077214e-02
 -2.70739179e-02 -4.97599617e-02  9.76787321e-03  8.88284668e-02
 -1.82898417e-02 -1.45403650e-02  7.60779111e-03 -1.23909991e-02
  2.46003512e-02  6.33391663e-02 -3.05159669e-02 -1.70255024e-02
 -2.14310316e-03 -6.51771873e-02  2.82754749e-02 -4.13924791e-02
  3.35425958e-02  2.35889610e-02 -2.03481503e-02 -8.77438579e-03
  7.38674426e-04 -4.65116464e-02  3.76069434e-02 -2.55698953e-02
 -2.66901832e-02  7.92223737e-02 -1.00528978e-01  2.46658232e-02
 -6.16037324e-02  4.75139581e-02 -2.41814442e-02  1.67394336e-02
  4.77712043e-02 -5.10807708e-02 -4.86431159e-02  3.49545218e-02
 -6.64844438e-02 -3.12522165e-02 -1.30399251e-02 -1.39327080e-03
 -7.50157004e-03  5.58108613e-02 -2.27044597e-02 -1.63018321e-32
 -3.97018204e-03  5.17951027e-02 -2.88469382e-02 -1.54856434e-02
  1.23783514e-01  1.08222226e-02 -1.31871831e-02 -2.63789259e-02
 -5.12632988e-02 -8.36781133e-03  6.64681122e-02  3.05513404e-02
  6.96557574e-03  4.20392193e-02 -4.33403365e-02  2.70039607e-02
 -4.39219102e-02  3.92876863e-02 -6.17380925e-02 -2.24233279e-03
 -5.71338506e-03 -1.40155328e-03  2.95863468e-02  7.35496730e-02
 -2.25871392e-02  1.20463237e-01  2.64052209e-02 -3.92019656e-03
 -9.86271352e-03 -9.06349346e-02 -8.22392404e-02 -1.99315429e-04
 -2.22280398e-02  3.41986455e-02  3.84052210e-02 -1.84615795e-02
 -1.62609667e-02 -1.05127908e-01 -2.09094156e-02  2.58894246e-02
  7.31608346e-02 -3.64855491e-02 -3.23198289e-02  2.12011058e-02
  1.06048789e-02  3.90759371e-02 -1.11409001e-01 -6.01087697e-02
 -5.06936871e-02 -9.29697379e-02  4.45208177e-02  7.78910220e-02
 -6.02775887e-02  8.77115726e-02  2.22826190e-02  7.05295727e-02
 -2.79212818e-02 -9.72113833e-02 -7.26611391e-02  5.23404498e-03
  9.09716636e-02 -1.29469838e-02 -7.48976618e-02  1.77534521e-02
  5.31499870e-02 -8.95540714e-02 -9.49554890e-03 -2.85829324e-02
 -7.32317334e-04 -2.29560882e-02 -8.22434723e-02  5.41197173e-02
 -2.29168087e-02 -6.31585866e-02 -4.92710397e-02 -1.06377928e-02
  2.39613242e-02  1.91907138e-02 -1.23653695e-01  3.31356525e-02
 -6.92202970e-02 -1.50529509e-02  2.04546526e-02  3.85208912e-02
 -3.10112033e-02 -1.05512142e-02  8.37539285e-02 -3.12490128e-02
 -1.51883950e-02  4.74935211e-02 -5.14616370e-02  2.79826466e-02
 -8.08366463e-02  7.81768039e-02  2.69304449e-03 -7.36058823e-08
  6.35863170e-02 -9.49297007e-03 -4.62942272e-02 -2.10400615e-02
  8.03444628e-03 -1.70137629e-01 -9.60452482e-02  2.94493195e-02
 -1.09418789e-02  1.59049526e-01 -4.24276218e-02  1.00370072e-01
  3.45847867e-02  2.42570713e-02 -5.20263538e-02 -3.53455134e-02
 -8.91077965e-02 -5.64548671e-02 -8.45567510e-03 -2.69588344e-02
  7.81861227e-03 -6.26245067e-02 -1.57978255e-02  4.05246280e-02
 -2.40615811e-02  2.40975549e-03 -3.67619917e-02 -3.49181308e-03
  4.07717116e-02 -4.83480208e-02 -4.06294763e-02  4.16482650e-02
  2.35213479e-03  3.27151716e-02 -9.47262794e-02 -3.09156086e-02
 -1.21987192e-02  1.82747166e-03  2.54422688e-04 -2.51750033e-02
  6.30168393e-02 -4.39430661e-02 -1.19323041e-02  6.75286725e-02
  6.23393618e-03 -8.66124108e-02 -4.51627299e-02  2.91589741e-02
  2.20520124e-02  8.93339515e-03 -1.08366191e-01  1.52980983e-02
  4.85153645e-02  1.74563285e-02 -1.35147441e-02  5.00981836e-03
 -2.29830425e-02 -3.95872165e-03  4.77021839e-03  2.70381607e-02
  2.36748140e-02 -7.70263821e-02  3.73209156e-02  7.36066625e-02]</t>
        </is>
      </c>
    </row>
    <row r="1161">
      <c r="A1161" s="1" t="n">
        <v>1159</v>
      </c>
      <c r="B1161" t="n">
        <v>156</v>
      </c>
      <c r="C1161" t="inlineStr">
        <is>
          <t>European Jazz Lab – Hamburg verbindet!</t>
        </is>
      </c>
      <c r="D1161" t="inlineStr">
        <is>
          <t>Samstag, 29. März</t>
        </is>
      </c>
      <c r="E1161" t="inlineStr">
        <is>
          <t>JazzHall (an der HfMT)</t>
        </is>
      </c>
      <c r="F1161" t="inlineStr">
        <is>
          <t>Milchstraße 12 Besuchereingang 20148 Hamburg</t>
        </is>
      </c>
      <c r="G1161" t="inlineStr">
        <is>
          <t>music</t>
        </is>
      </c>
      <c r="H1161" t="inlineStr">
        <is>
          <t>5 € – 24 €</t>
        </is>
      </c>
      <c r="I1161" t="inlineStr">
        <is>
          <t>https://www.eventbrite.de/e/european-jazz-lab-hamburg-verbindet-tickets-1084504374779?aff=ebdssbdestsearch</t>
        </is>
      </c>
      <c r="J1161" t="inlineStr">
        <is>
          <t>Einlass: 18:30 | Beginn: 19:30
Wir haben Jazz-Studierende aus sieben europäischen Ländern in die JazzHall eingeladen, um zu einer gesamteuropäischen Jazz-Band zusammenzuwachsen. Angeleitet vom Pianisten Alon Yavnai erarbeitet die Gruppe eine Woche lang neue Stücke und lernt sich so menschlich wie musikalisch kennen. Die Ergebnisse werden in einem Abschlusskonzert auf der Bühne der JazzHall präsentiert. Alles an diesem Abend steht im Zeichen des Neuen: neue Ideen, neue Kompositionen, neue Freundschaften, neues Ensemble!
___________________________________
Eintritt und Vorverkauf: Siehe Ticketlink. Abendkasse: Gibt es, sofern nicht vorab ausverkauft.
Der Einlass zur JazzHall erfolgt über den Haupteingang der Hochschule für Musik und Theater in der Milchstraße 12 - nicht über den Harvestehuder Weg.
Viel Vergnügen in der JazzHall!
Fotocredit: © Anika Fink / Frank Siemers</t>
        </is>
      </c>
      <c r="K1161" t="inlineStr">
        <is>
          <t>JazzHall Hamburg</t>
        </is>
      </c>
      <c r="L1161" t="inlineStr">
        <is>
          <t>Rückerstattungsrichtlinie
Keine Rückerstattungen</t>
        </is>
      </c>
      <c r="M1161" t="inlineStr">
        <is>
          <t>Dauer nicht verfügbar</t>
        </is>
      </c>
      <c r="N1161" t="inlineStr">
        <is>
          <t>Events in Deutschland, Events in Hansestadt Hamburg, Events in Hamburg, Hamburg Performances, Hamburg Musik Performances, #jazz, #international, #jazzmusic, #jazzclub, #jazzconcert, #jazz_music, #jazz_night, #jazzhall</t>
        </is>
      </c>
      <c r="O1161" t="inlineStr">
        <is>
          <t xml:space="preserve">
    The event titled "European Jazz Lab – Hamburg verbindet!" is scheduled to take place on Samstag, 29. März at JazzHall (an der HfMT), 
    specifically at Milchstraße 12 Besuchereingang 20148 Hamburg. This event falls under the "music" category. 
    Description: Einlass: 18:30 | Beginn: 19:30
Wir haben Jazz-Studierende aus sieben europäischen Ländern in die JazzHall eingeladen, um zu einer gesamteuropäischen Jazz-Band zusammenzuwachsen. Angeleitet vom Pianisten Alon Yavnai erarbeitet die Gruppe eine Woche lang neue Stücke und lernt sich so menschlich wie musikalisch kennen. Die Ergebnisse werden in einem Abschlusskonzert auf der Bühne der JazzHall präsentiert. Alles an diesem Abend steht im Zeichen des Neuen: neue Ideen, neue Kompositionen, neue Freundschaften, neues Ensemble!
___________________________________
Eintritt und Vorverkauf: Siehe Ticketlink. Abendkasse: Gibt es, sofern nicht vorab ausverkauft.
Der Einlass zur JazzHall erfolgt über den Haupteingang der Hochschule für Musik und Theater in der Milchstraße 12 - nicht über den Harvestehuder Weg.
Viel Vergnügen in der JazzHall!
Fotocredit: © Anika Fink / Frank Siemers
    It is organized by JazzHall Hamburg and will last for Dauer nicht verfügbar. 
    Key topics and themes include: Events in Deutschland, Events in Hansestadt Hamburg, Events in Hamburg, Hamburg Performances, Hamburg Musik Performances, #jazz, #international, #jazzmusic, #jazzclub, #jazzconcert, #jazz_music, #jazz_night, #jazzhall.
    </t>
        </is>
      </c>
      <c r="P1161" t="inlineStr">
        <is>
          <t>[-9.13778506e-03  3.72074470e-02 -1.67938471e-02 -1.50411045e-02
 -5.33239394e-02  1.19366035e-01 -5.85587844e-02 -1.86786279e-02
 -2.49927063e-02 -2.12328713e-02 -2.21970845e-02 -4.55574989e-02
 -2.83480417e-02 -6.19103350e-02 -5.48244342e-02 -6.58145025e-02
  3.02766692e-02 -3.01531143e-02 -4.77581397e-02  1.86285861e-02
 -6.00849502e-02 -6.84002638e-02 -5.50354496e-02  2.30389442e-02
 -2.59525869e-02  5.09105995e-03 -3.03986575e-03 -2.51391176e-02
 -2.32106373e-02  1.23923309e-02 -4.16070111e-02  3.85877490e-02
 -7.16881175e-03 -1.66895788e-03  3.00760567e-02  1.53706716e-02
  1.05555970e-02 -4.40422185e-02 -3.31187434e-02  6.31363466e-02
 -2.38179713e-02 -1.36980936e-02 -6.71240613e-02 -1.09546697e-02
 -2.31942143e-02 -1.04227811e-02 -4.61306460e-02 -2.87664570e-02
 -5.68015911e-02  6.30174875e-02 -4.90794657e-03 -8.49758014e-02
  8.70751813e-02 -2.33758092e-02  3.23264604e-03  3.68490368e-02
 -6.70746565e-02  9.32188854e-02  8.31239447e-02  4.55073677e-02
  7.62266107e-03 -1.81586817e-02 -6.13195710e-02 -1.61135942e-02
 -2.72809155e-02 -2.75224913e-03 -1.05930853e-03  1.40009392e-02
 -9.56209376e-03 -3.16110104e-02  7.73492083e-02 -9.69100073e-02
 -1.08896777e-01 -3.03755663e-02  8.05920213e-02  7.23500997e-02
 -4.87806648e-02  3.46528590e-02  2.43892185e-02 -1.45076856e-01
  3.58980484e-02 -4.37659211e-02 -2.66154436e-03 -6.20591789e-02
 -7.06488043e-02  8.85103829e-03 -1.73980650e-02  6.65747523e-02
  9.58146434e-03  5.47485352e-02 -5.19361421e-02 -2.76385490e-02
 -8.88577253e-02 -4.53418233e-02  2.43945979e-03 -1.15356306e-02
 -4.06059902e-03  1.01223886e-01  1.28049359e-01  5.49843386e-02
  3.74387912e-02  8.78543034e-02  1.59627255e-02  1.55218393e-02
 -4.19940278e-02 -5.76814860e-02 -5.36480411e-06  5.34049608e-02
 -5.88097703e-03 -7.12469518e-02  7.59325223e-03  6.69229403e-02
  9.98675078e-03 -9.23574269e-02 -2.33575702e-02  4.24166806e-02
  6.46926761e-02 -7.14730239e-04  6.34917244e-02  1.29953772e-03
  6.37529790e-02  3.10233757e-02 -1.19797408e-03  1.55902626e-02
 -6.66142628e-02  8.51093978e-02  9.39248968e-03  8.51800602e-33
  2.07285602e-02 -1.64981082e-01 -2.63394043e-03 -1.51694948e-02
  6.75914660e-02 -1.50662707e-02 -3.23941074e-02  1.01557933e-01
  1.33170448e-02 -3.33268680e-02  1.16418432e-02 -1.38677703e-02
  2.96149086e-02 -1.09721281e-01  5.91871552e-02  2.29084305e-02
  5.74772581e-02 -4.70830165e-02 -5.68799302e-02 -5.98598830e-02
 -2.31954567e-02 -3.02278460e-03  3.82875092e-02 -1.11416141e-02
  3.59082818e-02  7.71483108e-02  4.08530347e-02 -3.46850529e-02
 -3.00682057e-03  3.53343189e-02 -1.05613433e-02 -4.33833413e-02
 -2.72773728e-02 -4.80954424e-02  4.47706785e-03  4.08720598e-02
 -3.97892483e-02  9.49414819e-03  1.00392010e-02 -1.52024999e-01
  7.35759586e-02 -3.74261290e-02 -1.24549717e-01  4.93939081e-03
  4.35754173e-02  2.35204473e-02 -5.76526187e-02  8.49536806e-03
  1.58883810e-01 -3.18489596e-02  7.89111666e-03  9.22441483e-02
 -1.52456788e-02  5.36554977e-02  5.61753027e-02  8.76096338e-02
  4.54538204e-02  1.08037842e-02 -4.16023582e-02 -3.88908735e-03
  7.78125301e-02  1.13452427e-01  4.51506069e-03  7.13294148e-02
  3.21865045e-02  1.32580157e-02 -5.97453751e-02 -3.68588930e-03
  3.54241803e-02 -4.43430729e-02 -2.67944746e-02 -2.75293216e-02
  5.34845367e-02 -7.10719824e-03  4.27282713e-02  3.14648449e-02
 -2.49505583e-02 -2.26698443e-02 -1.30463727e-02 -2.28313059e-02
 -6.33570626e-02 -2.51889825e-02  2.09628381e-02 -4.81297215e-03
 -2.26044636e-02 -6.36458455e-04  9.96774249e-03  1.32523505e-02
 -7.85480663e-02 -3.33417440e-03 -9.91510004e-02  2.06477307e-02
 -2.93545015e-02  7.76014924e-02 -8.24700948e-03 -1.30319051e-32
  8.51042047e-02 -7.27493735e-03 -9.69325844e-03 -6.59764335e-02
  1.98937841e-02  4.01184633e-02 -4.91812117e-02  4.55795750e-02
 -4.41205762e-02  5.54080978e-02  3.25437412e-02 -2.28976347e-02
 -1.07134879e-02  2.52662040e-02 -4.51501496e-02  1.44232828e-02
 -5.42262644e-02  1.58533249e-02 -6.23019924e-03  3.10506448e-02
 -9.26360860e-03 -1.20995883e-02 -1.57607067e-02  4.50811759e-02
 -8.31007436e-02 -2.96465456e-02  7.12503791e-02  7.90309012e-02
 -8.73052776e-02  1.17444023e-02 -7.80237233e-03  3.92780937e-02
 -1.03464890e-02 -2.89212763e-02 -8.98187689e-04  1.91454608e-02
  8.40070322e-02 -3.47811058e-02 -5.10497317e-02  1.55899264e-02
 -7.76719376e-02  1.29679926e-02 -1.02584004e-01  9.32393074e-02
  4.83291112e-02  7.00417310e-02 -4.14077528e-02 -1.07764490e-02
 -5.46217151e-02 -3.00838891e-02  7.82492477e-03 -4.86547202e-02
 -1.90340225e-02  1.49711045e-02  3.63929337e-03  4.64007333e-02
 -6.79516643e-02 -8.45194906e-02 -2.99416166e-02 -2.51156185e-02
 -5.83816960e-04  5.81518225e-02 -1.66543461e-02 -1.67724974e-02
  6.54533505e-02 -9.65425465e-03  3.75526696e-02  3.46090794e-02
 -5.75082423e-03 -1.09677156e-02  4.22960743e-02  3.18765305e-02
 -6.91009462e-02  1.98795758e-02 -1.11339748e-01  2.53130309e-02
  8.10407996e-02  2.87855621e-02 -8.39190092e-03  7.27084884e-03
 -2.22916598e-03 -9.02166066e-04 -3.63256074e-02  3.06690261e-02
  3.85620221e-02  3.89061533e-02  5.15778922e-02  1.39780585e-02
 -9.88060534e-02  9.65548977e-02  3.38007137e-02  3.01509760e-02
 -1.15703102e-02  5.77130392e-02  2.55345907e-02 -6.73694558e-08
  4.25922498e-02  7.07320049e-02 -1.32930517e-01 -2.08668858e-02
  4.31867689e-03 -1.70397982e-01 -5.90236746e-02 -1.62237287e-02
 -8.72844160e-02  1.11964010e-02 -7.99755454e-02 -5.71759492e-02
 -3.32047008e-02  3.59743573e-02 -5.51467352e-02 -1.07806930e-02
 -6.18103445e-02  1.96588598e-02 -5.81600852e-02  3.09504643e-02
  3.72543298e-02 -1.90122973e-03  1.10605590e-01 -8.61057490e-02
 -5.19316904e-02 -9.08525437e-02 -1.49030946e-02 -5.39565226e-03
  7.63035705e-03 -5.49896248e-02 -3.01193800e-02  1.15710206e-01
  1.95428892e-03 -2.95181386e-02 -2.04107370e-02 -6.45433553e-03
 -3.93906534e-02 -4.88409624e-02 -8.24036170e-03 -2.87673455e-02
 -3.70823294e-02 -4.04209308e-02 -4.65885624e-02 -2.57325768e-02
  3.76784727e-02 -6.02997243e-02  2.91045867e-02  6.42063022e-02
  1.30506419e-02  4.58443947e-02 -1.53601736e-01  3.14648114e-02
 -4.95130643e-02 -5.46672288e-03  3.29936631e-02  4.89139147e-02
 -6.06454425e-02  2.68707853e-02  2.35875491e-02 -1.17010782e-02
  1.15391100e-02 -1.42650807e-03 -5.29377572e-02 -2.71450961e-03]</t>
        </is>
      </c>
    </row>
    <row r="1162">
      <c r="A1162" s="1" t="n">
        <v>1160</v>
      </c>
      <c r="B1162" t="n">
        <v>157</v>
      </c>
      <c r="C1162" t="inlineStr">
        <is>
          <t>Protein Forward Summit</t>
        </is>
      </c>
      <c r="D1162" t="inlineStr">
        <is>
          <t>Thursday, April 3</t>
        </is>
      </c>
      <c r="E1162" t="inlineStr">
        <is>
          <t>Billstraße 114</t>
        </is>
      </c>
      <c r="F1162" t="inlineStr">
        <is>
          <t>Billstraße 114 20539 Hamburg, Show map</t>
        </is>
      </c>
      <c r="G1162" t="inlineStr">
        <is>
          <t>food-and-drink</t>
        </is>
      </c>
      <c r="H1162" t="inlineStr">
        <is>
          <t>From €224.91</t>
        </is>
      </c>
      <c r="I1162" t="inlineStr">
        <is>
          <t>https://www.eventbrite.de/e/protein-forward-summit-tickets-1142779838259?aff=ebdssbdestsearch</t>
        </is>
      </c>
      <c r="J1162" t="inlineStr">
        <is>
          <t>🌱 Protein Forward Summit 2025 🌱
Wir laden euch ganz herzlich zum Protein Forward Summit ein, der am 03. April 2025 von 9:00 bis 17:00 Uhr im Food Harbour Hamburg stattfinden wird.
Neue Wege für die Proteine der Zukunft! Der Bedarf an nachhaltigen und innovativen Proteinquellen wächst stetig. Dabei eröffnen sich spannende Perspektiven – von pflanzenbasierten Alternativen bis hin zu bahnbrechenden Entwicklungen wie zellulärer Landwirtschaft, Mykoprotein, Hefeprotein und Präzisionsfermentation.
Wie können wir gemeinsam die Proteinrevolution vorantreiben?
Was braucht es, um die Vielfalt neuer Proteine in globalen Märkten zu etablieren?
Beim Protein Forward Summit, der gemeinsam von Planteneers und dem Food Harbour Hamburg veranstaltet wird, diskutieren Expert:innen aus der gesamten Wertschöpfungskette – von der Forschung bis zur finalen Produktentwicklung – wie wir die Zukunft der Proteinwirtschaft nachhaltig gestalten können.
Wir möchten einen offenen Austausch fördern, denn nur gemeinsam können wir den Wandel erfolgreich gestalten.
🔬 Welche Technologien treiben die nächste Generation von Proteinen voran?
🍴 Wie können Geschmack, Textur und Funktionalität die Akzeptanz neuer Proteine steigern?
💡 Welche finanziellen und politischen Rahmenbedingungen sind nötig, um die Transformation zu beschleunigen?
Seid dabei und erfahrt, wie wir gemeinsam eine zukunftsfähige Ernährung für alle schaffen können! 🌍
Was euch erwartet:
Intro: Visionen für die Zukunft – Entdeckt innovative Perspektiven und Strategien für die nachhaltige Proteinwirtschaft.
Die gesamte Wertschöpfungskette: Von der Forschung bis zum Teller – Lernt, wie sich neue Proteinquellen entwickeln und effizient in Produkten integrieren lassen.
Technologische Innovationen – Erfahrt, wie Fortschritte in Bereichen wie Präzisionsfermentation, zellulärer Landwirtschaftund Biotechnologie neue Möglichkeiten eröffnen.
Marktchancen und Herausforderungen – Diskutiert mit Expert:innen die ökonomischen, regulatorischen und technologischen Hürden und Lösungen.
Trends und Produktinnovationen – Lasst euch von den neuesten Entwicklungen und spannenden neuen Produkten inspirieren – von Mykoprotein bis zu innovativen Fermentationsmethoden.
Consumer Insights – Holt euch wertvolle Einblicke in das Konsumentenverhalten und dessen Einfluss auf die Produktentwicklung.
Geschmack und Textur – Untersucht, wie sensorische Eigenschaften entscheidend für die Marktfähigkeit neuer Proteine sind.
Eckdaten:
📍 Wo? Food Harbour Hamburg
📅 Wann? 03. April 2025
⏰ Uhrzeit: 9:00 - 17:00 Uhr
Wir freuen uns auf eure Teilnahme und darauf, gemeinsam neue Wege für innovative Proteinlösungen zu erkunden!
Euer Team von Planteneers und Food Harbour Hamburg</t>
        </is>
      </c>
      <c r="K1162" t="inlineStr">
        <is>
          <t>Stefanie vom Food Harbour</t>
        </is>
      </c>
      <c r="L1162" t="inlineStr">
        <is>
          <t>Refund Policy
Refunds up to 7 days before event</t>
        </is>
      </c>
      <c r="M1162" t="inlineStr">
        <is>
          <t>Event lasts 10 hours</t>
        </is>
      </c>
      <c r="N1162" t="inlineStr">
        <is>
          <t>Germany Events, Hamburg Events, Things to do in Hamburg, Hamburg Conferences, Hamburg Food &amp; Drink Conferences, #health, #nutrition, #conference, #industry, #protein_forward_summit</t>
        </is>
      </c>
      <c r="O1162" t="inlineStr">
        <is>
          <t xml:space="preserve">
    The event titled "Protein Forward Summit" is scheduled to take place on Thursday, April 3 at Billstraße 114, 
    specifically at Billstraße 114 20539 Hamburg, Show map. This event falls under the "food-and-drink" category. 
    Description: 🌱 Protein Forward Summit 2025 🌱
Wir laden euch ganz herzlich zum Protein Forward Summit ein, der am 03. April 2025 von 9:00 bis 17:00 Uhr im Food Harbour Hamburg stattfinden wird.
Neue Wege für die Proteine der Zukunft! Der Bedarf an nachhaltigen und innovativen Proteinquellen wächst stetig. Dabei eröffnen sich spannende Perspektiven – von pflanzenbasierten Alternativen bis hin zu bahnbrechenden Entwicklungen wie zellulärer Landwirtschaft, Mykoprotein, Hefeprotein und Präzisionsfermentation.
Wie können wir gemeinsam die Proteinrevolution vorantreiben?
Was braucht es, um die Vielfalt neuer Proteine in globalen Märkten zu etablieren?
Beim Protein Forward Summit, der gemeinsam von Planteneers und dem Food Harbour Hamburg veranstaltet wird, diskutieren Expert:innen aus der gesamten Wertschöpfungskette – von der Forschung bis zur finalen Produktentwicklung – wie wir die Zukunft der Proteinwirtschaft nachhaltig gestalten können.
Wir möchten einen offenen Austausch fördern, denn nur gemeinsam können wir den Wandel erfolgreich gestalten.
🔬 Welche Technologien treiben die nächste Generation von Proteinen voran?
🍴 Wie können Geschmack, Textur und Funktionalität die Akzeptanz neuer Proteine steigern?
💡 Welche finanziellen und politischen Rahmenbedingungen sind nötig, um die Transformation zu beschleunigen?
Seid dabei und erfahrt, wie wir gemeinsam eine zukunftsfähige Ernährung für alle schaffen können! 🌍
Was euch erwartet:
Intro: Visionen für die Zukunft – Entdeckt innovative Perspektiven und Strategien für die nachhaltige Proteinwirtschaft.
Die gesamte Wertschöpfungskette: Von der Forschung bis zum Teller – Lernt, wie sich neue Proteinquellen entwickeln und effizient in Produkten integrieren lassen.
Technologische Innovationen – Erfahrt, wie Fortschritte in Bereichen wie Präzisionsfermentation, zellulärer Landwirtschaftund Biotechnologie neue Möglichkeiten eröffnen.
Marktchancen und Herausforderungen – Diskutiert mit Expert:innen die ökonomischen, regulatorischen und technologischen Hürden und Lösungen.
Trends und Produktinnovationen – Lasst euch von den neuesten Entwicklungen und spannenden neuen Produkten inspirieren – von Mykoprotein bis zu innovativen Fermentationsmethoden.
Consumer Insights – Holt euch wertvolle Einblicke in das Konsumentenverhalten und dessen Einfluss auf die Produktentwicklung.
Geschmack und Textur – Untersucht, wie sensorische Eigenschaften entscheidend für die Marktfähigkeit neuer Proteine sind.
Eckdaten:
📍 Wo? Food Harbour Hamburg
📅 Wann? 03. April 2025
⏰ Uhrzeit: 9:00 - 17:00 Uhr
Wir freuen uns auf eure Teilnahme und darauf, gemeinsam neue Wege für innovative Proteinlösungen zu erkunden!
Euer Team von Planteneers und Food Harbour Hamburg
    It is organized by Stefanie vom Food Harbour and will last for Event lasts 10 hours. 
    Key topics and themes include: Germany Events, Hamburg Events, Things to do in Hamburg, Hamburg Conferences, Hamburg Food &amp; Drink Conferences, #health, #nutrition, #conference, #industry, #protein_forward_summit.
    </t>
        </is>
      </c>
      <c r="P1162" t="inlineStr">
        <is>
          <t>[-6.15010671e-02 -8.41472521e-02  1.38908280e-02 -1.35304639e-02
  8.60506296e-02  7.41343573e-02 -1.76540539e-02  1.01101473e-01
 -2.31992342e-02  7.65423477e-03  3.11760996e-02 -1.71051975e-02
 -5.13046943e-02  6.60626367e-02  7.91388098e-03 -7.68831884e-03
  4.97823283e-02 -2.94574536e-02 -4.85001765e-05 -5.69772832e-02
 -1.16388705e-02 -4.74517010e-02 -9.65693220e-03  2.11822372e-02
 -4.62489389e-02 -1.15771880e-02 -3.99434455e-02 -3.74849625e-02
 -1.21710459e-02 -1.11998590e-02 -1.42930087e-03 -4.12139632e-02
 -5.54732978e-02 -3.75016816e-02  1.04368761e-01  8.30216408e-02
 -8.03071423e-04 -1.33901671e-01 -4.24073786e-02 -1.15196845e-02
  5.06505221e-02 -4.97357436e-02 -5.00723906e-02 -5.18075265e-02
  1.82146691e-02  4.97268736e-02 -1.87203512e-02  6.71353564e-02
 -2.35491954e-02  6.63396120e-02 -2.03785188e-02 -1.26805380e-01
  4.95691821e-02 -5.96136302e-02 -2.06145305e-05  2.85142437e-02
 -1.06495038e-01 -6.55380115e-02  3.43242027e-02  2.29525771e-02
  2.99561350e-03 -4.31208909e-02 -3.61160971e-02 -4.71940674e-02
  2.70511471e-02 -5.59688024e-02 -3.58892493e-02  4.96177971e-02
  5.87739646e-02 -4.50433940e-02  6.99431151e-02 -4.24683020e-02
  1.33007430e-02  3.77513133e-02  5.20314537e-02  3.16546932e-02
 -2.27091778e-02  5.31763621e-02  3.38711515e-02 -1.06837615e-01
  5.02226315e-02  2.22002417e-02  7.57566094e-02  1.97865590e-02
  2.96699367e-02 -4.12851572e-02 -6.52977452e-02  9.79645923e-03
 -2.70127449e-02  2.61507779e-02  1.49967140e-02 -2.76180226e-02
 -3.35799120e-02  2.18054224e-02 -1.18913967e-02 -2.72840057e-02
 -2.82568708e-02 -2.57403534e-02  1.04355402e-01  8.44376907e-03
  7.47497892e-03  9.15291440e-03  8.28270838e-02 -7.62527660e-02
  2.46173870e-02 -6.69182930e-03 -2.98390463e-02  5.04364558e-02
  7.72487074e-02  6.40104935e-02 -2.46243794e-02  2.79386174e-02
  6.29679635e-02 -1.14482939e-01 -1.04824575e-02  8.83793309e-02
  1.10826362e-02 -7.72014111e-02  2.32388750e-02 -8.09290260e-02
 -5.39341345e-02 -1.28721409e-02  1.04615346e-01 -1.31980265e-02
 -3.43065076e-02  6.91078529e-02 -2.03200094e-02  1.01469598e-32
 -1.46543263e-02 -9.69290957e-02 -1.11173252e-02  2.90407035e-02
  2.25512050e-02  1.11296922e-02 -2.81398941e-04 -5.11342147e-03
  4.20305766e-02 -5.38679808e-02 -8.63950700e-02 -1.18316840e-02
  5.69769815e-02  9.29374155e-03 -2.15032715e-02 -1.29879788e-01
  1.12057947e-01 -1.27923675e-03 -5.67512307e-03  2.84434352e-02
 -1.51010826e-02 -2.05015969e-02  3.68148200e-02  3.44906077e-02
  6.55220821e-02  9.12003517e-02 -3.36823799e-02 -8.14734101e-02
 -1.49193229e-02  2.99479757e-02 -1.38852559e-03  3.08488205e-04
 -6.39847293e-02 -7.01633468e-02  2.95321699e-02 -2.59576291e-02
 -7.57306116e-03 -1.01816259e-01 -2.05424931e-02 -6.35020584e-02
  1.22307032e-01 -6.71444759e-02 -6.22581691e-02 -4.77000587e-02
  1.71287078e-02 -1.07388003e-02 -4.19946061e-03  8.00989161e-04
  4.19167727e-02 -7.89362267e-02  6.81482106e-02 -1.30467881e-02
 -1.30940424e-02 -5.31089865e-02 -6.28352314e-02  5.90470731e-02
 -3.35076936e-02 -1.29655132e-03  7.90116265e-02 -9.25858563e-04
  1.51707940e-02  7.43910447e-02 -9.97073725e-02  5.13823219e-02
 -1.02694929e-02 -2.67367158e-02 -3.64051238e-02 -3.88112366e-02
 -1.23367403e-02  7.68274888e-02 -5.77798905e-03 -2.42636204e-02
  7.37711564e-02 -2.68439744e-02  5.44127002e-02 -5.43042049e-02
 -4.60362658e-02  7.85778686e-02 -7.96502922e-03  8.35416913e-02
 -1.72167439e-02  1.51903061e-02 -2.49951370e-02  3.42320465e-02
 -7.18071759e-02  3.14396359e-02  6.04954287e-02 -5.72912283e-02
  5.78826033e-02  5.04236557e-02  2.98880860e-02 -6.25071749e-02
 -2.44007204e-02  6.03968985e-02 -1.03416614e-01 -1.17313947e-32
  1.06445082e-01 -1.50284627e-02 -1.11009451e-02  1.05695184e-02
  4.06955555e-03  1.21178357e-02  6.30135760e-02  3.36045623e-02
  5.78717515e-03 -5.42287268e-02  8.51960406e-02 -4.58957739e-02
  1.83026083e-02 -3.52353677e-02 -1.61195290e-03  1.41442940e-01
 -1.12779535e-01  9.05092712e-03 -1.69738773e-02  2.20762193e-02
 -4.80306819e-02 -4.68523242e-02  1.46474419e-02  8.01395345e-03
 -1.37384152e-02  2.98937373e-02  4.87127975e-02  6.36901706e-02
 -3.02764098e-03 -3.08171250e-02 -6.89158216e-02  6.31187856e-02
 -9.16607678e-03 -2.52759587e-02 -5.85831925e-02  5.12059033e-02
 -4.87308502e-02 -5.65767214e-02  6.53256029e-02  4.31089289e-03
  7.25936443e-02  4.95021567e-02 -7.60674179e-02  8.17545690e-03
  2.27938667e-02  4.81540859e-02 -4.15307879e-02 -8.62064287e-02
 -3.74563374e-02 -5.07519320e-02  3.63152586e-02 -1.36343790e-02
  6.39571901e-03  1.24916027e-03 -5.06311581e-02  8.63731205e-02
 -2.90312562e-02 -1.18294507e-02 -6.75947592e-02  4.18245886e-03
  8.52139143e-04  1.22928421e-03  8.74888971e-02  1.29402876e-02
  9.09028128e-02  8.60694796e-03 -1.32632414e-02 -2.46303957e-02
  3.24371718e-02 -2.64279991e-02 -1.43463863e-03  2.25923192e-02
  7.16912299e-02  3.85448225e-02  3.77148315e-02 -2.92915925e-02
 -3.95325720e-02  6.14154264e-02 -4.33345959e-02 -4.56726886e-02
 -8.63542631e-02  3.28347571e-02 -5.97565323e-02 -4.27754829e-03
  9.07720253e-02  2.93100905e-02  7.02308863e-02  4.11116406e-02
 -1.79701950e-02  5.36170192e-02  9.72285215e-03 -3.38660702e-02
 -1.93633270e-02  1.05061226e-01  1.13677658e-01 -5.65734730e-08
  7.02017397e-02  2.23652124e-02 -4.88944128e-02 -1.46096116e-02
  7.76877860e-03 -2.75399275e-02 -2.47810930e-02 -5.72621785e-02
 -4.39760014e-02  7.98651576e-02 -2.41124420e-03  6.92099929e-02
 -8.77662674e-02 -1.41068036e-02 -8.05519074e-02  2.78030895e-02
 -8.04824606e-02 -1.85186081e-02 -4.06918116e-02 -1.28599824e-02
 -2.75553931e-02  5.73185720e-02  4.53742314e-03 -3.57430950e-02
 -1.13193607e-02 -1.49454642e-02 -2.33418792e-02  2.72888523e-02
  1.69422012e-02 -1.20746039e-01 -8.19754675e-02  8.27748030e-02
 -8.23134929e-02 -2.64467988e-02 -3.15417559e-03  5.19949012e-02
 -6.02526665e-02  1.33570395e-02 -4.18576747e-02  6.11136854e-02
 -1.66832097e-02  2.56362930e-02 -5.46071790e-02 -1.87629573e-02
 -3.68841812e-02 -4.18373980e-02 -7.12526813e-02  6.36964291e-02
  7.33098481e-03  2.30404623e-02 -6.06630370e-02  3.45496759e-02
 -2.34883577e-02 -2.55177375e-02 -3.88797447e-02  4.74566817e-02
 -7.54930899e-02 -8.84888619e-02 -1.78628080e-02 -2.88853385e-02
 -1.39088705e-02 -1.20148107e-01 -1.74204335e-02 -2.35942751e-02]</t>
        </is>
      </c>
    </row>
    <row r="1163">
      <c r="A1163" s="1" t="n">
        <v>1161</v>
      </c>
      <c r="B1163" t="n">
        <v>158</v>
      </c>
      <c r="C1163" t="inlineStr">
        <is>
          <t>10.05 DJ HOLMES HAMBURG Fiesta Roja Romantica</t>
        </is>
      </c>
      <c r="D1163" t="inlineStr">
        <is>
          <t>sábado, 10 de mayo</t>
        </is>
      </c>
      <c r="E1163" t="inlineStr">
        <is>
          <t>Rüya Events Hamburg</t>
        </is>
      </c>
      <c r="F1163" t="inlineStr">
        <is>
          <t>Barmbeker Markt 41 22081 Hamburg, Mostrar mapa</t>
        </is>
      </c>
      <c r="G1163" t="inlineStr">
        <is>
          <t>music</t>
        </is>
      </c>
      <c r="H1163" t="inlineStr">
        <is>
          <t>Desde EUR25</t>
        </is>
      </c>
      <c r="I1163" t="inlineStr">
        <is>
          <t>https://www.eventbrite.de/e/1005-dj-holmes-hamburg-fiesta-roja-romantica-tickets-1123838444039?aff=ebdssbdestsearch</t>
        </is>
      </c>
      <c r="J1163" t="inlineStr">
        <is>
          <t>❤️ FIESTA ROJA ROMANTICA con DJ HOLMES por primera vez en HAMBURG 🇩🇪
El viernes 10.05.2025, llega DJ Holmes con su romanticismo a brindarnos una noche “ROJA” cargada de la mejor salsa y la mejor vibra.💫
El famoso Colombiano está preparado para traer sus mejores mezclas y hacernos vivir una noche inolvidable e imperdible!! 😍
DJ Holmes promete una experiencia musical que hará que todos se levanten de sus asientos, las bailen y las canten a todo pulmón.💣
Una noche única, DJ Holmes + Aguardiente toda la noche, tal como en Colombia 🇨🇴
Mercurio VIP Events te trae una fiesta de 22:00 - 05:00 Uhr llena de sorpresas, shows culturales, comida y bebida latina, concursos de baile y la mejor música con los mejores DJs de Frankfurt.
NO TE LO PUEDES PERDER❗️
🎟️ COMPRA TU BOLETA YA!</t>
        </is>
      </c>
      <c r="K1163" t="inlineStr">
        <is>
          <t>Mercurio VIP Events</t>
        </is>
      </c>
      <c r="L1163" t="inlineStr">
        <is>
          <t>Política de reembolso
No se hacen reembolsos</t>
        </is>
      </c>
      <c r="M1163" t="inlineStr">
        <is>
          <t>Dauer nicht verfügbar</t>
        </is>
      </c>
      <c r="N1163" t="inlineStr">
        <is>
          <t>Eventos en Alemania, Eventos en Hamburg, Actividades en Hamburgo, Performances en Hamburgo, Performances de Música en Hamburgo, #party, #latin, #bachata, #salsa, #reggaeton, #vallenato, #merengue, #konzert, #colombian, #hamburg_events</t>
        </is>
      </c>
      <c r="O1163" t="inlineStr">
        <is>
          <t xml:space="preserve">
    The event titled "10.05 DJ HOLMES HAMBURG Fiesta Roja Romantica" is scheduled to take place on sábado, 10 de mayo at Rüya Events Hamburg, 
    specifically at Barmbeker Markt 41 22081 Hamburg, Mostrar mapa. This event falls under the "music" category. 
    Description: ❤️ FIESTA ROJA ROMANTICA con DJ HOLMES por primera vez en HAMBURG 🇩🇪
El viernes 10.05.2025, llega DJ Holmes con su romanticismo a brindarnos una noche “ROJA” cargada de la mejor salsa y la mejor vibra.💫
El famoso Colombiano está preparado para traer sus mejores mezclas y hacernos vivir una noche inolvidable e imperdible!! 😍
DJ Holmes promete una experiencia musical que hará que todos se levanten de sus asientos, las bailen y las canten a todo pulmón.💣
Una noche única, DJ Holmes + Aguardiente toda la noche, tal como en Colombia 🇨🇴
Mercurio VIP Events te trae una fiesta de 22:00 - 05:00 Uhr llena de sorpresas, shows culturales, comida y bebida latina, concursos de baile y la mejor música con los mejores DJs de Frankfurt.
NO TE LO PUEDES PERDER❗️
🎟️ COMPRA TU BOLETA YA!
    It is organized by Mercurio VIP Events and will last for Dauer nicht verfügbar. 
    Key topics and themes include: Eventos en Alemania, Eventos en Hamburg, Actividades en Hamburgo, Performances en Hamburgo, Performances de Música en Hamburgo, #party, #latin, #bachata, #salsa, #reggaeton, #vallenato, #merengue, #konzert, #colombian, #hamburg_events.
    </t>
        </is>
      </c>
      <c r="P1163" t="inlineStr">
        <is>
          <t>[ 1.50892129e-02  4.25063446e-03  3.62813398e-02  1.48919066e-02
 -5.37141785e-03  4.82233576e-02 -2.22960766e-02 -8.37034583e-02
 -4.45950171e-03 -5.44671975e-02  1.21307541e-02 -3.60904895e-02
 -4.31311317e-02 -5.98600693e-02  9.83630214e-03 -3.48579313e-04
  6.84947893e-02 -5.17552122e-02  5.57569899e-02  6.52054921e-02
 -1.81499477e-02 -1.49199188e-01 -5.24865650e-02  8.10546577e-02
 -1.06575556e-01  4.54751477e-02  7.31833875e-02  1.21477498e-02
 -9.85818058e-02 -2.88539566e-02  4.21545468e-02  6.22649863e-02
  4.58861096e-03 -3.09912842e-02  1.32072829e-02  1.43793449e-02
 -1.18394231e-03 -9.70145911e-02 -3.07517797e-02  6.93727955e-02
 -6.51520789e-02 -2.08401941e-02  6.11543562e-03  3.27628255e-02
 -4.02054116e-02 -7.56675974e-02 -2.12880485e-02 -1.96520127e-02
  4.97569516e-03 -2.10420396e-02 -9.70443431e-03 -1.66488774e-02
 -4.00308147e-03 -6.14223257e-03  1.68093145e-02  2.36082822e-02
 -7.40699470e-02 -3.93055901e-02  8.49622190e-02  5.35509177e-02
 -1.05820857e-02  9.53651443e-02 -4.28622365e-02 -3.35563580e-03
  1.01842294e-02 -5.85822016e-02 -6.17260952e-03  5.69568388e-02
 -6.10183273e-03  7.00821206e-02  7.76890740e-02 -3.34415436e-02
 -1.20461816e-02  4.74588349e-02 -1.26654701e-02  5.19934297e-02
 -3.61728147e-02 -5.22029214e-02 -1.92847606e-02 -7.76606798e-02
 -6.08485341e-02 -9.18217897e-02 -4.59594233e-03 -9.35556740e-02
 -1.17482031e-02 -1.51765840e-02 -4.62472327e-02  5.37793450e-02
  3.61367017e-02  4.29055467e-02 -5.47055230e-02  8.20538308e-03
 -9.48381796e-02 -2.28576958e-02 -3.16358767e-02 -3.21898400e-03
  1.30755007e-02  4.05175164e-02  8.76908153e-02  5.06107807e-02
  1.16095297e-01  1.15907453e-01  1.95308346e-02 -4.30706469e-03
 -1.14560630e-02 -2.77214032e-02 -1.72192184e-03  5.84000908e-02
 -2.21811868e-02 -1.97334774e-02 -9.21387449e-02  4.12598923e-02
  4.63230573e-02 -8.89144465e-02 -9.13361236e-02  6.04746640e-02
  4.61761840e-02 -8.68822355e-03 -4.60180789e-02 -3.99274677e-02
  6.67591467e-02  1.34737184e-02 -2.17204094e-02  3.69495600e-02
 -1.64788105e-02 -4.13618349e-02  2.61084642e-02  1.24554059e-32
 -2.14171465e-02 -1.11271054e-01 -3.29688494e-03  3.03658079e-02
  1.03801489e-01  1.23159739e-03 -5.41973859e-02  1.34450635e-02
 -7.88627267e-02  4.55742702e-02  3.38867195e-02 -2.83026434e-02
 -9.68762580e-03 -5.04965484e-02  4.56206799e-02  5.05296551e-02
  9.92902927e-03 -9.85440090e-02 -8.25743098e-03 -1.58255138e-02
 -3.15160565e-02 -2.91181877e-02 -2.13196259e-02  2.60817762e-02
 -6.28540516e-02  1.38807833e-01 -3.85350473e-02 -2.09828205e-02
 -3.00648101e-02  5.86538240e-02 -5.37157431e-02 -5.47652878e-03
  8.28667730e-03 -2.49692369e-02  2.93462556e-02  8.67596548e-03
  1.33802723e-02 -4.96448092e-02 -8.96568820e-02 -9.24002193e-03
  3.91592830e-02 -3.64511013e-02 -1.12603135e-01 -7.52017368e-03
 -3.57042998e-02  2.17974856e-02 -5.86040923e-03  1.53626772e-02
  1.03437841e-01 -1.07849203e-02 -1.15835778e-02 -3.63989733e-02
  2.69158687e-02  2.46410375e-03  3.26202735e-02  3.40754017e-02
  4.85406891e-02 -4.05709166e-03  1.16120409e-02 -2.74070408e-02
  1.58809274e-01  4.32522185e-02 -2.65634973e-02 -3.19263451e-02
  6.33875793e-03 -1.55634503e-03  7.91321695e-02  1.28939860e-02
  7.45785087e-02  4.39492799e-02 -3.33541632e-02  3.24121676e-02
  6.80826092e-03 -1.45651028e-02  3.36154401e-02  4.57860604e-02
 -1.79642768e-04 -2.28998810e-02  7.31104985e-02  5.46732284e-02
 -5.52417003e-02 -4.24067344e-04  3.21741514e-02  4.56259809e-02
  6.27720207e-02  3.07656247e-02  7.68016502e-02 -7.55335344e-03
 -1.10662170e-01  5.56755178e-02 -6.51195496e-02  3.19552645e-02
  1.98348518e-02 -3.78598720e-02 -8.55427980e-03 -1.42215068e-32
  1.43078901e-02 -1.07699754e-02 -5.99664114e-02 -3.25870328e-02
  3.62974894e-03  5.60660788e-04 -3.10493913e-02  5.67773432e-02
  2.28961911e-02 -1.02114566e-01 -2.54095159e-02 -9.72828120e-02
  3.78326774e-02 -4.02215756e-02  4.67663771e-03  1.01043452e-02
 -3.45715992e-02  2.67278943e-02 -4.09611501e-02  8.23762938e-02
 -3.13532874e-02  9.69136730e-02  3.00342869e-02 -1.24822482e-02
 -7.62770101e-02 -3.25147063e-02  9.14037526e-02  7.87187964e-02
 -6.23424537e-02  3.20195407e-02 -2.67616566e-02 -1.10448012e-02
 -1.12202642e-02 -1.37711344e-02 -6.35432899e-02  1.02184497e-01
  4.96778339e-02  3.52500030e-03  1.47521058e-02  4.72207293e-02
 -3.80973257e-02  7.87340775e-02 -9.51101407e-02  2.52034441e-02
 -4.07600701e-02  1.02334872e-01 -6.34742528e-02 -2.23826431e-03
  2.98471153e-02 -3.67718972e-02  3.15291621e-02 -7.86518827e-02
 -9.22583193e-02  2.11648010e-02  3.85584980e-02 -1.11011490e-02
 -5.33240661e-02 -1.04233183e-01 -2.05083881e-02 -8.89698509e-03
 -5.09371199e-02  9.68745500e-02 -7.82313421e-02 -2.33412739e-02
  6.93104938e-02  6.02608547e-03 -3.00449282e-02 -1.15601243e-02
  1.51619818e-02  6.25380967e-03  3.17427441e-02  8.41347873e-02
 -1.54196069e-01  5.43061830e-02 -3.35961543e-02  3.36900540e-02
 -4.48005684e-02  7.27306083e-02  3.67676690e-02  4.23606038e-02
  4.21355478e-03  4.40200791e-03 -1.17561743e-02  2.17247810e-02
  7.24743260e-03  3.55556048e-02 -6.23483732e-02  1.72908604e-02
 -3.79894152e-02  7.11928904e-02  5.80844693e-02  6.07156232e-02
 -9.16973979e-04 -3.30178812e-03 -8.73268023e-02 -5.62706930e-08
 -4.03969474e-02 -2.34052055e-02 -7.89293051e-02 -7.02952221e-02
  4.72357348e-02  9.08450037e-03 -4.86259498e-02 -1.14543431e-01
  2.25948170e-02  8.98332670e-02  2.73682866e-02  1.80995162e-03
 -1.08769378e-02  3.82775292e-02 -1.00845106e-01  3.00869215e-02
  3.11657153e-02  8.11641812e-02 -4.55351323e-02 -5.38797490e-03
  4.15602140e-02  6.60139695e-02  2.47822180e-02 -7.29028657e-02
  3.37071568e-02 -6.40700199e-03 -6.20730333e-02  1.42716048e-02
  1.12529965e-02 -4.90243137e-02 -2.49430127e-02 -4.34057005e-02
 -5.49817942e-02 -5.49204499e-02 -2.97943819e-02 -2.75429580e-02
 -4.29766737e-02 -2.11090818e-02  2.09522378e-02 -3.37484740e-02
  7.95836076e-02 -7.90854469e-02 -8.79775360e-02  2.89242286e-02
  1.81341544e-02 -1.90279465e-02  1.36490185e-02 -8.06130283e-03
 -1.45729911e-02  5.05037941e-02 -8.34013522e-02 -8.23409557e-02
  2.98337154e-02 -5.87503016e-02  7.61983311e-03 -1.16393855e-02
  1.08823273e-02  9.25321504e-02  3.61995548e-02 -3.44898365e-02
  2.65186839e-02  5.59614450e-02 -5.72949573e-02 -5.55067323e-02]</t>
        </is>
      </c>
    </row>
    <row r="1164">
      <c r="A1164" s="1" t="n">
        <v>1162</v>
      </c>
      <c r="B1164" t="n">
        <v>159</v>
      </c>
      <c r="C1164" t="inlineStr">
        <is>
          <t>Onboarding nachhaltige Transformation #4: Zielkonflikte</t>
        </is>
      </c>
      <c r="D1164" t="inlineStr">
        <is>
          <t>Wednesday, March 5</t>
        </is>
      </c>
      <c r="E1164" t="inlineStr">
        <is>
          <t>Impact Hub Hamburg</t>
        </is>
      </c>
      <c r="F1164" t="inlineStr">
        <is>
          <t>Gänsemarkt 33 20354 Hamburg, Show map</t>
        </is>
      </c>
      <c r="G1164" t="inlineStr">
        <is>
          <t>business</t>
        </is>
      </c>
      <c r="H1164" t="inlineStr">
        <is>
          <t>€0 – €23.80</t>
        </is>
      </c>
      <c r="I1164" t="inlineStr">
        <is>
          <t>https://www.eventbrite.de/e/onboarding-nachhaltige-transformation-4-zielkonflikte-tickets-1099391733269?aff=ebdssbdestsearch</t>
        </is>
      </c>
      <c r="J1164" t="inlineStr">
        <is>
          <t>Warum du teilnehmen solltest:
Du fragst dich, wie du deinen Job in einen Klimajob verwandeln kannst? Die Antwort liegt darin, in deinem Unternehmen zur Vorreiter*in und Netzwerker *in auf dem Weg zu einer planetpositiven, nachhaltigen Wirtschaft zu werden! Doch wo fängt man am besten an? Das ist eine spannende Frage, denn selbst wenn man gemäß Rolle die formale Verantwortung für das Thema hat, ist es kein Selbstläufer. Der erste Schritt liegt in der Erarbeitung der notwendigen Veränderung. Um dich dabei zu unterstützen, haben wir die Workshop-Serie entwickelt.
Sich auf den Transformationsweg zum nachhaltigen Wirtschaften zu begeben, wird immer auch Spannungen, (Ziel-)Konflikte, Widerstände und Frustrationen mit sich bringen. Wie kann man als Unternehmen trotzdem ein Gemeinschaftsgefühl bewahren? Was liegt in meiner Kontrolle und Einfluss? Wie kann ich die Dinge gut ansprechen und gleichzeitig meine Handlungssicherheit bewahren? In diesem Workshop wollen wir mit Dir genau diese Themen angehen und Dir ein paar Kniffe zur Verständigung und Konfliktklärung nahebringen. Egal, ob du bereits an den anderen Modulen teilgenommen hast und den nächsten Schritt gehen möchtest, oder ob du dich allgemein für nachhaltige Geschäftsmodelle interessierst – dieses Format bietet Dir die Gelegenheit, einen ersten Einstieg in das Thema zu finden.
Für wen ist das Event:
Der Zielkonflikte Workshop ist für alle geeignet – egal ob du im Management oder in der Produktion arbeitest, ob du Teil eines Start-ups oder eines etablierten Unternehmens bist. Lass uns gemeinsam „Business as Usual“ neu definieren und aktiv zur Lösung der Klimakrise beitragen.
Was dich erwartet:
Isabell &amp; Fiete sind passionierte Transformationsbegleitende und nehmen Dich mit, um erste Schritte für einen gelungenen Wandel in Deinem Unternehmen zu gehen.
Du lernst:
➢ Du erfährst, wie du deine Energie und Aufmerksamkeit auf die Aspekte deiner Arbeit richtest, die du direkt oder indirekt beeinflussen kannst, anstatt dich auf unkontrollierbare Faktoren zu konzentriere.
➢ Du lernst, wie Du Zielkonflikte auf dem Weg zu Nachhaltigkeit im Unternehmen konstruktiv, offen, und mutig angehen kannst.
➢ Du verstehst, wie du Verantwortung für deine Gedanken, Gefühle und Verhaltensweisen übernehmen kannst, um proaktiv Veränderungen in deinem Umfeld herbeizuführen.
Dauer: 2h
Preis: 20€
Für Impact Hub Community Mitglieder kostenlos
Noch kein Impact Hub Mitglied? Hier findest du mehr Infos oder schreib uns an impacthub@105viertel.de
***
Mit der Teilnahme an dieser Veranstaltung erklärst Du Dich damit einverstanden, dass Fotos von Dir gemacht und für Marketingzwecke verwendet werden. Solltest Du nicht fotografiert werden wollen, informiere bitte unser Veranstaltungsteam vor Ort.</t>
        </is>
      </c>
      <c r="K1164" t="inlineStr">
        <is>
          <t>Impact Hub Hamburg</t>
        </is>
      </c>
      <c r="L1164" t="inlineStr">
        <is>
          <t>Refund Policy
No Refunds</t>
        </is>
      </c>
      <c r="M1164" t="inlineStr">
        <is>
          <t>Dauer nicht verfügbar</t>
        </is>
      </c>
      <c r="N1164" t="inlineStr">
        <is>
          <t>Germany Events, Hamburg Events, Things to do in Hamburg, Hamburg Classes, Hamburg Business Classes, #sustainability, #economy, #startup, #impact, #hamburg, #nachhaltigkeit, #circularity, #doughnut, #cradle2cradle</t>
        </is>
      </c>
      <c r="O1164" t="inlineStr">
        <is>
          <t xml:space="preserve">
    The event titled "Onboarding nachhaltige Transformation #4: Zielkonflikte" is scheduled to take place on Wednesday, March 5 at Impact Hub Hamburg, 
    specifically at Gänsemarkt 33 20354 Hamburg, Show map. This event falls under the "business" category. 
    Description: Warum du teilnehmen solltest:
Du fragst dich, wie du deinen Job in einen Klimajob verwandeln kannst? Die Antwort liegt darin, in deinem Unternehmen zur Vorreiter*in und Netzwerker *in auf dem Weg zu einer planetpositiven, nachhaltigen Wirtschaft zu werden! Doch wo fängt man am besten an? Das ist eine spannende Frage, denn selbst wenn man gemäß Rolle die formale Verantwortung für das Thema hat, ist es kein Selbstläufer. Der erste Schritt liegt in der Erarbeitung der notwendigen Veränderung. Um dich dabei zu unterstützen, haben wir die Workshop-Serie entwickelt.
Sich auf den Transformationsweg zum nachhaltigen Wirtschaften zu begeben, wird immer auch Spannungen, (Ziel-)Konflikte, Widerstände und Frustrationen mit sich bringen. Wie kann man als Unternehmen trotzdem ein Gemeinschaftsgefühl bewahren? Was liegt in meiner Kontrolle und Einfluss? Wie kann ich die Dinge gut ansprechen und gleichzeitig meine Handlungssicherheit bewahren? In diesem Workshop wollen wir mit Dir genau diese Themen angehen und Dir ein paar Kniffe zur Verständigung und Konfliktklärung nahebringen. Egal, ob du bereits an den anderen Modulen teilgenommen hast und den nächsten Schritt gehen möchtest, oder ob du dich allgemein für nachhaltige Geschäftsmodelle interessierst – dieses Format bietet Dir die Gelegenheit, einen ersten Einstieg in das Thema zu finden.
Für wen ist das Event:
Der Zielkonflikte Workshop ist für alle geeignet – egal ob du im Management oder in der Produktion arbeitest, ob du Teil eines Start-ups oder eines etablierten Unternehmens bist. Lass uns gemeinsam „Business as Usual“ neu definieren und aktiv zur Lösung der Klimakrise beitragen.
Was dich erwartet:
Isabell &amp; Fiete sind passionierte Transformationsbegleitende und nehmen Dich mit, um erste Schritte für einen gelungenen Wandel in Deinem Unternehmen zu gehen.
Du lernst:
➢ Du erfährst, wie du deine Energie und Aufmerksamkeit auf die Aspekte deiner Arbeit richtest, die du direkt oder indirekt beeinflussen kannst, anstatt dich auf unkontrollierbare Faktoren zu konzentriere.
➢ Du lernst, wie Du Zielkonflikte auf dem Weg zu Nachhaltigkeit im Unternehmen konstruktiv, offen, und mutig angehen kannst.
➢ Du verstehst, wie du Verantwortung für deine Gedanken, Gefühle und Verhaltensweisen übernehmen kannst, um proaktiv Veränderungen in deinem Umfeld herbeizuführen.
Dauer: 2h
Preis: 20€
Für Impact Hub Community Mitglieder kostenlos
Noch kein Impact Hub Mitglied? Hier findest du mehr Infos oder schreib uns an impacthub@105viertel.de
***
Mit der Teilnahme an dieser Veranstaltung erklärst Du Dich damit einverstanden, dass Fotos von Dir gemacht und für Marketingzwecke verwendet werden. Solltest Du nicht fotografiert werden wollen, informiere bitte unser Veranstaltungsteam vor Ort.
    It is organized by Impact Hub Hamburg and will last for Dauer nicht verfügbar. 
    Key topics and themes include: Germany Events, Hamburg Events, Things to do in Hamburg, Hamburg Classes, Hamburg Business Classes, #sustainability, #economy, #startup, #impact, #hamburg, #nachhaltigkeit, #circularity, #doughnut, #cradle2cradle.
    </t>
        </is>
      </c>
      <c r="P1164" t="inlineStr">
        <is>
          <t>[-6.78484142e-02  8.68385062e-02 -6.43540267e-03 -4.89094034e-02
  4.25788946e-02 -2.28817575e-03 -5.15151173e-02  2.34676199e-03
 -2.97398996e-02 -2.46067997e-03 -4.61622626e-02 -8.65575671e-02
 -2.68840007e-02 -2.40848456e-02 -1.81498341e-02 -9.16895494e-02
 -1.36434110e-02 -3.35054733e-02 -4.31892909e-02 -4.88391556e-02
  4.34737839e-02 -3.12934630e-02 -4.24305275e-02 -1.98481791e-02
  1.16244750e-02 -2.59645795e-03 -2.97470894e-02  1.08504463e-02
 -9.01657715e-03 -1.73177980e-02 -2.30882932e-02  6.34319708e-02
 -1.24241546e-01  4.78409044e-02  1.07973807e-01  4.20237519e-02
  2.24025939e-02 -7.73552880e-02  1.42513486e-02  3.59478220e-02
  1.71419736e-02 -5.15436381e-02 -3.99762392e-02 -6.73283413e-02
 -7.36015011e-03  1.88420396e-02  8.79939720e-02  1.50460806e-02
 -1.12529010e-01  7.99821243e-02  2.98203416e-02 -4.32201400e-02
  8.95485505e-02  7.59604340e-03  6.01940937e-02  6.36844262e-02
 -8.35304260e-02 -8.19958299e-02  1.89248044e-02  7.80026428e-03
  2.05870043e-03 -6.03768881e-03 -3.02572679e-02  4.35388535e-02
 -3.78735214e-02  2.08460633e-02 -2.27957703e-02 -6.05945699e-02
 -5.76814152e-02 -4.06307057e-02  4.15162407e-02 -1.19105741e-01
 -1.37741584e-02 -4.55629267e-02  3.70782092e-02  3.64988372e-02
  6.45104200e-02  2.11529322e-02  2.70570051e-02 -1.28721997e-01
  9.42601338e-02 -3.40962112e-02  3.81001718e-02  1.49667719e-02
 -4.04231511e-02 -2.69462243e-02 -8.71968716e-02  1.50507614e-02
  3.21711972e-02  7.50954151e-02  3.28975022e-02  4.15683240e-02
 -4.56146188e-02  2.91882828e-02 -1.76301077e-02  2.81886868e-02
 -1.90860219e-02  5.25529049e-02  1.05938427e-01  3.78686413e-02
  5.80918714e-02  5.19661419e-02  2.68473811e-02 -2.36644708e-02
 -7.77271986e-02 -4.76919934e-02  1.68957748e-02 -1.35589605e-02
 -4.28799465e-02  4.09246162e-02 -4.16245917e-03 -3.64024304e-02
 -4.94023878e-03 -1.29568160e-01 -6.81787506e-02  3.28348242e-02
 -1.29678594e-02 -4.99860905e-02 -4.03823070e-02 -6.44970089e-02
  7.33100530e-03  3.72689515e-02  2.79453788e-02  5.14961518e-02
  4.66200821e-02  1.36749163e-01  7.36806716e-04  1.75942940e-32
 -5.78300096e-03 -3.72132473e-02 -7.85707757e-02 -1.60697848e-03
  3.40511985e-02  4.52369526e-02 -1.70526223e-03  4.91547845e-02
 -1.44625781e-02 -6.52813446e-03 -4.79139462e-02  1.66864265e-02
 -6.16378896e-02 -1.34869933e-01  3.54943499e-02 -3.14349234e-02
 -5.40239271e-03 -4.45066132e-02 -9.19962823e-02 -3.00903376e-02
  1.42568937e-02  3.11882384e-02 -3.21726725e-02  3.88186239e-02
  3.89509276e-02  9.21493471e-02 -3.13724838e-02 -6.21850863e-02
  4.37760912e-02  7.30368271e-02 -1.02393292e-02  2.05099620e-02
 -4.29853573e-02 -6.01707213e-02  8.00189935e-03 -2.43678107e-03
 -5.10508046e-02 -5.95368892e-02 -4.31343727e-02 -6.11328892e-02
 -5.90505302e-02 -5.00758737e-03 -7.32302442e-02 -7.32146651e-02
  4.18730304e-02  6.26156479e-02  3.73465680e-02  1.79725084e-02
  1.83614701e-01 -7.95037225e-02  2.10244786e-02  4.84509133e-02
  6.24831021e-02 -7.11651370e-02  4.05738838e-02  3.32729183e-02
 -1.24304798e-02 -7.66683519e-02  2.34415755e-03  5.41411992e-03
 -7.77939558e-02 -4.70180530e-03 -4.45446894e-02  3.20604853e-02
  6.07816242e-02  3.31355669e-02  2.42949855e-02 -6.07382767e-02
 -3.45919617e-02 -2.04315465e-02  1.05023626e-02  5.34710614e-03
  8.67306665e-02  4.32637930e-02  5.52574210e-02  2.85825990e-02
 -9.16123763e-03  8.80530328e-02 -8.00025612e-02  3.86816300e-02
 -8.62153322e-02 -2.07443209e-03  9.04135406e-02 -7.16842711e-02
  9.02691111e-02 -8.39908794e-02  4.55151461e-02 -3.02536897e-02
  2.62942594e-02  1.62576176e-02 -1.10549964e-02 -8.84282123e-03
 -1.47080626e-02  3.91925350e-02  4.81742114e-04 -1.81309953e-32
  5.00918739e-03  3.25986929e-02 -1.09636091e-01  1.67900082e-02
 -2.32043564e-02 -1.29041979e-02  3.93642224e-02  4.93915230e-02
 -2.23038495e-02 -4.43937108e-02  2.32034065e-02  3.24338749e-02
 -4.47638631e-02 -3.44091915e-02 -8.50402266e-02 -4.78720888e-02
  3.35048176e-02  1.06211510e-02 -3.01000308e-02  1.59527417e-02
  1.53765425e-01 -2.50762403e-02 -6.00934289e-02  6.09150864e-02
  3.63147594e-02  2.53537335e-02  9.88738686e-02 -4.52461652e-03
 -5.00455908e-02 -1.03098704e-02 -7.05046877e-02  5.28872050e-02
  1.45732239e-02  2.28589270e-02 -4.75952439e-02  1.03313914e-02
 -2.10339762e-02 -7.07494188e-03 -4.16452698e-02  2.78604217e-02
  2.08800845e-02  1.16703026e-02 -1.25764966e-01 -2.02056393e-02
 -7.20774871e-04 -5.52180633e-02 -4.66006547e-02 -2.70294789e-02
  5.75575717e-02 -8.30372199e-02  3.53044197e-02  5.69724403e-02
  1.66873615e-02 -4.10961220e-03  7.51710907e-02  1.03915721e-01
  6.00259006e-02 -8.61712694e-02  2.93993484e-03 -4.16493081e-02
  2.16443036e-02  7.63214976e-02  2.47303583e-02  2.32060701e-02
  1.04586683e-01 -4.88320142e-02  7.55982660e-03 -1.87640525e-02
  4.26315367e-02  1.29885972e-02  8.87234695e-03  2.19416805e-02
  1.14649988e-03 -2.90050115e-02 -1.02106687e-02  1.52997230e-03
  8.37955102e-02  5.84061705e-02 -1.58730838e-02  9.82000772e-03
 -4.41088043e-02  2.15625707e-02  4.78625335e-02  3.38188484e-02
  3.55305709e-03  3.18256244e-02  5.37724979e-02  1.88337150e-03
 -4.79587205e-02  1.21438717e-02 -4.38378043e-02  2.68007014e-02
 -8.16638581e-03  8.71227235e-02 -2.02921592e-02 -7.48253015e-08
 -5.89675084e-02  4.57656272e-02 -1.28811240e-01 -4.63846698e-02
  7.03410571e-03 -1.14423752e-01  4.13679518e-02 -4.19998914e-03
 -3.28343920e-02  4.30480540e-02 -3.69179901e-03  3.10481749e-02
 -3.27602066e-02  6.04105145e-02 -2.91652381e-02  1.55557171e-02
 -7.05179349e-02 -7.41012618e-02 -1.05117358e-01 -2.40611378e-02
  2.85903160e-02  1.98014714e-02 -4.68886457e-02 -3.00107580e-02
  5.62182767e-03  8.57350975e-03 -7.28567913e-02 -7.18796742e-04
  4.37449291e-02  1.63147338e-02 -1.07001558e-01  2.42630113e-02
  5.08018397e-03 -7.64659746e-03 -9.63627845e-02 -1.40435379e-02
  3.19244154e-03 -2.52552442e-02  1.16621321e-02  3.86774652e-02
 -2.76006386e-02  5.46585433e-02  2.92452034e-02  1.51942801e-02
  6.59628632e-03 -9.30230692e-02 -5.58374822e-02  5.63565716e-02
  2.33705454e-02  2.77120434e-02 -1.04266725e-01 -1.66624086e-04
 -5.04218191e-02  2.21465584e-02  4.37741689e-02 -3.44747532e-04
  2.06260178e-02 -1.72656532e-02 -1.18948594e-02  1.75037161e-02
  1.71813983e-02 -8.58881772e-02 -4.53006476e-02  6.61712140e-02]</t>
        </is>
      </c>
    </row>
    <row r="1165">
      <c r="A1165" s="1" t="n">
        <v>1163</v>
      </c>
      <c r="B1165" t="n">
        <v>160</v>
      </c>
      <c r="C1165" t="inlineStr">
        <is>
          <t>Funktionelle Echokardiographie bei Kindern und Neugeborenen</t>
        </is>
      </c>
      <c r="D1165" t="inlineStr">
        <is>
          <t>Freitag, 4. April</t>
        </is>
      </c>
      <c r="E1165" t="inlineStr">
        <is>
          <t>Kath. Marienkrankenhaus Hamburg gGmbH</t>
        </is>
      </c>
      <c r="F1165" t="inlineStr">
        <is>
          <t>Alfredstraße 9 22087 Hamburg</t>
        </is>
      </c>
      <c r="G1165" t="inlineStr">
        <is>
          <t>science-and-tech</t>
        </is>
      </c>
      <c r="H1165" t="inlineStr">
        <is>
          <t>730 €</t>
        </is>
      </c>
      <c r="I1165" t="inlineStr">
        <is>
          <t>https://www.eventbrite.de/e/funktionelle-echokardiographie-bei-kindern-und-neugeborenen-tickets-1094583521779?aff=ebdssbdestsearch</t>
        </is>
      </c>
      <c r="J1165" t="inlineStr">
        <is>
          <t>GRUSSWORT
SEHR GEEHRTE KOLLEGINNEN, SEHR GEEHRTE KOLLEGEN,
wir freuen uns, Ihnen diesen Echokurs bei Kindern und Neonaten anbieten zu können. Notfall-Echokardiographie hieß unser Kurs früher.
Gemäß des Konsensus Papieres der beiden Fachgesellschaften (GNPI und DGPK) haben wir unseren hautnahen und praktisch orientierten Kurs optimiert.
Die Praxis-Anteile haben wir noch mehr erweitert. Das Live-Demo-Teaching vor den praktischen Übungen erweitert.
Unser Kurs erfüllte und erfüllt die Vorgaben, die die Kolleg*innen in der pädiatrischen Intensivmedizin und Neonatologie brauchen, um mit gutem Rüstzeug versehen, eine funktionelle Echokardiographie zu erlernen.
In einem kleinen Kreis, offen für eine lebhafte Diskussion und viel Platz für praktische Tipps und Ihre Fragen, wollen wir die häufigen kardiologischen Fragestellungen in Neonatologie und päd. Intensivmedizin erarbeiten, Ihnen das Rüstzeug für funktionelle Echokardiographie anzubieten.
Die Teilnehmer*innenzahl ist beschränkt, um jedem/ jeder in den Praxisteilen ausreichend Zeit zu gewähren.
Die Veranstaltung findet im Marienkrankenhaus Hamburg statt.
Wir schildern aus.
Wir freuen uns auf Sie!
Ekaterini Kougioumtzi,
Lutz Koch und
Alexander Nitsch
PROGRAMM FREITAG (13:00 bis 20:00)
Begrüßung
Grundlagen Technik /Doppler
Indikationen / Klinik
Anatomie / Sequentielle Analyse / Schnittebenen
Schnittebenen, Live
Praktische Übungen
Shuntvitien: ASD / VSD / PDA / AP-Fenster
Doppler, Live
Praktische Übungen
Fallbeispiele
PROGRAMM SAMSTAG (8:15 bis 18:45)
Schnittebenen, Live
Praktische Übungen
komplizierte Vitien, univentrikuläres Herz
Zynaotische Vitien / Rechtsobstruktionen
Funktionionsuntersuchung
Schnittebenen, Live
Praktische Übungen
TGA / Fallot / Truncus
Linksobstruktion / Ista / HLHS
Duktus und Verschluss
Schnittebenen, Live
Praktische Übungen
Myokardiale Dysfunktion / Kreislauffunktion
REFERENTEN
Dr. Boris Becker
Leitender Oberarzt in der Klinik für Kinder und Jugendmedizin, Klinik Rheine
Dr. Kolja Becker
Oberarzt der Klinik für Kinderkardiologie und angeborene Herzfehler, UKSH Campus Kiel
Dr. Allan Brolund
Oberarzt, Altonaer Kinderkrankenhaus.
Abteilung für Neonatologie und pädiatrische Intensivmedizin
Dr. Sigrid Bitzhenner
Niedergelassen Kinderkardiologin Kiel
Dr. Maria Grafmann
Oberärztin UK Eppendorf, Herzzentrum und
Klinik für Kinderkardiologie und angeborene Herzfehler und Oberärztin kath. Kinderkrankenhaus Wilhelmstift
PD Dr. Chinedu Ebenebe
Oberarzt UK Eppendorf, Herzzentrum und
Klinik für Kinderkardiologie und angeborene Herzfehler
Prof. Dr. Lutz Koch
Chefarzt, kath. Kinderkrankenhaus Wilhelmstift
Abteilung für Neonatologie, pädiatrische Intensivmedizin und Schwerstbrandverletzte
Ekaterini Kougioumtzi
Leitende Oberärztin, kath. Kinderkrankenhaus Wilhelmstift Abteilung für Neonatologie, pädiatrische Intensivmedizin und Schwerstbrandverletzte
Thomas Maiberger
Leitender Oberarzt, Altonaer Kinderkrankenhaus
Abteilung für Neonatologie und pädiatrische Intensivmedizin
Alexander Nitsch
Leitender Oberarzt, kath. Kinderkrankenhaus Wilhelmstift Abteilung für Neonatologie, pädiatrische Intensivmedizin und Schwerstbrandverletzte
Dr. Christian Thiel
Niedergelassener Kinderkardiologe Ahrensburg
Änderungen möglich
INFORMATION UND ANMELDUNG
TEILNAHMEGEBÜHR
€ 730 (plus 50 Euro Menü im Nil)
Diese Gebühr beinhaltet die Pausenverpflegungen und den Download der Vorträge im PDF-Format
ORT
Marienkrankenhaus Hamburg, Alfredstr. 9, 22087 Hamburg Lichtsaal, Eingang C, Bereich 6
INFORMATION UND ORGANISATION
Sekretariat der Abteilung für Neonatologie, pädiatrische Intensivmedizin und Schwerbrandverletzte
Monika Negraszus M.Negraszus@KKH-Wilhelmstift.de
Telefon: 040 67377 - 276
LIMITIERTE TEILNEHMERZAHL
Die Teilnehmerzahl ist limitiert.
ZERTIFIZIERUNG
CME-Punkte (25) beantragt bei der Ärztekammer Hamburg
ANFAHRT
PKW-Anfahrt über die Lübecker Straße (B 75)
Parken in Tiefgarage P1 oder auf Parkplatz P2 (ausgeschildert)
U-Bahn: Linien U1 und U3, Haltestelle Lübecker Straße
S-Bahn: Linien S1 und S11, Haltestelle Landwehr
Bus: Metrobus 25, Haltestelle Landwehr
Unter Schirmherrschaft der DGPK
Mit Unterstützung von Canon Medical Systems GmbH</t>
        </is>
      </c>
      <c r="K1165" t="inlineStr">
        <is>
          <t>Katholisches Kinderkrankenhaus Wilhelmstift</t>
        </is>
      </c>
      <c r="L1165" t="inlineStr">
        <is>
          <t>Rückerstattungsrichtlinie
Rückerstattungen bis zu 30 Tage vor dem Event</t>
        </is>
      </c>
      <c r="M1165" t="inlineStr">
        <is>
          <t>Eventdauer: 1 Tag 6 Stunden</t>
        </is>
      </c>
      <c r="N1165" t="inlineStr">
        <is>
          <t>Events in Deutschland, Events in Hansestadt Hamburg, Events in Hamburg, Hamburg Seminars, Hamburg Wissenschaft und Technik Seminars</t>
        </is>
      </c>
      <c r="O1165" t="inlineStr">
        <is>
          <t xml:space="preserve">
    The event titled "Funktionelle Echokardiographie bei Kindern und Neugeborenen" is scheduled to take place on Freitag, 4. April at Kath. Marienkrankenhaus Hamburg gGmbH, 
    specifically at Alfredstraße 9 22087 Hamburg. This event falls under the "science-and-tech" category. 
    Description: GRUSSWORT
SEHR GEEHRTE KOLLEGINNEN, SEHR GEEHRTE KOLLEGEN,
wir freuen uns, Ihnen diesen Echokurs bei Kindern und Neonaten anbieten zu können. Notfall-Echokardiographie hieß unser Kurs früher.
Gemäß des Konsensus Papieres der beiden Fachgesellschaften (GNPI und DGPK) haben wir unseren hautnahen und praktisch orientierten Kurs optimiert.
Die Praxis-Anteile haben wir noch mehr erweitert. Das Live-Demo-Teaching vor den praktischen Übungen erweitert.
Unser Kurs erfüllte und erfüllt die Vorgaben, die die Kolleg*innen in der pädiatrischen Intensivmedizin und Neonatologie brauchen, um mit gutem Rüstzeug versehen, eine funktionelle Echokardiographie zu erlernen.
In einem kleinen Kreis, offen für eine lebhafte Diskussion und viel Platz für praktische Tipps und Ihre Fragen, wollen wir die häufigen kardiologischen Fragestellungen in Neonatologie und päd. Intensivmedizin erarbeiten, Ihnen das Rüstzeug für funktionelle Echokardiographie anzubieten.
Die Teilnehmer*innenzahl ist beschränkt, um jedem/ jeder in den Praxisteilen ausreichend Zeit zu gewähren.
Die Veranstaltung findet im Marienkrankenhaus Hamburg statt.
Wir schildern aus.
Wir freuen uns auf Sie!
Ekaterini Kougioumtzi,
Lutz Koch und
Alexander Nitsch
PROGRAMM FREITAG (13:00 bis 20:00)
Begrüßung
Grundlagen Technik /Doppler
Indikationen / Klinik
Anatomie / Sequentielle Analyse / Schnittebenen
Schnittebenen, Live
Praktische Übungen
Shuntvitien: ASD / VSD / PDA / AP-Fenster
Doppler, Live
Praktische Übungen
Fallbeispiele
PROGRAMM SAMSTAG (8:15 bis 18:45)
Schnittebenen, Live
Praktische Übungen
komplizierte Vitien, univentrikuläres Herz
Zynaotische Vitien / Rechtsobstruktionen
Funktionionsuntersuchung
Schnittebenen, Live
Praktische Übungen
TGA / Fallot / Truncus
Linksobstruktion / Ista / HLHS
Duktus und Verschluss
Schnittebenen, Live
Praktische Übungen
Myokardiale Dysfunktion / Kreislauffunktion
REFERENTEN
Dr. Boris Becker
Leitender Oberarzt in der Klinik für Kinder und Jugendmedizin, Klinik Rheine
Dr. Kolja Becker
Oberarzt der Klinik für Kinderkardiologie und angeborene Herzfehler, UKSH Campus Kiel
Dr. Allan Brolund
Oberarzt, Altonaer Kinderkrankenhaus.
Abteilung für Neonatologie und pädiatrische Intensivmedizin
Dr. Sigrid Bitzhenner
Niedergelassen Kinderkardiologin Kiel
Dr. Maria Grafmann
Oberärztin UK Eppendorf, Herzzentrum und
Klinik für Kinderkardiologie und angeborene Herzfehler und Oberärztin kath. Kinderkrankenhaus Wilhelmstift
PD Dr. Chinedu Ebenebe
Oberarzt UK Eppendorf, Herzzentrum und
Klinik für Kinderkardiologie und angeborene Herzfehler
Prof. Dr. Lutz Koch
Chefarzt, kath. Kinderkrankenhaus Wilhelmstift
Abteilung für Neonatologie, pädiatrische Intensivmedizin und Schwerstbrandverletzte
Ekaterini Kougioumtzi
Leitende Oberärztin, kath. Kinderkrankenhaus Wilhelmstift Abteilung für Neonatologie, pädiatrische Intensivmedizin und Schwerstbrandverletzte
Thomas Maiberger
Leitender Oberarzt, Altonaer Kinderkrankenhaus
Abteilung für Neonatologie und pädiatrische Intensivmedizin
Alexander Nitsch
Leitender Oberarzt, kath. Kinderkrankenhaus Wilhelmstift Abteilung für Neonatologie, pädiatrische Intensivmedizin und Schwerstbrandverletzte
Dr. Christian Thiel
Niedergelassener Kinderkardiologe Ahrensburg
Änderungen möglich
INFORMATION UND ANMELDUNG
TEILNAHMEGEBÜHR
€ 730 (plus 50 Euro Menü im Nil)
Diese Gebühr beinhaltet die Pausenverpflegungen und den Download der Vorträge im PDF-Format
ORT
Marienkrankenhaus Hamburg, Alfredstr. 9, 22087 Hamburg Lichtsaal, Eingang C, Bereich 6
INFORMATION UND ORGANISATION
Sekretariat der Abteilung für Neonatologie, pädiatrische Intensivmedizin und Schwerbrandverletzte
Monika Negraszus M.Negraszus@KKH-Wilhelmstift.de
Telefon: 040 67377 - 276
LIMITIERTE TEILNEHMERZAHL
Die Teilnehmerzahl ist limitiert.
ZERTIFIZIERUNG
CME-Punkte (25) beantragt bei der Ärztekammer Hamburg
ANFAHRT
PKW-Anfahrt über die Lübecker Straße (B 75)
Parken in Tiefgarage P1 oder auf Parkplatz P2 (ausgeschildert)
U-Bahn: Linien U1 und U3, Haltestelle Lübecker Straße
S-Bahn: Linien S1 und S11, Haltestelle Landwehr
Bus: Metrobus 25, Haltestelle Landwehr
Unter Schirmherrschaft der DGPK
Mit Unterstützung von Canon Medical Systems GmbH
    It is organized by Katholisches Kinderkrankenhaus Wilhelmstift and will last for Eventdauer: 1 Tag 6 Stunden. 
    Key topics and themes include: Events in Deutschland, Events in Hansestadt Hamburg, Events in Hamburg, Hamburg Seminars, Hamburg Wissenschaft und Technik Seminars.
    </t>
        </is>
      </c>
      <c r="P1165" t="inlineStr">
        <is>
          <t>[-3.24691087e-02  3.88239622e-02 -4.86727655e-02 -7.37768412e-02
 -1.39666647e-02 -2.43529025e-03 -8.05499777e-02 -1.00404229e-02
 -5.38232774e-02 -1.62603371e-02  3.05424966e-02 -5.97443506e-02
 -6.03450090e-02 -7.65436515e-02 -9.76072848e-02 -3.36491130e-02
  2.46518459e-02 -6.98065609e-02  1.16947424e-02 -4.00823634e-03
 -9.64354053e-02 -7.00606555e-02  2.65074223e-02 -2.17788946e-02
 -3.43426913e-02  4.64473031e-02 -1.12906536e-02 -9.07004997e-02
  4.92297746e-02 -1.52529730e-02  3.59542035e-02  3.40230651e-02
  3.41846570e-02 -4.85663265e-02  1.08376808e-01  7.86372498e-02
  3.36668156e-02 -3.09904888e-02 -1.92909762e-02  8.88445452e-02
 -2.29677930e-02 -5.50402440e-02 -9.73761305e-02  2.92896684e-02
 -1.28177404e-02  2.21811663e-02 -1.46673582e-02 -6.67135864e-02
 -9.24860165e-02  1.24531109e-02  5.81206903e-02 -5.74786291e-02
  7.18229562e-02 -6.06890880e-02  1.02207679e-02  2.16909926e-02
 -1.82785504e-02  6.85057864e-02  6.38448671e-02  2.09381450e-02
  1.64612625e-02 -6.02977611e-02 -6.02305457e-02 -1.59383472e-02
 -3.19770165e-02 -6.22546906e-03 -2.25390438e-02  2.37965100e-02
  9.70880985e-02  1.25655998e-02  8.85544717e-02 -1.92898661e-02
  2.91651804e-02 -3.25028151e-02  1.75626222e-02  4.00127992e-02
 -2.69124955e-02  5.16945235e-02 -6.50793687e-03 -6.05863966e-02
  4.98519763e-02 -2.97491271e-02 -1.84301492e-02 -7.17434734e-02
 -5.65372705e-02 -4.81002592e-02 -2.98218895e-02  6.05558492e-02
  2.37601269e-02  2.38332637e-02  2.21264176e-02 -1.03552481e-02
 -1.16988100e-01  2.50948370e-02 -6.84606284e-02 -2.20603682e-02
 -2.83665229e-02  4.86174077e-02  9.57326069e-02  2.57184766e-02
  1.15406550e-02 -1.95524767e-02 -3.89566980e-02  4.75837812e-02
 -4.82653901e-02 -9.84624699e-02 -5.69415987e-02 -5.55054136e-02
  6.20028451e-02  3.92715782e-02 -6.84621483e-02  4.00222912e-02
  3.68380249e-02 -4.67937551e-02 -5.86284287e-02 -1.90578606e-02
 -4.11363952e-02 -4.37672809e-02 -1.28255431e-02 -3.86790298e-02
  7.67235309e-02 -1.63289737e-02 -1.37570696e-02 -9.74101201e-03
  1.26718283e-02  4.28602099e-02 -1.33055858e-02  1.49955125e-32
  1.09408060e-02 -6.95575401e-02 -1.58676244e-02 -7.53444657e-02
  7.33526498e-02  6.25520665e-03 -6.91656396e-02 -1.39577771e-02
  3.26716565e-02 -2.18135491e-02  6.86109532e-03  2.48899683e-02
 -3.55482823e-03 -5.88078648e-02 -2.87155341e-02 -9.02016461e-03
 -3.61045189e-02  7.12652598e-03 -4.30572703e-02  1.20774228e-02
  4.23317179e-02 -3.51831801e-02 -6.91583194e-03  3.51928696e-02
  1.97673608e-02  6.51948825e-02  4.11235802e-02 -5.43652251e-02
  2.32349597e-02  4.46180478e-02  3.86636071e-02 -7.49661475e-02
  1.82101317e-02 -3.40121649e-02 -9.30767786e-03 -3.58167104e-02
  2.40345784e-02 -1.17827607e-02 -2.97238622e-02 -3.71970527e-04
 -8.56175721e-02 -5.63520640e-02 -6.20342419e-02 -3.76760922e-02
  1.62122786e-01  1.05678721e-03  5.89731745e-02  4.21629250e-02
  9.57575440e-02 -4.18505222e-02 -4.08881344e-02 -1.72377843e-02
  1.96531881e-02 -1.16566047e-02  9.90730524e-02  1.09338082e-01
  7.51872584e-02 -3.67765985e-02  9.80457943e-03 -6.37702718e-02
 -2.11423375e-02  8.77254829e-02  5.17225079e-02 -9.31093693e-02
  5.10993898e-02  1.00469468e-02 -1.10894270e-01 -7.12576061e-02
  6.59807324e-02  6.40583923e-04 -3.13251577e-02  2.89489832e-02
  5.17096519e-02 -4.21974026e-02  2.56531257e-02  8.84121358e-02
 -7.17952922e-02  7.35616013e-02 -1.36942575e-02  4.20573168e-02
 -5.04990108e-02 -8.68476089e-03 -1.66671574e-02 -6.29860088e-02
  6.30790293e-02 -8.70365277e-02 -7.88693428e-02  2.65016668e-02
 -7.42202997e-02  4.56857011e-02 -3.03211454e-02 -1.01705361e-02
 -5.24332337e-02  1.89908985e-02  1.30369160e-02 -1.48807035e-32
  2.08537094e-02  1.25668615e-01 -1.03330769e-01  4.33946736e-02
  6.82468042e-02  6.10362217e-02  1.11073023e-02  6.86425045e-02
 -1.17223794e-02  1.68082640e-02 -4.35752235e-02  9.22669889e-04
 -1.77859738e-02  6.80371299e-02 -3.46336290e-02  2.60524265e-02
 -7.22233672e-03  5.56406267e-02 -6.64918423e-02 -1.56367309e-02
  5.19155711e-02 -3.17286067e-02 -1.20478615e-01  1.25034703e-02
  3.68493833e-02  5.95682673e-02  9.58336890e-02  2.94175055e-02
 -4.98045534e-02 -2.86822077e-02 -8.82749408e-02  1.58876758e-02
 -4.98200096e-02  6.53927848e-02  6.93314373e-02  2.04098150e-02
  9.87768173e-02  4.37202528e-02 -4.91774194e-02 -6.58890083e-02
 -4.65179095e-03  1.23090446e-01 -2.09348574e-02 -4.04563323e-02
 -1.84541028e-02 -1.09638330e-02 -8.26498121e-02  3.42050567e-02
 -5.05021261e-03 -4.71437350e-02 -1.38314487e-02  3.60361300e-02
 -6.10187510e-03  2.21633092e-02  5.68564124e-02  9.60351154e-03
 -4.76397909e-02 -5.88249303e-02 -5.72111644e-02  3.16207856e-02
  3.74213085e-02 -5.56299910e-02 -3.38392034e-02  6.23554476e-02
  3.92185599e-02 -4.28124778e-02  4.80436534e-02  8.69696140e-02
  2.31967457e-02  5.69269210e-02  3.98083515e-02  9.51040685e-02
 -2.92417258e-02 -6.88239560e-02 -8.38247314e-03  7.45017603e-02
  1.62753314e-02  1.27224559e-02 -6.68124820e-04  2.87710987e-02
 -5.12366518e-02  2.14095712e-02  2.29283702e-02  6.73448890e-02
  5.92289828e-02  4.05042209e-02  2.63281167e-02 -9.84551981e-02
  2.52011642e-02  4.65829420e-04  2.36779582e-02  7.13404492e-02
 -3.07582226e-02  5.45608290e-02  8.04260075e-02 -7.02726624e-08
  8.74471944e-03 -5.31161465e-02 -9.10598114e-02 -9.52599123e-02
  1.29116446e-01 -1.51066378e-01  1.78865995e-02  6.84171403e-03
 -1.09187707e-01  3.73292230e-02 -2.06071176e-02 -4.63253148e-02
 -2.34381761e-02 -6.34041522e-03  5.45683727e-02 -5.76807149e-02
  3.47308628e-03 -1.65722482e-02 -8.67602527e-02 -6.82768673e-02
  6.41476363e-02  5.60520636e-03 -2.80765817e-02 -1.86339021e-02
 -4.74117696e-02 -1.22941304e-02  5.72031587e-02 -5.91784716e-02
  1.34725496e-02 -1.29884593e-02 -7.53879100e-02  5.09393737e-02
 -2.90309433e-02 -2.74251821e-03  5.07811317e-03 -2.29935162e-02
  1.43304653e-03  6.21032454e-02 -1.81333553e-02  7.48059480e-03
 -3.14607993e-02 -1.26403328e-02  1.44003453e-02  2.03425586e-02
  5.48866764e-02 -1.71340406e-02  5.91467647e-03 -2.69904211e-02
  2.17390954e-02  7.42687657e-02  1.45357233e-04  1.20140938e-02
 -3.04216705e-02  2.25603189e-02 -2.90528834e-02  9.61582288e-02
 -4.19169031e-02 -1.27080977e-02 -4.87227365e-02  4.75742593e-02
 -3.12043987e-02  4.97095939e-03  6.72109891e-03  2.94975583e-02]</t>
        </is>
      </c>
    </row>
    <row r="1166">
      <c r="A1166" s="1" t="n">
        <v>1164</v>
      </c>
      <c r="B1166" t="n">
        <v>161</v>
      </c>
      <c r="C1166" t="inlineStr">
        <is>
          <t>Einladung zum 1. regionalen Switch-Club-Abend in Hamburg</t>
        </is>
      </c>
      <c r="D1166" t="inlineStr">
        <is>
          <t>Friday, March 21</t>
        </is>
      </c>
      <c r="E1166" t="inlineStr">
        <is>
          <t>Hamburg</t>
        </is>
      </c>
      <c r="F1166" t="inlineStr">
        <is>
          <t>folgt folgt Hamburg, Show map</t>
        </is>
      </c>
      <c r="G1166" t="inlineStr">
        <is>
          <t>community</t>
        </is>
      </c>
      <c r="H1166" t="inlineStr">
        <is>
          <t>Donation</t>
        </is>
      </c>
      <c r="I1166" t="inlineStr">
        <is>
          <t>https://www.eventbrite.de/e/einladung-zum-1-regionalen-switch-club-abend-in-hamburg-tickets-1135011573169?aff=ebdssbdestsearch</t>
        </is>
      </c>
      <c r="J1166" t="inlineStr">
        <is>
          <t>Freu dich auf einen inspirierenden Abend voller Energie, Austausch und neuer Perspektiven! Der 1. regionale Switch-Club-Abend bringt Menschen zusammen, die Lust auf Veränderung und Wachstum haben. Gemeinsam gehen wir den ersten Schritt in Richtung einer neuen Zeit – mit spannenden Impulsen, herzerwärmenden Begegnungen und praktischen Tipps für deinen persönlichen Switch. Sei dabei und erlebe, wie Transformation leicht und voller Freude gelingen kann. Wir freuen uns auf dich! 💫
Was ist das Thema des Abends?
Frühling steht für Aufbruch, Wandel und neue Chancen.Und das besonders in diesen herausfordernden Zeiten. Erlebe inspirierende Inhalte, Aufklärungen, knüpfe wertvolle Kontakte und entdecke deinen ganz persönlichen Switch in die neue Zeit!
Und... wir stellen uns gerne vor!
Was ist der Switch-Club?
Der Switch-Club verbindet Menschen, die den Wandel aktiv für sich gestalten wollen. Den Club gibt es regional und online.
Neben den Clubabenden vor Ort gibt es auch unseren überregionalen Switch-Club mit spannenden Impulsen und einer äußerst wertschätzenden Community.
Was ist das Besondere?
Der Eintritt ist freiwillig – du entscheidest, wie viel dir der Abend wert ist (mind. 1 Euro). Sichere dir dein Ticket ganz einfach über den QR-Code!
Das Treffen findet gleichzeitig in mehreren Städten statt
Wer oder was ist MillionDreams?
MillionDreams ist ein Stärkungsunternehmen und steht für Visionen, die Realität werden. Wir unterstützen Menschen dabei, ihre Träume zu verwirklichen und Herausforderungen als Sprungbrett zu nutzen. MillionDreams stärkt Menschen!
Dein HOST für für einen schönen Abend:
Dein/e Gastgeber/in freut sich, dich an diesem besonderen Abend willkommen zu heißen und durch das Programm zu führen.</t>
        </is>
      </c>
      <c r="K1166" t="inlineStr">
        <is>
          <t>MillionDreams - Monica Deters</t>
        </is>
      </c>
      <c r="L1166" t="inlineStr">
        <is>
          <t>Refund Policy
Refunds up to 7 days before event</t>
        </is>
      </c>
      <c r="M1166" t="inlineStr">
        <is>
          <t>Event lasts 1 hour 30 minutes</t>
        </is>
      </c>
      <c r="N1166" t="inlineStr">
        <is>
          <t>Germany Events, Hamburg Events, Things to do in Hamburg, Hamburg Networking, Hamburg Community Networking, #club, #switch, #krise, #gestern, #schluss</t>
        </is>
      </c>
      <c r="O1166" t="inlineStr">
        <is>
          <t xml:space="preserve">
    The event titled "Einladung zum 1. regionalen Switch-Club-Abend in Hamburg" is scheduled to take place on Friday, March 21 at Hamburg, 
    specifically at folgt folgt Hamburg, Show map. This event falls under the "community" category. 
    Description: Freu dich auf einen inspirierenden Abend voller Energie, Austausch und neuer Perspektiven! Der 1. regionale Switch-Club-Abend bringt Menschen zusammen, die Lust auf Veränderung und Wachstum haben. Gemeinsam gehen wir den ersten Schritt in Richtung einer neuen Zeit – mit spannenden Impulsen, herzerwärmenden Begegnungen und praktischen Tipps für deinen persönlichen Switch. Sei dabei und erlebe, wie Transformation leicht und voller Freude gelingen kann. Wir freuen uns auf dich! 💫
Was ist das Thema des Abends?
Frühling steht für Aufbruch, Wandel und neue Chancen.Und das besonders in diesen herausfordernden Zeiten. Erlebe inspirierende Inhalte, Aufklärungen, knüpfe wertvolle Kontakte und entdecke deinen ganz persönlichen Switch in die neue Zeit!
Und... wir stellen uns gerne vor!
Was ist der Switch-Club?
Der Switch-Club verbindet Menschen, die den Wandel aktiv für sich gestalten wollen. Den Club gibt es regional und online.
Neben den Clubabenden vor Ort gibt es auch unseren überregionalen Switch-Club mit spannenden Impulsen und einer äußerst wertschätzenden Community.
Was ist das Besondere?
Der Eintritt ist freiwillig – du entscheidest, wie viel dir der Abend wert ist (mind. 1 Euro). Sichere dir dein Ticket ganz einfach über den QR-Code!
Das Treffen findet gleichzeitig in mehreren Städten statt
Wer oder was ist MillionDreams?
MillionDreams ist ein Stärkungsunternehmen und steht für Visionen, die Realität werden. Wir unterstützen Menschen dabei, ihre Träume zu verwirklichen und Herausforderungen als Sprungbrett zu nutzen. MillionDreams stärkt Menschen!
Dein HOST für für einen schönen Abend:
Dein/e Gastgeber/in freut sich, dich an diesem besonderen Abend willkommen zu heißen und durch das Programm zu führen.
    It is organized by MillionDreams - Monica Deters and will last for Event lasts 1 hour 30 minutes. 
    Key topics and themes include: Germany Events, Hamburg Events, Things to do in Hamburg, Hamburg Networking, Hamburg Community Networking, #club, #switch, #krise, #gestern, #schluss.
    </t>
        </is>
      </c>
      <c r="P1166" t="inlineStr">
        <is>
          <t>[-7.11467341e-02 -1.72111820e-02 -1.92497466e-02 -2.98658502e-04
 -1.13752307e-02 -1.13825463e-02 -1.85451265e-02  6.07352890e-02
 -7.67961098e-03  4.04627025e-02  6.92162365e-02 -6.25365749e-02
 -5.74926063e-02 -1.31191919e-02  5.51333418e-03  1.06503535e-02
 -1.15864789e-02 -6.27535954e-02 -4.57051434e-02  5.71783930e-02
 -4.54910994e-02 -1.67731777e-01 -6.37169853e-02  4.56339531e-02
 -4.22932543e-02  7.22295721e-04 -1.05855810e-02  1.49638811e-02
  7.11174402e-03 -4.36893152e-03  5.13788138e-04  4.26659435e-02
 -3.86280194e-02  1.20540923e-02  1.31784435e-02  2.57649440e-02
  7.84916580e-02 -5.06759137e-02  6.04153844e-03  3.24690938e-02
 -2.63080709e-02  7.64736859e-03 -3.98645587e-02 -4.32010144e-02
 -3.01188901e-02 -2.28002556e-02  3.10867913e-02  3.22848149e-02
 -8.99849087e-02  4.71276455e-02  1.39736682e-01  1.80605380e-03
  1.03781611e-01 -1.85497086e-02  7.74810314e-02  3.74458358e-02
 -6.68588430e-02 -3.43373120e-02  1.23101764e-03 -2.39027906e-02
 -3.45914736e-02 -4.02743369e-02 -6.29959702e-02 -1.04331626e-02
 -4.98134196e-02  2.67008357e-02 -5.19202948e-02  2.06185319e-02
  3.61149013e-02 -8.11505094e-02  5.47459759e-02 -1.17928430e-01
 -7.46277906e-03 -1.44220414e-02  1.36016637e-01  2.66499799e-02
 -9.94506106e-03  4.41668592e-02 -1.61254201e-02 -9.01915431e-02
  3.72835621e-02 -2.11681146e-02  6.00938350e-02 -5.41146286e-02
  1.99998897e-02 -2.61785705e-02  1.96340727e-03 -5.30307516e-02
 -3.96572538e-02  2.09640563e-02 -1.00152202e-01  8.50422755e-02
 -1.03193186e-01 -1.61706284e-02  2.32050885e-02  4.03918931e-03
 -1.45887723e-02  4.01598215e-02  7.97500014e-02  6.86792582e-02
  7.13058338e-02  4.88793366e-02 -6.06566947e-03 -6.20569438e-02
 -6.63816929e-02 -5.13471216e-02  4.50729877e-02  1.53286671e-02
  3.18610854e-03  6.67554364e-02  2.22236365e-02 -5.26140556e-02
 -2.46742480e-02 -1.46407858e-01 -9.00054872e-02 -5.42060584e-02
 -2.06261873e-02 -8.97204205e-02  6.47808760e-02 -9.36160237e-02
  4.62870635e-02  4.99145016e-02  5.62013537e-02  6.10880889e-02
  3.83934076e-03  1.00391500e-01  1.48680266e-02  1.50548221e-32
 -2.39658486e-02 -1.08524121e-01 -1.28332555e-01  2.79558990e-02
  5.91873936e-02  1.83667205e-02  1.48865068e-02  1.66454557e-02
  1.96125312e-03 -1.03851505e-01 -5.75898886e-02  3.35126892e-02
  1.82241928e-02 -1.57988489e-01  7.83542618e-02 -5.07357717e-02
  8.10319707e-02 -9.77019519e-02  2.40414105e-02 -6.03395365e-02
  4.47471514e-02  8.12048912e-02  5.26813278e-03  6.50444115e-03
 -3.19044143e-02  1.01604499e-01 -8.24991167e-02 -5.73844314e-02
  4.85595576e-02  4.91636656e-02  3.91797647e-02  3.18045169e-02
 -5.06997705e-02 -7.38834888e-02 -1.06941881e-02  5.28902933e-02
  1.03623690e-02 -5.67813888e-02 -2.02184934e-02 -9.88585949e-02
  8.71516392e-03 -6.17701523e-02 -8.23773667e-02 -2.00560875e-02
  8.28880593e-02  2.53795460e-02  1.35121783e-02 -2.20515598e-02
  5.96364811e-02 -1.75278131e-02 -4.62378524e-02  3.30064893e-02
  3.65075432e-02  2.48726904e-02  2.49940865e-02  1.05303511e-01
 -2.06969623e-02 -4.07680199e-02  7.91310593e-02 -1.48363486e-02
  7.14249152e-04  1.20417617e-01 -2.83739343e-02  3.46793123e-02
 -4.90146194e-05 -2.58787610e-02  3.61727998e-02  9.01996717e-03
  3.87993976e-02  5.08271270e-02 -3.58143337e-02  1.04441056e-02
  5.57575934e-02 -4.54071760e-02  2.03133486e-02  6.70553520e-02
 -2.72937063e-02  6.43734038e-02 -5.67787513e-02  4.08185832e-02
 -4.64145001e-03 -3.07259597e-02 -5.16749434e-02 -3.50575596e-02
  6.50786534e-02  9.00056213e-03  2.47014500e-02 -4.82770279e-02
 -4.76097539e-02  3.90899293e-02  4.88280319e-02  4.42685783e-02
  5.27080409e-02  2.98321545e-02  1.42965261e-02 -1.64920035e-32
  4.41531315e-02 -3.98262143e-02 -2.50682589e-02  1.19631076e-02
  1.51737137e-02  4.99168932e-02 -2.71793287e-02 -1.41133741e-02
 -4.05723043e-02 -2.01515108e-02 -5.89551851e-02 -3.41521204e-03
 -9.08464007e-03  1.23137853e-03 -4.96979915e-02  1.66860688e-02
 -3.89560387e-02  6.50249571e-02  6.54001236e-02  1.53298657e-02
  5.97581305e-02  3.52148563e-02 -7.43599981e-02  6.98869228e-02
 -9.24237967e-02 -1.82750877e-02  6.85283989e-02 -2.16232594e-02
 -2.65722219e-02 -6.43095523e-02 -1.06314771e-01  8.71948451e-02
  1.27645279e-03  2.39531454e-02 -3.43456445e-03  3.38125452e-02
 -1.87606383e-02  1.51814939e-02 -5.92751540e-02  2.64893677e-02
 -1.57619603e-02 -8.07666034e-03 -1.20518640e-01 -3.48853469e-02
  6.26199180e-03  6.45271018e-02 -1.02683276e-01  3.04126972e-03
 -2.66974829e-02 -3.28753702e-02  4.92762141e-02  3.08876149e-02
  5.03475964e-03  9.93500184e-03  6.66414276e-02  3.52870598e-02
  1.19688977e-02 -6.47215992e-02  5.51148169e-02  4.28294688e-02
 -6.90184394e-03 -2.76958290e-02 -1.27631081e-02  8.39918554e-02
  1.04096912e-01 -4.74530756e-02 -6.96782172e-02 -7.71727879e-03
 -1.58644132e-02  5.10870107e-02  3.47534753e-02  4.21290398e-02
  2.90104989e-02 -5.07243499e-02 -1.72475725e-02 -9.86976363e-03
  6.47404492e-02 -4.29078471e-03 -2.67945379e-02  3.12269628e-02
 -1.24504492e-01  2.01047994e-02 -3.03474702e-02  5.38868234e-02
 -3.96351479e-02  4.66961525e-02  7.71548301e-02  2.58890111e-02
 -7.44977668e-02  1.99631620e-02  1.34918559e-02  2.55678911e-02
  3.80661078e-02  1.39676046e-03 -2.20471788e-02 -7.74340592e-08
 -6.52119750e-04  4.64363471e-02 -5.63468970e-02 -1.03666149e-02
  3.59683000e-02 -6.27441108e-02 -3.71180438e-02  1.92062743e-02
 -9.43940431e-02  9.50297788e-02  1.86651777e-02  7.73361400e-02
 -7.48206377e-02  4.32508253e-02 -1.04628718e-02  3.55951153e-02
 -2.61747167e-02 -4.49726060e-02 -5.48140779e-02  9.93824215e-04
  8.75956204e-04  3.68309510e-03 -9.40887071e-03 -3.61598283e-02
  1.30737579e-04 -2.99245473e-02 -6.69801906e-02  2.47035567e-02
 -4.09136973e-02 -1.00316204e-01 -6.57363832e-02  1.30014569e-02
 -1.61735974e-02 -3.66342850e-02 -3.50588970e-02  1.23946078e-03
 -3.46961915e-02 -1.06469728e-02 -2.51426138e-02 -4.31050025e-02
  4.17591110e-02 -5.90365157e-02 -1.68220252e-02  8.79410561e-03
 -1.75422598e-02 -7.88082276e-03  1.56809948e-02  3.73358130e-02
  2.09356174e-02  4.78055850e-02 -1.08899161e-01  3.80424671e-02
  1.63787848e-03  4.23457623e-02 -8.24219454e-03 -1.03663197e-02
 -3.44255636e-03 -2.33061649e-02  1.89704206e-02  1.46595165e-02
  7.99090564e-02  5.64277777e-03 -8.70381743e-02  3.49391624e-02]</t>
        </is>
      </c>
    </row>
    <row r="1167">
      <c r="A1167" s="1" t="n">
        <v>1165</v>
      </c>
      <c r="B1167" t="n">
        <v>162</v>
      </c>
      <c r="C1167" t="inlineStr">
        <is>
          <t>Grundlagen der Nachtfotografie</t>
        </is>
      </c>
      <c r="D1167" t="inlineStr">
        <is>
          <t>Freitag, 28. März</t>
        </is>
      </c>
      <c r="E1167" t="inlineStr">
        <is>
          <t>Ludwig-Erhard-Straße 1</t>
        </is>
      </c>
      <c r="F1167" t="inlineStr">
        <is>
          <t>Ludwig-Erhard-Straße 1 20459 Hamburg</t>
        </is>
      </c>
      <c r="G1167" t="inlineStr">
        <is>
          <t>hobbies</t>
        </is>
      </c>
      <c r="H1167" t="inlineStr">
        <is>
          <t>129 €</t>
        </is>
      </c>
      <c r="I1167" t="inlineStr">
        <is>
          <t>https://www.eventbrite.de/e/grundlagen-der-nachtfotografie-tickets-1029864340967?aff=ebdssbdestsearch</t>
        </is>
      </c>
      <c r="J1167" t="inlineStr">
        <is>
          <t>Grundlagen der Nachtfotografie
Das Fotografieren bei Nacht und mit wenig Licht stellt immer wieder eine besondere Herausforderung dar. Bilder verwackeln schnell, sind falsch belichtet, oder stark verrauscht. In diesem Workshop lernst Du nicht nur mit diesen Problemen umzugehen und sie zu bewältigen, sondern auch die Vorteile der Dunkelheit zu nutzen. Wir starten unseren Workshop an einem Treffpunkt nahe den Landungsbrücken mit einem kurzen Vorgespräch. Danach geht es auch schon direkt los. Wir werden interessante Motive suchen und gekonnt fotografieren. Außerdem werden wir Langzeitbelichtungen mit und ohne Stativ machen, Mitzieher versuchen und einfache Portraits mit offener Blende und vorhandenem Licht fotografieren.
Weitere Infos:
Der Fotowalk wird voraussichtlich gegen 22:00 Uhr in der Speicherstadt / Hafencity end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Digitalkamera mit vollen Akkus und leeren Speicherkarten, Objektive im Normalbrennweiten- und Weitwinkelbereich, ein stabiles Stativ
Zielgruppe:
Einsteiger und Fortgeschrittene
Voraussetzungen:
Dieser Workshop ist auch für Anfänger geeignet. Ein sicherer Umgang mit der Kamera (Blende, Verschlusszeit, ISO) ist wünschenswert, aber kein Muss
Kurzbeschreibung Referent:
Moin! Ich bin Dirk Reps, Jahrgang 83 und Hamburger Jung. Mein Weg zur Fotografie verlief über einige Umwege, aber nun stehe ich schon seit über 10 Jahren leidenschaftlich gerne hinter der Kamera. Der Bereich, in dem ich mich am wohlsten fühle, ist die Sportfotografie, egal ob am Ball, auf der Bahn, im Wettkampf oder im Training. Die Emotionen, das Können der Sportler und die Herausforderung, die schnellen Bewegungen perfekt einzufangen, fasziniert mich. Da ich aus eigener Erfahrung weiß, wie schwierig der Weg zu guten Fotos, insbesondere in der Sportfotografie, sein kann, teile ich mein Wissen gerne.</t>
        </is>
      </c>
      <c r="K1167" t="inlineStr">
        <is>
          <t>Calumet Photo Video - Hamburg</t>
        </is>
      </c>
      <c r="L1167" t="inlineStr">
        <is>
          <t>Rückerstattungsrichtlinie
Rückerstattungen bis zu 7 Tage vor dem Event</t>
        </is>
      </c>
      <c r="M1167" t="inlineStr">
        <is>
          <t>Eventdauer: 3 Stunden 30 Minuten</t>
        </is>
      </c>
      <c r="N1167" t="inlineStr">
        <is>
          <t>Events in Deutschland, Events in Hansestadt Hamburg, Events in Hamburg, Hamburg Kurse, Hamburg Hobbys Kurse, #event, #photography, #fotografie, #grundlagen, #basics, #nightphotography, #nachtfotografie</t>
        </is>
      </c>
      <c r="O1167" t="inlineStr">
        <is>
          <t xml:space="preserve">
    The event titled "Grundlagen der Nachtfotografie" is scheduled to take place on Freitag, 28. März at Ludwig-Erhard-Straße 1, 
    specifically at Ludwig-Erhard-Straße 1 20459 Hamburg. This event falls under the "hobbies" category. 
    Description: Grundlagen der Nachtfotografie
Das Fotografieren bei Nacht und mit wenig Licht stellt immer wieder eine besondere Herausforderung dar. Bilder verwackeln schnell, sind falsch belichtet, oder stark verrauscht. In diesem Workshop lernst Du nicht nur mit diesen Problemen umzugehen und sie zu bewältigen, sondern auch die Vorteile der Dunkelheit zu nutzen. Wir starten unseren Workshop an einem Treffpunkt nahe den Landungsbrücken mit einem kurzen Vorgespräch. Danach geht es auch schon direkt los. Wir werden interessante Motive suchen und gekonnt fotografieren. Außerdem werden wir Langzeitbelichtungen mit und ohne Stativ machen, Mitzieher versuchen und einfache Portraits mit offener Blende und vorhandenem Licht fotografieren.
Weitere Infos:
Der Fotowalk wird voraussichtlich gegen 22:00 Uhr in der Speicherstadt / Hafencity end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Digitalkamera mit vollen Akkus und leeren Speicherkarten, Objektive im Normalbrennweiten- und Weitwinkelbereich, ein stabiles Stativ
Zielgruppe:
Einsteiger und Fortgeschrittene
Voraussetzungen:
Dieser Workshop ist auch für Anfänger geeignet. Ein sicherer Umgang mit der Kamera (Blende, Verschlusszeit, ISO) ist wünschenswert, aber kein Muss
Kurzbeschreibung Referent:
Moin! Ich bin Dirk Reps, Jahrgang 83 und Hamburger Jung. Mein Weg zur Fotografie verlief über einige Umwege, aber nun stehe ich schon seit über 10 Jahren leidenschaftlich gerne hinter der Kamera. Der Bereich, in dem ich mich am wohlsten fühle, ist die Sportfotografie, egal ob am Ball, auf der Bahn, im Wettkampf oder im Training. Die Emotionen, das Können der Sportler und die Herausforderung, die schnellen Bewegungen perfekt einzufangen, fasziniert mich. Da ich aus eigener Erfahrung weiß, wie schwierig der Weg zu guten Fotos, insbesondere in der Sportfotografie, sein kann, teile ich mein Wissen gerne.
    It is organized by Calumet Photo Video - Hamburg and will last for Eventdauer: 3 Stunden 30 Minuten. 
    Key topics and themes include: Events in Deutschland, Events in Hansestadt Hamburg, Events in Hamburg, Hamburg Kurse, Hamburg Hobbys Kurse, #event, #photography, #fotografie, #grundlagen, #basics, #nightphotography, #nachtfotografie.
    </t>
        </is>
      </c>
      <c r="P1167" t="inlineStr">
        <is>
          <t>[-6.20459998e-03  4.69502285e-02  4.82188771e-03 -2.03305073e-02
  5.12838066e-02  3.79028954e-02  1.55524416e-02  7.84600992e-03
 -1.01903088e-01 -4.53645885e-02  3.45879793e-02 -6.78594783e-02
  3.72906215e-02  4.62480523e-02  2.49119382e-02 -6.25101626e-02
 -1.45782549e-02 -4.50739563e-02 -3.06780208e-02  8.83144736e-02
  4.31948192e-02 -1.08813554e-01  1.18611893e-02 -7.23310653e-03
  4.37899539e-03 -4.14122157e-02 -5.61735593e-03 -8.37854445e-02
 -2.81311627e-02 -4.66778316e-02 -5.77333244e-03  5.52367233e-02
 -1.11127764e-01  3.60472910e-02  1.09945744e-01  7.45652989e-02
  1.34715801e-02 -2.18526479e-02 -3.58868949e-02  9.33414027e-02
 -7.36445561e-02 -2.84511913e-02 -4.23817970e-02 -4.02551331e-03
 -6.88990159e-03 -2.20416319e-02  4.72066589e-02 -4.33635935e-02
 -1.03461057e-01  9.22835693e-02 -5.90063957e-03 -2.70685758e-02
  5.06997146e-02 -1.07499458e-01  5.89314811e-02 -7.16054253e-03
 -3.43868472e-02 -1.57074220e-02  2.28944439e-02  4.61249761e-02
  6.37769699e-02 -7.23152459e-02 -8.79304409e-02 -5.07689491e-02
  3.97167094e-02 -4.02668379e-02 -2.93740295e-02 -7.28104636e-02
  3.98682170e-02 -4.49956506e-02  4.60042730e-02 -4.71958406e-02
  2.09499933e-02 -7.76449125e-03 -2.72416454e-02 -1.71797033e-02
 -2.36514118e-02  5.47435060e-02 -7.09578246e-02 -8.88410434e-02
  8.85707065e-02  1.88149251e-02  5.61313294e-02 -2.38395277e-02
  5.79876043e-02 -7.43301809e-02 -2.08830051e-02  5.24798632e-02
 -1.86279081e-02  3.01559176e-02 -5.25285862e-02 -1.99941285e-02
 -1.18557349e-01 -3.22200507e-02 -1.78169310e-02  1.07728876e-02
 -5.68004884e-02 -1.29755447e-02  1.08975403e-01  4.12811041e-02
  8.29877928e-02 -2.12330166e-02  3.69441546e-02  5.35645969e-02
  9.85236745e-03 -2.55358592e-02 -7.23813996e-02  2.05750987e-02
 -9.08853263e-02 -2.90045398e-03 -4.94806422e-03 -1.12379226e-03
  6.43371120e-02 -8.61310512e-02 -5.18559068e-02  3.64063531e-02
  6.98324218e-02 -1.27946228e-01 -3.48380059e-02 -3.34468074e-02
  5.96999042e-02  3.45908850e-02  4.43661958e-02  3.31896208e-02
 -4.93769906e-02  3.06777544e-02  2.78606396e-02  1.64581434e-32
  8.17426480e-03 -2.16337629e-02 -2.95703188e-02  8.58794246e-03
  1.00786448e-01 -1.97850708e-02 -3.82813206e-03  6.70393854e-02
  2.35416759e-02 -4.48828600e-02  1.48502495e-02  2.35189926e-02
 -2.97270045e-02 -7.27112144e-02 -1.43850083e-02  2.16079205e-02
 -9.34354309e-03 -1.66224148e-02 -2.02302672e-02 -9.40883830e-02
 -3.42840981e-03  2.19784528e-02 -1.79354716e-02 -1.21960556e-02
 -6.88515157e-02  8.02884623e-02  5.08091003e-02 -5.55343814e-02
 -2.55721211e-02  3.35658863e-02  1.00194387e-01 -2.67917272e-02
  6.83470368e-02  3.94371850e-03  4.28996235e-02  1.54459802e-02
  3.77568267e-02 -2.84401234e-02  1.06376852e-03 -4.06718478e-02
 -1.88588537e-02  2.30667032e-02 -6.36917204e-02 -6.81556985e-02
  2.88664997e-02 -3.17470799e-03  2.28328258e-02  6.27590045e-02
  2.76654251e-02  3.67431864e-02  1.01188540e-01 -1.86355144e-03
 -5.84142469e-02 -3.57729988e-03  4.84124525e-03  1.23845719e-01
 -2.12379694e-02 -8.87269825e-02  3.98421660e-02 -3.88574675e-02
  9.36714560e-02  6.62599504e-02 -1.71995703e-02 -2.18041986e-02
 -3.64990905e-02 -2.88223545e-03  4.20151874e-02 -1.24162557e-02
  1.01564163e-02  2.84972750e-02 -5.87656274e-02  1.30705778e-02
  7.32313916e-02 -6.92638457e-02  7.44650438e-02  8.43572319e-02
 -5.19499220e-02  2.23613940e-02 -9.50265750e-02  8.23504180e-02
 -4.30074260e-02  4.44710776e-02  2.39184070e-02 -9.62372795e-02
 -4.37685736e-02 -5.49834184e-02  1.83576997e-02 -2.03633383e-02
 -4.53667790e-02  1.47340167e-02  4.54743346e-03  1.26167405e-02
 -2.33919304e-02 -9.58271325e-04  1.20646898e-02 -1.59919453e-32
  1.04676753e-01 -7.05592381e-03 -4.75279838e-02 -5.22348844e-02
  9.05815810e-02  1.21949159e-03 -1.92269143e-02 -5.46145588e-02
 -3.01229898e-02  5.28073460e-02 -1.67361237e-02 -2.98632644e-02
  1.31393531e-02  9.96447913e-03 -2.72860918e-02 -5.00473287e-03
  3.01552354e-03  1.68605056e-02 -1.03146501e-01 -2.21592337e-02
 -4.90711592e-02  3.09321322e-02 -3.19168195e-02  3.91917713e-02
 -6.62405416e-02  8.16552788e-02  4.17742459e-03 -8.31557158e-03
 -5.74634969e-02  2.07875837e-02 -4.43952009e-02 -6.80676028e-02
 -1.30187459e-02 -2.65706740e-02 -1.12856235e-02  1.95787959e-02
  2.11277921e-02  4.76494171e-02 -5.34881093e-02 -3.00831106e-02
  1.02876709e-03  6.10035053e-03 -1.33520188e-02  2.06282362e-02
 -1.38468528e-02 -4.13589925e-02 -5.82681708e-02 -9.79525596e-02
  6.65283799e-02 -2.25849338e-02  5.01131117e-02  1.76944286e-02
  6.45409292e-03 -6.77737445e-02  1.76951587e-02  6.62633404e-02
 -1.83319114e-02 -8.87068436e-02 -4.99927476e-02  7.22791478e-02
  1.68246664e-02  8.11799839e-02 -8.15955400e-02 -4.99032577e-03
  9.29422304e-02 -4.13717851e-02 -1.06052369e-01  5.53087145e-02
 -1.91258676e-02  7.27263540e-02 -2.75464561e-02  1.10526130e-01
  7.58885071e-02  1.54086156e-02  1.42252874e-02  1.22847157e-02
  5.65910377e-02  1.35681272e-01  6.58564940e-02  3.14949714e-02
  3.32695025e-04  2.40734569e-03 -6.27164394e-02  3.29027586e-02
 -3.48050371e-02  3.79742049e-02 -3.61894146e-02  6.95507377e-02
  3.91596220e-02 -9.87505317e-02 -1.47264572e-02  3.70775275e-02
 -6.89905137e-03  5.77189252e-02  6.90350235e-02 -6.91319570e-08
 -1.48943383e-02  4.46608737e-02 -1.37521967e-01 -5.91683500e-02
 -1.38095329e-02 -9.68699455e-02  1.07478024e-02  5.41292429e-02
 -9.87610873e-03 -8.03100411e-03 -7.12828804e-03  5.81314899e-02
 -4.58962433e-02  5.32630496e-02 -8.86128396e-02 -4.40660864e-02
  4.07081395e-02 -2.89702918e-02 -1.65675543e-02  1.36137698e-02
  6.09402135e-02 -7.14928582e-02 -3.41101550e-02  2.45865434e-02
 -8.52252394e-02  1.42021468e-02 -6.87494427e-02 -7.83887226e-03
 -1.71034336e-02  1.63078625e-02 -4.99955788e-02  5.43578938e-02
 -5.75809106e-02  3.74412723e-02 -5.10965213e-02  3.13549396e-03
 -7.29566580e-03  2.66397819e-02 -7.15210438e-02  5.71741157e-06
  4.03691158e-02 -1.17616737e-02  1.58769749e-02 -6.82139397e-03
  1.09334709e-02  4.48869988e-02  3.34326550e-02 -1.66077800e-02
  2.70770025e-02  8.78374875e-02 -1.79174036e-01 -3.23244855e-02
  4.23323037e-03  5.20886555e-02 -1.53941158e-02 -1.44683253e-02
  3.12090442e-02 -2.84670219e-02 -3.50843742e-03  1.77057795e-02
  2.41015088e-02  1.55395381e-02 -1.54984836e-02  9.24685001e-02]</t>
        </is>
      </c>
    </row>
    <row r="1168">
      <c r="A1168" s="1" t="n">
        <v>1166</v>
      </c>
      <c r="B1168" t="n">
        <v>163</v>
      </c>
      <c r="C1168" t="inlineStr">
        <is>
          <t>Digital Collage</t>
        </is>
      </c>
      <c r="D1168" t="inlineStr">
        <is>
          <t>Monday, March 24</t>
        </is>
      </c>
      <c r="E1168" t="inlineStr">
        <is>
          <t>Impact Hub Hamburg | Community</t>
        </is>
      </c>
      <c r="F1168" t="inlineStr">
        <is>
          <t>CoWorking &amp; Events, Gänsemarkt 33 20354 Hamburg, Show map</t>
        </is>
      </c>
      <c r="G1168" t="inlineStr">
        <is>
          <t>arts</t>
        </is>
      </c>
      <c r="H1168" t="inlineStr">
        <is>
          <t>Kostenlos</t>
        </is>
      </c>
      <c r="I1168" t="inlineStr">
        <is>
          <t>https://www.eventbrite.de/e/digital-collage-tickets-1243340136819?aff=ebdssbdestsearch</t>
        </is>
      </c>
      <c r="J1168" t="inlineStr">
        <is>
          <t>The Digital Collage is a fun and collaborative 3-hour workshop with a similar educational method as the Climate Fresk. The workshop also aims to lay down the key solutions to build a more sustainable digital sector.
It then encourages participants to discuss on the topic for fruitful debate. This workshop is a real team-building tool, allowing participants to come together and discover how to achieve sustainability in the digital sector.</t>
        </is>
      </c>
      <c r="K1168" t="inlineStr">
        <is>
          <t>TIARD</t>
        </is>
      </c>
      <c r="L1168" t="inlineStr">
        <is>
          <t>Refund Policy
Refunds up to 4 days before event</t>
        </is>
      </c>
      <c r="M1168" t="inlineStr">
        <is>
          <t>Event lasts 3 hours</t>
        </is>
      </c>
      <c r="N1168" t="inlineStr">
        <is>
          <t>Germany Events, Hamburg Events, Things to do in Hamburg, Hamburg Classes, Hamburg Arts Classes, #digital_transformation, #environmental_education, #environmental_impact, #group_activity, #digital_collage, #sustainable_practices, #technology_advancements</t>
        </is>
      </c>
      <c r="O1168" t="inlineStr">
        <is>
          <t xml:space="preserve">
    The event titled "Digital Collage" is scheduled to take place on Monday, March 24 at Impact Hub Hamburg | Community, 
    specifically at CoWorking &amp; Events, Gänsemarkt 33 20354 Hamburg, Show map. This event falls under the "arts" category. 
    Description: The Digital Collage is a fun and collaborative 3-hour workshop with a similar educational method as the Climate Fresk. The workshop also aims to lay down the key solutions to build a more sustainable digital sector.
It then encourages participants to discuss on the topic for fruitful debate. This workshop is a real team-building tool, allowing participants to come together and discover how to achieve sustainability in the digital sector.
    It is organized by TIARD and will last for Event lasts 3 hours. 
    Key topics and themes include: Germany Events, Hamburg Events, Things to do in Hamburg, Hamburg Classes, Hamburg Arts Classes, #digital_transformation, #environmental_education, #environmental_impact, #group_activity, #digital_collage, #sustainable_practices, #technology_advancements.
    </t>
        </is>
      </c>
      <c r="P1168" t="inlineStr">
        <is>
          <t>[ 1.99684361e-03  3.74844372e-02  5.48432544e-02  2.15124823e-02
  7.08320439e-02  1.33916670e-02 -9.37183797e-02 -1.91887282e-02
  1.66835114e-02  1.36875743e-02 -8.22946057e-02 -7.35404193e-02
 -4.08236347e-02  8.15952383e-03 -1.59950051e-02 -5.58122881e-02
  1.82431657e-02 -4.52786423e-02 -7.36283651e-03 -3.21770422e-02
  3.92411184e-03 -7.98205584e-02 -3.03244367e-02 -2.27959789e-02
 -3.63705829e-02  6.75966814e-02 -2.11140737e-02 -4.71384414e-02
 -1.81747526e-02 -1.50451642e-02  3.87688191e-03  3.86370867e-02
 -4.96750348e-04  4.06149365e-02  1.12035930e-01  1.05084971e-01
  1.13266297e-01 -3.03962268e-02 -3.54022309e-02  2.67697824e-03
 -7.20300674e-02 -1.00389533e-01  7.47087821e-02 -2.23796498e-02
  5.57077676e-02 -8.20991583e-03  2.43846718e-02 -3.58828716e-02
 -7.32572153e-02  3.36954109e-02  3.52225155e-02 -1.34110510e-01
  3.33229676e-02  1.06605748e-02  2.39474624e-02  9.85465199e-02
  7.06207892e-03 -3.99926230e-02 -2.27421848e-03 -3.50595042e-02
 -3.00386325e-02 -5.45493029e-02 -1.07037507e-01  2.07441319e-02
  4.28464077e-02  9.15528927e-03 -1.56058492e-02  1.86188146e-01
 -1.12486677e-03 -8.26234836e-03  1.32786250e-02 -4.88466844e-02
  7.70279318e-02  3.75251733e-02  1.20303050e-01 -2.78902650e-02
 -6.78831488e-02 -3.28321680e-02  1.41809091e-01 -4.18338999e-02
  7.74711668e-02  2.87340377e-02  3.19783948e-02 -2.36616898e-02
 -1.47971958e-02 -4.21847887e-02  6.69428753e-03  1.83302220e-02
  2.23535602e-03  1.17018670e-02 -5.03476709e-02  1.84574779e-02
  2.37811059e-02  4.11706008e-02 -7.96880946e-02  1.72881391e-02
  5.17705269e-02  3.09349671e-02  9.09185708e-02  5.57670593e-02
  1.11680636e-02  8.40028077e-02  1.45590547e-02 -6.42956719e-02
 -8.07216689e-02 -5.25150038e-02 -4.45984080e-02  4.04971577e-02
  6.73666876e-03  1.91994607e-02 -2.64496934e-02 -2.31701043e-02
 -3.69983353e-02 -6.15258962e-02 -4.99229655e-02  4.14645448e-02
  4.48976532e-02 -3.58014740e-02  3.20902355e-02 -7.59873018e-02
  1.12328744e-02  4.82999086e-02  7.42418990e-02  1.35539416e-02
 -1.54579990e-02  5.76617289e-03  2.39487328e-02 -3.34860252e-34
  3.22705545e-02 -5.49688451e-02 -4.15864363e-02  3.35343294e-02
  8.88898969e-02 -3.63570005e-02  6.30647235e-04 -8.28079355e-04
 -9.09204334e-02 -4.54159193e-02  5.85235581e-02  4.72899228e-02
 -7.96378590e-03  6.56451210e-02  5.74495830e-02 -5.80808967e-02
 -2.72344220e-02  1.84404328e-02 -6.10391237e-02 -3.82622816e-02
  3.94094829e-03 -5.40929846e-02  4.22944650e-02  8.74377713e-02
  7.07624108e-02  4.89964969e-02  7.11090565e-02  2.23047584e-02
  6.13064915e-02  5.05217388e-02  1.29711209e-02  1.01191662e-02
 -2.60173483e-03 -7.82835707e-02  1.75253488e-02  2.05308069e-02
 -4.58809473e-02 -1.22073642e-03 -2.17026826e-02  8.88800062e-03
 -5.31154545e-03 -4.97499071e-02 -8.11298192e-02 -7.66218156e-02
  5.91242760e-02  5.45511320e-02  6.98900595e-02 -4.29995079e-03
  2.60839164e-02 -1.34725776e-02  8.26097839e-03 -9.75144655e-03
 -3.16911340e-02  5.51632489e-04  1.70038268e-02  6.58715889e-02
  4.05258648e-02 -1.05371803e-01  2.58791842e-03 -9.39193591e-02
 -5.65065211e-03  7.72263780e-02 -1.92065965e-02  4.15042825e-02
  3.47006805e-02  2.06262544e-02  2.56525148e-02  3.31414528e-02
  5.02296835e-02 -1.81791447e-02 -3.73510309e-02 -1.08866002e-02
  5.36655542e-03 -7.37309903e-02  4.05181339e-03  3.13208401e-02
 -3.74718010e-02  3.35538685e-02 -1.16297171e-01  1.03162549e-01
 -6.19841143e-02 -3.35175283e-02 -2.21949667e-02 -6.34236485e-02
  8.41298420e-03  1.32839931e-02  3.24311145e-02  2.83046756e-02
 -6.31070510e-02  2.51527447e-02 -3.52242850e-02 -1.31974155e-02
  9.74335521e-03  8.67192820e-02 -2.73645222e-02 -7.69669666e-34
  5.30954823e-02 -5.08619286e-03 -6.44549280e-02  6.64858967e-02
  6.63638487e-02 -3.50956954e-02 -2.91490536e-02 -4.87290788e-03
  6.88609257e-02  6.87131716e-04 -4.53627072e-02  5.95725374e-03
 -3.23033892e-02  7.69726292e-04  6.88633276e-03 -2.01573782e-02
 -4.63938117e-02 -2.17500944e-02 -7.00746700e-02  4.17093448e-02
  4.93598729e-02 -1.25806676e-02 -2.37349812e-02  7.25713000e-03
 -6.96315244e-02  3.28453258e-02  3.54858860e-02 -3.41231585e-03
  4.26320732e-02  2.96390951e-02 -7.08806068e-02 -3.77198085e-02
  3.72778140e-02  4.25880309e-03 -3.61811779e-02  3.63994092e-02
  1.94429662e-02 -6.68966025e-02 -6.87352475e-03  2.38579288e-02
  6.97553903e-02 -3.01086828e-02 -1.20154046e-01 -5.77226002e-03
 -7.82622118e-03  2.61794757e-02 -1.09937742e-01  5.30466158e-03
  1.30466307e-02 -1.62822641e-02  7.07454756e-02 -3.39419842e-02
 -5.84705211e-02 -4.67834510e-02  8.46966431e-02  8.01834371e-03
  2.87189707e-02 -1.74767040e-02 -4.25354578e-02  6.36950880e-02
 -2.05789283e-02  5.94054461e-02 -6.24379376e-03  8.90743881e-02
  6.97972253e-02 -8.47466066e-02 -1.10765986e-01  4.23219204e-02
 -1.10743769e-01  8.16777721e-02  4.29103114e-02  1.17628478e-01
 -3.52845937e-02 -7.62491003e-02 -3.96248028e-02 -6.63773641e-02
 -9.06764995e-04  9.62376371e-02 -1.70524660e-02  1.44137926e-02
 -8.95961896e-02  4.48754877e-02  5.97527325e-02  4.20332924e-02
  3.70122939e-02  6.82629049e-02  1.51985297e-02  2.84335483e-02
  5.75172994e-03  8.50688517e-02 -2.12349333e-02  1.63143147e-02
  2.50492711e-02  8.87063816e-02 -1.44752329e-02 -5.19571834e-08
 -2.93136258e-02  3.21306288e-02 -8.64550546e-02 -1.23085938e-02
 -4.01067622e-02 -5.06738983e-02  3.86079662e-02  1.78348459e-02
  1.25884460e-02  4.66633588e-02  4.30559143e-02 -7.37989508e-03
 -3.33110541e-02  4.84101959e-02  1.92750916e-02 -4.74395975e-02
 -4.42421213e-02 -7.76840225e-02 -6.52724802e-02 -6.87145442e-02
  5.42627722e-02 -5.28319627e-02  1.06497779e-02  5.63329160e-02
 -1.49938501e-02  9.91488062e-03 -7.81684462e-03  4.36795019e-02
 -1.08334953e-02 -5.48002683e-02 -9.05948356e-02  4.14070524e-02
 -5.44293374e-02  1.60684697e-02  1.85913648e-02 -2.65006386e-02
 -6.78221583e-02 -2.50874851e-02  7.11284718e-03  5.69035932e-02
 -2.71132477e-02 -2.55113542e-02 -2.22373009e-02  2.90010292e-02
 -3.83007014e-03 -3.93673256e-02 -5.95799834e-02  2.39296397e-03
 -2.73467693e-02  6.54403195e-02 -1.42096475e-01 -6.19124062e-02
 -3.16462889e-02  2.66621131e-02  4.82502840e-02  6.39953390e-02
  1.84587501e-02  1.08330762e-02  3.44689414e-02  4.79391590e-02
  8.91845599e-02 -5.57024218e-02 -1.10318646e-01  7.33334571e-02]</t>
        </is>
      </c>
    </row>
    <row r="1169">
      <c r="A1169" s="1" t="n">
        <v>1167</v>
      </c>
      <c r="B1169" t="n">
        <v>164</v>
      </c>
      <c r="C1169" t="inlineStr">
        <is>
          <t>Sportmedizinisches Kolloquium Hamburg</t>
        </is>
      </c>
      <c r="D1169" t="inlineStr">
        <is>
          <t>Mittwoch, 12. Februar</t>
        </is>
      </c>
      <c r="E1169" t="inlineStr">
        <is>
          <t>wineBANK Hamburg</t>
        </is>
      </c>
      <c r="F1169" t="inlineStr">
        <is>
          <t>Stephansplatz 3 20354 Hamburg</t>
        </is>
      </c>
      <c r="G1169" t="inlineStr">
        <is>
          <t>health</t>
        </is>
      </c>
      <c r="H1169" t="inlineStr">
        <is>
          <t>10 €</t>
        </is>
      </c>
      <c r="I1169" t="inlineStr">
        <is>
          <t>https://www.eventbrite.de/e/sportmedizinisches-kolloquium-hamburg-tickets-1108650857559?aff=ebdssbdestsearch</t>
        </is>
      </c>
      <c r="J1169" t="inlineStr">
        <is>
          <t>Ein informativer und entspannter Abendvortrag zu einem wechselnden sportmedizinischen Thema wird in einem kleinen, persönlichen Kreis von einem Fachexperten aus Hamburg oder Umgebung gehalten. Anschließend wird bei Käse und Wein genetzwerkt.</t>
        </is>
      </c>
      <c r="K1169" t="inlineStr">
        <is>
          <t>Prof. Dr. med. Philip Catala-Lehnen</t>
        </is>
      </c>
      <c r="L1169" t="inlineStr">
        <is>
          <t>Rückerstattungsrichtlinie
Keine Rückerstattungen</t>
        </is>
      </c>
      <c r="M1169" t="inlineStr">
        <is>
          <t>Dauer nicht verfügbar</t>
        </is>
      </c>
      <c r="N1169" t="inlineStr">
        <is>
          <t>Events in Deutschland, Events in Hansestadt Hamburg, Events in Hamburg, Hamburg Meetings und Konferenzen, Hamburg Gesundheit Meetings und Konferenzen, #event, #healthcare, #hamburg, #sports_medicine, #kolloquium</t>
        </is>
      </c>
      <c r="O1169" t="inlineStr">
        <is>
          <t xml:space="preserve">
    The event titled "Sportmedizinisches Kolloquium Hamburg" is scheduled to take place on Mittwoch, 12. Februar at wineBANK Hamburg, 
    specifically at Stephansplatz 3 20354 Hamburg. This event falls under the "health" category. 
    Description: Ein informativer und entspannter Abendvortrag zu einem wechselnden sportmedizinischen Thema wird in einem kleinen, persönlichen Kreis von einem Fachexperten aus Hamburg oder Umgebung gehalten. Anschließend wird bei Käse und Wein genetzwerkt.
    It is organized by Prof. Dr. med. Philip Catala-Lehnen and will last for Dauer nicht verfügbar. 
    Key topics and themes include: Events in Deutschland, Events in Hansestadt Hamburg, Events in Hamburg, Hamburg Meetings und Konferenzen, Hamburg Gesundheit Meetings und Konferenzen, #event, #healthcare, #hamburg, #sports_medicine, #kolloquium.
    </t>
        </is>
      </c>
      <c r="P1169" t="inlineStr">
        <is>
          <t>[ 1.09002264e-02  8.40421468e-02 -3.94794121e-02  2.52621807e-02
 -1.63597101e-03  8.66886377e-02 -2.86674611e-02  1.83083471e-02
  1.98284467e-03 -2.29689479e-02 -5.37033305e-02 -4.07378189e-02
 -7.36235380e-02  2.55173296e-02 -2.73974109e-02 -9.56457481e-02
  2.49003712e-02 -4.97052297e-02 -1.67736672e-02  5.04881032e-02
 -6.83200546e-03 -5.37313260e-02  1.89107750e-02  6.47217184e-02
 -9.58709195e-02  9.27599706e-03 -1.59387812e-02 -6.44955337e-02
 -1.06164485e-01  1.74284764e-02  5.92847653e-02  6.69243746e-03
  4.64324886e-03 -1.65341254e-02  3.49672809e-02 -2.01929864e-02
  3.11258342e-02 -6.24936167e-03 -6.94680288e-02  8.81263092e-02
  8.90270714e-03 -6.15716651e-02  1.49620995e-02  6.40653670e-02
  5.16156703e-02  3.56927849e-02 -4.44788113e-02  2.62581408e-02
 -3.39870639e-02  9.45216343e-02 -5.57706133e-02 -8.41347203e-02
  1.10892706e-01 -2.82512475e-02  9.47476774e-02 -2.64031626e-03
 -8.48307610e-02 -6.26950040e-02 -2.39851456e-02 -2.82720570e-03
  1.78067721e-02 -9.40444786e-03 -6.66835755e-02  6.55344054e-02
 -6.10542260e-02 -3.66014466e-02  4.04516943e-02  7.69938529e-02
  1.35888597e-02 -8.90585501e-03  7.51242265e-02 -1.07891276e-01
  6.12632968e-02  8.22911635e-02  8.42338130e-02  9.84397158e-03
 -4.90931757e-02  1.30150588e-02  2.75945887e-02 -7.98778012e-02
 -2.20334493e-02 -3.73004563e-02 -7.01304944e-03 -4.43379860e-03
  9.73419007e-03 -4.50311676e-02  6.93601184e-03 -3.46816108e-02
  5.61864767e-03  5.82048222e-02 -9.07790437e-02  2.25918870e-02
 -1.85001530e-02 -4.00287546e-02 -4.58765253e-02  7.02298805e-02
  1.93901267e-02  4.98569086e-02  7.71915317e-02  3.26500796e-02
  4.12067547e-02  7.24821165e-03 -1.40966242e-02  5.07632047e-02
 -2.54169814e-02 -5.11675812e-02 -7.35654235e-02 -1.66423637e-02
  3.50152664e-02  5.27720414e-02 -6.90981233e-03  6.81462213e-02
  5.83854541e-02 -1.25169680e-01 -1.31833879e-02  9.16448757e-02
  3.40770148e-02 -3.05667240e-02 -8.97698291e-03 -1.54923107e-02
 -1.92928780e-02 -9.70201625e-04 -1.14609469e-02  1.89323593e-02
  2.25840043e-02  9.53261927e-02  2.01775711e-02  9.54772511e-33
 -5.28805424e-03 -1.61072671e-01  2.75324900e-02  1.03714630e-01
  3.75092961e-02 -3.12489830e-02 -2.64100954e-02 -3.51068564e-02
  2.47680638e-02 -8.24033469e-02 -4.73782346e-02  3.94252781e-03
  3.37292440e-02 -3.65137719e-02 -1.64275151e-02 -2.47304253e-02
 -4.53920662e-02 -5.86786419e-02 -3.42040397e-02  1.45003730e-02
 -2.08749622e-03 -8.13609362e-02  1.65460035e-02  1.07383043e-01
 -4.35514702e-03  1.09124877e-01  3.45312245e-02 -5.84600829e-02
  2.94084083e-02  3.85038890e-02  3.78387496e-02 -2.70760199e-03
 -2.65389774e-02 -8.79169330e-02 -3.06372978e-02  6.23191744e-02
 -2.56089922e-02 -1.49831933e-03 -8.27082712e-03 -2.86818463e-02
  2.13535372e-02 -7.35297278e-02 -7.82924518e-02 -5.53797819e-02
  4.26096842e-02  3.63590159e-02  9.43904836e-03  1.00803720e-02
  1.13260984e-01 -8.41401219e-02  3.13376673e-02 -3.42850871e-02
  6.04602844e-02 -1.35217672e-02  8.77691992e-03  1.76615238e-01
 -6.17780676e-03 -2.62123607e-02 -1.75566245e-02 -3.98914069e-02
  3.54703926e-02  9.53967348e-02  2.45704558e-02 -2.49146088e-03
  1.68693140e-02  7.46545754e-03  1.50691541e-02 -7.52490461e-02
 -1.43249566e-02 -5.23806512e-02 -4.31900881e-02  4.77416851e-02
  2.60102958e-03 -8.42486788e-03 -3.00967693e-02  1.00664884e-01
 -5.62181436e-02 -6.72350964e-03 -7.29765594e-02  6.61825687e-02
 -1.24522792e-02 -1.47940060e-02  6.61872998e-02  7.08271042e-02
  4.34921905e-02 -5.21211512e-02  3.90704372e-04 -1.68103876e-03
 -8.76637474e-02 -8.67089070e-03 -3.86991948e-02 -1.81108229e-02
  8.51156469e-03  3.11914701e-02  3.27974111e-02 -1.22853677e-32
  9.51297581e-02 -3.80280763e-02  3.32315848e-03  2.93910820e-02
  8.71393234e-02  5.45905903e-03 -4.99243587e-02  2.09498014e-02
  1.94852743e-02 -2.95822439e-03  1.09839225e-02 -4.29547243e-02
 -1.91309638e-02 -2.73158904e-02 -3.16036940e-02  7.89421573e-02
 -3.14653330e-02  3.89893204e-02 -9.47306454e-02  2.68280674e-02
  2.33982522e-02 -1.43516110e-02 -3.75329070e-02 -6.55003414e-02
 -9.09700319e-02  3.21450233e-02  4.63300981e-02 -3.63599230e-03
 -2.86059920e-02 -6.56218305e-02 -6.46587834e-02  2.62759402e-02
 -1.09184440e-03 -6.04751632e-02 -4.47808579e-02  7.43848756e-02
  1.04811806e-02 -6.35130033e-02 -3.01911421e-02  9.57866292e-03
  7.50699565e-02 -1.94092765e-02 -8.45140219e-02  9.15636122e-03
  7.42293298e-02 -1.89303271e-02 -1.01351708e-01 -3.52846347e-02
  2.13664621e-02 -5.73587418e-03  1.10581480e-02 -1.05836280e-02
 -4.87320535e-02  6.51051477e-02  8.61722454e-02  3.68650630e-02
 -6.10178709e-02 -9.20095444e-02 -4.85823005e-02 -6.02630666e-03
 -1.79618690e-02  8.27361867e-02 -6.29606098e-02  7.06284791e-02
  1.42795956e-02 -3.53738144e-02 -9.89535600e-02 -2.39397045e-02
 -4.72331010e-02 -5.41497674e-03 -2.02960931e-02  3.22781019e-02
 -8.54326561e-02 -4.05582674e-02 -3.76307592e-02  1.05055394e-02
  1.65111739e-02  9.18262973e-02 -3.26702707e-02  9.05651227e-02
  1.45999547e-02 -2.31147166e-02  4.04904522e-02  9.77110863e-02
  4.25407812e-02  5.53850718e-02  7.66694546e-02 -2.21717507e-02
 -1.04677426e-02  6.45714328e-02 -1.43646766e-02  3.53935584e-02
  1.52451796e-02 -9.30855167e-04  6.07368089e-02 -6.43825331e-08
  2.74519715e-02  2.77530011e-02 -7.26881847e-02 -1.15225548e-02
 -3.06140967e-02 -8.99235159e-02 -9.80221853e-02 -3.33481133e-02
 -2.44060606e-02  2.50449553e-02 -1.80166271e-02  5.83574548e-02
 -4.29378189e-02 -9.83039383e-03 -3.60431615e-03 -1.84566006e-02
 -8.67521614e-02 -6.13783766e-03 -7.83254206e-02  4.60739248e-02
 -2.69192588e-02 -3.40176262e-02 -1.22053158e-02 -1.94382109e-02
  8.99159256e-03 -5.30456975e-02 -2.71743257e-02 -4.60155904e-02
  4.59432937e-02 -3.66956480e-02 -1.09833829e-01  5.88704608e-02
 -3.71740051e-02 -1.27448803e-02 -6.33145962e-03 -2.06871442e-02
 -5.50013110e-02 -3.60137261e-02  2.17022374e-02  1.55156460e-02
 -4.36499007e-02 -4.53289337e-02 -5.07265180e-02  4.13824990e-02
  4.94580902e-02  3.57109611e-03 -5.28443530e-02  6.62482604e-02
 -2.23937463e-02  2.29757186e-02 -1.34385929e-01  2.79539451e-02
  3.19520384e-02 -1.72787346e-02 -5.32210134e-02  1.51529640e-01
 -4.40655928e-03  8.67472868e-03 -2.37260740e-02 -2.46884562e-02
  2.08300296e-02 -3.41865160e-02 -3.28289531e-02  6.37668595e-02]</t>
        </is>
      </c>
    </row>
    <row r="1170">
      <c r="A1170" s="1" t="n">
        <v>1168</v>
      </c>
      <c r="B1170" t="n">
        <v>165</v>
      </c>
      <c r="C1170" t="inlineStr">
        <is>
          <t>Just Taylor - One Night All Eras // Uebel &amp; Gefährlich Hamburg</t>
        </is>
      </c>
      <c r="D1170" t="inlineStr">
        <is>
          <t>Samstag, 3. Mai</t>
        </is>
      </c>
      <c r="E1170" t="inlineStr">
        <is>
          <t>Uebel &amp; Gefährlich</t>
        </is>
      </c>
      <c r="F1170" t="inlineStr">
        <is>
          <t>Feldstraße 66 20359 Hamburg</t>
        </is>
      </c>
      <c r="G1170" t="inlineStr">
        <is>
          <t>music</t>
        </is>
      </c>
      <c r="H1170" t="inlineStr">
        <is>
          <t>Ab 13,37 €</t>
        </is>
      </c>
      <c r="I1170" t="inlineStr">
        <is>
          <t>https://www.eventbrite.de/e/just-taylor-one-night-all-eras-uebel-gefahrlich-hamburg-tickets-1221382561119?aff=ebdssbdestsearch</t>
        </is>
      </c>
      <c r="J1170" t="inlineStr">
        <is>
          <t>🪩And by the way, I'm going out tonight! - Nach der ERAS Tour Warm-Up Party letztes Jahr, feiern wir dieses mal wieder Taylor und wirklich alle Eras! 🙌
JETZT TICKETS SICHERN! (Mindestalter: 18 Jahre)
"As the crowd was chanting MORE!" - und "more" sollt ihr bekommen. Mehr Taylor, mehr bridges, mehr friendship bracelets, mehr tanzen und singen zu euren favorite Songs. 🎉
Am 03.05. laden wir euch zu einer ganz besonderen Party ins Uebel &amp; Gefährlich Hamburg ein und singen dabei noch mehr Songs, die man sonst wirklich nie im Club hört! Hier ist für JEDEN Swiftie gesorgt - ob Fearless (TV) 💛, 1989 (TV) 🩵 oder Reputation 🖤 - we got you! ✨
Also, holt nochmal eure schönsten Eras-Tour Outfits raus, sichert euch die Tickets 🎫 und lasst uns T-Swizzle all night long for the hope of it all feiern - we can still make the whole place ✨shimmer!✨
JUST TAYLOR - DON'T SAY WE DIDN'T WARN YOU 🪩💖
Sa. 03.05. 25 // 23:59 // Uebel &amp; Gefährlich Hamburg
by Taylor &amp; Harry Night
Disclaimer: Damit wir entspannt feiern können, behält sich der Veranstalter vor, am Einlass zu selektieren. Auch wenn es idR zu keinen Problemen kommt, gilt, dass das Ticket kein Garant für den Einlass ist. Solltest du wegen Trunkenheit oder ähnlichen Gründen nicht reinkommen, wird dir dein Ticket erstattet.
This party is not affiliated with, sponsored by or officially connected with Taylor Swift.
------------------------------------------------------------------------------------------------------
🪩And by the way, I'm going out tonight! - mother Taylor is mothering and we want to celebrate! On this unique night we're traveling through the Eras, from Debut 💚 to The Tortured Poets Department 🩶 (including clowning 🤡 for Rep TV)! Let me see your hands! 🙌
SECURE YOUR TICKETS NOW! (minimum age: 18 years)
“As the crowd was chanting MORE!” - and “more” is what you should get. More Taylor, more bridges, more friendship bracelets, more dancing and singing to your favorite songs. 🎉
On May 3rd, we invite you to a very special party at Uebel &amp; Gefährlich Hamburg and sing even more songs that you never hear in a club! There's something for EVERY Swiftie - whether it's Fearless (TV) 💛, 1989 (TV) 🩵 or Reputation 🖤 - we got you! ✨
So, get out your best Eras tour outfits again, secure your tickets 🎫 and let's celebrate T-Swizzle all night long for the hope of it all - we can still make the whole place ✨shimmer!✨
JUST TAYLOR - DON'T SAY WE DIDN'T WARN YOU 🪩💖
Sat. 03.05. 25 // 23:59 // Uebel &amp; Gefährlich Hamburg
by Taylor &amp; Harry Night
Disclaimer: So that we can celebrate in a relaxed manner, the organizer reserves the right to select at the entrance. Even if there are usually no problems, the ticket does not guarantee admission. If you do not get in due to being drunk or for similar reasons, your ticket will be refunded. This party is not affiliated with, sponsored by or officially connected with Taylor Swift.</t>
        </is>
      </c>
      <c r="K1170" t="inlineStr">
        <is>
          <t>King Kong Kicks</t>
        </is>
      </c>
      <c r="L1170" t="inlineStr">
        <is>
          <t>Rückerstattungsrichtlinie
Keine Rückerstattungen</t>
        </is>
      </c>
      <c r="M1170" t="inlineStr">
        <is>
          <t>Dauer nicht verfügbar</t>
        </is>
      </c>
      <c r="N1170" t="inlineStr">
        <is>
          <t>Events in Deutschland, Events in Hansestadt Hamburg, Events in Hamburg, Hamburg Parties, Hamburg Musik Parties, #pop, #hamburg, #taylorswift, #swifties, #swiftie, #taylor_swift, #taylorswiftnight, #taylorswiftdanceparty, #taylorswiftclubnight, #taylorswiftparty</t>
        </is>
      </c>
      <c r="O1170" t="inlineStr">
        <is>
          <t xml:space="preserve">
    The event titled "Just Taylor - One Night All Eras // Uebel &amp; Gefährlich Hamburg" is scheduled to take place on Samstag, 3. Mai at Uebel &amp; Gefährlich, 
    specifically at Feldstraße 66 20359 Hamburg. This event falls under the "music" category. 
    Description: 🪩And by the way, I'm going out tonight! - Nach der ERAS Tour Warm-Up Party letztes Jahr, feiern wir dieses mal wieder Taylor und wirklich alle Eras! 🙌
JETZT TICKETS SICHERN! (Mindestalter: 18 Jahre)
"As the crowd was chanting MORE!" - und "more" sollt ihr bekommen. Mehr Taylor, mehr bridges, mehr friendship bracelets, mehr tanzen und singen zu euren favorite Songs. 🎉
Am 03.05. laden wir euch zu einer ganz besonderen Party ins Uebel &amp; Gefährlich Hamburg ein und singen dabei noch mehr Songs, die man sonst wirklich nie im Club hört! Hier ist für JEDEN Swiftie gesorgt - ob Fearless (TV) 💛, 1989 (TV) 🩵 oder Reputation 🖤 - we got you! ✨
Also, holt nochmal eure schönsten Eras-Tour Outfits raus, sichert euch die Tickets 🎫 und lasst uns T-Swizzle all night long for the hope of it all feiern - we can still make the whole place ✨shimmer!✨
JUST TAYLOR - DON'T SAY WE DIDN'T WARN YOU 🪩💖
Sa. 03.05. 25 // 23:59 // Uebel &amp; Gefährlich Hamburg
by Taylor &amp; Harry Night
Disclaimer: Damit wir entspannt feiern können, behält sich der Veranstalter vor, am Einlass zu selektieren. Auch wenn es idR zu keinen Problemen kommt, gilt, dass das Ticket kein Garant für den Einlass ist. Solltest du wegen Trunkenheit oder ähnlichen Gründen nicht reinkommen, wird dir dein Ticket erstattet.
This party is not affiliated with, sponsored by or officially connected with Taylor Swift.
------------------------------------------------------------------------------------------------------
🪩And by the way, I'm going out tonight! - mother Taylor is mothering and we want to celebrate! On this unique night we're traveling through the Eras, from Debut 💚 to The Tortured Poets Department 🩶 (including clowning 🤡 for Rep TV)! Let me see your hands! 🙌
SECURE YOUR TICKETS NOW! (minimum age: 18 years)
“As the crowd was chanting MORE!” - and “more” is what you should get. More Taylor, more bridges, more friendship bracelets, more dancing and singing to your favorite songs. 🎉
On May 3rd, we invite you to a very special party at Uebel &amp; Gefährlich Hamburg and sing even more songs that you never hear in a club! There's something for EVERY Swiftie - whether it's Fearless (TV) 💛, 1989 (TV) 🩵 or Reputation 🖤 - we got you! ✨
So, get out your best Eras tour outfits again, secure your tickets 🎫 and let's celebrate T-Swizzle all night long for the hope of it all - we can still make the whole place ✨shimmer!✨
JUST TAYLOR - DON'T SAY WE DIDN'T WARN YOU 🪩💖
Sat. 03.05. 25 // 23:59 // Uebel &amp; Gefährlich Hamburg
by Taylor &amp; Harry Night
Disclaimer: So that we can celebrate in a relaxed manner, the organizer reserves the right to select at the entrance. Even if there are usually no problems, the ticket does not guarantee admission. If you do not get in due to being drunk or for similar reasons, your ticket will be refunded. This party is not affiliated with, sponsored by or officially connected with Taylor Swift.
    It is organized by King Kong Kicks and will last for Dauer nicht verfügbar. 
    Key topics and themes include: Events in Deutschland, Events in Hansestadt Hamburg, Events in Hamburg, Hamburg Parties, Hamburg Musik Parties, #pop, #hamburg, #taylorswift, #swifties, #swiftie, #taylor_swift, #taylorswiftnight, #taylorswiftdanceparty, #taylorswiftclubnight, #taylorswiftparty.
    </t>
        </is>
      </c>
      <c r="P1170" t="inlineStr">
        <is>
          <t>[ 3.34276706e-02 -1.70078613e-02  3.94380838e-02 -2.79996116e-02
  4.20504995e-02  3.28500085e-02  6.46791235e-02 -3.45240049e-02
 -1.05416756e-02 -6.00014515e-02 -4.67611887e-02 -7.45305419e-02
 -2.29090033e-03 -5.89573458e-02  2.48160679e-02 -3.97930294e-03
  2.12471802e-02 -8.02577808e-02 -3.66659313e-02 -1.54307745e-02
 -4.23140004e-02 -6.03612214e-02 -8.68860781e-02  8.54911655e-02
 -1.72524229e-02  2.72741877e-02 -1.72934476e-02 -5.03296815e-02
  1.45222349e-02 -1.30927050e-02  5.47374412e-02  3.60002108e-02
 -5.53337932e-02  3.06133297e-05 -1.87261812e-02 -1.53430756e-02
  7.64497444e-02 -8.10726210e-02 -4.75247949e-02  6.01580516e-02
 -5.24595715e-02 -2.31504608e-02 -2.21873429e-02  2.58104922e-03
 -7.74095133e-02  2.95868027e-03 -5.58676831e-02 -7.55441710e-02
 -2.47149188e-02  1.32452041e-01  4.69593331e-02  7.45120272e-02
  7.53449574e-02 -4.58809510e-02  3.77984904e-02  8.88652727e-02
 -3.79996300e-02  3.30049023e-02  7.90438876e-02  7.66637921e-02
 -8.60498846e-02 -5.84044829e-02  4.17450257e-02 -1.28010809e-02
 -2.55849622e-02 -3.05080414e-02 -9.49849840e-03 -2.07038820e-02
 -1.82097629e-02 -2.60190815e-02  1.15967579e-01 -3.22022885e-02
  1.38122402e-02 -9.56856122e-04  2.71247718e-02  5.43793179e-02
 -2.15850864e-02 -1.81501955e-02 -1.80045739e-02 -1.20506724e-02
 -1.34799751e-02 -5.71814775e-02  7.12527260e-02 -1.30377814e-01
  3.14867646e-02 -1.37194563e-02  1.05611188e-02 -2.67754532e-02
 -3.78531478e-02  9.31040198e-02 -6.31162524e-02  7.01930821e-02
 -1.32671893e-01  1.88781563e-02  1.89216062e-02  2.76250988e-02
 -2.36812718e-02  4.01587375e-02  3.47434990e-02  1.04021057e-01
 -1.75185576e-02  1.26159564e-01  3.68907973e-02  1.60296485e-02
 -3.79761718e-02 -8.65535736e-02  1.41639132e-02  6.38048947e-02
 -4.37659733e-02 -6.11872459e-03 -2.78156791e-02 -2.07515713e-02
  2.87531689e-02 -1.10242022e-02 -3.05241514e-02 -3.13754044e-02
  3.71428356e-02  7.23853149e-03 -4.16339524e-02 -1.96139868e-02
  2.47085914e-02  1.39277317e-02  3.78346071e-03  6.24835193e-02
 -5.92031963e-02  7.03593390e-03  8.63058958e-03  1.24597523e-32
  1.12857793e-04 -4.01207209e-02 -5.31904660e-02 -4.09852639e-02
  1.00388505e-01 -1.45988306e-02 -7.06531554e-02  3.11593395e-02
  1.72151031e-03  1.75314080e-02  5.66104287e-03 -2.51593180e-02
  7.10849604e-03 -7.69443288e-02  5.20330928e-02 -4.00452949e-02
  7.59539753e-02 -6.86737746e-02 -2.10695760e-03 -7.18250796e-02
 -2.93238126e-02  6.16313629e-02  2.82171462e-02 -3.83105837e-02
 -6.57536509e-03  6.93367198e-02  2.08894629e-02 -5.08434065e-02
  1.52184172e-02  1.76328016e-04 -2.95418780e-02 -6.17379770e-02
  2.66918596e-02  4.41756397e-02  2.33380240e-03  4.55740206e-02
 -6.65809307e-03 -3.71480137e-02 -6.47969022e-02 -5.95861077e-02
 -1.66599359e-02  1.07125677e-02 -6.74358979e-02 -2.42820550e-02
 -4.72638682e-02  4.58211452e-02 -1.62281422e-03  5.07630780e-02
  6.68477714e-02 -3.06786783e-02 -5.90676703e-02  2.06796080e-02
 -4.35451008e-02 -2.14194357e-02  1.70532577e-02  3.08620557e-02
 -1.84178036e-02 -1.74507685e-02  7.61615112e-02  1.02268560e-02
  6.44689007e-03  2.89687924e-02  2.06938926e-02 -5.88507093e-02
  4.26943079e-02  2.68289968e-02 -1.86495539e-02 -9.23244581e-02
  5.31913191e-02 -4.30500880e-02  1.41973430e-02 -6.16875850e-02
  1.18927948e-01 -5.76544516e-02  3.45418155e-02  3.93591635e-02
  2.30355654e-02  2.35799290e-02  6.81446493e-02 -7.01439148e-03
 -9.33014005e-02 -1.70303453e-02  8.55066255e-02  3.42603996e-02
  8.10621902e-02 -1.62683520e-02  3.16047110e-02 -4.17929888e-02
 -6.61357120e-02  3.36912945e-02 -4.46083248e-02 -6.31456869e-03
  4.21751365e-02 -4.31429408e-02 -4.93577011e-02 -1.27537699e-32
  1.26977786e-01  2.18318552e-02 -3.36977467e-02 -4.53806594e-02
  7.14017376e-02  9.05863419e-02 -1.68053620e-02  4.53812666e-02
  2.56739836e-02 -5.06243017e-03  1.52990334e-02 -1.03012770e-02
 -2.43205647e-03 -1.08476795e-01 -6.47877976e-02 -2.70070657e-02
  8.34679008e-02  8.00266862e-02 -9.52756777e-03  4.59708087e-02
 -2.06652526e-02  2.00684574e-02  2.84844451e-03  2.42547616e-02
 -4.75894324e-02  1.30797159e-02  1.49467513e-01  1.83012746e-02
 -8.30831081e-02 -1.61152016e-02 -2.13808548e-02 -3.46467341e-03
 -2.27484070e-02 -4.75631654e-02  9.09995735e-02  6.26130775e-02
  4.14616279e-02  7.31112882e-02 -3.12370900e-02  4.42240797e-02
 -8.26035663e-02 -4.12275009e-02 -2.79910639e-02  3.18395607e-02
  1.29172672e-02  2.03752592e-02 -1.54703498e-01  2.95105316e-02
 -4.96135019e-02 -7.38948444e-03 -2.83977501e-02 -5.94000258e-02
 -7.01913759e-02  1.03878891e-02 -1.02013675e-02  1.34984022e-02
 -1.95367448e-03 -1.10186860e-01  1.77246016e-02  9.39752348e-03
 -1.86943524e-02  8.41481984e-02  3.55221294e-02 -3.43479030e-02
  8.89211148e-03 -6.43566325e-02 -1.47185940e-02 -1.01661444e-01
  2.94436794e-02  1.08240336e-01 -6.00463385e-03  4.35951492e-03
 -3.78255583e-02  3.10441740e-02 -7.05706999e-02 -9.02481452e-02
  2.69190297e-02 -2.32813181e-03  4.08224873e-02 -5.25458418e-02
 -3.13828960e-02  7.05458000e-02 -4.66926657e-02 -2.24033315e-02
  4.06225249e-02  3.24866995e-02  1.26632869e-01  2.39883587e-02
 -1.23501290e-02  4.48173098e-03  8.81748274e-02  6.98354915e-02
 -4.87296982e-03 -1.80872623e-02 -4.52025468e-03 -6.76530334e-08
 -3.68134454e-02  4.44999039e-02 -1.04642682e-01 -2.73339432e-02
  8.12410489e-02 -6.04150929e-02 -2.74152849e-02 -6.83662817e-02
 -4.71637249e-02  4.56669852e-02  1.14503630e-01 -4.15269053e-03
 -4.55549508e-02 -6.31008670e-02 -8.50120634e-02 -3.35551146e-03
 -5.00114039e-02 -5.00371009e-02 -5.64069375e-02  4.78674732e-02
  7.71371229e-03  1.07762760e-04 -5.47086494e-03 -9.67047513e-02
  1.07849956e-01 -1.52598908e-02 -2.48292051e-02  7.07433671e-02
  1.25482157e-02 -2.45191585e-02 -5.89131676e-02  1.74990166e-02
 -6.04431890e-02 -7.62418881e-02  7.18527436e-02 -3.99584137e-02
  6.24951487e-03 -8.03403091e-03 -4.65382412e-02  1.73335411e-02
 -2.02024672e-02 -1.14020789e-02  4.00077142e-02  3.59402932e-02
  3.75621542e-02  2.25269534e-02 -1.53006548e-02  5.28801382e-02
 -2.38007810e-02  1.03971526e-01 -9.11501050e-02 -2.15747897e-02
 -4.53238599e-02  4.48816977e-02 -1.95772052e-02  3.57535258e-02
 -4.52515446e-02  5.04095741e-02  2.81498469e-02  9.56983212e-03
  6.53574467e-02 -2.33598836e-02 -1.06214844e-01 -2.90094297e-02]</t>
        </is>
      </c>
    </row>
    <row r="1171">
      <c r="A1171" s="1" t="n">
        <v>1169</v>
      </c>
      <c r="B1171" t="n">
        <v>166</v>
      </c>
      <c r="C1171" t="inlineStr">
        <is>
          <t>MHFA - Ersthelferkurs 3068</t>
        </is>
      </c>
      <c r="D1171" t="inlineStr">
        <is>
          <t>Donnerstag, 3. April</t>
        </is>
      </c>
      <c r="E1171" t="inlineStr">
        <is>
          <t>Flussschifferkirche Hamburg</t>
        </is>
      </c>
      <c r="F1171" t="inlineStr">
        <is>
          <t>Hohe Brücke 2 20459 Hamburg</t>
        </is>
      </c>
      <c r="G1171" t="inlineStr">
        <is>
          <t>health</t>
        </is>
      </c>
      <c r="H1171" t="inlineStr">
        <is>
          <t>284 €</t>
        </is>
      </c>
      <c r="I1171" t="inlineStr">
        <is>
          <t>https://www.eventbrite.de/e/mhfa-ersthelferkurs-3068-tickets-923114148267?aff=ebdssbdestsearch</t>
        </is>
      </c>
      <c r="J1171" t="inlineStr">
        <is>
          <t>Kompetent helfen bei Krisen und psychischen Gesundheitsproblemen
Der Ersthelfer-Kurs für psychische Gesundheit verbessert das Wissen über psychische Gesundheit, vermindert stigmatisierendes Verhalten, steigert das Vertrauen in die eigenen Helferkompetenzen und stärkt die eigene psychische Gesundheit. Im Kurs erfolgt zunächst die Vermittlung von Basiswissen zu psychischen Störungen. Daran anknüpfend werden konkrete Erste-Hilfe-Maßnahmen bei sich entwickelnden psychischen Gesundheitsproblemen und bei akuten psychischen Krisen erlernt und durch praktische Übungen verfestigt.
Der Kurs ist in 4 Teile a 3 Stunden aufgeteilt.
Der Beginn ist am 03.04.2025 um 13:00 Uhr und geht bis 16:00 Uhr, dann gibt es eine Pause und geht von 17:00 Uhr bis 20:00 Uhr weiter.
Am 04.04.2025 beginnt der Kurs um 10:00 Uhr und geht bis 13:00 Uhr, nach einer kleinen Stärkung geht es dann um 14:00 Uhr weiter und Schluss ist um 17:00 Uhr.</t>
        </is>
      </c>
      <c r="K1171" t="inlineStr">
        <is>
          <t>Dr. phil. Ralf Friedrich - Coaching Center Direct</t>
        </is>
      </c>
      <c r="L1171" t="inlineStr">
        <is>
          <t>Rückerstattungsrichtlinie
Rückerstattungen bis zu 7 Tage vor dem Event</t>
        </is>
      </c>
      <c r="M1171" t="inlineStr">
        <is>
          <t>Eventdauer: 1 Tag 4 Stunden</t>
        </is>
      </c>
      <c r="N1171" t="inlineStr">
        <is>
          <t>Events in Deutschland, Events in Hansestadt Hamburg, Events in Hamburg, Hamburg Kurse, Hamburg Gesundheit Kurse, #health, #mentalhealth, #event, #awareness, #psychology, #hamburg, #mhfa, #firstaid, #mentalfitness, #ersthelfer</t>
        </is>
      </c>
      <c r="O1171" t="inlineStr">
        <is>
          <t xml:space="preserve">
    The event titled "MHFA - Ersthelferkurs 3068" is scheduled to take place on Donnerstag, 3. April at Flussschifferkirche Hamburg, 
    specifically at Hohe Brücke 2 20459 Hamburg. This event falls under the "health" category. 
    Description: Kompetent helfen bei Krisen und psychischen Gesundheitsproblemen
Der Ersthelfer-Kurs für psychische Gesundheit verbessert das Wissen über psychische Gesundheit, vermindert stigmatisierendes Verhalten, steigert das Vertrauen in die eigenen Helferkompetenzen und stärkt die eigene psychische Gesundheit. Im Kurs erfolgt zunächst die Vermittlung von Basiswissen zu psychischen Störungen. Daran anknüpfend werden konkrete Erste-Hilfe-Maßnahmen bei sich entwickelnden psychischen Gesundheitsproblemen und bei akuten psychischen Krisen erlernt und durch praktische Übungen verfestigt.
Der Kurs ist in 4 Teile a 3 Stunden aufgeteilt.
Der Beginn ist am 03.04.2025 um 13:00 Uhr und geht bis 16:00 Uhr, dann gibt es eine Pause und geht von 17:00 Uhr bis 20:00 Uhr weiter.
Am 04.04.2025 beginnt der Kurs um 10:00 Uhr und geht bis 13:00 Uhr, nach einer kleinen Stärkung geht es dann um 14:00 Uhr weiter und Schluss ist um 17:00 Uhr.
    It is organized by Dr. phil. Ralf Friedrich - Coaching Center Direct and will last for Eventdauer: 1 Tag 4 Stunden. 
    Key topics and themes include: Events in Deutschland, Events in Hansestadt Hamburg, Events in Hamburg, Hamburg Kurse, Hamburg Gesundheit Kurse, #health, #mentalhealth, #event, #awareness, #psychology, #hamburg, #mhfa, #firstaid, #mentalfitness, #ersthelfer.
    </t>
        </is>
      </c>
      <c r="P1171" t="inlineStr">
        <is>
          <t>[ 6.51049390e-02  3.27549540e-02 -3.55211981e-02  6.66328743e-02
  4.05971445e-02  1.15004636e-01 -3.06508448e-02  5.83041608e-02
 -3.65140922e-02  8.84165708e-03  7.17352033e-02 -8.94998834e-02
  1.54627080e-03 -2.67670304e-02  1.49215478e-03 -6.76700547e-02
 -1.73349604e-02 -5.03008962e-02 -2.81227380e-02  1.09406084e-01
  1.20136207e-02 -4.59141247e-02 -2.06471980e-02  2.96776704e-02
 -3.70374322e-02 -1.19820761e-03 -2.42216811e-02 -6.22741245e-02
 -5.92694990e-02  7.52837360e-02  6.27915561e-03 -4.09790985e-02
 -2.83514941e-03 -3.91512364e-02  9.22759548e-02  3.09882336e-03
  6.74582273e-02  2.22952273e-02 -9.19637010e-02  9.97923315e-02
 -2.34593358e-02 -5.38864434e-02 -3.01043857e-02  1.24983042e-02
  7.86857679e-04  1.47647243e-02 -2.57512722e-02 -1.45772332e-02
 -6.55501559e-02 -6.04198733e-03 -5.26280925e-02 -2.58225333e-02
  8.30783695e-02 -4.56060320e-02  5.89607991e-02 -4.14162241e-02
 -4.89404425e-02 -5.96713014e-02 -6.56181276e-02  4.17552702e-02
 -3.51000205e-02 -4.85083796e-02 -1.51504138e-02 -3.65688577e-02
  8.61823037e-02  8.14559590e-03  3.97487544e-02 -4.12160233e-02
  5.52621856e-02 -1.99790597e-02 -4.27795015e-02 -9.91012901e-02
  3.47529352e-02  1.08605005e-01  5.56043833e-02  1.82444844e-02
 -6.45284206e-02  5.57906441e-02  3.03480290e-02 -3.99750769e-02
  2.72575654e-02 -1.42092407e-02  6.24085478e-02 -7.18102930e-03
  3.68886478e-02 -1.60578210e-02 -2.62491032e-02  5.00968695e-02
 -1.08114304e-02  5.56496717e-02 -3.25489528e-02 -2.24026274e-02
 -4.16223183e-02 -3.02226711e-02 -1.14369821e-02  8.22541211e-03
 -8.00964907e-02  9.99613106e-02  6.87029883e-02  1.33403717e-02
 -2.62010121e-03  9.74111725e-03 -5.15998043e-02  7.06591159e-02
 -2.32350975e-02 -7.12008448e-03 -5.82459718e-02 -7.43555576e-02
 -7.75519758e-03  1.59735344e-02 -3.74218747e-02 -1.09763620e-02
  2.00798698e-02 -1.52122080e-01  2.15242375e-02  6.40322566e-02
  4.71188361e-03 -5.55918291e-02  4.99033779e-02 -4.38955612e-02
  1.06688008e-01 -2.37974487e-02  7.88731501e-02  3.06191873e-02
  1.95631925e-02  1.08012177e-01  2.03081639e-04  1.16941763e-32
  2.82529555e-02 -1.29499882e-02  4.68114503e-02  1.99249890e-02
  2.22976953e-02  1.67966392e-02 -6.26055524e-02 -5.19303940e-02
  1.21457212e-01 -3.26719508e-02 -3.24206091e-02 -1.00104157e-02
  1.48233529e-02 -6.47683218e-02 -8.36513415e-02 -2.68105343e-02
 -2.90122144e-02 -2.02422328e-02 -8.90630782e-02 -6.17930442e-02
 -1.06315110e-02  3.50293852e-02  3.27982306e-02  6.20451719e-02
  1.48896994e-02  6.89156428e-02 -1.46965319e-02 -2.38276888e-02
  6.72873333e-02  6.37477404e-03  5.75453788e-02  4.64671738e-02
 -1.76713839e-02 -1.02762446e-01 -1.11216441e-01 -2.14909296e-02
 -5.55044087e-03  1.75813902e-02  1.62337162e-02 -8.70044306e-02
  3.43921073e-02  1.71345212e-02 -4.24395548e-03 -7.43083796e-03
  2.13470142e-02 -1.79460645e-02 -4.36836928e-02 -4.56650630e-02
  7.29366317e-02 -3.15938555e-02  1.91170033e-02 -2.88398489e-02
  2.37719156e-02 -9.29568708e-03  1.65981695e-03  5.26992083e-02
  4.16391119e-02 -4.11450528e-02 -2.60431357e-02 -9.26424284e-03
  4.18298170e-02  3.86093818e-02  2.28446517e-02 -5.52768223e-02
  1.28804790e-02 -4.81701270e-02  4.21147086e-02 -4.34813201e-02
 -6.40491210e-03  4.40709572e-03 -2.02423520e-02  2.01840550e-02
  1.54389907e-03 -3.69275399e-02 -4.15132679e-02 -1.31878117e-02
 -6.72685653e-02  6.98590726e-02 -9.13549289e-02 -1.70533955e-02
  1.54428054e-02  1.05432179e-02 -1.85635574e-02  2.13110615e-02
  7.06369756e-03 -1.75359976e-02 -3.05476151e-02  2.97355875e-02
 -1.32739529e-01 -1.48014184e-02 -4.94857365e-03  2.90207323e-02
  1.04510628e-01  9.76501927e-02 -6.70987591e-02 -1.60544405e-32
 -7.62833375e-03  5.92564493e-02 -1.00633055e-01 -1.75770484e-02
  1.14046242e-02  5.44066578e-02  4.69966903e-02  2.70143282e-02
 -7.73139810e-03 -2.56637055e-02  4.24489118e-02 -6.91109374e-02
 -2.47404426e-02 -1.16114570e-02 -1.31400842e-02  5.94261028e-02
 -5.51485829e-02  1.28435433e-01 -7.58257806e-02 -1.92494337e-02
  1.05613200e-02 -1.93569530e-02 -2.89387684e-02  1.85642913e-02
 -8.07088986e-03  5.70844635e-02  1.31530508e-01 -6.09506061e-03
 -5.01587503e-02 -8.30054507e-02 -4.50124852e-02  5.07743321e-02
 -4.68466841e-02  1.28384968e-02 -3.44255529e-02  2.58218125e-03
 -2.47745272e-02 -4.74357307e-02 -8.37367177e-02 -1.31191146e-02
  8.42190310e-02  6.85094595e-02 -5.81957139e-02 -1.13090910e-02
  3.30763236e-02  5.41292541e-02 -2.20634323e-02 -5.51960729e-02
  7.20617250e-02 -1.85656063e-02  2.50215642e-02 -4.05456647e-02
 -9.12759081e-02  4.81552929e-02 -3.32610980e-02  3.83274257e-03
 -1.10531606e-01 -1.05531871e-01 -1.06037684e-01  3.61647806e-03
 -1.63736027e-02  3.16381007e-02 -7.25290403e-02  3.00498446e-03
  1.32903084e-02 -3.44254300e-02 -4.02825139e-02 -4.38161120e-02
  4.67227511e-02 -2.09426600e-02 -1.34247039e-02 -3.85485648e-04
 -4.51532602e-02 -3.76581624e-02  5.76275960e-03  2.19115093e-02
 -3.87798063e-02  9.16366875e-02 -3.76210362e-02  3.44759263e-02
 -8.25891271e-02 -4.33812737e-02 -1.53469555e-02  4.70014401e-02
 -5.22881821e-02 -3.47528122e-02  8.21471140e-02 -2.32701134e-02
  3.60860638e-02  4.21908572e-02 -3.61509956e-02  1.93728711e-02
 -1.09609934e-02  3.36784199e-02 -8.82102409e-04 -7.22033704e-08
  1.80672765e-01 -5.93858734e-02 -5.40844649e-02 -1.14990823e-01
 -2.32379492e-02 -7.09971339e-02 -3.61209363e-02  1.41528230e-02
 -5.66287041e-02  1.10215344e-01 -1.96623150e-02  5.90485111e-02
 -1.10231107e-02 -5.94129041e-02 -1.29348375e-02 -1.01811960e-01
 -1.53506827e-02  7.05898181e-02 -4.50795256e-02 -4.98543829e-02
  2.80104354e-02 -9.75796506e-02 -2.70069633e-02  5.21036889e-03
  2.06520446e-02  1.93098490e-03 -8.15982595e-02  5.21727987e-02
 -5.61476164e-02  1.79184340e-02 -3.82130742e-02  2.46344469e-02
 -3.20500396e-02 -1.35314716e-02 -6.95565939e-02 -2.09547039e-02
  1.15138423e-02  2.33300440e-02 -1.22403763e-02  1.48280282e-02
  2.82155983e-02 -8.95954445e-02 -3.27882357e-02  6.62714839e-02
  2.53531598e-02 -2.07495298e-02 -5.61768711e-02  1.57044046e-02
  4.16265801e-02 -9.87258507e-04 -6.20325580e-02  5.02179787e-02
 -3.61762680e-02  3.43136042e-02 -1.22253887e-01  2.97239628e-02
  1.73536073e-02  1.06475642e-02 -4.16143537e-02 -8.10172036e-02
  9.43015516e-02 -2.43173335e-02 -7.51030305e-03  7.12537915e-02]</t>
        </is>
      </c>
    </row>
    <row r="1172">
      <c r="A1172" s="1" t="n">
        <v>1170</v>
      </c>
      <c r="B1172" t="n">
        <v>167</v>
      </c>
      <c r="C1172" t="inlineStr">
        <is>
          <t>Comedy SLAM: Queerfeministischer Stand Up Comedy Slam von Frauen, FLINTA* u</t>
        </is>
      </c>
      <c r="D1172" t="inlineStr">
        <is>
          <t>Friday, February 28</t>
        </is>
      </c>
      <c r="E1172" t="inlineStr">
        <is>
          <t>Mathilde Bar Ottensen</t>
        </is>
      </c>
      <c r="F1172" t="inlineStr">
        <is>
          <t>Kleine Rainstraße 11 20146 Hamburg, Show map</t>
        </is>
      </c>
      <c r="G1172" t="inlineStr">
        <is>
          <t>arts</t>
        </is>
      </c>
      <c r="H1172" t="inlineStr">
        <is>
          <t>Kostenlos</t>
        </is>
      </c>
      <c r="I1172" t="inlineStr">
        <is>
          <t>https://www.eventbrite.com/e/comedy-slam-queerfeministischer-stand-up-comedy-slam-von-frauen-flinta-u-tickets-1142589037569?aff=ebdssbdestsearch</t>
        </is>
      </c>
      <c r="J1172" t="inlineStr">
        <is>
          <t>Smash Comedy goes Stand Up SLAM! Viel interaktiver Spaß garantiert. Bei unserem monatlichen Slam Format treten insgesamt 6 FLINTA* Comedians NICHT "gegen"einander an. Sondern "mit"einander. Es wird das beste Comedymaterial performt, orakelmäßig auf Bierdeckel-Fragen geantwortet, mit Onelinern gebattelt, und am Ende schmeißt das Publikum die erhaltenen Herzchen-Chips in die jeweiligen Schweinchen. Hier werden weder subjektive Zahlen von einer Jury hochgehalten noch nach Applausometer oder dem dicksten Geldbeutel abgestimmt. Sondern geheim und basisdemokratisch. Und am Ende erfahren wir auf Instagram, wer gewonnen hat - und damit ins Jahresfinale 2025 einzieht.
SMASH COMEDY ist eine alternative Show mit den etwas anderen Perspektiven und Witzen übers Leben, die Gesellschaft und das Menschsein. Eine Bühne ohne toxische Maskulinität, Misogynie und Rassismus, Queer- und Transfeindlichkeit - eine Bühne für Queers, Nichtbinäre, Frauen, Lesben, Transpersonen u.a. - und ein Safe(r) Space auch fürs Publikum. Motto: Mit maximalem Spaß und Diversity Power gegen Diskriminierung.
Unsere Stand Up Comedy ist kein politisches Kabarett, und doch ein politischer, ein kulturaktivistischer Akt. Solidarisiert euch, educate yourself, trainiert eure Empathie-Muskeln und kommt in unsere Shows, wir freuen uns!
Falls du selbst FLINTA* oder queer bist und mal Stand Up Comedy ausprobieren willst, schreib uns eine Mail an smashcomedyshow@gmail.com, und du kriegst einen Spot in unserer Show!
Falls das Ticket-Kontingent hier ausgeschöpft ist, findet ihr ein weiteres Kontingent auf Rausgegangen: https://rausgegangen.de/events/comedy-slam-queerfeministischer-stand-up-comedy-slam-von-fra-3/</t>
        </is>
      </c>
      <c r="K1172" t="inlineStr">
        <is>
          <t>Smash Comedy Club</t>
        </is>
      </c>
      <c r="L1172" t="inlineStr">
        <is>
          <t>Refund Policy
No Refunds</t>
        </is>
      </c>
      <c r="M1172" t="inlineStr">
        <is>
          <t>Dauer nicht verfügbar</t>
        </is>
      </c>
      <c r="N1172" t="inlineStr">
        <is>
          <t>Germany Events, Hamburg Events, Things to do in Hamburg, Hamburg Performances, Hamburg Arts Performances, #comedy, #queer, #hamburg, #feminismus, #diversität, #flinta, #stand_up_comedy, #lgbtqia_plus, #queerfeministische, #queer_comedians</t>
        </is>
      </c>
      <c r="O1172" t="inlineStr">
        <is>
          <t xml:space="preserve">
    The event titled "Comedy SLAM: Queerfeministischer Stand Up Comedy Slam von Frauen, FLINTA* u" is scheduled to take place on Friday, February 28 at Mathilde Bar Ottensen, 
    specifically at Kleine Rainstraße 11 20146 Hamburg, Show map. This event falls under the "arts" category. 
    Description: Smash Comedy goes Stand Up SLAM! Viel interaktiver Spaß garantiert. Bei unserem monatlichen Slam Format treten insgesamt 6 FLINTA* Comedians NICHT "gegen"einander an. Sondern "mit"einander. Es wird das beste Comedymaterial performt, orakelmäßig auf Bierdeckel-Fragen geantwortet, mit Onelinern gebattelt, und am Ende schmeißt das Publikum die erhaltenen Herzchen-Chips in die jeweiligen Schweinchen. Hier werden weder subjektive Zahlen von einer Jury hochgehalten noch nach Applausometer oder dem dicksten Geldbeutel abgestimmt. Sondern geheim und basisdemokratisch. Und am Ende erfahren wir auf Instagram, wer gewonnen hat - und damit ins Jahresfinale 2025 einzieht.
SMASH COMEDY ist eine alternative Show mit den etwas anderen Perspektiven und Witzen übers Leben, die Gesellschaft und das Menschsein. Eine Bühne ohne toxische Maskulinität, Misogynie und Rassismus, Queer- und Transfeindlichkeit - eine Bühne für Queers, Nichtbinäre, Frauen, Lesben, Transpersonen u.a. - und ein Safe(r) Space auch fürs Publikum. Motto: Mit maximalem Spaß und Diversity Power gegen Diskriminierung.
Unsere Stand Up Comedy ist kein politisches Kabarett, und doch ein politischer, ein kulturaktivistischer Akt. Solidarisiert euch, educate yourself, trainiert eure Empathie-Muskeln und kommt in unsere Shows, wir freuen uns!
Falls du selbst FLINTA* oder queer bist und mal Stand Up Comedy ausprobieren willst, schreib uns eine Mail an smashcomedyshow@gmail.com, und du kriegst einen Spot in unserer Show!
Falls das Ticket-Kontingent hier ausgeschöpft ist, findet ihr ein weiteres Kontingent auf Rausgegangen: https://rausgegangen.de/events/comedy-slam-queerfeministischer-stand-up-comedy-slam-von-fra-3/
    It is organized by Smash Comedy Club and will last for Dauer nicht verfügbar. 
    Key topics and themes include: Germany Events, Hamburg Events, Things to do in Hamburg, Hamburg Performances, Hamburg Arts Performances, #comedy, #queer, #hamburg, #feminismus, #diversität, #flinta, #stand_up_comedy, #lgbtqia_plus, #queerfeministische, #queer_comedians.
    </t>
        </is>
      </c>
      <c r="P1172" t="inlineStr">
        <is>
          <t>[-4.52087373e-02 -3.24510671e-02 -8.98239017e-02 -8.28292146e-02
 -8.47774073e-02  3.51013727e-02  3.73397917e-02 -3.34784016e-03
 -8.06847587e-02  3.46519500e-02 -6.19390458e-02 -5.39270639e-02
 -1.40157836e-02 -1.79880317e-02 -1.97512824e-02 -5.17638102e-02
  1.21808313e-01 -7.26387575e-02  1.96526237e-02  5.76470755e-02
  6.74210787e-02 -9.82065797e-02  8.99087563e-02 -1.56440530e-02
 -2.22552028e-02 -3.90098542e-02  6.32901350e-03  5.19432267e-03
 -1.40471170e-02 -2.31337417e-02  1.82211697e-02  3.71708609e-02
 -4.04526405e-02 -3.79358605e-02  9.95102748e-02 -4.34757359e-02
 -7.57115381e-03 -6.24221191e-02 -2.23786701e-02  9.22962129e-02
 -1.76799167e-02 -1.31774480e-02 -7.15787113e-02  3.59158032e-02
  2.02006083e-02 -1.54976500e-02  3.36888619e-02  7.20417174e-03
 -8.29221234e-02  9.36259329e-02 -7.90355876e-02  1.55680738e-02
  4.97698560e-02 -5.38336374e-02  6.32043779e-02  7.29425857e-03
 -7.11850217e-03 -6.74189106e-02  6.75124303e-02  2.16392305e-04
  1.85638424e-02 -4.48861234e-02 -4.70192507e-02  3.05180289e-02
 -1.61331929e-02 -4.84984666e-02  9.23020206e-03  8.73374660e-03
  4.62130830e-02  2.22057849e-02  2.79801013e-03 -5.10868691e-02
  1.32978009e-02  1.06066214e-02  4.16698195e-02  6.52999207e-02
 -5.22528887e-02 -1.55201517e-02 -2.85027195e-02 -1.28294155e-01
  1.80381052e-02 -1.03438742e-01  3.51277813e-02 -3.77947465e-02
  1.45497161e-03 -1.20510079e-03  3.06180585e-02  2.90464070e-02
  9.31044016e-03 -1.48065938e-02 -5.82287945e-02  5.79446740e-02
 -3.35681923e-02  1.12868857e-03  1.02681920e-01 -7.50873759e-02
  2.06545591e-02 -3.73653658e-02  1.52970120e-01  7.24232495e-02
  7.92984441e-02  5.23032136e-02  5.58483452e-02 -1.49645125e-02
  4.70367372e-02 -3.50899412e-04  7.20797013e-03  3.75871826e-03
 -2.54094657e-02 -1.31263805e-04 -2.92437524e-03 -1.37296030e-02
  9.46363509e-02 -6.74281120e-02 -8.25991388e-03  2.89623514e-02
  4.49439548e-02 -1.94081776e-02  7.61465207e-02 -6.28935173e-02
  8.66793916e-02  1.00723132e-02  4.84490804e-02 -3.18053178e-02
  1.60377566e-02  8.65834057e-02 -3.24284919e-02  1.46343933e-32
  2.54988670e-02 -9.11135823e-02 -1.12363510e-01 -3.00332643e-02
  6.01785667e-02  5.89336902e-02 -1.71044543e-02 -3.00473794e-02
 -1.22526400e-02  1.08475909e-02 -4.05976474e-02 -4.41744588e-02
  7.81412120e-04 -5.13031594e-02 -3.50797698e-02  4.93882559e-02
  7.15871602e-02 -5.26416451e-02 -5.43338247e-02 -5.17757609e-02
 -2.36783735e-02  4.49006595e-02  3.02813184e-02 -2.12259013e-02
 -8.80260020e-02  1.44279927e-01 -3.47576477e-02 -6.42581955e-02
 -1.54700801e-02  2.15818547e-02 -9.44165513e-03 -2.73562893e-02
 -9.76709127e-02 -7.47564435e-02  1.23067871e-01 -3.93359549e-03
 -1.47592612e-02 -2.75853667e-02 -5.07877730e-02 -4.33039218e-02
 -3.25424299e-02 -4.66661379e-02 -7.32848719e-02 -9.22845006e-02
 -4.98954393e-03  1.03615029e-02 -8.43534172e-02  4.82782423e-02
  1.20332286e-01  4.39663902e-02  3.97350602e-02  3.47798578e-02
 -2.12941295e-03 -4.92734835e-02  1.84652756e-03  6.58687130e-02
 -1.39123295e-02 -6.56498745e-02  7.70066753e-02 -1.24315424e-02
 -4.47632559e-02  3.41371298e-02 -3.86132114e-02  6.39244765e-02
 -9.21697821e-03  2.35844720e-02 -6.08437601e-03 -3.90030406e-02
  1.47177149e-02  2.80582383e-02  3.72821651e-02 -5.34246936e-02
  8.60748366e-02  1.35629261e-02 -1.78141147e-02  3.94102521e-02
 -4.03245091e-02 -3.57753970e-02 -8.25061500e-02  8.06226134e-02
 -2.74841227e-02  1.36737404e-02 -3.46538723e-02 -1.46722764e-01
 -8.09388906e-02 -5.30184135e-02 -3.27137811e-03 -7.62422159e-02
 -1.08596925e-02  3.73446196e-02 -7.74327889e-02 -3.85372415e-02
  4.86347713e-02 -3.19840647e-02  2.27097794e-02 -1.60281226e-32
  9.43014340e-04  3.86711769e-02 -9.85521972e-02  7.52728283e-02
  2.80893352e-02  6.95959246e-03  1.22277299e-02  1.09038886e-03
  3.12450621e-02 -1.14666531e-02 -4.38223369e-02 -9.96633992e-03
  1.83545537e-02 -4.54786383e-02  8.56274739e-03  3.28203067e-02
  3.23818345e-03 -3.52579765e-02  2.96764690e-02  6.23790249e-02
  1.14971869e-01 -1.43042821e-02 -2.98033990e-02  3.40353549e-02
 -1.95645858e-02  4.66417819e-02  7.84728453e-02  1.65681299e-02
 -2.74589602e-02 -5.57861142e-02 -3.41181383e-02  2.80020516e-02
 -2.07745396e-02 -3.69853573e-04 -9.49053094e-03  5.46559207e-02
  2.85640880e-02  1.16960285e-02 -5.30892164e-02 -1.41590275e-02
 -3.26128006e-02  4.60915174e-03 -1.27819879e-02  1.13185113e-02
  5.68225645e-02  9.08714999e-03 -6.89902529e-02 -2.09013298e-02
 -7.52261579e-02 -2.08556242e-02 -8.36378932e-02  1.43350447e-02
 -6.98441593e-03 -2.34758519e-02  6.20480105e-02  6.82307687e-03
 -2.25288328e-03 -5.23758717e-02 -3.13704535e-02  2.53126007e-02
  2.56246552e-02  1.61410514e-02  5.41072746e-04 -1.85446031e-02
  7.69857764e-02  6.77521750e-02 -3.62842865e-02 -5.68439811e-02
 -4.51352149e-02  7.44196400e-02 -1.92865171e-02 -3.46258841e-02
  3.04935593e-03 -1.68388486e-02 -5.88028021e-02  7.31667280e-02
  4.89394069e-02  1.36470050e-01  2.24275645e-02 -2.64992975e-02
 -1.34842247e-02  4.10295613e-02 -3.64374481e-02  6.79314807e-02
 -2.56067171e-04  8.26890692e-02  4.97327326e-03 -1.59414448e-02
  2.73928698e-03  2.84328610e-02  1.50412008e-01  2.28611436e-02
  4.06769617e-03 -1.36353252e-02  4.35524173e-02 -6.94163518e-08
 -4.16166596e-02  1.97479539e-02 -8.42100382e-02 -2.86021698e-02
 -1.98223647e-02 -8.51735473e-02  1.89425703e-02 -4.43851762e-03
 -5.49668744e-02 -4.65842187e-02  3.21086496e-02 -7.26620154e-03
  3.47969681e-02  4.55907881e-02 -2.46530939e-02  2.70198807e-02
 -7.90840294e-03  1.70270377e-03 -9.37683210e-02  1.25843342e-02
 -4.08869199e-02 -5.05435793e-03  7.26865530e-02 -1.04104998e-02
 -1.49048433e-01  2.24246774e-02 -4.74529788e-02 -6.22413158e-02
 -1.62131153e-02 -3.24105173e-02 -2.08897926e-02  8.80015716e-02
  1.43950563e-02 -4.01678458e-02 -2.53712982e-02 -1.47695914e-02
  4.38405387e-02  5.82586601e-02  1.68786030e-02  8.02058280e-02
 -6.59700930e-02 -4.10261005e-02  7.18505308e-02 -5.61010130e-02
  6.90370379e-03  2.41797976e-02 -5.33280037e-02  2.97568715e-03
  2.21204460e-02  1.09009437e-01 -1.05808817e-01  1.64697226e-02
 -6.02881238e-02 -6.78522214e-02  5.02644069e-02  6.54993355e-02
 -2.25320440e-02  1.04297437e-02 -1.51225487e-02  3.65063027e-02
  4.22519222e-02 -7.13647977e-02 -7.22884014e-02 -1.99086871e-03]</t>
        </is>
      </c>
    </row>
    <row r="1173">
      <c r="A1173" s="1" t="n">
        <v>1171</v>
      </c>
      <c r="B1173" t="n">
        <v>168</v>
      </c>
      <c r="C1173" t="inlineStr">
        <is>
          <t>5 Rhythms Dance with Oliver in Hamburg 〜 GRACE</t>
        </is>
      </c>
      <c r="D1173" t="inlineStr">
        <is>
          <t>Freitag, 28. März</t>
        </is>
      </c>
      <c r="E1173" t="inlineStr">
        <is>
          <t>Stresemannstraße 384A</t>
        </is>
      </c>
      <c r="F1173" t="inlineStr">
        <is>
          <t>Stresemannstraße 384A 22761 Hamburg</t>
        </is>
      </c>
      <c r="G1173" t="inlineStr">
        <is>
          <t>arts</t>
        </is>
      </c>
      <c r="H1173" t="inlineStr">
        <is>
          <t>Ab 27,82 €</t>
        </is>
      </c>
      <c r="I1173" t="inlineStr">
        <is>
          <t>https://www.eventbrite.de/e/5-rhythms-dance-with-oliver-in-hamburg-grace-tickets-1123291468019?aff=ebdssbdestsearch</t>
        </is>
      </c>
      <c r="J1173" t="inlineStr">
        <is>
          <t>WO: Stresemannstrasse 384a (Hinterhof) 22767 HAMBURG
WANN: 19:00-23:00 Uhr
PREIS: €30 Regulär, €25 Reduziert oder nach finanzieller Möglichkeit.
Was dich erwartet:
Befreie dich im Hier und Jetzt mit dieser Tanzmeditation der 5 Rhythmen. Hier wird Bewegung zur Medizin, zur Meditation und zur Metapher.
BODY WAVES lädt dich ein, in einem leidenschaftlichen Tanz und kraftvoller Musik spielerisch eine starke, körperliche Präsenz zu entdecken. Lass dich auf eine tiefere Verbindung zu deinem inneren und äußeren Körper, zu dir selbst und deinem Leben ein – und finde Momente, in denen dein Geist durch Bewegung zur Ruhe kommt.
¨Uber Oliver
OLIVER ist ein akkreditierter 5Rhythms-Lehrer, der in New York City von der 5Rhythms-Gründerin Gabrielle Roth und ihrem Sohn Jonathan Horan ausgebildet wurde. Sein Hintergrund umfasst heilige Bewegungen und sitzende Meditation in der direkten Linie von G.I. Gurdjieff und eine engagierte Yogapraxis (von Richard Freeman zertifizierter Lehrer). Oliver ist auch Musiker. Er hat in Berlin und New York City gelebt, wo er die 5Rhythmen unterrichtet und sein eigenes Geschäft betreibt.
** Alle Stunden von Olivers Kursen und Workshops werden auf die 5Rhythmen-Lehrerausbildung angerechnet.
PREIS: €30 Regulär, €25 Reduziert oder nach finanzieller Möglichkeit.</t>
        </is>
      </c>
      <c r="K1173" t="inlineStr">
        <is>
          <t>5 Rhythms Dance with Oliver in Berlin</t>
        </is>
      </c>
      <c r="L1173" t="inlineStr">
        <is>
          <t>Rückerstattungsrichtlinie
Keine Rückerstattungen</t>
        </is>
      </c>
      <c r="M1173" t="inlineStr">
        <is>
          <t>Dauer nicht verfügbar</t>
        </is>
      </c>
      <c r="N1173" t="inlineStr">
        <is>
          <t>Events in Deutschland, Events in Hansestadt Hamburg, Events in Hamburg, Hamburg Kurse, Hamburg Kunst Kurse, #dance, #5rhythms, #meditation, #berlin, #consciouscommunity, #consciousdance, #movement_meditation, #dance_meditation, #meditation_mindfulness, #5rhythmsdance</t>
        </is>
      </c>
      <c r="O1173" t="inlineStr">
        <is>
          <t xml:space="preserve">
    The event titled "5 Rhythms Dance with Oliver in Hamburg 〜 GRACE" is scheduled to take place on Freitag, 28. März at Stresemannstraße 384A, 
    specifically at Stresemannstraße 384A 22761 Hamburg. This event falls under the "arts" category. 
    Description: WO: Stresemannstrasse 384a (Hinterhof) 22767 HAMBURG
WANN: 19:00-23:00 Uhr
PREIS: €30 Regulär, €25 Reduziert oder nach finanzieller Möglichkeit.
Was dich erwartet:
Befreie dich im Hier und Jetzt mit dieser Tanzmeditation der 5 Rhythmen. Hier wird Bewegung zur Medizin, zur Meditation und zur Metapher.
BODY WAVES lädt dich ein, in einem leidenschaftlichen Tanz und kraftvoller Musik spielerisch eine starke, körperliche Präsenz zu entdecken. Lass dich auf eine tiefere Verbindung zu deinem inneren und äußeren Körper, zu dir selbst und deinem Leben ein – und finde Momente, in denen dein Geist durch Bewegung zur Ruhe kommt.
¨Uber Oliver
OLIVER ist ein akkreditierter 5Rhythms-Lehrer, der in New York City von der 5Rhythms-Gründerin Gabrielle Roth und ihrem Sohn Jonathan Horan ausgebildet wurde. Sein Hintergrund umfasst heilige Bewegungen und sitzende Meditation in der direkten Linie von G.I. Gurdjieff und eine engagierte Yogapraxis (von Richard Freeman zertifizierter Lehrer). Oliver ist auch Musiker. Er hat in Berlin und New York City gelebt, wo er die 5Rhythmen unterrichtet und sein eigenes Geschäft betreibt.
** Alle Stunden von Olivers Kursen und Workshops werden auf die 5Rhythmen-Lehrerausbildung angerechnet.
PREIS: €30 Regulär, €25 Reduziert oder nach finanzieller Möglichkeit.
    It is organized by 5 Rhythms Dance with Oliver in Berlin and will last for Dauer nicht verfügbar. 
    Key topics and themes include: Events in Deutschland, Events in Hansestadt Hamburg, Events in Hamburg, Hamburg Kurse, Hamburg Kunst Kurse, #dance, #5rhythms, #meditation, #berlin, #consciouscommunity, #consciousdance, #movement_meditation, #dance_meditation, #meditation_mindfulness, #5rhythmsdance.
    </t>
        </is>
      </c>
      <c r="P1173" t="inlineStr">
        <is>
          <t>[-3.84907015e-02 -3.21863554e-02  1.46139124e-02 -1.82536524e-02
 -3.83936204e-02  2.81523094e-02 -5.87008148e-02 -2.81887874e-02
  1.01576932e-02 -2.18914133e-02 -2.35084556e-02 -4.07985039e-02
 -1.07827336e-01 -9.01539177e-02  7.20305890e-02  4.13390063e-03
  1.44029846e-02 -3.76012661e-02 -7.18271434e-02  3.90799269e-02
  4.00050078e-03 -1.32601544e-01 -3.66319120e-02  4.72524278e-02
 -2.95732301e-02  1.67975612e-02  1.91462249e-03  1.19832531e-02
 -4.85939207e-03 -1.75749250e-02  2.16964316e-02  7.60163506e-03
 -5.98868132e-02  2.05197390e-02  4.53422740e-02  5.55713177e-02
  7.72720203e-02 -4.59730737e-02 -5.72221763e-02  7.44365454e-02
 -3.11656622e-03 -1.06408102e-02 -8.62275735e-02  5.43858716e-03
  1.13920011e-02  6.64921245e-03 -7.11291209e-02 -1.96445156e-02
 -8.07128102e-02  8.37973598e-03  8.33632052e-03  2.25887522e-02
  1.09268595e-02  3.21058184e-02  3.72703653e-03  1.06727872e-02
 -1.74561385e-02  1.56939123e-02  4.32999916e-02 -8.27915408e-03
  2.91444715e-02 -1.02224983e-02 -2.84592621e-02 -2.42171399e-02
 -6.97662830e-02  9.23832040e-03 -5.73234446e-03  4.65268362e-03
  5.32221980e-02  5.60789136e-03  6.74593598e-02 -1.42365992e-01
  3.53951864e-02  1.99821908e-02  6.93524554e-02  5.14997318e-02
 -2.21080147e-02 -6.46022856e-02 -7.98923075e-02 -1.26280010e-01
  3.44691835e-02 -2.51483098e-02  4.76957415e-04 -3.38558592e-02
 -3.18881460e-02  1.72999371e-02 -2.50535533e-02 -2.22704634e-02
  4.52843569e-02  1.43856136e-02 -2.37736236e-02  1.39606697e-02
 -2.24004731e-01 -2.05702502e-02  4.76108901e-02  4.18478549e-02
 -3.00639588e-03  9.64062884e-02  8.76884013e-02  3.21260728e-02
  5.73490709e-02 -1.24309154e-04 -5.00157615e-03  8.01727921e-02
  1.36049073e-02 -3.39155383e-02  9.25652310e-02  4.62162681e-02
 -1.47892646e-02 -2.97375899e-02 -1.75296441e-02 -8.68860073e-03
  6.68344423e-02 -2.29198281e-02  2.68466752e-02  1.52519101e-03
 -6.31447555e-03 -2.54803784e-02  7.79430643e-02 -8.27640761e-03
  1.10656589e-01  1.37931081e-02  8.12012777e-02  2.16073859e-02
 -8.48505422e-02  3.04121077e-02 -4.71944995e-02  1.47840793e-32
  4.43023443e-02 -9.56594944e-02  4.99368235e-02 -4.80479673e-02
  1.02211885e-01  8.98721721e-03 -4.99375723e-02  1.51716257e-02
 -6.33488828e-03  2.12742817e-02 -3.33152711e-02 -8.12523216e-02
  1.96304452e-02 -8.13918710e-02  4.65013981e-02 -3.33043672e-02
  5.88793233e-02 -1.04279304e-02 -4.55449410e-02 -4.89766113e-02
  1.72690134e-02  3.61085348e-02 -7.57177770e-02  2.60064588e-03
 -3.01600117e-02  1.19775981e-01 -5.23402938e-04 -4.20539305e-02
  4.14434932e-02  3.62813473e-02 -2.34616287e-02 -6.21258561e-03
  5.32618128e-02 -2.45392229e-02  5.93262166e-02 -1.94384959e-02
  2.33722087e-02  6.38978407e-02 -1.78665295e-02 -3.49278562e-02
  8.84702355e-02 -5.17003424e-02 -6.72698319e-02 -5.66428117e-02
  2.48933081e-02  2.55142339e-02  9.34833381e-03  6.88832775e-02
  1.12491541e-01 -3.33567820e-02  4.87087667e-02  7.74851739e-02
 -7.74072437e-03 -8.02764017e-03  7.35281110e-02  7.26526007e-02
 -1.01020345e-02 -2.83497833e-02 -2.44767871e-02  4.08803634e-02
  4.50020619e-02  9.18891728e-02  3.05676851e-02 -3.25223505e-02
  3.53977010e-02 -1.08638917e-04 -6.97074383e-02 -5.96879311e-02
  4.79518622e-02 -1.99936312e-02 -1.35651231e-01  3.18653621e-02
  2.61325222e-02 -4.71994579e-02  1.11728817e-01 -1.50842210e-02
 -4.32468802e-02  7.08524808e-02 -6.88087866e-02 -5.77786891e-03
 -3.98440175e-02 -4.62711826e-02 -2.36464813e-02  4.30207998e-02
 -2.36038654e-03  1.47146704e-02 -5.18928654e-03 -3.07016335e-02
 -1.19708009e-01 -4.01434898e-02  1.65252928e-02 -1.08731464e-02
  1.78891029e-02 -3.92719060e-02 -6.22314923e-02 -1.71567471e-32
  5.09672500e-02  3.03958654e-02  2.29407530e-02  3.19958031e-02
  5.00039905e-02  1.03974268e-01 -1.85948182e-02 -2.77768448e-02
 -3.06541491e-02  4.26511727e-02  7.72943869e-02 -3.14981453e-02
 -2.07332727e-02 -8.11608788e-03  9.83694755e-03  6.59147352e-02
 -3.89654264e-02  2.97863260e-02  4.81253937e-02  4.43733931e-02
  9.55522284e-02 -2.46891119e-02  1.41063901e-02 -6.37037400e-03
  1.38716362e-02 -3.03390110e-03  1.21047072e-01  4.76881042e-02
 -9.74160619e-03 -5.57669178e-02 -1.03285434e-02  1.05141610e-01
 -1.46770114e-02 -2.00107191e-02 -4.36050147e-02  1.68906823e-02
 -1.44960191e-02 -1.06322980e-02 -8.39160681e-02 -2.58318987e-02
 -2.99905259e-02 -1.38646364e-02 -1.61263105e-02  5.94059899e-02
 -3.12209427e-02  2.75137983e-02 -1.15745328e-01  8.00702497e-02
 -5.56195676e-02 -1.21737821e-02 -1.09564234e-03 -7.11133108e-02
 -4.91247550e-02  6.23809965e-03  3.95298563e-02  2.24380326e-02
  1.70731102e-04 -6.64444417e-02  2.12122826e-03  3.87843065e-02
  1.07768262e-02  3.82070392e-02 -3.64604928e-02 -7.62360469e-02
  1.41967267e-01  1.10956244e-02 -1.82903316e-02 -3.64395306e-02
 -4.32224944e-02  1.92517210e-02  2.70284638e-02  2.12672912e-02
 -5.43041043e-02  2.95526683e-02 -5.69543131e-02  2.24455316e-02
  6.74668998e-02 -3.39080952e-02 -4.62350361e-02  7.09660649e-02
 -1.20559447e-01 -2.48257313e-02 -1.13194073e-02 -2.40226053e-02
 -6.79919347e-02  2.52771098e-02  4.66038585e-02  5.85191473e-02
 -5.70016280e-02  9.31511000e-02  3.16026695e-02  3.22372131e-02
  6.37380965e-03  7.01239752e-03  2.92503964e-02 -7.24760696e-08
 -3.88202891e-02  8.63111019e-03 -9.35608298e-02 -1.73629087e-03
 -1.10332929e-02 -4.15092260e-02 -3.96530470e-03 -5.23388013e-02
 -1.54138208e-04  5.14699109e-02  7.58733461e-03 -2.41832044e-02
  2.94497032e-02  5.01185954e-02 -1.03146464e-01 -7.95231909e-02
 -8.69987905e-02 -7.74627477e-02 -5.93310036e-02  2.69708131e-03
  3.33643183e-02 -6.60028830e-02 -1.61652900e-02 -7.54784197e-02
  2.22031288e-02 -8.72406140e-02 -4.07394357e-02  3.83232608e-02
 -4.19721901e-02 -4.17022407e-02 -3.64673510e-02  2.68158074e-02
  4.63859811e-02 -2.97941696e-02 -8.36146995e-02 -6.80126995e-02
 -5.61659299e-02 -1.72431543e-02 -6.46929964e-02  3.38929482e-02
  5.04440740e-02 -7.62606859e-02  2.80499347e-02 -2.33468525e-02
  3.17392424e-02 -9.09832492e-02  3.59763503e-02 -1.81780253e-02
  4.64638509e-02  9.61431563e-02 -1.10746235e-01  1.41619127e-02
  6.84155710e-03  8.97355261e-04  5.11118164e-03  4.57774997e-02
 -7.74001405e-02  4.00548168e-02  7.41333514e-03  2.87059764e-03
 -2.36812979e-02  8.41361750e-03 -8.73717964e-02 -1.53671566e-03]</t>
        </is>
      </c>
    </row>
    <row r="1174">
      <c r="A1174" s="1" t="n">
        <v>1172</v>
      </c>
      <c r="B1174" t="n">
        <v>169</v>
      </c>
      <c r="C1174" t="inlineStr">
        <is>
          <t>Ü30 Party Hamburg/ Sa, 12.04./ Angie's</t>
        </is>
      </c>
      <c r="D1174" t="inlineStr">
        <is>
          <t>Samstag, 12. April</t>
        </is>
      </c>
      <c r="E1174" t="inlineStr">
        <is>
          <t>Angie's</t>
        </is>
      </c>
      <c r="F1174" t="inlineStr">
        <is>
          <t>Spielbudenplatz 27 20359 Hamburg</t>
        </is>
      </c>
      <c r="G1174" t="inlineStr">
        <is>
          <t>holiday</t>
        </is>
      </c>
      <c r="H1174" t="inlineStr">
        <is>
          <t>Ab 11,69 €</t>
        </is>
      </c>
      <c r="I1174" t="inlineStr">
        <is>
          <t>https://www.eventbrite.com/e/u30-party-hamburg-sa-1204-angies-tickets-1217412185619?aff=ebdssbdestsearch</t>
        </is>
      </c>
      <c r="J1174" t="inlineStr">
        <is>
          <t>Ü30 Party Hamburg
Samstag, den 12.04. ab 22 Uhr
Angie's
Ein Abend der Extraklasse erwartet dich! Am Sa, 12. April wird das Angie's zur exklusiven Location für alle Ü30-Partygänger. Lass dich von der einzigartigen Atmosphäre verzaubern und tanze zu den besten Hits der letzten Jahrzehnte und den aktuellen Partysongs die Nacht durch.
DATUM
Sa, 12.04. ab 22 Uhr
MUSIK
House, Pop, RnB + 80s, 90s &amp; 2000er Classics
by Ü30 DJ Team
PARTYHOTLINE
Mobil: 0176 20117720
TISCH RESERVIERUNG
E-Mail: info@ue30-partys.de
LOCATION
Angie's
Spielbudenplatz 27
20359 Hamburg
direkt an der Reeperbahn
EINTRITT
-VVK Tickets ab 10€ unter www.ue30-partys.de/hamburg
- Abendkasse: ab 22 Uhr vorhanden
WEBSEITE:
www.ue30-partys.de/hamburg
_ ___________________________________
ENGLISH VERSION:
Over 30s Party Hamburg
Saturday, 12th of April from 10pm
Angie's
An evening of elegance and passion awaits you! Join us on Saturday, April 12th for an exclusive Over 30s party at Angie's. Be enchanted by the unique atmosphere and dance the night away to the greatest hits of the past decades and the latest party anthems.
DATE:
Saturday, 12th of April from 10pm
MUSIC
House, Pop, RnB + 80s, 90s &amp; 2000er Classics
by Over 30s DJ Team
TICKETHOTLINE
Mobil: 0176 20117720
TABLE RESERVATION
E-Mail: info@ue30-partys.de
LOCATION
Angie's
Spielbudenplatz 27
20359 Hamburg
directly located at Reeperbahn
ADMISSION
- pre sale tickets: from 10€ at www.ue30-partys.de/hamburg
- box office: from 10pm available
WEBSITE:
www.ue30-partys.de/hamburg</t>
        </is>
      </c>
      <c r="K1174" t="inlineStr">
        <is>
          <t>Events &amp; Gastro</t>
        </is>
      </c>
      <c r="L1174" t="inlineStr">
        <is>
          <t>Rückerstattungsrichtlinie
Rückerstattungen bis zu 7 Tage vor dem Event</t>
        </is>
      </c>
      <c r="M1174" t="inlineStr">
        <is>
          <t>Eventdauer: 6 Stunden</t>
        </is>
      </c>
      <c r="N1174" t="inlineStr">
        <is>
          <t>Events in Deutschland, Events in Hansestadt Hamburg, Events in Hamburg, Hamburg Parties, Hamburg Feiertage und Feste Parties, #party, #hamburg, #clubbing, #ü30, #ü30party, #partyhamburg, #over30, #over30s, #ü30partyhamburg</t>
        </is>
      </c>
      <c r="O1174" t="inlineStr">
        <is>
          <t xml:space="preserve">
    The event titled "Ü30 Party Hamburg/ Sa, 12.04./ Angie's" is scheduled to take place on Samstag, 12. April at Angie's, 
    specifically at Spielbudenplatz 27 20359 Hamburg. This event falls under the "holiday" category. 
    Description: Ü30 Party Hamburg
Samstag, den 12.04. ab 22 Uhr
Angie's
Ein Abend der Extraklasse erwartet dich! Am Sa, 12. April wird das Angie's zur exklusiven Location für alle Ü30-Partygänger. Lass dich von der einzigartigen Atmosphäre verzaubern und tanze zu den besten Hits der letzten Jahrzehnte und den aktuellen Partysongs die Nacht durch.
DATUM
Sa, 12.04. ab 22 Uhr
MUSIK
House, Pop, RnB + 80s, 90s &amp; 2000er Classics
by Ü30 DJ Team
PARTYHOTLINE
Mobil: 0176 20117720
TISCH RESERVIERUNG
E-Mail: info@ue30-partys.de
LOCATION
Angie's
Spielbudenplatz 27
20359 Hamburg
direkt an der Reeperbahn
EINTRITT
-VVK Tickets ab 10€ unter www.ue30-partys.de/hamburg
- Abendkasse: ab 22 Uhr vorhanden
WEBSEITE:
www.ue30-partys.de/hamburg
_ ___________________________________
ENGLISH VERSION:
Over 30s Party Hamburg
Saturday, 12th of April from 10pm
Angie's
An evening of elegance and passion awaits you! Join us on Saturday, April 12th for an exclusive Over 30s party at Angie's. Be enchanted by the unique atmosphere and dance the night away to the greatest hits of the past decades and the latest party anthems.
DATE:
Saturday, 12th of April from 10pm
MUSIC
House, Pop, RnB + 80s, 90s &amp; 2000er Classics
by Over 30s DJ Team
TICKETHOTLINE
Mobil: 0176 20117720
TABLE RESERVATION
E-Mail: info@ue30-partys.de
LOCATION
Angie's
Spielbudenplatz 27
20359 Hamburg
directly located at Reeperbahn
ADMISSION
- pre sale tickets: from 10€ at www.ue30-partys.de/hamburg
- box office: from 10pm available
WEBSITE:
www.ue30-partys.de/hamburg
    It is organized by Events &amp; Gastro and will last for Eventdauer: 6 Stunden. 
    Key topics and themes include: Events in Deutschland, Events in Hansestadt Hamburg, Events in Hamburg, Hamburg Parties, Hamburg Feiertage und Feste Parties, #party, #hamburg, #clubbing, #ü30, #ü30party, #partyhamburg, #over30, #over30s, #ü30partyhamburg.
    </t>
        </is>
      </c>
      <c r="P1174" t="inlineStr">
        <is>
          <t>[-4.46611121e-02  4.50801700e-02 -1.92294437e-02 -1.57978926e-02
 -1.49257211e-02  9.91628841e-02 -2.37078755e-03 -6.07063696e-02
 -2.16971301e-02  2.07745526e-02  2.18902230e-02 -5.73433843e-03
 -3.07797994e-02 -5.17296419e-02  7.39067346e-02 -4.77564335e-02
  2.04650909e-02 -4.47399355e-02  1.01363547e-02  7.61769041e-02
 -6.93331137e-02 -1.12428539e-01 -3.00198235e-02  6.64209053e-02
  2.84920372e-02  3.57004777e-02  3.12615372e-02 -1.41539220e-02
 -8.62878114e-02 -6.56304955e-02  2.50467770e-02  2.45751697e-03
 -5.12451073e-03 -1.88910011e-02  1.17313191e-01  1.15929171e-02
  1.85231213e-02 -9.00252610e-02 -6.86896220e-02  1.09668881e-01
 -5.80374449e-02 -1.74969267e-02 -5.41401617e-02 -2.48104837e-02
 -4.27780859e-02  1.38908764e-02  1.80096878e-03  3.89054157e-02
 -4.16258685e-02  1.06684610e-01  8.45185816e-02  6.89214282e-03
  1.96043327e-02 -7.14738816e-02  4.02294360e-02  2.49499474e-02
 -5.35450093e-02  2.70551462e-02  4.40364033e-02  5.42159146e-03
 -4.69825156e-02 -5.92562417e-03 -3.89390551e-02 -4.73680208e-03
 -4.42884192e-02 -5.16790189e-02  1.31155795e-03  4.82648499e-02
 -3.26213922e-04 -7.58833811e-02  3.64262611e-02 -6.92066997e-02
 -2.12749299e-02  3.51266600e-02  6.30417094e-02 -4.07080613e-02
 -1.10383639e-02 -3.63039272e-03  3.59676220e-02 -4.08080891e-02
 -9.85882431e-03 -7.10216090e-02 -1.94798363e-03 -6.10830635e-02
  3.20423418e-03 -2.42198072e-02 -4.62303013e-02  3.03693898e-02
  6.07909961e-03  5.65112159e-02 -1.16579592e-01  2.46048756e-02
 -4.33316864e-02 -2.69310139e-02  1.89756379e-02 -1.19131878e-02
 -3.28163803e-02  8.40258226e-02  7.10678101e-02  7.46470988e-02
  1.68018639e-02  1.52205616e-01 -6.64087664e-03 -3.63499136e-03
  1.74351148e-02 -4.73143682e-02  1.39048947e-02  3.88704203e-02
 -2.97223777e-02 -2.91357879e-02 -7.37428293e-02 -3.59134923e-04
  3.03025562e-02 -1.59507051e-01  3.12301051e-02 -2.89671831e-02
  4.45697382e-02 -3.46212164e-02  2.33977959e-02 -1.16433017e-01
  5.34420311e-02  4.23325738e-03  3.56861390e-02  5.60452007e-02
 -5.83422035e-02  7.55256340e-02 -2.62579019e-03  1.25770137e-32
 -1.24329533e-02 -9.15096849e-02 -5.13437390e-02  4.32555936e-02
  9.91630405e-02  2.19450779e-02  8.34456552e-03 -2.39620842e-02
 -5.60503528e-02 -2.68920604e-02 -3.51742022e-02 -5.35482094e-02
  2.36336607e-02 -9.10899192e-02  4.42810655e-02 -2.59263217e-02
  4.74029668e-02 -2.59189177e-02 -3.29543762e-02 -4.68610190e-02
  3.32811126e-03 -1.05143776e-02  3.06566376e-02 -4.25781980e-02
  3.71163487e-02  9.25915316e-02  3.42301913e-02  4.91183959e-02
  3.11950594e-02  3.99028510e-02  8.73513240e-03 -1.28301103e-02
 -2.19082106e-02 -2.22541615e-02  1.75922345e-02  5.16954586e-02
  3.90002248e-03 -5.37345335e-02 -2.73317564e-02 -9.36059803e-02
  5.30196354e-02 -3.17415670e-02 -1.10555254e-01  2.13774443e-02
  5.78235788e-03  7.71945640e-02  6.34530559e-03  1.49718169e-02
  1.63362801e-01 -3.90208699e-02  2.14769971e-02  2.91081537e-02
 -1.55865252e-02  7.79042765e-02 -4.02534293e-04  7.27921426e-02
  1.63087603e-02 -6.97950646e-02  1.50861684e-03 -3.16748917e-02
  9.37774405e-02  7.20977187e-02  8.67604627e-04 -2.56603062e-02
  1.32800369e-02 -3.01063284e-02  2.51227301e-02 -1.27474009e-03
  2.43449528e-02  4.05961312e-02  4.17102091e-02 -3.43125314e-02
  1.14673153e-01 -4.23739329e-02  2.03693751e-02  5.31519353e-02
 -5.69538511e-02  7.60736642e-04  1.18664987e-02  2.75826752e-02
 -5.35214432e-02 -2.19622087e-02  6.60312995e-02 -5.25269315e-05
  1.32662309e-02 -6.21056966e-02  8.35452974e-02 -4.20738049e-02
 -1.16297342e-01  1.25548579e-02 -1.31118298e-03  3.80330859e-03
 -8.06702115e-03  7.53670409e-02 -1.86971165e-02 -1.40379872e-32
  8.74739438e-02 -1.11931190e-02 -4.16311622e-02 -4.79619652e-02
  3.10606528e-02 -1.74438059e-02  2.34440546e-02  3.32188942e-02
  2.48251855e-02  1.16675133e-02  5.68300067e-03 -2.40727677e-03
 -4.70223138e-03 -6.35128692e-02  2.33352371e-02  3.43035311e-02
  2.78972797e-02  6.49535507e-02  3.67883816e-02  1.76678074e-03
 -1.09688488e-04  8.94361269e-03 -1.72992665e-02 -1.77987237e-02
 -1.76275261e-02 -3.24904881e-02  1.32651210e-01  1.96733512e-02
 -5.94146140e-02 -6.58723712e-02 -5.49979061e-02 -3.16589251e-02
 -3.79662476e-02 -1.16451904e-02 -1.99794210e-02  6.41771778e-02
 -3.19994017e-02  2.09788997e-02 -1.99414492e-02 -5.34697212e-02
  6.79336861e-02 -8.00576294e-04 -1.34920448e-01  8.23855177e-02
  2.30596121e-02  6.08992241e-02 -1.12258770e-01  5.01737930e-02
  2.17794925e-02 -2.78184637e-02 -1.19243246e-02 -7.44768381e-02
 -1.24301864e-02  1.03066579e-01  1.51649388e-02  2.57431734e-02
 -4.46400978e-02 -5.91284819e-02  1.80342849e-02  3.47972177e-02
 -1.25615420e-02  1.22499034e-01  9.14252450e-05 -6.33111736e-03
  3.75759266e-02 -7.20598996e-02 -3.73818576e-02 -5.23578450e-02
  1.66933890e-02  5.06746657e-02 -6.05575787e-03  2.02828217e-02
 -1.40429124e-01  1.68342739e-02 -8.77774656e-02 -3.09114046e-02
  5.29677141e-04  1.30453706e-01  4.30524088e-02 -1.59787741e-02
 -2.65729930e-02  4.63628285e-02 -7.34740421e-02  7.77958408e-02
  1.15095163e-02  5.02284011e-03  7.63469487e-02  2.83161178e-02
 -1.79064237e-02  6.92286715e-02  2.85759214e-02  6.76026195e-03
  1.21967550e-02  6.06589094e-02 -2.21657827e-02 -6.61590107e-08
  3.96501161e-02  6.04223460e-02 -8.17387402e-02 -4.81003188e-02
  5.58205433e-02 -1.07904270e-01 -5.13318963e-02 -1.87630840e-02
 -3.77528556e-02  4.28150892e-02 -3.46055184e-03 -1.70440227e-02
 -2.16592401e-02 -1.61435027e-02 -8.19459837e-03 -2.96624098e-02
 -3.06468718e-02  2.73450259e-02 -5.52711710e-02 -1.93540622e-02
  5.17538823e-02  2.28984281e-02  5.91445379e-02 -5.19393459e-02
 -2.09864825e-02  8.50370154e-03 -8.05233717e-02  4.58703414e-02
  1.79368630e-02 -7.58241415e-02 -4.66155373e-02  1.56141184e-02
 -6.35273606e-02 -7.29963928e-02 -2.18979008e-02  4.45131259e-03
 -9.80837196e-02 -4.53459248e-02 -4.61872034e-02  3.18912268e-02
 -6.53810427e-03 -1.55640826e-01  3.36356387e-02 -4.55589034e-03
  1.25850383e-02  1.76826157e-02 -5.67559302e-02 -6.48007840e-02
 -9.66130849e-03  3.75610031e-02 -1.18617415e-01 -6.09475980e-03
 -2.58665252e-02 -1.29392778e-03 -2.40139011e-02  3.01473830e-02
 -3.10777668e-02 -2.18335316e-02  7.48347938e-02  2.64937654e-02
  4.12467793e-02  7.77905574e-03 -9.25763547e-02  2.47352291e-02]</t>
        </is>
      </c>
    </row>
    <row r="1175">
      <c r="A1175" s="1" t="n">
        <v>1173</v>
      </c>
      <c r="B1175" t="n">
        <v>170</v>
      </c>
      <c r="C1175" t="inlineStr">
        <is>
          <t>VERFLIXT MUSIC X SORGENLOS ALL STARS @FUNDBUREAU</t>
        </is>
      </c>
      <c r="D1175" t="inlineStr">
        <is>
          <t>Saturday, February 22</t>
        </is>
      </c>
      <c r="E1175" t="inlineStr">
        <is>
          <t>Fundbureau</t>
        </is>
      </c>
      <c r="F1175" t="inlineStr">
        <is>
          <t>Altländer Straße 11 20095 Hamburg, Show map</t>
        </is>
      </c>
      <c r="G1175" t="inlineStr">
        <is>
          <t>music</t>
        </is>
      </c>
      <c r="H1175" t="inlineStr">
        <is>
          <t>Kostenlos</t>
        </is>
      </c>
      <c r="I1175" t="inlineStr">
        <is>
          <t>https://www.eventbrite.com/e/verflixt-music-x-sorgenlos-all-stars-fundbureau-tickets-1236567991149?aff=ebdssbdestsearch</t>
        </is>
      </c>
      <c r="J1175" t="inlineStr"/>
      <c r="K1175" t="inlineStr">
        <is>
          <t>Verflixt Music</t>
        </is>
      </c>
      <c r="L1175" t="inlineStr">
        <is>
          <t>Refund Policy
No Refunds</t>
        </is>
      </c>
      <c r="M1175" t="inlineStr">
        <is>
          <t>Dauer nicht verfügbar</t>
        </is>
      </c>
      <c r="N1175" t="inlineStr">
        <is>
          <t>Germany Events, Hamburg Events, Things to do in Hamburg, Hamburg Parties, Hamburg Music Parties, #convinzed, #verflixt_music_pres, #super_flu, #sitze_b2b2b, #cafe_schone_auss</t>
        </is>
      </c>
      <c r="O1175" t="inlineStr">
        <is>
          <t xml:space="preserve">
    The event titled "VERFLIXT MUSIC X SORGENLOS ALL STARS @FUNDBUREAU" is scheduled to take place on Saturday, February 22 at Fundbureau, 
    specifically at Altländer Straße 11 20095 Hamburg, Show map. This event falls under the "music" category. 
    Description: nan
    It is organized by Verflixt Music and will last for Dauer nicht verfügbar. 
    Key topics and themes include: Germany Events, Hamburg Events, Things to do in Hamburg, Hamburg Parties, Hamburg Music Parties, #convinzed, #verflixt_music_pres, #super_flu, #sitze_b2b2b, #cafe_schone_auss.
    </t>
        </is>
      </c>
      <c r="P1175" t="inlineStr">
        <is>
          <t>[ 6.20924793e-02 -4.57493067e-02 -2.18877960e-02 -1.38504272e-02
  6.11786842e-02  7.98444301e-02 -3.72293927e-02 -5.84860258e-02
 -1.42137741e-03 -5.73635511e-02 -9.69410175e-05 -7.59164765e-02
 -3.84214781e-02 -6.99147731e-02  1.36912819e-02 -7.65913799e-02
  3.98022979e-02 -4.17980179e-02  3.59202027e-02  1.60423573e-02
 -9.46955010e-03 -6.66409954e-02  1.02975694e-02  6.64980412e-02
  1.79416016e-02  4.26067933e-02 -2.15102974e-02 -3.01375240e-02
 -5.81683069e-02 -6.08493425e-02  5.14174253e-02  3.53582092e-02
 -1.57990213e-02 -2.36600507e-02  4.92632128e-02  4.22047637e-02
 -1.24048498e-02 -2.18134541e-02 -1.05814755e-01  3.57190939e-03
 -3.41317244e-02 -8.64953697e-02  3.86412032e-02 -3.07555106e-02
  1.23718400e-02  2.63334699e-02  7.72611937e-03  1.05136652e-02
 -4.57421765e-02  9.35274512e-02  2.07918175e-02 -1.00037955e-01
  5.19231409e-02 -2.13944111e-02  3.83405015e-02  6.28281236e-02
 -1.67733449e-02 -5.59741370e-02  6.19185828e-02  7.76091814e-02
 -6.67056208e-03 -2.52725966e-02 -5.30326366e-02 -3.67108956e-02
  2.14182474e-02 -3.12619619e-02 -4.92123999e-02  1.01822436e-01
  5.76895475e-03 -4.10091365e-03  1.21889435e-01 -7.74256885e-02
  2.29529813e-02  3.03223357e-02  3.41777913e-02  4.82331999e-02
 -1.42533723e-02 -5.05548269e-02  4.94797342e-02 -7.12017566e-02
  1.58542767e-03 -3.62611413e-02  5.83866015e-02 -8.17662254e-02
  5.42294420e-02 -3.40136178e-02 -5.42997802e-03 -2.39805412e-02
 -1.60196926e-02  5.81273548e-02 -4.11044396e-02  4.66519408e-02
 -6.15626201e-02  3.09460796e-02 -1.41423047e-02  1.20767094e-02
  1.63481832e-02 -1.00170085e-02  1.15581885e-01  1.03303306e-01
  4.78353389e-02  6.12676181e-02  4.78219241e-02  4.32922021e-02
 -7.38196867e-03 -7.56014436e-02 -3.54515668e-03  5.65495044e-02
 -6.08230010e-02 -6.70162663e-02 -6.65677339e-03  6.56109080e-02
  3.45712528e-02 -3.48637179e-02 -7.33042508e-02  2.65810434e-02
  3.62121873e-02  6.30349806e-03 -1.53754400e-02 -9.54105780e-02
  4.64495923e-03  2.65143178e-02 -3.38081224e-03  3.19323130e-02
 -4.59476784e-02  2.26630233e-02 -3.28933038e-02  4.94036509e-33
 -2.07362939e-02 -1.14921756e-01 -4.08145264e-02  3.92268151e-02
  1.15489304e-01 -4.72927503e-02 -3.71062979e-02  5.17017441e-03
 -7.00590992e-03 -3.99150848e-02 -2.33993512e-02 -4.63412143e-02
 -1.24481507e-02 -3.02315727e-02 -2.96535287e-02 -1.12749934e-01
  3.26528735e-02 -9.87129100e-03 -1.66760688e-03 -5.38185947e-02
  1.07825752e-02 -4.08058520e-04 -7.90241465e-05 -6.71893060e-02
  6.97192699e-02  6.12070113e-02  6.85645640e-02 -2.91534346e-02
  4.43468615e-02  6.50123432e-02  2.65161227e-02 -5.47177084e-02
  9.24666040e-03 -6.40005171e-02  2.60539465e-02  4.85307053e-02
 -4.24032025e-02 -3.66161168e-02 -5.35458773e-02 -9.83551517e-02
  6.36890233e-02  6.40375912e-03 -1.80504128e-01 -6.55397549e-02
 -3.37521136e-02  6.04119413e-02  4.99107316e-02  6.65778443e-02
  1.26659691e-01 -2.96632573e-02  4.89677191e-02 -4.54308912e-02
 -8.84502977e-02  2.66973511e-03  1.91180781e-02  5.80207221e-02
 -4.47045220e-03 -3.26219983e-02  3.58722657e-02 -3.28656062e-02
  7.11892098e-02  9.95279774e-02 -5.46096358e-03 -6.36259094e-02
  2.68794410e-02  4.27002311e-02  4.79829907e-02 -5.03600277e-02
  2.38482971e-02 -8.89461935e-02 -3.73344123e-02  6.45406395e-02
  3.36986259e-02 -4.71006371e-02  1.70186460e-02  6.52923509e-02
 -5.45883067e-02 -7.35685835e-03  1.72065943e-02  7.65101463e-02
 -9.53202788e-03  3.73820029e-02  6.60452843e-02  5.18487692e-02
  2.41436791e-02  8.35148036e-04  1.30262226e-02 -2.39212308e-02
 -9.15437341e-02 -1.66439246e-02  7.43969250e-03 -4.02358584e-02
  2.11258382e-02  9.50545259e-03 -5.55226170e-02 -5.59253303e-33
  5.47417961e-02 -3.35199051e-02  1.51584588e-03  5.20775095e-03
  7.21741989e-02  6.14626042e-04 -7.36296177e-02  3.97080071e-02
  3.95632759e-02  6.70387149e-02 -1.79068204e-02 -4.79305163e-02
  2.58030128e-02 -9.08281133e-02 -2.39592530e-02 -3.33289020e-02
  4.02833000e-02  5.80818877e-02 -6.07257374e-02 -1.43781654e-03
 -6.67970628e-02 -1.13052195e-02  1.97618920e-02 -3.74180339e-02
 -7.07654804e-02  1.55719966e-02  1.63844213e-01  3.43873650e-02
 -1.30658925e-01 -4.24340740e-02 -6.30998164e-02 -4.81767543e-02
 -5.23496233e-02 -1.14520956e-02 -6.85140211e-03  7.41966888e-02
  4.15183194e-02  2.92487498e-02 -3.66679169e-02  2.89514568e-03
 -4.10038466e-03  3.14111300e-02 -1.07574873e-01  3.23623344e-02
 -2.80749220e-02  7.78330211e-03 -9.75209326e-02  3.65778282e-02
  7.19721466e-02 -3.24627534e-02  2.29051244e-02 -7.19678998e-02
  3.38241309e-02 -5.36678918e-02  3.32595892e-02  3.76356170e-02
  1.36359604e-02 -3.63030173e-02 -2.83026025e-02  4.80627753e-02
 -1.46938078e-02  1.19841630e-02 -4.80768010e-02  1.04170814e-02
  8.79710540e-02 -2.15315260e-02 -6.58016652e-02 -3.97612154e-02
  1.82898808e-02  2.41526756e-02  8.92836824e-02  4.13636044e-02
 -1.32334024e-01  3.92048918e-02 -9.23385620e-02  1.98928863e-02
  5.80649003e-02  2.76343655e-02  1.98024362e-02  5.05539495e-03
  5.36148585e-02  3.40657542e-03 -4.49986663e-03  5.09136803e-02
  6.81223944e-02  5.45215718e-02  1.09093018e-01  4.54050601e-02
  8.82130023e-03  7.78029859e-02  5.39981425e-02  1.41476961e-02
  2.14862172e-02  3.35946083e-02  9.13821086e-02 -4.71945611e-08
 -1.00142965e-02  3.65918204e-02 -9.78069678e-02 -9.07640625e-03
  2.36259997e-02 -4.34884541e-02  6.97169174e-03 -8.00030082e-02
  3.68372761e-02  3.87418196e-02  1.73970237e-02  4.93578352e-02
 -3.29719298e-02 -6.02823049e-02 -2.57553607e-02 -4.28047515e-02
 -6.58910349e-02 -1.03008014e-03 -6.18405864e-02  1.97017584e-02
  1.66046154e-02  4.11131606e-02  3.13697495e-02 -5.05597293e-02
  2.71147415e-02 -4.56238315e-02  2.12049428e-02  6.87322170e-02
  6.95667192e-02 -8.72085169e-02 -6.57751933e-02 -1.81591092e-03
 -6.63818568e-02 -2.33610570e-02 -2.64825560e-02  1.19597502e-02
 -6.39641955e-02 -3.87945920e-02  3.74297192e-03  6.85861409e-02
  1.94546860e-02 -5.62677458e-02  4.86941077e-02  1.57380719e-02
 -3.85209918e-02  5.92272729e-02 -5.22391163e-02  3.94872166e-02
  6.57072570e-03  2.57409159e-02 -1.25153035e-01 -2.20608078e-02
 -2.58478743e-04  3.12801823e-02 -2.47029327e-02  4.70406972e-02
 -3.92033346e-02  6.26840144e-02  4.13424484e-02  2.94445008e-02
  4.71392199e-02 -4.85954434e-03 -3.57867479e-02  3.56824063e-02]</t>
        </is>
      </c>
    </row>
    <row r="1176">
      <c r="A1176" s="1" t="n">
        <v>1174</v>
      </c>
      <c r="B1176" t="n">
        <v>171</v>
      </c>
      <c r="C1176" t="inlineStr">
        <is>
          <t>SEAL GIN Tasting</t>
        </is>
      </c>
      <c r="D1176" t="inlineStr">
        <is>
          <t>Thursday, February 27</t>
        </is>
      </c>
      <c r="E1176" t="inlineStr">
        <is>
          <t>Dos Islas</t>
        </is>
      </c>
      <c r="F1176" t="inlineStr">
        <is>
          <t>Eppendorfer Landstraße 64 20249 Hamburg, Show map</t>
        </is>
      </c>
      <c r="G1176" t="inlineStr">
        <is>
          <t>food-and-drink</t>
        </is>
      </c>
      <c r="H1176" t="inlineStr">
        <is>
          <t>Kostenlos</t>
        </is>
      </c>
      <c r="I1176" t="inlineStr">
        <is>
          <t>https://www.eventbrite.de/e/seal-gin-tasting-tickets-1234307379599?aff=ebdssbdestsearch</t>
        </is>
      </c>
      <c r="J1176" t="inlineStr">
        <is>
          <t>🚀 Was Euch erwartet:
- 🎥 Behind-the-Scenes: Video-Tour durch die DMI Distillery &amp; Manufactur
- 🕰️ Gin-Zeitreise: Entdecke die faszinierende Geschichte unseres preisgekrönten SEAL GIN
- 🌱 Botanicals &amp; Tonics: Lerne die geheimen Zutaten kennen
- 🥃 Verkostung: 4 exklusive SEAL GIN-Varianten
- 🍋 Abschluss-Drink: Gin Tonic oder Wunsch-Gin
🎉 Extra-Highlights:
- 🏆 Quiz mit Gewinnchance
- 🥖 Kulinarische Begleitung: Brot, Dips &amp; Öl
📅 Event-Details
- ⏰ Dauer: 2,5 genussvolle Stunden
- 💰 Preis: Nur 59,00 €
👉 Jetzt Ticket sichern und zum Gin-Experten werden! 🥂
#GinTasting #CraftSpirit #Genuss</t>
        </is>
      </c>
      <c r="K1176" t="inlineStr">
        <is>
          <t>DMI GmbH - Distillery &amp; Manufactur International</t>
        </is>
      </c>
      <c r="L1176" t="inlineStr">
        <is>
          <t>Refund Policy
Refunds up to 7 days before event</t>
        </is>
      </c>
      <c r="M1176" t="inlineStr">
        <is>
          <t>Event lasts 2 hours 30 minutes</t>
        </is>
      </c>
      <c r="N1176" t="inlineStr">
        <is>
          <t>Germany Events, Hamburg Events, Things to do in Hamburg, Hamburg Expos, Hamburg Food &amp; Drink Expos, #drinks, #event, #tasting, #sampling, #seal_gin</t>
        </is>
      </c>
      <c r="O1176" t="inlineStr">
        <is>
          <t xml:space="preserve">
    The event titled "SEAL GIN Tasting" is scheduled to take place on Thursday, February 27 at Dos Islas, 
    specifically at Eppendorfer Landstraße 64 20249 Hamburg, Show map. This event falls under the "food-and-drink" category. 
    Description: 🚀 Was Euch erwartet:
- 🎥 Behind-the-Scenes: Video-Tour durch die DMI Distillery &amp; Manufactur
- 🕰️ Gin-Zeitreise: Entdecke die faszinierende Geschichte unseres preisgekrönten SEAL GIN
- 🌱 Botanicals &amp; Tonics: Lerne die geheimen Zutaten kennen
- 🥃 Verkostung: 4 exklusive SEAL GIN-Varianten
- 🍋 Abschluss-Drink: Gin Tonic oder Wunsch-Gin
🎉 Extra-Highlights:
- 🏆 Quiz mit Gewinnchance
- 🥖 Kulinarische Begleitung: Brot, Dips &amp; Öl
📅 Event-Details
- ⏰ Dauer: 2,5 genussvolle Stunden
- 💰 Preis: Nur 59,00 €
👉 Jetzt Ticket sichern und zum Gin-Experten werden! 🥂
#GinTasting #CraftSpirit #Genuss
    It is organized by DMI GmbH - Distillery &amp; Manufactur International and will last for Event lasts 2 hours 30 minutes. 
    Key topics and themes include: Germany Events, Hamburg Events, Things to do in Hamburg, Hamburg Expos, Hamburg Food &amp; Drink Expos, #drinks, #event, #tasting, #sampling, #seal_gin.
    </t>
        </is>
      </c>
      <c r="P1176" t="inlineStr">
        <is>
          <t>[-3.61576229e-02  5.74738253e-04  3.79698202e-02  5.12207299e-03
 -4.15836275e-02  2.83186864e-02 -2.05610264e-02 -1.48959272e-03
 -1.19952280e-02 -1.10961851e-02  7.89541693e-04 -5.34859225e-02
 -7.75144547e-02  6.73924387e-02 -5.12736030e-02 -7.15016350e-02
  1.08860244e-04 -4.84339222e-02 -4.01582085e-02  5.00096641e-02
  8.38557109e-02 -8.81543830e-02  4.80261557e-02  2.73537133e-02
 -5.71096642e-03 -1.22592151e-02 -2.72451807e-02 -7.69694969e-02
  1.95709746e-02  3.62592638e-02 -6.95420727e-02  3.18442658e-02
  5.16815484e-03 -4.99560758e-02  5.35346493e-02 -3.65235144e-03
  6.74981922e-02 -4.95582744e-02  4.57858816e-02  9.62128565e-02
  3.42615917e-02 -2.02527754e-02 -3.71310301e-02  8.01781788e-02
 -1.46068516e-03  6.35173917e-02  7.96957314e-03  4.11444344e-02
 -4.70497385e-02  4.49239947e-02  2.94398498e-02 -5.61790317e-02
  6.87500462e-02 -6.10105954e-02  3.76558788e-02 -3.02149672e-02
 -5.56157380e-02 -7.40767792e-02  3.72781381e-02  1.00019768e-01
 -1.06321496e-03  1.21073448e-03 -1.13371179e-01  4.44583669e-02
 -5.13537973e-02  1.54293319e-02 -4.43952531e-02  1.06188357e-01
  2.82117687e-02 -8.65209848e-02  2.92779375e-02 -8.77453238e-02
  3.32433432e-02  4.05546464e-03  2.54121348e-02 -2.19476465e-02
 -1.75149590e-02 -1.28054926e-02 -1.04008347e-01 -7.61299357e-02
  1.80537235e-02 -1.65968819e-03  3.63325439e-02  5.60159497e-02
  2.57646963e-02  4.79156624e-05 -4.32760902e-02 -1.55249843e-02
  4.13088454e-03  1.27994614e-02 -9.60583463e-02 -2.92882416e-02
 -6.36672974e-02  1.47233605e-02  2.70495117e-02  6.25195876e-02
  6.09145053e-02  6.06835932e-02  9.61385146e-02  1.02462824e-02
  3.73143866e-03  7.62093961e-02 -1.61537230e-02 -9.20775086e-02
  2.65166778e-02 -2.46923976e-03 -9.71719921e-02 -6.35454012e-03
  6.62770644e-02  5.79790305e-03 -3.03421412e-02  1.82380546e-02
  4.44361158e-02 -7.48558342e-02 -6.51764944e-02  2.59878933e-02
  7.58152036e-03 -3.53903510e-02  1.32058968e-03 -2.84431446e-02
 -3.51007618e-02  1.32622570e-02  7.19563365e-02 -2.61531081e-02
 -3.59910764e-02  5.32697439e-02  8.00833926e-02  6.53634075e-33
 -7.30859712e-02 -1.02619573e-01 -4.34653647e-02  3.66055071e-02
  4.95401546e-02 -1.04471631e-02  2.30203606e-02 -6.41757101e-02
 -4.89361621e-02 -1.29322512e-02 -3.70047055e-02 -6.75298050e-02
 -1.33940324e-01 -6.20722584e-02 -1.86279211e-02 -1.75221469e-02
  1.37820626e-02 -3.96001190e-02 -9.58911423e-03 -4.03319933e-02
 -2.10264884e-02 -1.47950528e-02 -7.16846362e-02  2.26421710e-02
 -6.31534383e-02  4.37813904e-03  4.00574803e-02 -3.19051035e-02
  4.76636700e-02  1.79422460e-02  4.12751362e-02 -2.22581439e-02
  6.00233907e-03 -5.86623438e-02 -1.95552614e-02  1.11944517e-02
  1.26881460e-02 -6.14703186e-02  2.73485724e-02 -1.00512624e-01
  4.46848758e-03 -3.56247975e-03 -2.28434708e-02 -1.18623329e-02
 -2.64230650e-02  2.76958896e-03 -2.98119318e-02 -5.26126288e-03
  1.11015692e-01 -5.00029372e-03 -7.55608035e-03  2.51755789e-02
  6.41083252e-03  7.60871321e-02 -8.74451548e-02  2.82479655e-02
  3.14122774e-02 -2.73346175e-02 -3.19228992e-02 -4.35034111e-02
 -2.88593229e-02  6.52752146e-02  3.96695035e-03 -3.27350735e-03
 -1.35185998e-02  5.58226965e-02 -5.97350709e-02 -3.30082141e-02
  2.55972962e-04  2.13850588e-02 -7.12713227e-02  7.45753571e-03
 -1.11145107e-02 -8.15249756e-02  8.06145370e-02  4.62989956e-02
  5.22670709e-02  8.18575174e-02 -4.25322354e-03  1.17299236e-01
 -2.57501286e-02 -3.44043002e-02  1.72470286e-02  7.45954961e-02
 -5.75745218e-02  5.01236063e-04  4.33455706e-02  2.50966530e-02
  2.90742964e-02 -2.13866532e-02 -4.48924117e-03  1.88511312e-02
 -1.90456230e-02  2.69653238e-02 -1.60097890e-02 -8.44135350e-33
  7.14276060e-02 -3.63695137e-02  4.07750495e-02  3.38222682e-02
  2.80800033e-02  5.05521568e-03 -7.82980919e-02 -8.34841002e-03
 -1.93202011e-02 -4.61620353e-02  4.99857552e-02  8.16167817e-02
  1.47901867e-02  5.18684126e-02 -9.28216204e-02  8.97209793e-02
  1.24598946e-02  1.40457496e-01 -3.94010730e-02  2.36207210e-02
  5.55578433e-03 -3.24449199e-03 -8.12458843e-02 -1.36175966e-02
 -8.73494148e-02  5.54151498e-02  1.37646422e-01 -7.83534534e-03
 -1.28203062e-02 -3.64489332e-02  1.48571180e-02 -3.43019119e-03
 -3.60469632e-02  5.05018383e-02 -1.86661296e-02  4.66070324e-02
  7.44471401e-02 -4.32976186e-02 -1.20207191e-01 -1.82157289e-02
  2.39244010e-02 -3.50489616e-02 -5.76916784e-02  3.30202058e-02
  6.72830939e-02  8.89611915e-02 -5.43410145e-02 -2.78529972e-02
  2.99700163e-02  6.40159175e-02  6.65438771e-02  9.91361290e-02
 -4.63769138e-02  3.23268399e-02  6.39955699e-02 -9.42811649e-03
 -2.47300230e-02 -5.54241315e-02 -2.80935057e-02 -3.77255143e-03
 -2.93297544e-02  9.63014886e-02 -4.08161245e-02 -3.97363603e-02
  1.26366662e-02 -8.69366974e-02 -5.01625910e-02  1.54386451e-02
  2.08376236e-02 -5.64632937e-02  2.43401267e-02  4.50992361e-02
  9.82002448e-03 -2.40516495e-02 -1.81110743e-02  9.13796946e-03
  1.49643542e-02 -6.19570985e-02 -1.68750267e-02  1.94468908e-02
 -5.84913753e-02  5.74117601e-02 -4.21416238e-02  9.39469263e-02
  3.99595164e-02  4.56386618e-02  5.50319664e-02 -2.42588413e-03
 -3.87896900e-03  5.64825162e-02 -1.70163307e-02  5.90470508e-02
 -4.10255082e-02  7.83795491e-03  1.30860746e-01 -5.98277055e-08
  7.30007812e-02  7.01099113e-02 -2.28613205e-02 -1.56218195e-02
 -3.10372263e-02 -9.77958888e-02 -8.51086006e-02  9.86560015e-04
 -8.08847323e-02  4.35597934e-02  2.96671726e-02  9.90514234e-02
 -6.85445592e-02  2.08772230e-03 -1.79750752e-03 -6.36913702e-02
 -8.63220450e-03 -7.18802493e-03 -2.75731515e-02 -8.27024318e-03
  1.04228966e-02 -5.15147597e-02  7.53597915e-02 -4.17395718e-02
 -5.68419620e-02 -5.57654798e-02 -8.03594850e-03  7.00868294e-02
  1.50094116e-02 -7.22599402e-02  3.83814462e-02  4.72845472e-02
 -7.72979558e-02  2.91366614e-02 -2.33612563e-02 -4.37593879e-03
 -1.15931384e-01 -2.90731005e-02 -5.54209352e-02  2.56056245e-02
 -5.39189875e-02 -1.65400937e-01 -3.48259252e-03  6.62641823e-02
 -3.57384309e-02  4.65765260e-02  4.39618602e-02  8.74120742e-02
  4.59907949e-02  1.05924934e-01 -3.98145318e-02 -1.22900568e-02
  5.54747321e-02 -4.80829962e-02 -3.84679884e-02  4.80082966e-02
  9.13081970e-03 -1.92127619e-02  7.89974928e-02 -4.76565100e-02
  9.22277384e-03 -6.89854845e-02 -4.07023765e-02  2.50593219e-02]</t>
        </is>
      </c>
    </row>
    <row r="1177">
      <c r="A1177" s="1" t="n">
        <v>1175</v>
      </c>
      <c r="B1177" t="n">
        <v>172</v>
      </c>
      <c r="C1177" t="inlineStr">
        <is>
          <t>Workshop: Business Cases</t>
        </is>
      </c>
      <c r="D1177" t="inlineStr">
        <is>
          <t>Dienstag, 25. Februar</t>
        </is>
      </c>
      <c r="E1177" t="inlineStr">
        <is>
          <t>FABRIC – Future Fashion Lab</t>
        </is>
      </c>
      <c r="F1177" t="inlineStr">
        <is>
          <t>Große Bleichen 21 20354 Hamburg</t>
        </is>
      </c>
      <c r="G1177" t="inlineStr">
        <is>
          <t>fashion</t>
        </is>
      </c>
      <c r="H1177" t="inlineStr">
        <is>
          <t>19,55 €</t>
        </is>
      </c>
      <c r="I1177" t="inlineStr">
        <is>
          <t>https://www.eventbrite.de/e/workshop-business-cases-registrierung-1248866787179?aff=ebdssbdestsearch</t>
        </is>
      </c>
      <c r="J1177" t="inlineStr">
        <is>
          <t>Creativity meets business: Für den wirtschaftlichen Erfolg eines Modelabels ist der strategische Blick auf Geschäftsmodelle, Kosten, Risiken und Chancen unerlässlich. Im Business Case werden diese Faktoren abgebildet und beurteilt.
Wie entwickelt man einen eigenen Business Case – und was muss dabei berücksichtigt werden?
Lukas Böckelmann, Strategic Designer und Consultant, liefert in diesem Workshop wertvolle Einblicke ins Thema, beantwortet brennende Fragen, geht auf eure konkreten Cases ein und bespricht bei Bedarf die nächsten Schritte.
Kosten
Die Teilnahme am Workshop kostet 15 Euro zuzüglich der Eventbrite-Gebühren und Steuern.
Fragen?
Ninu Dramis vom FABRIC – Future Fashion Lab steht euch bei Rückfragen zum Programm zur Verfügung: fabric@kreativgesellschaft.org</t>
        </is>
      </c>
      <c r="K1177" t="inlineStr">
        <is>
          <t>Hamburg Kreativ Gesellschaft</t>
        </is>
      </c>
      <c r="L1177" t="inlineStr">
        <is>
          <t>Rückerstattungsrichtlinie
Rückerstattungen bis zu 7 Tage vor dem Event</t>
        </is>
      </c>
      <c r="M1177" t="inlineStr">
        <is>
          <t>Eventdauer: 4 Stunden</t>
        </is>
      </c>
      <c r="N1177" t="inlineStr">
        <is>
          <t>Events in Deutschland, Events in Hansestadt Hamburg, Events in Hamburg, Hamburg Kurse, Hamburg Fashion Kurse, #workshop, #fashion, #businesscase, #modebranche</t>
        </is>
      </c>
      <c r="O1177" t="inlineStr">
        <is>
          <t xml:space="preserve">
    The event titled "Workshop: Business Cases" is scheduled to take place on Dienstag, 25. Februar at FABRIC – Future Fashion Lab, 
    specifically at Große Bleichen 21 20354 Hamburg. This event falls under the "fashion" category. 
    Description: Creativity meets business: Für den wirtschaftlichen Erfolg eines Modelabels ist der strategische Blick auf Geschäftsmodelle, Kosten, Risiken und Chancen unerlässlich. Im Business Case werden diese Faktoren abgebildet und beurteilt.
Wie entwickelt man einen eigenen Business Case – und was muss dabei berücksichtigt werden?
Lukas Böckelmann, Strategic Designer und Consultant, liefert in diesem Workshop wertvolle Einblicke ins Thema, beantwortet brennende Fragen, geht auf eure konkreten Cases ein und bespricht bei Bedarf die nächsten Schritte.
Kosten
Die Teilnahme am Workshop kostet 15 Euro zuzüglich der Eventbrite-Gebühren und Steuern.
Fragen?
Ninu Dramis vom FABRIC – Future Fashion Lab steht euch bei Rückfragen zum Programm zur Verfügung: fabric@kreativgesellschaft.org
    It is organized by Hamburg Kreativ Gesellschaft and will last for Eventdauer: 4 Stunden. 
    Key topics and themes include: Events in Deutschland, Events in Hansestadt Hamburg, Events in Hamburg, Hamburg Kurse, Hamburg Fashion Kurse, #workshop, #fashion, #businesscase, #modebranche.
    </t>
        </is>
      </c>
      <c r="P1177" t="inlineStr">
        <is>
          <t>[-5.40126525e-02  4.79807258e-02 -2.88519058e-02 -2.32227519e-02
  1.31374896e-02  3.96948531e-02 -6.47086129e-02  1.21284379e-02
  3.49734002e-03 -1.24736009e-02 -2.77720019e-03 -1.54643739e-02
 -2.86199851e-03  1.14599280e-02 -1.97641109e-03 -3.63994315e-02
  3.65676098e-02 -7.43306279e-02  8.94887187e-03  6.93453699e-02
 -2.78966669e-02 -1.13785252e-01 -2.59494763e-02  4.12197895e-02
 -6.81210905e-02 -2.61344314e-02  5.06991036e-02 -8.30500573e-02
 -3.04735582e-02 -3.45465774e-03 -9.98484466e-05  4.31592949e-02
 -6.70230091e-02 -2.08667647e-02  1.04428455e-01  9.98455361e-02
  6.86175004e-03 -7.25000128e-02  1.14686647e-02  4.38836403e-02
 -6.13570176e-02 -6.80860132e-02 -1.15524337e-01 -2.53126267e-02
  3.72946821e-02 -4.88784760e-02  4.81704921e-02  2.39123241e-03
 -1.46493345e-01  3.40059549e-02 -1.95235480e-02 -7.63876438e-02
  6.99464232e-02 -6.29945621e-02  3.38024944e-02  1.26197953e-02
 -3.70379612e-02 -1.15949186e-02  1.42930392e-02 -5.73082641e-02
  3.50866048e-03 -3.81952599e-02 -5.10795750e-02 -6.29217224e-03
  3.62038761e-02  2.86241006e-02 -9.96839628e-03  5.60407676e-02
 -3.20692994e-02 -6.46187142e-02  9.59959924e-02 -1.29646540e-01
 -3.58850369e-03  7.60946199e-02  7.76142105e-02  5.54555357e-02
  3.90643328e-02  3.75479423e-02  6.00939617e-03 -7.83306956e-02
  5.38873933e-02  4.25791256e-02 -1.11646013e-05 -8.62934999e-03
 -7.47714788e-02 -4.80703264e-02 -2.96676252e-02  1.52797624e-02
  4.45174463e-02  6.86483644e-03 -2.60187741e-02 -3.29284295e-02
 -5.47754280e-02 -3.90990488e-02  3.65957804e-02  3.17009538e-02
 -5.38612865e-02  1.18958391e-01  1.34749338e-01 -4.65692766e-03
  1.81218330e-02  3.77946235e-02 -1.71639323e-02  3.33613344e-02
 -8.71914625e-02 -4.87145595e-02  1.41923607e-04 -3.25748399e-02
 -6.95982249e-03  2.70036552e-02 -3.71279754e-02 -5.26739396e-02
  5.18549196e-02 -1.46481484e-01  1.45717720e-02  7.10538216e-03
 -2.22430518e-03  5.12458831e-02  2.97431592e-02 -1.67843867e-02
  8.48889127e-02  8.51105452e-02  2.55213901e-02 -4.13829088e-02
 -5.69047257e-02  5.42990901e-02  1.36341760e-02  1.09486866e-32
  1.42382821e-02 -6.15929440e-02 -7.14347437e-02  1.00758985e-01
  1.00573979e-01 -1.16291707e-02  4.05421108e-02  1.28516974e-02
 -1.24289347e-02  1.37551744e-02 -1.90286562e-02  2.56185029e-02
 -1.96096711e-02 -3.58019881e-02 -1.75263043e-02  6.12042472e-03
 -1.43693704e-02 -2.99570300e-02 -4.75616790e-02 -6.29604533e-02
 -2.42465362e-02 -5.69814034e-02  2.79464498e-02  4.69506495e-02
  6.93882257e-03  1.02766238e-01  7.19322786e-02 -1.40571536e-03
  1.40550248e-02  4.01124097e-02  7.24729076e-02  1.11306775e-02
  6.66993845e-04  4.40044850e-02 -7.02386424e-02  2.00310238e-02
 -6.93461206e-03 -1.79922674e-02  6.63725510e-02 -3.04159969e-02
 -4.58975621e-02 -4.20745835e-02 -4.28360067e-02 -5.31113707e-03
  2.20608301e-02  6.16221763e-02  4.33646180e-02  3.04688537e-03
  8.15884545e-02 -2.97468212e-02  3.48223336e-02  1.14868721e-02
  7.42066428e-02 -2.49689631e-02  3.73181663e-02  2.68640928e-02
 -2.97127217e-02 -6.19119257e-02  3.50885950e-02  1.28013557e-02
 -1.38079152e-02  1.58920348e-01  3.05560231e-03  5.67119531e-02
  1.10725185e-03 -1.69786867e-02  2.74943467e-03 -3.52612436e-02
  8.77704192e-03 -6.63237572e-02 -2.17835326e-02  1.76007058e-02
  8.16089958e-02  1.90721208e-03 -3.52683454e-03  4.01892476e-02
 -1.45953000e-02  5.83880171e-02 -6.36755377e-02  4.19793790e-03
 -1.17825761e-01  2.71650162e-02  7.06037506e-02  5.07958494e-02
  1.23316105e-02  6.61038153e-04  9.27298237e-03  1.67994946e-02
 -5.40223792e-02  1.19121680e-02 -2.24529263e-02 -5.35611436e-02
  2.25905003e-03  8.91734958e-02  5.60856387e-02 -1.34351496e-32
  7.68382102e-02 -1.94722023e-02 -8.09444338e-02 -2.50957422e-02
  5.83420508e-02 -3.60013768e-02 -3.59603167e-02 -3.67638990e-02
 -2.98153032e-02  6.24402724e-02  2.36732420e-02 -3.64827737e-02
 -3.19243185e-02  2.38500535e-02  1.04660932e-02  4.07307856e-02
  1.22615015e-02 -4.84711491e-02 -3.82260941e-02 -1.46781383e-02
  1.05655737e-01 -1.82704609e-02 -6.92078248e-02 -1.03022084e-02
 -5.03606200e-02  4.30590101e-02  3.50474864e-02 -5.91647662e-02
 -1.43882530e-02 -2.99612433e-02 -9.35622975e-02 -1.57328006e-02
 -3.39811109e-02  6.68838248e-02  3.06864716e-02 -7.63508782e-04
  6.89818291e-03 -6.19393885e-02  6.95089344e-03 -6.14870340e-02
 -9.59403533e-03  5.10299671e-03 -1.14529185e-01  3.17360200e-02
  5.83481379e-02 -5.46637550e-02 -5.13394997e-02 -1.32514313e-01
  1.54261768e-01 -7.41439089e-02 -8.66551977e-03  8.74360874e-02
  2.29656082e-02 -4.92494293e-02 -2.46984996e-02  4.75734212e-02
 -4.91947420e-02 -9.72119048e-02 -7.21407263e-03  9.51622277e-02
  4.64791097e-02  8.93043578e-02  1.07420981e-02  1.47721975e-03
  6.78391531e-02 -1.67002641e-02 -6.09868616e-02 -2.42064856e-02
 -8.69973376e-03 -3.03169284e-02  1.58668440e-02  2.28731818e-02
 -8.94130673e-03 -2.92319171e-02  1.11758581e-03  3.74900736e-03
  5.24407662e-02  5.54083847e-02 -8.23737762e-04  4.80925813e-02
  1.42626399e-02 -2.42711399e-02 -3.01099438e-02  2.79496331e-02
  2.23964006e-02  1.38337806e-01  2.40884675e-03  3.22748385e-02
 -4.77960892e-02  2.10568011e-02 -4.38107438e-02 -9.59204696e-03
  5.02046794e-02  7.91544467e-02  4.50411513e-02 -6.64777744e-08
 -1.31245684e-02  3.96009535e-02 -2.12843511e-02 -6.64066076e-02
 -1.78149007e-02 -8.21800679e-02 -6.97929785e-02  3.99823487e-02
 -3.37841325e-02  9.81705338e-02 -8.66927877e-02 -6.89657812e-04
 -9.49969739e-02  9.09413472e-02 -8.98583084e-02 -4.19501364e-02
 -5.89130372e-02  2.47217957e-02 -9.05997530e-02 -5.63818552e-02
  6.24417290e-02 -1.32361986e-02 -8.91808886e-03 -5.46065494e-02
 -9.66931041e-03 -5.21700084e-02 -4.90937606e-02 -1.26286084e-02
 -2.76676808e-02 -1.72929987e-02 -1.14406906e-01  5.79218231e-02
 -3.57351303e-02 -3.12627964e-02 -8.42737928e-02 -4.00977880e-02
 -1.28046442e-02  1.62707698e-02 -5.18378394e-04  6.71348674e-03
 -2.49100905e-02 -5.18194698e-02  3.53797935e-02  1.27501674e-02
  5.20839822e-03 -3.73817682e-02 -6.52328432e-02  2.95926388e-02
 -4.35750186e-03  8.76985192e-02 -1.25243589e-01 -4.16295491e-02
 -2.51038186e-02 -1.34052206e-02  1.04987680e-03  2.62335651e-02
  3.38953510e-02 -7.74565106e-03 -8.98733176e-03 -2.35449839e-02
 -3.19792889e-02 -6.54217228e-02 -3.06145586e-02  2.62915753e-02]</t>
        </is>
      </c>
    </row>
    <row r="1178">
      <c r="A1178" s="1" t="n">
        <v>1176</v>
      </c>
      <c r="B1178" t="n">
        <v>173</v>
      </c>
      <c r="C1178" t="inlineStr">
        <is>
          <t>FACE YOGA with ELENA LINCKE</t>
        </is>
      </c>
      <c r="D1178" t="inlineStr">
        <is>
          <t>Samstag, 1. März</t>
        </is>
      </c>
      <c r="E1178" t="inlineStr">
        <is>
          <t>Erik-Blumenfeld-Platz 27</t>
        </is>
      </c>
      <c r="F1178" t="inlineStr">
        <is>
          <t>Erik-Blumenfeld-Platz 27 22587 Hamburg</t>
        </is>
      </c>
      <c r="G1178" t="inlineStr">
        <is>
          <t>health</t>
        </is>
      </c>
      <c r="H1178" t="inlineStr">
        <is>
          <t>Kostenlos</t>
        </is>
      </c>
      <c r="I1178" t="inlineStr">
        <is>
          <t>https://www.eventbrite.de/e/face-yoga-with-elena-lincke-tickets-1229723659569?aff=ebdssbdestsearch</t>
        </is>
      </c>
      <c r="J1178" t="inlineStr">
        <is>
          <t>Join us for FACE YOGA with ELENA LINCKE!
Ready to rejuvenate your skin and relax your facial muscles? Come to our in-person event at Erik-Blumenfeld-Platz 27 and learn the secrets of face yoga from the amazing Elena Lincke. Say goodbye to stress lines and hello to a natural glow! This is your chance to pamper yourself and discover the benefits of facial exercises. Don't miss out on this unique opportunity to treat yourself to some well-deserved self-care. See you there!</t>
        </is>
      </c>
      <c r="K1178" t="inlineStr">
        <is>
          <t>Elena Lincke | elenalincke@gmail.com</t>
        </is>
      </c>
      <c r="L1178" t="inlineStr">
        <is>
          <t>Rückerstattungsrichtlinie
Kontaktieren Sie den Veranstalter, um eine Rückerstattung anzufordern.</t>
        </is>
      </c>
      <c r="M1178" t="inlineStr">
        <is>
          <t>Eventdauer: 1 Stunde</t>
        </is>
      </c>
      <c r="N1178" t="inlineStr">
        <is>
          <t>Events in Deutschland, Events in Hansestadt Hamburg, Events in Hamburg, Hamburg Kurse, Hamburg Gesundheit Kurse, #relaxation, #event, #faceyoga, #elena, #lincke</t>
        </is>
      </c>
      <c r="O1178" t="inlineStr">
        <is>
          <t xml:space="preserve">
    The event titled "FACE YOGA with ELENA LINCKE" is scheduled to take place on Samstag, 1. März at Erik-Blumenfeld-Platz 27, 
    specifically at Erik-Blumenfeld-Platz 27 22587 Hamburg. This event falls under the "health" category. 
    Description: Join us for FACE YOGA with ELENA LINCKE!
Ready to rejuvenate your skin and relax your facial muscles? Come to our in-person event at Erik-Blumenfeld-Platz 27 and learn the secrets of face yoga from the amazing Elena Lincke. Say goodbye to stress lines and hello to a natural glow! This is your chance to pamper yourself and discover the benefits of facial exercises. Don't miss out on this unique opportunity to treat yourself to some well-deserved self-care. See you there!
    It is organized by Elena Lincke | elenalincke@gmail.com and will last for Eventdauer: 1 Stunde. 
    Key topics and themes include: Events in Deutschland, Events in Hansestadt Hamburg, Events in Hamburg, Hamburg Kurse, Hamburg Gesundheit Kurse, #relaxation, #event, #faceyoga, #elena, #lincke.
    </t>
        </is>
      </c>
      <c r="P1178" t="inlineStr">
        <is>
          <t>[-6.24716729e-02  1.03636307e-03 -4.43688827e-03  5.10123074e-02
  2.32201330e-02  6.61838055e-02 -2.01873370e-02 -3.38724405e-02
 -5.66688441e-02 -4.42651659e-03  1.73081737e-02 -7.20571876e-02
 -7.19993338e-02  2.73365434e-02  9.54715684e-02  1.66047458e-02
  1.18272007e-02  1.19438143e-02  7.83738028e-03  1.14478469e-01
  3.99810635e-02 -6.88947216e-02  7.50996126e-03 -1.94179616e-03
  6.87076245e-03  5.16290367e-02  4.65593971e-02 -9.23404694e-02
  5.93055412e-03 -2.57695299e-02  4.78608608e-02 -6.22059330e-02
 -4.12689447e-02  1.43039972e-02 -1.34752300e-02  5.73748760e-02
 -2.13666614e-02  1.38840219e-02 -7.25844353e-02  5.16649485e-02
 -1.28822252e-01  3.58216674e-03 -4.23378870e-03  2.08158232e-02
  9.01171491e-02  1.68027412e-02  2.66730953e-02 -2.21857019e-02
 -1.97412390e-02 -9.52110216e-02 -2.91420948e-02 -1.27827585e-01
  5.51634915e-02 -2.87324600e-02  1.99703611e-02 -1.59790821e-03
 -5.46136871e-02 -1.27722055e-01 -3.68016176e-02  5.38501516e-02
  1.97005365e-02 -6.79080635e-02 -5.51811494e-02  3.78716737e-03
 -9.22658592e-02  1.24585601e-02  6.18635193e-02  3.79112102e-02
  5.21902479e-02  3.17908358e-03 -6.79239109e-02 -7.05118999e-02
 -3.30254212e-02  2.91482266e-02  2.78166737e-02 -1.11304745e-02
  4.90998104e-02 -4.14677262e-02  5.99596351e-02  1.62134748e-02
  1.17092365e-02  3.52618322e-02  6.26455992e-02  3.34457010e-02
 -1.21525899e-02 -5.34008555e-02 -9.30818543e-03 -2.53359061e-02
  1.09178815e-02  3.51466089e-02 -2.82984227e-02  8.09416175e-02
 -6.36652634e-02  2.53411755e-03 -4.20494489e-02  2.44734585e-02
 -8.30747262e-02  5.60202859e-02  3.92195322e-02  8.02144110e-02
 -3.14392783e-02  7.82896485e-03 -2.24664751e-02  4.24255133e-02
 -4.41608019e-02 -7.86422342e-02 -3.35282763e-03 -2.58537661e-02
  4.81488561e-04  2.86050197e-02 -1.17153628e-02 -7.50745693e-03
 -4.56582308e-02 -3.10511310e-02 -1.97330751e-02  4.72772606e-02
  8.79939422e-02  5.89407096e-03 -2.16929354e-02 -3.54250632e-02
  2.72220857e-02 -2.34667361e-02  9.35620666e-02 -2.49476694e-02
 -3.72151472e-02  4.09374647e-02  2.71257926e-02  4.53186978e-33
  1.61105115e-02 -2.23005079e-02  2.63477350e-03  4.91071790e-02
  2.57034530e-03  1.54276332e-02 -2.95617003e-02 -6.37577325e-02
 -1.28661664e-02  3.75401154e-02 -7.94585869e-02 -2.40967795e-02
  2.33617574e-02 -2.90839071e-03 -3.99910547e-02  2.26949770e-02
 -4.84630764e-02 -1.55769736e-02 -2.01999377e-02 -1.57643817e-02
 -2.77044624e-02  1.19050043e-02  7.57150445e-03  1.07886437e-02
 -6.05393127e-02  8.53761956e-02  1.44927353e-01 -6.06813729e-02
  1.25412904e-02  6.46231743e-03 -1.61923990e-02  2.75053531e-02
 -2.51819426e-03 -9.08167362e-02  4.57357317e-02  1.63598135e-02
  1.73681062e-02 -7.70044178e-02  5.42400172e-03 -5.88727593e-02
  4.07891087e-02  1.47173703e-02 -3.28689851e-02 -2.02834904e-02
  1.14843269e-05  3.47298831e-02  7.46867154e-03  6.52459934e-02
  9.60682407e-02 -7.15474784e-02 -3.39429341e-02  5.04131168e-02
 -2.20287312e-02  5.50035015e-02 -2.43424550e-02  8.11604112e-02
 -2.04675924e-03  1.64396483e-02  5.02894493e-03  6.17774464e-02
  6.59318827e-03 -6.02936931e-02 -1.39059648e-02 -3.81499417e-02
 -6.32971898e-02 -3.11947782e-02 -4.27789688e-02 -2.04617549e-02
 -5.19905053e-02 -3.89853008e-02  3.14631267e-03  5.52248806e-02
  8.39177519e-03 -2.68440749e-02 -2.51573231e-03  1.42383557e-02
  8.99757743e-02  1.30492210e-01 -1.00524753e-01  6.17929287e-02
 -2.50812061e-03  7.84835443e-02  1.17918802e-02  4.44098003e-02
  8.07332173e-02 -1.07308403e-02 -2.25234684e-02 -4.61870283e-02
 -7.80691877e-02  9.83524043e-03  3.55765149e-02  3.11135296e-02
  8.84148851e-02  1.73841137e-02 -6.39653876e-02 -5.96901485e-33
  5.00573367e-02 -2.42479406e-02 -7.97136799e-02 -7.17455819e-02
  1.08254962e-01  5.02625592e-02 -2.81137023e-02  3.41211371e-02
 -4.26395051e-02 -3.19388919e-02  1.18363053e-02 -9.31106582e-02
  1.75346117e-02 -2.44646035e-02  6.34547230e-03  3.69171277e-02
  2.56881882e-02 -1.95706058e-02 -1.53633803e-01  5.24376594e-02
  2.78629549e-02  8.95443037e-02  3.12228594e-02 -3.11067291e-02
  3.19521613e-02  9.51578282e-03  9.03955922e-02  6.14562854e-02
 -1.21071329e-02  2.15265993e-02 -1.46647431e-02  1.34809138e-02
 -2.56808810e-02 -2.50905636e-03 -1.43332547e-02  7.72631541e-02
 -3.38255353e-02 -4.24193554e-02 -8.78382027e-02  1.18222181e-02
  3.93662155e-02  1.83489956e-02 -7.12981448e-02  4.95628864e-02
  6.53922185e-02  2.06496846e-02 -8.54982212e-02 -7.76977688e-02
 -6.67735264e-02 -5.97509220e-02 -3.49581949e-02 -4.05812897e-02
 -7.69658312e-02  4.45397608e-02  3.66564933e-03 -1.58989970e-02
  2.54986994e-02 -5.31172492e-02  2.44770087e-02 -4.41102274e-02
 -2.99183484e-02 -1.64005123e-02 -7.07812384e-02  1.07715996e-02
  4.74571846e-02  3.89300175e-02  4.30404488e-03 -5.89773469e-02
  6.63429312e-03  9.11759213e-03 -5.02220020e-02  1.64466947e-02
 -1.20932981e-01  2.43025646e-02 -3.86948772e-02  4.52500097e-02
  6.51636347e-02  1.82139985e-02 -3.09609659e-02 -4.36905585e-03
 -2.82662287e-02  7.43894419e-03  2.74760574e-02  2.42560618e-02
  6.41689450e-02  8.45593438e-02  2.72727050e-02  3.47099975e-02
 -3.17976288e-02  4.76831384e-02 -1.10845096e-01  7.32524842e-02
 -2.15916019e-02  8.51837695e-02  4.49340902e-02 -5.70014649e-08
 -2.46737106e-03 -2.07923930e-02  3.09644919e-02 -5.10316193e-02
 -4.58055735e-02 -3.69442403e-02 -9.51828584e-02 -4.15563211e-02
 -1.15111798e-01  3.02629210e-02 -1.35779725e-02  9.00582820e-02
  6.36926517e-02  4.14309613e-02 -6.11484563e-03  7.63834547e-03
  3.45144868e-02  1.32770509e-01 -5.97201660e-02 -7.22049326e-02
 -4.34143208e-02 -3.53572331e-02  4.53797095e-02  2.81355269e-02
  7.06542283e-03 -1.05469227e-02 -2.44223909e-03  1.56552523e-01
  7.98305031e-03 -9.86249447e-02  1.17712216e-02  3.32958251e-02
  2.60053519e-02 -8.15376826e-03 -4.72559445e-02  1.14286356e-02
  1.38678038e-02 -5.84254190e-02  5.52042201e-02  9.69270766e-02
 -6.74345866e-02 -1.85744911e-02  5.01849130e-02  7.92165175e-02
 -3.91672291e-02  1.04076499e-02 -6.56303251e-03 -9.03454572e-02
  7.11582676e-02  6.76780343e-02 -1.21006034e-02 -7.63276592e-02
 -2.00258624e-02  7.02308789e-02 -8.83844197e-02  1.04789168e-01
 -4.63441983e-02 -2.59372662e-03  6.09609159e-03  5.13224043e-02
  4.92956042e-02 -5.76791093e-02 -1.09919943e-01  2.50179041e-02]</t>
        </is>
      </c>
    </row>
    <row r="1179">
      <c r="A1179" s="1" t="n">
        <v>1177</v>
      </c>
      <c r="B1179" t="n">
        <v>174</v>
      </c>
      <c r="C1179" t="inlineStr">
        <is>
          <t>Innere Balance stärken mit EFT</t>
        </is>
      </c>
      <c r="D1179" t="inlineStr">
        <is>
          <t>Saturday, March 1</t>
        </is>
      </c>
      <c r="E1179" t="inlineStr">
        <is>
          <t>BALANCERAUM</t>
        </is>
      </c>
      <c r="F1179" t="inlineStr">
        <is>
          <t>Paul-Sorge-Straße 140 22455 Hamburg, Show map</t>
        </is>
      </c>
      <c r="G1179" t="inlineStr">
        <is>
          <t>health</t>
        </is>
      </c>
      <c r="H1179" t="inlineStr">
        <is>
          <t>Kostenlos</t>
        </is>
      </c>
      <c r="I1179" t="inlineStr">
        <is>
          <t>https://www.eventbrite.com/e/innere-balance-starken-mit-eft-tickets-1108421581789?aff=ebdssbdestsearch</t>
        </is>
      </c>
      <c r="J1179" t="inlineStr">
        <is>
          <t>Du lernst die Grundlagen der Klopfakupressur-Technik EFT (Emotional Freedom Techniques) kennen und erfährst, wie du sie selbstständig zum Abbau von Stress oder Ängsten anwenden kannst, um deine innere Balance zu stärken. Darüberhinaus bekommst du einen Einblick in die 5-Elemente-Lehre und das Meridiansystem der TCM, auf dem die Klopfakupressur basiert.
Inhalte:
Einführung in die EFT Klopfakupressur-Technik und die Energetische Psychologie
Hintergründe verstehen: Einführung in die 5-Elemente-Lehre und das Meridiansystem der Traditionellen Chinesischen Medizin (TCM)
Vorstellung / Demo und eigenständige Anwendung des EFT Standard-Protokolls zum Abbau von Stress und belastenden Emotionen
Selbstwirksamkeit stärken mit dem "Wunden Punkt"
Austausch in der Gruppe
Über Balance your life
Diese Workshopreihe unterstützt dich dabei, mehr Balance in dein Leben zu bringen durch
Wertvollen Input zu Themen der Persönlichkeitsentwicklung
Praktische Übungen &amp; Tools zur Anwendung in deinem Alltag
Austausch mit Gleichgesinnten
In den Workshops erkunden wir spannende Themen aus Coaching &amp; Psychologie, die du auf deine persönlichen Lebensbereiche anwenden kannst.
Darüberhinaus wenden wir in allen Workshops die Klopfakupressur (und weitere energetische Techniken) an, mit denen du selbst dein inneres Gleichgewicht stärken kannst. Durch das Klopfen bestimmter Meridianpunkte können bei dieser Methode mentale und emotionale Blockaden, die z.B. durch Stress entstehen, aufgelöst werden.
Als “roter Faden” dient die 5-Elemente-Lehre aus der Traditionellen Chinesischen Medizin (TCM), deren Elemente Holz, Feuer, Erde, Metall und Wasser im Rhythmus der Jahreszeiten jeweils für typische Qualitäten und Lebensthemen stehen.</t>
        </is>
      </c>
      <c r="K1179" t="inlineStr">
        <is>
          <t>Saskia Sander</t>
        </is>
      </c>
      <c r="L1179" t="inlineStr">
        <is>
          <t>Refund Policy
Refunds up to 14 days before event</t>
        </is>
      </c>
      <c r="M1179" t="inlineStr">
        <is>
          <t>Event lasts 5 hours</t>
        </is>
      </c>
      <c r="N1179" t="inlineStr">
        <is>
          <t>Germany Events, Hamburg Events, Things to do in Hamburg, Hamburg Classes, Hamburg Health Classes, #mindfulness, #eft, #self_care, #emotional_healing, #innere_balance</t>
        </is>
      </c>
      <c r="O1179" t="inlineStr">
        <is>
          <t xml:space="preserve">
    The event titled "Innere Balance stärken mit EFT" is scheduled to take place on Saturday, March 1 at BALANCERAUM, 
    specifically at Paul-Sorge-Straße 140 22455 Hamburg, Show map. This event falls under the "health" category. 
    Description: Du lernst die Grundlagen der Klopfakupressur-Technik EFT (Emotional Freedom Techniques) kennen und erfährst, wie du sie selbstständig zum Abbau von Stress oder Ängsten anwenden kannst, um deine innere Balance zu stärken. Darüberhinaus bekommst du einen Einblick in die 5-Elemente-Lehre und das Meridiansystem der TCM, auf dem die Klopfakupressur basiert.
Inhalte:
Einführung in die EFT Klopfakupressur-Technik und die Energetische Psychologie
Hintergründe verstehen: Einführung in die 5-Elemente-Lehre und das Meridiansystem der Traditionellen Chinesischen Medizin (TCM)
Vorstellung / Demo und eigenständige Anwendung des EFT Standard-Protokolls zum Abbau von Stress und belastenden Emotionen
Selbstwirksamkeit stärken mit dem "Wunden Punkt"
Austausch in der Gruppe
Über Balance your life
Diese Workshopreihe unterstützt dich dabei, mehr Balance in dein Leben zu bringen durch
Wertvollen Input zu Themen der Persönlichkeitsentwicklung
Praktische Übungen &amp; Tools zur Anwendung in deinem Alltag
Austausch mit Gleichgesinnten
In den Workshops erkunden wir spannende Themen aus Coaching &amp; Psychologie, die du auf deine persönlichen Lebensbereiche anwenden kannst.
Darüberhinaus wenden wir in allen Workshops die Klopfakupressur (und weitere energetische Techniken) an, mit denen du selbst dein inneres Gleichgewicht stärken kannst. Durch das Klopfen bestimmter Meridianpunkte können bei dieser Methode mentale und emotionale Blockaden, die z.B. durch Stress entstehen, aufgelöst werden.
Als “roter Faden” dient die 5-Elemente-Lehre aus der Traditionellen Chinesischen Medizin (TCM), deren Elemente Holz, Feuer, Erde, Metall und Wasser im Rhythmus der Jahreszeiten jeweils für typische Qualitäten und Lebensthemen stehen.
    It is organized by Saskia Sander and will last for Event lasts 5 hours. 
    Key topics and themes include: Germany Events, Hamburg Events, Things to do in Hamburg, Hamburg Classes, Hamburg Health Classes, #mindfulness, #eft, #self_care, #emotional_healing, #innere_balance.
    </t>
        </is>
      </c>
      <c r="P1179" t="inlineStr">
        <is>
          <t>[-2.56978422e-02  3.68670784e-02  5.69946468e-02  3.53734940e-02
  1.86527881e-03  3.45275998e-02 -4.09135148e-02  9.43337232e-02
  3.38136544e-03 -4.37277788e-03  2.89245159e-03 -7.57598802e-02
 -3.31176706e-02 -9.01069641e-02  5.74749187e-02 -2.04979014e-02
 -3.38746235e-02  5.10133430e-03 -1.22974694e-01  1.05792724e-01
  5.04252780e-03 -1.28823429e-01 -6.66396394e-02  3.15860696e-02
 -7.40611851e-02  4.39582989e-02 -4.89282459e-02 -1.84735097e-02
  4.72343415e-02 -2.02746056e-02  3.03263273e-02  1.40127977e-02
 -1.11258216e-01 -9.43186693e-03  1.50371492e-02  2.27377936e-02
  6.59500901e-03 -5.13898432e-02 -1.01955965e-01 -1.68049766e-03
 -3.81277204e-02 -7.05370381e-02 -7.07502142e-02 -2.72654761e-02
  2.98659429e-02  4.35332097e-02  2.17340775e-02 -5.97988330e-02
 -6.44468591e-02  7.77653651e-03  1.24497674e-02 -8.60918500e-03
  8.90994165e-03  4.60015014e-02 -2.29461920e-02  7.59515911e-04
  1.14508700e-02 -1.34100884e-01 -3.44998315e-02  7.41361966e-03
  2.11166069e-02 -4.91444506e-02  1.68495364e-02 -5.03280724e-04
  5.17472513e-02  5.51486835e-02  2.65704673e-02 -5.82670830e-02
  1.64049659e-02 -4.12395112e-02  2.72778049e-02 -1.23990469e-01
 -2.47257445e-02  3.46652679e-02  5.78159392e-02  4.96401973e-02
  1.69439206e-03 -2.41334178e-02 -1.66813042e-02 -7.98884928e-02
  3.99382748e-02  6.48141801e-02  1.95156448e-02 -1.98205914e-02
 -3.38756456e-03 -2.26554107e-02 -6.81720227e-02  4.61602919e-02
 -1.26371700e-02  6.83015585e-02  6.74153725e-03  2.27037296e-02
 -1.27307847e-01 -9.51793697e-03  8.53980184e-02  1.18296416e-02
 -8.20673779e-02  5.13180196e-02  2.30518822e-02 -3.32515710e-03
  5.16369753e-02  6.03204407e-02 -3.74796726e-02  7.60301724e-02
 -2.68674698e-02 -7.45976493e-02 -9.17541515e-03 -6.51259348e-02
 -4.43437025e-02 -5.39198965e-02 -5.70017472e-02 -4.80580069e-02
  7.86050037e-02 -7.84029588e-02  5.90537023e-03  2.63374895e-02
  1.83304269e-02 -2.05359906e-02  6.72093928e-02  7.21823499e-02
  4.47445512e-02 -2.55245212e-02 -3.68726328e-02  3.76362242e-02
  3.79724465e-02  8.00588727e-02 -3.32692103e-03  1.07935618e-32
  4.01363261e-02 -5.15735410e-02  2.59152129e-02  3.23053263e-02
  5.87036870e-02  4.07673679e-02 -4.89112772e-02 -4.95738015e-02
 -3.06888716e-04  1.16714837e-04 -5.77998571e-02  6.56614229e-02
  6.99865967e-02 -1.29430145e-01 -8.26227814e-02 -1.07688971e-01
 -5.04270196e-02  4.23752181e-02  3.03887632e-02 -6.38396516e-02
 -2.71074530e-02 -5.07143699e-02 -2.69970647e-03 -3.55292521e-02
 -9.62529331e-02  1.13016665e-01 -2.83796825e-02  5.24952598e-02
 -3.77193503e-02  1.68103576e-02 -4.42792363e-02  2.70240027e-02
 -4.91828583e-02 -8.99539217e-02  1.52977761e-02 -3.12054437e-02
  1.04488730e-02  3.63993309e-02 -1.17840944e-03 -1.62935350e-02
  5.02954097e-03  1.30090555e-02 -4.59513105e-02 -3.91470641e-02
  5.55625483e-02  2.34838556e-02 -7.29830703e-03  9.76852234e-03
  1.05225042e-01 -3.29943113e-02 -1.34069128e-02  2.13357229e-02
 -1.40897045e-02 -7.51134157e-02  4.54997420e-02  1.44181207e-01
 -2.31923368e-02 -3.44973467e-02 -6.33859858e-02  3.32230106e-02
  7.38585554e-03  4.08394150e-02 -3.01660057e-02 -1.50641212e-02
  4.01788205e-02  1.39502436e-02 -3.30857746e-02 -5.27784191e-02
 -4.58166562e-02  3.17287780e-02 -1.67171452e-02  6.27543107e-02
  7.12703690e-02  4.20345664e-02  8.76445845e-02  3.50875109e-02
 -3.09626833e-02  5.68130612e-02 -7.25991204e-02  8.32995623e-02
 -5.12321778e-02  5.37238196e-02  3.61517966e-02  6.94142804e-02
  5.64662851e-02 -6.14242591e-02 -4.95850667e-02 -1.91037692e-02
 -4.55740802e-02 -1.09395385e-02  4.34256233e-02 -4.86526489e-02
  3.18515748e-02  2.41668280e-02 -5.71584962e-02 -1.34855518e-32
  1.06150191e-02 -2.44459026e-02 -1.25574335e-01  1.16217195e-03
  6.52708784e-02  9.29653943e-02 -2.91479994e-02  3.38382870e-02
 -5.89395128e-02  1.10249162e-01  1.66784510e-01 -1.31965084e-02
 -1.33718178e-03 -2.04696916e-02  1.30764465e-03  3.52583975e-02
  5.73432213e-03  5.59898019e-02 -2.61878967e-02  3.98089550e-02
  1.01349682e-01 -6.14068955e-02 -9.83784795e-02  8.98952857e-02
  2.19757259e-02  3.21973935e-02  3.80639955e-02 -4.10210826e-02
 -2.30690129e-02 -4.00945544e-02 -1.28017306e-01  2.78788861e-02
 -4.50093746e-02  3.60285630e-03  6.53365673e-03 -3.95830423e-02
 -2.91207712e-02 -3.42498645e-02 -4.69898097e-02  2.22787429e-02
  3.31633398e-03  1.04856923e-01  4.69030105e-02 -2.09617633e-02
  7.65481777e-03 -6.35740673e-03 -2.28053909e-02 -7.32294098e-02
 -1.26930568e-02  1.75649580e-02  1.34469308e-02  3.30819981e-03
 -6.58261552e-02  1.25780124e-02  2.59337071e-02  8.52725282e-02
 -3.99944233e-03 -9.03214514e-02 -7.30569959e-02  5.54823950e-02
  7.17644673e-03  3.29737701e-02 -3.58846150e-02 -5.83153591e-02
  3.41879241e-02  1.04108639e-02  4.51746909e-03 -7.32341111e-02
 -3.97093408e-03  4.22872715e-02  1.72712526e-03  8.73895362e-03
 -2.40346622e-02 -5.41224219e-02  3.76572460e-02  3.04746609e-02
  1.28621951e-01  2.72547733e-03 -4.01495434e-02 -2.77199242e-02
 -7.21601397e-02 -2.27386691e-02 -8.00350960e-03  2.45279958e-03
 -5.46411350e-02  3.51859070e-02 -1.21939583e-02  3.90546955e-02
  1.24932630e-02  8.18047114e-03 -7.07414970e-02  8.10318906e-03
 -9.64894891e-02  6.85261413e-02  6.28422946e-02 -6.54520989e-08
 -2.11712178e-02 -4.04158235e-02 -2.88426653e-02 -1.06043499e-02
 -5.23457639e-02 -5.60812280e-02  3.62538882e-02 -1.01378942e-02
 -6.65988401e-02  5.88357747e-02  1.50777949e-02  4.41981889e-02
  3.10599804e-02  1.06453884e-03 -2.42006499e-02 -2.35387161e-02
 -4.64445837e-02  3.89617831e-02 -1.24168638e-02 -2.74330359e-02
  1.44705940e-02 -6.22305423e-02  6.49400428e-02 -8.24901983e-02
  3.75526138e-02 -3.03013735e-02  2.10595150e-02  3.34093310e-02
 -6.90337690e-03 -2.34017037e-02 -4.32957523e-02  3.16567346e-02
 -6.42246753e-02 -4.06976752e-02 -8.31754953e-02  1.87295005e-02
 -2.08956916e-02  3.96903157e-02 -1.97640415e-02  9.74048525e-02
 -2.59545408e-02  3.09278574e-02  1.14449654e-02  1.75247099e-02
  1.09573014e-01  4.14795382e-03 -7.33207837e-02  4.48549725e-02
  5.06293289e-02 -4.56752516e-02 -6.45029917e-02  2.61896309e-02
  1.99530553e-02  3.63546573e-02 -4.75580171e-02  9.34537202e-02
  1.28046738e-03 -4.97606359e-02 -1.00447768e-02 -1.60705764e-02
  2.98134238e-02  6.94679050e-03 -9.04182494e-02 -2.25862465e-03]</t>
        </is>
      </c>
    </row>
    <row r="1180">
      <c r="A1180" s="1" t="n">
        <v>1178</v>
      </c>
      <c r="B1180" t="n">
        <v>175</v>
      </c>
      <c r="C1180" t="inlineStr">
        <is>
          <t>FACE YOGA with ELENA LINCKE</t>
        </is>
      </c>
      <c r="D1180" t="inlineStr">
        <is>
          <t>Sonntag, 2. März</t>
        </is>
      </c>
      <c r="E1180" t="inlineStr">
        <is>
          <t>Admiralitätstraße 12</t>
        </is>
      </c>
      <c r="F1180" t="inlineStr">
        <is>
          <t>Admiralitätstraße 12 20459 Hamburg</t>
        </is>
      </c>
      <c r="G1180" t="inlineStr">
        <is>
          <t>health</t>
        </is>
      </c>
      <c r="H1180" t="inlineStr">
        <is>
          <t>Kostenlos</t>
        </is>
      </c>
      <c r="I1180" t="inlineStr">
        <is>
          <t>https://www.eventbrite.de/e/face-yoga-with-elena-lincke-tickets-1229741743659?aff=ebdssbdestsearch</t>
        </is>
      </c>
      <c r="J1180" t="inlineStr"/>
      <c r="K1180" t="inlineStr">
        <is>
          <t>Elena Lincke | elenalincke@gmail.com</t>
        </is>
      </c>
      <c r="L1180" t="inlineStr">
        <is>
          <t>Rückerstattungsrichtlinie
Kontaktieren Sie den Veranstalter, um eine Rückerstattung anzufordern.</t>
        </is>
      </c>
      <c r="M1180" t="inlineStr">
        <is>
          <t>Eventdauer: 1 Stunde</t>
        </is>
      </c>
      <c r="N1180" t="inlineStr">
        <is>
          <t>Events in Deutschland, Events in Hansestadt Hamburg, Events in Hamburg, Hamburg Kurse, Hamburg Gesundheit Kurse, #relaxation, #event, #faceyoga, #elena, #lincke</t>
        </is>
      </c>
      <c r="O1180" t="inlineStr">
        <is>
          <t xml:space="preserve">
    The event titled "FACE YOGA with ELENA LINCKE" is scheduled to take place on Sonntag, 2. März at Admiralitätstraße 12, 
    specifically at Admiralitätstraße 12 20459 Hamburg. This event falls under the "health" category. 
    Description: nan
    It is organized by Elena Lincke | elenalincke@gmail.com and will last for Eventdauer: 1 Stunde. 
    Key topics and themes include: Events in Deutschland, Events in Hansestadt Hamburg, Events in Hamburg, Hamburg Kurse, Hamburg Gesundheit Kurse, #relaxation, #event, #faceyoga, #elena, #lincke.
    </t>
        </is>
      </c>
      <c r="P1180" t="inlineStr">
        <is>
          <t>[-1.75291067e-03  4.86490168e-02 -2.48571951e-02  8.39689840e-03
  6.70144781e-02  7.71540627e-02 -4.20395620e-02 -2.68902127e-02
 -4.93448637e-02  6.69555832e-03  1.15960259e-02 -7.37683475e-02
 -1.01378992e-01 -2.21345806e-03  5.76381721e-02 -1.60303842e-02
  1.91853195e-02  4.12399089e-03  3.60394679e-02  1.02393702e-01
  6.69870572e-03 -1.81705803e-02  6.99092820e-02 -2.67314911e-03
 -7.97478389e-03  2.79805642e-02  4.31122445e-02 -7.77854472e-02
  8.97034630e-03  2.74567519e-05  3.50278951e-02 -4.06271517e-02
 -6.25875546e-03  3.25445198e-02  3.14696059e-02  3.59527916e-02
 -9.61270090e-03  4.93758731e-03 -1.13285646e-01  4.00590301e-02
 -9.11959484e-02 -2.79505141e-02 -8.36583145e-04  4.87456024e-02
  8.48693252e-02  1.21154943e-02  4.74520493e-03 -2.32820231e-02
  8.93188640e-03 -3.62270139e-02  4.05463111e-03 -1.21337123e-01
  8.18671286e-02 -1.35716591e-02  5.16555905e-02  1.56720951e-02
 -7.48720095e-02 -9.07553658e-02 -2.64274813e-02  5.86792007e-02
  4.31065895e-02 -6.52440405e-03 -8.44958127e-02 -8.63241218e-03
 -2.93846130e-02 -5.12679256e-02  4.73158620e-02  6.32933006e-02
  2.85210665e-02 -2.22710874e-02 -1.23132756e-02 -8.57669041e-02
 -3.99137996e-02  5.85035272e-02  1.07870391e-02 -1.10521317e-02
  4.84542735e-03 -7.71300346e-02  7.30809793e-02 -2.67204158e-02
 -2.15884540e-02  1.22202747e-02  6.60366565e-02  3.07595208e-02
  3.48024555e-02 -3.95570882e-02 -3.81326489e-02 -3.13614719e-02
 -5.88519126e-03  6.60218969e-02 -3.50552946e-02  2.24074181e-02
 -1.94254871e-02  1.40660163e-02 -9.40377861e-02  2.20491160e-02
 -2.41499860e-02  6.05067909e-02  7.73083866e-02  4.60141115e-02
 -1.23190591e-02  1.57393012e-02 -6.73035579e-03  6.20372891e-02
 -3.77692915e-02 -3.79013605e-02 -8.40618182e-03 -4.60067727e-02
 -2.11397391e-02  2.43722331e-02 -4.45292890e-02  2.40434073e-02
 -3.85120232e-03 -5.99335469e-02 -1.98806059e-02  3.25434357e-02
  8.87611061e-02 -4.92801070e-02 -3.16400938e-02 -7.59711638e-02
  2.64639705e-02 -2.78668329e-02  8.26992169e-02 -4.36658151e-02
 -6.49968684e-02  1.71893295e-02  1.82149317e-02  6.55397390e-33
 -1.90820433e-02 -8.85143727e-02 -1.69310197e-02  9.23339725e-02
  2.98426673e-02  3.08140237e-02 -4.89982590e-02 -7.20890984e-02
  3.10880318e-02  1.37437964e-02 -1.02652796e-01 -5.43078557e-02
  2.57607680e-02 -5.83129227e-02 -5.47360554e-02 -4.87696715e-02
 -2.05514133e-02 -4.20000590e-03 -1.80093236e-02 -6.12005591e-03
 -4.06907871e-02  2.94921231e-02  2.05199197e-02  6.94364449e-03
 -2.38691214e-02  1.00128554e-01  1.09934829e-01 -1.72336418e-02
  6.55133873e-02  3.42178121e-02 -4.11622375e-02 -1.63191301e-03
 -1.31582320e-02 -1.22904889e-01  4.63220440e-02  3.54342237e-02
  5.49665764e-02 -3.84582058e-02 -3.68257724e-02 -2.84038913e-02
  3.18771675e-02 -2.54041934e-03 -6.28322661e-02 -6.78675398e-02
  2.05060430e-02  5.95031753e-02  6.21390808e-03  7.49239400e-02
  1.42011255e-01 -9.52017009e-02 -1.36391930e-02 -3.44579760e-03
 -5.60878105e-02 -8.61588214e-03 -1.00742932e-02  1.55608103e-01
  1.07962256e-02 -9.23783332e-03  8.11227132e-03  4.15416583e-02
  4.13618088e-02 -3.98030458e-03  5.02677448e-03 -4.36493009e-02
  8.60465411e-03 -1.66741479e-02 -1.14328619e-02 -5.30932359e-02
 -4.22433913e-02 -6.09317422e-03 -2.20376579e-03  2.93219239e-02
 -1.46737648e-02 -4.48890291e-02  7.58019509e-03  4.69383448e-02
  1.67845506e-02  1.39723018e-01 -1.11285850e-01  3.80042940e-02
 -2.67456248e-02  3.67483273e-02  4.15048935e-02  3.97565365e-02
  4.60440218e-02 -4.86796498e-02 -2.63824817e-02 -4.81013861e-03
 -1.11713827e-01  3.10951639e-02  9.73606389e-03  1.98564846e-02
  1.05126821e-01 -1.12605989e-02 -6.83411360e-02 -8.56307668e-33
  4.64874925e-03 -1.60446414e-03 -6.21723570e-02 -6.59421086e-02
  8.80823135e-02  5.77260926e-02 -9.26850829e-03  2.53023189e-02
 -5.06555252e-02  1.31766740e-02  2.79862452e-02 -1.12128921e-01
 -9.80920065e-03 -4.95918393e-02  1.52401756e-02  5.19782305e-02
  2.91596055e-02  5.92854805e-03 -1.52026862e-01  5.82239665e-02
  1.78939123e-02  3.03556211e-02 -1.04727037e-02 -4.93591540e-02
 -1.44662764e-02  3.28392833e-02  8.48852620e-02  6.15962707e-02
 -4.48176488e-02 -1.39018008e-02 -5.65512553e-02 -9.22702625e-03
 -2.54857820e-02  5.16149737e-02 -3.34391445e-02  6.18713871e-02
 -4.18377370e-02 -2.51994357e-02 -9.03029367e-02 -1.81117989e-02
  8.50432664e-02 -8.41026101e-03 -1.03332996e-01  7.89691731e-02
  5.23877442e-02 -1.01869144e-02 -1.38143614e-01 -2.45229620e-02
 -8.58983397e-03 -5.32161966e-02 -8.93684477e-03 -3.66431512e-02
 -2.20692400e-02  2.41222642e-02  5.33093214e-02  4.62611318e-02
  3.68197858e-02 -1.05388477e-01  6.23631999e-02  9.61724110e-03
  5.99864265e-03 -4.12031487e-02 -9.16636363e-02  9.02550761e-03
  6.74527511e-02  1.51694543e-03 -7.60222524e-02 -4.31720242e-02
 -3.09687331e-02  4.17508185e-02  2.22561620e-02  2.54228711e-02
 -9.43517238e-02  7.95630366e-03 -1.01181932e-01  2.00682878e-02
  8.25044140e-02  6.24499209e-02  2.06101146e-02  1.29411519e-02
 -2.26322114e-02 -1.01256091e-02  3.77080888e-02  1.86881665e-02
  1.01973480e-02  4.32843827e-02  6.07501110e-03 -1.33560039e-02
  7.42428296e-04  4.86892648e-02 -7.13028908e-02  3.59586217e-02
 -4.05255817e-02  3.31185497e-02  3.92683968e-02 -5.45708900e-08
  1.29833864e-02 -4.64967079e-02  2.06016004e-02 -8.26547816e-02
 -6.07950166e-02 -3.96566428e-02 -8.12492743e-02 -5.84124178e-02
 -2.93419957e-02  7.36163929e-02 -1.63395032e-02  1.15505300e-01
  5.08905575e-02  2.11310294e-02  6.57400722e-03 -1.93677153e-02
  1.62460394e-02  8.97837356e-02 -5.86765632e-02 -6.02840111e-02
 -3.25640999e-02  3.85799073e-03  3.97717580e-02  3.79902311e-03
  1.88791454e-02 -2.04911660e-02 -6.86717406e-02  1.59512594e-01
  1.73199568e-02 -7.67711774e-02 -2.15947144e-02  6.84797019e-02
 -1.86146349e-02 -1.17153078e-02 -3.07673067e-02  3.59021104e-03
 -6.40152302e-03 -6.92558289e-02  5.07935062e-02  1.42211458e-02
 -4.66712601e-02 -2.05120835e-02  4.79146503e-02  6.94225058e-02
  1.76660134e-03 -1.98920746e-03  4.93919998e-02 -3.64348926e-02
  6.09716922e-02  7.96126276e-02 -3.13081741e-02 -6.73266575e-02
  2.10173596e-02  2.15457696e-02 -7.92386904e-02  9.62565020e-02
 -5.00375479e-02 -1.21283354e-02 -3.09286676e-02  2.88345162e-02
  4.27329652e-02 -3.63825224e-02 -8.38315412e-02  7.19604865e-02]</t>
        </is>
      </c>
    </row>
    <row r="1181">
      <c r="A1181" s="1" t="n">
        <v>1179</v>
      </c>
      <c r="B1181" t="n">
        <v>176</v>
      </c>
      <c r="C1181" t="inlineStr">
        <is>
          <t>Einzelcoaching Grundlagen Fotografie - 3 Stunden - Termin nach Absprache</t>
        </is>
      </c>
      <c r="D1181" t="inlineStr">
        <is>
          <t>Samstag, 1. März</t>
        </is>
      </c>
      <c r="E1181" t="inlineStr">
        <is>
          <t>Calumet Photo Video - Hamburg</t>
        </is>
      </c>
      <c r="F1181" t="inlineStr">
        <is>
          <t>Ludwig-Erhard-Straße 1 20459 Hamburg</t>
        </is>
      </c>
      <c r="G1181" t="inlineStr">
        <is>
          <t>hobbies</t>
        </is>
      </c>
      <c r="H1181" t="inlineStr">
        <is>
          <t>349 €</t>
        </is>
      </c>
      <c r="I1181" t="inlineStr">
        <is>
          <t>https://www.eventbrite.de/e/einzelcoaching-grundlagen-fotografie-3-stunden-termin-nach-absprache-tickets-1122950538289?aff=ebdssbdestsearch</t>
        </is>
      </c>
      <c r="J1181" t="inlineStr">
        <is>
          <t>Einzelcoaching Grundlagen Fotografie - 3 Stunden - Termin nach Absprache
In diesem Einzel-Coaching geht es um die fotografischen Grundlagen. Es richtet sich sowohl an absolute Anfänger, als auch an Personen, die schon etwas Erfahrung haben, sich aber an der Kamera noch nicht sicher fühlen. Du wirst dort abgeholt, wo du zur Zeit stehst.Das Einzelcoaching beginnt mit einem Vorgespräch, in dem unter anderem die Themen, Ziele und Wünsche, aber auch der Termin für das Training besprochen werden. In dem darauffolgenden Einzelcoaching werden die geplanten Inhalte dann ausführlich besprochen und anfallende Fragen beantwortet.
Termin:
Dein genauer Termin wird mit dem Trainer besprochen.
Weitere Infos:
Mögliche Themen könnten sein:
• Ein Einstieg in das Thema Fotografie
• Blende, ISO, Zeit und wie sie zusammenspielen
• Blendenvorwahl, Zeitvorwahl oder Vollautomatik - Wann nutze ich was? RAW oder JPG - Wo liegen die Vorteile?
• Objektive, Brennweiten und Bildwirkungen
• Grundlagen der Bildgestaltung
• Tipps und Tricks für konkrete Situationen und Probleme
• und vieles mehr
Calumet Gutscheine:
Hast du einen Calumet-Gutschein, dann löse diesen bitte NUR über unsere Calumet-Filiale ein. Ansprechpartner unter: workshop.Hamburg@calumetphoto.de
Was wird benötigt:
• Eigene Kamera (inklusive Anleitung)
• Volle Akkus
• Leere Speicherkarten
• Dem Wetter angepasste Kleidung
Zielgruppe:
Einsteiger und Fortgeschrittene, die gerne individuell lernen wollen.
Voraussetzungen:
Für alle Kameramodelle geeignet - Keine Vorkenntnisse nötig.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t>
        </is>
      </c>
      <c r="K1181" t="inlineStr">
        <is>
          <t>Calumet Photo Video - Hamburg</t>
        </is>
      </c>
      <c r="L1181" t="inlineStr">
        <is>
          <t>Rückerstattungsrichtlinie
Rückerstattungen bis zu 7 Tage vor dem Event</t>
        </is>
      </c>
      <c r="M1181" t="inlineStr">
        <is>
          <t>Eventdauer: 8 Stunden</t>
        </is>
      </c>
      <c r="N1181" t="inlineStr">
        <is>
          <t>Events in Deutschland, Events in Hansestadt Hamburg, Events in Hamburg, Hamburg Kurse, Hamburg Hobbys Kurse, #training, #event, #coaching, #photography, #fotografie, #einzelcoaching, #3stunden</t>
        </is>
      </c>
      <c r="O1181" t="inlineStr">
        <is>
          <t xml:space="preserve">
    The event titled "Einzelcoaching Grundlagen Fotografie - 3 Stunden - Termin nach Absprache" is scheduled to take place on Samstag, 1. März at Calumet Photo Video - Hamburg, 
    specifically at Ludwig-Erhard-Straße 1 20459 Hamburg. This event falls under the "hobbies" category. 
    Description: Einzelcoaching Grundlagen Fotografie - 3 Stunden - Termin nach Absprache
In diesem Einzel-Coaching geht es um die fotografischen Grundlagen. Es richtet sich sowohl an absolute Anfänger, als auch an Personen, die schon etwas Erfahrung haben, sich aber an der Kamera noch nicht sicher fühlen. Du wirst dort abgeholt, wo du zur Zeit stehst.Das Einzelcoaching beginnt mit einem Vorgespräch, in dem unter anderem die Themen, Ziele und Wünsche, aber auch der Termin für das Training besprochen werden. In dem darauffolgenden Einzelcoaching werden die geplanten Inhalte dann ausführlich besprochen und anfallende Fragen beantwortet.
Termin:
Dein genauer Termin wird mit dem Trainer besprochen.
Weitere Infos:
Mögliche Themen könnten sein:
• Ein Einstieg in das Thema Fotografie
• Blende, ISO, Zeit und wie sie zusammenspielen
• Blendenvorwahl, Zeitvorwahl oder Vollautomatik - Wann nutze ich was? RAW oder JPG - Wo liegen die Vorteile?
• Objektive, Brennweiten und Bildwirkungen
• Grundlagen der Bildgestaltung
• Tipps und Tricks für konkrete Situationen und Probleme
• und vieles mehr
Calumet Gutscheine:
Hast du einen Calumet-Gutschein, dann löse diesen bitte NUR über unsere Calumet-Filiale ein. Ansprechpartner unter: workshop.Hamburg@calumetphoto.de
Was wird benötigt:
• Eigene Kamera (inklusive Anleitung)
• Volle Akkus
• Leere Speicherkarten
• Dem Wetter angepasste Kleidung
Zielgruppe:
Einsteiger und Fortgeschrittene, die gerne individuell lernen wollen.
Voraussetzungen:
Für alle Kameramodelle geeignet - Keine Vorkenntnisse nötig.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
    It is organized by Calumet Photo Video - Hamburg and will last for Eventdauer: 8 Stunden. 
    Key topics and themes include: Events in Deutschland, Events in Hansestadt Hamburg, Events in Hamburg, Hamburg Kurse, Hamburg Hobbys Kurse, #training, #event, #coaching, #photography, #fotografie, #einzelcoaching, #3stunden.
    </t>
        </is>
      </c>
      <c r="P1181" t="inlineStr">
        <is>
          <t>[-6.40366450e-02  2.51315739e-02 -1.03803664e-01 -2.95013804e-02
  1.08771576e-02  3.73235866e-02  1.77289490e-02  1.08314389e-02
 -4.69604656e-02 -5.88860735e-02  8.73762965e-02 -7.60824755e-02
  2.35719159e-02  3.36038368e-03 -2.56037619e-02 -4.81485501e-02
  1.29468832e-02 -2.06867233e-02 -2.87228115e-02  1.67385172e-02
  2.86360383e-02 -9.13946480e-02  2.02851370e-02  4.56126370e-02
  9.33450647e-03 -2.41419189e-02 -3.41465771e-02 -3.14546525e-02
  3.72853205e-02 -6.86810876e-04  4.43784855e-02 -3.47684696e-02
  1.43343853e-02  5.89918979e-02  8.79981518e-02  7.02806190e-02
 -5.55169582e-02 -1.53280692e-02 -8.13253820e-02  1.08536944e-01
 -2.40943115e-02  5.57756051e-03 -1.04051471e-01 -4.08841968e-02
  1.03276186e-02  3.99827771e-02  2.07572971e-02  2.63453415e-03
 -8.71020257e-02  5.25345430e-02 -4.64372523e-02 -4.87283990e-02
  7.02985749e-03 -5.15043847e-02  2.01512165e-02 -4.07226644e-02
 -6.97476342e-02  1.36963371e-02 -9.22826584e-03  2.25913934e-02
  1.64200682e-02 -5.15623018e-02 -8.76336396e-02 -1.21209743e-02
 -3.42034549e-02  2.71421969e-02 -3.09334658e-02 -9.40738097e-02
  6.70600981e-02 -8.37306585e-03  1.19756116e-02 -1.01222023e-01
 -2.17106882e-02 -2.99934614e-02  3.99791859e-02  1.00875925e-02
  1.03407148e-02 -6.38297247e-03 -7.61720389e-02 -1.96792021e-01
  1.21574841e-01 -6.74235299e-02  7.13524548e-03 -2.65277196e-02
  4.12494428e-02 -4.69485931e-02 -4.89700846e-02 -6.45556524e-02
 -4.34861146e-02  6.01437017e-02 -8.62911791e-02 -4.48313244e-02
 -1.30913481e-01 -3.35835591e-02 -6.90913424e-02  2.20011957e-02
 -6.98635355e-02 -1.97219513e-02  5.99095114e-02  3.16964872e-02
 -2.77930070e-02 -1.68373343e-02  2.76159588e-02  6.70709554e-03
  8.24262947e-03 -1.98679082e-02 -9.93875880e-03  1.61223614e-03
 -4.38791811e-02  6.83069322e-03 -5.61537333e-02  2.55365297e-03
  4.82981801e-02 -4.32533026e-02 -2.44535040e-03  5.25019355e-02
  2.21736543e-03 -1.22064337e-01 -4.87400079e-03 -4.11063572e-03
  5.70797436e-02  5.70773073e-02  5.67892306e-02  2.61873957e-02
 -2.77851261e-02 -6.02619313e-02 -8.74247681e-03  1.37003499e-32
 -1.47699574e-02 -1.66406743e-02 -1.32249929e-02  2.41832603e-02
  4.42194566e-02  2.17442233e-02  4.58863825e-02  5.33980839e-02
  1.02803176e-02  6.25848584e-03  4.75351140e-02  2.63395794e-02
  3.51822330e-03 -6.26444742e-02  5.05518280e-02 -1.53255649e-02
  6.04904583e-03 -4.46720161e-02  1.30508682e-02 -2.15766132e-02
 -9.35554504e-03  2.45295055e-02 -6.78416295e-03 -4.12614979e-02
 -3.63187119e-02  8.70808959e-02  7.94703513e-02 -4.46702912e-02
 -8.45585763e-03  4.13132235e-02  5.88318259e-02  5.06008603e-02
 -2.03137882e-02 -7.41955712e-02  5.70548512e-02 -1.24791898e-02
  4.32594260e-03 -7.14802593e-02 -9.81201511e-03 -1.11001660e-03
 -5.10167740e-02  2.22455114e-02 -6.57307729e-02 -7.45381489e-02
  1.34637645e-02  5.57078160e-02  6.86601996e-02  6.07064888e-02
  4.58241589e-02  5.84774204e-02  8.64494145e-02 -4.13236804e-02
  4.60663028e-02 -2.20327582e-02 -3.06577161e-02  1.10035181e-01
 -2.86074933e-02 -8.86750128e-03  1.65221356e-02 -8.49915072e-02
 -7.49033468e-04  6.50526881e-02 -3.48203778e-02  2.05525719e-02
 -5.25267906e-02 -2.29154769e-02  1.45607069e-02  6.13758974e-02
  4.99796774e-03  3.03621478e-02 -4.42906953e-02  1.00661861e-02
  1.91015936e-02 -1.09999098e-01  6.20651469e-02  1.04502410e-01
  1.72693897e-02  4.24974896e-02 -8.78862143e-02  8.87430683e-02
 -5.76859415e-02  5.71381561e-02  5.89024127e-02 -8.38038325e-02
 -3.25746536e-02 -2.51892377e-02  6.10372014e-02 -4.94042151e-02
 -1.77651588e-02  5.97001165e-02  3.42076346e-02  6.28785715e-02
 -3.67265753e-02  5.13028763e-02 -1.62721220e-02 -1.30914527e-32
  1.31091639e-01  1.11163538e-02 -6.80889338e-02  1.09511474e-03
  1.07358754e-01  3.92912664e-02 -4.26283181e-02  1.95524562e-02
 -7.49911740e-02 -5.20716608e-02  4.33390178e-02 -3.37051302e-02
 -3.59762311e-02 -1.96247790e-02 -4.71863523e-02 -6.02543866e-03
 -1.01717189e-02  2.99319997e-02 -6.35861382e-02  4.21143807e-02
  3.64470668e-02  2.13674642e-02 -4.44640070e-02 -8.93419050e-03
 -7.94684589e-02  7.91343153e-02  5.90052158e-02  7.95100927e-02
 -1.44244945e-02  5.09167388e-02  3.54875490e-04  2.74860882e-03
 -2.30125636e-02 -5.02567813e-02 -3.23978253e-02  3.73305455e-02
  3.92039232e-02  6.03748448e-02 -1.22177646e-01 -4.29214817e-03
  4.31026146e-02  1.60834994e-02 -4.83610518e-02  1.11843860e-02
  6.26149848e-02  2.85537243e-02  1.06548052e-03 -9.65878144e-02
 -1.95584577e-02  1.60316508e-02  2.46592425e-03 -6.87909350e-02
 -3.50235105e-02  2.86150575e-02  3.29085104e-02  7.36689121e-02
  2.32133046e-02 -7.39017576e-02  3.62604670e-03  2.56753080e-02
  6.73087239e-02  6.96128905e-02 -7.87148774e-02 -3.28163803e-02
  7.18580782e-02 -3.59081500e-03 -3.48361470e-02  2.82747690e-02
  1.23846140e-02  5.50559610e-02  2.44231429e-02  8.35109428e-02
  2.56495699e-02 -1.18416399e-02 -9.01665092e-02  6.34539500e-02
  7.40466267e-02  5.93389682e-02 -1.39580555e-02 -6.56179665e-03
 -9.03698131e-02 -1.38066858e-02 -6.86191171e-02  6.57127202e-02
 -1.34803737e-02  8.36560801e-02 -6.26926199e-02  9.66768935e-02
 -1.98848397e-02 -7.17494562e-02  9.35332105e-03  6.84868395e-02
  7.92502984e-02  3.38676907e-02  3.19509432e-02 -6.62037181e-08
 -8.19637105e-02  6.64222911e-02 -2.49435864e-02 -4.25402187e-02
  6.25406802e-02 -1.15868665e-01 -2.10128836e-02 -3.50994314e-03
 -6.34900704e-02 -9.40866303e-03 -1.66366994e-02  3.60192358e-03
 -2.83238338e-03  4.40739319e-02 -3.01688593e-02  2.96120308e-02
  1.97806098e-02  1.21147558e-02 -3.01637333e-02  3.37082834e-04
 -9.04982153e-04 -3.27140354e-02 -1.43381143e-02 -4.16531786e-02
 -6.36589676e-02 -3.11121270e-02 -9.34828594e-02  1.74815934e-02
 -2.28032898e-02 -3.89111303e-02  2.44670194e-02  5.65534048e-02
  4.18558158e-02 -2.26580016e-02  1.58195049e-02  2.09638267e-03
 -1.08642150e-02 -3.87903340e-02 -5.47981597e-02 -5.93019242e-04
 -7.66114891e-03  3.38973589e-02  9.59594473e-02  4.37449291e-02
  2.96689179e-02  5.48407659e-02  7.80233815e-02 -3.07960790e-02
  1.36131281e-02  8.41076076e-02 -1.33797020e-01 -2.68987790e-02
 -2.59066019e-02  5.54367341e-02  3.08006927e-02  1.86983757e-02
  6.34867549e-02 -4.80678864e-02 -9.64991748e-03  4.25313823e-02
  4.59715612e-02 -5.42906374e-02 -9.06035155e-02  1.09779090e-01]</t>
        </is>
      </c>
    </row>
    <row r="1182">
      <c r="A1182" s="1" t="n">
        <v>1180</v>
      </c>
      <c r="B1182" t="n">
        <v>177</v>
      </c>
      <c r="C1182" t="inlineStr">
        <is>
          <t>Tauche ein in die Welt des Tees und erlebe eine ganzheitliche Entspannung</t>
        </is>
      </c>
      <c r="D1182" t="inlineStr">
        <is>
          <t>Tuesday, March 4</t>
        </is>
      </c>
      <c r="E1182" t="inlineStr">
        <is>
          <t>NIO House Hamburg</t>
        </is>
      </c>
      <c r="F1182" t="inlineStr">
        <is>
          <t>Große Bleichen 5 20354 Hamburg, Show map</t>
        </is>
      </c>
      <c r="G1182" t="inlineStr">
        <is>
          <t>business</t>
        </is>
      </c>
      <c r="H1182" t="inlineStr">
        <is>
          <t>Kostenlos</t>
        </is>
      </c>
      <c r="I1182" t="inlineStr">
        <is>
          <t>https://www.eventbrite.de/e/tauche-ein-in-die-welt-des-tees-und-erlebe-eine-ganzheitliche-entspannung-tickets-1131698955039?aff=ebdssbdestsearch</t>
        </is>
      </c>
      <c r="J1182" t="inlineStr">
        <is>
          <t>Erlebe eine jahrtausendealte Tradition
Tauche ein in die Welt des Tees und erlebe eine ganzheitliche Entspannung. Unter der Leitung von Beixi Jia, gebürtige Chinesin und Gründerin von MIND VACATIONS (bekannt aus „Die Höhle der Löwen“), lernst du, wie du deinen Geist zur Ruhe bringst und den Tee mit allen Sinnen genießt.
Diese besondere Veranstaltung bietet dir:
Exklusive Teesorten: Genieße seltene Tees aus der Privatsammlung der Gründer.
Tiefe Entspannung: Spüre die beruhigende Wirkung des Tees auf Körper und Geist.
Sinneserfahrung: Erlebe den Tee mit allen Sinnen – Geschmack, Aroma und Textur.
Moderne Adaption: Entdecke eine zeitgemäße Interpretation einer jahrtausendealten Tradition.
Einblicke und Austausch: Erfahre mehr über das preisgekrönte Start-up und tausche dich mit den Gründern aus.
ÜBER DIE REFERENTIN
Beixi Jia, gebürtige Chinesin und Gründerin von MIND VACATIONS (bekannt aus „Die Höhle der Löwen“).
Schon seit ihrer Kindheit ist Beixi tief mit der Tradition des Teetrinkens verwurzelt. Sie erinnert sich noch lebhaft daran, wie sich ihr Vater abends gerne auf das Sofa zurückzog, um in aller Ruhe seine kleine Tee-Meditation durchzuführen.
Mehr unter: Beixi Jia | LinkedIn
mind.vacations
über die Lokalität:
NIO House Hamburg - Mehr als nur ein Showroom | NIO
"Wir entwickeln intelligente Premium-Elektrofahrzeuge und sind eine wachsende und vielseitige Lifestyle-Marke.
Das NIO House ist ein inspirierender Ort für mehr Kreativität, Ideenaustausch und zum Networking. Erleben Sie Events, Kunst, Coworking, das NIO Café, unsere Marke und vieles mehr an einem Ort."
ABLAUF
16:30 Uhr: Beginn
16:45 Uhr: Traditionelle Tee-Zeremonie
18:30 Uhr: Ende der Veranstaltung
DRESSCODE: Smart Casual</t>
        </is>
      </c>
      <c r="K1182" t="inlineStr">
        <is>
          <t>leaders network</t>
        </is>
      </c>
      <c r="L1182" t="inlineStr">
        <is>
          <t>Refund Policy
Refunds up to 7 days before event</t>
        </is>
      </c>
      <c r="M1182" t="inlineStr">
        <is>
          <t>Event lasts 2 hours</t>
        </is>
      </c>
      <c r="N1182" t="inlineStr">
        <is>
          <t>Germany Events, Hamburg Events, Things to do in Hamburg, Hamburg Seminars, Hamburg Business Seminars, #business, #networking, #network, #netzwerken, #führungskräfte, #businessclub, #entscheider</t>
        </is>
      </c>
      <c r="O1182" t="inlineStr">
        <is>
          <t xml:space="preserve">
    The event titled "Tauche ein in die Welt des Tees und erlebe eine ganzheitliche Entspannung" is scheduled to take place on Tuesday, March 4 at NIO House Hamburg, 
    specifically at Große Bleichen 5 20354 Hamburg, Show map. This event falls under the "business" category. 
    Description: Erlebe eine jahrtausendealte Tradition
Tauche ein in die Welt des Tees und erlebe eine ganzheitliche Entspannung. Unter der Leitung von Beixi Jia, gebürtige Chinesin und Gründerin von MIND VACATIONS (bekannt aus „Die Höhle der Löwen“), lernst du, wie du deinen Geist zur Ruhe bringst und den Tee mit allen Sinnen genießt.
Diese besondere Veranstaltung bietet dir:
Exklusive Teesorten: Genieße seltene Tees aus der Privatsammlung der Gründer.
Tiefe Entspannung: Spüre die beruhigende Wirkung des Tees auf Körper und Geist.
Sinneserfahrung: Erlebe den Tee mit allen Sinnen – Geschmack, Aroma und Textur.
Moderne Adaption: Entdecke eine zeitgemäße Interpretation einer jahrtausendealten Tradition.
Einblicke und Austausch: Erfahre mehr über das preisgekrönte Start-up und tausche dich mit den Gründern aus.
ÜBER DIE REFERENTIN
Beixi Jia, gebürtige Chinesin und Gründerin von MIND VACATIONS (bekannt aus „Die Höhle der Löwen“).
Schon seit ihrer Kindheit ist Beixi tief mit der Tradition des Teetrinkens verwurzelt. Sie erinnert sich noch lebhaft daran, wie sich ihr Vater abends gerne auf das Sofa zurückzog, um in aller Ruhe seine kleine Tee-Meditation durchzuführen.
Mehr unter: Beixi Jia | LinkedIn
mind.vacations
über die Lokalität:
NIO House Hamburg - Mehr als nur ein Showroom | NIO
"Wir entwickeln intelligente Premium-Elektrofahrzeuge und sind eine wachsende und vielseitige Lifestyle-Marke.
Das NIO House ist ein inspirierender Ort für mehr Kreativität, Ideenaustausch und zum Networking. Erleben Sie Events, Kunst, Coworking, das NIO Café, unsere Marke und vieles mehr an einem Ort."
ABLAUF
16:30 Uhr: Beginn
16:45 Uhr: Traditionelle Tee-Zeremonie
18:30 Uhr: Ende der Veranstaltung
DRESSCODE: Smart Casual
    It is organized by leaders network and will last for Event lasts 2 hours. 
    Key topics and themes include: Germany Events, Hamburg Events, Things to do in Hamburg, Hamburg Seminars, Hamburg Business Seminars, #business, #networking, #network, #netzwerken, #führungskräfte, #businessclub, #entscheider.
    </t>
        </is>
      </c>
      <c r="P1182" t="inlineStr">
        <is>
          <t>[-1.56452006e-03  6.28880486e-02 -6.20752480e-03 -3.19835991e-02
  2.72154398e-02 -4.56617251e-02  5.02446741e-02 -3.82988378e-02
 -6.75755646e-03 -6.31077364e-02  2.85214148e-02 -1.87111665e-02
 -8.05694759e-02 -3.52368839e-02  6.49537072e-02 -6.67698160e-02
  6.98390929e-03 -5.48540317e-02  5.88408299e-03 -1.16652716e-02
 -1.64809320e-02 -1.43930286e-01 -2.69314442e-02  9.05354246e-02
 -2.58001219e-02 -1.21434079e-02  3.86071801e-02 -4.13646512e-02
 -9.02164429e-02 -4.21731509e-02 -2.64567118e-02 -3.08254268e-02
 -1.07247896e-01 -3.18624154e-02  8.49425197e-02  3.64750102e-02
  1.14389770e-01 -5.43530211e-02  2.33085696e-02  1.08193439e-02
  8.99243578e-02 -4.54585254e-02 -5.76581173e-02 -6.02769032e-02
 -1.56287756e-02  6.34625554e-02 -3.19368318e-02  1.49652343e-02
 -1.05921946e-01  5.03594354e-02  6.18100055e-02  1.83973145e-02
  3.17253731e-02  1.08495578e-02  4.32001017e-02  9.09352675e-02
 -7.94277340e-03 -9.06182304e-02  9.35694017e-03 -1.78038757e-02
  1.91190336e-02 -4.75165769e-02 -1.17654309e-01 -2.97952220e-02
  2.96591446e-02 -2.08503809e-02 -1.43432915e-02  8.52417424e-02
  4.04257551e-02 -3.36269736e-02  6.81444928e-02 -5.96597120e-02
 -5.15040532e-02  7.06803724e-02  2.60238778e-02  2.00138707e-02
 -2.40788609e-02  6.40243292e-02 -5.25604934e-02 -1.31963626e-01
 -4.02857363e-02 -6.58971909e-03  7.13436678e-02  1.89571306e-02
 -3.79146822e-02 -1.31232888e-02 -1.51788443e-02  1.93989910e-02
  9.67802703e-02  4.66560712e-03 -5.22441901e-02  7.14756772e-02
 -5.34728430e-02 -1.01747066e-02  1.14487112e-02  6.60883263e-02
 -2.06234157e-02  5.61035238e-02  6.42820075e-02  5.50633781e-02
  5.30658625e-02  7.12923780e-02  2.06756797e-02  8.27202387e-03
  5.84547408e-02 -2.77821086e-02 -3.49863693e-02 -3.84766832e-02
  2.77660601e-02 -1.08159363e-01 -4.91390340e-02 -3.24733146e-02
  1.16038352e-01 -8.55096281e-02 -1.09859630e-02 -4.18436974e-02
  3.18415351e-02 -2.36057118e-02  2.25152839e-02 -4.56304401e-02
  6.15161136e-02  1.10662185e-01  3.48954834e-02 -5.43658733e-02
 -2.41361931e-02  1.07035309e-01  5.04951291e-02  1.53285845e-32
 -6.97317626e-03 -7.41140097e-02 -9.21845529e-03  2.93225832e-02
  1.76123768e-01  3.29005383e-02 -4.68231663e-02 -7.35030919e-02
 -1.63393747e-02 -1.95229109e-02 -1.85445994e-02 -1.21490754e-01
 -9.54030454e-02 -3.29105966e-02  4.62071188e-02  3.08637246e-02
  1.51685495e-02 -2.73513049e-02  2.44088098e-02 -2.98055261e-02
 -4.42828052e-02 -4.34908271e-03 -5.68005666e-02 -6.26935735e-02
 -3.56151238e-02  8.89944583e-02 -1.80663876e-02 -2.69061830e-02
 -6.97378218e-02  5.23699149e-02  7.74096996e-02  7.50051588e-02
  5.00152856e-02 -2.62706354e-02 -3.70330177e-02 -1.49869209e-03
 -2.16299519e-02 -5.64612560e-02 -4.54182096e-04 -1.48233166e-02
 -1.96897052e-02 -4.13786918e-02 -1.53900068e-02 -7.34768051e-04
 -8.42578262e-02  2.29000542e-02  9.05390531e-02  1.36626810e-02
  1.33474112e-01  3.57635543e-02  1.24563649e-02 -2.36751810e-02
  2.74372585e-02 -6.47035688e-02 -1.48324501e-02  2.10285839e-03
  2.32757591e-02 -5.01002073e-02  2.74639260e-02 -6.49702996e-02
  2.16988828e-02  8.94814432e-02 -1.96243748e-02  3.38742733e-02
  1.86660998e-02 -9.43703577e-03  1.98450312e-02 -6.46258965e-02
  1.38043417e-02 -7.15349428e-03 -5.02718724e-02  2.03938186e-02
  2.45469306e-02 -4.41231988e-02  8.49525258e-02  1.97466835e-02
 -7.33212242e-03  4.84325401e-02  1.78254340e-02  5.73997758e-02
 -4.46325578e-02 -3.93382460e-02  5.89871220e-02  1.43739232e-03
 -9.91037954e-03 -2.26551909e-02  6.98483437e-02 -3.37344930e-02
 -4.88683693e-02  4.82365564e-02 -4.00603674e-02  7.55960420e-02
  5.39123900e-02  2.72245351e-02 -4.90870210e-04 -1.58379688e-32
  9.22896042e-02  4.60556783e-02 -6.40528649e-02 -1.86592788e-02
  3.13681550e-02  3.12800221e-02  1.80140696e-03 -3.19659971e-02
 -2.47716866e-02  3.46733369e-02  4.16377448e-02 -9.85772256e-03
 -2.57215668e-02  8.81778598e-02  7.22597586e-03  4.33565583e-03
  1.21154062e-01  1.42164435e-02 -2.20707618e-02 -1.08476244e-01
  7.80518800e-02 -5.56485541e-02 -6.84933588e-02  7.09481984e-02
  2.12766416e-02 -1.21553913e-02  9.43017155e-02 -2.63787527e-02
 -6.17417991e-02 -1.01850659e-01 -7.30516762e-02  2.75270399e-02
  9.45028756e-03  7.23256990e-02  2.92674284e-02 -2.26215459e-02
  8.39113593e-02  7.19750673e-02 -3.02734096e-02 -1.90545153e-02
  3.58647071e-02 -3.32011865e-03 -2.69901641e-02  2.35459097e-02
  3.94947082e-03  1.53778587e-02 -4.05384153e-02 -4.13030311e-02
 -3.39612551e-02  2.31856648e-02  1.25199312e-03 -4.61794026e-02
 -3.52310687e-02  1.70655902e-02  1.95099550e-04  4.52017635e-02
  3.96984592e-02 -6.84603304e-02 -1.17231041e-01  2.58739050e-02
 -4.50292751e-02  7.28585199e-02 -8.87900498e-03 -1.32390987e-02
  5.45376427e-02 -4.25276682e-02 -5.46845458e-02 -2.12711245e-02
  5.07828258e-02 -2.99041700e-02  1.10296942e-02 -8.09458457e-03
 -4.56799418e-02 -8.65761042e-02 -6.15221635e-02  5.94394058e-02
  7.08646104e-02  3.44287567e-02 -3.40553559e-02 -2.12042611e-02
 -4.03039493e-02  2.49756034e-02 -8.34986866e-02  3.37834447e-03
  2.25292407e-02 -3.80713753e-02 -3.58153856e-03  3.66376936e-02
 -5.37707843e-03  7.05150962e-02 -1.13941850e-02 -2.06552082e-04
 -9.43077542e-03  9.66693535e-02  9.87450127e-04 -7.04123124e-08
 -2.25607138e-02 -9.89129953e-03 -1.00608811e-01 -1.26785703e-03
  2.69454438e-02 -8.10069516e-02  2.25026459e-02 -1.19825257e-02
 -8.02657916e-04  7.30324760e-02 -4.88789454e-02  2.64422093e-02
 -4.17242087e-02  5.11053614e-02 -4.94037904e-02 -2.88884770e-02
 -3.74371819e-02 -6.11083582e-02 -1.04051277e-01 -1.82121061e-02
  1.13248164e-02 -3.54986452e-02 -5.25615364e-03 -9.82370228e-03
 -2.94953082e-02 -4.45593633e-02 -3.47201936e-02  6.41820803e-02
  5.55893332e-02 -4.35139760e-02 -3.88303585e-02  1.45310089e-02
 -9.05067697e-02 -9.48321354e-03  2.70335790e-04 -5.02893468e-03
 -4.67235669e-02 -2.05092933e-02  2.06405502e-02 -1.68474298e-02
  8.86706635e-03 -4.56143171e-02  1.57495346e-02 -2.19781920e-02
  3.11214179e-02 -5.73828146e-02 -8.96813199e-02 -9.79908649e-03
 -2.25442909e-02  7.18745217e-02 -8.75711218e-02 -2.53770705e-02
  8.78144279e-02  1.47364466e-02 -3.41667384e-02  2.75211986e-02
  4.35511209e-02 -8.98922533e-02  5.73902912e-02 -9.36991637e-05
  7.27035925e-02  6.53866725e-03  1.18631171e-03  4.80059460e-02]</t>
        </is>
      </c>
    </row>
    <row r="1183">
      <c r="A1183" s="1" t="n">
        <v>1181</v>
      </c>
      <c r="B1183" t="n">
        <v>178</v>
      </c>
      <c r="C1183" t="inlineStr">
        <is>
          <t>Einzelcoaching rund um Canon - 3 Stunden - Termin nach Absprache</t>
        </is>
      </c>
      <c r="D1183" t="inlineStr">
        <is>
          <t>Samstag, 1. März</t>
        </is>
      </c>
      <c r="E1183" t="inlineStr">
        <is>
          <t>Calumet Photo Video - Hamburg</t>
        </is>
      </c>
      <c r="F1183" t="inlineStr">
        <is>
          <t>Ludwig-Erhard-Straße 1 20459 Hamburg</t>
        </is>
      </c>
      <c r="G1183" t="inlineStr">
        <is>
          <t>hobbies</t>
        </is>
      </c>
      <c r="H1183" t="inlineStr">
        <is>
          <t>349 €</t>
        </is>
      </c>
      <c r="I1183" t="inlineStr">
        <is>
          <t>https://www.eventbrite.de/e/einzelcoaching-rund-um-canon-3-stunden-termin-nach-absprache-tickets-1073221366999?aff=ebdssbdestsearch</t>
        </is>
      </c>
      <c r="J1183" t="inlineStr">
        <is>
          <t>Einzelcoaching rund um Canon - 3 Stunden - Termin nach Absprache
Spiegelreflexkameras oder spiegellose Systemkameras
Du bist Einsteiger und möchtest die Grundlagen der Fotografie lernen? Du hast eine neue Kamera oder ein neues Objektiv und willst wissen, was sie alles können? Du würdest gerne mehr über Deine Kamera erfahren, findest aber keinen passenden Workshop? Du bist kein Fan von Gruppenworkshops, sondern möchtest lieber ein individuelles Coaching?
Dann haben wir hier genau das Richtige für Dich!
Wir bieten Einzelschulungen rund um das Thema Canon Spiegelreflexkameras und spiegellose Kameras an.
Nach einem etwa 20-minütigen Vorgespräch per Telefon, kannst Du einen Termin für ein 3-stündiges Basistraining mit dem Fototrainer vereinbaren.
Dort hast Du dann die Möglichkeit, deine Ausrüstung besser kennenzulernen und alle Fragen zu stellen, die Dich zu dem Thema beschäftigen - sowohl in der Theorie, als auch in der Praxis.
Das Training wird individuell auf Deine Wünsche abgestimmt:
Möchtest du dich auf die Theorie konzentrieren?
Bevorzugst Du eine praktische Übung?
Oder soll es eine Mischung aus beidem sein?
Der Foto-Trainer richtet sich nach Deinen Wünschen.
Termin:
Dein genauer Termin wird mit dem Trainer besprochen.
Weitere Infos:
Mögliche Themen wären:
• Grundlagen Canon DSLR/spiegellose Kameras
• Blende, ISO, Zeit und wie sie zusammenspielen
• Blendenvorwahl, Zeitvorwahl oder Vollautomatik - Wann nutze ich was?
• RAW oder JPG - Wo liegen die Vorteile?
• Picturestyles - Alles aus den JPGs herausholen
• Das Kameramenü - Was kann meine Kamera alles und was benötige ich davon?
• Blitzen - Manuell oder mit ETTL-Automatik?
Calumet Gutscheine:
Hast du einen Calumet-Gutschein, dann löse diesen bitte NUR über unsere Calumet-Filiale ein. Ansprechpartner unter: workshop.Hamburg@calumetphoto.de
Was wird benötigt:
Kamera, Objektive, leere Speicherkarten, volle Akkus, Anleitung der Kamera
Zielgruppe:
Einsteiger und Fortgeschrittene
Voraussetzungen:
Keine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t>
        </is>
      </c>
      <c r="K1183" t="inlineStr">
        <is>
          <t>Calumet Photo Video - Hamburg</t>
        </is>
      </c>
      <c r="L1183" t="inlineStr">
        <is>
          <t>Rückerstattungsrichtlinie
Rückerstattungen bis zu 7 Tage vor dem Event</t>
        </is>
      </c>
      <c r="M1183" t="inlineStr">
        <is>
          <t>Eventdauer: 8 Stunden</t>
        </is>
      </c>
      <c r="N1183" t="inlineStr">
        <is>
          <t>Events in Deutschland, Events in Hansestadt Hamburg, Events in Hamburg, Hamburg Kurse, Hamburg Hobbys Kurse, #training, #coaching, #photography, #fotografie, #canon, #einzelcoaching, #einstieg, #3stunden</t>
        </is>
      </c>
      <c r="O1183" t="inlineStr">
        <is>
          <t xml:space="preserve">
    The event titled "Einzelcoaching rund um Canon - 3 Stunden - Termin nach Absprache" is scheduled to take place on Samstag, 1. März at Calumet Photo Video - Hamburg, 
    specifically at Ludwig-Erhard-Straße 1 20459 Hamburg. This event falls under the "hobbies" category. 
    Description: Einzelcoaching rund um Canon - 3 Stunden - Termin nach Absprache
Spiegelreflexkameras oder spiegellose Systemkameras
Du bist Einsteiger und möchtest die Grundlagen der Fotografie lernen? Du hast eine neue Kamera oder ein neues Objektiv und willst wissen, was sie alles können? Du würdest gerne mehr über Deine Kamera erfahren, findest aber keinen passenden Workshop? Du bist kein Fan von Gruppenworkshops, sondern möchtest lieber ein individuelles Coaching?
Dann haben wir hier genau das Richtige für Dich!
Wir bieten Einzelschulungen rund um das Thema Canon Spiegelreflexkameras und spiegellose Kameras an.
Nach einem etwa 20-minütigen Vorgespräch per Telefon, kannst Du einen Termin für ein 3-stündiges Basistraining mit dem Fototrainer vereinbaren.
Dort hast Du dann die Möglichkeit, deine Ausrüstung besser kennenzulernen und alle Fragen zu stellen, die Dich zu dem Thema beschäftigen - sowohl in der Theorie, als auch in der Praxis.
Das Training wird individuell auf Deine Wünsche abgestimmt:
Möchtest du dich auf die Theorie konzentrieren?
Bevorzugst Du eine praktische Übung?
Oder soll es eine Mischung aus beidem sein?
Der Foto-Trainer richtet sich nach Deinen Wünschen.
Termin:
Dein genauer Termin wird mit dem Trainer besprochen.
Weitere Infos:
Mögliche Themen wären:
• Grundlagen Canon DSLR/spiegellose Kameras
• Blende, ISO, Zeit und wie sie zusammenspielen
• Blendenvorwahl, Zeitvorwahl oder Vollautomatik - Wann nutze ich was?
• RAW oder JPG - Wo liegen die Vorteile?
• Picturestyles - Alles aus den JPGs herausholen
• Das Kameramenü - Was kann meine Kamera alles und was benötige ich davon?
• Blitzen - Manuell oder mit ETTL-Automatik?
Calumet Gutscheine:
Hast du einen Calumet-Gutschein, dann löse diesen bitte NUR über unsere Calumet-Filiale ein. Ansprechpartner unter: workshop.Hamburg@calumetphoto.de
Was wird benötigt:
Kamera, Objektive, leere Speicherkarten, volle Akkus, Anleitung der Kamera
Zielgruppe:
Einsteiger und Fortgeschrittene
Voraussetzungen:
Keine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
    It is organized by Calumet Photo Video - Hamburg and will last for Eventdauer: 8 Stunden. 
    Key topics and themes include: Events in Deutschland, Events in Hansestadt Hamburg, Events in Hamburg, Hamburg Kurse, Hamburg Hobbys Kurse, #training, #coaching, #photography, #fotografie, #canon, #einzelcoaching, #einstieg, #3stunden.
    </t>
        </is>
      </c>
      <c r="P1183" t="inlineStr">
        <is>
          <t>[-5.64138219e-02  5.57394745e-03 -8.49515945e-02 -2.45596673e-02
 -5.16114291e-03 -4.29415703e-03 -3.82784605e-02  6.31315112e-02
 -3.83742116e-02 -3.55884731e-02  6.73644617e-02 -6.95566237e-02
  3.28838523e-03 -3.60460319e-02  1.57188065e-02 -2.94246431e-02
  2.38110963e-02 -7.37998867e-03 -4.39195288e-03  3.68949957e-02
  2.25318298e-02 -1.26702294e-01  3.48009691e-02  5.26709296e-02
  1.92827415e-02  2.53908318e-02 -1.03366561e-02 -7.05781728e-02
 -3.75716500e-02 -1.19051393e-02  1.49461487e-02 -4.56380136e-02
  1.69366058e-02  2.77902037e-02  1.31095886e-01  4.06980850e-02
  3.13622691e-02 -6.43408671e-02 -8.89124125e-02  9.17768925e-02
 -1.57044213e-02 -2.35659983e-02 -1.03610247e-01 -3.35650444e-02
  8.92250147e-03  2.80506928e-02 -2.60008685e-02 -6.02060519e-02
 -9.22004580e-02  7.56684840e-02 -2.39253975e-02 -5.67001216e-02
  5.95305860e-02 -5.68344705e-02  5.13510779e-02 -8.36182088e-02
 -1.34900674e-01  2.03244779e-02  2.47484799e-02  4.04464686e-03
  5.02017476e-02 -4.71451692e-02 -7.66702741e-02 -4.20101546e-03
 -4.37933719e-03  2.90578045e-02 -2.06661597e-02 -7.64190853e-02
  6.56563044e-02 -7.80934244e-02  6.05444685e-02 -9.08747315e-02
 -3.54859941e-02 -6.45981580e-02  2.91241147e-03  1.49909547e-02
  1.87708009e-02 -2.10016593e-02 -8.22516680e-02 -1.81841031e-01
  9.03932229e-02 -4.72375490e-02 -4.82558608e-02  7.98307452e-03
 -1.06445402e-02  3.79925855e-02 -2.11982392e-02 -9.36253518e-02
 -3.83835821e-03  8.88277590e-02 -8.21121261e-02 -1.99776497e-02
 -7.62619823e-02 -4.12409306e-02 -2.07720697e-02 -3.99384648e-02
 -1.18433144e-02  5.22468425e-03  1.32828072e-01  5.42825982e-02
  1.38519611e-02  8.58211797e-03  1.30030895e-02 -9.43431258e-03
 -1.02578122e-02 -1.66271236e-02 -1.43254921e-02 -5.59089817e-02
 -6.50931150e-02 -3.98973329e-03 -3.35010029e-02 -2.06624344e-02
 -8.39025341e-03 -9.14520994e-02 -1.70179196e-02  2.39080675e-02
  1.61249265e-02 -7.54106715e-02  1.56969801e-02 -8.67652427e-03
  3.19094732e-02  3.60712484e-02  4.67054024e-02  3.40159312e-02
 -1.97914839e-02 -1.75261812e-03  1.41048636e-02  1.18954357e-32
 -4.05346341e-02 -9.20886472e-02 -1.72216594e-02  5.11611812e-02
  1.54410396e-02  1.76579654e-02  9.37941577e-03  3.08816656e-02
 -6.97469711e-02 -2.23083608e-02  4.08359505e-02  5.78948297e-02
 -2.30273046e-02 -5.84246330e-02  1.11514926e-01 -2.65278611e-02
  1.28124095e-02 -8.39168280e-02  1.55404424e-02  2.33924645e-03
 -4.33008932e-03  2.39803735e-02 -6.04774337e-03 -2.50661699e-03
 -2.27247849e-02  8.07183012e-02  8.35399106e-02 -3.65936719e-02
 -1.27777820e-02  4.68703136e-02  1.46514112e-02  1.78457983e-03
  1.00422185e-02 -6.44866303e-02  2.92819273e-02  2.20475364e-02
 -3.13970596e-02 -6.10780902e-02 -3.29478011e-02  4.50000586e-03
 -2.96274368e-02 -2.71086246e-02 -1.08123094e-01 -5.88842407e-02
  2.95089761e-04  6.22301698e-02  2.96342541e-02  3.89892049e-02
  1.05767787e-01  5.75858392e-02  5.70364594e-02 -2.02246942e-02
 -2.14668754e-02  8.49458948e-03  3.82980108e-02  6.40666410e-02
 -5.58055118e-02 -4.44375686e-02  9.64329764e-03 -3.68692726e-02
 -2.50958409e-02  6.15254715e-02 -3.27972472e-02  4.86589409e-02
 -4.05851603e-02 -9.15234629e-03  1.90152209e-02  8.28544423e-02
  6.80060359e-03  4.72698882e-02 -4.87692915e-02  2.42811744e-03
  5.02054878e-02 -5.19448519e-02  7.02212378e-02  9.56808925e-02
 -7.46451765e-02  8.12706426e-02 -1.19348750e-01  1.32167265e-01
 -6.16998933e-02  4.10239920e-02  9.69127938e-02 -3.17998528e-02
 -1.72114372e-02  2.86841746e-02  5.88298254e-02 -6.71869051e-03
 -7.57390410e-02  5.16980961e-02  3.09564229e-02  6.57930821e-02
 -1.84823796e-02  6.91155195e-02 -3.02416030e-02 -1.32562629e-32
  1.60433620e-01 -2.07103714e-02 -5.95055334e-02 -3.83232683e-02
  3.94372977e-02  1.84296686e-02 -8.01671520e-02  1.75868943e-02
 -4.67412658e-02 -3.35203446e-02  2.13997103e-02 -1.48444520e-02
  4.87056747e-03  1.56688057e-02  8.76916386e-03 -4.44811136e-02
 -2.74264924e-02  2.20679268e-02 -4.67276387e-02  3.06891687e-02
  7.69305378e-02  3.55753452e-02 -3.26811410e-02  1.06983092e-02
 -4.31873575e-02  4.42061201e-02  1.82608757e-02  7.16579407e-02
 -6.94774538e-02 -3.34132649e-02 -5.19521870e-02 -3.39831673e-02
  2.07944158e-02  4.70480770e-02 -1.51041662e-02  2.50599366e-02
  5.26669882e-02  7.28758126e-02 -5.33390865e-02 -5.78511022e-02
 -1.18418289e-02  1.33949341e-02 -6.01934493e-02  5.06961299e-03
 -1.13041024e-03  4.79450822e-02  9.39675141e-03 -5.28626516e-02
  1.81647893e-02 -4.23893072e-02  1.07966186e-02 -6.83731958e-02
 -2.72720121e-02  2.23635864e-02  8.13775584e-02  8.56182352e-02
 -1.88100226e-02 -6.21530898e-02  3.02628055e-02  2.70718038e-02
  5.29945530e-02  4.67171445e-02  1.21134259e-02  1.70105100e-02
  2.20549759e-02 -2.56316680e-02 -3.76670770e-02 -3.18939872e-02
 -1.97460167e-02  4.35673120e-03  8.27332586e-03  5.78825399e-02
  9.16230679e-03 -4.92937723e-03 -6.33987486e-02  1.46814343e-02
  3.74680534e-02  9.90920439e-02  1.60519052e-02  1.91847701e-02
 -9.25235450e-02  9.14992765e-03 -8.43094438e-02  5.24842069e-02
  1.42817469e-02  1.02440335e-01 -2.07533557e-02  1.01685373e-03
 -4.94639911e-02 -3.67358476e-02  5.52105792e-02  7.05511495e-02
  5.61408922e-02  5.11140823e-02  4.94588390e-02 -6.60443646e-08
 -1.10779610e-02  9.96637419e-02 -7.97982812e-02  6.80192560e-03
  2.80655213e-02 -1.29583478e-01 -2.13536359e-02  5.13748191e-02
 -7.68952742e-02  6.86080754e-03  2.73520481e-02 -6.70160120e-03
 -3.43636386e-02  8.76262598e-03 -2.53177136e-02 -4.23557088e-02
  1.81061234e-02  1.35010306e-03 -3.13465074e-02  1.23292012e-02
  2.30889004e-02 -5.25956117e-02  1.97285283e-02 -8.46237168e-02
 -9.93712470e-02 -1.04581425e-03 -4.63305339e-02 -1.63146947e-02
  2.20888332e-02 -5.94631694e-02 -8.98722839e-03  3.63427028e-02
 -2.25324649e-02 -4.38113585e-02  2.25576963e-02 -2.05703918e-02
 -8.65924582e-02 -1.68246089e-03 -2.74806507e-02  6.44967658e-03
  7.58125260e-03  2.01355089e-02  4.85368818e-02  3.42006758e-02
 -3.73302936e-03  4.86184210e-02  2.73832642e-02 -6.29113019e-02
  8.38495232e-03  5.55874892e-02 -9.58156735e-02 -1.59236919e-02
 -1.10946400e-02  6.27392828e-02  3.84013611e-03  5.70199862e-02
  6.02775514e-02 -5.69767728e-02 -5.98846264e-02  3.68627124e-02
  2.66341679e-02 -7.75743797e-02 -1.04079820e-01  1.30044952e-01]</t>
        </is>
      </c>
    </row>
    <row r="1184">
      <c r="A1184" s="1" t="n">
        <v>1182</v>
      </c>
      <c r="B1184" t="n">
        <v>179</v>
      </c>
      <c r="C1184" t="inlineStr">
        <is>
          <t>Einzelcoaching rund um Sony - 3 Stunden - Termin nach Absprache</t>
        </is>
      </c>
      <c r="D1184" t="inlineStr">
        <is>
          <t>Samstag, 1. März</t>
        </is>
      </c>
      <c r="E1184" t="inlineStr">
        <is>
          <t>Calumet Photo Video - Hamburg</t>
        </is>
      </c>
      <c r="F1184" t="inlineStr">
        <is>
          <t>Ludwig-Erhard-Straße 1 20459 Hamburg</t>
        </is>
      </c>
      <c r="G1184" t="inlineStr">
        <is>
          <t>hobbies</t>
        </is>
      </c>
      <c r="H1184" t="inlineStr">
        <is>
          <t>349 €</t>
        </is>
      </c>
      <c r="I1184" t="inlineStr">
        <is>
          <t>https://www.eventbrite.de/e/einzelcoaching-rund-um-sony-3-stunden-termin-nach-absprache-tickets-1232052675719?aff=ebdssbdestsearch</t>
        </is>
      </c>
      <c r="J1184" t="inlineStr">
        <is>
          <t>Einzelcoaching rund um Sony Alpha
Einzelcoaching 3 Stunden – Termin nach Absprache
Wenn Du Spaß am Fotografieren hast und lernen möchtest, wie Du mehr aus Deiner Alpha herausholen kanst, ist unser Sony Einzelcoaching genau das Richtige für Dich.
Für das Einzelcoaching brauchst Du keine Vorkenntnisse. Wir erklären alles in Deinem Tempo und beantworten wirklich jede Frage. Es geht um die Bedienung Deiner Kamera, die Grundlagen der Fotografie und vor allem um bessere Bilder!
Mögliche Trainingsinhalte des Coachings könnten sein:
Das Motto „Raus aus der Automatik“.
Die Wirkung von Blendenwert und Verschlusszeit.
Die verschiedenen Belichtungsmodi, welche Einstellung ist sinnvoll?
Die verschiedenen Autofokuseinstellungen
ISO Einstellungen (Bildrauschen) und Weißabgleich.
…und vieles mehr. Du kannst den Inhalt des Coachings bestimmen.
Nach einem etwa 20-minütigen Vorgespräch per Telefon, kannst Du einen Termin für ein 3-stündiges Basistraining mit dem Fototrainer vereinbaren.
Termin:
Dein genauer Termin wird mit dem Trainer besprochen.
Calumet Gutscheine:
Hast du einen Calumet-Gutschein, dann löse diesen bitte NUR über unsere Calumet-Filiale ein. Ansprechpartner unter: workshop.Hamburg@calumetphoto.de
Was wird benötigt:
Kamera, Objektive, leere Speicherkarten, volle Akkus, Anleitung der Kamera
Zielgruppe:
Einsteiger und Fortgeschrittene
Voraussetzungen:
Keine
Kurzbeschreibung Referent:
Frank Freudenthaler - Seit meiner ersten Begegnung mit der Fotografie im Jahr 1979, während eines Familienbesuchs bei Tante Hilda und Onkel Willi, hat diese Kunstform einen unauslöschlichen Eindruck in meinem Leben hinterlassen. Als kleiner Junge wurde ich Zeuge, wie mein Vater eine Voigtländer Bessamatic, ein Meisterwerk der Technik und Ästhetik, von seinem Onkel überreicht bekam. Dieser Moment, in dem ich die Kamera, umgeben von Onkel Willis unvergesslichem Kleidungsstil, in meinen Händen hielt, prägte nicht nur meine Kindheit, sondern auch meine spätere Arbeit in der Fotografie.
Die Fotografie ist für mich mehr als nur ein Beruf oder Hobby; sie ist eine Lebenseinstellung, die es mir ermöglicht, die Vergänglichkeit des Lebens in etwas Unvergängliches zu verwandeln. Durch meine Linse teile ich meine Vision, die guten Momente festzuhalten und für die Ewigkeit zu bewahren. Willkommen in meiner Welt der Fotografie, wo jeder Schuss eine Geschichte erzählt und jedes Bild eine tiefe, persönliche Bedeutung hat.
Frank Freudenthaler - Fototrainer</t>
        </is>
      </c>
      <c r="K1184" t="inlineStr">
        <is>
          <t>Calumet Photo Video - Hamburg</t>
        </is>
      </c>
      <c r="L1184" t="inlineStr">
        <is>
          <t>Rückerstattungsrichtlinie
Rückerstattungen bis zu 7 Tage vor dem Event</t>
        </is>
      </c>
      <c r="M1184" t="inlineStr">
        <is>
          <t>Eventdauer: 3 Stunden</t>
        </is>
      </c>
      <c r="N1184" t="inlineStr">
        <is>
          <t>Events in Deutschland, Events in Hansestadt Hamburg, Events in Hamburg, Hamburg Kurse, Hamburg Hobbys Kurse, #training, #coaching, #hamburg, #fotografie, #fotoworkshop, #sony, #einzelcoaching, #einstieg, #calumet, #freudenthaler</t>
        </is>
      </c>
      <c r="O1184" t="inlineStr">
        <is>
          <t xml:space="preserve">
    The event titled "Einzelcoaching rund um Sony - 3 Stunden - Termin nach Absprache" is scheduled to take place on Samstag, 1. März at Calumet Photo Video - Hamburg, 
    specifically at Ludwig-Erhard-Straße 1 20459 Hamburg. This event falls under the "hobbies" category. 
    Description: Einzelcoaching rund um Sony Alpha
Einzelcoaching 3 Stunden – Termin nach Absprache
Wenn Du Spaß am Fotografieren hast und lernen möchtest, wie Du mehr aus Deiner Alpha herausholen kanst, ist unser Sony Einzelcoaching genau das Richtige für Dich.
Für das Einzelcoaching brauchst Du keine Vorkenntnisse. Wir erklären alles in Deinem Tempo und beantworten wirklich jede Frage. Es geht um die Bedienung Deiner Kamera, die Grundlagen der Fotografie und vor allem um bessere Bilder!
Mögliche Trainingsinhalte des Coachings könnten sein:
Das Motto „Raus aus der Automatik“.
Die Wirkung von Blendenwert und Verschlusszeit.
Die verschiedenen Belichtungsmodi, welche Einstellung ist sinnvoll?
Die verschiedenen Autofokuseinstellungen
ISO Einstellungen (Bildrauschen) und Weißabgleich.
…und vieles mehr. Du kannst den Inhalt des Coachings bestimmen.
Nach einem etwa 20-minütigen Vorgespräch per Telefon, kannst Du einen Termin für ein 3-stündiges Basistraining mit dem Fototrainer vereinbaren.
Termin:
Dein genauer Termin wird mit dem Trainer besprochen.
Calumet Gutscheine:
Hast du einen Calumet-Gutschein, dann löse diesen bitte NUR über unsere Calumet-Filiale ein. Ansprechpartner unter: workshop.Hamburg@calumetphoto.de
Was wird benötigt:
Kamera, Objektive, leere Speicherkarten, volle Akkus, Anleitung der Kamera
Zielgruppe:
Einsteiger und Fortgeschrittene
Voraussetzungen:
Keine
Kurzbeschreibung Referent:
Frank Freudenthaler - Seit meiner ersten Begegnung mit der Fotografie im Jahr 1979, während eines Familienbesuchs bei Tante Hilda und Onkel Willi, hat diese Kunstform einen unauslöschlichen Eindruck in meinem Leben hinterlassen. Als kleiner Junge wurde ich Zeuge, wie mein Vater eine Voigtländer Bessamatic, ein Meisterwerk der Technik und Ästhetik, von seinem Onkel überreicht bekam. Dieser Moment, in dem ich die Kamera, umgeben von Onkel Willis unvergesslichem Kleidungsstil, in meinen Händen hielt, prägte nicht nur meine Kindheit, sondern auch meine spätere Arbeit in der Fotografie.
Die Fotografie ist für mich mehr als nur ein Beruf oder Hobby; sie ist eine Lebenseinstellung, die es mir ermöglicht, die Vergänglichkeit des Lebens in etwas Unvergängliches zu verwandeln. Durch meine Linse teile ich meine Vision, die guten Momente festzuhalten und für die Ewigkeit zu bewahren. Willkommen in meiner Welt der Fotografie, wo jeder Schuss eine Geschichte erzählt und jedes Bild eine tiefe, persönliche Bedeutung hat.
Frank Freudenthaler - Fototrainer
    It is organized by Calumet Photo Video - Hamburg and will last for Eventdauer: 3 Stunden. 
    Key topics and themes include: Events in Deutschland, Events in Hansestadt Hamburg, Events in Hamburg, Hamburg Kurse, Hamburg Hobbys Kurse, #training, #coaching, #hamburg, #fotografie, #fotoworkshop, #sony, #einzelcoaching, #einstieg, #calumet, #freudenthaler.
    </t>
        </is>
      </c>
      <c r="P1184" t="inlineStr">
        <is>
          <t>[-1.73924549e-03 -1.72253475e-02 -6.88933283e-02 -7.94349685e-02
 -1.69231966e-02  4.01017815e-02  6.51023025e-03  7.78030828e-02
 -1.41155617e-02  8.45483621e-04  7.08876699e-02 -5.59211150e-02
  1.38544664e-03 -3.26245558e-03  8.16881598e-04 -3.61517891e-02
  4.03007232e-02 -8.51004675e-04 -2.65063252e-02  4.86813933e-02
  5.10059223e-02 -1.72296613e-01  5.51611744e-03  3.62418741e-02
  1.99307371e-02  4.63027284e-02 -1.26978904e-02 -3.71067673e-02
 -3.63102322e-03 -2.23680921e-02  5.60961571e-03 -7.75342956e-02
  7.50996098e-02  6.19229376e-02  1.04868114e-01  4.33363579e-02
 -3.88897769e-02 -8.07531029e-02 -1.09132402e-01  9.10103172e-02
 -4.33636829e-02 -1.92539617e-02 -7.77615830e-02  2.28278409e-03
 -2.13024579e-02  3.02262115e-03 -1.26408413e-02 -2.73103062e-02
 -8.78127962e-02  6.07324168e-02 -3.65386866e-02 -1.17416326e-02
 -1.87579286e-03 -2.70584468e-02  5.31609170e-03 -7.85753801e-02
 -5.03149256e-02  5.65118156e-02  3.87652256e-02  4.30023782e-02
  7.82651976e-02 -6.35960400e-02 -6.16627038e-02  1.03717707e-02
 -9.94681963e-04  2.86658909e-02 -1.14830993e-02 -7.00422823e-02
  6.91554546e-02 -4.95795980e-02  4.46495079e-02 -7.37597272e-02
 -5.39290980e-02 -1.77069101e-02  3.30825080e-03  2.19097566e-02
  2.05332935e-02 -3.69685777e-02 -7.54817352e-02 -1.89298511e-01
  9.27259997e-02 -6.38817698e-02 -6.55094311e-02 -1.16653498e-02
  3.30117866e-02  9.64775309e-03 -4.09598798e-02 -3.64955142e-02
 -3.73615772e-02  8.00295398e-02 -1.25113353e-01 -8.12622719e-03
 -1.12505078e-01 -5.09190522e-02 -4.18096557e-02 -4.33900170e-02
 -3.40208337e-02 -1.26281790e-02  6.74173161e-02  1.76192168e-02
 -1.48831541e-02  1.82892811e-02 -1.87993329e-03 -1.28516918e-02
 -2.98762377e-02 -4.33321632e-02  8.11825099e-04 -2.80147837e-03
 -7.03766271e-02  2.80607734e-02 -7.51189590e-02 -2.21957248e-02
  2.89768283e-03 -4.34501134e-02 -1.51879457e-03  6.58744872e-02
  3.82362097e-03 -8.57884064e-02  2.67823189e-02  4.86312667e-03
  7.14257061e-02  9.47407912e-03  6.98690489e-02  8.35342985e-03
 -2.71567777e-02 -4.97773662e-02  4.36869711e-02  1.41404095e-32
 -3.92011069e-02 -5.03988080e-02 -1.85689498e-02 -7.30990479e-03
 -8.53143982e-04  5.67308962e-02  1.84389558e-02  8.70261118e-02
 -1.69114470e-02  2.03184783e-02  3.02328393e-02  1.83347110e-02
 -1.20732719e-02 -1.00198090e-01  9.57189947e-02 -4.92276736e-02
  5.02815656e-02 -6.45890757e-02  2.74840539e-04  2.33131535e-02
  2.14125551e-02  2.08899230e-02 -2.31761932e-02  3.91304679e-02
 -1.94156338e-02  8.81668180e-02  6.21636920e-02  3.85879655e-03
  7.85939489e-03  5.65264523e-02  1.16093373e-02  2.89420336e-02
 -4.59390804e-02 -7.19999522e-02  5.27381748e-02 -5.98839438e-03
 -1.15291132e-02 -3.67581323e-02  7.66446162e-03  8.23341962e-03
 -5.60835227e-02  3.43487924e-03 -9.25012231e-02 -7.76225999e-02
  2.09271908e-02  6.42856136e-02  1.65238585e-02  5.25041819e-02
  2.74917223e-02  3.47179696e-02  3.64964306e-02 -2.73033865e-02
  2.14093309e-02 -2.89823581e-02  4.22561541e-02  7.03041255e-02
 -8.04051086e-02 -5.37868403e-02  1.73447039e-02 -1.41569888e-02
  4.58280593e-02  4.49091122e-02 -4.25305851e-02  2.59230230e-02
 -7.69027099e-02  9.49920970e-04  6.26069456e-02  6.62767366e-02
 -5.02321543e-03  2.68482361e-02 -3.05668432e-02 -3.81102785e-02
  4.39788066e-02 -6.63180202e-02  2.28948798e-02  1.10293716e-01
 -1.85886621e-02  5.51869161e-02 -1.12508923e-01  7.70726278e-02
 -6.36722594e-02  4.42035981e-02  1.06867380e-01 -4.70761657e-02
 -1.13660563e-02  4.47785817e-02  4.95843031e-02 -2.90681701e-02
 -7.94401914e-02  7.85745606e-02  3.47951017e-02  5.12092374e-02
 -6.11990355e-02  7.24176839e-02 -3.96743156e-02 -1.35598872e-32
  1.53183520e-01 -1.98937654e-02 -6.34762347e-02 -4.83204797e-02
  4.50527556e-02  5.21516018e-02 -1.03817329e-01  2.63984203e-02
 -7.51959234e-02 -3.25910486e-02  2.45454367e-02 -6.61353990e-02
 -7.03093112e-02 -4.24541570e-02 -3.25620063e-02 -2.96022557e-02
  4.52054925e-02  5.71492454e-03 -6.17429949e-02  5.54500483e-02
  6.38033375e-02  3.67940627e-02 -1.35964248e-02  9.25654080e-03
 -4.54036407e-02  5.21499775e-02  4.70460281e-02  1.02898665e-01
 -3.81263085e-02  2.54855640e-02 -2.07884237e-02 -2.27607023e-02
 -6.36321818e-03 -1.50853274e-02 -3.25170681e-02  4.25516330e-02
  5.07187434e-02  5.20182177e-02 -6.89584538e-02 -2.58575976e-02
  4.24787551e-02  2.80367620e-02 -6.23921454e-02  2.57386863e-02
  4.90564182e-02  4.80153821e-02 -3.84094589e-03 -7.16224760e-02
 -8.30607209e-03 -6.99788798e-03  4.81600240e-02 -7.38483220e-02
 -3.78334820e-02  2.79375706e-02  9.85467248e-03  6.24331087e-02
 -2.19997261e-02 -5.90446852e-02  3.35408226e-02  7.75066612e-04
  7.94554949e-02  3.07383277e-02 -3.16053629e-02 -2.66124550e-02
  1.57465860e-02 -1.63200218e-02 -2.25089695e-02  5.55096865e-02
 -6.67134114e-03  1.63093209e-02  1.80705227e-02  4.73878942e-02
  2.44315974e-02  1.63153354e-02 -9.89729762e-02  3.35757844e-02
  1.78563315e-02  7.39262104e-02  1.75658856e-02  7.07207620e-03
 -1.16782136e-01  3.52042355e-02 -5.38663603e-02  6.30909055e-02
  1.52578540e-02  1.07333705e-01 -1.42039564e-02  7.00888708e-02
 -5.29858358e-02 -6.05769865e-02  1.71217986e-03  6.41824901e-02
  2.15910580e-02  7.29724765e-02  2.99182683e-02 -6.19664462e-08
 -2.83159073e-02  5.90167567e-02  1.96038629e-03 -1.28826601e-02
  3.88188958e-02 -1.12132341e-01 -5.09987101e-02  3.28592695e-02
 -1.68468673e-02 -1.82715230e-04  1.97201148e-02  1.70088548e-03
 -3.41921113e-02  6.47360161e-02 -5.76555319e-02  3.13822925e-02
  3.92647162e-02  4.04049195e-02 -1.02876900e-02  3.14986445e-02
 -5.60346944e-03 -5.67214489e-02  2.33400669e-02 -8.94290581e-02
 -6.17733970e-02 -2.96846610e-02 -9.58070457e-02 -2.66522747e-02
  7.07736285e-03 -3.23987529e-02  7.55767454e-04  4.38369438e-02
  2.96875332e-02 -6.23061247e-02 -1.04888957e-02  7.65725039e-03
 -6.27866462e-02 -1.86500270e-02 -5.97227700e-02 -2.93240212e-02
  3.07732671e-02 -1.13477539e-02  4.18686159e-02  5.75517938e-02
 -5.46292961e-03  1.89249590e-02  4.50838134e-02 -4.97274064e-02
 -9.66230780e-03  4.45936359e-02 -1.06809162e-01  1.28588518e-02
 -2.19985563e-02  5.34803309e-02  3.11881192e-02  4.25468646e-02
  9.06201676e-02 -4.81295325e-02 -4.40248623e-02  3.68742533e-02
  3.35853361e-02 -9.81175974e-02 -9.13649574e-02  9.52829495e-02]</t>
        </is>
      </c>
    </row>
    <row r="1185">
      <c r="A1185" s="1" t="n">
        <v>1183</v>
      </c>
      <c r="B1185" t="n">
        <v>180</v>
      </c>
      <c r="C1185" t="inlineStr">
        <is>
          <t>Mutterworte Frauen*kreis – vor Ort in Hamburg-Barmbek</t>
        </is>
      </c>
      <c r="D1185" t="inlineStr">
        <is>
          <t>Dienstag, 25. Februar</t>
        </is>
      </c>
      <c r="E1185" t="inlineStr">
        <is>
          <t>Dein Raum Hamburg</t>
        </is>
      </c>
      <c r="F1185" t="inlineStr">
        <is>
          <t>Alter Teichweg 28 22081 Hamburg</t>
        </is>
      </c>
      <c r="G1185" t="inlineStr">
        <is>
          <t>family-and-education</t>
        </is>
      </c>
      <c r="H1185" t="inlineStr">
        <is>
          <t>Kostenlos</t>
        </is>
      </c>
      <c r="I1185" t="inlineStr">
        <is>
          <t>https://www.eventbrite.de/e/mutterworte-frauenkreis-vor-ort-in-hamburg-barmbek-registrierung-1249706047429?aff=ebdssbdestsearch</t>
        </is>
      </c>
      <c r="J1185" t="inlineStr">
        <is>
          <t>Mutter*schaft ist wunderschön – und fordernd. Sie erfüllt uns – und bringt uns an unsere Grenzen. Sie ist voller Liebe – und nagender Zweifel. Und viel zu oft fühlen wir uns damit vollkommen allein.
Mit diesem Frauen*kreis für Mütter* kleiner Kinder (im Baby- bis Vorschulalter) schaffen wir gemeinsam einen geschützten Raum, in dem du dich mit all diesen Gleichzeitigkeiten zeigen kannst, ohne bewertet zu werden. Einen Raum der Verbundenheit, in dem du gehört wirst und erfährst, dass du nicht allein bist. Einen Raum, in dem du dich mit anderen Müttern austauschen, lernen und wachsen kannst.
Hier geht es nur um dich. Nicht um To-do-Listen, nicht um Perfektion, nicht um die Erwartungen anderer. Sondern um dein Erleben, deine Gefühle, deine Gedanken. Um das, was dich trägt und das, was dich ermüdet. Und darum, dich mit all dem willkommen zu heißen in einer Runde, die dich versteht und mit dir fühlt.
Was dich erwartet:
lockere Kennenlern-Runde
Ankommens-Meditation mit sanfter thematischer Einführung
Reflexion in Stille oder Austausch zu zweit
Gespräch in der Gruppe – jede teilt, was sie teilen möchte
auf Wunsch: Coaching-Impulse zur Vertiefung
Abschluss-Runde
Für unseren vertrauensvollen und persönlichen Rahmen liegt die Gruppengröße bei max. 12 Müttern*.
Mit dieser Grundhaltung begegnen wir uns:
Was geteilt wird, bleibt im Raum.
Wir passen uns nicht an, um dazuzugehören, sondern zeigen uns, wie wir sind.
Wir kommen zusammen, um einander zu bezeugen, nicht zu bewerten.
Unsere Gefühle sagen mehr über uns selbst aus als über unser Gegenüber.
Rat geben wir nur, wenn darum gebeten wird.
Themen der ersten drei Treffen:
Frauen* und ... oder Kinder zuerst? Bedürfnisse vereinbaren
Mein Mutter*-Körper
Mutter*sein und Partner*innenschaft
* ob cis, trans oder nichtbinär: Du bist weiblich sozialisiert und/oder weiblich gelesen? Du findest dich wieder in der Rolle, die wir als „Mutter“ kennen? Dann bist du hier am richtigen Ort und von Herzen willkommen.</t>
        </is>
      </c>
      <c r="K1185" t="inlineStr">
        <is>
          <t>Mutterworte Freya Rall – Coaching für Mütter*</t>
        </is>
      </c>
      <c r="L1185" t="inlineStr">
        <is>
          <t>Rückerstattungsrichtlinie
Rückerstattungen bis zu 7 Tage vor dem Event</t>
        </is>
      </c>
      <c r="M1185" t="inlineStr">
        <is>
          <t>Dauer nicht verfügbar</t>
        </is>
      </c>
      <c r="N1185" t="inlineStr">
        <is>
          <t>Events in Deutschland, Events in Hansestadt Hamburg, Events in Hamburg, Hamburg Networking, Hamburg Familie und Bildung Networking, #community, #empowerment, #sisterhood, #mama, #selfcare, #momlife, #mamas, #frauenkreis, #verbundenheit, #matrescence</t>
        </is>
      </c>
      <c r="O1185" t="inlineStr">
        <is>
          <t xml:space="preserve">
    The event titled "Mutterworte Frauen*kreis – vor Ort in Hamburg-Barmbek" is scheduled to take place on Dienstag, 25. Februar at Dein Raum Hamburg, 
    specifically at Alter Teichweg 28 22081 Hamburg. This event falls under the "family-and-education" category. 
    Description: Mutter*schaft ist wunderschön – und fordernd. Sie erfüllt uns – und bringt uns an unsere Grenzen. Sie ist voller Liebe – und nagender Zweifel. Und viel zu oft fühlen wir uns damit vollkommen allein.
Mit diesem Frauen*kreis für Mütter* kleiner Kinder (im Baby- bis Vorschulalter) schaffen wir gemeinsam einen geschützten Raum, in dem du dich mit all diesen Gleichzeitigkeiten zeigen kannst, ohne bewertet zu werden. Einen Raum der Verbundenheit, in dem du gehört wirst und erfährst, dass du nicht allein bist. Einen Raum, in dem du dich mit anderen Müttern austauschen, lernen und wachsen kannst.
Hier geht es nur um dich. Nicht um To-do-Listen, nicht um Perfektion, nicht um die Erwartungen anderer. Sondern um dein Erleben, deine Gefühle, deine Gedanken. Um das, was dich trägt und das, was dich ermüdet. Und darum, dich mit all dem willkommen zu heißen in einer Runde, die dich versteht und mit dir fühlt.
Was dich erwartet:
lockere Kennenlern-Runde
Ankommens-Meditation mit sanfter thematischer Einführung
Reflexion in Stille oder Austausch zu zweit
Gespräch in der Gruppe – jede teilt, was sie teilen möchte
auf Wunsch: Coaching-Impulse zur Vertiefung
Abschluss-Runde
Für unseren vertrauensvollen und persönlichen Rahmen liegt die Gruppengröße bei max. 12 Müttern*.
Mit dieser Grundhaltung begegnen wir uns:
Was geteilt wird, bleibt im Raum.
Wir passen uns nicht an, um dazuzugehören, sondern zeigen uns, wie wir sind.
Wir kommen zusammen, um einander zu bezeugen, nicht zu bewerten.
Unsere Gefühle sagen mehr über uns selbst aus als über unser Gegenüber.
Rat geben wir nur, wenn darum gebeten wird.
Themen der ersten drei Treffen:
Frauen* und ... oder Kinder zuerst? Bedürfnisse vereinbaren
Mein Mutter*-Körper
Mutter*sein und Partner*innenschaft
* ob cis, trans oder nichtbinär: Du bist weiblich sozialisiert und/oder weiblich gelesen? Du findest dich wieder in der Rolle, die wir als „Mutter“ kennen? Dann bist du hier am richtigen Ort und von Herzen willkommen.
    It is organized by Mutterworte Freya Rall – Coaching für Mütter* and will last for Dauer nicht verfügbar. 
    Key topics and themes include: Events in Deutschland, Events in Hansestadt Hamburg, Events in Hamburg, Hamburg Networking, Hamburg Familie und Bildung Networking, #community, #empowerment, #sisterhood, #mama, #selfcare, #momlife, #mamas, #frauenkreis, #verbundenheit, #matrescence.
    </t>
        </is>
      </c>
      <c r="P1185" t="inlineStr">
        <is>
          <t>[-1.50922731e-01  7.54394606e-02 -1.05688004e-02  3.26282643e-02
 -8.22533108e-03  6.08303174e-02 -6.22781552e-02 -2.26336643e-02
  1.21130375e-02  2.98474934e-02  4.51473370e-02 -6.43535107e-02
  2.38033868e-02 -7.78304189e-02 -6.50283098e-02 -5.45705035e-02
 -1.51878260e-02 -4.43974771e-02 -3.56341116e-02  4.18037400e-02
 -6.94240071e-03 -5.62972389e-02  4.53906396e-04  5.03170043e-02
 -4.78723980e-02  7.46565983e-02 -8.49816874e-02 -1.01967797e-01
  2.34727990e-02  7.83155859e-03 -5.72257955e-03  1.22312140e-02
 -8.50950554e-02 -3.87133546e-02  4.32976708e-02  4.06057164e-02
  7.86810964e-02  5.38846478e-02 -3.69477943e-02  7.46876076e-02
 -4.83263768e-02 -1.93922338e-03 -6.89536855e-02  1.61986984e-02
 -3.33235674e-02  5.74493036e-02  1.74969472e-02  1.77292302e-02
 -4.89122681e-02  5.29942214e-02  2.99789310e-02 -4.17042822e-02
  7.89079443e-02 -6.92394376e-02  5.08846194e-02  8.89231488e-02
 -4.87705134e-02 -4.58051153e-02  3.78435589e-02  4.82497290e-02
 -1.45227283e-01 -9.44802091e-02 -4.99969050e-02  9.30918846e-03
 -3.68949212e-02 -4.37033735e-02  3.51292007e-02  5.26852123e-02
 -2.79232208e-03  2.77956929e-02  6.71646520e-02 -4.92524616e-02
  5.38005196e-02  6.61864206e-02  5.97482175e-02  1.73693933e-02
 -2.19552945e-02  1.14877941e-02 -2.57825274e-02 -1.10229507e-01
 -4.71051037e-03 -5.24530709e-02 -2.02542283e-02 -5.52035049e-02
 -1.84606516e-03 -3.39387991e-02 -4.33709845e-02 -4.51771244e-02
  3.45397107e-02  2.64689140e-02 -3.97085920e-02 -3.80998179e-02
 -3.66654247e-02 -5.59234470e-02  3.74329053e-02 -2.57586800e-02
 -2.62502655e-02  5.92026748e-02  1.03460543e-01 -1.04447920e-03
  4.03941795e-02  1.39396414e-02  4.41287644e-03  4.92539369e-02
 -4.20310758e-02 -9.07430649e-02 -4.06830721e-02  3.36283352e-03
 -1.08278533e-02  3.49475034e-02 -3.99269909e-02  4.06247471e-03
  4.44519967e-02 -6.28639162e-02 -4.11669398e-03 -7.22965002e-02
  1.59104168e-01 -1.51036218e-01 -2.23339768e-03 -3.92545387e-02
  5.09353206e-02  6.13248441e-03 -1.29629644e-02 -6.40305318e-03
 -3.45735140e-02 -1.95155628e-02  5.10512590e-02  1.47280685e-32
 -1.11939199e-02 -3.02339755e-02 -2.88079251e-02  1.14943534e-02
  5.81259876e-02  3.09945643e-02  8.68402235e-03  3.60113643e-02
 -2.75757387e-02 -1.49778640e-02 -4.56563011e-03 -5.06867729e-02
 -2.94136209e-03 -1.12686493e-01 -3.77770364e-02  9.88341048e-02
  8.69703200e-03  7.36740977e-03 -5.98027334e-02 -7.82802105e-02
  3.62573490e-02  4.90230024e-02  1.29706804e-02  1.46676963e-02
 -6.25060573e-02  2.52655661e-03 -4.70126886e-03 -4.83592711e-02
  4.84402943e-03  6.85907807e-03  7.68176690e-02 -4.03514244e-02
 -4.48013432e-02 -7.92789906e-02 -1.87045485e-02  5.73744066e-02
 -8.38724524e-03 -1.48318326e-02 -2.83714831e-02 -4.76357304e-02
 -1.30372718e-02 -2.28826758e-02 -4.05014306e-02  4.86616418e-03
  6.16321079e-02  4.72115427e-02  4.87542041e-02 -2.10261010e-02
  3.05648316e-02 -1.29437800e-02  3.42375115e-02 -6.35230690e-02
 -6.57782927e-02  5.24694705e-03 -8.20313860e-03  1.91965565e-01
  3.15219723e-02 -2.26666648e-02 -6.37546647e-04 -3.39825638e-02
 -4.45522281e-04  4.80809733e-02 -3.09646670e-02  2.71658655e-02
  2.83805169e-02 -5.89946620e-02 -3.68499607e-02 -3.26399915e-02
  4.41531166e-02  1.03884069e-02 -6.13211747e-03  4.03497294e-02
 -2.97648925e-02  4.26749187e-03  5.14052846e-02  6.47360608e-02
 -8.84673744e-03  3.30064595e-02 -6.24767654e-02  8.29295442e-02
  4.81877476e-02  2.54176930e-02  2.79656351e-02  2.23610736e-02
 -2.35076007e-02 -8.95147845e-02  2.84694601e-02  4.84500900e-02
 -2.44899932e-02  1.96650811e-02  2.12556515e-02 -8.50023478e-02
  3.14136222e-02 -8.69906694e-02 -8.70051906e-02 -1.67167537e-32
  8.34312737e-02 -4.15268401e-03  1.71706285e-02  2.18447950e-02
  3.15976106e-02 -1.03161484e-02 -1.53738074e-02  7.05438703e-02
 -4.43339199e-02 -9.78227854e-02  5.94636947e-02  4.92859818e-02
  1.09572351e-01  1.81376729e-02 -3.13569233e-02  1.08279720e-01
 -5.31296432e-02  7.25547895e-02  3.72348819e-03 -1.00937244e-02
  2.01519001e-02 -3.83861475e-02  1.73216453e-03  3.23696993e-02
 -4.01093587e-02 -2.29266547e-02  6.81114346e-02  7.17121661e-02
  3.93868703e-03  4.41197976e-02 -5.34717888e-02 -6.60595950e-03
  6.54846523e-03  1.76836532e-02  8.59142393e-02  2.87111066e-02
 -1.87218119e-03  8.95683095e-03 -7.92964995e-02  5.98496664e-03
 -3.57421525e-02  3.51333916e-02 -7.66074806e-02 -1.92428811e-03
  6.15198687e-02  2.62650894e-03 -7.19644651e-02 -3.33312489e-02
  7.45419040e-03 -5.65783493e-02 -2.83960495e-02 -3.36177908e-02
  6.75713690e-03  6.49835840e-02  5.69521114e-02  1.33559648e-02
 -8.46020319e-03 -2.30942275e-02  8.51843581e-02  1.31205218e-02
 -2.58014607e-03  1.74266323e-02 -1.11932337e-01 -1.75934751e-02
  3.54558825e-02 -6.82253465e-02  4.13183682e-03 -3.19311097e-02
  1.31699182e-02  1.39413178e-02  3.05813774e-02  2.94953976e-02
  7.48620033e-02 -1.08372934e-01 -3.32726762e-02  1.73602756e-02
  3.33212651e-02  9.04389620e-02 -5.74746691e-02  4.88521010e-02
 -5.69811128e-02 -1.74205936e-02  9.51494463e-03  9.36289877e-03
  2.02134866e-02 -2.52759922e-02  9.07287374e-02  1.29373604e-02
  1.43046221e-02 -5.02987839e-02 -3.97238694e-02 -4.94213402e-02
  7.17149004e-02  1.83404405e-02  8.19215029e-02 -7.46923590e-08
  8.22797492e-02 -6.68446347e-03 -1.04988754e-01 -5.91428354e-02
  6.36552125e-02 -1.44941121e-01 -6.35007769e-02 -2.89244968e-02
 -1.06012784e-01  1.18949413e-01 -1.88941304e-02  8.94467905e-02
 -1.52800446e-02  2.85877544e-03 -2.80627105e-02  3.67856324e-02
 -5.65852597e-02 -4.74817976e-02 -2.27736365e-02  2.00965698e-03
  8.51155892e-02 -1.15802903e-02  7.35799149e-02 -5.52449189e-02
  2.81794369e-03  6.89594373e-02 -1.95523705e-02 -5.88666797e-02
 -6.78888662e-03 -6.16761558e-02  2.90260115e-03  5.52635789e-02
 -5.98627739e-02 -4.46332805e-03 -5.17958738e-02 -1.78381167e-02
 -5.32661565e-02  4.46931161e-02  8.42583738e-03  3.80644538e-02
  1.38179632e-02 -3.83454077e-02 -1.35903023e-02  3.07668056e-02
  4.32983898e-02 -4.16680751e-03 -2.54060123e-02  5.59187941e-02
 -1.74143147e-02  2.97746807e-02 -1.47759497e-01  2.09383946e-02
 -6.96716309e-02  5.69878705e-03 -1.92891620e-03 -2.67164912e-02
 -1.75895430e-02 -3.87406610e-02  4.47245175e-03 -2.25318167e-02
  7.77719691e-02  5.48942871e-02 -1.20468698e-02  2.48254761e-02]</t>
        </is>
      </c>
    </row>
    <row r="1186">
      <c r="A1186" s="1" t="n">
        <v>1184</v>
      </c>
      <c r="B1186" t="n">
        <v>181</v>
      </c>
      <c r="C1186" t="inlineStr">
        <is>
          <t>Neumond Klangmeditation mit Klangschalen - Entspannung und neue Impulse</t>
        </is>
      </c>
      <c r="D1186" t="inlineStr">
        <is>
          <t>Friday, February 28</t>
        </is>
      </c>
      <c r="E1186" t="inlineStr">
        <is>
          <t>Osteopathiepraxis Lisa Emslander</t>
        </is>
      </c>
      <c r="F1186" t="inlineStr">
        <is>
          <t>Ohlsdorfer Straße 27 22299 Hamburg, Show map</t>
        </is>
      </c>
      <c r="G1186" t="inlineStr">
        <is>
          <t>health</t>
        </is>
      </c>
      <c r="H1186" t="inlineStr">
        <is>
          <t>Kostenlos</t>
        </is>
      </c>
      <c r="I1186" t="inlineStr">
        <is>
          <t>https://www.eventbrite.de/e/neumond-klangmeditation-mit-klangschalen-entspannung-und-neue-impulse-tickets-1235956662649?aff=ebdssbdestsearch</t>
        </is>
      </c>
      <c r="J1186" t="inlineStr">
        <is>
          <t>Nimm dir eine Auszeit in dieser Neumond Klangmeditation mit Klangschalen, Koshi, Stimmgabeln und Kristallharfe und sinke in tiefe Entspannung. Die magischen Klänge führen dich in deine Innenwelt und du kannst Stress und Anspannungen loslassen. In dem Sound Bath lade ich dich ein zur Ruhe zu kommen und dich von den Klängen berühren zu lassen. Dabei kannst du den Alltag vergessen, Stress, Sorgen und Ängste reduzieren. Der Neumond begleitet uns und du kannst dich für neue Impulse und Inspirationen öffnen.
Die heilsamen und wohltuenden Klänge beruhigen deinen Geist und lassen deine Gedanken still werden. Deine Gehirnwellen gelangen in einen Alpha oder Theta Bereich und ermöglichen das Loslassen von körperlichen und seelischen Blockaden.
In der tiefen Entspannung wirken die Klänge auf dein Unterbewusstsein und ermöglichen die Selbstheilung.
Diese Klangmeditation schenkt dir Ruhe, Regeneration, inneren Frieden und Harmonie, während die Klänge mit ihrer Vielfalt an Obertönen auf dich wirken.
Bitte mitbringen:
Matte
kleines Kopfkissen
evtl. Augenkissen/Augenmaske
bequeme Kleidung
Wasserflasche
Die Plätze sind begrenzt auf nur 8 Mattenplätze.
Buche dir deinen Platz für dieses Sound Bath und gehe entspannt ins Wochenende!</t>
        </is>
      </c>
      <c r="K1186" t="inlineStr">
        <is>
          <t>Simone Sumann Grunert</t>
        </is>
      </c>
      <c r="L1186" t="inlineStr">
        <is>
          <t>Refund Policy
Refunds up to 7 days before event</t>
        </is>
      </c>
      <c r="M1186" t="inlineStr">
        <is>
          <t>Event lasts 1 hour</t>
        </is>
      </c>
      <c r="N1186" t="inlineStr">
        <is>
          <t>Germany Events, Hamburg Events, Things to do in Hamburg, Hamburg Classes, Hamburg Health Classes, #stress, #auszeit, #klang, #klangreise, #selbstheilung, #klangschalen, #klangmeditation, #ruhe, #hamburg_events, #tiefe_entspannung</t>
        </is>
      </c>
      <c r="O1186" t="inlineStr">
        <is>
          <t xml:space="preserve">
    The event titled "Neumond Klangmeditation mit Klangschalen - Entspannung und neue Impulse" is scheduled to take place on Friday, February 28 at Osteopathiepraxis Lisa Emslander, 
    specifically at Ohlsdorfer Straße 27 22299 Hamburg, Show map. This event falls under the "health" category. 
    Description: Nimm dir eine Auszeit in dieser Neumond Klangmeditation mit Klangschalen, Koshi, Stimmgabeln und Kristallharfe und sinke in tiefe Entspannung. Die magischen Klänge führen dich in deine Innenwelt und du kannst Stress und Anspannungen loslassen. In dem Sound Bath lade ich dich ein zur Ruhe zu kommen und dich von den Klängen berühren zu lassen. Dabei kannst du den Alltag vergessen, Stress, Sorgen und Ängste reduzieren. Der Neumond begleitet uns und du kannst dich für neue Impulse und Inspirationen öffnen.
Die heilsamen und wohltuenden Klänge beruhigen deinen Geist und lassen deine Gedanken still werden. Deine Gehirnwellen gelangen in einen Alpha oder Theta Bereich und ermöglichen das Loslassen von körperlichen und seelischen Blockaden.
In der tiefen Entspannung wirken die Klänge auf dein Unterbewusstsein und ermöglichen die Selbstheilung.
Diese Klangmeditation schenkt dir Ruhe, Regeneration, inneren Frieden und Harmonie, während die Klänge mit ihrer Vielfalt an Obertönen auf dich wirken.
Bitte mitbringen:
Matte
kleines Kopfkissen
evtl. Augenkissen/Augenmaske
bequeme Kleidung
Wasserflasche
Die Plätze sind begrenzt auf nur 8 Mattenplätze.
Buche dir deinen Platz für dieses Sound Bath und gehe entspannt ins Wochenende!
    It is organized by Simone Sumann Grunert and will last for Event lasts 1 hour. 
    Key topics and themes include: Germany Events, Hamburg Events, Things to do in Hamburg, Hamburg Classes, Hamburg Health Classes, #stress, #auszeit, #klang, #klangreise, #selbstheilung, #klangschalen, #klangmeditation, #ruhe, #hamburg_events, #tiefe_entspannung.
    </t>
        </is>
      </c>
      <c r="P1186" t="inlineStr">
        <is>
          <t>[-1.45209953e-02 -1.04408646e-02 -4.61162329e-02  5.37279807e-02
  3.73230875e-02 -3.02629545e-02 -3.95957716e-02  4.82581146e-02
 -3.94834764e-02 -3.17487493e-02  4.90251146e-02 -6.90084547e-02
 -5.51290847e-02 -5.04846796e-02 -5.18025160e-02 -3.99481058e-02
  5.28674982e-02 -9.12495181e-02 -7.66946599e-02  2.78674942e-02
  1.80997932e-03 -5.46209961e-02 -5.79696102e-03  2.52982508e-02
 -2.81513445e-02  4.97960933e-02 -5.48729785e-02 -8.26281309e-02
  2.62003317e-02 -1.76575128e-02  5.05316854e-02 -6.72881156e-02
 -5.39462790e-02  9.76329483e-03  9.01348963e-02 -1.80641022e-02
  9.14115906e-02 -7.85982469e-04  5.44245914e-03  2.07381733e-02
 -5.49745038e-02 -6.91020563e-02 -1.09270349e-01 -1.23821180e-02
 -2.67328862e-02  3.22497264e-02 -1.82130467e-02 -3.04973368e-02
 -9.65121984e-02 -4.71161678e-02  4.55639325e-02 -7.04352409e-02
  5.44472709e-02 -1.37138199e-02  7.38562644e-02 -2.36007408e-03
 -7.22888708e-02 -2.98589785e-02  4.57839519e-02 -3.82627570e-03
 -2.11227760e-02 -1.15694548e-03  2.50758454e-02  2.88995039e-02
  1.50271626e-02  3.52022983e-02  5.47122732e-02  3.83530073e-02
  4.59928885e-02 -7.32323807e-03  9.33666378e-02 -7.50211999e-02
  6.02817535e-02  1.11084096e-02  5.13910241e-02  7.81751201e-02
 -4.22240496e-02  2.81954147e-02 -6.19893000e-02 -1.23732969e-01
  1.18286446e-01  2.45340704e-03  3.73823009e-02 -3.78643796e-02
  1.81988068e-03  1.58442650e-02 -3.59993093e-02  9.23866779e-03
 -1.32834194e-02  3.56624611e-02 -3.37988958e-02  1.49343640e-03
 -5.46456911e-02 -1.53680798e-02  1.51577843e-02 -1.01380572e-02
 -3.70857269e-02  7.31048360e-02  9.45252702e-02  3.44803073e-02
  5.56098670e-02  2.81579141e-02 -4.40095253e-02  2.57799607e-02
 -3.22562195e-02 -1.17150418e-01 -5.13528064e-02 -5.42825982e-02
 -4.81524169e-02  1.81716308e-02 -4.07129042e-02  8.52006208e-03
  4.38384712e-02 -1.43729389e-01  1.19184870e-02 -6.39066799e-03
  4.71437350e-02 -8.83840863e-03 -2.11123805e-02  4.63029370e-03
  7.53484741e-02 -4.14249077e-02 -8.45180079e-02 -5.89948148e-03
  3.45116109e-02  1.14572689e-01  8.01469479e-03  1.42094169e-32
  2.88467761e-02 -9.15042982e-02 -1.39666768e-02 -1.27514941e-03
  3.66242826e-02 -1.38625158e-02 -8.11870843e-02 -3.36721539e-02
  8.37680399e-02 -3.15484926e-02 -3.34608182e-02 -3.13478708e-02
 -3.66971083e-02 -1.23068310e-01 -1.49347950e-02 -5.12239411e-02
 -2.45604217e-02 -7.21759687e-04 -6.56786561e-02 -2.94710677e-02
  8.70522019e-03  5.25833070e-02 -8.15716833e-02 -5.27555821e-03
 -2.52789874e-02  6.52018711e-02 -2.94761043e-02 -2.12475564e-02
  4.38242890e-02  3.45431454e-02 -2.16191299e-02 -2.13260856e-02
 -1.19192852e-02 -5.27462550e-03 -2.63652354e-02  2.32246127e-02
 -1.52072441e-02 -1.04526943e-02  4.11947630e-02 -9.78633612e-02
  5.50418608e-02  4.39992510e-02 -6.56955913e-02 -9.10885073e-03
  5.11824079e-02  3.89992148e-02  1.90377273e-02 -1.68206338e-02
  1.05759390e-01 -4.59906682e-02  5.45861525e-03 -3.32027301e-02
  6.52996078e-02 -2.17625238e-02  2.13287845e-02  1.41558304e-01
  1.86725687e-02 -9.35457647e-02  4.65925783e-02  2.12040581e-02
 -1.45753650e-02  8.30254853e-02 -4.12450023e-02 -4.50620949e-02
  5.72386943e-02 -4.36807014e-02 -6.23881035e-02  1.56627991e-03
  1.95273794e-02 -1.44295366e-02 -3.20096537e-02  3.28148939e-02
 -2.80959555e-03 -5.17040156e-02  5.35242260e-03  3.20009589e-02
  4.17065487e-04  3.64694297e-02 -7.52734691e-02 -5.53533575e-03
 -1.58145763e-02 -2.65298020e-02  2.07261704e-02  7.79613946e-03
  7.42171481e-02 -4.37762700e-02 -4.18162011e-02  1.23401219e-02
 -1.13052964e-01  6.90429704e-03  1.89357798e-03  4.65743206e-02
 -3.36920563e-03  4.97730589e-03 -3.33713517e-02 -1.64024808e-32
  4.37968113e-02  5.63954040e-02 -7.78810158e-02  3.54272798e-02
  5.54750003e-02  8.91001895e-02 -5.53181954e-02 -2.31140922e-03
 -6.06607161e-02 -1.10322442e-02  3.75862978e-02 -1.99506059e-02
  8.78599659e-03  7.28191361e-02 -4.39737327e-02 -3.41531895e-02
  4.36705397e-03  6.23339601e-02 -4.58967611e-02 -6.41411496e-03
 -3.11468057e-02  3.21940556e-02 -2.12624129e-02  1.41088543e-02
 -3.15568782e-02  9.34661627e-02  4.54815440e-02 -5.65933902e-03
 -1.86130069e-02 -5.40839732e-02 -7.21370205e-02  8.47866312e-02
 -2.72242893e-02  1.24833426e-02  4.54626568e-02 -1.41005879e-02
  3.52785224e-03  3.29160504e-03 -9.08787027e-02 -1.07207842e-01
 -1.23578273e-02  1.22542426e-01 -2.74663251e-02  2.24939026e-02
  3.20339017e-02  4.21322249e-02 -1.74770914e-02 -5.80377169e-02
  1.31402416e-02 -7.40516186e-02 -1.44344382e-02  2.00361051e-02
 -3.71540599e-02  1.13488741e-01  8.82074088e-02  1.09388977e-02
 -8.17161892e-03 -1.22216418e-01 -3.19901481e-02  9.81795881e-03
 -3.90265472e-02  1.29375281e-02 -6.10215962e-02 -7.26911202e-02
  7.61502832e-02 -8.62309933e-02 -3.39488573e-02 -1.73687246e-02
  4.19388451e-02 -2.87760030e-02 -1.38091790e-02  6.24690615e-02
 -7.18280673e-02 -7.09950626e-02 -7.99650550e-02 -7.01424405e-02
 -9.51161887e-03  3.16624232e-02 -3.31934914e-02  1.69364009e-02
 -1.24360710e-01  1.90515164e-02 -3.62895876e-02  3.86625640e-02
 -3.56717817e-02  8.56157541e-02  6.31870106e-02  4.10698280e-02
 -1.35584008e-02  1.36989951e-02 -3.42828524e-03  2.97345016e-02
 -3.96180302e-02  1.04337692e-01  9.63027962e-03 -7.23803240e-08
  2.13996228e-02  6.21871650e-02 -4.20426093e-02  1.67987384e-02
  7.47283027e-02 -9.69477817e-02 -4.93718423e-02 -2.20427942e-02
 -1.97634827e-02  1.11755483e-01 -1.24184005e-02  3.94520126e-02
  2.79285461e-02  7.36005045e-03 -5.21173514e-02 -4.30594087e-02
 -2.85770409e-02 -2.37719510e-02 -5.04892692e-02 -2.81305090e-02
  6.78429306e-02 -5.55876754e-02 -5.87511435e-02 -1.82645358e-02
  7.65572414e-02  7.44878175e-03 -1.75324660e-02  6.11515623e-03
  1.80919282e-02 -1.98515560e-02 -7.58017525e-02  4.77326959e-02
 -1.07080221e-01 -4.91438992e-02 -9.91202816e-02 -2.97064446e-02
 -2.12450651e-03  7.54709914e-02 -2.32997406e-02 -4.21161614e-02
  2.15789229e-02  2.32639313e-02  3.90498377e-02  5.98094836e-02
 -1.33664981e-02 -4.42272983e-02 -2.59749647e-02  5.66907041e-02
  2.05539018e-02  1.10678258e-03 -6.21458553e-02 -1.10575920e-02
  3.83089632e-02  8.15189108e-02 -1.01491623e-02 -2.01721489e-02
 -3.54898460e-02  9.02100205e-02 -4.74703349e-02  9.04193893e-03
  8.86982307e-02 -3.33627462e-02 -8.13223347e-02  1.37129873e-01]</t>
        </is>
      </c>
    </row>
    <row r="1187">
      <c r="A1187" s="1" t="n">
        <v>1185</v>
      </c>
      <c r="B1187" t="n">
        <v>182</v>
      </c>
      <c r="C1187" t="inlineStr">
        <is>
          <t>Freies-Sprechen - lerne frei vor Publikum zu reden</t>
        </is>
      </c>
      <c r="D1187" t="inlineStr">
        <is>
          <t>Dienstag, 4. März</t>
        </is>
      </c>
      <c r="E1187" t="inlineStr">
        <is>
          <t>Hoheluftchaussee 145</t>
        </is>
      </c>
      <c r="F1187" t="inlineStr">
        <is>
          <t>Hoheluftchaussee 145 22529 Hamburg</t>
        </is>
      </c>
      <c r="G1187" t="inlineStr">
        <is>
          <t>business</t>
        </is>
      </c>
      <c r="H1187" t="inlineStr">
        <is>
          <t>49 €</t>
        </is>
      </c>
      <c r="I1187" t="inlineStr">
        <is>
          <t>https://www.eventbrite.de/e/freies-sprechen-lerne-frei-vor-publikum-zu-reden-tickets-1217175377319?aff=ebdssbdestsearch</t>
        </is>
      </c>
      <c r="J1187" t="inlineStr">
        <is>
          <t>Lerne, frei vor Zuschauern zu sprechen!
Vor Kollegen, vor Kunden oder im Verkauf.
Denn: Selbstsicherheit ist der Schlüssel zur überzeugenden Präsentation.
Freies Sprechen Hamburg – Dein exklusives Sprechtraining
Möchtest du selbstsicherer vor Menschen sprechen, souveräner präsentieren oder deine Zuhörer gezielt mitreißen? Dann ist das Freie-Sprechen Hamburg genau das Richtige für dich!
Hier kannst du in einem geschützten Rahmen ausprobieren, wie du wirkungsvoll sprichst – ganz nach deinen eigenen Bedürfnissen und in deinem eigenen Tempo. Egal, ob du bei drei Zuhörern nervös wirst oder deine Sicherheit vor größeren Gruppen stärken möchtest – hier ist Platz für jedes Erfahrungslevel.
Was dich erwartet:
✅ Gezieltes Sprechtraining – Lerne, deine Botschaft klar und überzeugend zu vermitteln.
✅ Freiraum zum Experimentieren – Ob 1 Minute oder 8 Minuten Redezeit, du bestimmst selbst.
✅ Individuelles Feedback – Erhalte wertvolle Rückmeldungen, die dich weiterbringen.
✅ Zugewandte Atmosphäre – Übe in einer unterstützenden Runde ohne Druck.
✅ Praktische Anwendungen – Teste rhetorische Mittel und Aufmerksamkeitstechniken direkt aus.
Nutze den Abend, um dein Redepotenzial zu entfalten und neue Sicherheit beim Sprechen zu gewinnen!
Professionell moderiert - aktivierend und motivierend.
Hier ein Eindruck aus einer größeren Veranstaltung:
https://youtu.be/zUtB8GDV67c?si=Zq5VSkleHE2C_AeC&amp;t=1863</t>
        </is>
      </c>
      <c r="K1187" t="inlineStr">
        <is>
          <t>Freies-Sprechen Hamburg - Peter Fickinger</t>
        </is>
      </c>
      <c r="L1187" t="inlineStr">
        <is>
          <t>Rückerstattungsrichtlinie
Rückerstattungen bis zu 7 Tage vor dem Event</t>
        </is>
      </c>
      <c r="M1187" t="inlineStr">
        <is>
          <t>Eventdauer: 2 Stunden 30 Minuten</t>
        </is>
      </c>
      <c r="N1187" t="inlineStr">
        <is>
          <t>Events in Deutschland, Events in Hansestadt Hamburg, Events in Hamburg, Hamburg Seminars, Hamburg Geschäftlich Seminars, #publicspeaking, #rhetorik, #rednerseminar</t>
        </is>
      </c>
      <c r="O1187" t="inlineStr">
        <is>
          <t xml:space="preserve">
    The event titled "Freies-Sprechen - lerne frei vor Publikum zu reden" is scheduled to take place on Dienstag, 4. März at Hoheluftchaussee 145, 
    specifically at Hoheluftchaussee 145 22529 Hamburg. This event falls under the "business" category. 
    Description: Lerne, frei vor Zuschauern zu sprechen!
Vor Kollegen, vor Kunden oder im Verkauf.
Denn: Selbstsicherheit ist der Schlüssel zur überzeugenden Präsentation.
Freies Sprechen Hamburg – Dein exklusives Sprechtraining
Möchtest du selbstsicherer vor Menschen sprechen, souveräner präsentieren oder deine Zuhörer gezielt mitreißen? Dann ist das Freie-Sprechen Hamburg genau das Richtige für dich!
Hier kannst du in einem geschützten Rahmen ausprobieren, wie du wirkungsvoll sprichst – ganz nach deinen eigenen Bedürfnissen und in deinem eigenen Tempo. Egal, ob du bei drei Zuhörern nervös wirst oder deine Sicherheit vor größeren Gruppen stärken möchtest – hier ist Platz für jedes Erfahrungslevel.
Was dich erwartet:
✅ Gezieltes Sprechtraining – Lerne, deine Botschaft klar und überzeugend zu vermitteln.
✅ Freiraum zum Experimentieren – Ob 1 Minute oder 8 Minuten Redezeit, du bestimmst selbst.
✅ Individuelles Feedback – Erhalte wertvolle Rückmeldungen, die dich weiterbringen.
✅ Zugewandte Atmosphäre – Übe in einer unterstützenden Runde ohne Druck.
✅ Praktische Anwendungen – Teste rhetorische Mittel und Aufmerksamkeitstechniken direkt aus.
Nutze den Abend, um dein Redepotenzial zu entfalten und neue Sicherheit beim Sprechen zu gewinnen!
Professionell moderiert - aktivierend und motivierend.
Hier ein Eindruck aus einer größeren Veranstaltung:
https://youtu.be/zUtB8GDV67c?si=Zq5VSkleHE2C_AeC&amp;t=1863
    It is organized by Freies-Sprechen Hamburg - Peter Fickinger and will last for Eventdauer: 2 Stunden 30 Minuten. 
    Key topics and themes include: Events in Deutschland, Events in Hansestadt Hamburg, Events in Hamburg, Hamburg Seminars, Hamburg Geschäftlich Seminars, #publicspeaking, #rhetorik, #rednerseminar.
    </t>
        </is>
      </c>
      <c r="P1187" t="inlineStr">
        <is>
          <t>[-4.90434617e-02  4.42131609e-02 -4.32395078e-02 -3.91731458e-03
  5.34425639e-02  1.55007038e-02 -6.28907755e-02 -2.16164608e-02
  3.73319313e-02 -5.27530797e-02  1.32874558e-02 -3.41198593e-02
 -4.81885038e-02 -6.14549220e-02  3.16234119e-02 -9.41123366e-02
  4.66239359e-03 -3.35962363e-02 -3.94889116e-02  3.40665355e-02
 -1.77516975e-02 -1.08552292e-01 -1.04392327e-01  3.13158110e-02
 -2.30296552e-02 -5.36862686e-02  7.18115596e-04 -5.76849021e-02
 -4.26924489e-02  8.61970428e-03  6.97997138e-02  4.15450614e-03
  1.56784914e-02  2.37976364e-03  1.13713503e-01  4.86140437e-02
  5.89571819e-02 -1.00700617e-01  2.67675724e-02  9.20608789e-02
 -3.01181674e-02 -1.41635630e-03 -1.15477741e-01 -5.64819612e-02
 -4.53327931e-02 -5.55861741e-03  5.87003827e-02  2.90539414e-02
 -8.19035769e-02  3.61671746e-02  1.02406472e-03 -2.49816608e-02
  7.61268884e-02 -1.09288739e-02  5.92573499e-03  3.85699458e-02
 -8.80612805e-02 -5.36285602e-02  5.06478474e-02  3.54681797e-02
 -6.03930019e-02 -1.11940525e-01 -5.64973392e-02 -3.17438506e-02
 -6.62683100e-02  2.16816645e-02 -4.57496308e-02 -5.46311145e-04
 -4.68126610e-02 -2.43089162e-02  4.49601114e-02 -4.37022224e-02
 -5.16071692e-02  1.17787821e-02  4.33033966e-02  6.04814850e-03
 -5.25313653e-02  2.76479330e-02 -4.08794396e-02 -1.34501934e-01
  9.16119963e-02 -1.05334474e-02 -1.87006444e-02 -2.37802509e-02
  3.72854173e-02 -3.34442705e-02  5.85366692e-03 -1.93527434e-02
  7.44765997e-02  6.32341355e-02 -1.39540406e-02  7.80287758e-02
 -1.04381457e-01  2.56679896e-02 -3.85174379e-02  4.84243333e-02
  1.71504170e-03 -1.66908577e-02  1.38571665e-01  4.51206341e-02
  5.85004315e-02  3.26982467e-03  8.04611519e-02 -4.23600376e-02
 -2.81599127e-02 -2.86547709e-02 -1.97085943e-02  8.51298217e-03
 -2.57431660e-02  4.35628481e-02  1.61801428e-02 -3.57585475e-02
  5.95791936e-02 -1.34249166e-01 -1.40931476e-02 -2.17555352e-02
 -1.96853280e-02 -7.76396319e-02 -3.05983406e-02 -1.07862048e-01
  5.30567765e-02  7.61429965e-02  3.08038965e-02 -2.22014077e-02
 -1.59251560e-02  6.09265231e-02 -3.01398244e-02  1.71289481e-32
 -1.04489727e-02 -1.01877719e-01 -3.85216102e-02  5.48177212e-02
  7.86013380e-02  5.84045574e-02  2.12419126e-02  5.65403216e-02
  3.73405367e-02 -5.30177243e-02 -6.64367601e-02 -9.71501395e-02
 -4.60069887e-02 -1.09074667e-01  2.12282594e-02  1.31896101e-02
  2.98944246e-02 -3.50112543e-02 -3.40178758e-02 -2.40344722e-02
  3.97573598e-02  1.18959509e-02  5.11490647e-03  4.50478308e-02
  6.28259405e-02 -1.68748386e-02  1.58133954e-02 -8.10245126e-02
  7.92641342e-02  4.08700779e-02  9.79692712e-02  2.49218941e-02
  5.56727871e-03 -8.08200613e-02  3.22552435e-02  4.53824028e-02
 -2.79440731e-03 -2.19410826e-02 -4.82187700e-03 -1.53264124e-02
 -1.12056788e-02 -2.59752646e-02 -9.11794305e-02  3.10322233e-02
  4.31996817e-03  1.03575408e-01 -2.49711033e-02  4.35603894e-02
  1.42706633e-01 -3.40694189e-02  6.64845109e-03 -1.63775235e-02
 -3.14145572e-02  2.42525674e-02 -1.34389913e-02  4.29014713e-02
 -9.87515748e-02 -7.99533352e-02  2.64280532e-02 -1.73227265e-02
 -6.00683643e-03  1.31278709e-01  1.79927219e-02  3.03950384e-02
 -1.59751959e-02 -2.56549828e-02 -1.31822815e-02 -1.96736548e-02
  6.50411919e-02  8.38326756e-03  7.33594922e-03  4.11422253e-02
  7.18918964e-02 -6.82915822e-02  3.47751938e-02  3.59082706e-02
 -5.22407070e-02  4.24239598e-02 -5.81336282e-02  1.39936388e-01
 -5.21707907e-02  1.76546425e-02  6.33306354e-02 -2.36360785e-02
 -5.22991121e-02 -9.37703252e-03  1.31530929e-02  1.07438127e-02
 -1.38295640e-03  3.19128972e-03 -7.83062482e-04 -1.62507407e-02
  1.20209791e-02 -1.36271175e-02 -2.08758358e-02 -1.74072170e-32
  8.36284086e-02 -4.94734608e-02 -3.14197666e-03  1.92038137e-02
 -2.88345180e-02  1.96555760e-02 -8.47971737e-02 -1.57599095e-02
 -4.38348390e-02 -5.26841432e-02 -2.89000496e-02 -1.35803558e-02
  1.14077413e-02  2.73563005e-02 -3.19862887e-02  6.18627332e-02
 -6.42651990e-02  2.53114253e-02 -4.25723894e-03  1.64361428e-02
  1.51273180e-02 -2.36865543e-02  1.92549650e-03  1.07528001e-01
  2.21527480e-02  8.93758610e-03  5.68564311e-02  5.35488836e-02
  3.88609990e-03 -3.36501934e-02 -6.53981194e-02  6.93685263e-02
 -5.07124094e-03  7.09851608e-02 -2.63263769e-02  3.70042473e-02
  2.45305374e-02  4.09586430e-02  2.61395536e-02  1.35025401e-02
  1.31308064e-02 -2.40076482e-02 -9.77350250e-02  4.80572321e-03
  2.09705066e-02 -4.07967232e-02  2.67218910e-02 -4.09689359e-02
  8.70383754e-02 -8.96836743e-02  5.19627798e-03  1.32162608e-02
 -5.01077361e-02 -2.07835026e-02  7.32134432e-02  2.46311743e-02
 -6.00481629e-02 -2.64951009e-02 -1.27493022e-02  3.89610999e-03
  1.30922059e-02  9.77106914e-02 -2.56684888e-02  4.07768525e-02
  8.48511085e-02 -3.43310721e-02  6.93001435e-04 -6.91025779e-02
  1.02010369e-01 -5.00617437e-02 -2.94732908e-03  6.01611547e-02
 -2.01242957e-02 -1.06096072e-02 -2.42468473e-02  7.15939477e-02
  5.64181693e-02  5.77506125e-02 -6.83829188e-02  1.08774975e-01
 -5.21115251e-02  5.74116420e-04 -2.22991463e-02  1.09705748e-02
 -2.36421824e-02  2.48331446e-02  3.46692801e-02 -6.24459349e-02
 -5.09058125e-02 -2.20457576e-02 -5.47065474e-02  2.75485087e-02
  6.37598932e-02  6.23266920e-02  4.96863350e-02 -6.78123655e-08
 -3.98139516e-03  4.72850204e-02 -7.89297223e-02 -2.77700871e-02
  4.29712757e-02 -1.54920667e-01  3.37483622e-02 -1.69733316e-02
 -3.92153375e-02  4.60985266e-02 -1.05809547e-01 -1.50621040e-02
 -6.04224280e-02  1.70984603e-02 -4.39884774e-02 -4.00092304e-02
 -6.87132254e-02 -3.25094685e-02 -4.38252538e-02  7.34414347e-03
  9.13096070e-02 -2.54423879e-02 -4.59886603e-02  5.90976886e-03
 -2.31229961e-02 -6.53777421e-02 -2.49941554e-02 -1.05897961e-02
  3.41005810e-02 -5.24342544e-02 -3.85230109e-02  1.62665807e-02
  2.09582616e-02 -2.05521490e-02  2.69508362e-02 -3.52571532e-02
 -7.68531263e-02  2.72807200e-02 -2.97431275e-02  1.30250063e-02
  1.47740245e-02 -3.27701643e-02  2.51509231e-02 -4.06367518e-02
 -3.92844453e-02 -6.09552674e-02 -4.38922308e-02  6.96044788e-02
  7.54179731e-02  6.42059296e-02 -1.00007601e-01  7.91645870e-02
  3.23759951e-02  8.38354900e-02 -1.18401153e-02  1.61113907e-02
  1.80517789e-02 -3.58101493e-03 -1.54815419e-02 -1.78135857e-02
  2.51526348e-02 -1.36958323e-02 -5.72092421e-02  8.09701905e-02]</t>
        </is>
      </c>
    </row>
    <row r="1188">
      <c r="A1188" s="1" t="n">
        <v>1186</v>
      </c>
      <c r="B1188" t="n">
        <v>183</v>
      </c>
      <c r="C1188" t="inlineStr">
        <is>
          <t>Trans/TIN* Stand Up Comedy Open Mic</t>
        </is>
      </c>
      <c r="D1188" t="inlineStr">
        <is>
          <t>Friday, February 21</t>
        </is>
      </c>
      <c r="E1188" t="inlineStr">
        <is>
          <t>Kulturladen St. Georg e.V.</t>
        </is>
      </c>
      <c r="F1188" t="inlineStr">
        <is>
          <t>Alexanderstraße 16 20099 Hamburg, Show map</t>
        </is>
      </c>
      <c r="G1188" t="inlineStr">
        <is>
          <t>arts</t>
        </is>
      </c>
      <c r="H1188" t="inlineStr">
        <is>
          <t>Kostenlos</t>
        </is>
      </c>
      <c r="I1188" t="inlineStr">
        <is>
          <t>https://www.eventbrite.com/e/transtin-stand-up-comedy-open-mic-tickets-1203139926909?aff=ebdssbdestsearch</t>
        </is>
      </c>
      <c r="J1188" t="inlineStr">
        <is>
          <t>Yeah - wir feiern die nächste Ausgabe unserer Smash Comedy Trans + Enby Special Show, und Ihr könnt dabei sein!!! An diesem Abend gehört die Bühne ausschließlich nicht-cis-gender Comedians. Moderiert wird die Comedyshow von Sophia Spitzenberg - Hamburgs lustigster Frau mit Transitions-Hintergrund!
SMASH COMEDY, Hamburgs queerfeministische Stand Up Comedy Show, feiert die FLINTA* &amp; Queers der deutschen Comedyszene - die, die in allen anderen Shows unterrepräsentiert sind. Eine Show ohne toxische Maskulinität, Misogynie und Rassismus, Ableismus, Queer- und Transfeindlichkeit - ein Brave + Safer Space, auch fürs Publikum. Mit maximalem Spaß und Diversity Power gegen Diskriminierung. Und dann so laut lachen, dass patriarchale Strukturen ganz leise anfangen zu bröckeln…
SMASH COMEDY ist eine Show mit neuen, spannenden Perspektiven aufs Leben, die Gesellschaft und das Menschsein. Solidarisiert euch, educate yourself, trainiert eure Empathie-Muskeln und kommt vorbei!
Falls du selbst Trans* oder nichtbinär bist und bei unserem Open Mic auftreten willst, schreib uns auf Instagram oder eine Mail an smashcomedyshow@gmail.com, und du kriegst einen Spot in der Show, wir freuen uns!
Falls das Ticket-Kontingent hier ausgeschöpft ist, findet ihr ein weiteres Kontingent auf Rausgegangen: https://rausgegangen.de/events/transtin-stand-up-comedy-open-mic-0/</t>
        </is>
      </c>
      <c r="K1188" t="inlineStr">
        <is>
          <t>Smash Comedy Club</t>
        </is>
      </c>
      <c r="L1188" t="inlineStr">
        <is>
          <t>Refund Policy
No Refunds</t>
        </is>
      </c>
      <c r="M1188" t="inlineStr">
        <is>
          <t>Dauer nicht verfügbar</t>
        </is>
      </c>
      <c r="N1188" t="inlineStr">
        <is>
          <t>Germany Events, Hamburg Events, Things to do in Hamburg, Hamburg Performances, Hamburg Arts Performances, #comedy, #queer, #hamburg, #satire, #open_mic, #stand_up, #stand_up_comedy, #lgbtqia_plus, #trans_tin</t>
        </is>
      </c>
      <c r="O1188" t="inlineStr">
        <is>
          <t xml:space="preserve">
    The event titled "Trans/TIN* Stand Up Comedy Open Mic" is scheduled to take place on Friday, February 21 at Kulturladen St. Georg e.V., 
    specifically at Alexanderstraße 16 20099 Hamburg, Show map. This event falls under the "arts" category. 
    Description: Yeah - wir feiern die nächste Ausgabe unserer Smash Comedy Trans + Enby Special Show, und Ihr könnt dabei sein!!! An diesem Abend gehört die Bühne ausschließlich nicht-cis-gender Comedians. Moderiert wird die Comedyshow von Sophia Spitzenberg - Hamburgs lustigster Frau mit Transitions-Hintergrund!
SMASH COMEDY, Hamburgs queerfeministische Stand Up Comedy Show, feiert die FLINTA* &amp; Queers der deutschen Comedyszene - die, die in allen anderen Shows unterrepräsentiert sind. Eine Show ohne toxische Maskulinität, Misogynie und Rassismus, Ableismus, Queer- und Transfeindlichkeit - ein Brave + Safer Space, auch fürs Publikum. Mit maximalem Spaß und Diversity Power gegen Diskriminierung. Und dann so laut lachen, dass patriarchale Strukturen ganz leise anfangen zu bröckeln…
SMASH COMEDY ist eine Show mit neuen, spannenden Perspektiven aufs Leben, die Gesellschaft und das Menschsein. Solidarisiert euch, educate yourself, trainiert eure Empathie-Muskeln und kommt vorbei!
Falls du selbst Trans* oder nichtbinär bist und bei unserem Open Mic auftreten willst, schreib uns auf Instagram oder eine Mail an smashcomedyshow@gmail.com, und du kriegst einen Spot in der Show, wir freuen uns!
Falls das Ticket-Kontingent hier ausgeschöpft ist, findet ihr ein weiteres Kontingent auf Rausgegangen: https://rausgegangen.de/events/transtin-stand-up-comedy-open-mic-0/
    It is organized by Smash Comedy Club and will last for Dauer nicht verfügbar. 
    Key topics and themes include: Germany Events, Hamburg Events, Things to do in Hamburg, Hamburg Performances, Hamburg Arts Performances, #comedy, #queer, #hamburg, #satire, #open_mic, #stand_up, #stand_up_comedy, #lgbtqia_plus, #trans_tin.
    </t>
        </is>
      </c>
      <c r="P1188" t="inlineStr">
        <is>
          <t>[-3.15684304e-02 -7.50990286e-02 -2.80516669e-02 -3.00183650e-02
 -2.41240207e-02  1.01187676e-01  1.41173135e-02  1.26220258e-02
 -4.92667928e-02  1.57525521e-02 -3.99975404e-02 -4.82331254e-02
 -8.00427124e-02  4.03574901e-03  6.28597848e-03 -4.84286286e-02
  7.07495511e-02 -6.84197545e-02  2.34280266e-02  2.39256155e-02
  6.05878420e-02 -7.58134499e-02  4.10588682e-02 -2.47346703e-02
 -3.59111130e-02 -6.95886984e-02 -6.11467324e-02 -1.59821995e-02
  5.88084897e-03 -2.37712264e-02 -4.63465182e-03  4.63703983e-02
 -2.41093282e-02 -1.25996377e-02  4.83008064e-02 -6.98477961e-03
  2.41279081e-02 -2.15474591e-02  1.06916549e-02  1.00881182e-01
 -7.59788305e-02 -5.00163063e-02 -5.44936284e-02 -5.25811128e-02
  5.03343679e-02 -2.04740595e-02  8.54157284e-02 -2.95616817e-02
 -6.61582574e-02  4.57570925e-02  1.26065267e-02 -2.36124974e-02
  7.08570927e-02  5.72393499e-02  8.56402889e-03  2.05168966e-03
 -3.22896391e-02 -1.70508455e-02  5.78659996e-02  8.56797211e-03
 -2.47848388e-02 -7.41975084e-02 -2.02307315e-03  2.22764760e-02
 -4.47287597e-02 -5.48153929e-02 -3.08239851e-02  4.59752046e-02
  5.35323359e-02 -3.12724002e-02  3.05237602e-02 -8.17691311e-02
 -4.76535745e-02  4.38226722e-02  7.05820397e-02  5.60808517e-02
 -2.62151267e-02  1.55923627e-02  2.75624488e-02 -1.09000176e-01
  6.07375726e-02 -7.65376240e-02  5.13232462e-02 -3.72942686e-02
 -8.00103508e-03 -5.11487015e-02 -2.65874136e-02 -1.50248967e-02
 -3.56666297e-02  3.60933170e-02 -1.24996975e-01  1.27449468e-01
  1.02183064e-02  1.15821883e-02  7.45214522e-02 -9.47269052e-02
 -7.61724729e-03  2.14951485e-02  1.37925953e-01  1.13446273e-01
  2.33361665e-02  7.63029903e-02 -1.50903792e-03  2.76826676e-02
 -7.75022153e-03 -6.54991269e-02 -8.59151420e-04  2.37771515e-02
 -2.48244181e-02 -3.31913754e-02  1.82327982e-02 -1.84482906e-03
  8.56070220e-02 -1.05812527e-01  3.23782414e-02 -1.40342982e-02
  1.44732688e-02 -5.65527603e-02  7.72638172e-02 -1.73408166e-02
  8.93754289e-02  3.10410038e-02  5.43884113e-02  5.44332229e-02
 -2.62136455e-03  1.36261851e-01 -3.72806899e-02  1.39779605e-32
 -3.30938841e-03 -6.67035058e-02 -7.55817965e-02 -1.74451564e-02
  8.64378884e-02  2.25689653e-02 -2.17890274e-02 -3.91822830e-02
 -8.06000754e-02 -2.02565175e-02 -2.61767954e-02 -1.96084306e-02
 -8.85617286e-02 -6.85359836e-02 -2.89113969e-02  3.38828117e-02
  1.16484180e-01 -7.07440004e-02 -4.56343368e-02 -5.44254296e-02
  4.34269011e-02  7.16402829e-02  1.23500023e-02 -1.84637588e-02
 -4.65061553e-02  9.65904966e-02  1.27564417e-03 -6.59100711e-02
  2.63695456e-02  2.14905310e-02 -5.18088154e-02 -4.40758234e-03
 -9.34722647e-03 -8.91723186e-02  1.05080999e-01 -2.12578475e-02
 -4.63051628e-03 -5.53559437e-02 -2.91318446e-02 -2.64756847e-02
  4.20356281e-02 -3.90981622e-02 -8.87110308e-02 -5.77376187e-02
  2.94202287e-02  8.80962834e-02 -4.62242104e-02 -7.49161374e-03
  1.21698506e-01  8.62739682e-02 -6.18042191e-03  2.13784315e-02
 -7.31326565e-02  2.80473701e-04  5.06845117e-02  3.04736588e-02
 -4.76007834e-02 -1.02133110e-01  7.32370615e-02 -2.48127449e-02
 -1.73225570e-02  8.52337629e-02  6.69828011e-03  2.25741342e-02
 -2.40988545e-02  1.75077270e-03  1.00639826e-02 -1.47059895e-02
 -4.13507456e-03  4.93065342e-02 -2.51808204e-02  2.79499032e-02
  9.14678127e-02 -5.70380837e-02  1.42567661e-02  7.04128295e-02
 -7.82114342e-02 -2.05553249e-02 -3.80175076e-02  8.47766846e-02
 -8.18907097e-03  1.35665182e-02 -4.17290926e-02 -1.06583983e-01
 -3.62952910e-02 -9.78797451e-02  4.23306078e-02 -4.00532223e-02
  5.45588671e-04  3.48933414e-02 -3.91035154e-02  5.03411563e-03
 -4.73080529e-03  4.34921347e-02 -2.22358536e-02 -1.37583238e-32
  7.59147182e-02  2.10565291e-02 -1.33020356e-01  5.79043245e-03
  2.17171926e-02  1.30777285e-02 -8.13305099e-03  7.88061786e-03
  6.31218702e-02  2.47920807e-02  1.75136384e-02 -4.87933904e-02
  4.13777903e-02 -5.14355153e-02 -2.05801968e-02 -6.65417984e-02
  3.21490467e-02  3.16656753e-02 -3.54290977e-02  6.34998083e-02
  7.67279565e-02 -7.23791600e-04 -9.13150683e-02  3.20123211e-02
 -3.86667624e-02  8.04786682e-02  6.87807575e-02  3.46973129e-02
 -4.80469316e-02  2.48750709e-02 -7.05463886e-02  3.02574765e-02
 -6.23649843e-02  4.69484553e-02  5.50729148e-02  2.79886499e-02
 -2.16262764e-04  8.77467077e-03 -4.03569303e-02 -4.37031575e-02
  2.99008354e-03 -4.16010106e-03 -7.23693520e-02  4.76180874e-02
  5.28761670e-02 -1.39870429e-02 -1.46164492e-01 -1.89556200e-02
 -3.67692336e-02 -8.65245685e-02 -4.02881056e-02 -2.67217569e-02
  1.22962827e-02 -5.16948998e-02  5.58120385e-02 -4.49407622e-02
 -3.70725244e-02 -8.43031611e-03 -4.81959470e-02  5.13086021e-02
  2.40820609e-02 -2.27183569e-02 -6.54138923e-02 -4.86003309e-02
  5.59692383e-02 -6.09818427e-03 -5.15386909e-02 -2.30058152e-02
  3.47911343e-02  3.74087207e-02  6.83982074e-02 -2.37024203e-02
  4.42247130e-02 -4.83869389e-02 -4.88317199e-02  4.07295600e-02
  7.14056641e-02  6.28380254e-02  1.61289405e-02  6.17612638e-02
 -4.66229729e-02  1.30358553e-02 -7.57596645e-05  2.90965177e-02
  3.36267762e-02  1.01594269e-01 -2.58443225e-02  3.78655456e-02
 -4.72625755e-02  6.49681166e-02  4.87624407e-02 -3.35280458e-03
 -2.31615873e-03 -2.43629310e-02  2.89631765e-02 -7.21510816e-08
 -3.37224044e-02  3.01262317e-03 -6.84927255e-02 -5.25512919e-02
  3.22830901e-02 -8.78851861e-02 -3.60390432e-02 -8.25992152e-02
 -2.40576342e-02  7.83974677e-03 -2.15496458e-02  3.41482162e-02
  6.88623860e-02  2.71931048e-02 -2.92538689e-03  2.94373445e-02
 -3.79967727e-02  2.09545903e-02 -4.23157513e-02  9.05655045e-03
 -8.56063440e-02 -8.85687885e-04  7.95355663e-02 -5.71363010e-02
 -1.51989192e-01 -3.53632215e-03 -4.20614099e-03 -2.44882349e-02
 -6.13671727e-03  3.17616314e-02 -2.30354611e-02  5.38408980e-02
 -2.15219799e-02  1.91680584e-02  2.19314024e-02 -4.02469002e-02
 -2.31395159e-02  1.66970287e-02 -1.24710463e-02  5.79339787e-02
 -3.86441648e-02 -9.67527181e-02  7.95523897e-02 -3.55099402e-02
 -9.80990101e-03  2.90751141e-02  9.96095035e-03  3.04846931e-02
 -7.44980434e-03  6.40493631e-02 -4.11832035e-02 -1.13203488e-02
 -6.22063875e-02  3.29155922e-02 -8.63880664e-03  2.17038449e-02
  3.33354436e-03  5.89900985e-02 -7.06072748e-02  7.99245089e-02
  4.52665091e-02 -3.87523063e-02 -2.21503805e-02  2.89619667e-03]</t>
        </is>
      </c>
    </row>
    <row r="1189">
      <c r="A1189" s="1" t="n">
        <v>1187</v>
      </c>
      <c r="B1189" t="n">
        <v>184</v>
      </c>
      <c r="C1189" t="inlineStr">
        <is>
          <t>Creative After Work - Kokedami Pflanzen Workshop</t>
        </is>
      </c>
      <c r="D1189" t="inlineStr">
        <is>
          <t>Donnerstag, 20. Februar</t>
        </is>
      </c>
      <c r="E1189" t="inlineStr">
        <is>
          <t>THE GREEN CHAIR</t>
        </is>
      </c>
      <c r="F1189" t="inlineStr">
        <is>
          <t>Geschwister-Scholl-Straße 37 20251 Hamburg</t>
        </is>
      </c>
      <c r="G1189" t="inlineStr">
        <is>
          <t>home-and-lifestyle</t>
        </is>
      </c>
      <c r="H1189" t="inlineStr">
        <is>
          <t>Kostenlos</t>
        </is>
      </c>
      <c r="I1189" t="inlineStr">
        <is>
          <t>https://www.eventbrite.de/e/creative-after-work-kokedami-pflanzen-workshop-tickets-1222849689339?aff=ebdssbdestsearch</t>
        </is>
      </c>
      <c r="J1189" t="inlineStr">
        <is>
          <t>Kokedami-Pflanzen stehen für minimalistisches, natürliches Design und lassen sich auf unzählige kreative Arten dekorieren. Ob schwebend, stehend oder als Highlight auf deinem Regal – deinem Deko-Herz sind hier keine Grenzen gesetzt.
Lust, deine ganz eigene Kokedami zu gestalten? In unserem Workshop zeigen wir dir Schritt für Schritt, wie’s geht.
Im Workshop enthalten:
- Willkommensdrink
- Pflanze sowie alle weiteren Materialien für deine Kokedami Pflanze
- Individuelle Anleitung
-Tipps zur Pflege und Dekoration
Dauer: ca. 1,5- 2 Stunden
Weitere Informationen über Kokedami Pflanzen findest du unter
www.kokedami.com</t>
        </is>
      </c>
      <c r="K1189" t="inlineStr">
        <is>
          <t>Kokedami Plant Design</t>
        </is>
      </c>
      <c r="L1189" t="inlineStr">
        <is>
          <t>Rückerstattungsrichtlinie
Kontaktieren Sie den Veranstalter, um eine Rückerstattung anzufordern.</t>
        </is>
      </c>
      <c r="M1189" t="inlineStr">
        <is>
          <t>Eventdauer: 2 Stunden</t>
        </is>
      </c>
      <c r="N1189" t="inlineStr">
        <is>
          <t>Events in Deutschland, Events in Hansestadt Hamburg, Events in Hamburg, Hamburg Kurse, Hamburg Wohnen und Lifestyle Kurse, #workshop, #diy, #handmade, #kreativ, #garten, #wochenende, #pflanzen, #hands_on_workshops</t>
        </is>
      </c>
      <c r="O1189" t="inlineStr">
        <is>
          <t xml:space="preserve">
    The event titled "Creative After Work - Kokedami Pflanzen Workshop" is scheduled to take place on Donnerstag, 20. Februar at THE GREEN CHAIR, 
    specifically at Geschwister-Scholl-Straße 37 20251 Hamburg. This event falls under the "home-and-lifestyle" category. 
    Description: Kokedami-Pflanzen stehen für minimalistisches, natürliches Design und lassen sich auf unzählige kreative Arten dekorieren. Ob schwebend, stehend oder als Highlight auf deinem Regal – deinem Deko-Herz sind hier keine Grenzen gesetzt.
Lust, deine ganz eigene Kokedami zu gestalten? In unserem Workshop zeigen wir dir Schritt für Schritt, wie’s geht.
Im Workshop enthalten:
- Willkommensdrink
- Pflanze sowie alle weiteren Materialien für deine Kokedami Pflanze
- Individuelle Anleitung
-Tipps zur Pflege und Dekoration
Dauer: ca. 1,5- 2 Stunden
Weitere Informationen über Kokedami Pflanzen findest du unter
www.kokedami.com
    It is organized by Kokedami Plant Design and will last for Eventdauer: 2 Stunden. 
    Key topics and themes include: Events in Deutschland, Events in Hansestadt Hamburg, Events in Hamburg, Hamburg Kurse, Hamburg Wohnen und Lifestyle Kurse, #workshop, #diy, #handmade, #kreativ, #garten, #wochenende, #pflanzen, #hands_on_workshops.
    </t>
        </is>
      </c>
      <c r="P1189" t="inlineStr">
        <is>
          <t>[-9.93302166e-02  3.53125110e-02 -6.87563568e-02 -2.14522611e-02
  3.42183411e-02  4.04974185e-02  4.95477840e-02  1.01648765e-02
 -1.29249506e-02 -2.38191448e-02  1.95872355e-02  1.61797032e-02
 -2.80545000e-02 -2.10782345e-02  4.49172296e-02 -1.60941351e-02
  9.43510514e-03 -7.55430833e-02 -4.43450129e-03  7.44697005e-02
  8.16857219e-02 -1.00219153e-01  2.25174837e-02  3.80807109e-02
 -5.22149205e-02  7.66206980e-02  4.05432098e-02  4.30911779e-02
  2.88960058e-02  1.10924728e-02  7.53349438e-02  2.92552654e-02
 -8.58664960e-02 -5.61080612e-02  9.72852111e-02  1.01867653e-01
 -8.24895874e-02 -1.11750206e-02  3.04045808e-03  1.23719405e-02
  3.35462168e-02 -4.12879959e-02 -5.40504046e-02 -7.07375407e-02
  5.95488958e-02 -2.73810513e-02 -2.90075131e-02 -3.15953121e-02
 -1.15074709e-01 -2.16421951e-02  3.81342508e-02 -5.76891229e-02
  7.92610273e-02 -6.67367801e-02  7.18760192e-02  4.62283334e-03
 -9.46748853e-02 -6.41007572e-02  5.37739228e-03 -7.03419745e-02
 -2.01308448e-02 -2.59653684e-02 -4.51811887e-02  4.08465788e-02
 -1.76617689e-02 -4.05883975e-02 -2.10804231e-02  2.28266213e-02
  2.35237703e-02 -2.51886249e-02  3.87668684e-02 -6.22134246e-02
  4.61309515e-02  6.98026419e-02  5.53805158e-02  7.71520007e-03
 -1.79942455e-02 -1.93216056e-02 -1.22616209e-01 -1.38601765e-01
  1.40196294e-01  8.06316361e-03 -3.44392075e-03  1.18667046e-02
 -8.18828493e-03  1.00520300e-02 -6.47470281e-02  4.23082858e-02
  9.50120762e-03  6.31355643e-02  2.27051098e-02  4.44740839e-02
 -1.00828193e-01  3.70974354e-02 -4.53034826e-02 -3.24144564e-03
 -4.93508019e-02 -6.65987516e-03  5.36245406e-02  7.93500245e-02
 -3.32625546e-02  2.48009972e-02  4.84213280e-03 -3.56478430e-02
 -6.33775890e-02 -6.97980076e-02 -1.26404082e-02  7.71676935e-03
 -1.47328889e-02  4.68660481e-02 -1.06202796e-01 -5.00013977e-02
  4.26152237e-02 -1.11723177e-01  9.34805069e-03  2.79801916e-02
  3.46635655e-02  2.05918737e-02  1.96528230e-02 -5.73155060e-02
  7.77691603e-02 -1.93668529e-02  1.03448853e-01  3.36382240e-02
 -6.41988143e-02  4.08755103e-03 -1.44029791e-02  1.20632096e-32
  3.52433249e-02 -5.80650009e-02  1.74811501e-02 -3.30501087e-02
  5.47177754e-02 -4.82265912e-02  4.27481607e-02 -3.54614779e-02
  3.74557525e-02 -4.62084934e-02  1.33807976e-02 -4.19670083e-02
 -8.43689740e-02  1.79258939e-02 -6.90717855e-03  4.44877446e-02
 -2.72696707e-02 -2.59822905e-02 -5.98598039e-03 -7.97135457e-02
 -1.75555106e-02  2.04696171e-02  1.52811094e-03  3.32380123e-02
 -7.19432533e-02  7.76745230e-02  4.69162650e-02 -2.06614602e-02
 -3.76468264e-02  5.37977479e-02  4.86394651e-02  3.58937383e-02
  5.39380824e-04  3.72111192e-03 -6.88356683e-02  5.03975935e-02
 -8.06604251e-02 -1.07043080e-01  5.41354204e-03 -3.44383493e-02
 -5.60377836e-02 -1.10386938e-01  9.15844366e-03  3.06704734e-02
  3.08878743e-03  1.03391722e-01  5.12971543e-02  1.01037480e-01
  4.97919805e-02  4.28438783e-02  1.36287641e-02  3.36140208e-02
  3.43919210e-02  7.34577775e-02 -2.76120584e-02  5.66285998e-02
  2.00886242e-02 -4.98515442e-02  5.39617576e-02 -6.32209852e-02
 -9.37113725e-03  9.66519117e-02 -6.81983232e-02 -4.40684408e-02
 -5.21460660e-02 -4.71260957e-02  3.94069552e-02 -2.30443608e-02
  4.09244820e-02 -5.09100258e-02 -1.98111404e-03 -4.20332327e-03
 -2.09752824e-02  1.70788099e-03  4.08174507e-02  2.61241272e-02
  1.77734084e-02  4.22103368e-02 -3.43116745e-02  1.17500134e-01
 -2.78076828e-02  5.84107777e-03 -1.67350601e-02 -2.51661963e-03
 -3.11490167e-02 -2.58921124e-02  4.24583219e-02 -2.61085853e-02
 -1.66165847e-02  9.04031470e-03 -2.91940523e-04 -7.32748061e-02
  6.65894225e-02  3.68450992e-02 -4.66130115e-02 -1.18550280e-32
  3.21836434e-02  2.11830921e-02 -6.28803819e-02  1.01492681e-01
  1.16475731e-01 -2.14059036e-02 -5.19032963e-02 -5.88433668e-02
 -1.39710128e-05 -3.55194695e-02 -5.18046226e-03 -1.68826804e-02
 -5.37113473e-02 -2.91407052e-02  3.50574143e-02  7.60297552e-02
 -1.68261565e-02  7.46972561e-02 -3.29875723e-02 -5.07333204e-02
  4.06494923e-02  9.23784599e-02 -6.96592480e-02  3.44344713e-02
 -1.08978702e-02  6.45773485e-02  6.31631240e-02  2.28332207e-02
 -2.31906418e-02  4.82314453e-02  1.97944790e-02 -8.79778701e-04
 -2.94266082e-02  1.41880466e-02  4.50007543e-02  1.43044966e-03
 -8.83452781e-03 -1.82358939e-02 -5.42461611e-02 -8.49847216e-03
  2.55304240e-02  4.13309261e-02 -3.35994326e-02 -2.03660748e-04
  2.07117014e-02  3.65888816e-03 -9.63759795e-02 -1.23923868e-01
  5.69318496e-02 -1.31953275e-02  3.48299891e-02  1.10438019e-01
  2.30267495e-02 -6.48151115e-02  9.80042070e-02 -7.98550714e-03
  1.88624114e-02 -2.74300016e-02 -2.24387627e-02  1.87203810e-02
 -9.58632026e-03 -4.98799514e-03 -4.45898920e-02  2.36171782e-02
  7.83246309e-02 -5.95239997e-02  6.90549091e-02 -3.68505307e-02
 -2.05877218e-02  3.31380637e-03 -6.23771511e-02  3.06094214e-02
 -1.27826175e-02 -1.36959916e-02 -5.71039841e-02  2.63645547e-03
  2.83701532e-02  8.85847956e-02  4.69304435e-02 -1.69366859e-02
 -6.17666990e-02 -8.30896106e-03 -1.10017583e-02 -1.70067325e-02
 -1.66926663e-02  3.60508151e-02 -2.93534230e-02  8.79849307e-03
 -2.61073727e-02 -7.99590140e-04  5.24883643e-02  8.45344961e-02
  1.07295461e-01  7.00668544e-02  5.10629341e-02 -6.54348327e-08
  1.23162232e-02 -2.16700919e-02 -6.34907782e-02 -3.27092931e-02
  6.51669055e-02 -6.85614347e-02  1.97857097e-02 -3.31837535e-02
 -4.81638536e-02  2.47134287e-02  2.43607890e-02  2.55667698e-02
  9.62038152e-03  8.24324191e-02 -6.37746900e-02 -1.01837806e-01
  1.07176639e-02  1.94721650e-02 -8.04241151e-02 -1.03156105e-01
  4.62041385e-02 -2.67484016e-03 -8.51071551e-02 -1.08299680e-01
 -2.25071460e-02  6.50845096e-03 -1.05341161e-02  3.97456735e-02
  4.87218462e-02 -6.21941034e-03 -6.15646839e-02 -2.14703195e-03
 -4.56015654e-02  1.37599716e-02 -5.77392317e-02  3.13410200e-02
 -8.98399577e-02 -5.34561351e-02 -4.67250682e-02  4.55152988e-02
 -1.34175997e-02 -4.32924032e-02  6.64773658e-02  1.17845889e-02
  7.38510862e-03 -6.81444537e-03 -4.55682650e-02  5.03947027e-02
 -5.29809929e-02  7.37557113e-02 -1.20782748e-01  2.16937112e-03
 -3.90977375e-02 -2.45308373e-02 -1.93091426e-02  3.56905535e-02
  9.74306092e-03  7.57523328e-02 -3.60366586e-03 -9.30445045e-02
  1.30726444e-03 -5.65930083e-03 -8.29168856e-02  9.98500586e-02]</t>
        </is>
      </c>
    </row>
    <row r="1190">
      <c r="A1190" s="1" t="n">
        <v>1188</v>
      </c>
      <c r="B1190" t="n">
        <v>185</v>
      </c>
      <c r="C1190" t="inlineStr">
        <is>
          <t>TACO PARTY - Mexikanischer Kochkurs</t>
        </is>
      </c>
      <c r="D1190" t="inlineStr">
        <is>
          <t>Samstag, 12. April</t>
        </is>
      </c>
      <c r="E1190" t="inlineStr">
        <is>
          <t>KURKUMA Kochschule - Wandsbek</t>
        </is>
      </c>
      <c r="F1190" t="inlineStr">
        <is>
          <t>Wandsbeker Königstraße 3 22041 Hamburg</t>
        </is>
      </c>
      <c r="G1190" t="inlineStr">
        <is>
          <t>food-and-drink</t>
        </is>
      </c>
      <c r="H1190" t="inlineStr">
        <is>
          <t>85 €</t>
        </is>
      </c>
      <c r="I1190" t="inlineStr">
        <is>
          <t>https://www.eventbrite.de/e/taco-party-mexikanischer-kochkurs-tickets-1098120571189?aff=ebdssbdestsearch</t>
        </is>
      </c>
      <c r="J1190" t="inlineStr">
        <is>
          <t>Willkommen zu einem Abend voller Würze, Farben und purer Lebensfreude!
Tacos sind mehr als nur ein Gericht – sie stehen für Gemeinschaft, Vielfalt und die Essenz der mexikanischen Kultur. In diesem Kurs bereiten wir ein ganzes Menü rund um Tacos zu: würzige Füllungen, frische Salsas und hausgemachte Tortillas.
Lass dich von der warmen Atmosphäre Mexikos inspirieren, während wir eine kulinarische Reise antreten, die jeden Bissen zu einem Erlebnis macht. Ob klassisch, pikant oder überraschend kreativ – bei unserer veganen Taco-Party ist für jeden etwas dabei. Koche mit mir und entdecke, wie vielseitig und köstlich Tacos sein können. Viva la vida! – Denn mit einem Hauch Mexiko schmeckt das Leben einfach besser.
Inhalt Menu
Vorspeisen:
Guacamole (Guacamole)
Frijoles Refritos (Traditionelles Bohnenmus)
Hauptspeisen:
Tacos al pastor (Würzige Seitan Tacos mit Ananas)
Tacos de rajas con crema vegana (Gemüse Tacos mit veganer Creme)
Tacos de tinga de pollo vegano (Tacos mit Jackfruit und Kartoffeln)
Tacos de bistec (Seitan Tacos nach traditioneller Art)
Beilagen:
Tortillas de maíz (Maistortillas)
Pico de Gallo (Topping aus frischen Tomaten und Zwiebeln)
Salsa Ranchera (Scharfe Tomaten-Jalapeño Soße)
Mathyas López
Hola, ich bin Mathyas, der Autor von Mexiko Vegan - aber die meisten kennen mich als Señor López. Geboren und aufgewachsen in Mexiko, war Essen für uns immer mehr als nur eine Mahlzeit - es war eine Gelegenheit, mit der Familie zusammen zu sein. Als ich nach Deutschland kam, vermisste ich den Duft von frisch gemahlenem Mais, die Wärme von selbst gebackenen Tortillas und das Lachen am Familientisch. Diese Sehnsucht inspirierte mich, die Aromen meiner Kindheit in meine neue Heimat zu bringen - vegan, nachhaltig und kreativ.
Kochen ist für mich eine Möglichkeit, Geschichten zu erzählen und Kulturen zu verbinden. Meine Leidenschaft ist es, zu zeigen, wie viel Freude in der pflanzlichen Küche steckt - besonders mit den leuchtenden Farben und intensiven Gewürzen Mexikos.In meinen Kursen lade ich dich ein, mit mir die Vielfalt Mexikos zu erleben. Lass uns gemeinsam entdecken, wie Geschmack Herzen öffnet und Menschen verbindet. ¡Con mucho amor y sabor!</t>
        </is>
      </c>
      <c r="K1190" t="inlineStr">
        <is>
          <t>Mathyas López</t>
        </is>
      </c>
      <c r="L1190" t="inlineStr">
        <is>
          <t>Rückerstattungsrichtlinie
Rückerstattungen bis zu 30 Tage vor dem Event</t>
        </is>
      </c>
      <c r="M1190" t="inlineStr">
        <is>
          <t>Dauer nicht verfügbar</t>
        </is>
      </c>
      <c r="N1190" t="inlineStr">
        <is>
          <t>Events in Deutschland, Events in Hansestadt Hamburg, Events in Hamburg, Hamburg Kurse, Hamburg Essen und Trinken Kurse, #cooking_class, #mexican_cooking, #culinary_event, #food_experience, #taco_party</t>
        </is>
      </c>
      <c r="O1190" t="inlineStr">
        <is>
          <t xml:space="preserve">
    The event titled "TACO PARTY - Mexikanischer Kochkurs" is scheduled to take place on Samstag, 12. April at KURKUMA Kochschule - Wandsbek, 
    specifically at Wandsbeker Königstraße 3 22041 Hamburg. This event falls under the "food-and-drink" category. 
    Description: Willkommen zu einem Abend voller Würze, Farben und purer Lebensfreude!
Tacos sind mehr als nur ein Gericht – sie stehen für Gemeinschaft, Vielfalt und die Essenz der mexikanischen Kultur. In diesem Kurs bereiten wir ein ganzes Menü rund um Tacos zu: würzige Füllungen, frische Salsas und hausgemachte Tortillas.
Lass dich von der warmen Atmosphäre Mexikos inspirieren, während wir eine kulinarische Reise antreten, die jeden Bissen zu einem Erlebnis macht. Ob klassisch, pikant oder überraschend kreativ – bei unserer veganen Taco-Party ist für jeden etwas dabei. Koche mit mir und entdecke, wie vielseitig und köstlich Tacos sein können. Viva la vida! – Denn mit einem Hauch Mexiko schmeckt das Leben einfach besser.
Inhalt Menu
Vorspeisen:
Guacamole (Guacamole)
Frijoles Refritos (Traditionelles Bohnenmus)
Hauptspeisen:
Tacos al pastor (Würzige Seitan Tacos mit Ananas)
Tacos de rajas con crema vegana (Gemüse Tacos mit veganer Creme)
Tacos de tinga de pollo vegano (Tacos mit Jackfruit und Kartoffeln)
Tacos de bistec (Seitan Tacos nach traditioneller Art)
Beilagen:
Tortillas de maíz (Maistortillas)
Pico de Gallo (Topping aus frischen Tomaten und Zwiebeln)
Salsa Ranchera (Scharfe Tomaten-Jalapeño Soße)
Mathyas López
Hola, ich bin Mathyas, der Autor von Mexiko Vegan - aber die meisten kennen mich als Señor López. Geboren und aufgewachsen in Mexiko, war Essen für uns immer mehr als nur eine Mahlzeit - es war eine Gelegenheit, mit der Familie zusammen zu sein. Als ich nach Deutschland kam, vermisste ich den Duft von frisch gemahlenem Mais, die Wärme von selbst gebackenen Tortillas und das Lachen am Familientisch. Diese Sehnsucht inspirierte mich, die Aromen meiner Kindheit in meine neue Heimat zu bringen - vegan, nachhaltig und kreativ.
Kochen ist für mich eine Möglichkeit, Geschichten zu erzählen und Kulturen zu verbinden. Meine Leidenschaft ist es, zu zeigen, wie viel Freude in der pflanzlichen Küche steckt - besonders mit den leuchtenden Farben und intensiven Gewürzen Mexikos.In meinen Kursen lade ich dich ein, mit mir die Vielfalt Mexikos zu erleben. Lass uns gemeinsam entdecken, wie Geschmack Herzen öffnet und Menschen verbindet. ¡Con mucho amor y sabor!
    It is organized by Mathyas López and will last for Dauer nicht verfügbar. 
    Key topics and themes include: Events in Deutschland, Events in Hansestadt Hamburg, Events in Hamburg, Hamburg Kurse, Hamburg Essen und Trinken Kurse, #cooking_class, #mexican_cooking, #culinary_event, #food_experience, #taco_party.
    </t>
        </is>
      </c>
      <c r="P1190" t="inlineStr">
        <is>
          <t>[-2.79324315e-02  2.43537966e-02 -4.70698066e-02  2.96690725e-02
 -5.77138625e-02 -4.77933772e-02 -2.65365955e-03 -5.56322224e-02
  2.03193743e-02 -4.94526438e-02  4.24828380e-02 -6.46267310e-02
 -7.54341111e-02 -1.62440334e-02  1.33509813e-02 -5.17584495e-02
  9.90073532e-02 -5.22132441e-02  9.90553573e-03  2.76273545e-02
 -2.66297394e-03 -1.92087814e-01  3.70552354e-02  5.82391433e-02
 -5.82151674e-02 -2.87632402e-02  6.56213164e-02  2.27417778e-02
  1.43528450e-03 -3.28008160e-02 -2.18493044e-02 -3.13130990e-02
 -6.26557842e-02 -3.94469164e-02  2.27367915e-02  2.46840715e-02
  7.25888237e-02 -1.20851003e-01 -9.05644428e-03  7.56258219e-02
  8.56316835e-03 -5.09563349e-02 -7.63001442e-02  9.87542700e-03
 -1.99917797e-02  3.13545689e-02 -1.38979871e-02 -1.71832200e-02
 -3.84289362e-02 -9.86978225e-03 -7.99229741e-03 -4.72019091e-02
  1.21313399e-02 -7.15506226e-02  5.67336828e-02 -8.82371441e-02
 -9.97175574e-02 -2.08870191e-02  4.33252566e-02  5.82000278e-02
  1.91160094e-03 -1.64769758e-02 -5.94859757e-02  3.46056372e-02
 -3.69592607e-02 -2.65188366e-02 -5.27254529e-02  8.89638811e-02
  2.74740662e-02 -5.82566373e-02  3.24007422e-02 -9.12457779e-02
  1.59985069e-02  4.19185571e-02  1.86255388e-02  2.27830689e-02
  1.45802358e-02  2.01698253e-03 -1.02045909e-01 -7.28900060e-02
  2.71161851e-02  5.61935548e-03  3.11686681e-03 -2.61719860e-02
 -3.85095389e-03  4.22654813e-03 -1.66796744e-02  4.73424792e-02
  2.68042721e-02  3.36603448e-02  1.71787683e-02  3.62702869e-02
 -7.92450085e-02 -8.93557668e-02  7.02188015e-02 -2.57865451e-02
 -1.20483022e-02  1.85655970e-02  6.29989505e-02 -9.62570310e-03
 -1.49503574e-02  7.00485781e-02 -2.83143334e-02 -3.00840810e-02
  4.35688794e-02 -1.11200269e-02 -2.97390651e-02 -2.40788646e-02
  5.46609499e-02  4.11163718e-02 -7.71814212e-02  7.12544397e-02
 -1.07892195e-03 -7.54273683e-02 -4.46555167e-02 -3.98828741e-03
  6.87367767e-02 -2.31631622e-02  6.40331656e-02 -5.71053522e-03
 -2.03745738e-02 -3.71020474e-02 -8.87687877e-03  2.39750519e-02
  3.71661969e-02  7.77725652e-02  5.42823263e-02  1.15563709e-32
 -4.06330675e-02 -8.02580416e-02 -6.21052808e-04 -2.44064517e-02
  1.26390055e-01 -5.78596517e-02  1.53824512e-03 -1.13070212e-01
  3.70155810e-03  1.81371588e-02 -2.73100697e-02 -3.05567440e-02
 -6.90098852e-02  2.52026599e-02  1.58143062e-02 -3.55207250e-02
  1.00373980e-02 -6.81155175e-02 -3.30755189e-02 -7.64419809e-02
 -5.10685518e-02  3.51831503e-02 -1.98047385e-02  3.79597433e-02
 -8.14103261e-02  1.34451836e-01 -4.45268955e-03 -5.16446866e-03
 -4.08779383e-02  1.39059881e-02  4.70441356e-02 -3.83898318e-02
 -5.51523976e-02  3.66927981e-02 -1.09506018e-01  2.09415369e-02
  1.81260575e-02 -1.52740544e-02 -7.59977894e-03 -4.58679050e-02
  4.02441509e-02 -5.11687547e-02  4.77704443e-02  4.13471349e-02
 -4.17333655e-02  5.20982686e-03 -1.02899261e-02 -1.17030637e-02
  1.35041833e-01  3.43034640e-02 -1.04074404e-02 -4.63908613e-02
  4.72523682e-02 -3.84291559e-02 -2.68941149e-02  9.70893167e-03
  4.83289640e-03 -4.74903807e-02 -2.12975442e-02 -2.63828319e-02
 -4.70836386e-02  1.22827915e-02 -1.20497216e-02  2.59343795e-02
 -2.73561981e-02 -2.97442749e-02 -6.25077859e-02 -5.88769503e-02
  6.65696785e-02  2.48513388e-04 -1.68001447e-02  8.46104138e-03
  5.45256473e-02 -6.38240874e-02  5.79403974e-02  1.21383499e-02
 -1.65549610e-02 -2.42117117e-03 -6.77364506e-03  5.32517396e-02
  2.52554603e-02 -8.26230124e-02  8.27138126e-02  4.06289473e-02
 -8.59310385e-03  6.34583384e-02  5.61450236e-02 -4.09338996e-02
  7.99012929e-03  1.03494689e-01 -8.86436850e-02  2.96767745e-02
  1.37565574e-02  2.71121133e-02 -3.74304689e-02 -1.43526112e-32
  1.32967100e-01  3.64096910e-02  2.11264263e-03 -1.41902757e-03
  2.19889265e-02  2.56099505e-03 -1.60995871e-02  9.83153842e-03
 -2.27634907e-02 -6.39749020e-02  1.59321614e-02  5.07393572e-03
  4.43842672e-02  1.82789043e-02  8.43087956e-03  8.92132744e-02
 -1.77687425e-02  9.86146182e-02 -1.18983146e-02 -5.68566807e-02
 -9.69533548e-02  4.78070490e-02  8.92740674e-03  4.29583713e-02
 -1.45916967e-02  2.52110548e-02  1.10752381e-01  1.93012487e-02
 -3.56581509e-02 -3.40394266e-02  1.28276236e-02 -2.08258126e-02
  2.45650597e-02  5.91609441e-02  5.03203645e-02  3.88328210e-02
  2.87751760e-02 -3.96698434e-03 -6.24105819e-02  6.39380515e-02
  3.46468240e-02  5.94099332e-03 -9.86652225e-02  3.45375761e-02
 -2.25672442e-02  4.76800576e-02 -4.57658321e-02 -7.21624643e-02
 -1.29247701e-03 -4.92201336e-02  4.64349054e-02  1.32350279e-02
 -1.46311754e-02  8.81021470e-02  4.68150191e-02  8.89307112e-02
 -7.08531449e-03 -5.69280684e-02 -3.30321342e-02 -7.88574852e-03
 -2.88934875e-02  7.06860516e-03  1.24746012e-02 -5.56202829e-02
  1.26713380e-01  7.02313380e-03 -4.19888981e-02 -5.36822118e-02
  5.18735200e-02  1.94680933e-02  6.21098690e-02  6.63798526e-02
 -3.24407183e-02 -5.04371263e-02 -6.23215921e-02 -3.98200341e-02
  9.27955657e-03  7.22215697e-02 -4.66613546e-02 -1.95460934e-02
 -6.48001060e-02  2.01108810e-02 -8.15370753e-02  6.36894852e-02
 -4.86513972e-02  1.84354559e-02  4.88163009e-02  2.71436553e-02
  3.28002102e-03  4.58594859e-02  3.57912071e-02  4.98572588e-02
  3.65249440e-02  1.19643308e-01  6.28896430e-02 -6.35780566e-08
  9.25192162e-02 -1.60285272e-02 -1.02754004e-01  3.23973410e-02
  1.58392615e-03 -5.07144108e-02 -7.62524083e-02 -6.21185079e-02
 -9.63140801e-02  1.37091875e-01 -4.30346699e-03  9.68774781e-02
  8.65627360e-03  5.82515299e-02 -9.16937813e-02 -2.64094770e-02
 -5.09138033e-02 -1.08099459e-02 -2.99250931e-02  4.05853763e-02
 -1.44840181e-02 -3.47894095e-02  1.15463939e-02 -8.19399431e-02
  3.30839027e-03  2.28136014e-02 -3.96703593e-02  8.11868683e-02
  4.81394380e-02 -3.88432108e-02 -5.23782447e-02  7.88334291e-03
 -8.42226520e-02  1.20418081e-02 -4.76379544e-02  2.21672934e-02
 -7.93070272e-02  6.03702571e-03  2.24184543e-02 -1.30785285e-02
 -3.32879685e-02 -1.27925992e-01 -5.29753864e-02  1.69189814e-02
 -3.00741438e-02 -1.20961362e-04 -8.94038677e-02  5.91271035e-02
  2.60118172e-02  9.04721618e-02 -7.11151734e-02  5.04241139e-02
  1.05583267e-02 -2.95824092e-02 -4.51937206e-02 -4.97771893e-03
 -3.53316218e-02  2.49353759e-02  7.56322518e-02 -5.95689528e-02
  6.49278760e-02  5.04937433e-02 -7.44715706e-02 -4.95088175e-02]</t>
        </is>
      </c>
    </row>
    <row r="1191">
      <c r="A1191" s="1" t="n">
        <v>1189</v>
      </c>
      <c r="B1191" t="n">
        <v>186</v>
      </c>
      <c r="C1191" t="inlineStr">
        <is>
          <t>Einzelcoaching Capture One - 3 Stunden - Termin nach Absprache</t>
        </is>
      </c>
      <c r="D1191" t="inlineStr">
        <is>
          <t>Samstag, 1. März</t>
        </is>
      </c>
      <c r="E1191" t="inlineStr">
        <is>
          <t>Calumet Photo Video - Hamburg</t>
        </is>
      </c>
      <c r="F1191" t="inlineStr">
        <is>
          <t>Ludwig-Erhard-Straße 1 20459 Hamburg</t>
        </is>
      </c>
      <c r="G1191" t="inlineStr">
        <is>
          <t>hobbies</t>
        </is>
      </c>
      <c r="H1191" t="inlineStr">
        <is>
          <t>349 €</t>
        </is>
      </c>
      <c r="I1191" t="inlineStr">
        <is>
          <t>https://www.eventbrite.de/e/einzelcoaching-capture-one-3-stunden-termin-nach-absprache-tickets-1010805144397?aff=ebdssbdestsearch</t>
        </is>
      </c>
      <c r="J1191" t="inlineStr">
        <is>
          <t>Einzelcoaching Capture One - 3 Stunden - Termin nach Absprache
In diesem Einzelcoaching geht es um die Foto-Organisation und die Bildbearbeitung in CaptureOne. Vorkenntnisse in CaptureOne sind nicht erforderlich, Voraussetzung für die Teilnahme ist aber ein bereits gegebener Umgang mit RAW-Bildern, bspw. in Camera RAW, Lightroom, Aperture o.ä.
Das Coaching ist also nicht für Anfänger in der Bildbearbeitung gedacht, durchaus aber für Anfänger (und beliebig Fortgeschrittene) in CaptureOne. Auch professionelle Berufsfotografen sind hier richtig; als PhaseOne Certified Expert und jahrzehntelanger Schulungsleiter kann ich das gesamte Spektrum an Vorerfahrung bedienen.
Das Einzelcoaching beginnt mit einem Vorgespräch, in dem unter anderem die Themen, Ziele und Wünsche und der Termin für das Training besprochen werden.
Das Coaching ist kein Vortrag oder Vorführung, sondern eine Arbeitssitzung mit mir und Du arbeitest selbst an Deinen RAWs, wobei ich Erläuterungen und Hilfe zu den anstehenden Themen und Fragestellungen gebe.
Termin:
Dein genauer Termin wird mit dem Trainer besprochen.
Weitere Infos:
Mögliche Themen könnten sein:
• Eine Einführung in CaptureOne, der Unterschied zwischen einer Session und einem Katalog, Import, Organisation und Sortierung von Bildern
• Bildauswahl, Filter und intelligente Alben
• Tethered Shooting – die Aufnahme direkt in den Rechner
• Die RAW-Entwicklung, Bildbearbeitung global und selektiv mit Ebenen und Masken
• Farbmanagement in CaptureOne – Wahl von passenden Arbeitsfarbräumen
• Verwendung von gespeicherten Stilen und Voreinstellungen
• Schwarz-Weiß Umwandlung
• Schärfen und Rauschreduzierung
• Anlegen von Exportvorgaben, Export der Bilder
• und alles, was sonst gewünscht wird
Calumet Gutscheine:
Hast du einen Calumet-Gutschein, dann löse diesen bitte NUR über unsere Calumet-Filiale ein. Ansprechpartner unter: workshop.Hamburg@calumetphoto.de
Was wird benötigt:
Notebook oder Desktoprechner mit installiertem Capture One (mind. Version 20), vorhandene RAW-Bilder zur Bearbeitung.
Zielgruppe:
Fortgeschrittene in Bildbearbeitung, Anfänger bis Profi in Capture One
Voraussetzungen:
Vorerfahrung im Umgang mit RAW-Dateien, bspw. In Camera RAW, Adobe Lightroom, Aperture, Affinity, OnOne, CaptureOne etc.
Alternative Durchführung:
Dieses Einzelcoaching kann auch als Webinar durchgeführt werden.
Für die Durchführung verwenden wir Zoom: https://www.zoom.us
Du hast auf Deinem Rechner getestete Installationen der Zoom-App und CaptureOne, mindestens Version 20 und teilst dann in der Zoom-Konferenz Deinen Bildschirm. Du benötigst auch eine WebCam, Lautsprecher und Mikro oder Headset. Die Verwendung von Tablets oder Smartphones ist nicht möglich.
Der Link wird vorab per Email zugeschickt.
Kurzbeschreibung Referent:
Karsten Franke. Ich fotografiere selbst und bediene dabei ein etwas spezielles Feld: Meine Bilder werden in Fachbüchern für alternative medizinische Bereiche verwendet, bspw. Osteopathie, Shiatsu, Akupunktur. Mitte der 90er machte ich, rein aus Interesse, den Heilpraktikerschein und lernte dadurch Dozenten in diesem Bereich kennen, die für mich den Kontakt zu Fachverlagen herstellten. Allerdings war ich bereits zu dieser Zeit und insgesamt siebzehn Jahre lang der Apple-Haustrainer bei Gruner+Jahr und unterrichtete u.a. Photoshop, InDesign, QuarkXpress in den bekannten Redaktionen.
Heute gebe ich Workshops in Marketing- und Graphikabteilungen, in Verlagen und Agenturen, bei Online-Druckereien, für freelens e.V., für den BFF, in Unis und Forschungseinrichtungen. Zu Fotografen komme ich ins Studio und gebe Hilfestellung zur Arbeit mit CaptureOne, Photoshop oder Lightroom. Allgemein gebe ich den “Apple-Doktor” und mache Rechnerservice, halte Macintosh-Rechner am Laufen.
Im Bereich Farbmanagement, zum Thema der konsistenten Farben, helfe ich Fotografen, Layoutern und Druckern, konnte aber auch z.B. bei Airbus beim Angleichen farblicher Darstellungen in der VR-Welt unterstützen.</t>
        </is>
      </c>
      <c r="K1191" t="inlineStr">
        <is>
          <t>Calumet Photo Video - Hamburg</t>
        </is>
      </c>
      <c r="L1191" t="inlineStr">
        <is>
          <t>Rückerstattungsrichtlinie
Rückerstattungen bis zu 7 Tage vor dem Event</t>
        </is>
      </c>
      <c r="M1191" t="inlineStr">
        <is>
          <t>Eventdauer: 8 Stunden</t>
        </is>
      </c>
      <c r="N1191" t="inlineStr">
        <is>
          <t>Events in Deutschland, Events in Hansestadt Hamburg, Events in Hamburg, Hamburg Kurse, Hamburg Hobbys Kurse, #training, #coaching, #photography, #fotografie, #one, #captureone, #capture, #einzelcoaching, #c1, #3stunden</t>
        </is>
      </c>
      <c r="O1191" t="inlineStr">
        <is>
          <t xml:space="preserve">
    The event titled "Einzelcoaching Capture One - 3 Stunden - Termin nach Absprache" is scheduled to take place on Samstag, 1. März at Calumet Photo Video - Hamburg, 
    specifically at Ludwig-Erhard-Straße 1 20459 Hamburg. This event falls under the "hobbies" category. 
    Description: Einzelcoaching Capture One - 3 Stunden - Termin nach Absprache
In diesem Einzelcoaching geht es um die Foto-Organisation und die Bildbearbeitung in CaptureOne. Vorkenntnisse in CaptureOne sind nicht erforderlich, Voraussetzung für die Teilnahme ist aber ein bereits gegebener Umgang mit RAW-Bildern, bspw. in Camera RAW, Lightroom, Aperture o.ä.
Das Coaching ist also nicht für Anfänger in der Bildbearbeitung gedacht, durchaus aber für Anfänger (und beliebig Fortgeschrittene) in CaptureOne. Auch professionelle Berufsfotografen sind hier richtig; als PhaseOne Certified Expert und jahrzehntelanger Schulungsleiter kann ich das gesamte Spektrum an Vorerfahrung bedienen.
Das Einzelcoaching beginnt mit einem Vorgespräch, in dem unter anderem die Themen, Ziele und Wünsche und der Termin für das Training besprochen werden.
Das Coaching ist kein Vortrag oder Vorführung, sondern eine Arbeitssitzung mit mir und Du arbeitest selbst an Deinen RAWs, wobei ich Erläuterungen und Hilfe zu den anstehenden Themen und Fragestellungen gebe.
Termin:
Dein genauer Termin wird mit dem Trainer besprochen.
Weitere Infos:
Mögliche Themen könnten sein:
• Eine Einführung in CaptureOne, der Unterschied zwischen einer Session und einem Katalog, Import, Organisation und Sortierung von Bildern
• Bildauswahl, Filter und intelligente Alben
• Tethered Shooting – die Aufnahme direkt in den Rechner
• Die RAW-Entwicklung, Bildbearbeitung global und selektiv mit Ebenen und Masken
• Farbmanagement in CaptureOne – Wahl von passenden Arbeitsfarbräumen
• Verwendung von gespeicherten Stilen und Voreinstellungen
• Schwarz-Weiß Umwandlung
• Schärfen und Rauschreduzierung
• Anlegen von Exportvorgaben, Export der Bilder
• und alles, was sonst gewünscht wird
Calumet Gutscheine:
Hast du einen Calumet-Gutschein, dann löse diesen bitte NUR über unsere Calumet-Filiale ein. Ansprechpartner unter: workshop.Hamburg@calumetphoto.de
Was wird benötigt:
Notebook oder Desktoprechner mit installiertem Capture One (mind. Version 20), vorhandene RAW-Bilder zur Bearbeitung.
Zielgruppe:
Fortgeschrittene in Bildbearbeitung, Anfänger bis Profi in Capture One
Voraussetzungen:
Vorerfahrung im Umgang mit RAW-Dateien, bspw. In Camera RAW, Adobe Lightroom, Aperture, Affinity, OnOne, CaptureOne etc.
Alternative Durchführung:
Dieses Einzelcoaching kann auch als Webinar durchgeführt werden.
Für die Durchführung verwenden wir Zoom: https://www.zoom.us
Du hast auf Deinem Rechner getestete Installationen der Zoom-App und CaptureOne, mindestens Version 20 und teilst dann in der Zoom-Konferenz Deinen Bildschirm. Du benötigst auch eine WebCam, Lautsprecher und Mikro oder Headset. Die Verwendung von Tablets oder Smartphones ist nicht möglich.
Der Link wird vorab per Email zugeschickt.
Kurzbeschreibung Referent:
Karsten Franke. Ich fotografiere selbst und bediene dabei ein etwas spezielles Feld: Meine Bilder werden in Fachbüchern für alternative medizinische Bereiche verwendet, bspw. Osteopathie, Shiatsu, Akupunktur. Mitte der 90er machte ich, rein aus Interesse, den Heilpraktikerschein und lernte dadurch Dozenten in diesem Bereich kennen, die für mich den Kontakt zu Fachverlagen herstellten. Allerdings war ich bereits zu dieser Zeit und insgesamt siebzehn Jahre lang der Apple-Haustrainer bei Gruner+Jahr und unterrichtete u.a. Photoshop, InDesign, QuarkXpress in den bekannten Redaktionen.
Heute gebe ich Workshops in Marketing- und Graphikabteilungen, in Verlagen und Agenturen, bei Online-Druckereien, für freelens e.V., für den BFF, in Unis und Forschungseinrichtungen. Zu Fotografen komme ich ins Studio und gebe Hilfestellung zur Arbeit mit CaptureOne, Photoshop oder Lightroom. Allgemein gebe ich den “Apple-Doktor” und mache Rechnerservice, halte Macintosh-Rechner am Laufen.
Im Bereich Farbmanagement, zum Thema der konsistenten Farben, helfe ich Fotografen, Layoutern und Druckern, konnte aber auch z.B. bei Airbus beim Angleichen farblicher Darstellungen in der VR-Welt unterstützen.
    It is organized by Calumet Photo Video - Hamburg and will last for Eventdauer: 8 Stunden. 
    Key topics and themes include: Events in Deutschland, Events in Hansestadt Hamburg, Events in Hamburg, Hamburg Kurse, Hamburg Hobbys Kurse, #training, #coaching, #photography, #fotografie, #one, #captureone, #capture, #einzelcoaching, #c1, #3stunden.
    </t>
        </is>
      </c>
      <c r="P1191" t="inlineStr">
        <is>
          <t>[-7.92560801e-02 -1.18482774e-02 -9.17220935e-02 -6.49825186e-02
  3.26113068e-02  8.56648386e-03  6.18212810e-03  5.27820475e-02
 -1.97772738e-02  1.29071837e-02  7.62149021e-02 -1.36083618e-01
  1.63967237e-02 -1.67837180e-03 -4.04115058e-02 -4.39610332e-02
  4.37853821e-02  9.34947934e-03 -3.77578214e-02 -1.47657422e-02
  3.10087856e-02 -1.16812378e-01  4.81346473e-02  1.50818927e-02
  7.64597487e-03 -5.66671491e-02 -2.15163734e-02 -3.50089781e-02
  2.24528671e-03 -1.89068113e-02 -2.20056134e-03 -1.38087729e-02
  6.22324049e-02  4.70233075e-02  7.20091090e-02  7.23971426e-02
 -6.03615455e-02 -6.91557815e-03 -8.70427936e-02  3.54689136e-02
  1.15137361e-02  3.80562968e-03 -5.38327321e-02 -5.98017871e-02
 -4.49949093e-02  9.56569612e-03 -7.01888511e-03  1.54526867e-02
 -5.51915504e-02  2.59683412e-02 -4.35115360e-02 -1.17479498e-02
 -1.55725318e-03  4.42415960e-02 -2.35378160e-03 -4.79172915e-02
 -5.18085398e-02 -3.58729139e-02 -3.77274165e-03  1.84759032e-02
 -1.08080572e-02 -2.55447887e-02 -5.15163057e-02 -1.22484360e-02
  7.08551845e-03  7.06029013e-02 -5.18634059e-02 -5.67310490e-02
  5.70005476e-02 -5.37651628e-02  2.51810737e-02 -1.16459176e-01
 -7.35971630e-02 -2.73214933e-02  7.37842917e-02  5.53908292e-03
 -7.26776710e-03 -6.24716841e-03 -6.21847510e-02 -1.73342362e-01
  1.11618735e-01 -8.15877467e-02 -2.71505136e-02 -1.68416798e-02
  3.33644412e-02 -4.26408136e-03 -7.13513345e-02 -3.57398875e-02
  1.69113185e-02  5.26825376e-02 -1.41542912e-01 -7.50215398e-03
 -7.98072219e-02 -5.00030182e-02 -2.02826168e-02 -4.63311486e-02
 -3.29434536e-02  7.38806278e-02  7.44096339e-02  8.13125167e-03
  1.90236922e-02  3.16877291e-02 -1.86720099e-02 -2.34587751e-02
 -2.04369519e-02 -2.76019461e-02  2.57390868e-02 -3.67381200e-02
 -2.44004354e-02  2.22252142e-02 -1.64196566e-02  2.48256344e-02
  4.89907898e-02 -5.41383848e-02  6.24535196e-02  1.01752311e-01
 -4.56367955e-02 -5.53440601e-02 -3.55294384e-02 -8.86793155e-03
  6.79269582e-02  5.45295402e-02  2.44054515e-02  7.00070430e-03
  1.80339790e-03 -1.86430644e-02  4.75395173e-02  1.19879360e-32
 -2.96758655e-02 -2.05450896e-02 -6.21213503e-02  5.33050261e-02
 -1.89407188e-02  5.77423573e-02  1.61339846e-02  7.02281669e-02
  8.61944817e-03 -4.93516121e-03  2.14266274e-02  2.10460369e-02
  1.36624323e-02 -6.39240295e-02  5.39119430e-02 -2.19095536e-02
  4.51346189e-02 -2.22994816e-02 -2.34784721e-03  5.23822643e-02
 -4.44918722e-02  2.24725734e-02 -5.77464886e-02  3.03338505e-02
  1.38566382e-02  9.25376788e-02  3.13105583e-02 -5.65222744e-03
  1.75042786e-02  6.18493296e-02  1.89640876e-02  4.21155579e-02
 -3.42462547e-02 -8.16928744e-02  6.53559864e-02 -2.12963857e-02
 -2.67757615e-03 -5.48378974e-02 -2.55340207e-02 -3.63449231e-02
 -7.85616040e-02  5.20459749e-02 -8.76051262e-02 -9.04832557e-02
 -1.32634286e-02 -4.49705571e-02 -1.24909952e-02  6.71052113e-02
  2.73228958e-02  1.22134805e-01  7.26322681e-02 -5.07460050e-02
  6.67682663e-02 -3.74643058e-02 -2.16148160e-02  1.07632071e-01
 -9.20780841e-03 -1.82706583e-02  4.19756696e-02 -6.76041609e-03
 -2.60062814e-02  9.06473845e-02 -4.74043265e-02  6.14429861e-02
 -2.47812159e-02  1.09187979e-02  3.06122433e-02  3.68404202e-02
  4.08309652e-03 -5.63708646e-03 -5.18364720e-02  2.10505035e-02
 -2.90585067e-02 -6.88929260e-02 -1.11027565e-02  1.04222864e-01
  1.92893427e-02  9.82979685e-02 -6.38912469e-02  8.02068636e-02
 -8.68669748e-02  5.42796701e-02  8.09432343e-02 -1.31545616e-02
 -4.65401821e-02  4.30670902e-02  6.73935711e-02 -7.07908720e-02
 -2.94735525e-02  7.19462261e-02  7.35504180e-02  5.86024933e-02
 -8.24681520e-02  8.53397623e-02 -1.78883299e-02 -1.17360180e-32
  1.66640416e-01 -1.11405132e-02 -9.64399204e-02 -4.88283299e-02
  5.38707189e-02  3.14695388e-02 -7.73750804e-03 -1.45079140e-02
 -4.61657085e-02 -4.83061858e-02  9.30668029e-04 -2.76582856e-02
 -5.20737916e-02 -4.18703556e-02  7.05984840e-03 -6.45946711e-02
  7.21768290e-02  2.99259201e-02 -7.82085881e-02  2.67857537e-02
  6.97996616e-02 -2.08315272e-02  2.51425020e-02  7.16625107e-03
 -8.26281533e-02  1.11603685e-01  3.58278267e-02  7.87394866e-02
 -4.38636057e-02  1.91156063e-02  9.82512604e-04  5.96647523e-03
  8.67522229e-03 -2.78656390e-02 -3.08643766e-02  2.56118085e-02
  6.84356689e-02  4.84028645e-02 -6.42579794e-02 -5.26872464e-03
  3.61609012e-02  6.67762309e-02 -9.02078003e-02 -8.09525512e-03
 -2.07170863e-02  1.31820459e-02  1.27298711e-02 -4.93615232e-02
 -5.36911609e-03 -2.13124678e-02  1.05510810e-02 -3.97277735e-02
 -4.80504707e-03  2.14019753e-02 -4.10508504e-03  8.76826718e-02
  5.45635633e-02 -9.43564102e-02 -2.23124353e-03  1.78421065e-02
  5.57973012e-02  8.91852155e-02 -5.06432690e-02 -5.94387006e-04
  6.35210872e-02  6.07020734e-03 -3.16066667e-02  1.16079655e-02
  1.59826202e-04  1.57061797e-02  5.76995239e-02  3.97342071e-02
  4.01054658e-02 -5.50932251e-03 -8.54793191e-02  1.95654221e-02
 -4.86698700e-03  1.48837883e-02 -2.34427415e-02  2.02453998e-03
 -1.27235562e-01 -3.61218490e-02 -1.47198411e-02  7.03005418e-02
  9.79926810e-03  4.88889925e-02 -9.72518232e-03  5.01197726e-02
 -4.91427556e-02 -1.03497818e-01 -2.40053851e-02  3.46765108e-02
 -6.68278290e-03  1.90100837e-02  3.61570492e-02 -6.16468085e-08
 -8.52174759e-02  6.30049407e-02 -3.37903458e-03  1.36128934e-02
  1.62067767e-02 -1.00655727e-01 -7.43404627e-02  1.40376622e-02
 -5.36103593e-03 -1.93690474e-03  1.98095310e-02 -7.27730384e-03
 -2.89767291e-02 -5.90332737e-03 -1.71739329e-02 -3.03305872e-02
  3.88640650e-02 -1.00467270e-02 -7.47092441e-02 -6.49972912e-03
  2.63172183e-02 -4.67042662e-02 -2.18503885e-02 -1.06790394e-01
 -6.11798353e-02 -4.45865020e-02 -3.96871902e-02  4.67766225e-02
  1.79268327e-02 -5.21627888e-02 -2.13349201e-02  3.58671993e-02
  4.87080365e-02 -1.33398063e-02  3.06754541e-02 -2.36980966e-03
 -6.33757655e-03  2.84603261e-03 -3.49700935e-02 -1.48330508e-02
 -3.50380875e-02  4.47082892e-02  1.69978160e-02  3.17532308e-02
 -2.02589086e-03  6.26370534e-02  5.82368076e-02 -1.92199238e-02
  2.49288008e-02  4.66580391e-02 -1.17281362e-01 -6.24814490e-03
  7.63529155e-04  1.06847398e-01  1.77692585e-02 -1.85491350e-02
  9.68909413e-02 -8.64905044e-02  3.38989682e-02  4.00095135e-02
  9.32338163e-02 -7.09237754e-02 -8.31720978e-02  1.24644890e-01]</t>
        </is>
      </c>
    </row>
    <row r="1192">
      <c r="A1192" s="1" t="n">
        <v>1190</v>
      </c>
      <c r="B1192" t="n">
        <v>187</v>
      </c>
      <c r="C1192" t="inlineStr">
        <is>
          <t>Einzelcoaching Hochzeitsfotografie - 3 Stunden - Termin nach Absprache</t>
        </is>
      </c>
      <c r="D1192" t="inlineStr">
        <is>
          <t>Samstag, 1. März</t>
        </is>
      </c>
      <c r="E1192" t="inlineStr">
        <is>
          <t>Calumet Photo Video - Hamburg</t>
        </is>
      </c>
      <c r="F1192" t="inlineStr">
        <is>
          <t>Ludwig-Erhard-Straße 1 20459 Hamburg</t>
        </is>
      </c>
      <c r="G1192" t="inlineStr">
        <is>
          <t>hobbies</t>
        </is>
      </c>
      <c r="H1192" t="inlineStr">
        <is>
          <t>349 €</t>
        </is>
      </c>
      <c r="I1192" t="inlineStr">
        <is>
          <t>https://www.eventbrite.de/e/einzelcoaching-hochzeitsfotografie-3-stunden-termin-nach-absprache-tickets-1010792305997?aff=ebdssbdestsearch</t>
        </is>
      </c>
      <c r="J1192" t="inlineStr">
        <is>
          <t>Einzelcoaching Hochzeitsfotografie - 3 Stunden - Termin nach Absprache
Es soll der schönste Tag im Leben werden – jede Moment, jede Emotion und traumhafte Portraits müssen im Foto festgehalten werden. Es ist eine sehr große Verantwortung – es gibt keine zweite Chance.
Umso wichtiger, dass man gut vorbereitet in solch ‘ein Shooting gehen sollte.
Termin:
Dein genauer Termin wird mit dem Trainer besprochen.
Weitere Infos:
In einem individuellen Coaching bekommst du von der Profifotografin Kerstin Pukall, deinem Erfahrungsstand entsprechend, wichtiges Handwerkszeug vermittelt.
In einem Theorieteil werden anhand von Bildbeispielen Situationen analysiert und Arbeitsweisen erklärt. Des Weiteren werden Fototechnik, Lichtverhältnisse und Bildgestaltung Thema sein.
In dem praktischen Teil fotografierst du ein Brautpaar live – in der Umgebung deiner Wahl.
Es ist zu berücksichtigen, dass Mehrkosten für Modelle entstehen können.
Calumet Gutscheine:
Hast du einen Calumet-Gutschein, dann löse diesen bitte NUR über unsere Calumet-Filiale ein. Ansprechpartner unter: workshop.Hamburg@calumetphoto.de
Was wird benötigt:
• Kamera
• Objektive
• Leere Speicherkarten
• Volle Akkus
• Anleitung der Kamera
Zielgruppe:
Einsteiger und Fortgeschrittene, die gerne individuell lernen wollen.
Voraussetzungen:
Für alle Kameramodelle geeignet - Keine Vorkenntnisse nötig.
Kurzbeschreibung Referentin:
Die Fotografin Kerstin Pukall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t>
        </is>
      </c>
      <c r="K1192" t="inlineStr">
        <is>
          <t>Calumet Photo Video - Hamburg</t>
        </is>
      </c>
      <c r="L1192" t="inlineStr">
        <is>
          <t>Rückerstattungsrichtlinie
Rückerstattungen bis zu 7 Tage vor dem Event</t>
        </is>
      </c>
      <c r="M1192" t="inlineStr">
        <is>
          <t>Eventdauer: 6 Stunden</t>
        </is>
      </c>
      <c r="N1192" t="inlineStr">
        <is>
          <t>Events in Deutschland, Events in Hansestadt Hamburg, Events in Hamburg, Hamburg Kurse, Hamburg Hobbys Kurse, #training, #coaching, #photography, #studio, #fotografie, #fotoworkshop, #studiofotografie, #einzelcoaching, #3stunden, #pukall</t>
        </is>
      </c>
      <c r="O1192" t="inlineStr">
        <is>
          <t xml:space="preserve">
    The event titled "Einzelcoaching Hochzeitsfotografie - 3 Stunden - Termin nach Absprache" is scheduled to take place on Samstag, 1. März at Calumet Photo Video - Hamburg, 
    specifically at Ludwig-Erhard-Straße 1 20459 Hamburg. This event falls under the "hobbies" category. 
    Description: Einzelcoaching Hochzeitsfotografie - 3 Stunden - Termin nach Absprache
Es soll der schönste Tag im Leben werden – jede Moment, jede Emotion und traumhafte Portraits müssen im Foto festgehalten werden. Es ist eine sehr große Verantwortung – es gibt keine zweite Chance.
Umso wichtiger, dass man gut vorbereitet in solch ‘ein Shooting gehen sollte.
Termin:
Dein genauer Termin wird mit dem Trainer besprochen.
Weitere Infos:
In einem individuellen Coaching bekommst du von der Profifotografin Kerstin Pukall, deinem Erfahrungsstand entsprechend, wichtiges Handwerkszeug vermittelt.
In einem Theorieteil werden anhand von Bildbeispielen Situationen analysiert und Arbeitsweisen erklärt. Des Weiteren werden Fototechnik, Lichtverhältnisse und Bildgestaltung Thema sein.
In dem praktischen Teil fotografierst du ein Brautpaar live – in der Umgebung deiner Wahl.
Es ist zu berücksichtigen, dass Mehrkosten für Modelle entstehen können.
Calumet Gutscheine:
Hast du einen Calumet-Gutschein, dann löse diesen bitte NUR über unsere Calumet-Filiale ein. Ansprechpartner unter: workshop.Hamburg@calumetphoto.de
Was wird benötigt:
• Kamera
• Objektive
• Leere Speicherkarten
• Volle Akkus
• Anleitung der Kamera
Zielgruppe:
Einsteiger und Fortgeschrittene, die gerne individuell lernen wollen.
Voraussetzungen:
Für alle Kameramodelle geeignet - Keine Vorkenntnisse nötig.
Kurzbeschreibung Referentin:
Die Fotografin Kerstin Pukall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
    It is organized by Calumet Photo Video - Hamburg and will last for Eventdauer: 6 Stunden. 
    Key topics and themes include: Events in Deutschland, Events in Hansestadt Hamburg, Events in Hamburg, Hamburg Kurse, Hamburg Hobbys Kurse, #training, #coaching, #photography, #studio, #fotografie, #fotoworkshop, #studiofotografie, #einzelcoaching, #3stunden, #pukall.
    </t>
        </is>
      </c>
      <c r="P1192" t="inlineStr">
        <is>
          <t>[-5.58394603e-02  3.52072418e-02 -8.46295357e-02 -5.21155819e-02
 -1.62040535e-03 -1.70027632e-02  3.91531736e-02  6.64368495e-02
 -3.23063284e-02 -4.03004736e-02  6.74784705e-02 -9.63219479e-02
  2.46605687e-02 -3.83914858e-02 -3.53883766e-02 -4.84826714e-02
  3.86324637e-02 -3.88597995e-02 -4.08969149e-02  1.49238491e-02
 -5.06249210e-03 -1.25078633e-01 -9.10700008e-04  4.17702161e-02
  3.04140635e-02 -4.04483303e-02 -1.58037357e-02 -7.17655988e-03
  1.63294598e-02  1.89006014e-03  4.11007255e-02 -9.12695937e-03
  9.87875182e-03  4.21181992e-02  8.15087557e-02  3.69890705e-02
 -5.35376705e-02 -4.78967279e-03 -6.49293438e-02  6.29987642e-02
 -1.13252662e-02 -1.27392309e-02 -8.31851363e-02 -1.72553305e-02
 -4.11805548e-02  1.24202082e-02 -1.18196113e-02  6.93391729e-03
 -8.29856023e-02  4.88525927e-02 -7.13320076e-02 -4.80161197e-02
 -3.70136392e-03 -5.24816709e-03  7.89991207e-03 -8.07947665e-02
 -7.88462535e-02 -4.63070441e-03 -2.58353297e-02 -4.70374897e-03
  3.73307690e-02 -3.15826833e-02 -7.13044107e-02  1.86239071e-02
 -4.20759171e-02  2.40688603e-02  1.44623909e-02 -7.54133239e-02
  1.05725504e-01  1.82881602e-03  8.74406174e-02 -7.87638500e-02
 -3.09080165e-02 -4.48372550e-02  3.90245989e-02  2.23708134e-02
 -2.27258615e-02 -4.20185626e-02 -5.83462045e-02 -1.62457392e-01
  1.12612247e-01 -4.54702899e-02  2.65930127e-02 -1.26502393e-02
  3.91234867e-02 -2.46059932e-02 -5.42613454e-02 -6.59749731e-02
 -2.39014737e-02  4.97885980e-02 -1.09128192e-01 -2.86456812e-02
 -1.16650209e-01 -3.41926701e-02 -5.49724698e-02  4.42417189e-02
 -8.27985555e-02 -6.05825800e-03  2.42319945e-02  4.68849503e-02
 -4.38092351e-02  6.88918913e-03 -6.41066954e-02 -2.86084730e-02
 -2.73113307e-02 -3.19534913e-02 -8.55024031e-04 -4.10511494e-02
 -1.27711510e-02  1.54451877e-02 -5.92013001e-02 -9.75843146e-03
  5.74278422e-02 -4.83835526e-02 -1.43004283e-02  9.86316055e-02
  2.39682347e-02 -7.14123398e-02  4.19415794e-02 -1.39879566e-02
  5.56011796e-02  7.79253393e-02  2.09105108e-02 -8.23430531e-03
 -3.80414389e-02 -6.02608174e-03  2.21513230e-02  1.64403626e-32
  6.55212579e-03 -2.71871090e-02 -5.84859960e-03  4.02854048e-02
  3.10848448e-02  2.51539815e-02  1.18529070e-02  2.62057446e-02
 -1.75670274e-02  7.61973858e-03  3.55033800e-02 -4.22430830e-03
  1.23279979e-02 -1.03578418e-01  7.14929923e-02 -5.67743555e-02
  1.76722091e-02 -1.37914792e-02 -2.67874580e-02 -9.19440016e-03
 -4.23889197e-02  2.79740598e-02 -8.59434456e-02  2.94293519e-02
 -1.27217993e-02  1.25144511e-01  7.46642128e-02 -6.75949315e-03
  1.55732427e-02  5.96127287e-02  2.80232821e-02  4.44224328e-02
 -2.35763341e-02 -7.98142254e-02  2.35266965e-02  8.83883797e-03
  2.94608856e-03 -6.31232113e-02 -8.08284525e-03 -1.81255303e-03
 -4.34255488e-02 -1.93889625e-03 -7.91153535e-02 -8.18616450e-02
 -1.83892120e-02  2.87017063e-03 -2.07659733e-02  6.00849502e-02
  5.67040071e-02  4.39656265e-02  5.08767180e-02 -3.84494103e-02
  1.03044413e-01  1.42248031e-02 -2.94515258e-03  1.23850971e-01
 -5.52021042e-02 -5.64929610e-03  1.96977723e-02 -4.96762171e-02
  2.84308325e-02  4.81954142e-02 -3.58038098e-02  5.64738214e-02
 -3.83661650e-02 -3.01074963e-02 -3.96753401e-02  1.82240121e-02
  8.30837991e-03  5.66221625e-02 -1.01946153e-01  4.99943458e-02
  4.52551199e-03 -5.95387109e-02  8.21109414e-02  7.14721978e-02
  3.46783586e-02  1.20581552e-01 -7.75310323e-02  7.58080110e-02
 -4.97878194e-02  3.37162912e-02  8.07457864e-02  4.75162640e-04
  2.13676109e-03  9.65702441e-03  6.06920198e-02 -5.29542938e-02
 -5.33595122e-02  7.46657550e-02  1.86601561e-02  4.62245978e-02
 -3.04668918e-02  8.61000642e-02 -7.10108951e-02 -1.63903791e-32
  9.33507010e-02 -5.17145358e-03 -3.94993722e-02 -1.40116597e-02
  7.88983330e-02  7.57764876e-02 -5.83021306e-02  7.21385051e-03
 -3.73952612e-02 -4.29548919e-02  2.55037788e-02 -1.85011290e-02
 -4.30462100e-02 -9.08895512e-04 -1.62578293e-03 -2.42651142e-02
 -5.59860840e-03  1.36871962e-02 -5.99545650e-02  1.47546530e-02
  3.88029329e-02 -2.07932424e-02 -1.49192112e-02  4.11327259e-04
 -3.71305980e-02  4.39308435e-02  1.16159454e-01  7.67847002e-02
 -7.84847736e-02  5.15157171e-02 -3.56422551e-02  9.55917127e-03
 -4.36749905e-02 -8.60650931e-03 -7.24988803e-02  4.54007387e-02
  3.18915322e-02  2.53694076e-02 -1.03069305e-01 -1.25178350e-02
  1.57011617e-02  3.08636185e-02 -3.30313556e-02  5.16065070e-03
  1.07097700e-02 -3.32661299e-03  3.90702747e-02 -1.04623295e-01
 -2.74579576e-03 -1.50768813e-02  2.49036513e-02 -3.37962545e-02
 -6.41365871e-02  4.04051989e-02  1.99914295e-02  1.05468892e-01
 -2.25097649e-02 -1.16840534e-01  4.44505364e-02 -9.96388774e-03
  5.06064594e-02  1.19663075e-01 -5.25710769e-02  4.17534932e-02
  8.22278336e-02  1.82615258e-02 -9.22126919e-02  2.24531163e-02
 -3.37807275e-02  3.70010175e-02  3.72996330e-02  4.24093232e-02
  3.49995978e-02  1.91839281e-02 -5.88664562e-02  2.92593408e-02
  5.68988509e-02  6.11677803e-02 -2.18140949e-02  9.07132030e-03
 -7.70580098e-02 -2.11367253e-02 -7.00117946e-02  7.14443848e-02
 -6.06084766e-04  9.16801319e-02 -3.65839414e-02  8.55202302e-02
 -6.30426332e-02 -5.02596833e-02 -3.17290705e-03  8.68402943e-02
  4.06536981e-02  3.96768413e-02  6.94744810e-02 -7.26790788e-08
 -9.44419822e-04  7.37171769e-02 -7.45686516e-02 -6.90273102e-03
  2.49732081e-02 -8.88850391e-02 -1.47693772e-02 -5.60155027e-02
 -8.30606222e-02 -6.64302427e-03  9.94267128e-03  3.08272261e-02
 -1.44791463e-02 -2.06927652e-03 -7.68808350e-02  5.89440344e-03
 -1.29116783e-02  1.57825835e-02 -5.40877953e-02  1.70430448e-02
 -7.50478124e-03 -5.41843511e-02 -8.84949509e-03 -6.00984991e-02
 -5.30758202e-02  3.70947924e-03 -5.99006265e-02  1.72989052e-02
 -1.10549238e-02  5.71947021e-04 -3.70223373e-02  4.51179557e-02
  3.24319489e-02 -3.28773223e-02 -4.55758423e-02  2.08607931e-02
 -5.37925027e-02 -2.03700271e-02 -2.37551834e-02  2.23325696e-02
 -2.53612157e-02  2.14034040e-02  1.07453495e-01  2.41147019e-02
 -2.65534837e-02  6.04393482e-02  1.02135904e-01 -8.98192450e-03
  3.00089028e-02  6.66573942e-02 -1.39270201e-01 -1.29997116e-02
 -6.20690931e-04  5.18063828e-02  1.73971467e-02  6.68157563e-02
  5.54735400e-02 -8.73462036e-02 -1.47266686e-02 -1.69458017e-02
  2.49884296e-02 -9.07054320e-02 -6.88110515e-02  1.17601670e-01]</t>
        </is>
      </c>
    </row>
    <row r="1193">
      <c r="A1193" s="1" t="n">
        <v>1191</v>
      </c>
      <c r="B1193" t="n">
        <v>188</v>
      </c>
      <c r="C1193" t="inlineStr">
        <is>
          <t>Einzelcoaching Adobe Lightroom LRC - 3 Stunden - Termin nach Absprache</t>
        </is>
      </c>
      <c r="D1193" t="inlineStr">
        <is>
          <t>Samstag, 1. März</t>
        </is>
      </c>
      <c r="E1193" t="inlineStr">
        <is>
          <t>Calumet Photo Video - Hamburg</t>
        </is>
      </c>
      <c r="F1193" t="inlineStr">
        <is>
          <t>Ludwig-Erhard-Straße 1 20459 Hamburg</t>
        </is>
      </c>
      <c r="G1193" t="inlineStr">
        <is>
          <t>hobbies</t>
        </is>
      </c>
      <c r="H1193" t="inlineStr">
        <is>
          <t>349 €</t>
        </is>
      </c>
      <c r="I1193" t="inlineStr">
        <is>
          <t>https://www.eventbrite.de/e/einzelcoaching-adobe-lightroom-lrc-3-stunden-termin-nach-absprache-tickets-1012793321087?aff=ebdssbdestsearch</t>
        </is>
      </c>
      <c r="J1193" t="inlineStr">
        <is>
          <t>Einzelcoaching Adobe Lightroom LRC - 3 Stunden - Termin nach Absprache
Du bist Einsteiger und möchtest die Grundlagen der Bildbearbeitung in Lightroom lernen? Du hast schon einige Erfahrungen und möchtest deinen Workflow optimieren? Du hast konkrete Fragen zur Bildbearbeitung in Lightroom Classic? Du bist kein Fan von Gruppenworkshops, sondern möchtest lieber ein individuelles Coaching?
Dann haben wir hier genau das Richtige für dich!
Wir bieten Einzelschulungen rund um das Thema Adobe Lightroom Classic an. Nach einem etwa 20-minütigen Vorgespräch per Telefon, kannst du einen Termin für ein 3-stündiges Basistraining mit dem Fototrainer vereinbaren. Dort hast du dann die Möglichkeit, das Programm kennenzulernen und alle Fragen zu stellen, die Dich zu dem Thema beschäftigen - sowohl in der Theorie, als auch in der Praxis.
Das Training wird individuell auf deine Wünsche abgestimmt: Benötigst du eine Einführung in Lightroom oder hast du konkrete Fragen?
Der Foto-Trainer richtet sich nach deinen Wünschen.
Termin:
Dein genauer Termin wird mit dem Trainer besprochen.
Weitere Infos:
Mögliche Themen wären:
• Einführung in Lightroom
• Verwaltung und Organisation deiner Bilder
• Import- und Export der Fotos
• Das Entwickeln und Bearbeiten
• Oder einfach deine Fragen
Calumet Gutscheine:
Hast du einen Calumet-Gutschein, dann löse diesen bitte NUR über unsere Calumet-Filiale ein. Ansprechpartner unter: workshop.Hamburg@calumetphoto.de
Was wird benötigt:
Notebook oder Desktoprechner mit installiertem Abobe Lightroom Classic, Speicherkarte mit Fotos.
Zielgruppe:
Anfänger und Fortgeschrittene
Voraussetzungen:
Keine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t>
        </is>
      </c>
      <c r="K1193" t="inlineStr">
        <is>
          <t>Calumet Photo Video - Hamburg</t>
        </is>
      </c>
      <c r="L1193" t="inlineStr">
        <is>
          <t>Rückerstattungsrichtlinie
Rückerstattungen bis zu 7 Tage vor dem Event</t>
        </is>
      </c>
      <c r="M1193" t="inlineStr">
        <is>
          <t>Eventdauer: 8 Stunden</t>
        </is>
      </c>
      <c r="N1193" t="inlineStr">
        <is>
          <t>Events in Deutschland, Events in Hansestadt Hamburg, Events in Hamburg, Hamburg Kurse, Hamburg Hobbys Kurse, #training, #coaching, #photography, #lightroom, #adobe, #fotografie, #lrc, #einzelcoaching, #3stunden, #adobe_lightroom_lrc</t>
        </is>
      </c>
      <c r="O1193" t="inlineStr">
        <is>
          <t xml:space="preserve">
    The event titled "Einzelcoaching Adobe Lightroom LRC - 3 Stunden - Termin nach Absprache" is scheduled to take place on Samstag, 1. März at Calumet Photo Video - Hamburg, 
    specifically at Ludwig-Erhard-Straße 1 20459 Hamburg. This event falls under the "hobbies" category. 
    Description: Einzelcoaching Adobe Lightroom LRC - 3 Stunden - Termin nach Absprache
Du bist Einsteiger und möchtest die Grundlagen der Bildbearbeitung in Lightroom lernen? Du hast schon einige Erfahrungen und möchtest deinen Workflow optimieren? Du hast konkrete Fragen zur Bildbearbeitung in Lightroom Classic? Du bist kein Fan von Gruppenworkshops, sondern möchtest lieber ein individuelles Coaching?
Dann haben wir hier genau das Richtige für dich!
Wir bieten Einzelschulungen rund um das Thema Adobe Lightroom Classic an. Nach einem etwa 20-minütigen Vorgespräch per Telefon, kannst du einen Termin für ein 3-stündiges Basistraining mit dem Fototrainer vereinbaren. Dort hast du dann die Möglichkeit, das Programm kennenzulernen und alle Fragen zu stellen, die Dich zu dem Thema beschäftigen - sowohl in der Theorie, als auch in der Praxis.
Das Training wird individuell auf deine Wünsche abgestimmt: Benötigst du eine Einführung in Lightroom oder hast du konkrete Fragen?
Der Foto-Trainer richtet sich nach deinen Wünschen.
Termin:
Dein genauer Termin wird mit dem Trainer besprochen.
Weitere Infos:
Mögliche Themen wären:
• Einführung in Lightroom
• Verwaltung und Organisation deiner Bilder
• Import- und Export der Fotos
• Das Entwickeln und Bearbeiten
• Oder einfach deine Fragen
Calumet Gutscheine:
Hast du einen Calumet-Gutschein, dann löse diesen bitte NUR über unsere Calumet-Filiale ein. Ansprechpartner unter: workshop.Hamburg@calumetphoto.de
Was wird benötigt:
Notebook oder Desktoprechner mit installiertem Abobe Lightroom Classic, Speicherkarte mit Fotos.
Zielgruppe:
Anfänger und Fortgeschrittene
Voraussetzungen:
Keine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
    It is organized by Calumet Photo Video - Hamburg and will last for Eventdauer: 8 Stunden. 
    Key topics and themes include: Events in Deutschland, Events in Hansestadt Hamburg, Events in Hamburg, Hamburg Kurse, Hamburg Hobbys Kurse, #training, #coaching, #photography, #lightroom, #adobe, #fotografie, #lrc, #einzelcoaching, #3stunden, #adobe_lightroom_lrc.
    </t>
        </is>
      </c>
      <c r="P1193" t="inlineStr">
        <is>
          <t>[ 1.11534735e-02 -2.97430158e-02 -3.30462679e-02 -5.25150038e-02
  5.37555898e-03  6.48703985e-03 -7.14377463e-02  3.96108367e-02
 -3.10389139e-02 -7.24941269e-02  4.11791801e-02 -5.20256534e-02
 -3.27101722e-02 -1.35975797e-02  4.32906523e-02 -3.00192162e-02
  5.52913919e-02 -6.85885549e-02 -2.02664472e-02 -3.28279547e-02
  4.07540202e-02 -1.56286135e-01 -4.39669415e-02  6.57069171e-03
  9.12273303e-03 -7.93788640e-04  8.21336362e-05 -2.60470174e-02
  2.60171411e-03 -5.04284957e-03  5.85979968e-02  4.63262498e-02
  7.77416602e-02  4.78684455e-02  9.05758888e-02  4.96497788e-02
 -2.00829972e-02 -8.91701952e-02 -7.53979832e-02  5.23242727e-02
 -2.69718580e-02 -2.33487096e-02 -7.69873187e-02 -2.14571431e-02
 -2.59154923e-02 -4.85871136e-02  1.06159924e-02 -5.75479828e-02
 -1.33219466e-01  7.63264373e-02 -1.17094386e-02 -6.33735210e-02
  3.74208093e-02 -6.13401365e-03  2.60380879e-02 -1.42965717e-02
 -2.09951252e-02  1.16270101e-02  5.75841777e-02  3.47336335e-03
  1.15580680e-02 -8.08550715e-02 -5.14230728e-02 -1.13088731e-02
 -3.81227359e-02 -1.15816053e-02 -4.50020023e-02 -1.76252872e-02
  5.31522296e-02 -1.06717899e-01  4.80311317e-03 -1.44388646e-01
 -4.54059690e-02  4.07076208e-03  7.07852840e-02 -1.51708210e-02
 -2.10921392e-02 -2.87984721e-02 -3.20180580e-02 -1.64948791e-01
  5.81671968e-02 -5.89505807e-02 -4.18121740e-02  2.47323308e-02
  2.58537717e-02 -2.37446968e-02  1.08024245e-02 -1.52627015e-02
  2.73948479e-02  4.98725437e-02 -8.37522373e-02  5.53361513e-02
 -5.13472706e-02  1.64196454e-02  2.07076594e-02  3.27093750e-02
 -1.60091165e-02 -9.67843737e-03  9.49821100e-02  4.64712922e-03
  7.33413780e-03  3.70355733e-02  5.72063141e-02 -2.98181679e-02
 -8.09249356e-02 -3.09305619e-02  5.79472855e-02  3.85543108e-02
 -7.50285015e-02  1.18258791e-02 -3.46802350e-04 -3.52171324e-02
  6.74940348e-02 -1.10829517e-01 -9.60577396e-04  3.71435471e-02
  4.72114384e-02 -1.84457861e-02 -9.31824744e-03  4.66006175e-02
  7.50175864e-02  7.92532340e-02  8.29152465e-02 -1.81751009e-02
 -7.06693530e-03  6.94341399e-03 -1.29256863e-03  1.31353721e-32
 -1.71111394e-02 -7.88811371e-02 -1.07851937e-01  3.94003429e-02
  9.93688703e-02 -2.79431175e-02  6.57834113e-02  1.07536852e-01
 -4.04893272e-02 -5.43242618e-02  5.67903668e-02  5.01310639e-02
 -6.62030354e-02 -1.90563891e-02  4.45523337e-02 -5.24072768e-03
  1.79543011e-02 -1.14487782e-02 -1.40139982e-02  2.05174275e-02
 -5.82166482e-04 -1.42435227e-02 -1.84170585e-02  7.16394261e-02
 -2.94364728e-02  1.00484595e-01  5.82142211e-02 -5.13964556e-02
  6.74766228e-02  2.71625984e-02 -2.45218328e-03 -9.40161478e-03
 -7.41805602e-03 -3.37036327e-02  7.83312600e-03  4.78814654e-02
 -1.04844691e-02 -2.80839689e-02  2.61288788e-02  1.90022141e-02
 -5.10734320e-02  2.10030237e-03 -5.28826155e-02 -4.72607911e-02
  1.62078515e-02  6.99794814e-02  4.36938442e-02  5.01952246e-02
  1.32733569e-01  1.01700701e-01  3.59594040e-02 -4.10234742e-02
  1.81140099e-02  3.49316187e-02  5.13269333e-03  2.03184616e-02
 -4.80860472e-02 -1.76621377e-02  5.25311269e-02 -1.14408182e-02
 -3.91984079e-03  1.46649614e-01 -6.62786737e-02  9.76817757e-02
 -3.00041009e-02  5.74659696e-03  5.03117181e-02  3.83208506e-02
  5.78996241e-02 -1.59926433e-02 -6.56259879e-02 -4.74185124e-02
  7.57895187e-02 -6.70970753e-02  5.55565059e-02  4.09004465e-02
 -7.30185285e-02  4.00510691e-02 -7.52674788e-02  7.95505643e-02
 -5.46416603e-02  5.86507693e-02  3.50824483e-02 -5.40304407e-02
 -1.66061651e-02  2.06831805e-02 -7.67301163e-03  1.27423489e-02
 -8.64447951e-02  1.08425384e-02  2.92220488e-02  1.01982029e-02
 -2.18685661e-02  1.24874443e-01  2.48069111e-02 -1.24831417e-32
  1.19175829e-01 -8.85265470e-02 -7.22090155e-02  3.31750251e-02
  1.06623165e-01  6.82033077e-02 -1.02042109e-01 -5.02944700e-02
 -2.68575940e-02 -1.13000385e-02  3.60533297e-02 -1.22194197e-02
 -4.85661998e-02 -2.42018942e-02 -2.65912134e-02 -3.52291204e-02
  5.51094934e-02 -1.66894719e-02 -4.58137207e-02  8.90414417e-03
  6.52489662e-02  2.37397179e-02 -5.67491055e-02  2.29947325e-02
 -2.97417194e-02  6.20228983e-02  5.01706190e-02  3.69656342e-03
 -2.68656928e-02  1.53466398e-02 -4.62605543e-02 -2.83194799e-03
 -1.99084841e-02  1.11358296e-02  3.36010903e-02 -9.58110299e-03
 -2.57316213e-02  4.39387411e-02 -7.18141645e-02 -1.60264783e-02
  2.14601662e-02  3.89141147e-03 -8.11525360e-02 -7.88322370e-03
 -9.89621878e-03  6.38534203e-02 -2.46523768e-02 -1.18064091e-01
  1.95566360e-02 -8.54055863e-03  1.95693430e-02 -1.83936860e-02
 -2.55985893e-02 -5.52989431e-02  1.31678702e-02  6.52609169e-02
  2.48807087e-03 -4.55465540e-02  2.08024383e-02  2.59649735e-02
  1.17601650e-02  7.70335495e-02 -2.71639414e-02  2.62351576e-02
 -4.91852732e-03  3.07120383e-02 -5.21208197e-02  4.29883972e-02
 -2.63308566e-02 -1.33738965e-02  3.22993211e-02  8.34615305e-02
  2.36788648e-03 -3.97255979e-02 -1.00921288e-01  5.07780127e-02
  7.94664547e-02  5.35048358e-02 -1.85635593e-02 -1.12471357e-02
 -9.51150060e-02  4.69806567e-02 -1.02098910e-02  1.23148439e-02
 -2.76393443e-02  6.46392703e-02 -7.29474574e-02  2.92087272e-02
 -2.65195575e-02 -1.80405434e-02 -1.79531821e-03  3.72126214e-02
  5.14945760e-02  5.58977621e-03  2.80863978e-02 -6.09006108e-08
 -6.94214031e-02  5.51116206e-02 -3.58230993e-02 -2.43838523e-02
  3.60150374e-02 -1.03021391e-01 -2.12632176e-02  1.17239647e-01
  1.00306747e-02  6.27778769e-02  7.07528517e-02 -6.91287741e-02
 -8.04613456e-02  3.01314332e-02  2.19175089e-02 -1.75242033e-02
  7.50613585e-02  3.00502609e-02 -4.18619327e-02 -3.96591537e-02
  4.30408455e-02 -6.83161020e-02  1.39534604e-02 -4.06140983e-02
 -9.66716856e-02 -2.46197470e-02 -3.88944894e-02  7.06478627e-03
 -1.44937206e-02 -6.59134388e-02  5.30526886e-05  5.79512194e-02
  3.97308031e-03 -9.47179087e-03 -5.79674589e-03 -6.98809996e-02
 -5.52156307e-02 -1.00031020e-02 -5.00817485e-02  3.49057578e-02
 -1.63197052e-02 -4.78685610e-02  1.17434189e-02 -3.25085260e-02
 -2.87975222e-02  7.90243037e-03 -3.91096026e-02 -6.10895604e-02
  1.97960678e-02  8.29335153e-02 -1.07156321e-01  2.00496870e-03
 -3.83681469e-02  3.61447856e-02 -1.34256191e-03  4.16283980e-02
  4.20372896e-02 -6.31908700e-02 -2.02623028e-02 -4.17272153e-04
  4.19194810e-02 -4.29528467e-02 -7.10992292e-02  1.18802689e-01]</t>
        </is>
      </c>
    </row>
    <row r="1194">
      <c r="A1194" s="1" t="n">
        <v>1192</v>
      </c>
      <c r="B1194" t="n">
        <v>189</v>
      </c>
      <c r="C1194" t="inlineStr">
        <is>
          <t>Einzelcoaching Studiofotografie - 3 Stunden - Termin nach Absprache</t>
        </is>
      </c>
      <c r="D1194" t="inlineStr">
        <is>
          <t>Samstag, 1. März</t>
        </is>
      </c>
      <c r="E1194" t="inlineStr">
        <is>
          <t>Calumet Photo Video - Hamburg</t>
        </is>
      </c>
      <c r="F1194" t="inlineStr">
        <is>
          <t>Ludwig-Erhard-Straße 1 20459 Hamburg</t>
        </is>
      </c>
      <c r="G1194" t="inlineStr">
        <is>
          <t>hobbies</t>
        </is>
      </c>
      <c r="H1194" t="inlineStr">
        <is>
          <t>349 €</t>
        </is>
      </c>
      <c r="I1194" t="inlineStr">
        <is>
          <t>https://www.eventbrite.de/e/einzelcoaching-studiofotografie-3-stunden-termin-nach-absprache-tickets-1010800801407?aff=ebdssbdestsearch</t>
        </is>
      </c>
      <c r="J1194" t="inlineStr">
        <is>
          <t>Einzelcoaching Studiofotografie - 3 Stunden - Termin nach Absprache
Du überlegst dir eine Studioausrüstung zu kaufen und weißt nicht, was für deine Zwecke sinnvoll ist? Du hast bereits eine Studioausrüstung und würdest gerne alles aus ihr rausholen, findest aber nicht so richtig den Zugang? Du würdest gerne mehr über die Studiofotografie erfahren, findest aber keinen passenden Workshop? Du bist kein Fan von Gruppenworkshops, sondern möchtest lieber ein individuelles Coaching?
Termin:
Dein genauer Termin wird mit dem Trainer besprochen.
Weitere Infos:
Wir bieten Einzelschulungen rund um das Thema Blitzlicht- und Studiofotografie an. Nach einem etwa 20-minütigen Vorgespräch per Telefon, kannst du einen Termin für ein 3-stündiges Basistraining mit dem Fototrainer vereinbaren. Dort hast du dann die Möglichkeit, deine Ausrüstung besser kennenzulernen und alle Fragen zu stellen, die dich zu dem Thema beschäftigen - sowohl in der Theorie, als auch in der Praxis.
Das Training wird individuell auf deine Wünsche abgestimmt: Möchtest du dich auf die Theorie konzentrieren? Bevorzugest du eine praktische Übung? Vielleicht sogar mit einem Model? Oder soll es eine Mischung aus beidem sein? Der Foto-Trainer richtet sich nach deinen Wünschen.
Mögliche Themen wären:
• Anforderungen an den Raum
• Funktion und Umgang mit den Blitzgeräten
• Funkauslöser und Blitzsynchronzeit
• Die verschiedenen Lichtformer und ihre Wirkungen (Softbox, Schirme, …)
• Eigenschaften des Lichts und Grundlagen der Lichtsetzung - Reflektoren und Abschatter
• Weiteres sinnvolles Zubehör, wie Farbfolien oder Waben
Calumet Gutscheine:
Hast du einen Calumet-Gutschein, dann löse diesen bitte NUR über unsere Calumet-Filiale ein. Ansprechpartner unter: workshop.Hamburg@calumetphoto.de
Was wird benötigt:
• Kamera
• Objektive
• Leere Speicherkarten
• Volle Akkus
• Anleitung der Kamera
Zielgruppe:
Einsteiger und Fortgeschrittene, die gerne individuell lernen wollen.
Voraussetzungen:
Für alle Kameramodelle geeignet - Keine Vorkenntnisse nötig.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t>
        </is>
      </c>
      <c r="K1194" t="inlineStr">
        <is>
          <t>Calumet Photo Video - Hamburg</t>
        </is>
      </c>
      <c r="L1194" t="inlineStr">
        <is>
          <t>Rückerstattungsrichtlinie
Rückerstattungen bis zu 7 Tage vor dem Event</t>
        </is>
      </c>
      <c r="M1194" t="inlineStr">
        <is>
          <t>Eventdauer: 8 Stunden</t>
        </is>
      </c>
      <c r="N1194" t="inlineStr">
        <is>
          <t>Events in Deutschland, Events in Hansestadt Hamburg, Events in Hamburg, Hamburg Kurse, Hamburg Hobbys Kurse, #training, #coaching, #photography, #studio, #fotografie, #studiofotografie, #einzelcoaching, #3stunden</t>
        </is>
      </c>
      <c r="O1194" t="inlineStr">
        <is>
          <t xml:space="preserve">
    The event titled "Einzelcoaching Studiofotografie - 3 Stunden - Termin nach Absprache" is scheduled to take place on Samstag, 1. März at Calumet Photo Video - Hamburg, 
    specifically at Ludwig-Erhard-Straße 1 20459 Hamburg. This event falls under the "hobbies" category. 
    Description: Einzelcoaching Studiofotografie - 3 Stunden - Termin nach Absprache
Du überlegst dir eine Studioausrüstung zu kaufen und weißt nicht, was für deine Zwecke sinnvoll ist? Du hast bereits eine Studioausrüstung und würdest gerne alles aus ihr rausholen, findest aber nicht so richtig den Zugang? Du würdest gerne mehr über die Studiofotografie erfahren, findest aber keinen passenden Workshop? Du bist kein Fan von Gruppenworkshops, sondern möchtest lieber ein individuelles Coaching?
Termin:
Dein genauer Termin wird mit dem Trainer besprochen.
Weitere Infos:
Wir bieten Einzelschulungen rund um das Thema Blitzlicht- und Studiofotografie an. Nach einem etwa 20-minütigen Vorgespräch per Telefon, kannst du einen Termin für ein 3-stündiges Basistraining mit dem Fototrainer vereinbaren. Dort hast du dann die Möglichkeit, deine Ausrüstung besser kennenzulernen und alle Fragen zu stellen, die dich zu dem Thema beschäftigen - sowohl in der Theorie, als auch in der Praxis.
Das Training wird individuell auf deine Wünsche abgestimmt: Möchtest du dich auf die Theorie konzentrieren? Bevorzugest du eine praktische Übung? Vielleicht sogar mit einem Model? Oder soll es eine Mischung aus beidem sein? Der Foto-Trainer richtet sich nach deinen Wünschen.
Mögliche Themen wären:
• Anforderungen an den Raum
• Funktion und Umgang mit den Blitzgeräten
• Funkauslöser und Blitzsynchronzeit
• Die verschiedenen Lichtformer und ihre Wirkungen (Softbox, Schirme, …)
• Eigenschaften des Lichts und Grundlagen der Lichtsetzung - Reflektoren und Abschatter
• Weiteres sinnvolles Zubehör, wie Farbfolien oder Waben
Calumet Gutscheine:
Hast du einen Calumet-Gutschein, dann löse diesen bitte NUR über unsere Calumet-Filiale ein. Ansprechpartner unter: workshop.Hamburg@calumetphoto.de
Was wird benötigt:
• Kamera
• Objektive
• Leere Speicherkarten
• Volle Akkus
• Anleitung der Kamera
Zielgruppe:
Einsteiger und Fortgeschrittene, die gerne individuell lernen wollen.
Voraussetzungen:
Für alle Kameramodelle geeignet - Keine Vorkenntnisse nötig.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
    It is organized by Calumet Photo Video - Hamburg and will last for Eventdauer: 8 Stunden. 
    Key topics and themes include: Events in Deutschland, Events in Hansestadt Hamburg, Events in Hamburg, Hamburg Kurse, Hamburg Hobbys Kurse, #training, #coaching, #photography, #studio, #fotografie, #studiofotografie, #einzelcoaching, #3stunden.
    </t>
        </is>
      </c>
      <c r="P1194" t="inlineStr">
        <is>
          <t>[-2.56518219e-02 -2.88391002e-02 -4.56343926e-02 -2.08144877e-02
 -8.38417094e-03  2.86475401e-02 -6.19682763e-03  3.90845956e-03
 -3.31524722e-02 -4.03600000e-02  1.82909872e-02 -8.99399370e-02
  1.59562156e-02 -1.99376754e-02 -7.10687973e-03 -3.82404514e-02
  3.80781777e-02 -7.36909732e-02  1.42640052e-02 -1.28743937e-02
  1.43705844e-03 -7.94183984e-02  6.85273111e-03  4.93558533e-02
  5.35966605e-02 -3.47909890e-03 -4.14673984e-02  2.72539556e-02
  4.90092039e-02 -8.67582858e-03 -9.59427189e-03  6.70463145e-02
  4.96776849e-02  3.16206925e-02  1.21959113e-01  6.39658570e-02
 -5.44746369e-02 -6.61602616e-02 -8.35547149e-02  5.36223501e-02
  1.00102322e-02  1.61756333e-02 -6.29912987e-02 -4.49915193e-02
 -4.80538085e-02 -2.09256373e-02  1.62503086e-02 -6.41206130e-02
 -7.49094859e-02  5.23089338e-03 -8.81280750e-03 -8.70415866e-02
  3.88920195e-02 -3.50803882e-02 -1.57545973e-02 -4.76439632e-02
 -5.63076250e-02 -4.11499321e-04  2.72719804e-02  3.30201425e-02
  7.59616718e-02 -1.74823813e-02 -5.22013046e-02 -1.86770968e-02
 -5.42219691e-02  7.49134645e-02 -3.36638540e-02  2.86663771e-02
  4.95146103e-02 -7.32168481e-02  4.79138568e-02 -1.34920686e-01
 -5.20469993e-02 -2.34826915e-02  9.04423818e-02 -1.23665128e-02
 -2.59374920e-02 -1.87668968e-02 -4.52204421e-02 -1.75843626e-01
  4.89893258e-02 -8.18299353e-02 -2.89670881e-02 -2.70737968e-02
  3.34941372e-02 -1.84674114e-02  1.74254514e-02 -7.25305378e-02
  1.68879312e-02  6.14828169e-02 -9.53867063e-02  1.99882127e-02
 -1.08157396e-01 -5.14225140e-02  1.05788866e-02  2.01978423e-02
 -1.18458280e-02  5.92420402e-04  9.71719399e-02  4.31863591e-02
  6.91060617e-04  4.32503968e-02  3.95610221e-02 -5.24428263e-02
 -1.38267800e-02 -2.64492910e-02  2.93549839e-02  2.06557685e-03
 -3.36272679e-02  1.97999720e-02 -6.01500794e-02 -2.55023669e-02
  2.71255933e-02 -9.26413238e-02  1.87260786e-03  7.80532882e-02
  1.56008592e-02 -2.18243292e-03 -1.41283320e-02 -5.48098749e-03
  5.21586239e-02  7.58374855e-02  4.85807806e-02  2.55687553e-02
 -5.63615263e-02 -4.55701761e-02 -4.75648716e-02  1.47371683e-32
 -3.48175131e-03 -4.59308438e-02 -7.22356215e-02  7.07093328e-02
  9.82689857e-02  2.45476216e-02  3.34353745e-02  9.29220393e-02
 -1.11431433e-02 -1.00524146e-02  1.10442869e-01 -2.50953194e-02
 -1.42185371e-02 -4.18315306e-02  6.47651628e-02 -1.78146735e-02
 -8.56141560e-03 -5.97584285e-02 -2.71568298e-02 -3.83421332e-02
 -4.98132519e-02 -3.18899006e-02 -5.78215495e-02  9.31417197e-03
 -1.02442922e-02  8.08240548e-02  7.82070607e-02 -1.36083039e-02
  2.23847553e-02  4.18717973e-02  1.10226106e-02  3.66633236e-02
 -1.14230067e-02 -5.57346977e-02  4.79030348e-02  2.13190094e-02
  2.04148563e-03 -9.39348042e-02  1.90251507e-02  3.07992734e-02
 -5.48155196e-02  5.96727943e-03 -7.38086253e-02 -9.11746696e-02
  5.02284802e-03  8.90218914e-02  4.26807962e-02  4.18629088e-02
  1.56959787e-01  2.51925029e-02  2.28255335e-02 -2.00427715e-02
  2.09352747e-02  3.79919857e-02 -5.05832816e-03  1.12191543e-01
 -1.33661674e-02 -5.95343439e-03  2.48340648e-02 -5.40156476e-02
  6.50781533e-03  1.07574351e-01 -4.28500138e-02  6.45377263e-02
 -4.73572128e-02  2.44231243e-02  2.78260466e-02  1.56702716e-02
  4.78890464e-02  2.69591268e-02 -7.49583468e-02 -3.62580568e-02
  6.08499944e-02 -6.63040057e-02  4.97829579e-02  6.59578517e-02
 -9.50769037e-02  7.59687200e-02 -2.14100033e-02  1.22167706e-01
 -5.01661301e-02  2.91164685e-02  6.60992637e-02 -2.92695705e-02
 -2.78047230e-02  9.50805843e-03  5.86416833e-02 -5.33086481e-04
 -2.81313267e-02  5.16582765e-02 -9.80114471e-03  4.11343127e-02
 -3.88594344e-02  7.07715675e-02 -6.20474964e-02 -1.47426328e-32
  1.00428179e-01 -6.13252260e-03 -3.07011213e-02 -2.52291709e-02
  8.76985639e-02  3.44036482e-02 -1.01834118e-01 -3.81949209e-02
  1.71681810e-02  8.57457053e-03  3.90508473e-02 -6.76787691e-03
 -5.02714999e-02 -6.09311052e-02 -7.39222253e-03 -7.08953757e-03
 -1.29205966e-03 -1.99911129e-02 -1.74546503e-02  1.97750907e-02
  4.63673137e-02 -3.23549993e-02 -4.32302337e-03 -2.26684529e-02
 -6.61772341e-02  2.85025984e-02  2.37633195e-02  9.06763747e-02
 -7.94790685e-03  2.19562110e-02 -3.07803247e-02  3.03093955e-04
 -5.34166396e-02 -4.07929569e-02 -2.94734221e-02  1.13914637e-02
  7.22836480e-02  1.96274891e-02 -1.08942762e-01 -6.22292385e-02
  2.46261526e-02  1.68585628e-02 -4.01213616e-02  1.97158772e-02
 -4.26459388e-04  7.43986527e-03 -2.82348413e-02 -7.42215440e-02
  4.42242995e-02 -3.07951458e-02  2.29453966e-02 -1.17424447e-02
 -3.58916223e-02 -1.59391016e-02  2.17098687e-02  1.05616279e-01
  2.39919615e-03 -6.53468296e-02 -2.40743775e-02  1.00153675e-02
  2.34048478e-02  1.15982592e-01 -4.25462276e-02  4.86573111e-03
  2.60414407e-02  2.64269859e-02 -5.83250783e-02  4.18631211e-02
 -5.77338822e-02  4.04488295e-02  3.94793190e-02  1.05744861e-01
  1.84383206e-02 -6.88090995e-02 -1.44564450e-01  6.07103892e-02
  5.10026179e-02  3.01136058e-02  9.61424131e-03 -3.84363122e-02
 -3.98080833e-02  2.91338824e-02 -5.87671958e-02  1.60763543e-02
 -3.76899093e-02  7.33500421e-02 -2.85025090e-02  1.02175266e-01
 -3.47779579e-02 -5.10185622e-02  3.34166288e-02  1.91756878e-02
  2.11301446e-02  2.46643871e-02  3.24953422e-02 -6.61508537e-08
 -5.22888526e-02  7.63086826e-02 -8.68488103e-02 -1.55595681e-02
  5.73287122e-02 -1.37541980e-01 -4.33566868e-02  3.69532816e-02
  2.55925045e-03  5.06595336e-02 -3.19725052e-02 -3.36089544e-02
 -5.08473888e-02  5.57340421e-02 -6.73744082e-02 -2.72964127e-02
 -3.25450264e-02  4.00093943e-02 -3.80044095e-02 -2.44197007e-02
  9.31749195e-02 -5.29383831e-02  2.42183208e-02 -7.99246654e-02
 -5.50171025e-02 -4.42475565e-02 -2.74010450e-02  2.94504743e-02
 -4.10933532e-02 -3.17330249e-02 -3.20061073e-02  4.14498560e-02
 -3.69364806e-02 -6.47962047e-03  1.36402352e-02 -4.64741997e-02
 -7.39794523e-02 -4.40108553e-02 -6.38098493e-02  2.27091033e-02
  2.11065146e-03 -3.90220210e-02  9.01488513e-02  3.53522301e-02
 -1.02212338e-03  4.23039235e-02  9.30788368e-03 -3.89891826e-02
  5.89877740e-02  6.29056022e-02 -1.33044511e-01  6.58507133e-03
 -1.60934273e-02  3.41179967e-02 -5.58473775e-03  6.43483549e-02
  2.89246198e-02 -8.42611119e-03 -2.45797653e-02  3.10187861e-02
 -1.45083731e-02 -9.32908952e-02 -5.01260012e-02  9.47199985e-02]</t>
        </is>
      </c>
    </row>
    <row r="1195">
      <c r="A1195" s="1" t="n">
        <v>1193</v>
      </c>
      <c r="B1195" t="n">
        <v>190</v>
      </c>
      <c r="C1195" t="inlineStr">
        <is>
          <t>THE CHOICE FOR LANDSCAPE: CITY-LANDSCHAFTEN IN HAMBURG</t>
        </is>
      </c>
      <c r="D1195" t="inlineStr">
        <is>
          <t>Freitag, 28. März</t>
        </is>
      </c>
      <c r="E1195" t="inlineStr">
        <is>
          <t>KAMERA EXPRESS Hamburg</t>
        </is>
      </c>
      <c r="F1195" t="inlineStr">
        <is>
          <t>Domstraße 14 20095 Hamburg</t>
        </is>
      </c>
      <c r="G1195" t="inlineStr">
        <is>
          <t>hobbies</t>
        </is>
      </c>
      <c r="H1195" t="inlineStr">
        <is>
          <t>Ab 44,50 €</t>
        </is>
      </c>
      <c r="I1195" t="inlineStr">
        <is>
          <t>https://www.eventbrite.be/e/the-choice-for-landscape-city-landschaften-in-hamburg-tickets-1216301373149?aff=ebdssbdestsearch</t>
        </is>
      </c>
      <c r="J1195" t="inlineStr">
        <is>
          <t>COI | Choice Of Interest – Die Workshopreihe von Sony
Unser Landschafts-Workshop hat dieses Mal die City-Landschaft zum Thema. Das bedeutet für viele Architekturfotografie. Das ist aber nicht alles!
Der Workshop mit dem Fotografen und Fototrainer Manuel Quarta ist für alle gemacht, die einfach bessere Bilder machen möchten – egal ob in der Natur oder im urbanen Umfeld. Für uns spielt es auch keine Rolle, ob du noch in den Anfangsschuhen steckst oder dich schon lange mit dem Thema beschäftigst. Jungfotografen, Foto-Enthusiasten, Bildverliebte, Technikbegeisterte – alle seid ihr in diesem Workshop herzlich willkommen! Gewusst wie – wir haben viele Tipps und Kniffe für deine Fotografie, von denen deine Bilder langfristig profitieren werden.
Um was geht es? Dieser Workshop zeigt anschaulich, wie du spannende und eindrucksvolle Stadtlandschaften fotografierst. Außerdem triffst du andere Fotografen, kannst fachsimpeln und lernst so auf ganz einfache Weise, noch bessere Fotos zu machen. Nach einer kurzen theoretischen Einführung geht es direkt in die Praxis.
Eine gute Bildkomposition macht dein Bild interessanter – wir bringen Ordnung ins Bild und beschäftigen uns mit der bewussten Gestaltung der Elemente, der Wahl des Bildausschnitts und einer passenden Perspektive. Welche Belichtung eignet sich am besten und wie meistere ich schwierige Lichtsituationen? Und selbstverständlich geht es auch um die richtige Wahl des Blendenwerts und der Brennweite.
Wir versuchen, jede deiner Fragen zu beantworten und Technik erklären wir nur, wo sie unbedingt gebraucht wird. Im Workshop geht es um den Spaß am Fotografieren. Mach Dich schon mal darauf gefasst, dass Du Deine Kamera ganzen Workshop über in der Hand halten wirst.
Mit etwas Glück erwischen wir die blaue Stunde und zum Ende des Workshops wirst du auch noch künstliche Beleuchtung einfangen. Bringe daher bitte ein Dreibeinstativ mit, damit du Langzeitbelichtungen erfolgreich umsetzen kannst.
Die gesamte Zeit über steht dir Manuel mit Rat und Tat zur Seite. Er verrät dir viele Tricks und gibt Tipps, die dich in der Natur-, Landschafts- und Architekturfotografie, aber auch bei anderen Genres, einen großen Schritt weiterbringen können.
Wichtige Fragen
Sind Vorkenntnisse nötig?
Nein, allerdings sind für den Workshop Basiskenntnisse über den Blendenwert und die Verschlusszeit von Vorteil.
Welches Equipment brauche ich?
Falls vorhanden bringe deine Sony-Kamera mit. Bei den Objektiven sind sowohl Weitwinkel- als auch Telobjektive sehr sinnvoll.
Du hast noch keine eigene Kamera oder kein passendes Objektiv?
Gar kein Problem – für die Dauer des Workshops leihst du dir einfach eine Sony-Kamera oder ein Objektiv bei Manuel aus.
Du fotografierst nicht mit Sony?
Auch du bist herzlich in unserem Workshop willkommen. Du kannst die Workshopinhalte auch mit deiner eigenen Kamera fotografieren. Gerne laden wir dich dazu ein, eine der vorhanden Leihkameras auszuprobieren. Vielleicht eine gute Chance, etwas Neues kennen zu lernen und selbst zu erfahren, welcher Look zu deiner Kreativität passt. Wir freuen uns auf dich!
Ausleihen &amp; testen?
Ja! In unseren Workshops gibt es die Möglichkeit, verschiedene aktuelle Kameras und Objektive von Sony zu testen – bitte nutze das Angebot und lass dir zeigen, wie du deine Ideen damit umsetzen kannst. Gerne zeigt dir Manuel, auf was es wirklich ankommt und wie das auf einfache Weise geht. Natürlich ist das für alle TeilnehmerInnen gratis. Bringe dafür aber auf jeden Fall eine extra Speicherkarte mit!
Was kann ich lernen?
was macht gute Landschaftsfotos aus?
welche Ausrüstung ist sinnvoll?
sinnvolles Zubehör einsetzen
worauf solltest du achten?
wichtige Kameraeinstellungen kennenlernen und gezielt anwenden (Aufnahmemodi | ISO | Blende | Fokushilfen | manueller Fokus)
meistere Bildaufteilung und Belichtung
meistere Schärfe und Details
kreative Ideen erfolgreich umsetzen
Was soll ich mitbringen?
Deine Kamera mit geladenem Akku und leerer Speicherkarte
Idealerweise Weitwinkel- und Teleobjektiv als Festbrennweiten und/oder Zoomobjektive
dem Wetter angepasste Kleidung und feste Schuhe (wir fotografieren bei fast jedem Wetter) sowie ggf. Sonnenschutz (Sonnencreme/Kopfbedeckung)
Optional: Stativ oder Bohnensack
Spaß am Fotografieren
ggf. Verpflegung
Wichtig: Bitte bringe für die Leihkameras eine eigene Speicherkarte mit
Treffpunkt: im Geschäft von KAMERA EXPRESS Hamburg
Dozent: Manuel Quarta, Fotograf
Über den Fotografen, Fachbuchautor und Dozenten Manuel Quarta:
Manuel liebt Herausforderungen… und die Fotografie. Studiobeleuchtung, Systemblitze, Available Light – in den letzten 13 Jahren als Workshopleiter und als Fotograf im Studio hat er viel erlebt und es gibt kaum ein Geheimnis über Kameras, Objektive und Licht, das er nicht kennt.
Unsere TeilnehmerInnen schätzen Manuel wegen seinen anschaulichen Darstellung und seinen tollen Praxistipps. Er gibt sein Wissen sehr gerne, mit viel Spaß und rheinischem Humor weiter. Kurz gesagt: Es macht ihm einfach Freude, wenn er dir den entscheidenden Tipp geben kann, um aus einem schwierigen Motiv ein tolles Bild zu zaubern.
Aktuell fotografiert er am liebsten Menschen in verschiedensten Lichtsituationen und Live-Konzerte. Neben der kommerziellen Fotografie ist er seit jeher begeistert von der Streetfotografie und setzt diese in freien Projekten um. Die Arbeit ohne Auftraggeber ist für ihn wichtig, um seine Kreativität immer wieder zu entfachen.
Darüber hinaus hat sich Manuel auch als Fachbuchautor einen Namen gemacht, u. a. mit Büchern zu den Sony Alpha 7 und Alpha 6000 Kameras sowie zur Sony RX10. Seine Bücher findest du auch bei uns, z.B. das Buch zur Sony Alpha 7-Reihe oder zur Sony RX10.
Beispielfotos:</t>
        </is>
      </c>
      <c r="K1195" t="inlineStr">
        <is>
          <t>Kamera Express Deutschland</t>
        </is>
      </c>
      <c r="L1195" t="inlineStr">
        <is>
          <t>Rückerstattungsrichtlinie
Rückerstattungen bis zu 1 Tag vor dem Event
Die enthaltenen Eventbrite-Gebühren sind nicht erstattungsfähig.</t>
        </is>
      </c>
      <c r="M1195" t="inlineStr">
        <is>
          <t>Eventdauer: 4 Stunden</t>
        </is>
      </c>
      <c r="N1195" t="inlineStr">
        <is>
          <t>Events in Deutschland, Events in Hansestadt Hamburg, Events in Hamburg, Hamburg Kurse, Hamburg Hobbys Kurse, #workshop, #seminar, #fotokurs, #sony, #photography_workshop, #kamera_express</t>
        </is>
      </c>
      <c r="O1195" t="inlineStr">
        <is>
          <t xml:space="preserve">
    The event titled "THE CHOICE FOR LANDSCAPE: CITY-LANDSCHAFTEN IN HAMBURG" is scheduled to take place on Freitag, 28. März at KAMERA EXPRESS Hamburg, 
    specifically at Domstraße 14 20095 Hamburg. This event falls under the "hobbies" category. 
    Description: COI | Choice Of Interest – Die Workshopreihe von Sony
Unser Landschafts-Workshop hat dieses Mal die City-Landschaft zum Thema. Das bedeutet für viele Architekturfotografie. Das ist aber nicht alles!
Der Workshop mit dem Fotografen und Fototrainer Manuel Quarta ist für alle gemacht, die einfach bessere Bilder machen möchten – egal ob in der Natur oder im urbanen Umfeld. Für uns spielt es auch keine Rolle, ob du noch in den Anfangsschuhen steckst oder dich schon lange mit dem Thema beschäftigst. Jungfotografen, Foto-Enthusiasten, Bildverliebte, Technikbegeisterte – alle seid ihr in diesem Workshop herzlich willkommen! Gewusst wie – wir haben viele Tipps und Kniffe für deine Fotografie, von denen deine Bilder langfristig profitieren werden.
Um was geht es? Dieser Workshop zeigt anschaulich, wie du spannende und eindrucksvolle Stadtlandschaften fotografierst. Außerdem triffst du andere Fotografen, kannst fachsimpeln und lernst so auf ganz einfache Weise, noch bessere Fotos zu machen. Nach einer kurzen theoretischen Einführung geht es direkt in die Praxis.
Eine gute Bildkomposition macht dein Bild interessanter – wir bringen Ordnung ins Bild und beschäftigen uns mit der bewussten Gestaltung der Elemente, der Wahl des Bildausschnitts und einer passenden Perspektive. Welche Belichtung eignet sich am besten und wie meistere ich schwierige Lichtsituationen? Und selbstverständlich geht es auch um die richtige Wahl des Blendenwerts und der Brennweite.
Wir versuchen, jede deiner Fragen zu beantworten und Technik erklären wir nur, wo sie unbedingt gebraucht wird. Im Workshop geht es um den Spaß am Fotografieren. Mach Dich schon mal darauf gefasst, dass Du Deine Kamera ganzen Workshop über in der Hand halten wirst.
Mit etwas Glück erwischen wir die blaue Stunde und zum Ende des Workshops wirst du auch noch künstliche Beleuchtung einfangen. Bringe daher bitte ein Dreibeinstativ mit, damit du Langzeitbelichtungen erfolgreich umsetzen kannst.
Die gesamte Zeit über steht dir Manuel mit Rat und Tat zur Seite. Er verrät dir viele Tricks und gibt Tipps, die dich in der Natur-, Landschafts- und Architekturfotografie, aber auch bei anderen Genres, einen großen Schritt weiterbringen können.
Wichtige Fragen
Sind Vorkenntnisse nötig?
Nein, allerdings sind für den Workshop Basiskenntnisse über den Blendenwert und die Verschlusszeit von Vorteil.
Welches Equipment brauche ich?
Falls vorhanden bringe deine Sony-Kamera mit. Bei den Objektiven sind sowohl Weitwinkel- als auch Telobjektive sehr sinnvoll.
Du hast noch keine eigene Kamera oder kein passendes Objektiv?
Gar kein Problem – für die Dauer des Workshops leihst du dir einfach eine Sony-Kamera oder ein Objektiv bei Manuel aus.
Du fotografierst nicht mit Sony?
Auch du bist herzlich in unserem Workshop willkommen. Du kannst die Workshopinhalte auch mit deiner eigenen Kamera fotografieren. Gerne laden wir dich dazu ein, eine der vorhanden Leihkameras auszuprobieren. Vielleicht eine gute Chance, etwas Neues kennen zu lernen und selbst zu erfahren, welcher Look zu deiner Kreativität passt. Wir freuen uns auf dich!
Ausleihen &amp; testen?
Ja! In unseren Workshops gibt es die Möglichkeit, verschiedene aktuelle Kameras und Objektive von Sony zu testen – bitte nutze das Angebot und lass dir zeigen, wie du deine Ideen damit umsetzen kannst. Gerne zeigt dir Manuel, auf was es wirklich ankommt und wie das auf einfache Weise geht. Natürlich ist das für alle TeilnehmerInnen gratis. Bringe dafür aber auf jeden Fall eine extra Speicherkarte mit!
Was kann ich lernen?
was macht gute Landschaftsfotos aus?
welche Ausrüstung ist sinnvoll?
sinnvolles Zubehör einsetzen
worauf solltest du achten?
wichtige Kameraeinstellungen kennenlernen und gezielt anwenden (Aufnahmemodi | ISO | Blende | Fokushilfen | manueller Fokus)
meistere Bildaufteilung und Belichtung
meistere Schärfe und Details
kreative Ideen erfolgreich umsetzen
Was soll ich mitbringen?
Deine Kamera mit geladenem Akku und leerer Speicherkarte
Idealerweise Weitwinkel- und Teleobjektiv als Festbrennweiten und/oder Zoomobjektive
dem Wetter angepasste Kleidung und feste Schuhe (wir fotografieren bei fast jedem Wetter) sowie ggf. Sonnenschutz (Sonnencreme/Kopfbedeckung)
Optional: Stativ oder Bohnensack
Spaß am Fotografieren
ggf. Verpflegung
Wichtig: Bitte bringe für die Leihkameras eine eigene Speicherkarte mit
Treffpunkt: im Geschäft von KAMERA EXPRESS Hamburg
Dozent: Manuel Quarta, Fotograf
Über den Fotografen, Fachbuchautor und Dozenten Manuel Quarta:
Manuel liebt Herausforderungen… und die Fotografie. Studiobeleuchtung, Systemblitze, Available Light – in den letzten 13 Jahren als Workshopleiter und als Fotograf im Studio hat er viel erlebt und es gibt kaum ein Geheimnis über Kameras, Objektive und Licht, das er nicht kennt.
Unsere TeilnehmerInnen schätzen Manuel wegen seinen anschaulichen Darstellung und seinen tollen Praxistipps. Er gibt sein Wissen sehr gerne, mit viel Spaß und rheinischem Humor weiter. Kurz gesagt: Es macht ihm einfach Freude, wenn er dir den entscheidenden Tipp geben kann, um aus einem schwierigen Motiv ein tolles Bild zu zaubern.
Aktuell fotografiert er am liebsten Menschen in verschiedensten Lichtsituationen und Live-Konzerte. Neben der kommerziellen Fotografie ist er seit jeher begeistert von der Streetfotografie und setzt diese in freien Projekten um. Die Arbeit ohne Auftraggeber ist für ihn wichtig, um seine Kreativität immer wieder zu entfachen.
Darüber hinaus hat sich Manuel auch als Fachbuchautor einen Namen gemacht, u. a. mit Büchern zu den Sony Alpha 7 und Alpha 6000 Kameras sowie zur Sony RX10. Seine Bücher findest du auch bei uns, z.B. das Buch zur Sony Alpha 7-Reihe oder zur Sony RX10.
Beispielfotos:
    It is organized by Kamera Express Deutschland and will last for Eventdauer: 4 Stunden. 
    Key topics and themes include: Events in Deutschland, Events in Hansestadt Hamburg, Events in Hamburg, Hamburg Kurse, Hamburg Hobbys Kurse, #workshop, #seminar, #fotokurs, #sony, #photography_workshop, #kamera_express.
    </t>
        </is>
      </c>
      <c r="P1195" t="inlineStr">
        <is>
          <t>[ 4.06108610e-02  7.35365897e-02 -4.56356502e-04 -3.68167236e-02
  3.23306099e-02  4.33153333e-03 -1.84706915e-02  2.24458743e-02
 -4.48110774e-02  4.65998463e-02  5.31248515e-03 -8.32824856e-02
  9.57858469e-03  2.64495127e-02  2.62333476e-03 -6.10974245e-03
  1.38095096e-02 -4.58958782e-02  2.32972782e-02  4.05772142e-02
 -1.67918336e-02 -1.41275093e-01  1.11433845e-02 -3.36154574e-03
 -1.05785266e-01  6.05138615e-02  2.40366645e-02 -4.40811552e-02
 -6.61993846e-02 -2.63454020e-02 -1.46092121e-02  1.14910759e-01
 -9.31313541e-03  5.44481538e-02  1.19770370e-01  6.98750392e-02
  1.21087651e-03 -9.95517299e-02 -7.37844259e-02  4.78486642e-02
 -7.49975890e-02 -7.43970051e-02 -2.39471439e-02 -7.31174350e-02
  1.12876007e-02 -3.65061872e-02  6.23475611e-02 -3.45499553e-02
 -2.54913922e-02  5.80759868e-02 -8.84269737e-03 -5.04878685e-02
  3.33407447e-02 -5.69197461e-02  3.06400862e-02  2.77851000e-02
 -2.55808793e-03 -2.14414988e-02  4.57672216e-02 -5.67254005e-03
  4.90040407e-02 -6.87641054e-02 -1.31924361e-01  1.73433516e-02
  1.31570101e-02 -2.55651865e-02 -3.46101187e-02 -4.47968580e-02
 -2.66971290e-02 -1.03442214e-01  8.84923786e-02 -1.02540761e-01
 -2.17409059e-02 -1.95011403e-02  3.76969054e-02 -4.14565317e-02
  4.65722405e-05 -1.65321603e-02  3.02355699e-02 -1.78673878e-01
  7.04617351e-02  8.43715668e-03 -1.22385668e-02 -1.18781179e-02
  1.40983583e-02 -2.78873108e-02 -8.76932889e-02  3.24327089e-02
  8.50920603e-02  7.03587011e-02 -8.78480524e-02  4.28206148e-03
 -9.59884673e-02 -1.43190306e-02 -7.22887218e-02 -2.79895682e-02
  1.27099315e-02  1.47966985e-02  7.29534328e-02  2.02300977e-02
  3.24550681e-02 -5.01567200e-02  1.41188661e-02  4.54571955e-02
 -2.62450371e-02 -7.55344853e-02  1.68456137e-03  2.33790744e-02
 -2.96493750e-02  6.19263835e-02 -6.35530651e-02 -6.70540147e-03
  3.36344907e-04 -8.42124671e-02 -7.70926252e-02  5.94376661e-02
  1.41483126e-02 -7.33062029e-02 -2.82762339e-03 -6.25793561e-02
  2.12750379e-02  2.42464654e-02  1.56767480e-02  3.30733880e-02
 -2.37416495e-02 -8.13021697e-03  4.89711016e-02  1.01140100e-32
 -3.03389393e-02 -7.54149929e-02  8.53223086e-04  5.49552664e-02
  3.31964456e-02  7.44802132e-03  4.67738584e-02  6.08523749e-02
 -1.75438859e-02 -6.77259862e-02 -6.01034286e-03  4.53525409e-02
 -3.63240913e-02 -6.30067661e-04  9.85412002e-02 -4.45189094e-03
  1.62389334e-02 -2.97056679e-02  9.55116376e-03 -5.59657514e-02
 -2.16636900e-02  5.59188612e-03 -1.00010652e-02  5.34125119e-02
  1.89006538e-03  4.42588702e-02  2.68897079e-02 -2.07919013e-02
 -2.46004704e-02  6.11997135e-02  6.33622557e-02  4.16917019e-02
  1.77659728e-02 -7.65011758e-02  7.23827407e-02  5.69882356e-02
 -4.27258834e-02  4.35054814e-03 -5.22388890e-02 -3.36845480e-02
 -2.64368337e-02 -4.37106416e-02 -1.21282853e-01 -1.61243360e-02
  5.85970916e-02  7.21609294e-02 -5.05483942e-03 -6.12647980e-02
  1.07197836e-01  2.35488024e-02  4.40185182e-02  2.64631379e-02
 -3.16541046e-02  4.13324386e-02  3.10618058e-02  1.01134308e-01
 -2.41179336e-02 -5.74409999e-02  2.64260583e-02 -3.31048481e-02
  3.11527010e-02  1.01914547e-01 -2.08887849e-02  5.36051355e-02
  4.41645160e-02 -3.12910136e-03  8.85314941e-02  4.71426100e-02
  2.42846254e-02  5.70125431e-02 -3.36890966e-02 -2.74349051e-03
  8.97764638e-02 -1.48700625e-02  2.45421361e-02  7.82368854e-02
 -8.29697773e-02  8.20701644e-02 -9.53768641e-02  7.41760880e-02
 -6.44315332e-02  1.68439522e-02  3.45891491e-02 -4.85442691e-02
  3.06961183e-02  1.63814053e-02  6.44730181e-02 -8.72275513e-03
 -3.85774337e-02  1.80851184e-02 -4.52878550e-02  1.05265575e-02
 -6.43568337e-02  7.19311982e-02 -2.32528858e-02 -1.38656891e-32
  4.10505459e-02 -5.34570888e-02 -5.11722974e-02 -2.72700135e-02
 -9.16202087e-03  1.33035211e-02 -6.78697377e-02 -3.35129462e-02
 -4.27711196e-02 -4.64873798e-02 -4.67192791e-02  4.36198898e-02
  2.97454018e-02 -3.65754776e-02 -4.42623273e-02 -8.21673032e-03
 -7.81825483e-02 -4.80651408e-02 -8.05383623e-02  9.61303413e-02
  3.79706994e-02 -1.15878200e-02 -1.09004332e-02  1.43866595e-02
 -1.04923263e-01  2.90965233e-02  2.64395755e-02  3.02877650e-02
 -7.86764955e-04 -4.29514013e-02 -3.07352804e-02 -1.20495828e-02
  1.12450803e-02 -4.58884891e-03  4.67291325e-02  9.12057329e-03
  1.77411977e-02 -1.63784996e-02 -2.92837191e-02  4.21743020e-02
 -9.47972387e-03 -3.17448657e-03 -6.24973699e-02 -1.35569321e-02
 -6.44546840e-03 -6.37376532e-02 -1.03703901e-01 -9.93181914e-02
  5.91300577e-02 -7.45019466e-02  2.58103702e-02  3.63340713e-02
 -4.80138436e-02 -1.64869912e-02  6.79242983e-02  3.53421383e-02
 -3.76930162e-02 -3.55940089e-02  5.21377623e-02  1.84308160e-02
  4.78888117e-02  7.03644156e-02 -6.33505732e-02  6.23918623e-02
  2.05078740e-02 -1.83444619e-02 -2.68050060e-02 -4.03579412e-04
 -1.37379915e-02  1.69969834e-02 -8.71409383e-03  5.37701212e-02
  8.10939539e-03 -1.96486413e-02 -4.61498573e-02 -4.88365963e-02
  1.29965574e-01  1.04362614e-01  5.02463989e-02  1.31197730e-02
 -5.30466624e-02  2.33299155e-02  2.85988655e-02  3.68047133e-02
 -2.77697970e-03  4.19806354e-02 -3.17104794e-02 -7.91834518e-02
 -3.51512283e-02 -2.07532104e-03 -4.08648094e-03  3.67977545e-02
  1.27446838e-02  2.19310559e-02 -1.05842501e-02 -6.80243772e-08
  2.31692498e-03  4.48145419e-02 -4.96601276e-02 -1.23897064e-02
 -3.67030501e-03 -1.55597448e-01 -2.03587823e-02  2.07478460e-02
 -2.83240783e-03  4.93611954e-02  2.20860783e-02  5.47538213e-02
 -4.41895947e-02  7.09810331e-02 -3.77918743e-02 -5.25162257e-02
  6.30282285e-03 -3.86029929e-02 -3.50739472e-02  3.98306828e-03
  4.06880490e-02 -7.25673288e-02  2.35979538e-02 -8.11496526e-02
 -3.61795165e-02 -5.41350106e-03 -1.25286281e-01 -1.03110164e-01
  4.88147512e-02  1.94250830e-02 -4.46284972e-02  7.32214078e-02
  2.61875894e-02  1.37981726e-02 -1.08560128e-03 -5.41139767e-02
 -6.15651943e-02 -6.31958246e-02 -4.68934588e-02 -3.47769856e-02
 -2.53848010e-03 -3.02137602e-02  7.29356613e-03 -1.21355914e-02
  3.18528004e-02  2.20338218e-02  6.77136481e-02 -1.84156820e-02
  1.06291752e-02  9.58442241e-02 -1.54414505e-01 -1.24520985e-02
 -1.49111459e-02  3.41973491e-02  1.25953173e-02  1.60838459e-02
  5.96467145e-02 -6.36620820e-02  1.09568285e-02  1.64469704e-02
 -9.31124110e-03 -7.41965622e-02 -1.10289797e-01  5.95531240e-02]</t>
        </is>
      </c>
    </row>
    <row r="1196">
      <c r="A1196" s="1" t="n">
        <v>1194</v>
      </c>
      <c r="B1196" t="n">
        <v>191</v>
      </c>
      <c r="C1196" t="inlineStr">
        <is>
          <t>Die Clownin. Vom Glück der Unvollkommenheit! Einführung für Frauen</t>
        </is>
      </c>
      <c r="D1196" t="inlineStr">
        <is>
          <t>Datum nicht verfügbar</t>
        </is>
      </c>
      <c r="E1196" t="inlineStr">
        <is>
          <t>YogaYatra - im Studio Yoga Connection</t>
        </is>
      </c>
      <c r="F1196" t="inlineStr">
        <is>
          <t>Bogenstraße 45d 20144 Hamburg, Show map</t>
        </is>
      </c>
      <c r="G1196" t="inlineStr">
        <is>
          <t>arts</t>
        </is>
      </c>
      <c r="H1196" t="inlineStr">
        <is>
          <t>Kostenlos</t>
        </is>
      </c>
      <c r="I1196" t="inlineStr">
        <is>
          <t>https://www.eventbrite.de/e/die-clownin-vom-gluck-der-unvollkommenheit-einfuhrung-fur-frauen-registration-1112603048669?aff=ebdssbdestsearch</t>
        </is>
      </c>
      <c r="J1196" t="inlineStr">
        <is>
          <t>Frauenkurs für mehr (Un) Sinn, Lachen, Staunen und Schabernack. Unter behutsamer Anleitung.
Voraussetzungen: keine - außer Lust auf Bewegung, rote Nase und Spiel, Widerstände willkommen!
Sa, 10 – ca. 17 Uhr und So, 10 - ca 14.00 Uhr.
"Noch mal herzlichen Dank für die besondere Atmosphäre, die Du schaffst in Deinen Kursen, und die wunderbare, liebevolle, menschfreundliche Art, uns zu zeigen, wie es sein kann, Clownin zu sein!" - "Mit Erwachsenen sowas zu machen, ist schon echt cool!" - "Lange nicht mehr soviel gelacht" - "Das ist das schönste Seminar, was ich je gemacht hab!" - Mehr O-Töne
Ein Kurs, um die innere Clownin spielen zu lassen
Die Einführung bietet einen rasanten sowie behutsamen Einstieg in die Figur der Clownin, die in jeder von uns wohnt. Mit ihrem staunenden Herzen und ihrer wertschätzenden Neugier lässt sie uns wie neugeboren die Welt so annehmen, wie sie ist – um sie dann auf den Kopf zu stellen.
„Auja!“- Genuss in allen Lebenslagen!
In jeder Frau steckt noch irgendwo das freie Mädchen, unmittelbar unterwegs in der Welt und unerschütterlich da - im Hier und Jetzt; mit unkonventionellem Gebaren, Träumen und der Direktheit der Gefühle. Allein die Suche danach fördert die erwachsene Unbeholfenheit des Spiels zutage und lässt komische und berührende Situationen entstehen.
In bezauberndem Ambiente ausgesuchter Seminarhäuser wird ein freier Raum für das etwas Andere in uns geboten. Mit angeleiteten Methoden aus dem Körper- &amp; Emotionstheater erobern wir uns spielerisch die Leichtigkeit des Seins – mit viel Humor &amp; Spaß!
"Ich hab ein echtes Glücksgefühl im Herz, wie frisch verliebt!
Bin mir selbst dankbar, dass ich das gemacht hab."
Minimale Vorraussetzungen:
Die Fähigkeit zum Gehen, leichter Gymnastik und auf dem Boden sitzen, sowie Hören sollte gegeben sein. Offenheit für Emotionen. Unvollkommenheit und Widerstand ist willkommen - es gibt eine "Auszeit-Ecke"!
Bei Zweifeln über körperlich-seelische Voraussetzungen bitte ich um Rücksprache. Der Workshop findet in Eigenverantwortung statt.
Du bist hier richtig, wenn Du Dir wünschst,
mehr innere Freude, Humor und Leichtigkeit in Deinem Leben zu haben
eine "Glücks-Übung" zur Auffrischung all Deiner Zellen kennen zu lernen
einmal selbst Clownin zu sein, auch wenn Du nicht sicher bist, ob es was für Dich ist
endlich Deinem Kindheitstraum "Clown-Sein" zu folgen oder ihn aufzufrischen
viel zu lachen und einfach mal zu spielen, ohne Angst haben zu müssen
mit abenteuerlustigen Frauen neue Welten zu entdecken
Alltagsgedöns, Ernsterei und Perfektionsallüren abzulegen und mehr über dich selbst zu lachen
in ein versunkenes Spiel einzutauchen, in dem die Zeit anders tickt
ganz entspannt zu SEIN
die LIZENZ zum Unsinn und "Bauch-Heraus-Strecken" zu bekommen :)
Viele schenken sich dieses Abenteuer selber oder einer Freundin.
"Es war so so großartig! Auch dass es nur unter Frauen war."
"Vielen Dank für den tollen Workshop gestern: Locker, lustig, aber nie banal und nie klamaukig... macht Appetit auf mehr!"
"...bin ganz beschwingt nach Hause gekommen.
Fühle mich heiter und leicht, mit einem Schmunzeln im Gesicht, beseelt eben..."
Preis: € 199,- ohne Ü/F. Für Freundinnen: je € 189,- ohne Ü/F
Bitte mitbringen: Neugierde auf die rote Nase und Lust auf unkonventionelle Bewegung für Körper, Geist und Seele. Bequeme Kleidung, dicke Stoppersocken oder Gymnastikschuhe, ein "Lieblingsding" wie Tuch, Murmel, Instrument o.ä., Kaltgetränke &amp; Mittags-/Abendsverpflegung (evtl. Tee-Küche vor Ort). Ggfs. Matte und Decke. Die Details folgen per Mail.
Es gilt: Bei mir wird niemand ausgeschlossen. Ob gesund, ungeimpft, geimpft, genesen oder nie erkrankt... - Wer sich kränklich fühlt oder sehr ängstlich ist, bleibt bitte zuhause.</t>
        </is>
      </c>
      <c r="K1196" t="inlineStr">
        <is>
          <t>Kristina Mohr Trainings</t>
        </is>
      </c>
      <c r="L1196" t="inlineStr">
        <is>
          <t>Refund Policy
Refunds up to 7 days before event</t>
        </is>
      </c>
      <c r="M1196" t="inlineStr">
        <is>
          <t>Event lasts 14 hours</t>
        </is>
      </c>
      <c r="N1196" t="inlineStr">
        <is>
          <t>Germany Events, Hamburg Events, Things to do in Hamburg, Hamburg Classes, Hamburg Arts Classes, #theater, #tanz, #frauen, #clown, #clownerie, #improtheater, #körpertheater, #clownin, #unvollkommenheit</t>
        </is>
      </c>
      <c r="O1196" t="inlineStr">
        <is>
          <t xml:space="preserve">
    The event titled "Die Clownin. Vom Glück der Unvollkommenheit! Einführung für Frauen" is scheduled to take place on Datum nicht verfügbar at YogaYatra - im Studio Yoga Connection, 
    specifically at Bogenstraße 45d 20144 Hamburg, Show map. This event falls under the "arts" category. 
    Description: Frauenkurs für mehr (Un) Sinn, Lachen, Staunen und Schabernack. Unter behutsamer Anleitung.
Voraussetzungen: keine - außer Lust auf Bewegung, rote Nase und Spiel, Widerstände willkommen!
Sa, 10 – ca. 17 Uhr und So, 10 - ca 14.00 Uhr.
"Noch mal herzlichen Dank für die besondere Atmosphäre, die Du schaffst in Deinen Kursen, und die wunderbare, liebevolle, menschfreundliche Art, uns zu zeigen, wie es sein kann, Clownin zu sein!" - "Mit Erwachsenen sowas zu machen, ist schon echt cool!" - "Lange nicht mehr soviel gelacht" - "Das ist das schönste Seminar, was ich je gemacht hab!" - Mehr O-Töne
Ein Kurs, um die innere Clownin spielen zu lassen
Die Einführung bietet einen rasanten sowie behutsamen Einstieg in die Figur der Clownin, die in jeder von uns wohnt. Mit ihrem staunenden Herzen und ihrer wertschätzenden Neugier lässt sie uns wie neugeboren die Welt so annehmen, wie sie ist – um sie dann auf den Kopf zu stellen.
„Auja!“- Genuss in allen Lebenslagen!
In jeder Frau steckt noch irgendwo das freie Mädchen, unmittelbar unterwegs in der Welt und unerschütterlich da - im Hier und Jetzt; mit unkonventionellem Gebaren, Träumen und der Direktheit der Gefühle. Allein die Suche danach fördert die erwachsene Unbeholfenheit des Spiels zutage und lässt komische und berührende Situationen entstehen.
In bezauberndem Ambiente ausgesuchter Seminarhäuser wird ein freier Raum für das etwas Andere in uns geboten. Mit angeleiteten Methoden aus dem Körper- &amp; Emotionstheater erobern wir uns spielerisch die Leichtigkeit des Seins – mit viel Humor &amp; Spaß!
"Ich hab ein echtes Glücksgefühl im Herz, wie frisch verliebt!
Bin mir selbst dankbar, dass ich das gemacht hab."
Minimale Vorraussetzungen:
Die Fähigkeit zum Gehen, leichter Gymnastik und auf dem Boden sitzen, sowie Hören sollte gegeben sein. Offenheit für Emotionen. Unvollkommenheit und Widerstand ist willkommen - es gibt eine "Auszeit-Ecke"!
Bei Zweifeln über körperlich-seelische Voraussetzungen bitte ich um Rücksprache. Der Workshop findet in Eigenverantwortung statt.
Du bist hier richtig, wenn Du Dir wünschst,
mehr innere Freude, Humor und Leichtigkeit in Deinem Leben zu haben
eine "Glücks-Übung" zur Auffrischung all Deiner Zellen kennen zu lernen
einmal selbst Clownin zu sein, auch wenn Du nicht sicher bist, ob es was für Dich ist
endlich Deinem Kindheitstraum "Clown-Sein" zu folgen oder ihn aufzufrischen
viel zu lachen und einfach mal zu spielen, ohne Angst haben zu müssen
mit abenteuerlustigen Frauen neue Welten zu entdecken
Alltagsgedöns, Ernsterei und Perfektionsallüren abzulegen und mehr über dich selbst zu lachen
in ein versunkenes Spiel einzutauchen, in dem die Zeit anders tickt
ganz entspannt zu SEIN
die LIZENZ zum Unsinn und "Bauch-Heraus-Strecken" zu bekommen :)
Viele schenken sich dieses Abenteuer selber oder einer Freundin.
"Es war so so großartig! Auch dass es nur unter Frauen war."
"Vielen Dank für den tollen Workshop gestern: Locker, lustig, aber nie banal und nie klamaukig... macht Appetit auf mehr!"
"...bin ganz beschwingt nach Hause gekommen.
Fühle mich heiter und leicht, mit einem Schmunzeln im Gesicht, beseelt eben..."
Preis: € 199,- ohne Ü/F. Für Freundinnen: je € 189,- ohne Ü/F
Bitte mitbringen: Neugierde auf die rote Nase und Lust auf unkonventionelle Bewegung für Körper, Geist und Seele. Bequeme Kleidung, dicke Stoppersocken oder Gymnastikschuhe, ein "Lieblingsding" wie Tuch, Murmel, Instrument o.ä., Kaltgetränke &amp; Mittags-/Abendsverpflegung (evtl. Tee-Küche vor Ort). Ggfs. Matte und Decke. Die Details folgen per Mail.
Es gilt: Bei mir wird niemand ausgeschlossen. Ob gesund, ungeimpft, geimpft, genesen oder nie erkrankt... - Wer sich kränklich fühlt oder sehr ängstlich ist, bleibt bitte zuhause.
    It is organized by Kristina Mohr Trainings and will last for Event lasts 14 hours. 
    Key topics and themes include: Germany Events, Hamburg Events, Things to do in Hamburg, Hamburg Classes, Hamburg Arts Classes, #theater, #tanz, #frauen, #clown, #clownerie, #improtheater, #körpertheater, #clownin, #unvollkommenheit.
    </t>
        </is>
      </c>
      <c r="P1196" t="inlineStr">
        <is>
          <t>[-1.74094811e-02  4.96648960e-02 -3.49606387e-02  1.39209898e-02
 -1.80520415e-02  2.47090366e-02 -3.24198976e-02 -2.16752402e-02
  1.27062295e-02 -4.36228551e-02 -6.69873413e-03 -1.09886207e-01
 -3.55477668e-02 -5.64403310e-02 -6.07660152e-02 -2.07674112e-02
  6.06164075e-02 -8.64388347e-02 -1.05988882e-01  6.42263517e-02
  4.65584733e-03 -6.97536767e-02  5.53853177e-02  3.38389538e-02
 -2.23697014e-02 -3.25706340e-02 -4.54293378e-02 -1.48412390e-02
  3.18825543e-02 -2.45437957e-02  3.21400724e-02 -1.79003272e-02
 -8.25114399e-02 -1.70450080e-02  1.16023608e-01  2.69808178e-03
  8.70361254e-02 -3.41040194e-02  1.41932191e-02  6.54280335e-02
 -1.27220321e-02 -2.99256835e-02 -9.94510353e-02  8.03213753e-03
 -1.67303830e-02 -2.58607883e-03  2.01690681e-02 -4.30225804e-02
 -3.88452858e-02  3.23257856e-02 -2.07075253e-02  1.92901194e-02
  3.75179462e-02  5.28877322e-03  3.73532698e-02 -3.99890505e-02
 -7.51458574e-05 -4.52458002e-02  3.66691537e-02  1.23198386e-02
 -5.91872819e-02 -7.95705989e-03  2.17582192e-02  5.07673211e-02
 -5.26110195e-02 -6.68632463e-02 -1.10111628e-02  1.66336186e-02
  3.36411339e-03 -6.31653331e-03  4.82225465e-03 -1.31119251e-01
  1.27593242e-02  1.06222667e-02  3.73711027e-02  7.71239921e-02
 -4.63918038e-02 -2.44880971e-02 -3.04293074e-02 -6.59001470e-02
  1.13936462e-01 -4.83374484e-02  1.21277086e-01 -5.50867915e-02
  3.60565372e-02 -3.12870368e-02 -3.97844166e-02  1.64865740e-02
  3.65365781e-02  9.38579068e-03 -1.83640011e-02  1.50371827e-02
 -8.70525017e-02 -3.25183235e-02  1.96680538e-02 -4.82073314e-02
  5.91416517e-03  3.96004505e-02  1.17196187e-01  1.05493538e-01
  1.07484087e-02  4.60530980e-04 -2.62027215e-02 -6.27337582e-03
 -1.04644476e-02 -4.49876450e-02  1.48055106e-02 -1.04126874e-02
  1.02364551e-02 -2.47354545e-02  5.98449446e-03 -8.51357654e-02
  5.63652255e-02 -7.03652129e-02  1.91569608e-02  6.79339096e-02
  4.18959893e-02 -3.33169997e-02 -4.64965962e-02 -2.68899538e-02
  8.14069510e-02 -5.88761866e-02  6.50310218e-02  3.27010378e-02
 -2.20087194e-03 -3.85270715e-02 -6.98146448e-02  1.38668940e-32
  9.78832785e-03 -1.06910266e-01 -2.96189766e-02 -7.12921023e-02
  1.38196930e-01 -6.53316379e-02 -5.07842824e-02 -3.45153622e-02
  4.90782522e-02  2.78581753e-02 -2.46146088e-03 -2.48785336e-02
 -3.82062010e-02 -4.23896536e-02 -1.00159556e-01 -1.60180544e-03
  5.52977547e-02 -4.91521992e-02 -5.44338189e-02 -1.02798358e-01
  3.34664471e-02  6.69513941e-02 -7.46306311e-03 -2.27198247e-02
 -1.31312460e-02  1.18404485e-01 -1.65933799e-02  2.78166626e-02
  4.81023826e-02  2.59447638e-02  8.66105128e-03 -3.74306105e-02
 -3.44500579e-02 -7.21179768e-02  2.18806043e-02  2.22746767e-02
 -5.50045706e-02 -4.21586931e-02  2.02167037e-04 -2.58719586e-02
  4.60723005e-02 -4.59676236e-02 -9.95251536e-02 -6.92020580e-02
  3.84165421e-02  1.23987757e-01  6.39171600e-02  2.98005994e-02
  9.33426172e-02 -2.42763590e-02 -1.21369734e-02  5.95068838e-03
  4.79182461e-03  1.12260608e-02  4.95419614e-02  5.39239161e-02
  1.50546385e-02 -1.05405614e-01  4.36058789e-02 -8.64342973e-03
 -5.36221787e-02 -3.35396081e-02 -9.83277038e-02 -5.80283962e-02
 -2.77174227e-02 -1.24379667e-02  2.25029606e-02  2.18721330e-02
  5.70704155e-02 -2.20322553e-02 -2.07255427e-02  8.19852948e-02
  5.70084937e-02  4.10143007e-03  3.89116612e-04  3.21430638e-02
 -4.87570837e-02  1.86023489e-02 -8.30008686e-02  6.62528202e-02
  2.89516188e-02  4.02379222e-02 -5.40162623e-02 -1.65740252e-02
 -5.07259704e-02 -2.79997475e-02  9.57209803e-03 -1.66888337e-03
 -3.09714861e-02 -1.61304865e-02  2.25520283e-02 -2.89459527e-02
  3.59949693e-02 -5.62072769e-02 -3.69712934e-02 -1.40256606e-32
  8.41499493e-02  5.32853268e-02 -9.55388322e-02  5.06718308e-02
  8.41147527e-02  5.17228618e-02  7.58079812e-02  1.38449445e-01
  2.37006973e-02 -2.08549891e-02  2.78782770e-02 -5.06526567e-02
  7.96280243e-03 -8.05219822e-03  1.22439004e-02  4.67362516e-02
  1.62543748e-02  5.09961024e-02 -1.07398098e-02  3.37366294e-03
 -2.16674823e-02  3.10630277e-02  4.30020876e-02  3.72804366e-02
 -2.36972072e-03  9.38263461e-02  6.29110858e-02 -2.10049953e-02
 -2.84755472e-02  6.16653748e-02 -7.02076703e-02 -1.24556320e-02
  9.78700910e-03 -5.45918122e-02  5.57223968e-02 -1.35158794e-02
 -1.24558137e-04 -3.90161574e-02 -1.04428649e-01 -3.00946850e-02
  3.39863785e-02  5.04970290e-02 -3.23845409e-02 -9.52001382e-03
  2.90395133e-03  5.23966886e-02 -1.19077474e-01  4.16254774e-02
  1.96195338e-02 -6.46823868e-02 -7.91495293e-03  8.41246976e-04
 -1.49708148e-02 -2.53723748e-02  7.50422478e-02  5.56197166e-02
  9.50670056e-03 -3.22078131e-02 -6.06901245e-03  7.00365081e-02
 -1.47574218e-02  1.87898781e-02 -4.12956700e-02 -4.73424271e-02
  7.64261410e-02  1.87652651e-02 -2.96786483e-02 -1.98069476e-02
  1.06950300e-02  5.36103435e-02  9.43509638e-02  3.27670686e-02
  1.15837315e-02  1.57624464e-02 -6.58032671e-02  2.37389002e-02
  6.53531253e-02  3.95447537e-02  2.79435571e-02  4.53560650e-02
 -8.48461539e-02 -1.10368070e-04 -1.79523621e-02  6.22293353e-02
 -4.46764007e-02  4.26106565e-02  1.43104512e-02 -1.42737320e-02
 -6.93051964e-02 -3.40150595e-02  3.57904285e-02  3.28463428e-02
  5.87177016e-02  1.17055878e-01  4.94210385e-02 -6.81078802e-08
  1.91495772e-02 -4.80525903e-02 -2.52588112e-02 -8.41106474e-02
  8.79281908e-02 -4.97433133e-02 -1.50114475e-02 -3.08466274e-02
 -1.02381557e-01  8.05202052e-02  7.14173168e-02  5.46716675e-02
 -1.82411522e-02  5.09805270e-02 -1.23358533e-01 -3.46135870e-02
  1.23446537e-02 -1.22068329e-02 -3.97615395e-02 -9.94052812e-02
 -9.84790083e-03  1.75731927e-02  4.58854288e-02 -1.25300661e-01
 -4.73497957e-02  5.81764542e-02 -9.70194489e-02  5.36298230e-02
 -5.27473427e-02 -5.80872148e-02 -2.55636424e-02  4.60658185e-02
 -4.47517298e-02 -4.77653705e-02 -1.05485350e-01  1.05330441e-02
 -7.09861815e-02 -1.31479278e-03  2.76340824e-03  5.97855728e-03
  3.46285589e-02  1.86749883e-02  1.13966569e-01  6.67778915e-03
  3.86887304e-02 -3.02296653e-02 -1.70560833e-02  6.00150554e-03
  2.17608903e-02  7.63799548e-02 -4.13690060e-02 -4.24590819e-02
 -2.83636991e-02  1.78124346e-02 -4.79350276e-02 -9.15311575e-02
 -1.53128142e-02  8.53398740e-02 -4.40225489e-02  4.31507118e-02
  6.83953688e-02 -2.77717579e-02 -1.16368160e-02  1.66790672e-02]</t>
        </is>
      </c>
    </row>
    <row r="1197">
      <c r="A1197" s="1" t="n">
        <v>1195</v>
      </c>
      <c r="B1197" t="n">
        <v>192</v>
      </c>
      <c r="C1197" t="inlineStr">
        <is>
          <t>Facts + Feierabend #15 | Data Storytelling</t>
        </is>
      </c>
      <c r="D1197" t="inlineStr">
        <is>
          <t>Dienstag, 4. März</t>
        </is>
      </c>
      <c r="E1197" t="inlineStr">
        <is>
          <t>Facts and Stories GmbH</t>
        </is>
      </c>
      <c r="F1197" t="inlineStr">
        <is>
          <t>Henriettenweg 13 20259 Hamburg</t>
        </is>
      </c>
      <c r="G1197" t="inlineStr">
        <is>
          <t>business</t>
        </is>
      </c>
      <c r="H1197" t="inlineStr">
        <is>
          <t>Freiwillige Spende</t>
        </is>
      </c>
      <c r="I1197" t="inlineStr">
        <is>
          <t>https://www.eventbrite.de/e/facts-feierabend-15-data-storytelling-tickets-1235961527199?aff=ebdssbdestsearch</t>
        </is>
      </c>
      <c r="J1197" t="inlineStr">
        <is>
          <t>Facts + Feierabend ist zurück!✨
Wir starten ins neue Jahr mit Facts + Feierabend #15: Data Storytelling – einem Abend, an dem wir gemeinsam erkunden, wie du aus Daten überzeugende Geschichten entwickelst.
Daten sind wichtig! Aber was nützen sie, wenn sie niemanden erreichen? Genau hier kommt Data Storytelling ins Spiel. Wir zeigen dir, wie du Daten nicht einfach nur präsentierst, sondern sie so verpackst, dass sie eine klare Botschaft vermitteln, die hängen bleibt, um Menschen wirklich zu überzeugen und zum Handeln zu motivieren.
👀 Worum geht’s an diesem Abend?
Wir entdecken gemeinsam…
Wie du Daten in den richtigen Kontext setzt, um Relevanz zu schaffen
Warum Fakten allein nicht überzeugen – und was es braucht, um Menschen zu bewegen
Das „Know–Go–Grow“-Framework: Eine einfache Struktur, um Daten zu einer klaren Story zu formen
Best Practices für Datenvisualisierung: Welche Diagramme wirklich wirken (und welche nicht)
Im Anschluss gibt’s wie immer ausreichend Zeit für spannende Gespräche, Inspiration und Networking – begleitet von Drinks und Snacks in entspannter Runde.
📅 Wann: Dienstag, 04. März 2025, 18:30 Uhr
📍 Wo: Facts and Stories GmbH, Henriettenweg 13, 20259 Hamburg
Diesmal werden die Einnahmen der Ticketverkäufe an die Kindsein Stiftung gespendet. Sie setzt sich dafür ein, benachteiligten Kindern durch Projekte in den Bereichen Ernährung, Bildung und Freizeit eine unbeschwerte Kindheit zu ermöglichen.
👉 Hört sich spannend an? Dann sichere dir jetzt dein Ticket über die Eventbeschreibung!
Wir freuen uns auf dich!</t>
        </is>
      </c>
      <c r="K1197" t="inlineStr">
        <is>
          <t>Facts and Stories</t>
        </is>
      </c>
      <c r="L1197" t="inlineStr">
        <is>
          <t>Rückerstattungsrichtlinie
Rückerstattungen bis zu 4 Tage vor dem Event</t>
        </is>
      </c>
      <c r="M1197" t="inlineStr">
        <is>
          <t>Eventdauer: 2 Stunden 30 Minuten</t>
        </is>
      </c>
      <c r="N1197" t="inlineStr">
        <is>
          <t>Events in Deutschland, Events in Hansestadt Hamburg, Events in Hamburg, Hamburg Networking, Hamburg Geschäftlich Networking, #networking, #event, #hamburg, #feierabend, #data_storytelling, #after_work</t>
        </is>
      </c>
      <c r="O1197" t="inlineStr">
        <is>
          <t xml:space="preserve">
    The event titled "Facts + Feierabend #15 | Data Storytelling" is scheduled to take place on Dienstag, 4. März at Facts and Stories GmbH, 
    specifically at Henriettenweg 13 20259 Hamburg. This event falls under the "business" category. 
    Description: Facts + Feierabend ist zurück!✨
Wir starten ins neue Jahr mit Facts + Feierabend #15: Data Storytelling – einem Abend, an dem wir gemeinsam erkunden, wie du aus Daten überzeugende Geschichten entwickelst.
Daten sind wichtig! Aber was nützen sie, wenn sie niemanden erreichen? Genau hier kommt Data Storytelling ins Spiel. Wir zeigen dir, wie du Daten nicht einfach nur präsentierst, sondern sie so verpackst, dass sie eine klare Botschaft vermitteln, die hängen bleibt, um Menschen wirklich zu überzeugen und zum Handeln zu motivieren.
👀 Worum geht’s an diesem Abend?
Wir entdecken gemeinsam…
Wie du Daten in den richtigen Kontext setzt, um Relevanz zu schaffen
Warum Fakten allein nicht überzeugen – und was es braucht, um Menschen zu bewegen
Das „Know–Go–Grow“-Framework: Eine einfache Struktur, um Daten zu einer klaren Story zu formen
Best Practices für Datenvisualisierung: Welche Diagramme wirklich wirken (und welche nicht)
Im Anschluss gibt’s wie immer ausreichend Zeit für spannende Gespräche, Inspiration und Networking – begleitet von Drinks und Snacks in entspannter Runde.
📅 Wann: Dienstag, 04. März 2025, 18:30 Uhr
📍 Wo: Facts and Stories GmbH, Henriettenweg 13, 20259 Hamburg
Diesmal werden die Einnahmen der Ticketverkäufe an die Kindsein Stiftung gespendet. Sie setzt sich dafür ein, benachteiligten Kindern durch Projekte in den Bereichen Ernährung, Bildung und Freizeit eine unbeschwerte Kindheit zu ermöglichen.
👉 Hört sich spannend an? Dann sichere dir jetzt dein Ticket über die Eventbeschreibung!
Wir freuen uns auf dich!
    It is organized by Facts and Stories and will last for Eventdauer: 2 Stunden 30 Minuten. 
    Key topics and themes include: Events in Deutschland, Events in Hansestadt Hamburg, Events in Hamburg, Hamburg Networking, Hamburg Geschäftlich Networking, #networking, #event, #hamburg, #feierabend, #data_storytelling, #after_work.
    </t>
        </is>
      </c>
      <c r="P1197" t="inlineStr">
        <is>
          <t>[ 5.07238926e-03  5.67119159e-02 -3.90623473e-02  1.86283402e-02
  1.74362957e-02  4.23135832e-02  5.13272267e-03 -7.32196961e-03
  2.07191017e-02  5.73424660e-02  4.61565070e-02  7.22453580e-04
 -3.41896489e-02  4.00004834e-02  1.39580751e-02 -3.99739146e-02
  3.36288214e-02 -3.99560742e-02 -1.97236538e-02  2.10002698e-02
  4.88130748e-02 -1.12281270e-01  3.31882872e-02  2.71086060e-02
 -5.83752757e-03 -1.06060766e-02 -9.64149367e-03 -3.91613767e-02
 -1.13484459e-02 -4.58218679e-02  2.68786983e-03  5.58566898e-02
 -1.55033870e-02 -4.83022816e-02  1.21314719e-01  1.36724673e-02
  7.17652291e-02 -1.18501596e-02  2.75761560e-02  1.05654493e-01
 -9.19139013e-03 -3.23448591e-02 -4.73233759e-02 -2.18029097e-02
  1.57527011e-02  4.00912873e-02  5.31841964e-02  3.76235321e-02
 -1.19938597e-01  1.10864833e-01 -1.51701286e-01  3.36296186e-02
  4.07853723e-02  1.05292713e-02  6.16588555e-02 -3.44396047e-02
  1.83470715e-02 -3.15978713e-02  5.26025668e-02 -2.67350418e-03
 -1.29675074e-02 -5.85345440e-02 -2.42050011e-02  8.97889212e-03
 -5.55955153e-03  7.83981755e-03 -1.31819360e-02 -1.94758305e-03
 -3.17139165e-05 -5.72855324e-02  1.40882328e-01 -7.66848326e-02
 -8.08431432e-02 -2.18351744e-02 -1.56874061e-02  4.01468687e-02
  3.53160291e-03  2.10822746e-02  2.13633850e-02 -1.14183590e-01
 -9.50331055e-03 -1.24194492e-02 -3.13633791e-04  1.06590642e-02
 -4.83312830e-02 -1.28579706e-01 -2.03112140e-02  2.89828554e-02
  2.15228405e-02  9.34630260e-03 -2.29676887e-02 -1.36994049e-02
 -1.40968300e-02  7.62235150e-02  5.97936474e-03  7.02615594e-03
 -4.37792800e-02  4.12059575e-02  8.58700126e-02  3.13573889e-03
  6.89248964e-02  5.39405793e-02 -5.45591153e-02  8.38412568e-02
 -2.01396160e-02 -5.20874336e-02 -1.60995666e-02 -1.69837866e-02
 -7.86028355e-02  3.50883305e-02 -3.13876420e-02  7.28942081e-02
 -1.51736056e-02 -1.15041070e-01  3.59505340e-02  2.20903987e-03
 -6.10740222e-02 -1.80398989e-02 -3.76336798e-02 -6.79964386e-03
  1.16541743e-01  8.55626687e-02  1.37095833e-02  5.58641255e-02
  8.39497223e-02  9.35005918e-02  6.49536308e-03  1.40428140e-32
  3.92814465e-02 -6.94316328e-02 -5.14801033e-02  3.88724990e-02
  7.77243525e-02 -2.21666531e-03 -6.97469264e-02  2.52779946e-02
  2.86991652e-02 -9.14906210e-04 -5.09454384e-02  3.82150859e-02
 -5.80480434e-02 -1.55126020e-01  1.27761671e-02 -6.47304067e-03
 -5.56258224e-02 -1.96723640e-02  5.87102436e-02 -3.14752758e-02
  6.74853474e-02 -4.31253463e-02  6.40192777e-02  5.49459225e-03
  5.66886254e-02  1.27106354e-01  1.11061698e-02 -9.27478820e-03
 -3.10560577e-02  4.26204167e-02  4.24136855e-02 -8.45409334e-02
  3.34274992e-02 -1.76758356e-02 -3.47846682e-04 -3.39332223e-02
 -3.82654765e-03 -6.14249483e-02  7.18747359e-03  3.67965811e-04
 -7.07337037e-02  5.03619621e-03 -5.58340773e-02 -9.55097601e-02
  6.08775914e-02  2.98297852e-02 -4.06349674e-02 -1.11269241e-03
  1.22525990e-01  1.00209918e-02  8.48407950e-03 -3.31287719e-02
  9.34865326e-03 -2.67046541e-02  2.78289784e-02  4.09531705e-02
 -6.29431680e-02 -1.07995868e-01  2.98474915e-02 -6.03735866e-03
  4.29669768e-02  3.94106805e-02  3.29206651e-03  1.76351648e-02
  4.69909888e-03  4.99384291e-02  4.72228751e-02  1.64708029e-02
  8.19185004e-02  5.34878857e-03  2.17444487e-02  5.51720336e-02
  4.12787460e-02 -2.22411975e-02 -4.38804813e-02  5.20807020e-02
  1.05428481e-02 -5.74012436e-02 -1.08925395e-01  8.88985693e-02
  4.40901928e-02 -8.00760835e-02  3.52973258e-03 -3.19871567e-02
 -1.74530223e-02 -6.74575614e-03 -3.82853709e-02 -4.84798960e-02
 -7.90243968e-03 -6.36330759e-03 -1.32142864e-02 -1.44572239e-02
 -1.14183268e-02  7.49569088e-02 -4.75696325e-02 -1.34734736e-32
 -8.29020143e-02  4.71809581e-02 -1.74526796e-02 -9.97256394e-03
 -1.21137425e-02 -3.46425325e-02 -8.59861597e-02 -1.04970532e-03
 -3.54231894e-02 -8.55135266e-03 -9.14203227e-02 -8.40103030e-02
 -3.56298052e-02 -5.52732451e-03 -7.46928826e-02  3.37762274e-02
  4.40394916e-02 -8.51959810e-02 -6.27006739e-02  5.71030788e-02
  3.20586711e-02 -1.11923562e-02 -1.56566769e-01  1.11502577e-02
  4.65298556e-02  9.82277244e-02  5.33791743e-02 -2.52962690e-02
  3.04485969e-02 -2.63600964e-02 -1.99694969e-02  1.94636807e-02
 -1.73767712e-02 -2.10355725e-02  1.99440438e-02  3.78870703e-02
  7.27891698e-02 -8.41719285e-03  2.37766420e-03  1.28233684e-02
  5.61413802e-02  3.94398943e-02 -1.01492636e-01 -4.28529605e-02
 -1.10728638e-02  9.48365778e-03 -3.05017810e-02 -4.13722582e-02
  1.02510177e-01 -6.60144910e-02  5.31600118e-02  8.44924187e-04
 -1.55347213e-02  1.73462015e-02  1.86828729e-02 -1.86530296e-02
 -1.67415924e-02 -4.61101234e-02 -2.38986438e-04  4.21788767e-02
  4.55628298e-02  3.52867283e-02 -2.32652295e-02 -4.74246293e-02
  4.01633605e-02 -2.97968537e-02 -3.77446897e-02 -4.74128537e-02
 -2.79813949e-02  1.19029842e-02  6.47393242e-02 -9.11866967e-03
 -8.05974081e-02 -6.48800805e-02 -4.36161086e-02  1.16104469e-01
 -3.63158621e-02  3.91244888e-03 -4.30914760e-02  7.23158047e-02
 -1.45538021e-02  1.49878748e-02  4.18295749e-02 -7.62146618e-03
  2.41789743e-02  4.53938134e-02 -9.06821992e-03  3.60844024e-02
 -2.28715427e-02  2.07424629e-02 -5.19803017e-02 -2.31339186e-02
  1.36334654e-02  1.12279743e-01 -2.19800975e-02 -6.36265725e-08
 -2.25094780e-02 -6.04244992e-02 -4.89343777e-02 -3.65499482e-02
  3.82484719e-02 -9.28494856e-02 -3.91696990e-02  2.61026509e-02
 -1.99562088e-02  5.39768785e-02  6.40498251e-02  5.94119318e-02
 -1.24469526e-01  5.66868447e-02  2.69126147e-03 -3.28641608e-02
 -3.26409303e-02 -1.08521543e-01  7.83761218e-03 -6.37353659e-02
  1.18433461e-01  2.04176251e-02 -5.73449247e-02 -1.03060588e-01
 -4.20671031e-02 -8.48362688e-03 -1.16379097e-01  2.18892638e-02
  8.07509422e-02 -4.98275198e-02 -2.85642631e-02  4.28530648e-02
  6.54811412e-02 -3.45361978e-02 -2.53394451e-02 -5.43873496e-02
  4.02649082e-02  3.06708012e-02 -4.45223860e-02 -6.38931692e-02
  7.15275183e-02  2.85449903e-02 -1.77324824e-02  3.36640961e-02
  1.24148782e-02 -8.80794879e-03 -1.16166823e-01  4.44782851e-03
 -8.87298677e-03  8.25286657e-02 -6.52871057e-02 -4.22487818e-02
  3.17780748e-02  4.39425148e-02 -1.22939534e-02  5.26465662e-03
  2.49614473e-02 -1.74376077e-03 -2.78349668e-02 -1.23180440e-02
  3.67270149e-02 -3.79996598e-02 -5.76498881e-02  2.38517318e-02]</t>
        </is>
      </c>
    </row>
    <row r="1198">
      <c r="A1198" s="1" t="n">
        <v>1196</v>
      </c>
      <c r="B1198" t="n">
        <v>193</v>
      </c>
      <c r="C1198" t="inlineStr">
        <is>
          <t>Smash Spezial: Doppel-Soloshow Stand Up Comedy &amp; Musik mit Schwessi und Xen</t>
        </is>
      </c>
      <c r="D1198" t="inlineStr">
        <is>
          <t>Thursday, February 20</t>
        </is>
      </c>
      <c r="E1198" t="inlineStr">
        <is>
          <t>Mathilde Bar Ottensen</t>
        </is>
      </c>
      <c r="F1198" t="inlineStr">
        <is>
          <t>Kleine Rainstraße 11 20146 Hamburg, Show map</t>
        </is>
      </c>
      <c r="G1198" t="inlineStr">
        <is>
          <t>arts</t>
        </is>
      </c>
      <c r="H1198" t="inlineStr">
        <is>
          <t>Kostenlos</t>
        </is>
      </c>
      <c r="I1198" t="inlineStr">
        <is>
          <t>https://www.eventbrite.com/e/smash-spezial-doppel-soloshow-stand-up-comedy-musik-mit-schwessi-und-xen-tickets-1151728393629?aff=ebdssbdestsearch</t>
        </is>
      </c>
      <c r="J1198" t="inlineStr">
        <is>
          <t>SMASH SPEZIAL - Stand Up Comedy und Dirty Talk mit Schwessi und Xenia
*
Die zwei Hamburger Comedians Xenia Brandt und Schwessi präsentieren je 30 Minuten Stand Up Comedy Soloprogramm und laden danach zum gepflegten Dirty Talk. Tabus werden gesmasht und alle Fragen rund um die sehr persönlichen Themen Sucht, Obdachlosigkeit und Singlemumlife können gestellt werden - lustige Anekdoten garantiert.
*
Xenia Brandt ist bekannt für ihren rebellischen Humor und ihre spicy Themen, die schon so manchen Seemann erröten ließen. Ihr kennt sie vielleicht als Moderatorin vom Smash Comedy Open Mic, oder als Covergirl der Hinz+kunzt, die neulich ihre Geschichte erzählte: als Xenia jahrelang auf der Straße lebte, und warum die Stand Up Comedy ihre große Liebe und ihre Befreiung ist. Xenia stand bereits mit Moritz Neumeier auf der Bühne, war Finalistin beim Mannheimer Comedy Cup im ausverkauften CAPITOL, und bei den Comedy Hot Shots des Quatsch Comedy Clubs in Berlin.
*
SCHWESSI hat als alleinerziehende Mutter keine Zeit für Nachnamen. Sie polarisiert im Netz und live auf der Bühne, mit ihren Jokes, ihren Videos und ihren Songs, um dann jenseits aller Klischees wieder alles zu vereinen. Inhaltlich trifft die AfD mitsamt dem Patriarchat auf Voll nach vorne Humor und schonungslose Selbstironie, und feministische Utopien auf die Apokalypse.
*
Um die männerdominierte Stand Up Szene in Deutschland durch neue, weibliche und queere Perspektiven zu bereichern und marginalisierten Stimmen mehr Sichtbarkeit und Gehör zu verschaffen, hat Schwessi im März 2023 das erste queerfeministische Stand Up Comedy Open Mic Deutschlands gegründet: den „Smash Comedy Club“. Im Publikum sind alle willkommen, doch die Bühne gehört ausschließlich den FLINTA* (Frauen, Lesben, Inter, Trans-, Agender) und queeren Comedy Acts.
SMASH COMEDY ist eine alternative Show mit den etwas anderen Perspektiven und Witzen übers Leben, die Gesellschaft und das Menschsein. Eine Bühne ohne toxische Maskulinität, Misogynie und Rassismus, Queer- und Transfeindlichkeit - eine Bühne für Queers, Nichtbinäre, Frauen, Lesben, Transpersonen u.a. - ein Safe(r) Space, auch fürs Publikum. Motto: Mit maximalem Spaß und Diversity Power gegen Diskriminierung.
*
Unsere Stand Up Comedy ist kein politisches Kabarett, und doch ein politischer, ein kulturaktivistischer Akt. Solidarisiert euch, educate yourself, trainiert eure Empathie-Muskeln und kommt in unsere Shows, wir freuen uns!
*
Falls du selbst FLINTA* oder queer bist und mal Stand Up Comedy ausprobieren willst, schreib uns eine Mail an smashcomedyshow@gmail.com, und du kriegst einen Spot in einer unserer Shows!
Falls das Ticketkontingent hier ausgeschöpft ist, findet ihr weiteres Kontingent auf Rausgegangen: https://rausgegangen.de/events/smash-spezial-doppel-soloshow-stand-up-comedy-musik-mit-schw-0/</t>
        </is>
      </c>
      <c r="K1198" t="inlineStr">
        <is>
          <t>Smash Comedy Club</t>
        </is>
      </c>
      <c r="L1198" t="inlineStr">
        <is>
          <t>Refund Policy
Refunds up to 7 days before event</t>
        </is>
      </c>
      <c r="M1198" t="inlineStr">
        <is>
          <t>Event lasts 2 hours 30 minutes</t>
        </is>
      </c>
      <c r="N1198" t="inlineStr">
        <is>
          <t>Germany Events, Hamburg Events, Things to do in Hamburg, Hamburg Performances, Hamburg Arts Performances, #comedy, #musik, #kabarett, #satire, #feminismus, #diversität, #flinta, #stand_up, #stand_up_comedy, #lgbtqia_plus</t>
        </is>
      </c>
      <c r="O1198" t="inlineStr">
        <is>
          <t xml:space="preserve">
    The event titled "Smash Spezial: Doppel-Soloshow Stand Up Comedy &amp; Musik mit Schwessi und Xen" is scheduled to take place on Thursday, February 20 at Mathilde Bar Ottensen, 
    specifically at Kleine Rainstraße 11 20146 Hamburg, Show map. This event falls under the "arts" category. 
    Description: SMASH SPEZIAL - Stand Up Comedy und Dirty Talk mit Schwessi und Xenia
*
Die zwei Hamburger Comedians Xenia Brandt und Schwessi präsentieren je 30 Minuten Stand Up Comedy Soloprogramm und laden danach zum gepflegten Dirty Talk. Tabus werden gesmasht und alle Fragen rund um die sehr persönlichen Themen Sucht, Obdachlosigkeit und Singlemumlife können gestellt werden - lustige Anekdoten garantiert.
*
Xenia Brandt ist bekannt für ihren rebellischen Humor und ihre spicy Themen, die schon so manchen Seemann erröten ließen. Ihr kennt sie vielleicht als Moderatorin vom Smash Comedy Open Mic, oder als Covergirl der Hinz+kunzt, die neulich ihre Geschichte erzählte: als Xenia jahrelang auf der Straße lebte, und warum die Stand Up Comedy ihre große Liebe und ihre Befreiung ist. Xenia stand bereits mit Moritz Neumeier auf der Bühne, war Finalistin beim Mannheimer Comedy Cup im ausverkauften CAPITOL, und bei den Comedy Hot Shots des Quatsch Comedy Clubs in Berlin.
*
SCHWESSI hat als alleinerziehende Mutter keine Zeit für Nachnamen. Sie polarisiert im Netz und live auf der Bühne, mit ihren Jokes, ihren Videos und ihren Songs, um dann jenseits aller Klischees wieder alles zu vereinen. Inhaltlich trifft die AfD mitsamt dem Patriarchat auf Voll nach vorne Humor und schonungslose Selbstironie, und feministische Utopien auf die Apokalypse.
*
Um die männerdominierte Stand Up Szene in Deutschland durch neue, weibliche und queere Perspektiven zu bereichern und marginalisierten Stimmen mehr Sichtbarkeit und Gehör zu verschaffen, hat Schwessi im März 2023 das erste queerfeministische Stand Up Comedy Open Mic Deutschlands gegründet: den „Smash Comedy Club“. Im Publikum sind alle willkommen, doch die Bühne gehört ausschließlich den FLINTA* (Frauen, Lesben, Inter, Trans-, Agender) und queeren Comedy Acts.
SMASH COMEDY ist eine alternative Show mit den etwas anderen Perspektiven und Witzen übers Leben, die Gesellschaft und das Menschsein. Eine Bühne ohne toxische Maskulinität, Misogynie und Rassismus, Queer- und Transfeindlichkeit - eine Bühne für Queers, Nichtbinäre, Frauen, Lesben, Transpersonen u.a. - ein Safe(r) Space, auch fürs Publikum. Motto: Mit maximalem Spaß und Diversity Power gegen Diskriminierung.
*
Unsere Stand Up Comedy ist kein politisches Kabarett, und doch ein politischer, ein kulturaktivistischer Akt. Solidarisiert euch, educate yourself, trainiert eure Empathie-Muskeln und kommt in unsere Shows, wir freuen uns!
*
Falls du selbst FLINTA* oder queer bist und mal Stand Up Comedy ausprobieren willst, schreib uns eine Mail an smashcomedyshow@gmail.com, und du kriegst einen Spot in einer unserer Shows!
Falls das Ticketkontingent hier ausgeschöpft ist, findet ihr weiteres Kontingent auf Rausgegangen: https://rausgegangen.de/events/smash-spezial-doppel-soloshow-stand-up-comedy-musik-mit-schw-0/
    It is organized by Smash Comedy Club and will last for Event lasts 2 hours 30 minutes. 
    Key topics and themes include: Germany Events, Hamburg Events, Things to do in Hamburg, Hamburg Performances, Hamburg Arts Performances, #comedy, #musik, #kabarett, #satire, #feminismus, #diversität, #flinta, #stand_up, #stand_up_comedy, #lgbtqia_plus.
    </t>
        </is>
      </c>
      <c r="P1198" t="inlineStr">
        <is>
          <t>[-2.05010269e-02 -5.68654239e-02  5.05374791e-03 -7.89668784e-02
 -8.90460890e-03  1.29580960e-01  2.53428593e-02 -1.57989434e-03
 -3.90240438e-02 -3.16971727e-02  6.98675402e-03 -7.03271478e-02
 -2.73776017e-02 -4.38840017e-02  2.69482490e-02 -2.23411769e-02
  7.15717301e-02 -1.06378131e-01 -2.36419365e-02  4.71749678e-02
  4.12842184e-02 -5.58140948e-02 -2.85419058e-02  2.28928402e-02
 -3.92694511e-02 -5.40357549e-03 -3.77119035e-02 -2.43464224e-02
  2.27872413e-02  5.06544001e-02  7.36865401e-02  3.95634733e-02
  2.87076943e-02 -2.81911884e-02  4.74733412e-02  7.08016101e-04
  5.36831617e-02 -7.97640812e-03  1.16111562e-02  1.24342598e-01
 -3.88577431e-02 -2.40535960e-02 -6.50667921e-02 -8.36309195e-02
  6.26278371e-02 -4.49320115e-02  1.80008784e-02 -3.08851618e-02
 -6.19016960e-02  2.29339711e-02 -3.20900977e-02  5.74400276e-03
  8.99724737e-02 -5.12576886e-02  3.94561142e-02  2.77085900e-02
 -3.58137004e-02 -3.06918123e-03  1.14917040e-01 -6.25008205e-03
 -3.16227041e-02 -4.33971509e-02  1.85127053e-02  3.88512909e-02
 -4.67924355e-03 -8.08353946e-02  5.87517694e-02  5.24242707e-02
  8.04498699e-03  4.54327539e-02  2.15504132e-02 -6.97963908e-02
  2.84343939e-02  2.98873447e-02  1.72266401e-02  4.31390852e-02
 -6.77494034e-02 -2.33301017e-02 -2.50079650e-02 -1.28983319e-01
  5.68295754e-02 -1.18964463e-01 -1.92835573e-02 -4.97959740e-02
 -2.45693629e-03  3.61485244e-03 -2.04974469e-02  4.49282750e-02
 -3.24105434e-02  4.02670987e-02 -1.08708449e-01  6.95426241e-02
  5.43051457e-04  2.76212860e-02  5.82595095e-02 -4.14611883e-02
 -4.43324149e-02 -5.71446568e-02  1.36687040e-01  1.11640602e-01
 -4.05360712e-03  8.14981982e-02  2.03735065e-02  1.31785627e-02
  2.29805373e-02 -7.06282631e-02 -3.71634290e-02  1.19597251e-02
 -1.04997642e-02 -1.37938140e-02 -3.75031331e-03 -1.13328528e-02
  8.20386782e-02 -7.06974119e-02  6.06028065e-02  6.62866309e-02
  3.96652408e-02 -5.34479134e-02 -8.88233259e-03 -8.96228999e-02
  1.25396565e-01  2.02677064e-02  5.37940301e-02  5.16626164e-02
 -4.39151227e-02  3.76605280e-02 -3.58573645e-02  1.43980690e-32
  2.11534277e-02 -8.37321430e-02 -3.86020429e-02 -3.66268195e-02
  1.13188602e-01 -3.17774713e-02 -2.30362099e-02  5.67605428e-04
 -5.56022115e-02  1.81554537e-02 -1.73978973e-02 -7.91235343e-02
 -3.71505059e-02 -4.40577008e-02 -1.98729318e-02  1.50611335e-02
  1.88024547e-02 -5.86051531e-02 -3.14166695e-02 -4.23308946e-02
 -5.95613569e-03  1.84281245e-02  3.84847145e-03  1.46583049e-02
 -4.85941656e-02  8.65411088e-02  6.97148442e-02 -6.44257143e-02
  3.21007445e-02  2.18772478e-02 -4.41091396e-02  6.32518576e-03
 -1.02490038e-02 -6.98407292e-02  8.39994699e-02 -2.82827895e-02
 -4.82099429e-02 -5.77420332e-02 -1.39904907e-02 -1.65367350e-02
  5.70839364e-03 -4.57436033e-02 -1.33914322e-01 -4.95380275e-02
  3.56618464e-02  1.03342392e-01 -2.32025050e-02  4.51264270e-02
  1.52791128e-01  1.81045625e-02 -2.54303291e-02  5.93297891e-02
  2.90516634e-02  1.42113511e-02  3.12730856e-02  4.46379334e-02
 -4.37291265e-02 -5.86898252e-02  7.70501494e-02 -3.09593342e-02
 -4.22007702e-02  5.07366396e-02 -5.08785807e-02  3.79845686e-03
 -7.45842904e-02  3.54503803e-02 -2.17330921e-02 -4.41769697e-02
  1.01238424e-02 -6.60325214e-02 -4.66023618e-03  4.30009402e-02
  4.55335937e-02 -5.91659620e-02  6.71823369e-03  3.75696607e-02
 -4.77025704e-03 -1.53240385e-02 -3.46364677e-02  1.14199065e-01
  8.85780249e-03 -2.57053394e-02 -5.60310110e-03 -9.42700803e-02
 -3.51723023e-02 -5.26371002e-02  5.65580726e-02 -6.10013567e-02
 -4.31641862e-02  2.22775377e-02 -7.68666789e-02 -7.89868012e-02
  2.42232885e-02 -1.68006774e-03  2.36126129e-03 -1.49609163e-32
  2.31856536e-02  7.85029531e-02 -1.18794680e-01  5.88007830e-02
  4.68298756e-02  2.23918371e-02 -5.58211058e-02  3.41419093e-02
  3.23863029e-02 -6.81381486e-03  1.11629218e-02 -1.44986426e-02
 -3.34048318e-03 -8.03791434e-02 -1.09106097e-02  2.37448085e-02
  4.11302410e-02  2.80205719e-02 -5.83586358e-02  3.52615528e-02
  5.06256334e-02 -7.64039624e-03 -1.24404756e-02  2.64440943e-03
  7.56786996e-03  8.10141861e-02  1.09563656e-01  8.45922753e-02
 -4.96267974e-02 -1.02569931e-03 -2.39053071e-02  2.09658570e-03
 -9.13914815e-02 -2.55174972e-02  2.53400728e-02  3.74668837e-02
 -3.83946598e-02  5.86726936e-03 -6.95181265e-02 -3.56443636e-02
 -1.09428996e-02  2.08042376e-02 -7.36353686e-04  7.14574158e-02
  3.78395095e-02  6.71689287e-02 -1.13094717e-01 -1.37963090e-02
 -1.02555500e-02 -3.76198888e-02 -4.53681536e-02  2.07676142e-02
  9.41936020e-03 -2.37981733e-02  8.19725320e-02 -2.85607595e-02
 -4.17597517e-02 -1.14929769e-02 -9.11061540e-02  2.79049831e-03
 -5.41122979e-04 -1.70827694e-02 -7.13426098e-02 -5.46507835e-02
  7.53839538e-02 -4.17735726e-02 -1.38729846e-03 -2.36718697e-04
 -1.42503744e-02  3.09888870e-02  1.87352356e-02 -1.87682286e-02
 -4.09634635e-02 -1.84428282e-02 -1.08735196e-01  5.86622767e-02
 -1.14689274e-02  8.27385560e-02  5.28616086e-03  4.62866910e-02
 -2.82651745e-02  6.60411417e-02 -2.61445660e-02 -1.43327070e-02
 -3.23316106e-03  6.06981888e-02 -1.33304261e-02  5.26467822e-02
 -4.12010914e-03  7.31781125e-02  5.96524999e-02  5.12817353e-02
  2.57637203e-02 -5.29939830e-02  7.15302527e-02 -6.52832881e-08
  1.48225576e-02 -1.10564390e-02 -5.70312962e-02 -2.64786147e-02
  2.12459546e-02 -9.39200222e-02 -8.61420110e-03 -1.41283303e-01
 -6.94699585e-03 -2.42635217e-02  4.48820554e-02 -8.27340968e-03
  3.86110172e-02  2.16492508e-02 -6.09785579e-02 -2.88658589e-02
 -7.11805001e-02  3.53876268e-03 -8.74034315e-02 -4.05001305e-02
 -4.82411543e-03 -1.00708883e-02  8.07099938e-02 -5.27928770e-02
 -9.92152020e-02  1.88787561e-02 -4.74371985e-02 -1.12474978e-03
 -2.91850287e-02 -2.45309453e-02 -4.28400040e-02  2.42686793e-02
 -7.79825225e-02 -4.24876995e-02 -4.02331986e-02  4.25922219e-03
 -4.74263914e-02  7.62414932e-03  3.55572440e-02  3.00134532e-02
 -1.79206245e-02 -7.54007995e-02  1.09712869e-01  1.04600256e-02
  1.89189967e-02  3.72866802e-02 -5.14639094e-02  2.74523981e-02
  6.19917512e-02  7.91140497e-02 -1.29322752e-01 -3.85883683e-03
 -4.95280661e-02  4.29731095e-03 -1.12788072e-02  4.55941036e-02
 -3.51050533e-02  9.68492627e-02 -7.13544991e-03  6.54437486e-03
  1.25537617e-02 -2.74369251e-02 -5.91010898e-02  3.60274650e-02]</t>
        </is>
      </c>
    </row>
    <row r="1199">
      <c r="A1199" s="1" t="n">
        <v>1197</v>
      </c>
      <c r="B1199" t="n">
        <v>194</v>
      </c>
      <c r="C1199" t="inlineStr">
        <is>
          <t>Emotional Release - AUM Meditation</t>
        </is>
      </c>
      <c r="D1199" t="inlineStr">
        <is>
          <t>Sunday, March 2</t>
        </is>
      </c>
      <c r="E1199" t="inlineStr">
        <is>
          <t>Capoeiraschule Arte Jogando Hamburg</t>
        </is>
      </c>
      <c r="F1199" t="inlineStr">
        <is>
          <t>Stresemannstraße 374e 22761 Hamburg, Show map</t>
        </is>
      </c>
      <c r="G1199" t="inlineStr">
        <is>
          <t>health</t>
        </is>
      </c>
      <c r="H1199" t="inlineStr">
        <is>
          <t>€0 – €70</t>
        </is>
      </c>
      <c r="I1199" t="inlineStr">
        <is>
          <t>https://www.eventbrite.de/e/emotional-release-aum-meditation-registration-1247358706469?aff=ebdssbdestsearch</t>
        </is>
      </c>
      <c r="J1199" t="inlineStr">
        <is>
          <t>Bist du auf der Suche nach einer echten, authentischen Begegnung mit dir selbst und anderen?
Möchtest du dich wieder lebendig fühlen und du selbst sein dürfen – mit allem, was in dir vorgeht? Hast du Lust, Menschen zu treffen, die auch auf diesem Weg sind? Dann laden wir dich herzlich zu unserer AUM in Hamburg ein!
Awareness Understanding Meditation
Die AUM ist - ganz anders als die traditionellen Sitzmeditationen - eine aktive Meditation, die du gemeinsam mit anderen machst. Hier hast du Raum, aufgestaute Gefühle über deine Stimme und Körper auszudrücken.
Dabei wirst du von einem Team aus Gruppenleiter:innen über einen 2,5h Prozess in 14 verschiedene Phasen geleitet. Die höchste Priorität für uns ist es, dir einen sicheren Raum zu geben, alle Gefühle erleben zu können.
Die AUM ist sozial, emotional und intensiv
Sozial
Anstatt allein mit geschlossenen Augen zu sitzen, interagierst du während der AUM-Meditation mit anderen. Durch die Gruppe entsteht eine kraftvolle Energie, von der du dich über den gesamten Zeitraum tragen lassen kannst.
Emotional
Die AUM ist ein direkter Weg zu deinen Gefühlen, indem du deine Emotionen ausdrückst. Du kommst mit Gefühlen wie Wut, Trauer, Schmerz, Freude oder Freiheit in Verbindung.
Intensiv
Eventuell wirst du mit Gefühlen in Verbindung kommen, die du lange unterdrückt hast. Durch die Gruppenenergie entsteht dadurch eine Energie, die du so vielleicht noch nie erlebt hast.
Hier findest du mehr Informationen: https://naresh-moves.com/emotions/
Du hast schon Fragen vorab? Dann tritt unserer WhatsApp Community bei.
https://chat.whatsapp.com/LYp43dDS4SNBlBPl9id7ix
Sichere dir jetzt deinen Platz!
Bitte bringe folgende Dinge mit:
Wasserflasche
Handtuch
T-Shirt zum Wechseln
AUM Leader Prabodhi // Körpertherapeutin
Prabodhi G. Mildenberg arbeitet seit 26 Jahren mit Menschen in Einzelarbeit, Gruppen, Supervision und Ausbildung.
Der Fokus ihrer Arbeit mit Menschen ist eine tiefe Verbindung von Kopf und Bauch, von Verstehen und Fühlen, von Soma und Psyche. Sie möchte Menschen dabei unterstützen, ihre eigene emotionale Wahrheit und ihr Potential von innen heraus zu leben.
Prabodhi (Mitglied im DVP/EAP) ist zertifizierte Ausbilderin in Kelley/Radix und Oshopulsation, und zertifizierte Skantherapeutin ausgebildet von Petra Mathes und Loil Neidhöfer.
AUM Leader Jayani // Humaniversity Facilitator + AUM Meditation Leader
2020-2024 | Humaniversity Therapist Training I-V and Community Training
Ich bin Jayani und bin gerade frisch nach Hamburg gezogen. Meine Passion ist es, Menschen wieder ins Fühlen zu bringen und Ihnen einen sicheren Raum zu geben, sich selbst wieder richtig kennen und lieben zu lernen. Nur dann können wir wieder für uns und unsere Mitmenschen richtig sorgen und echte, authentische Verbindungen eingehen. Das bedeutet Glück für mich.
Die letzten 4,5 Jahre habe ich in Holland an der Humaniversity, einer internationalen Schule für Therapie und persönliches Wachstum, gelebt, gelernt und gearbeitet. Dort wurde ich auch 2021 zum AUM Meditation Leader ausgebildet. Ich freu mich darauf, euch kennenzulernen!</t>
        </is>
      </c>
      <c r="K1199" t="inlineStr">
        <is>
          <t>The Feel Club</t>
        </is>
      </c>
      <c r="L1199" t="inlineStr">
        <is>
          <t>Refund Policy
Refunds up to 7 days before event</t>
        </is>
      </c>
      <c r="M1199" t="inlineStr">
        <is>
          <t>Event lasts 4 hours</t>
        </is>
      </c>
      <c r="N1199" t="inlineStr">
        <is>
          <t>Germany Events, Hamburg Events, Things to do in Hamburg, Hamburg Classes, Hamburg Health Classes, #connection, #mindfulness, #emotions, #feelings, #bodywork, #mental_health, #inner_healing, #emotional_release, #aum_meditation, #xmas_special</t>
        </is>
      </c>
      <c r="O1199" t="inlineStr">
        <is>
          <t xml:space="preserve">
    The event titled "Emotional Release - AUM Meditation" is scheduled to take place on Sunday, March 2 at Capoeiraschule Arte Jogando Hamburg, 
    specifically at Stresemannstraße 374e 22761 Hamburg, Show map. This event falls under the "health" category. 
    Description: Bist du auf der Suche nach einer echten, authentischen Begegnung mit dir selbst und anderen?
Möchtest du dich wieder lebendig fühlen und du selbst sein dürfen – mit allem, was in dir vorgeht? Hast du Lust, Menschen zu treffen, die auch auf diesem Weg sind? Dann laden wir dich herzlich zu unserer AUM in Hamburg ein!
Awareness Understanding Meditation
Die AUM ist - ganz anders als die traditionellen Sitzmeditationen - eine aktive Meditation, die du gemeinsam mit anderen machst. Hier hast du Raum, aufgestaute Gefühle über deine Stimme und Körper auszudrücken.
Dabei wirst du von einem Team aus Gruppenleiter:innen über einen 2,5h Prozess in 14 verschiedene Phasen geleitet. Die höchste Priorität für uns ist es, dir einen sicheren Raum zu geben, alle Gefühle erleben zu können.
Die AUM ist sozial, emotional und intensiv
Sozial
Anstatt allein mit geschlossenen Augen zu sitzen, interagierst du während der AUM-Meditation mit anderen. Durch die Gruppe entsteht eine kraftvolle Energie, von der du dich über den gesamten Zeitraum tragen lassen kannst.
Emotional
Die AUM ist ein direkter Weg zu deinen Gefühlen, indem du deine Emotionen ausdrückst. Du kommst mit Gefühlen wie Wut, Trauer, Schmerz, Freude oder Freiheit in Verbindung.
Intensiv
Eventuell wirst du mit Gefühlen in Verbindung kommen, die du lange unterdrückt hast. Durch die Gruppenenergie entsteht dadurch eine Energie, die du so vielleicht noch nie erlebt hast.
Hier findest du mehr Informationen: https://naresh-moves.com/emotions/
Du hast schon Fragen vorab? Dann tritt unserer WhatsApp Community bei.
https://chat.whatsapp.com/LYp43dDS4SNBlBPl9id7ix
Sichere dir jetzt deinen Platz!
Bitte bringe folgende Dinge mit:
Wasserflasche
Handtuch
T-Shirt zum Wechseln
AUM Leader Prabodhi // Körpertherapeutin
Prabodhi G. Mildenberg arbeitet seit 26 Jahren mit Menschen in Einzelarbeit, Gruppen, Supervision und Ausbildung.
Der Fokus ihrer Arbeit mit Menschen ist eine tiefe Verbindung von Kopf und Bauch, von Verstehen und Fühlen, von Soma und Psyche. Sie möchte Menschen dabei unterstützen, ihre eigene emotionale Wahrheit und ihr Potential von innen heraus zu leben.
Prabodhi (Mitglied im DVP/EAP) ist zertifizierte Ausbilderin in Kelley/Radix und Oshopulsation, und zertifizierte Skantherapeutin ausgebildet von Petra Mathes und Loil Neidhöfer.
AUM Leader Jayani // Humaniversity Facilitator + AUM Meditation Leader
2020-2024 | Humaniversity Therapist Training I-V and Community Training
Ich bin Jayani und bin gerade frisch nach Hamburg gezogen. Meine Passion ist es, Menschen wieder ins Fühlen zu bringen und Ihnen einen sicheren Raum zu geben, sich selbst wieder richtig kennen und lieben zu lernen. Nur dann können wir wieder für uns und unsere Mitmenschen richtig sorgen und echte, authentische Verbindungen eingehen. Das bedeutet Glück für mich.
Die letzten 4,5 Jahre habe ich in Holland an der Humaniversity, einer internationalen Schule für Therapie und persönliches Wachstum, gelebt, gelernt und gearbeitet. Dort wurde ich auch 2021 zum AUM Meditation Leader ausgebildet. Ich freu mich darauf, euch kennenzulernen!
    It is organized by The Feel Club and will last for Event lasts 4 hours. 
    Key topics and themes include: Germany Events, Hamburg Events, Things to do in Hamburg, Hamburg Classes, Hamburg Health Classes, #connection, #mindfulness, #emotions, #feelings, #bodywork, #mental_health, #inner_healing, #emotional_release, #aum_meditation, #xmas_special.
    </t>
        </is>
      </c>
      <c r="P1199" t="inlineStr">
        <is>
          <t>[ 8.72397795e-03  6.32795468e-02 -3.56843174e-02  7.59029016e-02
  7.66986534e-02 -1.11502167e-02  3.75947803e-02  1.07017737e-02
  1.90271493e-02 -8.95174034e-03  3.27720935e-03 -5.96468560e-02
 -2.93697864e-02 -7.26557449e-02  6.89784437e-02 -1.43316658e-02
  6.78472966e-02 -3.09805274e-02 -5.03148548e-02  9.56964120e-02
 -6.63294876e-03 -3.02868783e-02 -4.06747796e-02  7.95791224e-02
 -7.09339678e-02  4.70348559e-02 -3.64593696e-03 -7.01544881e-02
  2.35189265e-03 -4.00816929e-03  1.07281417e-01 -2.99041141e-02
 -4.34149541e-02  1.64612643e-02  4.32070419e-02  5.01991361e-02
  7.24044302e-03 -4.07079831e-02 -8.27439800e-02  9.08079930e-03
  4.49992064e-03 -1.11791762e-02 -1.01518705e-02 -1.49952956e-02
 -2.07928894e-03 -2.50692833e-02  6.28068810e-03 -6.10632030e-03
 -1.71871800e-02 -2.52101454e-03  2.43140757e-02  2.25936938e-02
  9.28642880e-03 -2.34127659e-02  8.67298245e-03  2.33608540e-02
 -6.61810935e-02 -7.25281611e-02 -8.75040293e-02  3.03961709e-02
 -6.18399605e-02 -5.47458977e-02 -2.69238688e-02 -9.68275871e-03
  5.90892835e-03  1.37284975e-02  1.54936491e-02 -2.56973840e-02
  3.59049551e-02  2.39896402e-02  4.71829660e-02 -1.29075944e-01
  6.27677888e-03 -2.95562539e-02  4.58102040e-02  6.23878874e-02
 -6.35163635e-02 -1.88068580e-02 -4.67364630e-03 -1.14064083e-01
  6.53243065e-02 -3.07744090e-02  4.52407151e-02 -1.42604643e-02
  7.24575156e-03 -6.85655558e-03 -3.02250753e-03  2.12367182e-03
 -3.26561928e-02  6.78049028e-02  1.56753827e-02  5.44405542e-02
 -1.22029342e-01 -1.70282088e-04  4.32390235e-02 -4.36416902e-02
 -9.66568198e-03  1.06029302e-01  1.90670844e-02  4.47533801e-02
  5.96160255e-02  1.13731489e-01 -2.78638117e-02  2.81112157e-02
  2.20622378e-03 -7.42572621e-02 -2.90736724e-02 -5.49000613e-02
 -1.02663003e-02  1.69326793e-02 -2.81207059e-02 -3.91321108e-02
  1.58196688e-02 -8.35521668e-02  2.46001519e-02  5.16569316e-02
  1.81109067e-02 -9.29770470e-02  4.06683721e-02 -5.93422242e-02
  2.64850650e-02 -5.29303253e-02  1.11066170e-01  2.85855159e-02
  5.77346869e-02 -2.05939300e-02 -1.70276295e-02  1.76056111e-32
 -1.98960714e-02 -6.84826151e-02 -3.64658888e-03  1.17779020e-02
  3.68104950e-02 -2.97412788e-03 -3.69953401e-02 -5.99047244e-02
  3.18968371e-02 -1.26953637e-02 -8.75321552e-02 -5.80563908e-03
  4.14112546e-02 -3.08569446e-02 -2.33130786e-03 -1.12009965e-01
  3.20573263e-02 -4.96467501e-02  3.61662428e-03 -7.38466457e-02
 -2.21620710e-03  1.86478402e-02 -6.28564730e-02  6.07414767e-02
 -7.80185536e-02  1.09040350e-01  1.90449562e-02  3.10586096e-04
  2.42806599e-03  4.99367453e-02 -5.10347225e-02  5.77295870e-02
 -2.36101691e-02 -7.84780607e-02  3.68175283e-02  4.65128049e-02
 -7.62741193e-02  6.40426204e-02 -2.31647752e-02 -1.07617892e-01
  4.14330289e-02  1.40916249e-02  8.29510950e-03 -3.34119387e-02
 -2.78141405e-02  6.92795031e-03 -4.61615585e-02 -7.01749604e-03
  1.14147790e-01 -4.32650819e-02  3.85894999e-02  6.75520161e-04
  6.32078424e-02 -2.41871234e-02 -2.11554617e-02  8.42487067e-02
  1.39438808e-02 -2.79966239e-02 -1.87143916e-03  2.22527273e-02
 -1.15554230e-02  3.20965312e-02 -6.84695542e-02  7.48673780e-03
  1.78413726e-02  2.13616919e-02 -4.40374501e-02 -1.15509503e-01
 -1.58763081e-02  4.08215113e-02 -1.41208172e-02  8.00890997e-02
  6.28682598e-02 -5.18321097e-02  6.28961921e-02  5.62829934e-02
  2.17466298e-02  1.24356903e-01 -1.08368531e-01  6.25771880e-02
  2.96157487e-02 -4.91776988e-02  2.70503499e-02  6.05004877e-02
 -1.91412994e-03 -5.43959811e-02 -9.94572323e-03 -3.43067199e-02
 -1.52023420e-01  4.43606675e-02  5.92139848e-02  3.16623189e-02
  1.18823782e-01 -6.46333070e-03 -7.03331083e-02 -1.72688554e-32
  6.98826239e-02  1.60649978e-02 -3.90684456e-02  5.31659648e-02
  2.41892431e-02  6.48642555e-02 -5.85752130e-02  4.78615984e-02
 -8.76292586e-02 -2.34434730e-03  5.06164804e-02  2.00082250e-02
  3.29406038e-02  8.57125744e-02 -9.78866685e-03  3.86446007e-02
  4.77943523e-03  1.46669019e-02 -6.11719824e-02  4.48229760e-02
  1.25366915e-03  4.53835502e-02  1.73623823e-02 -2.43096482e-02
 -6.28743181e-03  1.38695315e-02  1.06175140e-01  9.31974687e-03
 -1.43094333e-02 -4.23327424e-02 -1.00933194e-01  1.46571934e-01
 -4.14319262e-02  3.78914759e-03 -5.47130778e-02  5.00738882e-02
  5.45755727e-03  2.09356677e-02 -9.65394601e-02  1.44506544e-02
  1.00622103e-02  4.72947471e-02 -8.03131238e-02  1.68155394e-02
  6.21163025e-02  1.74174886e-02 -3.57368849e-02  2.90464275e-02
 -1.11442551e-01 -1.92549378e-02 -3.85911833e-03 -4.80326712e-02
 -2.19850913e-02  5.52653894e-03  1.00669064e-01  5.38069867e-02
 -2.63867918e-02 -1.22671165e-01 -2.53069270e-02 -6.88654631e-02
  1.98371857e-02  5.34208305e-02 -8.06889385e-02 -4.84802611e-02
  2.54367646e-02 -3.07306182e-02 -2.44919546e-02 -1.74788814e-02
 -1.33260503e-01  1.18510790e-01  3.42258215e-02  5.64910211e-02
 -3.35092470e-02 -1.71362273e-02  3.62592004e-02  7.08589405e-02
  2.66825445e-02 -2.51701148e-03 -6.14035949e-02  1.98544692e-02
 -7.79113322e-02  9.25558433e-03 -6.04813844e-02  1.41056138e-03
 -5.49256317e-02  3.35175842e-02  3.39334011e-02 -1.31780002e-02
 -8.22569802e-02  2.78885271e-02 -5.81014529e-02  4.48533520e-02
 -2.12651473e-02  3.37157361e-02 -1.86235886e-02 -7.55363914e-08
 -2.87209488e-02 -5.17553538e-02 -7.70039260e-02 -5.21394946e-02
  4.35474180e-02 -5.20638674e-02 -4.24110964e-02 -2.04978548e-02
 -7.14376047e-02  9.40978825e-02  1.91325955e-02  4.64199148e-02
 -4.90677021e-02  4.33814786e-02 -1.09295607e-01  2.60193106e-02
 -3.44517604e-02 -5.30984290e-02 -4.92362194e-02 -3.71035337e-02
  3.79003435e-02 -5.86006418e-02  7.53266364e-02 -9.17080343e-02
  1.03935942e-01 -1.86410900e-02 -4.07109596e-02  1.89104141e-03
 -2.72553414e-02 -5.39717898e-02 -1.50359236e-03  1.60374064e-02
 -3.76670100e-02 -1.98996980e-02 -6.14743084e-02 -5.31885065e-02
  2.68156012e-03 -1.23045184e-02  1.51750091e-02  5.36266007e-02
  1.26462076e-02  9.93525330e-03  2.81421412e-02  4.53680344e-02
  5.01608301e-04 -3.45349088e-02  1.07127046e-02  6.86693675e-05
  3.50080505e-02  4.03978350e-03 -7.51486942e-02  1.85821124e-03
  1.18473535e-02  7.25862384e-03  6.00474281e-03 -2.80207209e-03
  3.79635865e-04  1.49688299e-03  4.96388711e-02 -4.39128419e-03
  6.87619150e-02  3.62999961e-02 -1.16294041e-01  6.20650984e-02]</t>
        </is>
      </c>
    </row>
    <row r="1200">
      <c r="A1200" s="1" t="n">
        <v>1198</v>
      </c>
      <c r="B1200" t="n">
        <v>195</v>
      </c>
      <c r="C1200" t="inlineStr">
        <is>
          <t>Pisco Tasting</t>
        </is>
      </c>
      <c r="D1200" t="inlineStr">
        <is>
          <t>Sunday, March 2</t>
        </is>
      </c>
      <c r="E1200" t="inlineStr">
        <is>
          <t>Löwenstraße 12</t>
        </is>
      </c>
      <c r="F1200" t="inlineStr">
        <is>
          <t>Löwenstraße 12 20251 Hamburg, Show map</t>
        </is>
      </c>
      <c r="G1200" t="inlineStr">
        <is>
          <t>food-and-drink</t>
        </is>
      </c>
      <c r="H1200" t="inlineStr">
        <is>
          <t>Kostenlos</t>
        </is>
      </c>
      <c r="I1200" t="inlineStr">
        <is>
          <t>https://www.eventbrite.com/e/pisco-tasting-tickets-1249376983189?aff=ebdssbdestsearch</t>
        </is>
      </c>
      <c r="J1200" t="inlineStr">
        <is>
          <t>Lerne die Geschichte und Besonderheiten dieses einzigartigen Getränks kennen und entdecke die Unterschiede zwischen drei Pisco-Sorten. Dazu gibt es leckere peruanische Snacks, die das Erlebnis noch spannender machen!
🍸 Mix it like a Pro!
Gemeinsam bereiten wir zwei klassische Pisco-Cocktails zu und erfahren mehr über ihre Geschichte:
✅ Pisco Sour – Das Kultgetränk mit eigenem Feiertag! Warum? Finde es heraus!
✅Den zweiten Cocktail wählen wir immer passend zur Stimmung!</t>
        </is>
      </c>
      <c r="K1200" t="inlineStr">
        <is>
          <t>Nadezda Behrens</t>
        </is>
      </c>
      <c r="L1200" t="inlineStr">
        <is>
          <t>Refund Policy
No Refunds</t>
        </is>
      </c>
      <c r="M1200" t="inlineStr">
        <is>
          <t>Dauer nicht verfügbar</t>
        </is>
      </c>
      <c r="N1200" t="inlineStr">
        <is>
          <t>Germany Events, Hamburg Events, Things to do in Hamburg, Hamburg Parties, Hamburg Food &amp; Drink Parties, #cocktails, #spirits, #bars, #bartender, #winetasting, #peruvian, #wine_class, #winetastingclass, #tasting_event, #pisco_tasting</t>
        </is>
      </c>
      <c r="O1200" t="inlineStr">
        <is>
          <t xml:space="preserve">
    The event titled "Pisco Tasting" is scheduled to take place on Sunday, March 2 at Löwenstraße 12, 
    specifically at Löwenstraße 12 20251 Hamburg, Show map. This event falls under the "food-and-drink" category. 
    Description: Lerne die Geschichte und Besonderheiten dieses einzigartigen Getränks kennen und entdecke die Unterschiede zwischen drei Pisco-Sorten. Dazu gibt es leckere peruanische Snacks, die das Erlebnis noch spannender machen!
🍸 Mix it like a Pro!
Gemeinsam bereiten wir zwei klassische Pisco-Cocktails zu und erfahren mehr über ihre Geschichte:
✅ Pisco Sour – Das Kultgetränk mit eigenem Feiertag! Warum? Finde es heraus!
✅Den zweiten Cocktail wählen wir immer passend zur Stimmung!
    It is organized by Nadezda Behrens and will last for Dauer nicht verfügbar. 
    Key topics and themes include: Germany Events, Hamburg Events, Things to do in Hamburg, Hamburg Parties, Hamburg Food &amp; Drink Parties, #cocktails, #spirits, #bars, #bartender, #winetasting, #peruvian, #wine_class, #winetastingclass, #tasting_event, #pisco_tasting.
    </t>
        </is>
      </c>
      <c r="P1200" t="inlineStr">
        <is>
          <t>[-1.71584282e-02  1.40908593e-02 -3.48887108e-02  3.10530011e-02
 -4.71975654e-03  9.34908465e-02  6.87232986e-03  3.20809036e-02
 -2.71519274e-02 -4.09707129e-02 -1.86926482e-04 -4.84152734e-02
 -6.59442842e-02  1.38210831e-02 -8.70310608e-03 -5.66396266e-02
  6.31837174e-02 -7.13867545e-02  3.00660171e-02  6.48200186e-03
  1.29237557e-02 -1.24337904e-01  3.84689122e-02  7.42444098e-02
 -1.37609616e-01  7.17963576e-02  2.32814737e-02 -5.52972592e-02
 -7.19407350e-02 -6.34344667e-02 -9.90739372e-03  3.50838155e-02
  2.98454333e-02 -3.47192287e-02  4.59567457e-02 -1.35237211e-02
  7.39457086e-02 -1.30289435e-01 -1.93392728e-02  7.40865543e-02
  3.51486797e-03 -6.68332819e-03 -1.33851105e-02  1.20671568e-02
  7.05832243e-03  3.73068191e-02  7.05675920e-03 -6.86117262e-03
 -1.62346456e-02  4.91026156e-02 -6.65928870e-02  6.07609516e-03
  3.53379808e-02 -3.75607684e-02  4.77529317e-02 -2.94452831e-02
 -7.61668608e-02 -1.16818801e-01 -2.71932967e-02  3.33187431e-02
 -6.81897029e-02 -5.34081198e-02 -6.03431091e-02 -1.04187392e-02
 -2.06213519e-02 -9.36654508e-02 -7.29765221e-02  2.74071526e-02
  7.26128072e-02 -5.32759167e-02  5.75126745e-02 -6.60170540e-02
 -1.65084172e-02 -6.40354306e-03  1.78944264e-02  5.21068424e-02
  1.00099556e-02 -4.05216776e-02 -7.83702284e-02 -5.24869896e-02
 -1.25330174e-02 -9.40633845e-03  2.97141336e-02 -1.30713619e-02
  2.74857096e-02 -4.00491655e-02 -3.43057849e-02 -4.54522595e-02
 -6.75926171e-03  1.94212403e-02 -9.00926627e-03  2.75273379e-02
 -1.05142951e-01  2.51286272e-02 -8.17229040e-03 -2.49968898e-02
  2.23827660e-02 -2.35659815e-02  1.07181355e-01  6.30829558e-02
  3.02716997e-02  4.60830750e-03 -1.21552618e-02 -5.31510375e-02
  2.97639729e-03 -1.22313887e-01 -1.24737388e-02  4.19273712e-02
 -6.65539596e-03  2.69585401e-02 -5.03643081e-02  2.99473703e-02
  9.48866457e-03 -7.51947314e-02 -7.52456337e-02  1.24025278e-01
  7.16663301e-02 -7.85106942e-02  1.44389113e-02 -5.61747067e-02
 -1.52981412e-02  3.93360928e-02  1.59952957e-02  1.07837938e-01
 -4.71301861e-02  7.31679276e-02 -6.72710547e-03  9.41537767e-33
 -4.43251021e-02 -7.32868165e-02 -7.89560936e-03  2.41004582e-02
  1.18989395e-02  4.74005640e-02 -1.88023958e-03 -8.36821347e-02
  4.26784810e-03 -6.12345524e-02 -4.65793908e-02  4.21819091e-02
 -3.68209071e-02  1.70921292e-02  1.31808985e-02 -6.92815259e-02
  2.74658110e-02 -7.45189004e-03 -3.81162725e-02 -5.70852645e-02
 -3.16024176e-03 -3.23826000e-02 -2.30893064e-02 -2.02405266e-03
  1.14252539e-02  1.61334351e-01 -8.79321806e-03 -5.32467384e-03
 -2.24395543e-02  2.06949990e-02  6.25086874e-02 -2.16656700e-02
 -2.34309193e-02 -1.64844021e-02 -7.35535379e-03 -6.01976411e-04
 -2.40231846e-02 -7.05319410e-03 -1.16425809e-02 -2.89128255e-02
 -2.38266625e-02 -8.22676793e-02 -5.63072078e-02 -4.54364298e-03
 -2.23169047e-02 -2.77829659e-03 -5.47109544e-02  2.34633256e-02
  1.16104290e-01 -4.74302843e-02  1.36723127e-02 -3.49182934e-02
  8.21891800e-02  7.03389049e-02 -6.30374551e-02  5.87225147e-02
 -7.39693921e-03 -5.42280115e-02  2.81489752e-02 -6.50270134e-02
  5.17127402e-02  1.16104826e-01  4.85625723e-03  5.85440872e-03
  2.69122608e-02  3.47400606e-02 -4.60201576e-02 -3.03445887e-02
  8.53627697e-02  4.91815768e-02 -2.81383637e-02  7.43383765e-02
  9.08949077e-02 -3.65300365e-02  1.65138748e-02 -4.72580967e-03
  1.11559045e-03  9.44623947e-02  1.10767093e-02  1.28789425e-01
  6.63804682e-03 -3.53365950e-02  7.93707967e-02  5.21717556e-02
 -6.86349422e-02  3.67097929e-02  9.33825076e-02 -2.48003211e-02
 -5.11631593e-02  5.26848771e-02 -6.89705536e-02  1.27615659e-02
  3.78513262e-02  1.22587634e-02 -8.16485006e-03 -1.19586266e-32
  8.52842703e-02 -1.56135410e-02  2.17623869e-03  1.56574361e-02
  6.96345642e-02 -3.75595503e-03 -2.73462776e-02 -3.66268121e-02
  2.63252091e-02 -5.27204107e-03  3.81798600e-04  1.26479601e-03
  7.41313994e-02 -3.85960191e-02  1.02895277e-03  9.39968526e-02
 -2.30007544e-02  8.67204815e-02 -3.01011615e-02  1.97080709e-02
 -1.03464998e-01 -7.81136216e-04 -3.78168970e-02 -5.45477271e-02
 -1.11563057e-01  2.71831024e-02  1.23524107e-01 -7.15386942e-02
 -1.04020566e-01 -8.26126784e-02 -5.79458959e-02 -1.70481205e-02
 -4.43083122e-02 -1.95821170e-02  3.07848435e-02  7.23697692e-02
 -2.58374177e-02 -2.40694284e-02 -3.68025675e-02  6.12460375e-02
 -7.08308397e-03  1.91678980e-03 -4.68376428e-02  2.63415724e-02
  4.99352440e-02 -9.70721478e-04 -3.12040169e-02 -4.54367064e-02
  1.63303576e-02 -1.59301814e-02  3.23858783e-02  2.52267811e-02
 -7.96014890e-02  2.24322658e-02  7.04582483e-02  4.10422459e-02
 -2.51151621e-02 -5.17219827e-02 -5.78735471e-02  1.97464302e-02
 -5.11020087e-02  1.82839911e-02 -4.51741181e-02 -1.85081661e-02
  7.51720890e-02 -7.79737532e-02 -5.66067919e-02 -9.78247523e-02
  6.70994669e-02  3.94573547e-02  2.81499755e-02  6.72957078e-02
 -6.40002685e-03 -1.76765658e-02 -2.73460057e-02  4.29147528e-03
 -4.43451330e-02  1.02358043e-01 -3.96757881e-04  3.01849991e-02
 -5.60372975e-03 -3.01082563e-02  7.72865908e-03  6.03129975e-02
  6.24796487e-02  2.65018195e-02  2.59213056e-02 -1.80938672e-02
 -1.57944076e-02  7.67026246e-02 -8.23249109e-03 -9.97156929e-03
  1.32368943e-02  3.93161699e-02  2.41463147e-02 -6.01576318e-08
  9.07856598e-02  3.01173539e-03 -8.01771954e-02  1.04074493e-01
  2.03460343e-02 -7.73812234e-02 -6.60592169e-02 -7.51700997e-02
 -7.75608197e-02  8.67644176e-02 -6.19392237e-03  9.60916206e-02
 -4.03897762e-02 -1.40686976e-02 -3.87770161e-02 -1.71914871e-03
 -4.59013842e-02  4.43703867e-03 -1.97770540e-02  6.97272047e-02
 -4.34899218e-02 -1.11611607e-02  2.37374734e-02 -6.89063370e-02
 -4.04357128e-02  2.27986183e-02  7.99913332e-03  3.73606430e-03
  6.58684447e-02 -6.26495481e-02 -1.56229886e-03  2.99092140e-02
 -8.76465291e-02  2.29545366e-02 -1.79225411e-02 -3.19132917e-02
 -3.77559848e-02  3.44558782e-03 -4.64596413e-02  3.16477641e-02
 -2.80559119e-02 -6.81350082e-02 -4.19089645e-02  4.52617332e-02
 -2.49896534e-02  4.13108319e-02 -6.48603216e-02 -2.86342409e-02
 -6.31280662e-03  1.48198888e-01 -1.20360307e-01  5.78627400e-02
  3.53636593e-02  9.09533631e-03 -1.46390367e-02  7.91332349e-02
  2.15121526e-02 -3.27581577e-02 -3.81657202e-03 -2.27184780e-03
  3.20058018e-02  2.01792922e-02 -6.59736767e-02  2.87697259e-02]</t>
        </is>
      </c>
    </row>
    <row r="1201">
      <c r="A1201" s="1" t="n">
        <v>1199</v>
      </c>
      <c r="B1201" t="n">
        <v>196</v>
      </c>
      <c r="C1201" t="inlineStr">
        <is>
          <t>Katta Standup Comedy Show Altona</t>
        </is>
      </c>
      <c r="D1201" t="inlineStr">
        <is>
          <t>Wednesday, February 26</t>
        </is>
      </c>
      <c r="E1201" t="inlineStr">
        <is>
          <t>Hafenbahnhof</t>
        </is>
      </c>
      <c r="F1201" t="inlineStr">
        <is>
          <t>Große Elbstraße 276 22767 Hamburg, Show map</t>
        </is>
      </c>
      <c r="G1201" t="inlineStr">
        <is>
          <t>arts</t>
        </is>
      </c>
      <c r="H1201" t="inlineStr">
        <is>
          <t>Kostenlos</t>
        </is>
      </c>
      <c r="I1201" t="inlineStr">
        <is>
          <t>https://www.eventbrite.com/e/katta-standup-comedy-show-altona-tickets-1227933404869?aff=ebdssbdestsearch</t>
        </is>
      </c>
      <c r="J1201" t="inlineStr">
        <is>
          <t>Katta Standup Comedy Open Mic im Hafenbahnhof
Katta Comedy begrüßt euch zur neuen Comedy Show im Hafenbahnhof Altona an der Wasserkante der Elbe.
8 Comedians bringen euch zum Lachen
In uriger Atmosphäre testen 8 Standup Comedians im Open Mic Format eure Lachmuskeln. Erfahrene Comedians feilen an ihrem Bühnenprogramm und testen neue Jokes. Newcomer sammeln erste oder weitere Bühnenerfahrung. Alle haben natürlich ein Ziel: Dass ihr einen super lustigen Abend habt.
Event-Location
Ihr erreicht den Hafenbahnhof zu Fuß vom Bahnhof Altona aus in knapp 15 Minuten oder aber mit dem 111 oder 113 Bus in rund 5 Minuten.</t>
        </is>
      </c>
      <c r="K1201" t="inlineStr">
        <is>
          <t>Katta Comedy</t>
        </is>
      </c>
      <c r="L1201" t="inlineStr">
        <is>
          <t>Refund Policy
No Refunds</t>
        </is>
      </c>
      <c r="M1201" t="inlineStr">
        <is>
          <t>Dauer nicht verfügbar</t>
        </is>
      </c>
      <c r="N1201" t="inlineStr">
        <is>
          <t>Germany Events, Hamburg Events, Things to do in Hamburg, Hamburg Performances, Hamburg Arts Performances, #comedy, #standup, #event, #laughter, #openmic, #comedyshow, #altona, #open_mic, #comedy_show</t>
        </is>
      </c>
      <c r="O1201" t="inlineStr">
        <is>
          <t xml:space="preserve">
    The event titled "Katta Standup Comedy Show Altona" is scheduled to take place on Wednesday, February 26 at Hafenbahnhof, 
    specifically at Große Elbstraße 276 22767 Hamburg, Show map. This event falls under the "arts" category. 
    Description: Katta Standup Comedy Open Mic im Hafenbahnhof
Katta Comedy begrüßt euch zur neuen Comedy Show im Hafenbahnhof Altona an der Wasserkante der Elbe.
8 Comedians bringen euch zum Lachen
In uriger Atmosphäre testen 8 Standup Comedians im Open Mic Format eure Lachmuskeln. Erfahrene Comedians feilen an ihrem Bühnenprogramm und testen neue Jokes. Newcomer sammeln erste oder weitere Bühnenerfahrung. Alle haben natürlich ein Ziel: Dass ihr einen super lustigen Abend habt.
Event-Location
Ihr erreicht den Hafenbahnhof zu Fuß vom Bahnhof Altona aus in knapp 15 Minuten oder aber mit dem 111 oder 113 Bus in rund 5 Minuten.
    It is organized by Katta Comedy and will last for Dauer nicht verfügbar. 
    Key topics and themes include: Germany Events, Hamburg Events, Things to do in Hamburg, Hamburg Performances, Hamburg Arts Performances, #comedy, #standup, #event, #laughter, #openmic, #comedyshow, #altona, #open_mic, #comedy_show.
    </t>
        </is>
      </c>
      <c r="P1201" t="inlineStr">
        <is>
          <t>[ 2.90828180e-02  5.93355950e-03 -5.94683178e-02 -3.74931023e-02
 -4.69927043e-02  1.17610291e-01  8.00531358e-04 -2.05760561e-02
 -5.05244769e-02 -2.18633413e-02 -1.66032219e-03 -6.24931306e-02
 -7.89777935e-02 -7.23172277e-02  7.93503411e-03 -6.77065253e-02
  9.92607772e-02 -8.79423022e-02 -2.29162015e-02 -5.41002816e-03
  9.24900845e-02 -4.29780520e-02  2.86634974e-02  2.85098911e-04
 -9.96623114e-02 -7.86776934e-03  6.04226766e-03 -3.07171531e-02
  9.85406991e-03 -8.55751634e-02  5.26060059e-04 -3.57360765e-02
  5.21779992e-03  1.48839001e-02  3.33535485e-02 -8.24056938e-03
  6.04378507e-02 -6.52229115e-02 -1.96966454e-02  1.08931884e-01
  2.39712335e-02 -1.20707024e-02 -1.15334660e-01 -5.30713275e-02
  6.70526996e-02 -6.76323250e-02  9.34015885e-02 -2.18857778e-03
 -1.78903583e-02  5.26883751e-02  9.07780835e-04  7.64063268e-04
  7.30565414e-02 -5.70251606e-02 -4.11947668e-02 -1.72205828e-03
 -7.24191889e-02 -4.29746732e-02  1.01944089e-01  6.29877001e-02
  4.24704887e-03 -2.72342525e-02  2.01009884e-02  2.88324766e-02
 -4.45597060e-02 -9.66273844e-02 -9.99427121e-03  1.03946077e-02
  3.73434871e-02 -2.62456611e-02  4.18395400e-02 -9.92267281e-02
 -4.90649254e-04  5.28535759e-03  3.15913185e-02 -1.50043666e-02
 -3.26857492e-02 -1.25244921e-02 -1.84192713e-02 -9.84991416e-02
  1.43180797e-02 -1.50447041e-01  4.31344733e-02  2.56113317e-02
 -3.16220359e-03 -1.56736262e-02  4.38784696e-02  1.72758214e-02
  1.91061180e-02  8.84402916e-03 -5.07600047e-02  5.99875785e-02
 -2.33813543e-02 -1.32376980e-02  4.09393646e-02 -4.48406488e-02
 -5.03010824e-02  1.64689552e-02  9.27456692e-02  1.06193393e-01
  4.95637730e-02  2.25750040e-02  3.29766423e-02  1.92832332e-02
  9.67476796e-03 -1.11649418e-02 -1.69357583e-02 -4.01006155e-02
 -1.04311458e-03 -2.13968456e-02  2.61571561e-03 -2.94715203e-02
  9.86497551e-02 -8.01301971e-02 -1.83891393e-02  5.06004654e-02
 -3.21659930e-02 -1.05012037e-01  8.75002071e-02 -2.36191340e-02
  7.79876709e-02  4.95905243e-03  8.69234428e-02  8.53046998e-02
  3.14311609e-02  6.24074265e-02 -2.77308729e-02  1.40858518e-32
 -5.66060990e-02 -7.57600218e-02  6.17470313e-03 -4.26190682e-02
  1.32635251e-01 -1.57399625e-02 -6.95201978e-02  7.98412133e-04
 -4.22631390e-02 -3.11170556e-02  5.99242095e-03 -3.63673642e-02
 -4.48665693e-02 -1.04985759e-01  1.15118092e-02  7.64413029e-02
 -9.67940781e-03 -5.27095124e-02 -5.26885241e-02 -1.98419060e-04
  3.48952562e-02 -4.77643088e-02 -2.61240043e-02 -2.00711638e-02
 -7.38283992e-02  1.34235144e-01  5.63631095e-02 -4.67289276e-02
  8.97502713e-03  2.53698565e-02 -6.25364948e-03 -7.71795912e-03
 -1.15567604e-02 -9.13533941e-03  1.82782784e-02  1.65080670e-02
 -1.92663483e-02 -1.33038251e-04 -3.87662724e-02 -4.77417633e-02
  1.20746728e-03 -4.24594134e-02 -9.41697657e-02 -3.54014635e-02
  3.31798010e-02 -2.87469150e-03  4.39560227e-03  3.34868692e-02
  1.36615545e-01  5.92424385e-02 -5.91190439e-03 -6.23856299e-03
  1.36623457e-02 -6.69769756e-03  1.03681283e-02  1.22575052e-01
 -2.81550568e-02 -1.79166533e-02  1.08539023e-01  4.21984456e-02
 -9.21771489e-03  8.50924850e-02 -2.27150340e-02  4.62828912e-02
 -1.89101938e-02 -3.10965646e-02  2.29608510e-02  3.95645201e-03
  2.67103761e-02 -2.19759010e-02 -5.58395404e-03 -6.29685372e-02
  1.27567336e-01 -1.35763045e-02  1.84866029e-03  3.58715467e-02
 -1.01026401e-01  2.95671634e-02 -8.87928009e-02  1.13907516e-01
 -1.22596733e-02 -3.12160384e-02  4.03191000e-02 -7.19968304e-02
 -1.79249588e-02 -9.81223211e-02  4.97591235e-02 -8.22625011e-02
 -5.61134815e-02  5.86357191e-02 -4.34502102e-02  3.37110758e-02
 -1.02663962e-02  1.73374340e-02  3.16825546e-02 -1.48636662e-32
  4.54245917e-02  2.04059780e-02 -1.30512595e-01  2.01545358e-02
  1.16502410e-02  1.29310777e-02  1.77831482e-02  2.87452037e-03
  1.80586968e-02  2.96779331e-02  8.34526960e-03 -1.97448973e-02
  4.43540588e-02 -4.97188121e-02  4.61241556e-03 -2.73898374e-02
  9.94064361e-02 -1.41900741e-02 -7.53775463e-02  2.22673663e-03
  2.48210318e-02  1.87630132e-02 -7.96967745e-02  3.21788080e-02
 -4.83252050e-04  1.08471168e-02  6.93989024e-02  6.90975785e-02
 -7.78816193e-02 -1.33920237e-02 -1.08406991e-01 -2.26173922e-02
 -4.05916236e-02  3.86617817e-02 -9.96757997e-04  2.73394790e-02
 -3.28780012e-03  2.32619774e-02 -2.73025520e-02 -1.47972852e-02
  4.33429591e-02  2.17610765e-02 -5.55569939e-02 -1.45736737e-02
  5.76765127e-02  8.12245011e-02 -6.33104667e-02 -3.93669009e-02
 -8.16841498e-02 -5.38002253e-02  3.32781649e-03 -2.01740414e-02
 -4.93371822e-02 -1.82906743e-02  5.00308797e-02  7.85596967e-02
 -1.83843840e-02 -5.59701165e-03 -4.35862541e-02 -1.23807359e-02
  5.99486902e-02  4.91900323e-03  8.67950264e-03 -1.73153020e-02
  2.61259712e-02 -1.00303471e-01 -6.70059696e-02 -3.14485691e-02
  3.48365158e-02  2.13958789e-02 -2.05834676e-02  7.47768730e-02
 -2.81842444e-02 -3.70328035e-03 -7.90500566e-02  6.74624518e-02
  5.48643991e-02  7.12682530e-02  1.54468894e-03 -7.60939121e-02
 -3.43888290e-02  4.42807488e-02 -4.53090183e-02  7.22070551e-03
  4.00309414e-02  1.24209486e-01  3.28371674e-02  5.97243197e-02
  1.80720873e-02  8.83305445e-02  5.90623356e-02  7.07621202e-02
 -3.15180980e-02  8.38762708e-03 -6.82993159e-02 -6.29064232e-08
 -5.17950766e-02  7.41619337e-03 -4.52629179e-02 -1.04942443e-02
  2.09570248e-02 -1.34313360e-01 -4.98701781e-02 -3.38582359e-02
 -5.64526320e-02 -3.79135646e-02  4.08451669e-02  3.83380614e-02
  1.63899995e-02  1.95256490e-02 -1.38179520e-02  2.59549581e-02
 -2.04514549e-03  7.53524806e-03 -3.88248898e-02  1.79623775e-02
 -3.02436166e-02  4.43223827e-02  2.84293815e-02 -6.59521529e-03
 -5.27260825e-02  6.89441198e-03 -1.63866896e-02 -1.79137904e-02
  2.77846642e-02 -5.46454601e-02 -2.42991056e-02  5.03282845e-02
 -6.39669821e-02 -4.51303720e-02  2.49867365e-02 -2.41607968e-02
 -5.51618412e-02  2.55791545e-02  4.25115302e-02  1.18994648e-02
 -2.12177169e-02 -1.10090248e-01  8.10955316e-02 -5.19099608e-02
  6.67535467e-03  7.68512785e-02 -2.98883505e-02 -4.26872410e-02
  5.72972968e-02  1.48185920e-02 -1.33961931e-01 -3.11686322e-02
 -2.96729878e-02 -2.02475190e-02  3.53671573e-02 -2.14560889e-03
 -3.35154426e-03 -4.91457321e-02 -2.25200839e-02  4.88928854e-02
  4.86504212e-02  1.79734128e-03 -6.18848763e-02  4.10978124e-02]</t>
        </is>
      </c>
    </row>
    <row r="1202">
      <c r="A1202" s="1" t="n">
        <v>1200</v>
      </c>
      <c r="B1202" t="n">
        <v>197</v>
      </c>
      <c r="C1202" t="inlineStr">
        <is>
          <t>Kakaozeremonie - Listen to Your Inner Wisdom</t>
        </is>
      </c>
      <c r="D1202" t="inlineStr">
        <is>
          <t>Saturday, February 22</t>
        </is>
      </c>
      <c r="E1202" t="inlineStr">
        <is>
          <t>Lattenkamp 13</t>
        </is>
      </c>
      <c r="F1202" t="inlineStr">
        <is>
          <t>Lattenkamp 13 22299 Hamburg, Show map</t>
        </is>
      </c>
      <c r="G1202" t="inlineStr">
        <is>
          <t>health</t>
        </is>
      </c>
      <c r="H1202" t="inlineStr">
        <is>
          <t>Kostenlos</t>
        </is>
      </c>
      <c r="I1202" t="inlineStr">
        <is>
          <t>https://www.eventbrite.de/e/kakaozeremonie-listen-to-your-inner-wisdom-tickets-1242602951879?aff=ebdssbdestsearch</t>
        </is>
      </c>
      <c r="J1202" t="inlineStr">
        <is>
          <t>Listen to Your Inner Wisdom – Kakaozeremonie in Hamburg
📅 Datum: 22. Februar 2025
🕔 Zeit: 17:00 – 19:30 Uhr
📍 Ort: Lattenkamp 13, Hamburg Winterhude
✨ Verbinde dich mit deiner inneren Weisheit ✨
In der Hektik des Alltags verlieren wir oft den Zugang zu unserer inneren Stimme. Diese Kakaozeremonie lädt dich ein, bewusst innezuhalten, nach innen zu lauschen und dich mit deiner tiefsten Wahrheit zu verbinden.
Was dich erwartet:
🌿 Zeremonieller Kakao – herzöffnend und inspirierend
🧘‍♀️ Geführte Meditation – Ankommen &amp; Verbinden
🎶 Sanfte Musik &amp; Mantra singen
💫 Reflexion &amp; Journaling – Botschaften aus deinem Inneren
Warum Kakao?
Zeremonieller Kakao wird seit Jahrhunderten als sanfter Begleiter auf der Reise nach innen genutzt. Er unterstützt dich dabei, dein Herz zu öffnen, Klarheit zu gewinnen und deiner Intuition zu vertrauen.
🔸 Für wen ist die Zeremonie geeignet?
Diese Erfahrung ist für dich, wenn du …
✔ mehr Klarheit für deinen Weg suchst
✔ dich mit deiner Intuition verbinden möchtest
✔ dir bewusst Zeit für dich nehmen willst
✔ gerne neues ausprobierst
✔ offen bist für innere Entdeckungsreisen
💛 Komm, wie du bist – mit allem was ist und Neugierde.
📌 Anmeldung:
Die Teilnehmerzahl ist begrenzt (kleine Gruppe)
Ich freue mich auf dich! 🙏✨</t>
        </is>
      </c>
      <c r="K1202" t="inlineStr">
        <is>
          <t>Maike - Holistic Life Coach</t>
        </is>
      </c>
      <c r="L1202" t="inlineStr">
        <is>
          <t>Refund Policy
Refunds up to 2 days before event</t>
        </is>
      </c>
      <c r="M1202" t="inlineStr">
        <is>
          <t>Event lasts 2 hours 30 minutes</t>
        </is>
      </c>
      <c r="N1202" t="inlineStr">
        <is>
          <t>Germany Events, Hamburg Events, Things to do in Hamburg, Hamburg Classes, Hamburg Health Classes, #event, #communityevent, #wisdom, #auszeit, #beziehungen, #kakaozeremonie, #metime, #inner_wisdom, #selfcare_practices</t>
        </is>
      </c>
      <c r="O1202" t="inlineStr">
        <is>
          <t xml:space="preserve">
    The event titled "Kakaozeremonie - Listen to Your Inner Wisdom" is scheduled to take place on Saturday, February 22 at Lattenkamp 13, 
    specifically at Lattenkamp 13 22299 Hamburg, Show map. This event falls under the "health" category. 
    Description: Listen to Your Inner Wisdom – Kakaozeremonie in Hamburg
📅 Datum: 22. Februar 2025
🕔 Zeit: 17:00 – 19:30 Uhr
📍 Ort: Lattenkamp 13, Hamburg Winterhude
✨ Verbinde dich mit deiner inneren Weisheit ✨
In der Hektik des Alltags verlieren wir oft den Zugang zu unserer inneren Stimme. Diese Kakaozeremonie lädt dich ein, bewusst innezuhalten, nach innen zu lauschen und dich mit deiner tiefsten Wahrheit zu verbinden.
Was dich erwartet:
🌿 Zeremonieller Kakao – herzöffnend und inspirierend
🧘‍♀️ Geführte Meditation – Ankommen &amp; Verbinden
🎶 Sanfte Musik &amp; Mantra singen
💫 Reflexion &amp; Journaling – Botschaften aus deinem Inneren
Warum Kakao?
Zeremonieller Kakao wird seit Jahrhunderten als sanfter Begleiter auf der Reise nach innen genutzt. Er unterstützt dich dabei, dein Herz zu öffnen, Klarheit zu gewinnen und deiner Intuition zu vertrauen.
🔸 Für wen ist die Zeremonie geeignet?
Diese Erfahrung ist für dich, wenn du …
✔ mehr Klarheit für deinen Weg suchst
✔ dich mit deiner Intuition verbinden möchtest
✔ dir bewusst Zeit für dich nehmen willst
✔ gerne neues ausprobierst
✔ offen bist für innere Entdeckungsreisen
💛 Komm, wie du bist – mit allem was ist und Neugierde.
📌 Anmeldung:
Die Teilnehmerzahl ist begrenzt (kleine Gruppe)
Ich freue mich auf dich! 🙏✨
    It is organized by Maike - Holistic Life Coach and will last for Event lasts 2 hours 30 minutes. 
    Key topics and themes include: Germany Events, Hamburg Events, Things to do in Hamburg, Hamburg Classes, Hamburg Health Classes, #event, #communityevent, #wisdom, #auszeit, #beziehungen, #kakaozeremonie, #metime, #inner_wisdom, #selfcare_practices.
    </t>
        </is>
      </c>
      <c r="P1202" t="inlineStr">
        <is>
          <t>[-4.28572670e-02  9.57882330e-02 -1.92288235e-02  3.39663625e-02
 -7.92465359e-03  3.17931361e-02  5.57779241e-03  2.24261507e-02
 -2.19660662e-02 -4.56134463e-03  4.53039594e-02 -6.71810582e-02
 -4.63726036e-02 -2.58506127e-02  5.05960323e-02 -1.46036288e-02
  1.45421764e-02 -7.54946247e-02 -9.04453099e-02  3.32851596e-02
 -3.85173820e-02 -6.19384609e-02 -6.46294132e-02  4.61720787e-02
 -4.20338921e-02  7.25925416e-02  4.05575009e-03 -7.90936425e-02
 -4.23404993e-03  4.63357829e-02 -7.34754978e-03 -2.02882234e-02
 -5.76195158e-02 -3.59717309e-02  8.72499216e-03  9.28244367e-02
 -2.97074690e-02  1.29558910e-02 -1.97137874e-02  5.73262610e-02
  1.46627510e-02 -2.47198939e-02 -8.77629668e-02  8.26343149e-03
 -5.37761711e-02  1.56684835e-02 -9.41267982e-02 -1.69452652e-02
 -6.64524063e-02 -1.30799199e-02 -1.04343988e-01  2.79973284e-03
  5.55097423e-02  5.27912006e-02  5.89008741e-02 -2.38903277e-02
 -4.50462662e-02  5.50695956e-02 -1.98490024e-02  1.14475049e-01
  5.59564717e-02 -6.41349405e-02  6.77662045e-02  2.26158500e-02
 -3.65276411e-02  5.15450649e-02 -1.47727169e-02 -9.41694435e-03
 -5.87753356e-02  1.22240847e-02  3.33215781e-02 -5.39184026e-02
  4.07281518e-02 -4.93530519e-02 -1.14808362e-02 -2.28687748e-02
 -1.60391517e-02 -7.70299956e-02 -3.74102704e-02 -7.91398883e-02
  8.62600729e-02  1.63100287e-02  3.81505713e-02 -5.06636463e-02
 -3.14446166e-02 -7.94993341e-02 -5.56807360e-03  6.96831709e-03
  7.15315714e-03  8.31902474e-02  4.25523482e-02  3.55112553e-02
 -1.57130599e-01 -4.19656839e-03  6.70830607e-02  2.52422411e-02
 -4.73794937e-02  3.16647887e-02  2.89231539e-02 -1.55005474e-02
  6.37898520e-02  2.72050612e-02 -2.70619690e-02  4.00026292e-02
 -2.69697304e-03 -5.98825775e-02 -6.60148859e-02 -1.11032963e-01
  3.92127037e-02  1.70636438e-02 -7.54515901e-02 -6.86894637e-04
  4.92361523e-02 -5.94097041e-02  1.40029453e-02  9.92551297e-02
  4.36764807e-02  2.18520146e-02  5.18445894e-02  4.63471152e-02
  1.40853882e-01 -2.27821004e-02  9.36704502e-02  3.71127054e-02
  1.04046613e-02  2.30714120e-02  2.50329962e-04  9.32388601e-33
  3.78553867e-02 -8.12196434e-02 -1.97354071e-02 -3.93475853e-02
  5.62516674e-02  1.42794577e-02 -5.86937778e-02 -6.87470511e-02
  1.42679773e-02 -5.88873252e-02 -1.35151790e-02 -3.73952873e-02
 -1.46471551e-02 -6.50019199e-02  2.87511665e-03  1.09262075e-02
 -9.91401076e-02  2.78462991e-02 -5.29262871e-02 -2.54925322e-02
  1.07291557e-01 -9.07411426e-02 -8.53183642e-02 -3.49529181e-03
 -4.01074551e-02  1.24931410e-01  3.91664132e-02  8.97086598e-03
 -8.30702577e-03  3.27129774e-02 -1.96614792e-03 -4.87311604e-03
 -6.76892921e-02 -7.90007040e-03 -2.72501633e-02 -2.54143253e-02
 -6.66509792e-02 -3.84212621e-02  1.81020722e-02 -1.60481423e-01
  3.17968316e-02 -4.28136848e-02 -3.61406303e-04 -2.80851666e-02
  2.17027087e-02  8.97140149e-03 -7.24794716e-02 -4.26270775e-02
  1.24241181e-01 -1.04370937e-01 -6.41679242e-02 -1.69405760e-03
  7.44136656e-03 -2.21970361e-02 -2.41103838e-03  1.75131619e-01
  3.29233408e-02 -1.07843969e-02  7.77466921e-03 -3.55922915e-02
  3.50558572e-02  2.13263389e-02  2.52442397e-02 -1.85435507e-02
  3.31036374e-02 -5.48042320e-02 -4.35501225e-02 -5.10809496e-02
  7.73594063e-03 -1.08716981e-02  5.05760685e-03  1.98110212e-02
 -7.18338322e-03 -4.86501455e-02  9.83568607e-04  6.75172731e-03
  2.38928068e-02  4.57933210e-02 -8.14723000e-02  5.13910353e-02
  1.71672907e-02  5.65725118e-02  1.52716609e-02  5.51122017e-02
  4.54322062e-02 -2.95277908e-02 -9.41082016e-02  1.76521391e-02
 -5.74157014e-02  4.16103043e-02 -4.11830507e-02  3.87166962e-02
  4.71441075e-02 -6.62042294e-03 -1.09125346e-01 -1.28611763e-32
  1.09927207e-01  6.11127578e-02  3.96858901e-02  2.37712986e-03
  6.43720105e-02  7.19530582e-02 -1.68344881e-02  3.56649049e-02
 -2.82709152e-02  4.49672081e-02  3.59157994e-02  2.74341907e-02
 -5.05157113e-02  2.58151926e-02 -6.97478978e-03  7.42918998e-02
  4.08740640e-02  1.04686499e-01 -3.42593901e-02 -5.68131022e-02
  2.65928768e-02 -1.55068301e-02 -7.51984119e-02  4.45080288e-02
 -2.65005473e-02 -2.34362818e-02  1.35032400e-01  4.76245396e-02
 -9.10266414e-02 -6.14874661e-02 -6.73137680e-02  6.55529872e-02
 -1.11145981e-01  5.45842107e-04 -1.46884611e-02  2.81868633e-02
  4.19973694e-02 -1.24755427e-01 -1.03700534e-01  2.93316715e-03
  5.26623577e-02  7.38182664e-02 -4.93896008e-02 -1.92246214e-02
 -1.83375347e-02  1.46410307e-02 -4.35915962e-02 -3.39383632e-02
 -1.39417090e-02 -3.82652394e-02  7.89556000e-03  1.40323108e-02
 -5.91044985e-02  4.11483198e-02  1.99882835e-02  8.45081657e-02
 -6.80661798e-02 -3.69883589e-02 -7.27830231e-02 -9.64346062e-03
  8.78643990e-03  4.15021814e-02 -3.65056954e-02 -8.16589445e-02
 -2.05178019e-02  7.38464901e-03  2.21822336e-02  3.63922678e-02
  7.45150521e-02  1.92976110e-02  6.88854903e-02  1.76056363e-02
 -7.81498998e-02  2.67089363e-02 -1.57703925e-02  7.31909871e-02
 -2.34266114e-03 -8.99440143e-03 -7.76930014e-03 -1.65894404e-02
  3.19194347e-02  5.79248695e-03 -9.82451811e-03 -2.31001060e-02
  1.61592790e-03 -7.03323856e-02  5.14033921e-02  4.45674434e-02
 -4.65983637e-02 -1.16486130e-02 -3.90895717e-02  6.08408414e-02
 -4.33092676e-02  1.03660589e-02  1.97057817e-02 -6.34159463e-08
  6.27894849e-02 -3.88761312e-02 -1.34167168e-02 -4.03125286e-02
  2.33507175e-02 -1.49148092e-01 -1.33500732e-02 -2.19521392e-02
 -6.65246993e-02  3.76067311e-02 -3.58730145e-02 -2.61039305e-02
 -3.37440195e-03  2.40732133e-02 -3.96890081e-02 -5.19109936e-03
 -3.01618036e-02 -7.05621112e-03  2.35565417e-02 -3.67919030e-03
  1.02687202e-01 -2.05742624e-02  7.69464357e-04 -9.07272622e-02
  3.01491227e-02  2.50337068e-02 -4.13183905e-02  1.92053281e-02
  7.47027947e-03  3.65958214e-02 -1.83808338e-02  6.01953268e-02
 -5.70225008e-02 -3.56248580e-02 -6.16829246e-02  1.30394176e-02
 -2.60474924e-02 -5.44626601e-02 -4.88234237e-02  3.80533561e-03
  3.20777707e-02 -4.82404511e-03  2.57655606e-02  3.53029482e-02
 -2.37277504e-02 -9.69700515e-03 -6.38502389e-02  1.33621199e-02
  5.33120781e-02  2.12824289e-02 -5.87771907e-02  6.08082078e-02
  6.33347407e-02  3.58586386e-02  5.66558074e-03  6.26487732e-02
  2.32657865e-02 -9.88757424e-03 -4.58423458e-02 -4.90639657e-02
  5.99605814e-02  4.21014689e-02 -7.76527449e-02  1.11606065e-02]</t>
        </is>
      </c>
    </row>
    <row r="1203">
      <c r="A1203" s="1" t="n">
        <v>1201</v>
      </c>
      <c r="B1203" t="n">
        <v>198</v>
      </c>
      <c r="C1203" t="inlineStr">
        <is>
          <t>Schatzsuche Hamburg Altstadt</t>
        </is>
      </c>
      <c r="D1203" t="inlineStr">
        <is>
          <t>Sonntag, 23. Februar</t>
        </is>
      </c>
      <c r="E1203" t="inlineStr">
        <is>
          <t>Alsterhaus</t>
        </is>
      </c>
      <c r="F1203" t="inlineStr">
        <is>
          <t>Jungfernstieg 16-20 20354 Hamburg</t>
        </is>
      </c>
      <c r="G1203" t="inlineStr">
        <is>
          <t>community</t>
        </is>
      </c>
      <c r="H1203" t="inlineStr">
        <is>
          <t>Kostenlos</t>
        </is>
      </c>
      <c r="I1203" t="inlineStr">
        <is>
          <t>https://www.eventbrite.com/e/schatzsuche-hamburg-altstadt-tickets-1146922077809?aff=ebdssbdestsearch</t>
        </is>
      </c>
      <c r="J1203" t="inlineStr">
        <is>
          <t>Begib dich auf eine aufregende Entdeckungstour durch die Hamburger Altstadt: Ein Abenteuer erwartet dich!
Mach dich bereit für eine einzigartige Quest, während du die Geheimnisse der Hamburger Altstadt bei einer aufregenden Schatzsuche enthüllst.
🗺️ *Keine Karten erforderlich, kein Guide notwendig*
Navigiere durch die versteckten Juwelen der Stadt mit jedem Hinweis. Lade unsere App herunter, begebe dich zum Startpunkt und starte dein städtisches Abenteuer.
🕵️‍♀️ *Schalte lokale Legenden frei*
Nach dem Kauf der Quest erhältst du einen Zugangscode für unsere App (kostenloser Download). Spiele in deinem eigenen Tempo entlang einer fesselnden Route, die von den Legenden der Dresdner Altstadt durchzogen ist.
👥 *Perfekt für Entdecker jeder Art*
Ob du eine Gruppe bildet oder alleine losziehst, du bestimmst das Tempo. Wetteifere, arbeite zusammen oder gehe solo – die Mysterien der Dresdner Altstadt warten sowohl auf erfahrene Abenteurer als auch auf Schatzsucher-Anfänger.
📱 *App-gesteuerte Expedition*
Starte deine Reise im wahren Entdeckerstil. Enthülle die Geschichten hinter den Wahrzeichen der Dresdner Altstadt, von alten Strukturen bis hin zu versteckten Juwelen.
🧩 *Rätsel lösen, versteckte Schätze entdecken*
Setze deinen Verstand und Teamgeist ein, um jedes ortsbezogene Rätsel zu entschlüsseln. Mache Pausen zum Entspannen, teile eine Mahlzeit oder genieße die lebendige Atmosphäre der Dresdner Altstadt.
🕝Jederzeit ins Abenteuer eintauchen!
Begib dich jetzt auf dein Abenteuer in der Dresdner Altstadt! Lade die App jetzt kostenlos herunter und tauche ein in ein interaktives Abenteuer voller versteckter Schätze, aufregender Rätsel und kultureller Einblicke.
Bereit für das Abenteuer? Lass uns gemeinsam Hamburg erkunden! 🗺🔍✨</t>
        </is>
      </c>
      <c r="K1203" t="inlineStr">
        <is>
          <t>Labyrinth Legends</t>
        </is>
      </c>
      <c r="L1203" t="inlineStr">
        <is>
          <t>Rückerstattungsrichtlinie
Rückerstattungen bis zu 7 Tage vor dem Event
Die enthaltenen Eventbrite-Gebühren sind nicht erstattungsfähig.</t>
        </is>
      </c>
      <c r="M1203" t="inlineStr">
        <is>
          <t>Dauer nicht verfügbar</t>
        </is>
      </c>
      <c r="N1203" t="inlineStr">
        <is>
          <t>Events in Deutschland, Events in Hansestadt Hamburg, Events in Hamburg, Hamburg Games, Hamburg Community Games, #dresden, #spaß, #altstadt, #schatzsuche, #schnitzeljagd, #things_to_do, #family_friendly, #family_fun, #dresdenaltstadt, #schatzjagd</t>
        </is>
      </c>
      <c r="O1203" t="inlineStr">
        <is>
          <t xml:space="preserve">
    The event titled "Schatzsuche Hamburg Altstadt" is scheduled to take place on Sonntag, 23. Februar at Alsterhaus, 
    specifically at Jungfernstieg 16-20 20354 Hamburg. This event falls under the "community" category. 
    Description: Begib dich auf eine aufregende Entdeckungstour durch die Hamburger Altstadt: Ein Abenteuer erwartet dich!
Mach dich bereit für eine einzigartige Quest, während du die Geheimnisse der Hamburger Altstadt bei einer aufregenden Schatzsuche enthüllst.
🗺️ *Keine Karten erforderlich, kein Guide notwendig*
Navigiere durch die versteckten Juwelen der Stadt mit jedem Hinweis. Lade unsere App herunter, begebe dich zum Startpunkt und starte dein städtisches Abenteuer.
🕵️‍♀️ *Schalte lokale Legenden frei*
Nach dem Kauf der Quest erhältst du einen Zugangscode für unsere App (kostenloser Download). Spiele in deinem eigenen Tempo entlang einer fesselnden Route, die von den Legenden der Dresdner Altstadt durchzogen ist.
👥 *Perfekt für Entdecker jeder Art*
Ob du eine Gruppe bildet oder alleine losziehst, du bestimmst das Tempo. Wetteifere, arbeite zusammen oder gehe solo – die Mysterien der Dresdner Altstadt warten sowohl auf erfahrene Abenteurer als auch auf Schatzsucher-Anfänger.
📱 *App-gesteuerte Expedition*
Starte deine Reise im wahren Entdeckerstil. Enthülle die Geschichten hinter den Wahrzeichen der Dresdner Altstadt, von alten Strukturen bis hin zu versteckten Juwelen.
🧩 *Rätsel lösen, versteckte Schätze entdecken*
Setze deinen Verstand und Teamgeist ein, um jedes ortsbezogene Rätsel zu entschlüsseln. Mache Pausen zum Entspannen, teile eine Mahlzeit oder genieße die lebendige Atmosphäre der Dresdner Altstadt.
🕝Jederzeit ins Abenteuer eintauchen!
Begib dich jetzt auf dein Abenteuer in der Dresdner Altstadt! Lade die App jetzt kostenlos herunter und tauche ein in ein interaktives Abenteuer voller versteckter Schätze, aufregender Rätsel und kultureller Einblicke.
Bereit für das Abenteuer? Lass uns gemeinsam Hamburg erkunden! 🗺🔍✨
    It is organized by Labyrinth Legends and will last for Dauer nicht verfügbar. 
    Key topics and themes include: Events in Deutschland, Events in Hansestadt Hamburg, Events in Hamburg, Hamburg Games, Hamburg Community Games, #dresden, #spaß, #altstadt, #schatzsuche, #schnitzeljagd, #things_to_do, #family_friendly, #family_fun, #dresdenaltstadt, #schatzjagd.
    </t>
        </is>
      </c>
      <c r="P1203" t="inlineStr">
        <is>
          <t>[-1.76684116e-03  1.69681516e-02 -4.09426428e-02  9.66096576e-03
  4.45814990e-02 -1.20589836e-02 -3.39295119e-02 -5.36928046e-03
 -4.72413749e-02  8.92807823e-03  1.40711367e-02 -1.34174883e-01
 -1.90292262e-02 -6.39640614e-02  1.99526325e-02 -1.94523260e-02
  2.79009771e-02 -6.78250417e-02  3.43585461e-02  6.28268020e-03
  2.14088522e-02 -1.48787275e-01 -9.27800313e-02  3.64106037e-02
 -5.50676920e-02  1.06090028e-02 -5.50901368e-02 -7.38130324e-03
 -4.91578355e-02 -1.87063906e-02  4.46283855e-02 -5.74217439e-02
 -6.71207160e-02 -1.70094315e-02  1.54213578e-01  5.04333116e-02
  8.21512118e-02 -3.06474380e-02 -7.86347464e-02  3.33375186e-02
 -3.87663096e-02  1.40427807e-02 -8.32126439e-02 -8.47802125e-03
 -4.59335409e-02 -6.89446330e-02 -5.31956442e-02  3.66394175e-03
 -9.98906195e-02  2.73975097e-02  9.88238305e-02 -2.60118246e-02
  6.74289688e-02 -4.39400710e-02  5.08065559e-02  6.93893135e-02
 -7.79126361e-02  1.14129186e-02  9.89967063e-02 -3.08073871e-02
  1.12363277e-02 -4.90443036e-02 -8.93521830e-02  2.89531332e-02
 -1.34875951e-02 -1.51854260e-02  1.48312226e-02 -3.68287228e-02
  2.75700148e-02 -9.24689621e-02  4.50769253e-02 -8.40691552e-02
  9.43944231e-03 -6.44397885e-02  3.97727340e-02  3.00054420e-02
 -1.28230276e-02  2.62737330e-02 -2.87841875e-02 -8.51396918e-02
  3.70810134e-03  2.80135479e-02  2.44291183e-02 -5.63545199e-03
 -6.87637106e-02 -2.02535205e-02 -1.54246008e-02 -1.15151750e-02
  4.54856083e-02  2.91751567e-02  1.39425276e-02  5.60844205e-02
 -8.10361281e-02 -6.77814148e-03 -4.84277979e-02  8.33038997e-04
  2.94673331e-02  6.62283525e-02  1.00362003e-01  2.66928282e-02
  1.00103579e-01 -2.48678215e-03  2.06603128e-02 -5.18321916e-02
  3.55513617e-02 -8.63659382e-02 -1.32298777e-02 -1.77094936e-02
 -2.36614905e-02  8.37978944e-02 -3.99465039e-02 -2.38737874e-02
  6.50667027e-02 -9.39349830e-02 -1.42830918e-02  5.56841604e-02
  5.89110591e-02 -8.09570849e-02 -3.60901840e-02 -1.08900173e-02
  8.37932304e-02  6.06413409e-02  9.06195492e-02  2.53770011e-03
  1.53120188e-02  9.89473760e-02  7.84490481e-02  1.52917915e-32
 -4.20859928e-04 -8.84249657e-02 -7.92033300e-02  3.12409941e-02
  8.28137919e-02 -7.15779793e-03  3.20006721e-02  8.00445676e-02
 -5.03107980e-02 -7.08674220e-03 -5.55101633e-02 -1.37855643e-02
 -4.03977484e-02 -1.18882872e-01  1.00023868e-02  3.65294181e-02
 -1.27083184e-02 -5.47662079e-02 -5.29473647e-02 -3.24201100e-02
 -4.78472412e-02 -6.61751106e-02  1.10190408e-03  1.80082917e-02
 -3.80229577e-02  4.36970182e-02  4.13914258e-03 -2.00202055e-02
  5.04797623e-02  4.86589596e-02  9.12702233e-02 -1.86225791e-02
  6.47283532e-03 -8.09516907e-02  4.40036543e-02  3.98988836e-02
  7.51598105e-02  3.68872774e-03 -2.04389691e-02 -1.08059503e-01
  3.29658724e-02 -3.25838290e-02 -7.42394403e-02 -4.06857394e-02
  6.13007098e-02 -5.19526824e-02  1.33883385e-02 -4.19643670e-02
  1.05959691e-01 -8.82364661e-02  4.61135060e-02 -2.91931778e-02
 -4.15202677e-02  1.68704838e-02  1.35806585e-02  1.23214081e-01
  4.53597354e-03 -7.89010599e-02  7.67421126e-02  5.37736714e-03
  4.08924334e-02  3.97853479e-02 -2.60016508e-02 -6.17186632e-03
  4.12314646e-02 -3.31733860e-02  3.37116458e-02  1.66557648e-03
 -1.18215848e-02 -4.73385910e-03 -1.00374008e-02 -5.63397668e-02
  9.83713120e-02  1.46170668e-02  4.37854882e-03  7.71246403e-02
 -2.68109534e-02  1.09856471e-01 -5.44906855e-02  8.08075443e-02
 -1.79096665e-02 -2.89658438e-02  7.35143851e-03  8.48366786e-03
  6.42785802e-02 -8.30741897e-02 -1.18005313e-02 -4.93513383e-02
 -9.54584852e-02 -4.07774234e-03  3.93847153e-02  2.89264303e-02
 -6.48158714e-02  6.27287151e-03 -1.13038504e-02 -1.70785561e-32
  7.59962127e-02  3.49578517e-03 -1.80755556e-02 -7.46001601e-02
  2.96222307e-02  5.55922426e-02 -6.02269173e-02  4.30664141e-03
 -1.16487760e-02  1.29020615e-02 -4.98174205e-02  2.69722473e-03
  1.17505994e-02  5.30636823e-03 -1.75785925e-02  5.10339178e-02
  1.39242494e-02  3.50811258e-02 -3.50470506e-02  4.60013673e-02
 -2.14718450e-02 -2.90178377e-02 -5.97970784e-02 -1.52312475e-03
 -4.82078120e-02 -7.43567105e-03  5.18936552e-02  1.83656886e-02
 -5.92688620e-02 -5.02645187e-02 -4.91431057e-02  4.68943827e-02
  9.49868292e-04 -1.33482739e-02 -1.06369946e-02  2.78432854e-03
  2.67673400e-04  3.23393615e-03  7.06368405e-03  1.94648597e-02
 -3.32083106e-02  1.90701000e-02 -8.96490514e-02 -1.62651166e-02
  5.34387119e-02  1.99271291e-02 -3.47157754e-02 -3.18660066e-02
  3.92967230e-03 -7.02972487e-02  7.51944201e-04 -6.35835677e-02
  2.05448288e-02  1.31240049e-02  7.05188215e-02  1.13116667e-01
 -8.63179937e-02  3.61332553e-03  3.82071100e-02 -7.66303623e-03
  7.26902783e-02  9.43717808e-02 -5.93000762e-02  2.60952935e-02
  6.30401373e-02 -4.79268692e-02 -4.28196266e-02 -4.03837226e-02
 -5.89378364e-02  1.88846383e-02 -1.82517469e-02  2.32877079e-02
 -4.96983603e-02 -7.63624981e-02 -5.88006973e-02  5.81433438e-03
  1.18464204e-02  9.59240496e-02 -1.04189683e-02  2.18919129e-03
 -5.46588656e-03  7.82550946e-02  2.98434049e-02  1.42540634e-02
  3.05002537e-02 -4.68643010e-02  5.61926998e-02 -1.74597707e-02
 -7.58010447e-02  1.53440898e-02 -4.79854792e-02  7.66851082e-02
  1.85184758e-02  6.72231242e-02  3.95344980e-02 -6.88265587e-08
  4.51400578e-02  2.79155951e-02 -1.10860601e-01 -3.34982350e-02
 -7.80241285e-03 -9.02858600e-02 -4.85025048e-02  2.50071811e-04
 -3.83778028e-02  3.12977135e-02 -2.53940765e-02  2.69380733e-02
 -1.36493742e-01  6.08803518e-02 -9.12905186e-02  1.59497280e-02
 -2.18445417e-02 -3.22763659e-02 -4.38701250e-02  1.12566389e-02
  5.48650175e-02 -2.02948824e-02  3.35288011e-02 -2.85291374e-02
  5.28574847e-02 -5.07335626e-02 -2.65882891e-02 -3.58778270e-05
  9.39217433e-02 -8.37746114e-02 -3.59070934e-02  3.64771821e-02
 -3.00227646e-02 -9.91081819e-03  1.99454441e-03  4.79835533e-02
 -7.57217333e-02  1.48657570e-02  3.38921659e-02 -3.77653316e-02
  9.33844373e-02 -1.84905082e-02  2.77136974e-02 -1.57253165e-02
 -1.01334229e-02  3.42562422e-02 -3.50393690e-02  2.73485836e-02
  5.59473708e-02  3.84192355e-02 -1.49937794e-01 -5.31939939e-02
 -2.27570045e-03  1.18025281e-02 -6.50749262e-03  2.78098211e-02
  5.47882542e-03 -4.70855832e-03  6.01081327e-02  3.43772466e-03
  4.86157313e-02  1.34572564e-02 -7.54222050e-02  4.96351942e-02]</t>
        </is>
      </c>
    </row>
    <row r="1204">
      <c r="A1204" s="1" t="n">
        <v>1202</v>
      </c>
      <c r="B1204" t="n">
        <v>199</v>
      </c>
      <c r="C1204" t="inlineStr">
        <is>
          <t>Entdecke die Liebe: Romantische Schatzsuche für Paare in Hamburg</t>
        </is>
      </c>
      <c r="D1204" t="inlineStr">
        <is>
          <t>Friday, February 21</t>
        </is>
      </c>
      <c r="E1204" t="inlineStr">
        <is>
          <t>Jungfernstieg</t>
        </is>
      </c>
      <c r="F1204" t="inlineStr">
        <is>
          <t>Jungfernstieg 20 Hamburg, Show map</t>
        </is>
      </c>
      <c r="G1204" t="inlineStr">
        <is>
          <t>community</t>
        </is>
      </c>
      <c r="H1204" t="inlineStr">
        <is>
          <t>Kostenlos</t>
        </is>
      </c>
      <c r="I1204" t="inlineStr">
        <is>
          <t>https://www.eventbrite.com/e/entdecke-die-liebe-romantische-schatzsuche-fur-paare-in-hamburg-tickets-1143831062499?aff=ebdssbdestsearch</t>
        </is>
      </c>
      <c r="J1204" t="inlineStr">
        <is>
          <t>Entdecke die Liebe neu: Die Paarzeit-Schatzsuche in Hamburg
💌 Was erwartet euch?
Eine romantische Reise durch die Hansestadt, bei der ihr gemeinsam Rätsel löst, magische Momente erlebt und eure Beziehung feiert. An 10 liebevoll ausgewählten Orten entdeckt ihr versteckte Botschaften und Aufgaben, die euch näher zusammenbringen.
🌹 Für wen ist die Schatzsuche gedacht?
Ob frisch verliebt oder langjährig verbunden – diese Tour ist für alle Paare, die ihre Zweisamkeit auf eine besondere Art genießen möchten.
🔑 Das Abenteuer:
10 romantische Stationen in Hamburgs schönster Kulisse
Kreative Aufgaben, die eure Liebe stärken
Ein persönliches Highlight an jeder Station
🎁 Euer Schatz:
Am Ende erwartet euch nicht nur ein kleiner symbolischer Schatz, sondern vor allem unvergessliche Erinnerungen, die euch verbinden.
📍 Startpunkt:
Hamburger Altstadt – Jungfernsteig vor dem Alsterhaus
🕒 Dauer:
Ca. 2,5 Stunden – perfekt für einen außergewöhnlichen Nachmittag.
💡 Das Besondere:
Ihr seid die Hauptfiguren eures eigenen Liebesabenteuers. Mit jedem Rätsel schreibt ihr eure eigene romantische Geschichte – mitten in Hamburg.
Jetzt buchen und gemeinsam auf Schatzsuche gehen!</t>
        </is>
      </c>
      <c r="K1204" t="inlineStr">
        <is>
          <t>Labyrinth Legends</t>
        </is>
      </c>
      <c r="L1204" t="inlineStr">
        <is>
          <t>Refund Policy
Refunds up to 7 days before event
Eventbrite's fee is nonrefundable.</t>
        </is>
      </c>
      <c r="M1204" t="inlineStr">
        <is>
          <t>Dauer nicht verfügbar</t>
        </is>
      </c>
      <c r="N1204" t="inlineStr">
        <is>
          <t>Germany Events, Hamburg Events, Things to do in Hamburg, Hamburg Tours, Hamburg Community Tours, #love, #couples, #hamburg, #romantic, #treasure_hunt</t>
        </is>
      </c>
      <c r="O1204" t="inlineStr">
        <is>
          <t xml:space="preserve">
    The event titled "Entdecke die Liebe: Romantische Schatzsuche für Paare in Hamburg" is scheduled to take place on Friday, February 21 at Jungfernstieg, 
    specifically at Jungfernstieg 20 Hamburg, Show map. This event falls under the "community" category. 
    Description: Entdecke die Liebe neu: Die Paarzeit-Schatzsuche in Hamburg
💌 Was erwartet euch?
Eine romantische Reise durch die Hansestadt, bei der ihr gemeinsam Rätsel löst, magische Momente erlebt und eure Beziehung feiert. An 10 liebevoll ausgewählten Orten entdeckt ihr versteckte Botschaften und Aufgaben, die euch näher zusammenbringen.
🌹 Für wen ist die Schatzsuche gedacht?
Ob frisch verliebt oder langjährig verbunden – diese Tour ist für alle Paare, die ihre Zweisamkeit auf eine besondere Art genießen möchten.
🔑 Das Abenteuer:
10 romantische Stationen in Hamburgs schönster Kulisse
Kreative Aufgaben, die eure Liebe stärken
Ein persönliches Highlight an jeder Station
🎁 Euer Schatz:
Am Ende erwartet euch nicht nur ein kleiner symbolischer Schatz, sondern vor allem unvergessliche Erinnerungen, die euch verbinden.
📍 Startpunkt:
Hamburger Altstadt – Jungfernsteig vor dem Alsterhaus
🕒 Dauer:
Ca. 2,5 Stunden – perfekt für einen außergewöhnlichen Nachmittag.
💡 Das Besondere:
Ihr seid die Hauptfiguren eures eigenen Liebesabenteuers. Mit jedem Rätsel schreibt ihr eure eigene romantische Geschichte – mitten in Hamburg.
Jetzt buchen und gemeinsam auf Schatzsuche gehen!
    It is organized by Labyrinth Legends and will last for Dauer nicht verfügbar. 
    Key topics and themes include: Germany Events, Hamburg Events, Things to do in Hamburg, Hamburg Tours, Hamburg Community Tours, #love, #couples, #hamburg, #romantic, #treasure_hunt.
    </t>
        </is>
      </c>
      <c r="P1204" t="inlineStr">
        <is>
          <t>[ 3.09762042e-02  3.90473828e-02  1.32692875e-02 -1.62942894e-02
  1.81917120e-02  4.87322584e-02 -2.18899231e-02 -2.88360566e-02
 -1.01390019e-01  1.92515571e-02 -1.34227397e-02 -8.15752521e-02
 -3.49207148e-02 -2.08908878e-02 -3.53131965e-02 -1.04349084e-01
 -1.57304369e-02 -5.49257025e-02  4.08407636e-02  5.11395931e-02
  6.90029562e-02 -1.18492827e-01 -3.57572027e-02  5.77055328e-02
 -2.34912485e-02  2.52429657e-02 -5.11528142e-02 -8.23705196e-02
 -2.46660132e-02  2.70160772e-02  7.71679077e-03  1.79256648e-02
 -8.00281465e-02  3.81234498e-03  1.42970458e-01  5.10526113e-02
  3.71091738e-02 -4.00182083e-02 -1.31931892e-02  3.32797989e-02
 -3.38648893e-02  3.29500792e-04 -6.90659955e-02 -7.72694475e-04
 -1.71841439e-02 -1.01493653e-02  3.78410518e-02 -2.95410752e-02
 -1.40891388e-01  3.91747989e-02  4.65021171e-02 -2.38974318e-02
  9.07808170e-02 -9.14070010e-02 -2.00042147e-02  2.62554679e-02
 -6.26855493e-02 -5.87587208e-02  4.17486839e-02 -1.94085222e-02
 -2.32331455e-02 -4.26652879e-02 -4.03544381e-02  6.03352822e-02
  1.45588256e-03 -4.11436800e-03 -3.66249159e-02 -7.19422102e-03
  1.21266441e-02 -3.82074565e-02  8.66735801e-02 -1.11760326e-01
  1.51971504e-02 -2.27100085e-02  4.69452329e-02  4.51465733e-02
 -1.89943537e-02 -6.83472157e-02 -2.24773716e-02 -1.07174389e-01
 -1.53869740e-03 -5.23913540e-02  2.24207398e-02 -9.16690100e-03
 -1.14816856e-02 -3.46233957e-02 -2.18458362e-02  5.22776209e-02
  3.60617712e-02  2.41762847e-02 -8.38567317e-03  4.02079076e-02
 -2.53726803e-02  3.10642552e-02 -2.47157458e-03  2.00162199e-03
 -5.30543625e-02  1.03593118e-01  1.25492588e-01  4.11976650e-02
  7.98395500e-02  5.22938557e-02  6.21664105e-03 -7.45549276e-02
 -8.68640840e-03 -7.61923492e-02  7.32301027e-02 -2.96869315e-02
 -3.03871147e-02  2.48235147e-02 -7.00561851e-02 -1.79440714e-02
  1.02413576e-02 -1.32429302e-01 -7.06555918e-02  8.44735131e-02
  7.85042495e-02 -7.44677782e-02 -1.01173613e-02 -4.55514155e-02
  4.76606041e-02 -8.16155400e-04  7.59149119e-02  5.03947958e-02
 -3.40018161e-02  6.83404058e-02  3.13498899e-02  1.25001291e-32
 -5.71592972e-02 -1.52281061e-01 -3.16117406e-02 -1.26098143e-03
  1.19062401e-01  3.51665616e-02  2.06351634e-02 -2.08246075e-02
 -6.31928518e-02  4.90575982e-03 -7.88644254e-02 -7.89044239e-03
 -2.77230591e-02 -1.91307254e-02 -2.08332762e-02  2.93608177e-02
 -3.60558406e-02 -3.80089581e-02 -2.06850097e-02 -8.15069601e-02
  5.95009746e-03  1.06229279e-02 -1.56520735e-02 -1.79805979e-02
  2.64289640e-02  8.26286152e-02 -2.71891858e-02 -2.06848308e-02
  1.57989021e-02  3.81547287e-02  9.14695784e-02 -1.12566212e-02
  2.61929235e-03 -6.33565858e-02  5.17871603e-02  4.34623398e-02
  8.13296288e-02 -6.37984602e-03  1.04626548e-02 -5.99258579e-02
  2.81493440e-02 -5.30176945e-02 -6.28440157e-02 -6.30350932e-02
  7.00049400e-02  7.43283052e-03 -3.91449928e-02 -3.33235860e-02
  7.59323984e-02 -1.81800872e-02  8.43356848e-02  3.57687362e-02
 -3.50088105e-02  2.71292459e-02  2.20922213e-02  6.58551678e-02
  2.49441694e-02 -1.86128989e-02  7.47028440e-02 -1.12036392e-02
  2.88583636e-02  2.63814423e-02  3.19213956e-03 -5.12318090e-02
  3.34916711e-02  2.13055164e-02  3.33417319e-02  3.28367688e-02
 -1.36666810e-02  3.70735861e-02 -5.77915274e-02 -6.40292186e-03
  4.00320739e-02 -3.54499966e-02  7.29547366e-02  8.88762623e-02
 -7.17551038e-02  3.52850333e-02 -1.08378328e-01  1.24841549e-01
 -4.15274613e-02 -4.08534966e-02 -3.39308232e-02  2.15779897e-02
  5.56760244e-02 -1.12406313e-01 -6.73199585e-03  4.83277589e-02
 -7.75601640e-02 -1.43670905e-02  4.83418517e-02 -2.26829275e-02
 -1.68471169e-02  4.99449745e-02 -8.65585282e-02 -1.58029126e-32
 -3.62430513e-02  4.71597947e-02 -2.02069059e-02 -3.10016088e-02
  9.56124059e-05 -4.31246534e-02  1.45749468e-02  4.80500236e-03
  1.04425559e-02  1.96719151e-02 -6.19310439e-02 -3.01512852e-02
 -7.99817615e-04  6.08378723e-02 -6.64861053e-02  4.83140759e-02
  6.26681466e-03  6.04023933e-02 -9.28942487e-03  4.37980928e-02
  5.19797876e-02  4.51215729e-02 -5.20464033e-02  4.44357321e-02
 -1.85446963e-02  4.98049185e-02  1.12783358e-01 -1.46227446e-03
 -6.22756071e-02 -7.22039267e-02 -5.95408753e-02  1.27301570e-02
 -1.80444978e-02  2.91657858e-02 -4.31568362e-03  7.60033205e-02
  1.16415471e-02  5.48276380e-02 -6.72986284e-02 -3.62676680e-02
 -3.40573974e-02 -2.48052608e-02 -9.17049870e-02  2.99968757e-02
  3.82375568e-02 -1.39316013e-02 -7.69353583e-02 -2.54584607e-02
 -1.87681001e-02  3.34194377e-02 -7.56859407e-02 -3.73241156e-02
  2.41836924e-02 -2.27284506e-02  9.73798037e-02  5.16084731e-02
 -1.11710504e-01 -6.13244809e-02 -3.52518633e-02  1.86265428e-02
  3.57026793e-02  3.30790728e-02 -7.35787153e-02  1.16422540e-04
  5.23815602e-02 -6.28096312e-02 -7.07613081e-02 -3.80583666e-02
 -6.59732323e-04  4.09391010e-03  3.03860661e-03  6.13294952e-02
 -1.26666680e-01 -1.15178842e-02 -1.04867212e-01  3.77467051e-02
  6.99147359e-02  1.06151834e-01  3.99686731e-02  1.42515423e-02
 -4.53414023e-02 -1.48314051e-02 -3.80095938e-04  3.39433411e-03
  7.63484463e-02  1.48731451e-02  1.95570979e-02 -3.04019712e-02
 -4.47244495e-02  1.21764757e-03 -1.98207591e-02  2.71450821e-02
  1.20930364e-02  1.52742527e-02 -2.82781553e-02 -7.12684098e-08
 -1.40270544e-02  2.68793926e-02 -5.84118515e-02 -1.16407331e-02
  8.50869622e-03 -1.27492011e-01 -1.72640663e-02 -3.76472622e-02
 -6.38267845e-02  4.61856201e-02  9.02390257e-02  1.03258127e-02
 -5.80859333e-02  3.72113697e-02 -1.68141965e-02 -2.49853991e-02
 -1.17938854e-01 -3.36310007e-02 -3.64483595e-02 -2.57827509e-02
 -1.86264678e-03 -3.78141664e-02  1.90071482e-02  4.70149424e-03
 -1.88611355e-02 -2.91465614e-02 -1.56605989e-02  3.78113762e-02
  4.08643745e-02 -8.00121352e-02 -2.79540122e-02  1.53509546e-02
 -4.69087996e-02  3.00687626e-02  2.80220713e-02 -1.94846839e-02
 -1.14405580e-01 -1.04230344e-02  3.47087011e-02 -2.49791630e-02
  8.47321376e-03 -3.23282033e-02  6.18389100e-02 -1.98024381e-02
  4.97229919e-02  4.41699810e-02 -2.50178366e-03  4.10825983e-02
  5.11543900e-02  4.43327706e-03 -1.12393036e-01 -2.60087289e-02
 -5.51305711e-02  5.49645238e-02  1.56043535e-02  1.05550690e-02
 -2.98900018e-03  7.07907304e-02  6.74501657e-02 -1.59118045e-02
 -2.39975229e-02  2.27531157e-02 -1.10132992e-01  2.29129270e-02]</t>
        </is>
      </c>
    </row>
    <row r="1205">
      <c r="A1205" s="1" t="n">
        <v>1203</v>
      </c>
      <c r="B1205" t="n">
        <v>200</v>
      </c>
      <c r="C1205" t="inlineStr">
        <is>
          <t>Voice Acting Workshop mit Sabine von Rosenberg</t>
        </is>
      </c>
      <c r="D1205" t="inlineStr">
        <is>
          <t>Saturday, February 22</t>
        </is>
      </c>
      <c r="E1205" t="inlineStr">
        <is>
          <t>Hufnerstraße 20</t>
        </is>
      </c>
      <c r="F1205" t="inlineStr">
        <is>
          <t>Hufnerstraße 20 22083 Hamburg, Show map</t>
        </is>
      </c>
      <c r="G1205" t="inlineStr">
        <is>
          <t>arts</t>
        </is>
      </c>
      <c r="H1205" t="inlineStr">
        <is>
          <t>Kostenlos</t>
        </is>
      </c>
      <c r="I1205" t="inlineStr">
        <is>
          <t>https://www.eventbrite.com/e/voice-acting-workshop-mit-sabine-von-rosenberg-tickets-1102617782469?aff=ebdssbdestsearch</t>
        </is>
      </c>
      <c r="J1205" t="inlineStr">
        <is>
          <t>Du bist Schauspieler oder Schauspielerin und möchtest Dich im Bereich „Voice Acting“ weiter bilden?
Bei uns kannst Du Deine Skills vor dem Mikro verfeinern!
In dem Workshop lernst du, wie Du in den Genres Hörspiel und Hörbuch arbeitest und bekommst Tipps für die Aufnahme, Casting und Bewerbung.
Außerdem erhältst Du zwei verschiedene Aufnahmen in Tonstudioqualität, die Du als Demofiles verwenden kannst.
Kosten: 299,- inkl MwStr.
2x 5 Stunden im Studio</t>
        </is>
      </c>
      <c r="K1205" t="inlineStr">
        <is>
          <t>Unbekannt</t>
        </is>
      </c>
      <c r="L1205" t="inlineStr">
        <is>
          <t>Refund Policy
Refunds up to 7 days before event</t>
        </is>
      </c>
      <c r="M1205" t="inlineStr">
        <is>
          <t>Dauer nicht verfügbar</t>
        </is>
      </c>
      <c r="N1205" t="inlineStr">
        <is>
          <t>Germany Events, Hamburg Events, Things to do in Hamburg, Hamburg Classes, Hamburg Arts Classes, #creative_expression, #voice_training, #acting_skills, #voice_acting_workshop, #sabine_von_rosenberg</t>
        </is>
      </c>
      <c r="O1205" t="inlineStr">
        <is>
          <t xml:space="preserve">
    The event titled "Voice Acting Workshop mit Sabine von Rosenberg" is scheduled to take place on Saturday, February 22 at Hufnerstraße 20, 
    specifically at Hufnerstraße 20 22083 Hamburg, Show map. This event falls under the "arts" category. 
    Description: Du bist Schauspieler oder Schauspielerin und möchtest Dich im Bereich „Voice Acting“ weiter bilden?
Bei uns kannst Du Deine Skills vor dem Mikro verfeinern!
In dem Workshop lernst du, wie Du in den Genres Hörspiel und Hörbuch arbeitest und bekommst Tipps für die Aufnahme, Casting und Bewerbung.
Außerdem erhältst Du zwei verschiedene Aufnahmen in Tonstudioqualität, die Du als Demofiles verwenden kannst.
Kosten: 299,- inkl MwStr.
2x 5 Stunden im Studio
    It is organized by Unbekannt and will last for Dauer nicht verfügbar. 
    Key topics and themes include: Germany Events, Hamburg Events, Things to do in Hamburg, Hamburg Classes, Hamburg Arts Classes, #creative_expression, #voice_training, #acting_skills, #voice_acting_workshop, #sabine_von_rosenberg.
    </t>
        </is>
      </c>
      <c r="P1205" t="inlineStr">
        <is>
          <t>[-7.26338699e-02 -4.25692871e-02 -1.10234898e-02 -4.49531525e-02
 -7.48334378e-02  1.18589088e-01 -4.90791537e-02 -1.34541681e-02
 -2.74661817e-02 -5.72462603e-02 -6.50860891e-02 -1.12063982e-01
  7.75957759e-03 -1.78522300e-02 -2.81719957e-02 -1.30997794e-02
  6.68402538e-02 -2.32213214e-02  4.80511859e-02 -2.15895139e-02
  2.33197808e-02 -1.47775346e-02 -6.05732528e-03 -2.22135149e-02
  5.70220575e-02  3.45579349e-03 -3.34144793e-02 -3.06824334e-02
 -1.04347756e-02 -1.50071057e-02  2.66756099e-02  4.94801067e-02
  3.52543220e-02 -2.23209290e-03  1.07741654e-01  9.72783864e-02
  1.40799861e-02 -2.00684760e-02 -2.34776121e-02  1.28095252e-02
 -4.31251638e-02  5.51949674e-03 -2.16695089e-02 -8.68833531e-03
 -2.57832743e-02 -3.23397219e-02 -2.85783894e-02 -4.33537737e-02
 -9.75493640e-02  7.28517994e-02 -4.97675734e-03 -7.45141730e-02
  1.12399064e-01 -3.12127862e-02 -3.17292428e-03 -6.53967774e-03
  2.72206347e-02 -3.57518625e-03  2.44557969e-02  1.37059181e-03
 -8.75146538e-02 -5.35712093e-02 -7.41305947e-02 -6.44142914e-04
 -6.13312684e-02  5.71661489e-03 -7.53354980e-03  4.59258258e-02
  4.13319506e-02 -3.50458808e-02 -4.77073202e-03 -1.03160553e-01
  2.54241209e-02 -3.12577486e-02  8.53873938e-02 -4.55213562e-02
  3.07358918e-04 -7.99915344e-02  1.10903224e-02 -1.10570945e-01
  2.13485472e-02 -8.40206146e-02 -5.04750619e-03 -6.87254891e-02
  2.85191685e-02 -4.39169742e-02 -4.61053550e-02 -2.20265463e-02
  2.28873943e-03  6.86398968e-02 -7.72663057e-02 -1.67389482e-03
 -1.24965735e-01  4.54231799e-02  3.68998908e-02  1.47033473e-02
 -3.16511504e-02  9.40210745e-02  1.28756881e-01  7.60063604e-02
  7.92710867e-04 -2.02074833e-02  2.35587247e-02 -8.57315809e-02
 -3.04847844e-02 -1.17485829e-01  3.88018303e-02 -3.52937505e-02
 -1.00994028e-01 -3.52640785e-02 -2.10267026e-02 -4.20110449e-02
  6.86189756e-02 -6.08878769e-02  5.08377440e-02  5.65637983e-02
  2.04665754e-02 -6.49447069e-02 -5.40737621e-02 -5.92623949e-02
  3.64298522e-02  5.03682792e-02  3.46917361e-02  5.47325201e-02
  3.11812945e-03  8.81355442e-03 -4.37080674e-03  1.38472000e-32
  1.79300960e-02 -1.07856974e-01 -8.78711417e-03  7.29377791e-02
  9.14504901e-02  3.58240749e-03  1.62636843e-02  3.45220938e-02
 -4.21102438e-03 -4.53195833e-02  1.83668174e-02 -8.26130807e-02
 -4.41619046e-02 -3.80182117e-02 -6.37818594e-03 -2.68548336e-02
  2.07718126e-02 -6.65239384e-03 -7.49322399e-02 -8.52546543e-02
 -1.03878062e-02  5.60043976e-02 -1.41740264e-02  3.50783430e-02
  5.06275818e-02  8.07589218e-02  1.18150808e-01 -7.39182159e-02
  4.50124927e-02  3.99196446e-02 -7.96989631e-03 -4.91158664e-03
 -2.40100827e-02 -6.04226291e-02  4.78300378e-02  6.46543875e-02
 -4.84932698e-02 -1.29439831e-02 -9.33226477e-03 -5.95822521e-02
  2.34844666e-02 -3.24717946e-02 -8.05998221e-02 -7.24947900e-02
  1.43727986e-02  4.90503311e-02 -1.66166052e-02  3.02088726e-02
  1.61631525e-01  5.80070913e-02  5.17601222e-02  1.31373741e-02
  2.12414097e-03  2.19307598e-02  8.56816173e-02  8.72435272e-02
  3.88956368e-02 -5.72535992e-02  4.49616350e-02 -4.08105599e-03
 -4.59751822e-02  9.23458263e-02 -4.67502652e-03  1.80476494e-02
  3.73458900e-02 -2.21678037e-02 -2.66757840e-03 -8.49509463e-02
  5.44252694e-02 -4.42093350e-02 -4.84109633e-02 -2.56894785e-03
  8.44739452e-02 -2.04812046e-02 -2.55912356e-02  5.73373102e-02
 -3.91330719e-02  3.65067162e-02 -1.05662541e-02  1.01804778e-01
 -3.68256941e-02  4.53820601e-02 -4.17151343e-04 -3.48796025e-02
 -1.83149837e-02 -7.86733478e-02  1.77101213e-02 -6.17434084e-02
 -2.01567560e-02  7.60004595e-02 -1.42631750e-03 -3.47648859e-02
 -9.76009145e-02  8.14144388e-02 -2.94072721e-02 -1.50380610e-32
  9.07471105e-02  3.29657532e-02 -3.84870917e-02  6.15780279e-02
  3.54248146e-03  2.97989976e-02 -5.88732865e-03  3.49016041e-02
  2.67106500e-02  1.62655022e-02  3.69251985e-03 -8.87199584e-03
  5.62637337e-02 -5.19523174e-02  6.20559556e-04 -1.83194969e-02
 -9.35773365e-03  2.21761167e-02  9.53584537e-03  4.44817543e-02
  7.59220645e-02 -7.08592031e-03 -6.11338438e-03  1.26299588e-03
 -5.32607101e-02  1.35147711e-02  1.97068546e-02  1.67991966e-02
 -2.82641575e-02  7.23397359e-04 -7.12226182e-02 -3.81522290e-02
 -5.55271581e-02 -2.02608909e-02 -7.73988152e-03  2.34958790e-02
  9.12935808e-02  4.25366685e-02 -6.40521049e-02 -3.23022977e-02
  1.53338825e-02 -7.54922876e-05 -1.16243914e-01  1.28709199e-02
  7.25224242e-03 -7.08838925e-03 -4.51526605e-02 -3.27426307e-02
 -3.75986192e-03 -9.31637958e-02 -6.65399292e-03 -3.45475450e-02
  8.19073990e-03 -5.96385002e-02  7.21525177e-02  2.45084856e-02
 -3.26506514e-03 -1.13542862e-01  1.06558828e-02  2.63824239e-02
  8.40007607e-03  5.18526621e-02 -3.64344642e-02 -7.20824897e-02
  6.67996034e-02 -3.73370619e-03 -7.25365132e-02 -2.85870545e-02
  1.44940112e-02  3.56897973e-02 -2.33805738e-03  5.57713099e-02
 -3.20060886e-02 -4.94532399e-02 -5.82385361e-02  3.73353157e-03
  1.67494100e-02  1.94554981e-02 -1.15290619e-02 -1.05394870e-02
 -2.37675607e-02  3.97234224e-02 -2.10570116e-02  5.47911078e-02
  6.11285865e-03  1.25863552e-01  5.59068248e-02  1.31367166e-02
  5.02547342e-03  6.95435479e-02 -7.69950310e-03  9.37927887e-02
  5.65872751e-02  2.09524333e-02  2.84027085e-02 -6.45076597e-08
 -7.39587545e-02  6.89117387e-02 -6.72855899e-02 -8.98151994e-02
 -4.43066144e-03 -1.54473215e-01 -1.67876389e-02 -4.89450851e-03
 -7.88806565e-03  8.59459788e-02  6.48357868e-02 -5.91945797e-02
 -3.15679722e-02  5.89276548e-04 -7.92847853e-03 -7.17894584e-02
 -5.45399822e-02  2.10409351e-02 -7.46286288e-02 -3.81607115e-02
  4.22097966e-02  1.02918847e-02  2.71494184e-02 -6.98755914e-03
 -4.41083536e-02 -6.97103748e-03 -6.42387476e-03  5.98367229e-02
 -2.43538637e-02 -1.11699197e-02 -5.05234301e-02  9.29059759e-02
 -5.96289858e-02  1.61626115e-02 -5.71965575e-02 -2.56101731e-02
 -6.27339259e-02 -4.62866016e-02 -5.86930662e-03  9.44596305e-02
 -6.41695112e-02 -4.16967180e-03  3.75482924e-02  1.08575011e-02
  3.11179273e-02  6.91836178e-02 -2.38466468e-02 -1.28180701e-02
  3.65450755e-02  3.89960520e-02 -1.11297973e-01  1.46454936e-02
 -1.77887790e-02  2.76937131e-02  3.36507782e-02  1.21629044e-01
  2.74786875e-02  2.06715893e-02  4.55779359e-02  7.04941526e-02
 -8.47374182e-03 -2.78891474e-02 -8.02498311e-02  5.51844127e-02]</t>
        </is>
      </c>
    </row>
    <row r="1206">
      <c r="A1206" s="1" t="n">
        <v>1204</v>
      </c>
      <c r="B1206" t="n">
        <v>201</v>
      </c>
      <c r="C1206" t="inlineStr">
        <is>
          <t>HERITAGE - SYLT SPECIAL x ROTES KLIFF</t>
        </is>
      </c>
      <c r="D1206" t="inlineStr">
        <is>
          <t>Donnerstag, 3. April</t>
        </is>
      </c>
      <c r="E1206" t="inlineStr">
        <is>
          <t>HERITAGE Hamburg</t>
        </is>
      </c>
      <c r="F1206" t="inlineStr">
        <is>
          <t>An der Alster 52 20099 Hamburg</t>
        </is>
      </c>
      <c r="G1206" t="inlineStr">
        <is>
          <t>music</t>
        </is>
      </c>
      <c r="H1206" t="inlineStr">
        <is>
          <t>Kostenlos</t>
        </is>
      </c>
      <c r="I1206" t="inlineStr">
        <is>
          <t>https://www.eventbrite.de/e/heritage-sylt-special-x-rotes-kliff-tickets-1230185831939?aff=ebdssbdestsearch</t>
        </is>
      </c>
      <c r="J1206" t="inlineStr">
        <is>
          <t>HERITAGE - FERIERABEND - SYLT SPECIAL x ROTES KLIFF 🍾
Uns gibt es wieder im Doppelpack:
Hamburg x Sylt
HERITAGE HAMBURG x ROTES KLIFF
Genießt bei guten Drinks und tollen Beats den wohl schönsten Blick über die Alster wir freuen uns auf euch!
You‘d better be fast… die ersten 100 Gäste am 03. April können sich auf einen Welcome Drink freuen!
GREAT DJ IN THE HOUSE: Diesen Feierabend legt DJ Peter Kliem die besten Beats für euch auf!
📽️ ABOUT OUR FEIERABEND
Hinweis: Während der Veranstaltung werden Foto- und/oder Filmaufnahmen gemacht, die für Zwecke der Berichterstattung und allgemeinen Öffentlichkeitsarbeit in verschiedenen sozialen Medien veröffentlicht werden.</t>
        </is>
      </c>
      <c r="K1206" t="inlineStr">
        <is>
          <t>HERITAGE Hamburg</t>
        </is>
      </c>
      <c r="L1206" t="inlineStr">
        <is>
          <t>Rückerstattungsrichtlinie
Rückerstattungen bis zu 7 Tage vor dem Event</t>
        </is>
      </c>
      <c r="M1206" t="inlineStr">
        <is>
          <t>Eventdauer: 5 Stunden 59 Minuten</t>
        </is>
      </c>
      <c r="N1206" t="inlineStr">
        <is>
          <t>Events in Deutschland, Events in Hansestadt Hamburg, Events in Hamburg, Hamburg Parties, Hamburg Musik Parties, #drinks, #party, #dj, #rooftop, #afterwork, #hamburg, #feiern, #afterworkparty, #drinksandmusic, #hamburg_events</t>
        </is>
      </c>
      <c r="O1206" t="inlineStr">
        <is>
          <t xml:space="preserve">
    The event titled "HERITAGE - SYLT SPECIAL x ROTES KLIFF" is scheduled to take place on Donnerstag, 3. April at HERITAGE Hamburg, 
    specifically at An der Alster 52 20099 Hamburg. This event falls under the "music" category. 
    Description: HERITAGE - FERIERABEND - SYLT SPECIAL x ROTES KLIFF 🍾
Uns gibt es wieder im Doppelpack:
Hamburg x Sylt
HERITAGE HAMBURG x ROTES KLIFF
Genießt bei guten Drinks und tollen Beats den wohl schönsten Blick über die Alster wir freuen uns auf euch!
You‘d better be fast… die ersten 100 Gäste am 03. April können sich auf einen Welcome Drink freuen!
GREAT DJ IN THE HOUSE: Diesen Feierabend legt DJ Peter Kliem die besten Beats für euch auf!
📽️ ABOUT OUR FEIERABEND
Hinweis: Während der Veranstaltung werden Foto- und/oder Filmaufnahmen gemacht, die für Zwecke der Berichterstattung und allgemeinen Öffentlichkeitsarbeit in verschiedenen sozialen Medien veröffentlicht werden.
    It is organized by HERITAGE Hamburg and will last for Eventdauer: 5 Stunden 59 Minuten. 
    Key topics and themes include: Events in Deutschland, Events in Hansestadt Hamburg, Events in Hamburg, Hamburg Parties, Hamburg Musik Parties, #drinks, #party, #dj, #rooftop, #afterwork, #hamburg, #feiern, #afterworkparty, #drinksandmusic, #hamburg_events.
    </t>
        </is>
      </c>
      <c r="P1206" t="inlineStr">
        <is>
          <t>[ 2.84031592e-03  1.73793472e-02  4.02414953e-05 -6.95309490e-02
  2.81245131e-02  5.32299913e-02 -3.96976657e-02 -8.62069726e-02
 -4.14540805e-02 -6.87765405e-02  2.02242527e-02 -9.35975984e-02
  3.82366171e-03 -1.99592058e-02 -7.92597595e-04 -4.80990186e-02
  3.74580175e-02 -3.04444302e-02 -6.52329102e-02  6.56670183e-02
 -3.65907662e-02 -1.10749505e-01 -1.82263565e-03  8.79457071e-02
 -6.51307702e-02  3.54144424e-02 -4.68162410e-02  2.36205328e-02
  2.65167318e-02 -5.03898226e-02 -9.16107465e-03  5.31268977e-02
 -6.85596317e-02 -2.27083024e-02  6.30008951e-02  1.70678440e-02
  3.08586080e-02 -2.82497685e-02 -3.69178839e-02  5.06223142e-02
 -8.44012387e-03 -4.75964881e-02 -4.37491275e-02 -4.20404375e-02
 -4.54489235e-03  5.74804060e-02  2.45453371e-03 -5.48695885e-02
 -7.73863941e-02  7.72370175e-02  2.51572654e-02  2.24497020e-02
  9.21614021e-02 -6.32825196e-02  3.88220958e-02  2.49824487e-02
 -2.59613674e-02 -4.25269939e-02  1.03076175e-01  1.74798891e-02
 -1.91513207e-02 -4.42848355e-02 -3.79744656e-02  2.74251383e-02
  7.51686469e-03 -5.63434586e-02 -6.43822402e-02 -4.17884113e-03
  3.18268798e-02 -8.78432691e-02  1.15882084e-02 -8.18070844e-02
  3.29587609e-02  4.66532893e-02  3.38047184e-02 -5.81766712e-03
 -4.91722114e-02 -1.03406627e-02 -1.08391762e-01 -8.98195133e-02
  8.45266953e-02 -9.14416313e-02 -3.20260823e-02 -5.57765700e-02
  2.35945787e-02 -2.64532398e-02 -5.00019379e-02  2.70356424e-02
 -6.30924851e-02  7.45933205e-02 -7.60295913e-02  4.98857424e-02
 -3.90300415e-02 -4.16423976e-02  8.62416811e-03  2.16530059e-02
  1.51694063e-02  1.03944771e-01  9.95619595e-02  1.02254532e-01
  6.13409318e-02  4.97977808e-02 -2.98090223e-02  3.00013158e-03
 -1.26895728e-04 -1.25027269e-01 -6.10482739e-03  5.68417832e-02
  5.52311959e-03 -2.67528947e-02 -1.58473197e-02  5.39960526e-02
 -3.39626044e-04 -1.12043716e-01 -4.89887893e-02  1.93907991e-02
  2.77068168e-02 -8.09378102e-02  1.77669134e-02 -6.81305453e-02
  6.60324693e-02 -2.59156991e-02  8.59537907e-03  2.83959415e-02
 -6.20447379e-03  4.16825302e-02  2.62921005e-02  1.34556767e-32
 -7.48963142e-03 -4.49442007e-02 -1.98830944e-03 -4.70386147e-02
  8.70886371e-02 -6.34945631e-02 -5.06814905e-02  1.09875696e-02
 -4.03665416e-02 -4.57659401e-02  1.23702213e-02  9.55890398e-04
 -6.39150888e-02 -1.03805430e-01 -2.66606119e-02  5.36358310e-03
 -5.86768240e-02 -9.39730555e-02 -3.02844425e-03 -7.20821321e-02
  2.30020341e-02 -2.10176613e-02  3.51728797e-02  9.95007306e-02
  1.17127877e-02  8.60097930e-02  2.74317265e-02 -5.09267673e-03
  3.30432579e-02  3.61185409e-02  6.28223494e-02 -4.25923243e-02
  2.24562269e-02 -5.01040593e-02 -2.72629764e-02  2.61264313e-02
 -3.44052091e-02 -6.79850802e-02 -3.39682773e-02 -3.24834697e-02
  5.83657669e-03  7.91255478e-03 -1.09310046e-01 -2.10271738e-02
 -3.39912996e-02  6.57557696e-02 -3.12858559e-02 -1.58044603e-02
  1.12503588e-01  2.40805261e-02  3.99230048e-02  6.97890064e-03
 -7.22972751e-02  1.62655041e-02  2.52739601e-02  7.68051818e-02
  6.32031187e-02 -7.49704987e-02  1.25013739e-02 -9.04166177e-02
  2.59259231e-02  7.06339851e-02  3.83711373e-03 -4.41089179e-03
  1.83401238e-02  4.80006300e-02  7.43394941e-02  1.77018568e-02
  2.43624467e-02 -4.49055769e-02 -5.87629937e-02  2.52104588e-02
  5.72787672e-02 -1.15176499e-01  1.11671828e-01  5.10420687e-02
 -5.04854433e-02  8.84095859e-03  4.45557351e-04  6.01621047e-02
 -6.21120334e-02  1.21906763e-02  2.05016974e-02  5.41305020e-02
  2.46509258e-02 -4.48102243e-02  1.58002600e-02 -3.87553982e-02
 -4.47485447e-02  1.89960189e-02 -4.43984978e-02 -9.12296586e-03
 -6.19669445e-02  2.01191455e-02 -6.25130087e-02 -1.47504851e-32
  1.19578600e-01  3.74477766e-02  6.89451024e-03  5.31486645e-02
  5.52486070e-02  5.65631595e-03 -5.14658801e-02  9.70679969e-02
  4.00971882e-02 -3.65283377e-02  3.64876874e-02  1.00072781e-02
 -5.73751368e-02  4.38756496e-03 -1.37380483e-02  1.83602776e-02
  1.02418782e-02  1.23251371e-01 -3.33668627e-02  5.87892346e-02
  2.79231314e-02  5.32155409e-02 -9.38009247e-02  1.96658093e-02
 -8.19453076e-02  6.62938058e-02  9.25836563e-02  2.49445494e-02
 -1.47227114e-02 -3.62356976e-02 -2.20050942e-02 -6.43144967e-03
  3.39028519e-03 -1.19035877e-02  5.82246576e-03  8.13516043e-03
  4.18760665e-02 -3.98252830e-02 -9.98781696e-02  2.80257184e-02
 -2.88857110e-02  7.79000744e-02 -8.58028904e-02  7.81024434e-03
 -1.28277875e-02 -4.70189825e-02 -1.00257061e-01  2.58279825e-03
  3.52896117e-02 -4.23155762e-02  7.98828751e-02 -4.35291044e-03
 -3.88497040e-02  3.16976942e-02  2.53466819e-03  5.89844249e-02
  1.34968839e-04 -1.70148890e-02 -1.23954965e-02  4.37144078e-02
 -1.77775174e-02  1.44239515e-02 -7.03548044e-02 -5.65661006e-02
 -7.68435653e-03 -3.41312587e-02 -1.08934110e-02  3.54111642e-02
 -4.32942100e-02  7.18259513e-02  3.56787145e-02  5.75499202e-04
 -6.38550445e-02 -6.60135271e-03 -7.96942711e-02 -6.52728928e-03
  3.02898400e-02  1.13931701e-01  4.55923416e-02  7.63565674e-02
 -8.17127973e-02  8.71883985e-03 -5.24459360e-03  3.94623876e-02
  6.89839944e-02  5.30156121e-02  4.17461619e-03 -2.92381234e-02
 -3.57938465e-04 -4.46851272e-03  7.30488002e-02  4.96014655e-02
  1.59913171e-02  2.85814442e-02  3.61516178e-02 -6.72241782e-08
 -1.33552514e-02  4.33326177e-02 -1.22992098e-01 -1.69379450e-02
  1.92887839e-02 -6.15488254e-02 -4.93995287e-03 -4.02436294e-02
 -6.36120513e-02  8.44536175e-04  1.04880214e-01  4.19734139e-03
 -3.82626802e-02 -2.03021802e-02 -5.07272743e-02 -6.76070515e-04
 -8.65442231e-02 -3.39835393e-03 -7.19503835e-02  3.25698219e-02
 -2.59376671e-02 -1.50071783e-02  8.26762989e-02 -7.23932981e-02
 -3.84574383e-02 -2.91858129e-02 -3.40101942e-02  1.62501186e-02
  4.04059030e-02 -9.56038535e-02 -6.89981282e-02  6.17366582e-02
 -4.31057028e-02 -1.77713446e-02  2.32807663e-03 -4.30424809e-02
 -9.52334628e-02 -3.98523733e-02 -1.62637476e-02  3.20456065e-02
  1.76426955e-02 -1.30978182e-01 -4.03440371e-02  2.19653398e-02
  4.48801816e-02  5.24155237e-02  2.43953206e-02  1.40026929e-02
 -2.59345900e-02  5.59653379e-02 -9.30612609e-02 -2.56841835e-02
 -5.75840659e-02  6.67673871e-02 -2.28398051e-02  3.56258638e-02
 -1.74191613e-02  4.72292416e-02  3.13547403e-02 -2.96047982e-02
  9.92927849e-02 -1.99196786e-02  8.62153945e-04  4.23595831e-02]</t>
        </is>
      </c>
    </row>
    <row r="1207">
      <c r="A1207" s="1" t="n">
        <v>1205</v>
      </c>
      <c r="B1207" t="n">
        <v>202</v>
      </c>
      <c r="C1207" t="inlineStr">
        <is>
          <t>Trailblazers Connect - Lunar New Year Special</t>
        </is>
      </c>
      <c r="D1207" t="inlineStr">
        <is>
          <t>Freitag, 21. Februar</t>
        </is>
      </c>
      <c r="E1207" t="inlineStr">
        <is>
          <t>Event Café Niji</t>
        </is>
      </c>
      <c r="F1207" t="inlineStr">
        <is>
          <t>Wandsbeker Chaussee 33 22089 Hamburg</t>
        </is>
      </c>
      <c r="G1207" t="inlineStr">
        <is>
          <t>business</t>
        </is>
      </c>
      <c r="H1207" t="inlineStr">
        <is>
          <t>Freiwillige Spende</t>
        </is>
      </c>
      <c r="I1207" t="inlineStr">
        <is>
          <t>https://www.eventbrite.com/e/trailblazers-connect-lunar-new-year-special-tickets-1116674335999?aff=ebdssbdestsearch</t>
        </is>
      </c>
      <c r="J1207" t="inlineStr">
        <is>
          <t>Event Overview:
Join us for the "Trailblazers Connect" Networking Evening, where professionals and entrepreneurs unite to inspire growth and build connections.
This unique gathering welcomes Southeast Asians and friends of Southeast Asia to exchange ideas and explore opportunities in a vibrant bubble tea shop opened by a visionary entrepreneur.
Whether you're looking to expand your business, share expertise, or learn from others, this event is the perfect opportunity to connect with fellow trailblazers. Enjoy a refreshing drink while networking with some of the brightest minds in the community.
This event, sponsored by the Singapore Global Network (SGN), aims to spark meaningful connections and innovative ideas.
Why You Should Attend:
You can
Connect: Meet diverse individuals, foster professional relationships across industries, and collaborate and share insights.
Inspire: Encourage your entrepreneurial growth while celebrating talent and innovation within the Southeast Asian community.
Relax: Enjoy refreshments from Event Cafe Niji, Du Sucre, and Warung Garuda.
Don't miss out — join us for an inspiring evening!
Sign up via the link here: https://forms.gle/FqDNPYdCBnbEQEqR7</t>
        </is>
      </c>
      <c r="K1207" t="inlineStr">
        <is>
          <t>Southeast Asian Entrepreneurs in Europe</t>
        </is>
      </c>
      <c r="L1207" t="inlineStr">
        <is>
          <t>Rückerstattungsrichtlinie
Keine Rückerstattungen</t>
        </is>
      </c>
      <c r="M1207" t="inlineStr">
        <is>
          <t>Dauer nicht verfügbar</t>
        </is>
      </c>
      <c r="N1207" t="inlineStr">
        <is>
          <t>Events in Deutschland, Events in Hansestadt Hamburg, Events in Hamburg, Hamburg Networking, Hamburg Geschäftlich Networking, #event, #connect, #trailblazers, #southeastasian, #lunarnewyear</t>
        </is>
      </c>
      <c r="O1207" t="inlineStr">
        <is>
          <t xml:space="preserve">
    The event titled "Trailblazers Connect - Lunar New Year Special" is scheduled to take place on Freitag, 21. Februar at Event Café Niji, 
    specifically at Wandsbeker Chaussee 33 22089 Hamburg. This event falls under the "business" category. 
    Description: Event Overview:
Join us for the "Trailblazers Connect" Networking Evening, where professionals and entrepreneurs unite to inspire growth and build connections.
This unique gathering welcomes Southeast Asians and friends of Southeast Asia to exchange ideas and explore opportunities in a vibrant bubble tea shop opened by a visionary entrepreneur.
Whether you're looking to expand your business, share expertise, or learn from others, this event is the perfect opportunity to connect with fellow trailblazers. Enjoy a refreshing drink while networking with some of the brightest minds in the community.
This event, sponsored by the Singapore Global Network (SGN), aims to spark meaningful connections and innovative ideas.
Why You Should Attend:
You can
Connect: Meet diverse individuals, foster professional relationships across industries, and collaborate and share insights.
Inspire: Encourage your entrepreneurial growth while celebrating talent and innovation within the Southeast Asian community.
Relax: Enjoy refreshments from Event Cafe Niji, Du Sucre, and Warung Garuda.
Don't miss out — join us for an inspiring evening!
Sign up via the link here: https://forms.gle/FqDNPYdCBnbEQEqR7
    It is organized by Southeast Asian Entrepreneurs in Europe and will last for Dauer nicht verfügbar. 
    Key topics and themes include: Events in Deutschland, Events in Hansestadt Hamburg, Events in Hamburg, Hamburg Networking, Hamburg Geschäftlich Networking, #event, #connect, #trailblazers, #southeastasian, #lunarnewyear.
    </t>
        </is>
      </c>
      <c r="P1207" t="inlineStr">
        <is>
          <t>[-6.37158230e-02 -3.91208008e-02  4.13646437e-02  3.89513560e-02
  2.75093932e-02  7.21267657e-03  2.71762256e-02 -7.18741864e-02
 -2.54444890e-02 -6.91007674e-02  3.22210491e-02 -7.45782033e-02
 -8.13972130e-02 -1.32421330e-02  5.58272786e-02 -2.74381060e-02
  4.20594309e-03 -6.53064549e-02 -3.84198315e-02 -1.11559317e-01
 -8.25837180e-02 -1.79788977e-01 -3.05519346e-02 -2.92359269e-03
 -5.67872003e-02  2.31314152e-02  3.27259786e-02 -3.34263756e-03
  2.09376700e-02 -2.36989986e-02  5.66887632e-02  6.92025274e-02
 -8.99465382e-02  3.61660235e-02  3.11585832e-02  1.36315962e-02
 -1.68354400e-02 -7.82044828e-02 -7.62028852e-04 -2.99696554e-03
  3.12433522e-02 -8.31717849e-02  2.55302303e-02 -7.97276124e-02
  8.60980973e-02 -4.09699678e-02 -3.55566153e-03 -1.47333192e-02
 -7.26785325e-03  4.63903360e-02  7.40289083e-03 -6.11874871e-02
 -9.57712252e-03 -1.17314579e-02 -1.06246248e-02  2.69767027e-02
 -7.17168376e-02 -4.99268882e-02  5.44024557e-02 -2.50910711e-03
  3.58209498e-02 -5.15355840e-02 -4.27111685e-02  2.83810007e-03
  3.55983675e-02 -5.08035067e-03 -6.87422231e-02  1.25169978e-01
  8.79143924e-02 -5.42895086e-02  8.73390958e-03 -2.54778415e-02
 -3.43774334e-02  8.80086944e-02 -3.27849910e-02  6.04955778e-02
  6.27317056e-02  7.21469447e-02  9.61038240e-05 -1.10463072e-02
  8.04983079e-03  5.91597483e-02  1.88998692e-02  1.83952972e-02
 -1.71273910e-02 -3.32175307e-02  5.62701039e-02 -5.77380136e-03
  8.73133242e-02  3.88012379e-02 -4.65055928e-02  1.05340071e-01
 -8.91334414e-02 -1.91381238e-02 -7.92362168e-02 -1.73977278e-02
 -4.28652056e-02  5.33637300e-04 -2.64284172e-04  7.98637494e-02
  5.53171150e-02  1.12497762e-01 -1.62951071e-02 -3.86758819e-02
 -5.36713488e-02 -1.45624653e-02 -6.82198852e-02  5.50726335e-03
  8.64659175e-02  4.23523895e-02 -9.08716395e-02  2.39243265e-02
  4.81459908e-02 -5.30506484e-02 -1.00117559e-02  2.12776698e-02
 -6.43003359e-02  7.23905489e-02  3.12843584e-02  5.32941036e-02
 -4.93632853e-02  4.46907729e-02 -1.72395371e-02 -1.00570492e-01
 -5.71183749e-02  3.36554274e-02 -3.59493792e-02  3.57391609e-33
  1.30657973e-02  2.95110364e-02  5.43018617e-02  4.12796400e-02
  1.12958781e-01 -2.51975320e-02 -5.69016598e-02 -5.16734198e-02
 -9.65569094e-02  1.89595614e-02 -3.41499001e-02  1.38259297e-02
 -4.10401225e-02 -3.05319484e-02  4.83067445e-02  2.24903226e-03
 -1.69372950e-02 -5.58971092e-02 -1.77852716e-02 -6.23001009e-02
 -3.15074287e-02 -9.51326787e-02 -3.88576761e-02 -6.03986792e-02
  2.85624824e-02  8.19202140e-02  7.64179975e-02  1.45466039e-02
  5.12076542e-02  5.07721938e-02  1.89495385e-02 -3.19252647e-02
  3.35645042e-02  1.40652647e-02 -7.48310983e-02 -1.23503963e-02
  9.59427375e-03 -1.47274852e-01  1.80642959e-02  4.36545983e-02
  6.08638814e-03 -3.86143699e-02 -5.90534024e-02  1.18630240e-02
 -4.81530540e-02  3.01884413e-02  6.92952797e-02 -1.24863153e-02
  9.05163586e-02 -7.26355100e-03 -1.04922406e-01 -2.18660552e-02
  2.23189294e-02  4.92529012e-02  4.31260280e-02  9.07793641e-04
 -3.12299514e-03 -4.45174687e-02  2.31163241e-02 -8.02587792e-02
  7.76270926e-02  6.57218099e-02 -1.04856111e-01  3.90790813e-02
 -2.91160662e-02  2.48142444e-02  2.71293763e-02  2.65650242e-03
  4.94637154e-02 -9.87073109e-02 -2.96162833e-02  3.92815517e-03
  4.23597507e-02 -2.90075708e-02  1.29661513e-02  2.27670558e-02
 -5.69651788e-03  3.72540802e-02  7.42819682e-02  1.19615443e-01
 -8.91045779e-02  1.62788294e-02 -4.69252979e-03  2.39893403e-02
  4.38053720e-03  3.69861871e-02  4.14947085e-02 -4.69771251e-02
  1.16197113e-02 -5.16829453e-03 -2.57013254e-02  1.56512465e-02
  7.39847794e-02  5.40860631e-02 -6.07380755e-02 -4.26579737e-33
  6.40368462e-02 -3.60107794e-02  3.25687719e-03  2.30500751e-04
  1.09218016e-01 -4.59600752e-03  9.57866199e-03 -8.59467015e-02
 -6.50200713e-03  4.20932174e-02 -4.53734808e-02  1.61265917e-02
  1.21968798e-01  1.61578320e-02  8.48198831e-02 -2.73719355e-02
  1.15146339e-01  7.52661377e-02 -1.78559069e-02  1.80568676e-02
  2.99656726e-02  9.27938223e-02 -3.13096307e-02 -3.01627535e-02
 -1.39832059e-02  1.89264268e-02  1.12711526e-01 -9.76268388e-03
 -4.07252684e-02  1.84368435e-02 -2.02700868e-02  5.49927130e-02
 -3.92972045e-02  2.38674097e-02 -9.84926708e-03  2.86847893e-02
  6.12547807e-02 -1.04557894e-01 -1.06930612e-02 -7.63004832e-03
  4.26046140e-02 -5.35760708e-02 -5.72232753e-02  1.81207452e-02
 -2.10782178e-02  4.22923034e-03 -4.91324998e-02 -1.40588256e-02
 -4.76475060e-02 -1.26909940e-02  1.29854428e-02  3.94326858e-02
 -7.36263767e-02  6.69178925e-03  5.56838000e-03  7.37462863e-02
  5.02550416e-03 -5.21235950e-02 -2.18704026e-02 -5.57972409e-04
 -6.96808891e-03 -1.42726777e-02 -1.29750818e-02  3.63758951e-02
  5.46231233e-02  1.94968451e-02  6.29878864e-02  6.11089170e-02
  2.09512096e-02 -8.87536407e-02  1.32775642e-02  1.61032460e-03
 -2.84181982e-02 -2.06447523e-02 -8.41399282e-02  4.04822938e-02
  4.54055239e-03 -1.80092512e-03  1.00269634e-03 -6.13024868e-02
 -6.05316535e-02  4.90127951e-02 -2.92038801e-03 -9.95378196e-03
  5.96876256e-02  8.37918743e-02 -7.21233338e-02  3.82391177e-02
  3.51611599e-02  2.32569929e-02 -1.59032848e-02 -2.77776346e-02
 -7.15977326e-02  9.93908942e-02 -2.46293992e-02 -5.71747911e-08
 -1.80571154e-02  8.15416314e-03 -3.66566628e-02  6.58695623e-02
  2.23608166e-02 -4.32550423e-02 -4.61949222e-02 -4.71345847e-03
 -8.36674031e-03  7.44772330e-02  2.19177678e-02 -1.64558366e-02
 -5.42702563e-02  9.27048624e-02  2.65357308e-02  1.07333751e-03
  2.18264163e-02  7.62111470e-02 -3.34063396e-02 -2.86824033e-02
  5.10808546e-03  2.07532514e-02  7.86529109e-02  6.97057275e-03
 -1.24719264e-02  4.83654381e-04 -7.79825915e-03  9.93442461e-02
 -1.87196825e-02 -1.25182450e-01 -1.07674822e-01  4.42279037e-03
 -2.88127139e-02  1.40978917e-02 -3.77350971e-02  6.50028419e-03
 -2.09495593e-02 -1.33142211e-02  2.49146428e-02  2.56601963e-02
 -2.63761124e-03 -4.76965830e-02  2.35390961e-02  3.62546481e-02
 -9.38212574e-02  6.80506304e-02 -3.12661268e-02 -4.46075748e-04
 -3.77322771e-02  2.09035315e-02 -9.18516666e-02 -5.34518734e-02
  5.83999455e-02 -3.32463682e-02  4.49676625e-02  5.32398559e-02
 -3.83842885e-02  4.89933603e-03 -6.98738266e-03  5.36187254e-02
  7.95852393e-02 -1.41037041e-02 -1.20438986e-01 -3.11177261e-02]</t>
        </is>
      </c>
    </row>
    <row r="1208">
      <c r="A1208" s="1" t="n">
        <v>1206</v>
      </c>
      <c r="B1208" t="n">
        <v>203</v>
      </c>
      <c r="C1208" t="inlineStr">
        <is>
          <t>Klang &amp; Kakao zum Neumond</t>
        </is>
      </c>
      <c r="D1208" t="inlineStr">
        <is>
          <t>Samstag, 29. März</t>
        </is>
      </c>
      <c r="E1208" t="inlineStr">
        <is>
          <t>Ort nicht verfügbar</t>
        </is>
      </c>
      <c r="F1208" t="inlineStr">
        <is>
          <t>Adresse nicht verfügbar</t>
        </is>
      </c>
      <c r="G1208" t="inlineStr">
        <is>
          <t>health</t>
        </is>
      </c>
      <c r="H1208" t="inlineStr">
        <is>
          <t>Ausverkauft</t>
        </is>
      </c>
      <c r="I1208" t="inlineStr">
        <is>
          <t>https://www.eventbrite.de/e/klang-kakao-zum-neumond-tickets-1119199238049?aff=ebdssbdestsearch</t>
        </is>
      </c>
      <c r="J1208" t="inlineStr">
        <is>
          <t>Keine Beschreibung verfügbar</t>
        </is>
      </c>
      <c r="K1208" t="inlineStr">
        <is>
          <t>Marielle Stegkemper (Entspannungstherapeutin)</t>
        </is>
      </c>
      <c r="L1208" t="inlineStr">
        <is>
          <t>Keine Rückerstattungsrichtlinie</t>
        </is>
      </c>
      <c r="M1208" t="inlineStr">
        <is>
          <t>Dauer nicht verfügbar</t>
        </is>
      </c>
      <c r="N1208" t="inlineStr"/>
      <c r="O1208" t="inlineStr">
        <is>
          <t xml:space="preserve">
    The event titled "Klang &amp; Kakao zum Neumond" is scheduled to take place on Samstag, 29. März at Ort nicht verfügbar, 
    specifically at Adresse nicht verfügbar. This event falls under the "health" category. 
    Description: Keine Beschreibung verfügbar
    It is organized by Marielle Stegkemper (Entspannungstherapeutin) and will last for Dauer nicht verfügbar. 
    Key topics and themes include: nan.
    </t>
        </is>
      </c>
      <c r="P1208" t="inlineStr">
        <is>
          <t>[-7.24133700e-02  8.50649849e-02 -3.18235941e-02  7.15836808e-02
 -4.91018686e-03  3.93618420e-02 -3.76467593e-02  2.51802336e-02
  2.63535250e-02 -2.51561981e-02  2.83923540e-02 -6.11431040e-02
 -2.13847812e-02 -3.36924270e-02 -2.06588302e-02 -2.97587030e-02
 -1.82466581e-02  1.72221195e-02 -4.73513417e-02 -1.48033341e-02
 -8.55514407e-03 -9.34630074e-03 -2.58535589e-03 -1.46569395e-02
 -2.86192298e-02 -3.37033644e-02  3.72873954e-02 -4.02011275e-02
  8.29765107e-03 -1.28910383e-02  3.62420529e-02 -4.58135530e-02
 -6.05071597e-02  3.83182764e-02 -3.64228003e-02 -2.29984336e-02
  5.89477178e-03  1.91207579e-03 -6.38003126e-02  2.92321797e-02
  5.86145511e-03 -4.31147479e-02 -4.54091951e-02 -3.91531400e-02
  1.77583247e-02  3.03942449e-02 -6.21505901e-02 -7.59024173e-03
 -4.35526408e-02  3.21417227e-02 -5.89405596e-02 -4.63819690e-02
  3.36359590e-02  7.65040377e-03  4.89763021e-02 -5.36732227e-02
 -1.94316320e-02 -7.09728599e-02  1.93692893e-02  3.16878408e-02
  3.69799212e-02 -5.65322973e-02 -3.06139886e-02  3.94836031e-02
 -1.68160349e-02 -1.23594310e-02  6.02017231e-02  1.05061792e-01
  5.64215565e-03  9.94238723e-03  2.02941000e-02 -9.51958075e-02
  2.04205122e-02  4.86812219e-02 -5.34140579e-02  2.70136781e-02
 -6.85078129e-02  1.61718354e-02  4.59361151e-02 -1.44912153e-01
  4.05418240e-02  2.89595663e-03  4.58615907e-02  2.92828860e-04
  4.09441143e-02  2.09594071e-02 -5.02962135e-02  1.27957873e-02
  1.85870789e-02  4.04519141e-02 -5.55713149e-03  1.00192159e-01
 -2.44833659e-02 -2.60746162e-02 -9.91462991e-02 -2.17241491e-03
 -1.49246696e-02  2.46976614e-02  5.09236492e-02  7.67863244e-02
  5.68594299e-02  1.12426698e-01 -4.49408730e-03  3.58084477e-02
  2.17917617e-02 -7.53931403e-02 -2.85225473e-02 -6.89424872e-02
 -5.06432280e-02  2.80142371e-02 -2.64814701e-02 -2.03331374e-02
  7.09458664e-02 -5.28178271e-03  9.88331251e-03  4.84648868e-02
  6.43535033e-02  1.43485162e-02 -3.57464738e-02  1.76768692e-04
 -6.28122361e-03 -4.82371002e-02 -5.98155111e-02 -9.42933373e-03
  3.54853421e-02  6.48304224e-02  4.03931886e-02  8.25800871e-33
 -1.52956846e-03 -8.88088718e-02  5.05443568e-05  3.75717990e-02
  7.30517656e-02 -3.99816744e-02 -8.05356801e-02 -3.91001888e-02
 -1.04335537e-02 -3.87265868e-02 -3.49153392e-02 -5.06788790e-02
 -3.84594947e-02 -5.78105897e-02 -3.79695110e-02 -3.08760181e-02
 -7.47460797e-02 -2.34173462e-02 -3.57929207e-02  2.82056397e-03
  3.90252322e-02  4.61513363e-03 -5.33715002e-02 -4.25338708e-02
 -5.79184759e-03  8.20300356e-02  3.46872509e-02 -1.54461255e-02
 -7.98251554e-02  1.26808546e-02  8.23728461e-03  1.04742832e-02
 -2.42773443e-02 -7.57618397e-02 -7.11046830e-02 -2.96800840e-03
 -7.92733505e-02 -3.23808677e-02 -4.08380739e-02 -3.83231156e-02
  1.25636920e-01 -2.93363892e-02 -1.04141004e-01 -1.34529117e-02
  2.01689592e-03  6.98332861e-02  6.34932071e-02  1.24920085e-02
  1.46348402e-01 -3.65401581e-02 -2.66497247e-02 -2.53197271e-02
 -1.51197165e-02 -5.55850379e-02  4.34949026e-02  9.79597494e-02
 -6.39193167e-04 -3.20409983e-02  5.41599728e-02 -1.59832090e-02
  1.99945718e-02  3.74896266e-02 -3.47300209e-02 -4.12629545e-02
 -9.98410676e-03 -7.34631717e-02 -6.32266775e-02 -3.52363288e-02
 -1.41178789e-02 -1.24390520e-01  7.18792304e-02  4.62152101e-02
 -2.21761962e-04 -2.93633360e-02 -6.56965524e-02  4.12813686e-02
  1.64581090e-02  2.64805239e-02 -1.19260490e-01  1.02448799e-01
  5.10123558e-02  1.18720792e-02  8.23808387e-02 -1.78199820e-02
  5.48987761e-02 -4.74871360e-02  4.08966579e-02 -1.37140499e-02
 -9.78370830e-02 -1.22003397e-02  8.74571782e-03  3.94241735e-02
 -4.40221243e-02  3.29313539e-02  7.03466730e-03 -8.88890461e-33
  6.87645227e-02  3.77988443e-02 -2.38033682e-02  4.80963662e-02
  1.17262356e-01 -5.26936771e-03 -4.69145812e-02  5.68357408e-02
  1.30305840e-02 -2.90366504e-02  2.15016175e-02 -4.38259020e-02
  1.36163831e-01  3.13640162e-02  5.12554869e-02  4.14588442e-03
  4.60174195e-02  4.97923717e-02 -3.57000269e-02 -9.12968908e-03
 -9.76492316e-02  3.60935517e-02 -2.12521777e-02  6.68878928e-02
  3.82849164e-02  6.57323375e-02  1.28027022e-01 -3.27710109e-03
 -1.45807132e-01  5.23355091e-03  1.02931960e-02 -3.30358632e-02
 -5.21166548e-02  9.56317130e-03 -3.43059562e-02  2.38620006e-02
  6.09233975e-02  1.79824082e-03 -7.75129944e-02 -9.69147868e-03
  6.62419721e-02  7.10204765e-02 -9.27413031e-02  3.49737629e-02
 -2.66201049e-02  2.14941651e-02 -1.65155660e-02 -8.59102141e-03
  3.48504893e-02 -1.11076526e-01  4.25161235e-02  2.47053485e-02
 -4.14022990e-02  2.05667317e-02  1.23321205e-01  1.13666505e-01
 -6.51335120e-02 -5.89975715e-02 -9.30773541e-02  1.99881624e-02
 -5.52592352e-02 -2.15260405e-02 -4.22942452e-02 -7.74122626e-02
  1.33214211e-02  3.42419044e-05  3.99744436e-02  4.21012640e-02
  2.08759233e-02 -2.52481941e-02  4.11906689e-02  5.28882109e-02
 -9.50740874e-02 -8.46514702e-02 -5.64572290e-02  3.14207282e-03
  5.31015322e-02  7.08096623e-02 -4.62533981e-02 -2.51133479e-02
 -1.65338162e-02 -2.00493876e-02 -6.03110455e-02  6.81287944e-02
 -6.51178211e-02  4.66406085e-02  9.50469729e-03  6.22508638e-02
  4.83952509e-03  3.91501468e-03 -3.20787504e-02  1.78902932e-02
 -5.67254536e-02  1.00716837e-01  3.32813598e-02 -5.13048164e-08
  1.11560531e-01 -4.14077118e-02  4.96143196e-03 -4.38999496e-02
  7.29884133e-02 -9.88859907e-02 -2.04609800e-02 -6.74397349e-02
 -5.01886532e-02  9.72073004e-02  1.13335717e-02  6.19727857e-02
 -1.79458167e-02  3.09418910e-03  1.02427811e-03  2.19452493e-02
 -4.17950340e-02  4.72628623e-02 -2.06450094e-02 -1.08584436e-02
  5.86485043e-02 -4.37293984e-02  3.21521685e-02 -7.94377644e-04
  7.30566755e-02  6.70368224e-02 -5.03687337e-02  5.73474681e-03
  8.53839964e-02 -6.02756962e-02 -4.46842015e-02 -1.62974065e-05
 -8.18010420e-02 -2.08112272e-03 -1.48366448e-02  1.35825593e-02
 -4.93893474e-02 -8.53940510e-05  5.39540276e-02 -6.20026840e-03
  6.04380108e-02 -4.06017080e-02  5.14574833e-02  9.62769017e-02
 -8.09006467e-02  7.96784610e-02 -6.85443059e-02  7.11424369e-03
  8.83272476e-03 -6.51960298e-02 -1.13646969e-01 -3.03424243e-02
  6.08608015e-02  3.70143093e-02  1.37115149e-02  4.08184081e-02
  2.14166231e-02  5.33538312e-02  3.33289802e-02  2.36570630e-02
  3.73818353e-02  1.26413079e-02 -4.44630980e-02  4.44792397e-02]</t>
        </is>
      </c>
    </row>
    <row r="1209">
      <c r="A1209" s="1" t="n">
        <v>1207</v>
      </c>
      <c r="B1209" t="n">
        <v>204</v>
      </c>
      <c r="C1209" t="inlineStr">
        <is>
          <t>PROTEINREICH VEGAN - Kochkurs in Hamburg Eimsbüttel</t>
        </is>
      </c>
      <c r="D1209" t="inlineStr">
        <is>
          <t>Sonntag, 30. März</t>
        </is>
      </c>
      <c r="E1209" t="inlineStr">
        <is>
          <t>KURKUMA Kochschule - Eimsbüttel</t>
        </is>
      </c>
      <c r="F1209" t="inlineStr">
        <is>
          <t>Methfesselstraße 28 20257 Hamburg</t>
        </is>
      </c>
      <c r="G1209" t="inlineStr">
        <is>
          <t>food-and-drink</t>
        </is>
      </c>
      <c r="H1209" t="inlineStr">
        <is>
          <t>85 €</t>
        </is>
      </c>
      <c r="I1209" t="inlineStr">
        <is>
          <t>https://www.eventbrite.de/e/proteinreich-vegan-kochkurs-in-hamburg-eimsbuttel-tickets-1061871930529?aff=ebdssbdestsearch</t>
        </is>
      </c>
      <c r="J1209" t="inlineStr">
        <is>
          <t>Das erwartet dich in diesem Kurs:
In diesem Kurs bereiten wir rein pflanzliche proteinreiche Gerichte vor, die wir nicht nur
für unsere Muskulatur benötigen. Protein ist der BaustoE des Lebens, sogar unsere DNA
besteht aus Proteinen! Stärke auf gesundem natürlichem Wege dein Immunsystem, nur
allein über proteinreiche Gerichte.
Wir kombinieren die besten veganen Proteinquellen wie Hülsenfrüchte, Tofu, Seitan und
Co. und bringen gemeinsam geschmackliche Abwechslung auf den Teller. Lerne kennen,
wie vielseitig die pflanzliche Küche sein kann. Viele leckere Rezepte warten auf dich!
Hauptgang:
Buddha Bowl Variationen
Pasta Carbonara (Tofu)
Chili sin Carne (Sojaschnetzel)
Seitan Steaks mit Linsensalat
Eiweißbrot mit Hummustrio
Snacks:
Geröstete Kichererbsen
Selbstgemachte Proteinriegel
Bliss Balls
Dessert:
Mousse au Chocolate (Seidentofu)
Blond Brownies (Kichererbsen)
Über Julia
Als vegane Ernährungsberaterin und Fitnesstrainerin weiß Julia ganz genau, was du
brauchst, um gesund durch den Tag zu kommen. Mit natürlichen Lebensmitteln zeigt sie
dir, wie du dir teure Eiweißshakes und Co. sparen kannst und du deinem Körper
trotzdem das gibst, was du brauchst.</t>
        </is>
      </c>
      <c r="K1209" t="inlineStr">
        <is>
          <t>Julia Ehlers</t>
        </is>
      </c>
      <c r="L1209" t="inlineStr">
        <is>
          <t>Rückerstattungsrichtlinie
Rückerstattungen bis zu 30 Tage vor dem Event</t>
        </is>
      </c>
      <c r="M1209" t="inlineStr">
        <is>
          <t>Dauer nicht verfügbar</t>
        </is>
      </c>
      <c r="N1209" t="inlineStr">
        <is>
          <t>Events in Deutschland, Events in Hansestadt Hamburg, Events in Hamburg, Hamburg Kurse, Hamburg Essen und Trinken Kurse, #hamburg, #zerowaste, #kochen, #kochkurs, #zerowasteworkshop</t>
        </is>
      </c>
      <c r="O1209" t="inlineStr">
        <is>
          <t xml:space="preserve">
    The event titled "PROTEINREICH VEGAN - Kochkurs in Hamburg Eimsbüttel" is scheduled to take place on Sonntag, 30. März at KURKUMA Kochschule - Eimsbüttel, 
    specifically at Methfesselstraße 28 20257 Hamburg. This event falls under the "food-and-drink" category. 
    Description: Das erwartet dich in diesem Kurs:
In diesem Kurs bereiten wir rein pflanzliche proteinreiche Gerichte vor, die wir nicht nur
für unsere Muskulatur benötigen. Protein ist der BaustoE des Lebens, sogar unsere DNA
besteht aus Proteinen! Stärke auf gesundem natürlichem Wege dein Immunsystem, nur
allein über proteinreiche Gerichte.
Wir kombinieren die besten veganen Proteinquellen wie Hülsenfrüchte, Tofu, Seitan und
Co. und bringen gemeinsam geschmackliche Abwechslung auf den Teller. Lerne kennen,
wie vielseitig die pflanzliche Küche sein kann. Viele leckere Rezepte warten auf dich!
Hauptgang:
Buddha Bowl Variationen
Pasta Carbonara (Tofu)
Chili sin Carne (Sojaschnetzel)
Seitan Steaks mit Linsensalat
Eiweißbrot mit Hummustrio
Snacks:
Geröstete Kichererbsen
Selbstgemachte Proteinriegel
Bliss Balls
Dessert:
Mousse au Chocolate (Seidentofu)
Blond Brownies (Kichererbsen)
Über Julia
Als vegane Ernährungsberaterin und Fitnesstrainerin weiß Julia ganz genau, was du
brauchst, um gesund durch den Tag zu kommen. Mit natürlichen Lebensmitteln zeigt sie
dir, wie du dir teure Eiweißshakes und Co. sparen kannst und du deinem Körper
trotzdem das gibst, was du brauchst.
    It is organized by Julia Ehlers and will last for Dauer nicht verfügbar. 
    Key topics and themes include: Events in Deutschland, Events in Hansestadt Hamburg, Events in Hamburg, Hamburg Kurse, Hamburg Essen und Trinken Kurse, #hamburg, #zerowaste, #kochen, #kochkurs, #zerowasteworkshop.
    </t>
        </is>
      </c>
      <c r="P1209" t="inlineStr">
        <is>
          <t>[-2.93718241e-02 -3.36976796e-02 -7.23732775e-03 -2.15474907e-02
  5.72882369e-02  7.79183507e-02 -5.30419014e-02  7.78955966e-02
 -1.20500019e-02 -5.77794611e-02  4.38478850e-02 -4.56302129e-02
 -1.13280274e-01 -6.60904404e-03 -1.59892149e-03 -3.90694886e-02
  6.44597486e-02 -2.42923535e-02 -6.65280968e-03 -3.29425372e-02
  2.17760690e-02 -1.41375422e-01  9.96459089e-03  4.11601327e-02
 -2.66454034e-02  1.00799929e-02  2.53141788e-03 -3.67592089e-02
 -2.08939631e-02 -2.93480735e-02  2.82634478e-02 -3.96158546e-02
  1.54967019e-02 -6.00414909e-02  5.55935130e-02  6.35318533e-02
  5.79007380e-02 -1.25733718e-01 -2.57674581e-03  1.29537825e-02
  2.15806365e-02 -4.86347973e-02 -3.57417203e-02 -2.87430715e-02
 -2.52388418e-02  3.66966762e-02  1.54541545e-02  3.99275348e-02
 -1.52204214e-02  2.80365758e-02 -3.67995799e-02 -9.59958583e-02
  8.41881037e-02 -9.66441259e-02  4.13880460e-02 -8.70420188e-02
 -7.94240385e-02 -6.04091100e-02  3.85168493e-02  1.34471906e-02
 -8.02619662e-03 -4.77320403e-02 -2.92255227e-02  6.90253917e-03
  3.04950215e-02 -7.86099210e-02  6.60263281e-03  3.27625051e-02
  8.17415211e-03 -2.20270064e-02  5.51541112e-02 -7.48054013e-02
 -1.35728670e-02  1.03069693e-01  2.95415502e-02  6.34633377e-02
 -4.61348668e-02  3.94847468e-02  3.74930128e-02 -8.39437991e-02
  9.01397988e-02  9.74398479e-03  3.09612434e-02  1.06830597e-02
  9.16594546e-03 -4.53351997e-02 -4.05329913e-02  7.78192207e-02
  3.58438934e-03  3.85766439e-02  1.74959935e-02 -4.77650017e-03
  1.00138858e-02 -1.98775884e-02 -2.91140247e-02  1.50783767e-03
  2.72808061e-03  1.81121211e-02  9.57901552e-02 -1.65484864e-02
 -4.23345193e-02  2.27459595e-02 -4.31577442e-03 -4.51188497e-02
 -2.91960277e-02 -5.42808846e-02 -9.06874016e-02  2.62823682e-02
  7.12782890e-02  8.40458497e-02 -5.95199689e-02  2.17045974e-02
  5.32106347e-02 -6.81010261e-02 -2.33212002e-02  6.20358028e-02
  4.35262769e-02 -9.43239033e-02 -1.38877863e-02 -3.96210998e-02
 -3.87208648e-02 -3.99970897e-02  1.26142427e-01  6.46716580e-02
  9.48374346e-03  5.45764938e-02  2.52662506e-02  1.21909138e-32
 -1.19169569e-02 -9.58765522e-02  3.09539773e-03  6.10419810e-02
  7.09005259e-03  1.31880976e-02 -2.07375530e-02 -2.82774866e-02
 -2.34288592e-02 -6.69392198e-02 -5.09744845e-02 -7.83149824e-02
  2.94575207e-02  6.86533097e-03 -6.48482367e-02 -4.15510423e-02
  2.80204732e-02 -4.45280671e-02  1.25311073e-02 -2.89602252e-03
 -4.72217873e-02 -2.13052314e-02  1.19301472e-02  5.35144359e-02
  7.07290247e-02  3.42296809e-02 -1.40240127e-02 -2.15739142e-02
  3.41100655e-02  5.15634520e-03  9.13880765e-03 -8.76271501e-02
 -5.29857315e-02 -1.54580884e-02  1.82077065e-02  2.03273678e-03
  4.47097719e-02 -2.24974994e-02 -4.63156253e-02 -5.07595483e-03
  8.48161057e-02 -7.11418688e-02 -2.90255751e-02 -5.75034656e-02
  5.95194250e-02  5.38663231e-02 -6.29793704e-02 -3.51389349e-02
  8.32951143e-02 -3.13155353e-02  4.39835452e-02 -3.09414174e-02
  1.57658551e-02 -1.87825840e-02 -8.92321393e-02  7.47112259e-02
 -3.87389306e-03 -1.39353424e-02 -2.04306133e-02  1.48257529e-02
  2.47458881e-03  8.67166221e-02 -2.48365216e-02 -3.80099975e-02
  2.21397094e-02 -6.49579540e-02 -3.11686415e-02 -4.46279123e-02
  4.63295765e-02  4.66602966e-02  3.91587208e-04 -6.99217245e-02
  5.39441817e-02 -5.57251461e-02 -7.22193439e-03  2.18993295e-02
 -8.59629661e-02  5.62184826e-02 -7.48730302e-02  1.06413417e-01
  2.04790700e-02 -3.64441797e-02 -2.33914005e-04 -6.31126750e-04
 -5.57384416e-02 -5.30445855e-03 -1.68742053e-02 -7.45906681e-02
 -6.10753754e-03 -4.60250257e-03  4.52856161e-02 -4.26382050e-02
  2.73821279e-02 -2.49441480e-03 -4.36079390e-02 -1.41479855e-32
  8.99713561e-02 -5.27085811e-02  2.61865389e-02  5.68909496e-02
 -3.02463342e-02  1.31534198e-02  5.89221567e-02  5.27326986e-02
  2.34332141e-02 -3.60626429e-02  8.38088542e-02 -7.97416046e-02
  2.74438150e-02 -5.03813997e-02 -1.40297180e-02  1.52118087e-01
 -1.00099906e-01  8.28776509e-02 -1.98496692e-02 -1.89242400e-02
 -4.92750257e-02 -3.02526988e-02  2.99313702e-02  5.86856194e-02
 -2.43630819e-03  1.18392259e-01  7.48146325e-02  4.66300063e-02
 -5.64472657e-03 -3.91437151e-02 -3.51690911e-02  3.81276794e-02
  4.48054541e-03  1.08662788e-02 -2.81906221e-02  6.45864662e-03
  8.24776758e-03 -2.21742038e-02  3.64945456e-02  4.35292302e-03
 -7.78894685e-03  9.02666301e-02 -1.38566121e-01 -2.63868347e-02
  4.29596603e-02  1.45987980e-02 -3.27989198e-02 -4.28539030e-02
  4.28105146e-02 -4.39891033e-02  3.57476138e-02 -1.71940438e-02
 -2.58640759e-02  2.90990043e-02  1.37525180e-03  3.23840715e-02
  3.61048952e-02  9.11580771e-03 -4.31187153e-02  7.65477447e-03
 -3.32322940e-02  4.80603054e-02 -2.20136973e-03  4.68648113e-02
  6.50540963e-02 -6.47137873e-04 -6.57429323e-02 -3.55100259e-02
  5.67171946e-02 -1.43389124e-02  1.25643108e-02  6.79003745e-02
  2.56942436e-02  1.98574848e-02  2.08129752e-02  3.84378247e-02
  7.97125325e-03  9.74910185e-02 -1.12634683e-02  7.45221926e-03
 -9.93211418e-02  1.10326894e-02 -5.15107624e-02  6.17334731e-02
  5.94745204e-02 -2.30473746e-02  2.72927582e-02 -3.17363925e-02
  2.51103658e-02  4.04616930e-02 -3.86148021e-02 -4.15383279e-03
  9.79342498e-03  1.12554535e-01  1.04356378e-01 -6.37605311e-08
  1.37279704e-01 -8.92090127e-02 -9.38627571e-02 -2.44910289e-02
  4.31978516e-02 -5.50905876e-02 -5.06745130e-02 -7.99919516e-02
 -3.04061584e-02  1.08601645e-01 -7.56747052e-02  8.93298015e-02
 -1.14604622e-01  5.16178049e-02 -2.16858257e-02 -3.22667733e-02
 -4.04976755e-02 -3.62434760e-02 -5.57628274e-02 -8.09986051e-03
  1.72298457e-02 -8.66654981e-03 -5.61746135e-02 -2.37170476e-02
  2.59295739e-02 -2.78346855e-02 -3.82148363e-02  2.66995709e-02
  7.02413395e-02 -7.13288337e-02 -9.28651020e-02  3.78291495e-02
 -8.08112100e-02 -2.28313683e-03  6.55478239e-03  6.80734497e-03
 -1.03354543e-01 -1.29471542e-02 -4.77316752e-02  2.91517470e-02
  6.90982328e-04 -2.85009760e-02 -4.70586047e-02 -5.27578518e-02
  1.64262429e-02  8.05200171e-03 -4.58992049e-02  1.16927765e-01
 -6.48148544e-03  6.89809844e-02 -7.58321658e-02  3.56168151e-02
 -3.85409147e-02 -3.77003141e-02 -1.15525849e-01  3.26649994e-02
 -5.85223995e-02 -5.36143444e-02  6.59906864e-02 -9.04576033e-02
  2.61028055e-02 -4.23000567e-02  2.08140984e-02 -3.55499201e-02]</t>
        </is>
      </c>
    </row>
    <row r="1210">
      <c r="A1210" s="1" t="n">
        <v>1208</v>
      </c>
      <c r="B1210" t="n">
        <v>205</v>
      </c>
      <c r="C1210" t="inlineStr">
        <is>
          <t>CHEESE &amp; CHEERS</t>
        </is>
      </c>
      <c r="D1210" t="inlineStr">
        <is>
          <t>Wednesday, March 5</t>
        </is>
      </c>
      <c r="E1210" t="inlineStr">
        <is>
          <t>Monkeys Wine Boutique</t>
        </is>
      </c>
      <c r="F1210" t="inlineStr">
        <is>
          <t>Schinkelstraße 14 22303 Hamburg, Show map</t>
        </is>
      </c>
      <c r="G1210" t="inlineStr">
        <is>
          <t>food-and-drink</t>
        </is>
      </c>
      <c r="H1210" t="inlineStr">
        <is>
          <t>Kostenlos</t>
        </is>
      </c>
      <c r="I1210" t="inlineStr">
        <is>
          <t>https://www.eventbrite.de/e/cheese-cheers-tickets-1224552833489?aff=ebdssbdestsearch</t>
        </is>
      </c>
      <c r="J1210" t="inlineStr">
        <is>
          <t>Cheese &amp; Cheers: Das perfekte Zusammenspiel von Käse und Wein
Tauche ein in eine Welt voller Geschmacksexplosionen und entdecke, wie Käse und Wein sich gegenseitig zu ungeahnten Höhen tragen. Bei unserem exklusiven Event "Cheese &amp; Cheers" erwartet dich ein Abend voller Genuss, Wissensvermittlung und natürlich bester Gesellschaft.
Was dich erwartet:
Sechs handverlesene Käsesorten – präsentiert von einer renommierten Käsesommelière, die dir spannende Hintergründe zu Herkunft, Herstellung und Besonderheiten jedes Käses erzählt.
Sechs exzellente Weine – perfekt auf die Käsesorten abgestimmt und ausgewählt von einem erfahrenen Weinhändler, der dir die Geheimnisse harmonischer Weinbegleitung näherbringt.
Leidenschaft für Genuss – lerne, welche Geschmackskomponenten Käse und Wein perfekt vereinen und lass dich von neuen Kombinationen überraschen.
Das Highlight: Jede Käse-Wein-Paarung wird mit einer kleinen Geschichte serviert, die von regionalen Traditionen und kulinarischen Geheimnissen erzählt. Gemeinsam entdecken wir Klassiker und wagen uns an außergewöhnliche Kombinationen.
Für wen ist das Event geeignet? Ob Käse- und Weinliebhaber oder neugieriger Einsteiger – "Cheese &amp; Cheers" ist für alle, die ihren Geschmackshorizont erweitern und sich inspirieren lassen möchten.
Dauer: ca. 2,5 Std., Wein, Käse und Wasser inkl.</t>
        </is>
      </c>
      <c r="K1210" t="inlineStr">
        <is>
          <t>Monkeys Wine Boutique</t>
        </is>
      </c>
      <c r="L1210" t="inlineStr">
        <is>
          <t>Refund Policy
Refunds up to 7 days before event</t>
        </is>
      </c>
      <c r="M1210" t="inlineStr">
        <is>
          <t>Event lasts 2 hours 30 minutes</t>
        </is>
      </c>
      <c r="N1210" t="inlineStr">
        <is>
          <t>Germany Events, Hamburg Events, Things to do in Hamburg, Hamburg Parties, Hamburg Food &amp; Drink Parties, #cheese, #celebration, #event, #cheers, #food_and_drink</t>
        </is>
      </c>
      <c r="O1210" t="inlineStr">
        <is>
          <t xml:space="preserve">
    The event titled "CHEESE &amp; CHEERS" is scheduled to take place on Wednesday, March 5 at Monkeys Wine Boutique, 
    specifically at Schinkelstraße 14 22303 Hamburg, Show map. This event falls under the "food-and-drink" category. 
    Description: Cheese &amp; Cheers: Das perfekte Zusammenspiel von Käse und Wein
Tauche ein in eine Welt voller Geschmacksexplosionen und entdecke, wie Käse und Wein sich gegenseitig zu ungeahnten Höhen tragen. Bei unserem exklusiven Event "Cheese &amp; Cheers" erwartet dich ein Abend voller Genuss, Wissensvermittlung und natürlich bester Gesellschaft.
Was dich erwartet:
Sechs handverlesene Käsesorten – präsentiert von einer renommierten Käsesommelière, die dir spannende Hintergründe zu Herkunft, Herstellung und Besonderheiten jedes Käses erzählt.
Sechs exzellente Weine – perfekt auf die Käsesorten abgestimmt und ausgewählt von einem erfahrenen Weinhändler, der dir die Geheimnisse harmonischer Weinbegleitung näherbringt.
Leidenschaft für Genuss – lerne, welche Geschmackskomponenten Käse und Wein perfekt vereinen und lass dich von neuen Kombinationen überraschen.
Das Highlight: Jede Käse-Wein-Paarung wird mit einer kleinen Geschichte serviert, die von regionalen Traditionen und kulinarischen Geheimnissen erzählt. Gemeinsam entdecken wir Klassiker und wagen uns an außergewöhnliche Kombinationen.
Für wen ist das Event geeignet? Ob Käse- und Weinliebhaber oder neugieriger Einsteiger – "Cheese &amp; Cheers" ist für alle, die ihren Geschmackshorizont erweitern und sich inspirieren lassen möchten.
Dauer: ca. 2,5 Std., Wein, Käse und Wasser inkl.
    It is organized by Monkeys Wine Boutique and will last for Event lasts 2 hours 30 minutes. 
    Key topics and themes include: Germany Events, Hamburg Events, Things to do in Hamburg, Hamburg Parties, Hamburg Food &amp; Drink Parties, #cheese, #celebration, #event, #cheers, #food_and_drink.
    </t>
        </is>
      </c>
      <c r="P1210" t="inlineStr">
        <is>
          <t>[-8.20254162e-02 -8.73509198e-02  1.75052439e-03  3.13447304e-02
 -4.00950573e-02  6.38504773e-02 -6.04673848e-02 -9.01487190e-03
 -7.27180345e-03 -1.61471628e-02  5.45903258e-02 -4.13750224e-02
 -2.91591287e-02 -2.67089382e-02 -3.49463336e-02  9.99727636e-04
  8.31543840e-03 -1.74616985e-02  1.31945889e-02 -1.82776600e-02
  3.35238874e-02 -1.49636999e-01  1.79208033e-02  3.64729911e-02
  3.57259288e-02 -6.59987750e-03  2.30218429e-04  4.16653529e-02
  1.20004844e-02 -2.91910581e-02 -4.71334532e-02 -7.53652081e-02
 -8.72331613e-04 -3.22315432e-02  1.83309838e-02  9.65296291e-03
  1.09689310e-01 -1.11502297e-01  1.42694637e-03  7.22105578e-02
  2.62833834e-02 -5.17133214e-02 -5.15185520e-02  4.10710126e-02
 -2.51167659e-02  1.97086465e-02 -4.06260509e-03  4.45815660e-02
 -8.34308714e-02 -3.88147347e-02  2.97829509e-02 -1.04276910e-01
  4.68517318e-02 -1.92059621e-01  3.43698524e-02 -3.12334895e-02
 -4.40050922e-02 -4.35766391e-02  1.12978831e-01  9.81863402e-03
  8.22425857e-02 -4.36522327e-02 -1.18996203e-02  3.53846140e-02
 -3.91481034e-02  1.16134286e-02 -5.42687252e-02  5.59703112e-02
 -3.69040817e-02 -2.84787640e-02  5.16321883e-02 -1.04127832e-01
  5.85052259e-02  6.86615482e-02 -1.92683272e-03 -1.10396370e-02
  2.86435541e-02 -2.51220223e-02 -1.01071447e-01 -5.51712178e-02
 -5.00323661e-02 -7.41257891e-02 -3.43877748e-02  1.64699890e-02
 -4.85775992e-03 -3.02277580e-02 -2.40333844e-02 -2.87665724e-04
 -6.54503480e-02  3.78553532e-02 -9.80570689e-02 -8.62182975e-02
 -1.71988849e-02 -6.56885058e-02 -8.96980462e-04  2.43442841e-02
 -4.54906859e-02 -8.60527530e-03  1.15184985e-01  6.82992674e-03
  1.26508502e-02  8.38556215e-02  5.22860559e-03 -4.40731794e-02
  3.60145308e-02 -5.78949181e-03 -7.74392635e-02  1.95731334e-02
  1.08199000e-01 -3.60574387e-03 -1.27511576e-01  8.40411484e-02
  7.07892329e-02 -5.51405437e-02 -6.90125749e-02  5.71884401e-02
  1.25278654e-02 -4.81812507e-02  7.47543499e-02  2.62430543e-03
  3.00251860e-02  8.92282799e-02  2.20884643e-02  1.05944499e-02
  4.50063124e-02  3.98181193e-02  4.02331911e-02  8.50251668e-33
 -9.38225188e-04 -9.92142260e-02  2.16198787e-02 -4.51315567e-02
  1.64111242e-01  1.74880140e-02 -1.95495505e-02 -1.73551198e-02
 -3.77681889e-02  1.12540377e-02 -4.23724800e-02 -6.56203777e-02
 -1.50662819e-02 -1.06870949e-01 -1.21920779e-02 -7.95520097e-03
  6.76620156e-02  5.54694235e-03 -8.42459872e-02 -6.28880709e-02
 -5.62086627e-02  1.47240292e-02 -3.36362654e-03  4.38743047e-02
 -2.46191621e-02  6.25506788e-02  5.34401238e-02  2.93649696e-02
  1.66426543e-02  2.23702705e-03  1.69106442e-02 -2.86325719e-02
 -2.37416681e-02 -5.87852448e-02  1.13804657e-02  1.31988793e-03
 -6.88378140e-03 -7.98968226e-02  3.62637900e-02 -8.74625742e-02
  2.90690176e-02  2.67449077e-02 -2.68828850e-02  3.92605886e-02
 -2.70377509e-02  1.98947359e-02  2.28801072e-02  3.14167887e-02
  6.70757294e-02 -7.80092552e-02  3.82434623e-03 -7.35955080e-03
  4.48188223e-02  5.09968065e-02 -3.89059782e-02  7.87712932e-02
  2.67199744e-02  1.06066316e-02 -3.46614122e-02 -6.76561072e-02
  1.22666046e-01  7.60398135e-02 -2.31302325e-02 -4.08128835e-02
 -5.00156498e-03  3.58008258e-02 -7.03541413e-02 -3.59825641e-02
  4.71717641e-02  2.45103333e-02 -3.48126851e-02  4.01228573e-03
 -2.14448497e-02 -7.94449002e-02  9.28964540e-02  2.07990073e-02
 -2.76906081e-02 -2.01092027e-02 -1.16198529e-02  2.34072786e-02
 -5.52763827e-02 -8.24592561e-02  1.30911125e-02 -2.98020579e-02
 -4.23720777e-02  4.66666650e-04 -4.09505814e-02 -5.52497953e-02
  2.75106095e-02  1.52911544e-02 -8.11944902e-02 -6.68603033e-02
 -3.20629068e-02 -5.73661458e-03 -7.63031542e-02 -1.17380847e-32
  3.12265530e-02  2.75774971e-02  1.64463539e-02 -5.88806765e-03
  2.87466142e-02 -2.13365834e-02 -8.96111503e-02  6.05543964e-02
 -3.86522226e-02 -7.27926567e-02  4.50141393e-02 -3.45136374e-02
 -8.50679353e-03 -3.56700718e-02 -1.40660843e-02  1.06090978e-01
  3.37926634e-02  1.16873987e-01 -2.58585997e-03 -3.19168903e-02
 -3.51600349e-02  5.79176731e-02  3.47392298e-02  3.38247232e-02
 -4.78163064e-02  2.59919055e-02  7.79650584e-02  1.88899897e-02
 -6.61636740e-02  1.30864019e-02  1.73978545e-02 -1.61235947e-02
 -2.14611087e-02 -5.90281524e-02 -2.76584849e-02 -4.09181044e-03
 -7.99733773e-03 -3.31357010e-02  9.25419852e-03 -2.55341809e-02
  5.91500364e-02  4.18984368e-02 -5.09049855e-02  8.65970999e-02
  2.47704685e-02  4.77606952e-02 -7.17850700e-02 -1.68349892e-02
 -3.53930146e-02 -4.42646444e-02 -7.88606238e-03 -4.71320283e-03
  2.47293077e-02  3.83228175e-02  4.86006308e-03  6.99014366e-02
 -1.87686495e-02 -2.39720121e-02 -1.23816701e-02 -1.38899963e-02
 -9.29837674e-02  5.63042276e-02 -1.98588483e-02 -1.07487640e-03
  8.77693370e-02  1.48113817e-02 -7.94498846e-02  2.78818328e-02
  8.12255144e-02 -9.43924766e-03  5.70788328e-03  8.52991119e-02
 -7.22731799e-02  6.31219149e-02 -8.41547623e-02  3.14208381e-02
 -1.04404222e-02 -1.19351025e-03 -3.67308371e-02  4.62988159e-03
 -7.26248622e-02  3.18508819e-02 -4.14280370e-02  7.49118850e-02
  5.79733681e-03 -1.11147873e-02  1.06393524e-01  3.24213654e-02
  2.27934700e-02  4.50629406e-02  1.37831932e-02  3.31469625e-02
  2.50833184e-02  5.60501404e-02  4.20222133e-02 -6.04661068e-08
  4.10458669e-02  3.07205766e-02 -6.35992736e-02  7.83490241e-02
  2.25664936e-02 -1.22167751e-01 -9.31908116e-02 -4.75652404e-02
 -5.15135750e-02  6.16573542e-02 -5.66424988e-02  1.55166775e-01
 -6.92731068e-02 -4.65751141e-02 -2.71212347e-02 -8.39694985e-04
  9.51934420e-03  2.39808839e-02 -5.98599575e-03  6.70016780e-02
  3.96994799e-02 -2.61329338e-02  1.10400608e-02  1.37052615e-03
  1.57658209e-03 -8.49756226e-03 -2.98405010e-02  2.40092222e-02
  3.15621756e-02 -2.44940501e-02  2.88272817e-02  2.45414712e-02
 -7.38418251e-02 -1.36638805e-02  4.58395854e-03  6.04309700e-02
 -1.55040175e-01 -4.54519913e-02  2.52573169e-03  7.86989927e-03
  1.14185354e-02 -6.16024248e-02  1.41847767e-02  4.24153619e-02
 -5.25367260e-02  3.33519280e-02 -3.91262174e-02  5.03189228e-02
  4.17217948e-02  1.77528262e-02 -5.15579320e-02 -1.36427460e-02
 -1.52095761e-02  2.01884843e-02 -2.34978739e-02  3.24176089e-03
  7.33666215e-03 -2.48220004e-02  3.66203934e-02 -3.08673480e-03
  9.55844000e-02 -3.27094123e-02  1.09795425e-02  7.60266976e-03]</t>
        </is>
      </c>
    </row>
    <row r="1211">
      <c r="A1211" s="1" t="n">
        <v>1209</v>
      </c>
      <c r="B1211" t="n">
        <v>206</v>
      </c>
      <c r="C1211" t="inlineStr">
        <is>
          <t>Buchpremiere mit Bestsellerautorin Charlotte Lucas</t>
        </is>
      </c>
      <c r="D1211" t="inlineStr">
        <is>
          <t>Wednesday, March 5</t>
        </is>
      </c>
      <c r="E1211" t="inlineStr">
        <is>
          <t>Rathauspassage Hamburg</t>
        </is>
      </c>
      <c r="F1211" t="inlineStr">
        <is>
          <t>Rathausmarkt 20095 Hamburg, Show map</t>
        </is>
      </c>
      <c r="G1211" t="inlineStr">
        <is>
          <t>arts</t>
        </is>
      </c>
      <c r="H1211" t="inlineStr">
        <is>
          <t>Kostenlos</t>
        </is>
      </c>
      <c r="I1211" t="inlineStr">
        <is>
          <t>https://www.eventbrite.de/e/buchpremiere-mit-bestsellerautorin-charlotte-lucas-tickets-1145534768329?aff=ebdssbdestsearch</t>
        </is>
      </c>
      <c r="J1211" t="inlineStr">
        <is>
          <t>SPIEGEL-Bestseller Autorin Charlotte Lucas liest in der Rathauspassage aus ihrem neuen Roman „Luzie in den Wolken“, singt und signiert.
Charlotte Lucas' neuer Roman erzählt eine große Geschichte von den unerwarteten Wegen, die zur Liebe führen können - überraschend, liebenswert, unvergesslich.
Moderiert wird der Abend von Bookfluencer Thomas Becker, auch bekannt als @der.buchhaendler.
Hier erhältst du weitere Informationen zum Roman: Info</t>
        </is>
      </c>
      <c r="K1211" t="inlineStr">
        <is>
          <t>Rathauspassage Hamburg</t>
        </is>
      </c>
      <c r="L1211" t="inlineStr">
        <is>
          <t>Refund Policy
No Refunds</t>
        </is>
      </c>
      <c r="M1211" t="inlineStr">
        <is>
          <t>Dauer nicht verfügbar</t>
        </is>
      </c>
      <c r="N1211" t="inlineStr">
        <is>
          <t>Germany Events, Hamburg Events, Things to do in Hamburg, Hamburg Appearances, Hamburg Arts Appearances, #reading, #event, #lesung, #charlotte_lucas, #luzie_in_den_wolken</t>
        </is>
      </c>
      <c r="O1211" t="inlineStr">
        <is>
          <t xml:space="preserve">
    The event titled "Buchpremiere mit Bestsellerautorin Charlotte Lucas" is scheduled to take place on Wednesday, March 5 at Rathauspassage Hamburg, 
    specifically at Rathausmarkt 20095 Hamburg, Show map. This event falls under the "arts" category. 
    Description: SPIEGEL-Bestseller Autorin Charlotte Lucas liest in der Rathauspassage aus ihrem neuen Roman „Luzie in den Wolken“, singt und signiert.
Charlotte Lucas' neuer Roman erzählt eine große Geschichte von den unerwarteten Wegen, die zur Liebe führen können - überraschend, liebenswert, unvergesslich.
Moderiert wird der Abend von Bookfluencer Thomas Becker, auch bekannt als @der.buchhaendler.
Hier erhältst du weitere Informationen zum Roman: Info
    It is organized by Rathauspassage Hamburg and will last for Dauer nicht verfügbar. 
    Key topics and themes include: Germany Events, Hamburg Events, Things to do in Hamburg, Hamburg Appearances, Hamburg Arts Appearances, #reading, #event, #lesung, #charlotte_lucas, #luzie_in_den_wolken.
    </t>
        </is>
      </c>
      <c r="P1211" t="inlineStr">
        <is>
          <t>[-2.05929633e-02  4.61288641e-04  3.25442059e-03 -4.19667782e-03
 -2.49363924e-03  1.09648578e-01 -6.44432604e-02 -1.38397897e-02
 -1.26202460e-02 -1.23734204e-02 -5.60365729e-02 -4.86066192e-02
 -8.53739232e-02 -5.07639982e-02 -2.41644382e-02 -5.14717847e-02
  3.93773150e-03 -9.27264243e-03  1.80939063e-02  1.00473575e-02
 -1.85405734e-04 -1.38144463e-01  3.15672508e-03  1.08027663e-02
 -3.37631293e-02 -2.92250272e-02 -1.32615631e-02 -4.21527177e-02
 -7.38056004e-02 -8.71030092e-02 -5.34700090e-03  2.47366540e-02
 -4.28015105e-02  1.74151082e-03  9.67970788e-02  4.24772641e-03
  3.67570333e-02 -2.70071290e-02  1.06850071e-02 -6.87443139e-03
 -1.80461013e-03 -7.05937594e-02 -4.34092842e-02  4.94116768e-02
 -3.37487459e-02  3.59073207e-02  7.34999254e-02  1.71927363e-02
 -1.40089262e-02  9.87746492e-02  1.22733833e-02 -4.63643810e-03
  4.67280187e-02 -7.92482272e-02 -9.46525857e-03  1.01368368e-01
 -2.74852645e-02 -1.10054493e-01  6.21108077e-02 -3.09147630e-02
  1.09834289e-02  5.30520687e-03 -1.29709959e-01  2.06679069e-02
 -4.04415987e-02 -4.82907938e-03  1.32973874e-02  8.14842060e-02
 -3.52986045e-02  1.39046926e-02  9.15045589e-02 -9.26797166e-02
  3.98779586e-02  6.14792332e-02  6.45335466e-02 -5.47079649e-03
 -6.34642392e-02 -5.69259152e-02  2.45554391e-02 -1.31183401e-01
 -1.98878236e-02 -4.47885357e-02 -2.17998214e-03  9.80608445e-03
  4.75032022e-03  1.72966309e-02  1.21073546e-02 -2.56158337e-02
  5.94836026e-02  3.18131186e-02 -4.76077646e-02  1.23297330e-02
 -8.56084377e-02  1.43447351e-02 -4.52766307e-02 -1.57719553e-02
  9.13845673e-02  9.99522507e-02  1.00899681e-01  8.69955271e-02
  1.37205068e-02  6.95206076e-02  5.74638844e-02  1.09428857e-02
  4.25739959e-02 -1.49839059e-01  5.00999317e-02  3.41086276e-02
 -4.77920147e-03 -3.18237022e-02 -5.61407991e-02  1.14205778e-02
  2.31902637e-02 -5.89312539e-02  2.27294583e-02  3.27002332e-02
  1.14206016e-01 -6.98675867e-03  1.89612880e-02 -4.47493196e-02
  4.74815182e-02  3.34491320e-02  2.32340731e-02  5.29576391e-02
 -1.07654177e-01 -8.16257112e-03 -8.30318406e-03  1.28503132e-32
 -2.92811021e-02 -1.19859010e-01 -3.11776642e-02  4.86242473e-02
  6.12373054e-02 -2.30286103e-02  4.83957864e-02 -1.64176375e-02
 -2.48938445e-02 -5.38164675e-02 -3.25471424e-02 -8.19662735e-02
 -6.10514283e-02  2.76351208e-03 -7.61141116e-03  1.46006392e-02
  1.29792262e-02 -4.48979102e-02 -1.02513209e-02 -1.09440617e-01
 -1.77624393e-02  8.74159299e-03 -1.55572994e-02  6.24848530e-03
  2.37179622e-02  4.30119187e-02  3.78807448e-02  8.93046334e-03
  1.83971152e-02  4.36077043e-02  6.59820884e-02 -3.86797520e-03
  1.58932731e-02 -1.17830724e-01  2.22943593e-02  4.48718667e-02
 -1.78712737e-02 -5.75920492e-02  2.03513224e-02 -3.46053839e-02
  3.38654481e-02 -5.40415719e-02 -9.08093378e-02 -5.74518368e-02
  2.70684459e-03  1.18890507e-02 -8.31792317e-03 -3.16796172e-03
  1.45903856e-01 -1.21766655e-02  9.45924688e-03 -3.02025471e-02
 -4.39007618e-02 -1.03679355e-02 -1.18780341e-02  8.44055489e-02
 -3.96005325e-02 -5.44985682e-02 -1.83145469e-03 -9.25760530e-03
  2.83133350e-02  1.41403913e-01  1.35316560e-02  4.16967608e-02
  1.95844588e-03  4.29949202e-02 -3.49226990e-04 -5.09560630e-02
  1.05998367e-02 -6.90626353e-02 -6.77786544e-02 -2.56647151e-02
  7.89858103e-02 -1.15890652e-01  3.15052569e-02  8.46435353e-02
 -1.94265731e-02  3.75467613e-02 -1.96747500e-02  8.97089671e-03
 -4.43672799e-02  1.45260980e-02  9.87353027e-02  3.11552193e-02
 -7.27364095e-03 -2.50258092e-02  6.84638470e-02 -2.59312335e-02
 -8.76049995e-02 -1.44949323e-02  1.02247708e-01 -4.44450118e-02
 -4.98066060e-02  1.65365953e-02 -7.05144256e-02 -1.30585682e-32
  6.37313947e-02 -3.93533632e-02  2.17750426e-02 -1.10098589e-02
 -3.83688108e-04  2.08357647e-02 -1.47076860e-01  2.12011095e-02
  1.91930160e-02 -2.69065443e-02 -2.14636177e-02  4.86969994e-03
  2.24986617e-02 -2.16278583e-02 -1.74378380e-02 -1.83525775e-02
  3.88192832e-02 -2.95858942e-02 -5.90108708e-02  3.79123837e-02
  4.25818795e-03 -3.77402231e-02  9.49914218e-04 -6.22730479e-02
  1.79931838e-02  1.27937309e-02  1.38782710e-01  7.82484338e-02
 -6.56402037e-02 -7.28096366e-02  6.24990044e-03 -2.17415486e-03
 -1.57346148e-02  2.26275511e-02  6.05094135e-02 -6.17188960e-03
  2.68605072e-02 -6.60068169e-03 -7.27658346e-02  8.34341161e-03
  1.87917389e-02 -3.95521224e-02 -1.07881844e-01 -3.14119309e-02
  2.57540997e-02  6.99458877e-03 -4.08671834e-02 -4.76932339e-02
  6.76120892e-02  1.66178439e-02  4.64738114e-03 -6.48336783e-02
 -1.60260145e-02 -3.11911553e-02  4.42696586e-02  6.01660870e-02
 -2.00290307e-02 -4.82333219e-03  2.25658715e-02  5.34747280e-02
 -5.43788970e-02  1.10102005e-01 -1.00760162e-02  6.42379224e-02
  5.60113862e-02 -1.03182450e-01 -7.24971890e-02 -3.91626731e-03
  4.23850142e-04  3.54008004e-02  1.37344105e-04  7.55281970e-02
 -3.84587497e-02 -2.62386706e-02 -6.71013668e-02  4.94859070e-02
  1.13385990e-01  5.23508377e-02  4.02691867e-03  1.18486350e-02
 -6.39772713e-02  4.05047387e-02 -3.62202898e-02  7.30289370e-02
  2.51279399e-02  5.79603314e-02  2.60850918e-02 -1.66320615e-02
  2.59673744e-02  1.79752074e-02  1.17045306e-01 -2.38600392e-02
  1.86660048e-02  1.20588699e-02  3.88863049e-02 -6.22394367e-08
  2.20445707e-03  6.52360097e-02 -7.17731714e-02  1.53583052e-04
  2.92319935e-02 -5.18934727e-02  2.31631044e-02 -4.89696376e-02
 -5.31914681e-02  8.62904415e-02  2.38418877e-02  1.56491194e-02
  1.37329968e-02 -4.84085381e-02 -7.04531595e-02 -3.66064757e-02
 -2.10401360e-02 -1.04385309e-01 -6.41283914e-02  1.39037324e-02
 -8.86858907e-04 -3.16494070e-02  8.00022259e-02  1.08953631e-02
  3.68265808e-02 -1.45050865e-02 -5.44365048e-02  8.82283133e-03
  1.79193597e-02 -3.15226382e-04 -3.71680111e-02  7.55910426e-02
 -7.80415430e-04  1.69606339e-02  3.19965407e-02 -2.59459727e-02
 -3.74171287e-02  1.21212248e-02 -8.00232589e-02  9.50519368e-02
  6.97706863e-02 -7.01888800e-02  3.66651565e-02  1.06564444e-02
  3.00116092e-02 -8.36141314e-03 -4.55718040e-02 -2.68641999e-03
  5.98290525e-02 -8.29669647e-03 -5.90794832e-02 -1.17097870e-02
  4.80762422e-02  3.61413183e-03 -3.15280743e-02  3.14207971e-02
 -6.91576079e-02  7.19015300e-02  1.38770286e-02  3.94444391e-02
  2.80829575e-02 -3.72856557e-02 -7.10047558e-02  9.96371955e-02]</t>
        </is>
      </c>
    </row>
    <row r="1212">
      <c r="A1212" s="1" t="n">
        <v>1210</v>
      </c>
      <c r="B1212" t="n">
        <v>207</v>
      </c>
      <c r="C1212" t="inlineStr">
        <is>
          <t>Nacht der Redner live in Hamburg</t>
        </is>
      </c>
      <c r="D1212" t="inlineStr">
        <is>
          <t>Mittwoch, 5. März</t>
        </is>
      </c>
      <c r="E1212" t="inlineStr">
        <is>
          <t>Tschaikowsky-Saal</t>
        </is>
      </c>
      <c r="F1212" t="inlineStr">
        <is>
          <t>Tschaikowskyplatz 2 20355 Hamburg</t>
        </is>
      </c>
      <c r="G1212" t="inlineStr">
        <is>
          <t>business</t>
        </is>
      </c>
      <c r="H1212" t="inlineStr">
        <is>
          <t>0 € – 249 €</t>
        </is>
      </c>
      <c r="I1212" t="inlineStr">
        <is>
          <t>https://www.eventbrite.de/e/nacht-der-redner-live-in-hamburg-tickets-1137570787849?aff=ebdssbdestsearch</t>
        </is>
      </c>
      <c r="J1212" t="inlineStr">
        <is>
          <t>Die Nacht der Redner - live in Hamburg
Ein Abend, vier Redende, je 20 Min.
Mindset, Leadership, Selbstbestimmung, Persönlichkeitsentwicklung…
Ein Abend, vollgepackt mit Wissen und Kreativität, mit positiver Energie und dem Willen, etwas zu verändern! Das ist die „Nacht der Redner“ in Hamburg, ein Marktplatz für Ihr unentdecktes Potenzial. Ob Content-KriegerInnen, Bühnenmonster oder VorturnerInnen, eines haben alle unsere RednerInnen gemeinsam: Sie lieben Menschen und die Arbeit mit Ihnen. Unsere Redner sind ein Marktplatz der Möglichkeiten für unsere Besucher – und die Wahl wird Ihnen schwer fallen, versprochen. Wir freuen uns auf Sie!
„Wir müssen die Veränderung sein, die wir in der Welt sehen wollen“. (Mahatma Ghandi)
Unser Programm im ersten Halbjahr 2025 in Hamburg für Sie:
05.03.2025
Catharina Klein: YOLO - zwischen Eskalation und Zwangskorsett
Die Besten sterben jung – oder vielleicht doch nicht? Wir alle kennen die Faszination für ein Leben im Hier und Jetzt, für YOLO-Momente, in denen das Morgen keine Rolle spielt. Doch was passiert, wenn wir uns nur darauf verlassen?
Viele von uns haben Angst vor dem, was kommt: vor dem Unbekannten, vor Veränderungen und vor einer Zukunft, die uns aus der Komfortzone wirft. Dabei lohnt es sich, gerade jetzt innezuhalten und sich zu fragen, ob unsere Denkmuster noch zu uns passen – oder ob es an der Zeit ist, sie neu zu schreiben.
Diese Keynote lädt ein, die Tabus rund um das Leben jenseits der Unbeschwertheit zu hinterfragen, Ängste loszulassen und neue Perspektiven zu gewinnen. Eine inspirierende Reise zu Selbstbestimmung, Mut und der Frage, wie wir heute die Grundlagen für eine erfüllte Zukunft legen können.
Christian Gob: Deine Vision verdient Erfolg
Mut zahlt sich aus – das weiß Christian Gob aus eigener Erfahrung. Als Co-Founder und CEO der QonGroup unterstützt er mit Leidenschaft Gründer und Unternehmer auf ihrem Weg zum Erfolg. Mit tiefgehender Expertise in Strategie und Unternehmensführung, die er über Jahre in Führungspositionen der Finanzbranche gesammelt hat, ist er ein wertvoller Mentor für alle, die ihren eigenen Weg gehen wollen.
Doch Erfolg entsteht nicht aus Stillstand: Christian traf eine mutige Entscheidung und tauschte eine sichere Karriere gegen die ungewisse, aber aufregende Welt des Unternehmertums. Er gründete Qoncierge, mit der Vision, Deutschland zum Land der Gründer &amp; Macher zu formen. Sein Konzepte helfen Gründern, ihre Visionen in die Realität umzusetzen.
Ludger Quante: VOR-Sorge Dich nicht. Lebe!
Ludger Quante hat einen unkonventionellen Weg hinter sich – vom Sitzenbleiber zum gefragten Finanzspeaker, Unternehmer und Berater internationaler Top-CEOs. Doch anstatt sich den Regeln der Finanzbranche zu unterwerfen, stellt er sie in Frage. Mit innovativen Konzepten zeigt er, warum Altersvorsorge keinen Sinn macht, Sparen nichts für Optimisten ist und wie man die Kontrolle über sein Geld gewinnt – statt umgekehrt.
Seine Keynote „VOR-Sorge Dich nicht. Lebe!“ ist eine inspirierende Einladung, finanzielle Unabhängigkeit neu zu definieren!
Katrin Gugl : Begegnungsqualität - Zwischen Pippi Langstrumpf &amp; Leadership
Was haben Pippi Langstrumpf, Mary Poppins und großartige Führungskräfte gemeinsam? Sie alle wissen: Es geht nicht um Regeln und Kontrolle – sondern um Haltung, Vertrauen und echte Begegnung.
Ob in der Führung, im Umgang mit jungen Erwachsenen oder in unserer eigenen persönlichen Entwicklung – die Art, wie wir einander begegnen, entscheidet über Erfolg, Zusammenarbeit und Wachstum. Worum geht’s in Katrins 20 Minuten?
Katrin bringt uns näher, wie wir junge Erwachsene (und uns selbst) besser verstehen, und warum Begegnungsqualität in Führung &amp; Erziehung über Motivation, Vertrauen &amp; Zusammenarbeit entscheidet.
Sie erklärt uns, was in jungen Gehirnen passiert, und warum wir als Erwachsene oft gar nicht so anders ticken. Und sie will zeigen, wie Servant Leadership, Neurokommunikation und positive Verstärkung Begegnungen auf ein neues Level heben.
Mit dabei: Ein Hauch von Pippi, ein bisschen Michel – und natürlich Mary Poppins‘ „Löffelchen Zucker“. Ein Vortrag für alle, die führen, begleiten und inspirieren wollen – mit Tiefgang, Humor &amp; jeder Menge Aha-Momente!
02.04.2025
Nicole Helms
Carsten Fuchs
Manuel Dierlinger
Saskia Frankenbach
14.05.2025
Lars Krüger
Anja Maiwald
Lars Hermes
Michael Krebs
11.06.2025
Sascha Oehlbrecht
Claudia Augustin
Sandra Uhrig
Simone Allard
Ihr Gastgeber:
Achim Griesel: "Unser Weg zu einer Bildung der Zukunft - mit Mitmenschlichkeit, Mut und Selbstkompetenz"
Als Gastgeber der "Nacht der Redner" nehme ich mir das Recht., Eure Zeit in Anspruch zu nehmen. "Warum bist Du hier?" Diese Frage aus dem Buch "Das Café am Rande der Welt" von John Strelecky hat mich nachhaltig geprägt. Warum also diese Redner-Nächte in ganz Deutschland?
Weil es überall in Deutschland Menschen gibt, die Wertvolles zu sagen haben und die gehört werden sollen. Nicht nur online, auch live. Sie kommen alle aus der Arbeit mit Menschen, aus Schulen, aus der Erwachsenenbildung, dem Coaching, der Unternehmensberatung und dem Mindset-Training. Also aus den Bereichen, die für eine Kind gerechtere und menschen- sowie werteorientierte Bildung stehen.Deswegen bekommen diese tollen Menschen eine Bühne von uns. Deswegen sind wir vor Ort, mit regionalen Rednerinnen und Rednern. Damit sie auch nach der Veranstaltung Impulse setzen können durch direkten Kontakt mit dem Publikum. Denn:
Wir wollen mit diesen Themen in die Schule. Wir wollen die Bildungslandschaft verändern.
Weil Themen wie Mitmenschlichkeit, Mut, Selbstwert, Selbstreflektion, SelbstBewusstsein und viele mehr schon unseren Jüngsten nahe gebracht gehören!
Finde Deinen Antrieb, schreibe Deine Löffelliste, lebe Deine Motivation, erforsche Dein "Warum" und verändere die Welt - das werde ich so unterhaltsam wie möglich in meine Moderation einbauen. Ich freue mich auf die Interaktion mit allen Anwesenden.</t>
        </is>
      </c>
      <c r="K1212" t="inlineStr">
        <is>
          <t>Praxisnah Marketing UG</t>
        </is>
      </c>
      <c r="L1212" t="inlineStr">
        <is>
          <t>Rückerstattungsrichtlinie
Rückerstattungen bis zu 14 Tage vor dem Event</t>
        </is>
      </c>
      <c r="M1212" t="inlineStr">
        <is>
          <t>Dauer nicht verfügbar</t>
        </is>
      </c>
      <c r="N1212" t="inlineStr">
        <is>
          <t>Events in Deutschland, Events in Hansestadt Hamburg, Events in Hamburg, Hamburg Performances, Hamburg Geschäftlich Performances, #coaching, #coaches, #vortrag, #weiterbildung, #persönlichkeitentwicklung, #speaking, #führungskompetenz, #vortragsreihe, #public_speaking, #coaching_business</t>
        </is>
      </c>
      <c r="O1212" t="inlineStr">
        <is>
          <t xml:space="preserve">
    The event titled "Nacht der Redner live in Hamburg" is scheduled to take place on Mittwoch, 5. März at Tschaikowsky-Saal, 
    specifically at Tschaikowskyplatz 2 20355 Hamburg. This event falls under the "business" category. 
    Description: Die Nacht der Redner - live in Hamburg
Ein Abend, vier Redende, je 20 Min.
Mindset, Leadership, Selbstbestimmung, Persönlichkeitsentwicklung…
Ein Abend, vollgepackt mit Wissen und Kreativität, mit positiver Energie und dem Willen, etwas zu verändern! Das ist die „Nacht der Redner“ in Hamburg, ein Marktplatz für Ihr unentdecktes Potenzial. Ob Content-KriegerInnen, Bühnenmonster oder VorturnerInnen, eines haben alle unsere RednerInnen gemeinsam: Sie lieben Menschen und die Arbeit mit Ihnen. Unsere Redner sind ein Marktplatz der Möglichkeiten für unsere Besucher – und die Wahl wird Ihnen schwer fallen, versprochen. Wir freuen uns auf Sie!
„Wir müssen die Veränderung sein, die wir in der Welt sehen wollen“. (Mahatma Ghandi)
Unser Programm im ersten Halbjahr 2025 in Hamburg für Sie:
05.03.2025
Catharina Klein: YOLO - zwischen Eskalation und Zwangskorsett
Die Besten sterben jung – oder vielleicht doch nicht? Wir alle kennen die Faszination für ein Leben im Hier und Jetzt, für YOLO-Momente, in denen das Morgen keine Rolle spielt. Doch was passiert, wenn wir uns nur darauf verlassen?
Viele von uns haben Angst vor dem, was kommt: vor dem Unbekannten, vor Veränderungen und vor einer Zukunft, die uns aus der Komfortzone wirft. Dabei lohnt es sich, gerade jetzt innezuhalten und sich zu fragen, ob unsere Denkmuster noch zu uns passen – oder ob es an der Zeit ist, sie neu zu schreiben.
Diese Keynote lädt ein, die Tabus rund um das Leben jenseits der Unbeschwertheit zu hinterfragen, Ängste loszulassen und neue Perspektiven zu gewinnen. Eine inspirierende Reise zu Selbstbestimmung, Mut und der Frage, wie wir heute die Grundlagen für eine erfüllte Zukunft legen können.
Christian Gob: Deine Vision verdient Erfolg
Mut zahlt sich aus – das weiß Christian Gob aus eigener Erfahrung. Als Co-Founder und CEO der QonGroup unterstützt er mit Leidenschaft Gründer und Unternehmer auf ihrem Weg zum Erfolg. Mit tiefgehender Expertise in Strategie und Unternehmensführung, die er über Jahre in Führungspositionen der Finanzbranche gesammelt hat, ist er ein wertvoller Mentor für alle, die ihren eigenen Weg gehen wollen.
Doch Erfolg entsteht nicht aus Stillstand: Christian traf eine mutige Entscheidung und tauschte eine sichere Karriere gegen die ungewisse, aber aufregende Welt des Unternehmertums. Er gründete Qoncierge, mit der Vision, Deutschland zum Land der Gründer &amp; Macher zu formen. Sein Konzepte helfen Gründern, ihre Visionen in die Realität umzusetzen.
Ludger Quante: VOR-Sorge Dich nicht. Lebe!
Ludger Quante hat einen unkonventionellen Weg hinter sich – vom Sitzenbleiber zum gefragten Finanzspeaker, Unternehmer und Berater internationaler Top-CEOs. Doch anstatt sich den Regeln der Finanzbranche zu unterwerfen, stellt er sie in Frage. Mit innovativen Konzepten zeigt er, warum Altersvorsorge keinen Sinn macht, Sparen nichts für Optimisten ist und wie man die Kontrolle über sein Geld gewinnt – statt umgekehrt.
Seine Keynote „VOR-Sorge Dich nicht. Lebe!“ ist eine inspirierende Einladung, finanzielle Unabhängigkeit neu zu definieren!
Katrin Gugl : Begegnungsqualität - Zwischen Pippi Langstrumpf &amp; Leadership
Was haben Pippi Langstrumpf, Mary Poppins und großartige Führungskräfte gemeinsam? Sie alle wissen: Es geht nicht um Regeln und Kontrolle – sondern um Haltung, Vertrauen und echte Begegnung.
Ob in der Führung, im Umgang mit jungen Erwachsenen oder in unserer eigenen persönlichen Entwicklung – die Art, wie wir einander begegnen, entscheidet über Erfolg, Zusammenarbeit und Wachstum. Worum geht’s in Katrins 20 Minuten?
Katrin bringt uns näher, wie wir junge Erwachsene (und uns selbst) besser verstehen, und warum Begegnungsqualität in Führung &amp; Erziehung über Motivation, Vertrauen &amp; Zusammenarbeit entscheidet.
Sie erklärt uns, was in jungen Gehirnen passiert, und warum wir als Erwachsene oft gar nicht so anders ticken. Und sie will zeigen, wie Servant Leadership, Neurokommunikation und positive Verstärkung Begegnungen auf ein neues Level heben.
Mit dabei: Ein Hauch von Pippi, ein bisschen Michel – und natürlich Mary Poppins‘ „Löffelchen Zucker“. Ein Vortrag für alle, die führen, begleiten und inspirieren wollen – mit Tiefgang, Humor &amp; jeder Menge Aha-Momente!
02.04.2025
Nicole Helms
Carsten Fuchs
Manuel Dierlinger
Saskia Frankenbach
14.05.2025
Lars Krüger
Anja Maiwald
Lars Hermes
Michael Krebs
11.06.2025
Sascha Oehlbrecht
Claudia Augustin
Sandra Uhrig
Simone Allard
Ihr Gastgeber:
Achim Griesel: "Unser Weg zu einer Bildung der Zukunft - mit Mitmenschlichkeit, Mut und Selbstkompetenz"
Als Gastgeber der "Nacht der Redner" nehme ich mir das Recht., Eure Zeit in Anspruch zu nehmen. "Warum bist Du hier?" Diese Frage aus dem Buch "Das Café am Rande der Welt" von John Strelecky hat mich nachhaltig geprägt. Warum also diese Redner-Nächte in ganz Deutschland?
Weil es überall in Deutschland Menschen gibt, die Wertvolles zu sagen haben und die gehört werden sollen. Nicht nur online, auch live. Sie kommen alle aus der Arbeit mit Menschen, aus Schulen, aus der Erwachsenenbildung, dem Coaching, der Unternehmensberatung und dem Mindset-Training. Also aus den Bereichen, die für eine Kind gerechtere und menschen- sowie werteorientierte Bildung stehen.Deswegen bekommen diese tollen Menschen eine Bühne von uns. Deswegen sind wir vor Ort, mit regionalen Rednerinnen und Rednern. Damit sie auch nach der Veranstaltung Impulse setzen können durch direkten Kontakt mit dem Publikum. Denn:
Wir wollen mit diesen Themen in die Schule. Wir wollen die Bildungslandschaft verändern.
Weil Themen wie Mitmenschlichkeit, Mut, Selbstwert, Selbstreflektion, SelbstBewusstsein und viele mehr schon unseren Jüngsten nahe gebracht gehören!
Finde Deinen Antrieb, schreibe Deine Löffelliste, lebe Deine Motivation, erforsche Dein "Warum" und verändere die Welt - das werde ich so unterhaltsam wie möglich in meine Moderation einbauen. Ich freue mich auf die Interaktion mit allen Anwesenden.
    It is organized by Praxisnah Marketing UG and will last for Dauer nicht verfügbar. 
    Key topics and themes include: Events in Deutschland, Events in Hansestadt Hamburg, Events in Hamburg, Hamburg Performances, Hamburg Geschäftlich Performances, #coaching, #coaches, #vortrag, #weiterbildung, #persönlichkeitentwicklung, #speaking, #führungskompetenz, #vortragsreihe, #public_speaking, #coaching_business.
    </t>
        </is>
      </c>
      <c r="P1212" t="inlineStr">
        <is>
          <t>[-4.75243293e-02  5.96243003e-03 -4.47887480e-02  3.14982422e-02
  1.39070153e-02  1.53703783e-02 -2.87896991e-02 -4.94837128e-02
 -2.27899179e-02 -1.77385416e-02  1.57144275e-02 -4.29588556e-02
 -6.73219282e-03  6.77601853e-03  3.70121002e-02 -8.08053166e-02
  2.63134055e-02 -7.33040972e-03 -3.77826206e-02 -4.13040631e-02
 -4.60509546e-02 -1.00624964e-01 -7.64998943e-02  2.32422538e-02
 -3.70386206e-02 -5.61496466e-02  2.00340990e-02 -7.47490823e-02
 -8.55258703e-02 -4.76971827e-02  6.57968894e-02 -7.22197741e-02
 -4.18186858e-02 -3.57172173e-03  6.21621124e-02  8.54165852e-02
  4.16995436e-02 -5.56340888e-02  9.87323280e-03  5.92625327e-02
 -6.22526323e-03 -3.58514711e-02 -3.16064917e-02 -2.29248889e-02
  2.22713109e-02  2.22624242e-02 -1.19481403e-02  4.38115234e-03
 -9.76218581e-02  1.77470222e-02  8.58019385e-03 -1.12272818e-02
  2.35411227e-02 -3.98426577e-02  8.81146491e-02  4.92690206e-02
 -1.11853801e-01 -7.56791160e-02  4.52843904e-02 -1.45847909e-02
  4.42421697e-02 -4.21836078e-02 -5.56809977e-02 -1.79335456e-02
 -7.53622279e-02  1.59003455e-02  1.44985011e-02  4.26641032e-02
 -3.73241529e-02 -2.10214369e-02  9.54688191e-02 -1.46050155e-01
 -1.61577333e-02  1.10947043e-02  2.62285601e-02 -8.41792598e-02
  1.71661917e-02  3.47805880e-02 -5.05154394e-02 -7.96556994e-02
  4.45547216e-02  3.08432151e-03  1.63398050e-02  3.20355035e-02
 -1.26971286e-02 -6.68515936e-02  1.22736245e-02  2.80500036e-02
  4.11558114e-02  7.31001571e-02 -5.08431606e-02  4.32058983e-02
 -6.94856420e-02 -2.42630113e-02 -6.42394349e-02 -5.20727001e-02
 -5.78365549e-02  1.09920040e-01  8.48849714e-02  6.83373213e-03
  9.93270725e-02  1.09506678e-02  1.02071175e-02 -1.08621158e-02
 -3.38796899e-02 -9.60034654e-02 -4.56922688e-03  1.02486117e-02
  3.50342020e-02  6.55995384e-02  1.36138322e-02  3.69951986e-02
 -2.02033576e-02 -1.48268104e-01 -4.86919247e-02  6.12223297e-02
  1.30315069e-02 -6.64421022e-02  1.90693401e-02 -5.76459952e-02
  9.43549871e-02  4.85226028e-02  3.89268845e-02  9.20692738e-03
  3.79186124e-02  2.22755745e-02  3.07716653e-02  1.18063089e-32
 -9.29703191e-02 -1.03732333e-01 -4.99399640e-02  5.99028729e-02
  1.13437593e-01  5.04062660e-02 -2.95667443e-02  4.97627296e-02
 -1.17530748e-02 -5.55272549e-02  8.94498732e-03  2.23333389e-02
 -5.20020686e-02 -5.87673299e-02  3.36041823e-02  4.29791659e-02
  1.38550429e-02 -6.02884702e-02 -6.90081939e-02 -4.09178957e-02
 -1.61277726e-02  4.35343720e-02 -3.61614153e-02  2.69152243e-02
  4.08150861e-03  6.29191846e-02 -1.10386927e-02 -8.99541900e-02
  8.07898585e-03  1.76295277e-03  8.01481977e-02  1.82056893e-02
  2.21353136e-02  2.79680118e-02 -1.35503514e-02  3.62442732e-02
 -3.93611826e-02  1.24477101e-02  2.30514184e-02 -7.53316283e-02
 -5.52866012e-02 -2.38327067e-02 -8.88005421e-02  3.55052091e-02
  3.80622260e-02 -2.41391943e-03 -3.05616367e-03 -3.46328057e-02
  1.29543796e-01  6.43387437e-03  8.45825020e-03  3.36148143e-02
  4.62959372e-02  4.24807295e-02 -2.62612551e-02  9.75098833e-02
 -4.16448228e-02  2.05332674e-02  2.69776341e-02 -2.79955450e-03
  2.18210537e-02  6.38973415e-02 -1.10237731e-03  3.70954499e-02
  6.72412887e-02  6.84079602e-02  2.88086403e-02 -5.25405034e-02
  5.86739667e-02  2.88970843e-02 -1.03294747e-02  5.29093668e-02
  1.29098997e-01 -7.48597085e-02  5.01469709e-02  4.39607874e-02
 -7.07393959e-02  6.51301369e-02 -9.02312845e-02  6.77374331e-03
 -1.98935647e-03 -1.17063895e-02  3.11614536e-02  4.71766703e-02
  7.09255866e-04 -4.27629016e-02  2.42435373e-02  2.91352160e-02
 -2.47966330e-02  7.43711889e-02  8.65508988e-02 -1.59226283e-02
 -5.11836521e-02  2.20144615e-02 -2.29678228e-02 -1.34957346e-32
  8.61386806e-02 -2.48220959e-03 -8.74997899e-02 -1.19607979e-02
  1.84591748e-02 -2.65154149e-02  2.36922912e-02  6.20299280e-02
 -5.18838018e-02  7.20516033e-03 -2.86397990e-02  2.44671702e-02
 -1.24478964e-02  1.33822948e-01 -7.38679841e-02  2.44730264e-02
 -3.21279233e-03  9.29446146e-02 -6.78258687e-02 -3.61158811e-02
  2.69908439e-02  4.96095829e-02 -4.23518009e-02  8.50748047e-02
 -5.88799603e-02  4.92207073e-02  1.05973266e-01  1.25603806e-02
 -8.86663646e-02 -8.15025419e-02 -2.76432224e-02  5.39629310e-02
  1.21256206e-02 -7.66620785e-02 -2.16786303e-02  5.44002242e-02
 -3.03527880e-02  2.86589041e-02 -7.78142661e-02  6.29482046e-02
  6.88981637e-02  1.41929276e-02 -1.03325151e-01 -3.49053852e-02
  5.00450507e-02 -4.03638817e-02 -8.92431736e-02 -2.16279812e-02
 -3.44750993e-02 -5.91000654e-02 -2.29737479e-02 -1.05518680e-02
  1.84627285e-03 -3.57732140e-02  6.33425405e-03  4.60647531e-02
 -8.32687244e-02 -1.08861670e-01  3.20964418e-02  7.85106272e-02
 -7.90177751e-03  7.56605566e-02 -2.39868257e-02  5.02517149e-02
  5.89527451e-02 -1.06158063e-01 -3.24079767e-02 -1.86364446e-02
  1.44151552e-02  4.67533655e-02  4.58955653e-02  3.89284715e-02
 -2.10796110e-02 -3.32728550e-02 -5.26659824e-02 -2.56891847e-02
  6.40429929e-02  7.98802897e-02 -3.99637222e-02  3.22364038e-03
 -4.86663841e-02 -6.57620877e-02  2.34697834e-02  4.15194891e-02
  9.80347302e-03  2.11658869e-02  3.79100256e-02 -1.36878137e-02
 -2.96652671e-02 -4.29648831e-02  3.01569477e-02  4.14473284e-03
 -2.82579418e-02  4.03509699e-02 -5.72982058e-02 -6.57376873e-08
  2.98703518e-02 -1.64102074e-02 -1.03283055e-01 -4.10280377e-02
  2.61804890e-02 -4.83312830e-02  6.94145486e-02 -2.52404083e-02
 -7.91281238e-02  1.41571328e-01 -6.69280952e-03 -1.45636844e-02
 -6.79293945e-02 -2.37431992e-02 -2.95343064e-02  2.18687207e-02
 -4.70479392e-02 -6.47176281e-02 -4.50224727e-02  1.98698454e-02
  7.39008561e-02  9.36362706e-03 -4.16080430e-02 -4.23575519e-03
 -2.68937610e-02 -4.18876857e-03  1.19130611e-02  2.84928251e-02
  8.48634448e-03 -5.59439622e-02 -2.30752416e-02  6.12531342e-02
  1.55440690e-02  4.57022674e-02  9.36361123e-03 -4.52766344e-02
 -2.14874670e-02  4.77882735e-02  2.26230342e-02  1.39325596e-02
 -7.84182101e-02 -3.45561057e-02 -1.41887059e-02  2.99269017e-02
  8.20582081e-03 -1.83133837e-02 -8.38421360e-02 -2.59739235e-02
  8.98187160e-02 -9.79434513e-03 -9.67988372e-02  5.27636986e-03
 -3.89422067e-02 -2.78907316e-03 -1.30186146e-02 -9.40384530e-03
 -1.18423663e-02  2.71227304e-02 -5.00556082e-03  1.71776302e-02
  9.05929729e-02 -2.18728520e-02 -7.34660104e-02  8.64270255e-02]</t>
        </is>
      </c>
    </row>
    <row r="1213">
      <c r="A1213" s="1" t="n">
        <v>1211</v>
      </c>
      <c r="B1213" t="n">
        <v>208</v>
      </c>
      <c r="C1213" t="inlineStr">
        <is>
          <t>Female Finance</t>
        </is>
      </c>
      <c r="D1213" t="inlineStr">
        <is>
          <t>Thursday, March 6</t>
        </is>
      </c>
      <c r="E1213" t="inlineStr">
        <is>
          <t>Alter Teichweg 17</t>
        </is>
      </c>
      <c r="F1213" t="inlineStr">
        <is>
          <t>Alter Teichweg 17 22081 Hamburg, Show map</t>
        </is>
      </c>
      <c r="G1213" t="inlineStr">
        <is>
          <t>business</t>
        </is>
      </c>
      <c r="H1213" t="inlineStr">
        <is>
          <t>Kostenlos</t>
        </is>
      </c>
      <c r="I1213" t="inlineStr">
        <is>
          <t>https://www.eventbrite.com/e/female-finance-tickets-1220699698659?aff=ebdssbdestsearch</t>
        </is>
      </c>
      <c r="J1213" t="inlineStr">
        <is>
          <t>"A women's best protection is a little money of her own" - Clare Booth Luce
Ladies, es ist Zeit, die Finanzwelt auf zu mischen! Komm zu unserem exklusiven, female Finance Abend und hole dir die besten Tipps, wie du deine Finanzen selbstbewusst in die Hand nimmst. Von cleveren Investments bis hin zu smarten Sparstrategien – hier geht's nicht nur ums Geld, sondern darum, deine Zukunft selbst zu gestalten. Austausch, Inspiration und Networking für Anfängerinnen und Power-Frauen gleichermaßen, Drinks, gute Gespräche und spannende Insights.
Sei dabei, wenn es heißt: Finanzwissen für Frauen von Frauen!
die drei Referentinnen, Janne Anker, Bionda Krause &amp; Sophie Steiner freuen sich auf euch!
Erlös geht an die Brustkrebshilfe</t>
        </is>
      </c>
      <c r="K1213" t="inlineStr">
        <is>
          <t>J. Anker, B. Krause, S. Steiner</t>
        </is>
      </c>
      <c r="L1213" t="inlineStr">
        <is>
          <t>Refund Policy
Refunds up to 2 days before event</t>
        </is>
      </c>
      <c r="M1213" t="inlineStr">
        <is>
          <t>Dauer nicht verfügbar</t>
        </is>
      </c>
      <c r="N1213" t="inlineStr">
        <is>
          <t>Germany Events, Hamburg Events, Things to do in Hamburg, Hamburg Seminars, Hamburg Business Seminars, #investing, #empowerment, #budgeting, #financial_literacy, #women_in_finance</t>
        </is>
      </c>
      <c r="O1213" t="inlineStr">
        <is>
          <t xml:space="preserve">
    The event titled "Female Finance" is scheduled to take place on Thursday, March 6 at Alter Teichweg 17, 
    specifically at Alter Teichweg 17 22081 Hamburg, Show map. This event falls under the "business" category. 
    Description: "A women's best protection is a little money of her own" - Clare Booth Luce
Ladies, es ist Zeit, die Finanzwelt auf zu mischen! Komm zu unserem exklusiven, female Finance Abend und hole dir die besten Tipps, wie du deine Finanzen selbstbewusst in die Hand nimmst. Von cleveren Investments bis hin zu smarten Sparstrategien – hier geht's nicht nur ums Geld, sondern darum, deine Zukunft selbst zu gestalten. Austausch, Inspiration und Networking für Anfängerinnen und Power-Frauen gleichermaßen, Drinks, gute Gespräche und spannende Insights.
Sei dabei, wenn es heißt: Finanzwissen für Frauen von Frauen!
die drei Referentinnen, Janne Anker, Bionda Krause &amp; Sophie Steiner freuen sich auf euch!
Erlös geht an die Brustkrebshilfe
    It is organized by J. Anker, B. Krause, S. Steiner and will last for Dauer nicht verfügbar. 
    Key topics and themes include: Germany Events, Hamburg Events, Things to do in Hamburg, Hamburg Seminars, Hamburg Business Seminars, #investing, #empowerment, #budgeting, #financial_literacy, #women_in_finance.
    </t>
        </is>
      </c>
      <c r="P1213" t="inlineStr">
        <is>
          <t>[-5.56279942e-02  7.56502571e-03 -1.91502031e-02  4.72639725e-02
  2.56730374e-02  1.58527624e-02  6.63939938e-02  1.21081132e-03
  3.64667899e-03  1.42605114e-03  2.59984378e-03 -1.38862692e-02
 -5.30454367e-02 -3.78649607e-02 -6.10834435e-02 -5.82501926e-02
  3.45141180e-02 -8.01417604e-02 -4.05093357e-02  1.16232514e-01
 -9.13764909e-03 -1.54110268e-01 -1.14641190e-02 -8.96588899e-03
 -8.70488584e-03 -2.75838859e-02 -3.02916225e-02  1.76508371e-02
 -2.37415414e-02 -1.72568150e-02  2.74778325e-02  8.37904364e-02
  3.78650986e-02  2.14143097e-02  5.88266179e-02  5.22040389e-02
  7.19858408e-02  2.41499254e-03  5.84928915e-02  5.50488271e-02
 -7.33978897e-02 -9.76653323e-02 -4.35633883e-02 -4.74817008e-02
  1.04560396e-02 -4.82110232e-02  1.00592129e-01  2.95422971e-02
 -1.00141451e-01  4.86405939e-02 -2.61732507e-02  1.95808080e-03
  2.77948286e-02 -1.20956339e-02  2.58414559e-02 -1.01899391e-03
 -5.47640305e-03 -9.01616067e-02  5.45151569e-02  3.97122577e-02
  3.13483961e-02  2.04980019e-02 -1.69261787e-02  7.01722130e-03
 -4.14712878e-04 -1.76731013e-02 -7.43544428e-03  7.90377557e-02
 -2.41972767e-02 -4.06983234e-02  1.49304748e-01 -8.80512297e-02
 -8.60380307e-02 -1.95054617e-02  6.38600215e-02  7.30124190e-02
  3.38856205e-02  1.51025746e-02  3.24930064e-03 -2.56706160e-02
 -4.99694608e-02 -1.10845275e-01  4.81198654e-02  7.00797811e-02
 -4.63481992e-02 -6.49669096e-02 -2.23886762e-02 -7.79767707e-02
  9.23395008e-02  1.62808672e-02 -7.94402510e-02  6.23042881e-02
 -9.75474529e-03  5.71086351e-03  6.51696622e-02 -3.80338244e-02
 -5.26601337e-02 -2.20048428e-02  6.12418391e-02  5.72703630e-02
  5.40152937e-02  1.33510619e-01 -1.44934710e-02 -4.05858783e-03
 -1.64676793e-02 -4.93226349e-02  7.74607584e-02  1.11210011e-02
  2.55336519e-02 -1.32603645e-02  6.19975058e-03  6.90221488e-02
 -3.21707176e-03 -7.64364451e-02 -3.27415280e-02 -3.29387770e-03
 -2.77576707e-02 -1.82772968e-02  9.10150558e-02  2.48503797e-02
  5.46780005e-02  5.20888604e-02  1.07809599e-03 -4.84791249e-02
  9.06364620e-03  1.46591198e-03 -5.98392077e-02  1.40286023e-32
 -6.85023367e-02 -5.05934954e-02 -7.29200020e-02 -2.81953719e-02
  7.58809000e-02  7.96152502e-02  2.84206010e-02 -5.00113256e-02
 -4.79888208e-02  5.95427258e-03 -3.64293680e-02 -3.24273892e-02
 -9.05674249e-02 -1.45402923e-01  1.48904994e-02 -3.24678421e-02
  3.11830696e-02 -6.60116374e-02  2.55274549e-02 -7.19372109e-02
  7.08957464e-02  2.73757614e-02  4.38273448e-04 -2.29715146e-02
  5.48391305e-02  1.71607956e-02  3.40593085e-02  2.40407139e-02
  6.81670979e-02  4.30210195e-02 -1.93576305e-03 -1.22948643e-02
  5.80257960e-02 -5.79214878e-02  2.96060536e-02  4.08450849e-02
 -6.95155784e-02 -2.70158052e-03  4.33496526e-03  1.77367702e-02
 -5.16733229e-02 -1.56679116e-02  6.68326318e-02 -5.33731505e-02
 -4.10422236e-02  1.71297804e-01  1.78057402e-02  7.02930167e-02
  9.31898355e-02 -3.40015925e-02 -1.16760947e-01 -3.64917219e-02
 -1.54909007e-02 -1.64121075e-03 -4.39230911e-02 -8.34758102e-04
 -2.65404098e-02 -6.10188693e-02 -4.98921834e-02 -9.18570012e-02
 -2.44113989e-02 -1.21984007e-02 -5.43385483e-02 -6.70871325e-03
 -1.05089605e-01  4.53676991e-02  5.18450812e-02  2.02289643e-03
 -6.91772299e-03  4.86706048e-02 -8.67541283e-02  1.03258923e-01
  6.01858869e-02  3.70915942e-02  5.31079955e-02  9.04020816e-02
  5.59410788e-02  4.64618690e-02  3.43411718e-03  3.99549305e-03
 -3.00681051e-02 -1.67231038e-02  6.13845289e-02  7.94543251e-02
  1.98228657e-02 -1.48898987e-02  3.44148688e-02 -1.96661223e-02
  7.77664855e-02 -3.13173607e-02  1.27331903e-02 -3.81626673e-02
  5.17746396e-02 -4.13518660e-02 -1.76184215e-02 -1.43622987e-32
 -7.29492353e-03 -3.85362506e-02 -4.68934923e-02  7.12720230e-02
  2.93243434e-02 -9.79738031e-03  3.40803117e-02  3.42541002e-02
  2.33608503e-02 -1.68148093e-02 -2.86232140e-02 -5.29912114e-02
 -2.22726725e-02  2.68953736e-03 -8.05897564e-02 -1.34168882e-02
  4.03276123e-02 -7.40397349e-02  3.57952565e-02 -7.23423213e-02
 -4.08961698e-02  2.34825294e-02  2.49964613e-02  9.89486929e-03
  2.96988226e-02  5.29810116e-02  7.99107924e-02  1.53409066e-02
 -7.93060139e-02  3.45241539e-02 -4.69742529e-02 -1.16055235e-02
 -3.88374701e-02  2.81474330e-02 -2.50997320e-02  4.88772839e-02
 -4.10559811e-02 -7.73581341e-02  7.32522458e-03  5.62129021e-02
  5.12923859e-02 -2.25558337e-02 -1.98237188e-02  2.07297038e-02
  3.52841020e-02 -1.57112852e-02 -4.21293527e-02 -4.34224568e-02
  7.34347403e-02 -8.03147107e-02 -2.80700177e-02 -1.55972848e-02
 -5.22614550e-03  2.71445909e-03  2.28629149e-02  7.11606443e-03
  1.80324912e-01 -1.50857037e-02 -2.14018617e-02 -2.84904870e-03
 -2.93809697e-02  6.65388033e-02 -5.69932535e-02  6.96168616e-02
 -1.67702883e-02 -7.68555701e-02 -3.22228633e-02 -4.68844287e-02
  6.63254922e-03 -1.89894047e-02  6.71251118e-02  9.13608540e-03
  6.72455281e-02  2.42507877e-03 -8.69937912e-02  9.11265239e-02
  2.04529259e-02  1.74323265e-02  1.38740251e-02  3.37348320e-02
 -2.68186033e-02  2.96763908e-02 -1.36605892e-02 -2.01629102e-02
  1.80607494e-02  4.79876921e-02  3.37234028e-02  7.11250771e-03
 -6.98126629e-02 -2.49693990e-02 -4.07684110e-02  8.15274718e-04
 -2.05247421e-02  3.73409465e-02 -3.69628184e-02 -7.34898578e-08
  1.18330624e-02  1.22937439e-02 -8.46660733e-02 -6.70114011e-02
  6.01631328e-02 -1.42747417e-01 -1.29665919e-02 -5.98397814e-02
 -2.87080742e-02  7.12725744e-02  1.41499676e-02  7.40325823e-02
 -7.64228031e-02 -1.42236054e-02 -3.87115516e-02 -6.76101744e-02
  3.48962238e-03 -5.12549691e-02 -5.43906800e-02 -4.64198031e-02
  7.56549463e-02 -2.09282488e-02 -2.33436543e-02 -5.39740659e-02
 -4.35046442e-02 -1.84082314e-02 -2.42195241e-02  2.05034558e-02
 -5.60047617e-03 -4.58296388e-02 -6.19319901e-02  6.03276007e-02
  6.36116322e-03 -2.83014495e-02 -9.42305550e-02  7.43973553e-02
 -3.96658480e-02  3.72707918e-02 -4.30110395e-02  6.83933049e-02
 -1.04886480e-02 -8.69039521e-02 -2.26996583e-03 -3.08121443e-02
 -4.52593118e-02 -1.99429411e-02 -1.51653402e-02  2.77183596e-02
  7.30600134e-02  5.53188138e-02 -3.84668000e-02 -2.52019847e-03
  8.02896321e-02  5.80843957e-03  2.56232210e-02  7.56477064e-04
 -3.47870700e-02  9.30316048e-04 -6.56026155e-02 -4.32263874e-02
  2.38436670e-03 -8.01009238e-02 -2.02366859e-02 -2.63784435e-02]</t>
        </is>
      </c>
    </row>
    <row r="1214">
      <c r="A1214" s="1" t="n">
        <v>1212</v>
      </c>
      <c r="B1214" t="n">
        <v>209</v>
      </c>
      <c r="C1214" t="inlineStr">
        <is>
          <t>Bäm! Ausgebucht! - Dein Umsatz-Boost 2025</t>
        </is>
      </c>
      <c r="D1214" t="inlineStr">
        <is>
          <t>Donnerstag, 6. März</t>
        </is>
      </c>
      <c r="E1214" t="inlineStr">
        <is>
          <t>THE STUDIO Hamburg</t>
        </is>
      </c>
      <c r="F1214" t="inlineStr">
        <is>
          <t>Gaußstraße 60 22765 Hamburg</t>
        </is>
      </c>
      <c r="G1214" t="inlineStr">
        <is>
          <t>community</t>
        </is>
      </c>
      <c r="H1214" t="inlineStr">
        <is>
          <t>Kostenlos</t>
        </is>
      </c>
      <c r="I1214" t="inlineStr">
        <is>
          <t>https://www.eventbrite.de/e/bam-ausgebucht-dein-umsatz-boost-2025-tickets-1111252840159?aff=ebdssbdestsearch</t>
        </is>
      </c>
      <c r="J1214" t="inlineStr">
        <is>
          <t>BÄM, ausgebucht! –dein Erfolgsrezept für regelmäßige Aufträge!
Von unsichtbar zu unaufhaltbar – lerne, wie du mit deinem Content Kund*innen anziehst und von dir überzeugst.
In unserem Netzwerk-Workshop für selbstständige Frauen am 6. März 2025 entschlüsseln wir mit dir die Cash-Content-Strategie und zeigen dir, wie du Inhalte erstellst, die für dich verkaufen.
Und nach diesem Workshop hast du nicht nur das Rezept, sondern auch die Zutaten für deinen Erfolg!
Das Kick-off-Event für dein umsatz-starkes Jahr
In drei interaktiven Workshops erfährst du, was das Erfolgsrezept für dein Business ist und wie du mit Leichtigkeit in die Umsetzung kommst.
Mehr Klarheit für dein Business
Mach Schluss mit der Grübelei und lege dich endlich fest: Beim Event „BÄM, ausgebucht!“ lernst du, warum eine spitze Positionierung das Beste ist, was du für dein Business tun kannst. Und wie du zu mehr Klarheit für deine Selbstständigkeit kommst.
Die Formel für deinen Cash-Content
Nett war gestern! In unseren Workshops bei „BÄM, ausgebucht!“ zeigen wir dir, wie Content aussieht, der verkauft. Und wie du Themen für deine nächsten Postings findest, ohne ganze Tage mit uninspirierter Recherche zu verplempern.
Mehr Umsatz in weniger Zeit
Davon träumen wir doch alle, oder? Weniger Zeit mit dem Business verbringen – aber gleich viel oder sogar mehr Geld auf dem Geschäftskonto haben. Als selbstständige Frauen können wir davon ein Liedchen singen - und verraten dir an diesem Tag unsere Geheimrezepte für mehr Umsatz bei weniger Arbeitszeit!
Du willst dein Business in 2025 auf Umsatz-Kurs bringen?
Buche dir jetzt einen der limitierten Plätze für unser Event am 6. März 2025!
Workshop 1: Dein Branding Re-brush
In dieser Session schießen wir 3 Porträts von dir – für dein neues Business-Ich. Graue Maus? Nein, danke! Wir machen den Branding-Check und bringen deinen optischen Relaunch auf die Straße. Lerne, welche Farben, welcher Style und welche Posen zu dir und deinem Business passen.
Workshop 2: Dein Instagram Glow-up
Sag Tschüss zu den Spinnweben in deiner Instagram-Inbox! Wir optimieren dein Instagram-Profil und entwickeln deine individuelle Cash-Content-Strategie, die dir regelmäßig Anfragen von kaufbereiten Traumkund*innen sichert. Und das mit nur einer Stunde am Tag, versprochen.
Workshop 3: Dein SEO Take-off
Zünde den Traffic-Turbo und lass deine Klickzahlen abheben! Wir entzaubern den Mythos Google und legen die Business-Keywords fest, mit denen deine Website, dein Insta-Profil und andere Kanäle garantiert von den Richtigen gefunden werden. Ka-Ching!
Das Besondere an diesem Workshop-Format:
Während unseres Event-Tages hast du die Möglichkeit, an drei Workshops teilzunehmen. Damit du nichts verpasst und gleichzeitig die Gruppen schön klein und wertvoll sind, werden wir jeden Workshop dreimal durchführen.
Davor, dazwischen und danach ist Zeit zum Netzwerken, für Fragen – und zum Durchschnaufen, wenn es sein sollte!
Bäm! Ausgebucht! - Digitales Workbook und individuelle Fotos inklusive!
Verlass unseren Workshop nicht ohne dein Erfolgsrezept und die passenden Zutaten:
Zum Abschluss erhältst du nicht nur deine persönlichen Fotos, sondern auch ein exklusives digitales Workbook, das dich befähigt, alle Inhalte direkt auf dein Business anzuwenden.
Das geballte Wissen von 3 Expertinnen, im Wert von mehreren 100 Euro, steckt in diesem Workbook – und du bekommst es exklusiv. Damit sparst du vielleicht sogar 1.000 von Euros!
Was du mit diesem einzigartigen Workbook für dein Business erreichst:
- Ein komplettes Personal Branding Konzept mit deiner 3x3 Brand-Bio, Brandfarben, Schriftarten, Tonalität und Bildsprache – perfekt zusammengefasst auf einem ästhetischen A4-PDF. Ideal zum Teilen und als tägliche Stütze für dich.
- Eine maßgeschneiderte SEO-Keyword-Liste für deine Webseite, die dich organisch auf die erste Seite von Google bringt – ohne Werbekosten.
- Eine Blaupause, wie du diese Keywords in überzeugenden Content verwandelst, der nicht nur Google, sondern auch deine Kunden begeistert.
- Einen Social Media Orga-Plan für Instagram, den du in weniger als einer Stunde täglich umsetzen kannst, um Reichweite zu erhöhen und gezielt an die richtige Zielgruppe zu verkaufen.
- Ein optimiertes Instagram-Profil, das dich aus der Masse heraushebt.
- Beiträge, Reels und Story Vorlagen Starter Kit, die immer wieder variierbar sind, deine Follower inspirieren und dich authentisch zeigen - ohne Imposter.
Mehr Details findest du auf unserer Webseite: https://ausgebucht.hamburg</t>
        </is>
      </c>
      <c r="K1214" t="inlineStr">
        <is>
          <t>Bäm Ausgebucht Hamburg</t>
        </is>
      </c>
      <c r="L1214" t="inlineStr">
        <is>
          <t>Rückerstattungsrichtlinie
Keine Rückerstattungen</t>
        </is>
      </c>
      <c r="M1214" t="inlineStr">
        <is>
          <t>Dauer nicht verfügbar</t>
        </is>
      </c>
      <c r="N1214" t="inlineStr">
        <is>
          <t>Events in Deutschland, Events in Hansestadt Hamburg, Events in Hamburg, Hamburg Networking, Hamburg Community Networking, #selbständigkeit, #sichtbarkeit, #umsatzsteigerung, #instagramtraining, #instagramforbusiness, #content_strategy, #seo_workshop, #netzwerkfürfrauen</t>
        </is>
      </c>
      <c r="O1214" t="inlineStr">
        <is>
          <t xml:space="preserve">
    The event titled "Bäm! Ausgebucht! - Dein Umsatz-Boost 2025" is scheduled to take place on Donnerstag, 6. März at THE STUDIO Hamburg, 
    specifically at Gaußstraße 60 22765 Hamburg. This event falls under the "community" category. 
    Description: BÄM, ausgebucht! –dein Erfolgsrezept für regelmäßige Aufträge!
Von unsichtbar zu unaufhaltbar – lerne, wie du mit deinem Content Kund*innen anziehst und von dir überzeugst.
In unserem Netzwerk-Workshop für selbstständige Frauen am 6. März 2025 entschlüsseln wir mit dir die Cash-Content-Strategie und zeigen dir, wie du Inhalte erstellst, die für dich verkaufen.
Und nach diesem Workshop hast du nicht nur das Rezept, sondern auch die Zutaten für deinen Erfolg!
Das Kick-off-Event für dein umsatz-starkes Jahr
In drei interaktiven Workshops erfährst du, was das Erfolgsrezept für dein Business ist und wie du mit Leichtigkeit in die Umsetzung kommst.
Mehr Klarheit für dein Business
Mach Schluss mit der Grübelei und lege dich endlich fest: Beim Event „BÄM, ausgebucht!“ lernst du, warum eine spitze Positionierung das Beste ist, was du für dein Business tun kannst. Und wie du zu mehr Klarheit für deine Selbstständigkeit kommst.
Die Formel für deinen Cash-Content
Nett war gestern! In unseren Workshops bei „BÄM, ausgebucht!“ zeigen wir dir, wie Content aussieht, der verkauft. Und wie du Themen für deine nächsten Postings findest, ohne ganze Tage mit uninspirierter Recherche zu verplempern.
Mehr Umsatz in weniger Zeit
Davon träumen wir doch alle, oder? Weniger Zeit mit dem Business verbringen – aber gleich viel oder sogar mehr Geld auf dem Geschäftskonto haben. Als selbstständige Frauen können wir davon ein Liedchen singen - und verraten dir an diesem Tag unsere Geheimrezepte für mehr Umsatz bei weniger Arbeitszeit!
Du willst dein Business in 2025 auf Umsatz-Kurs bringen?
Buche dir jetzt einen der limitierten Plätze für unser Event am 6. März 2025!
Workshop 1: Dein Branding Re-brush
In dieser Session schießen wir 3 Porträts von dir – für dein neues Business-Ich. Graue Maus? Nein, danke! Wir machen den Branding-Check und bringen deinen optischen Relaunch auf die Straße. Lerne, welche Farben, welcher Style und welche Posen zu dir und deinem Business passen.
Workshop 2: Dein Instagram Glow-up
Sag Tschüss zu den Spinnweben in deiner Instagram-Inbox! Wir optimieren dein Instagram-Profil und entwickeln deine individuelle Cash-Content-Strategie, die dir regelmäßig Anfragen von kaufbereiten Traumkund*innen sichert. Und das mit nur einer Stunde am Tag, versprochen.
Workshop 3: Dein SEO Take-off
Zünde den Traffic-Turbo und lass deine Klickzahlen abheben! Wir entzaubern den Mythos Google und legen die Business-Keywords fest, mit denen deine Website, dein Insta-Profil und andere Kanäle garantiert von den Richtigen gefunden werden. Ka-Ching!
Das Besondere an diesem Workshop-Format:
Während unseres Event-Tages hast du die Möglichkeit, an drei Workshops teilzunehmen. Damit du nichts verpasst und gleichzeitig die Gruppen schön klein und wertvoll sind, werden wir jeden Workshop dreimal durchführen.
Davor, dazwischen und danach ist Zeit zum Netzwerken, für Fragen – und zum Durchschnaufen, wenn es sein sollte!
Bäm! Ausgebucht! - Digitales Workbook und individuelle Fotos inklusive!
Verlass unseren Workshop nicht ohne dein Erfolgsrezept und die passenden Zutaten:
Zum Abschluss erhältst du nicht nur deine persönlichen Fotos, sondern auch ein exklusives digitales Workbook, das dich befähigt, alle Inhalte direkt auf dein Business anzuwenden.
Das geballte Wissen von 3 Expertinnen, im Wert von mehreren 100 Euro, steckt in diesem Workbook – und du bekommst es exklusiv. Damit sparst du vielleicht sogar 1.000 von Euros!
Was du mit diesem einzigartigen Workbook für dein Business erreichst:
- Ein komplettes Personal Branding Konzept mit deiner 3x3 Brand-Bio, Brandfarben, Schriftarten, Tonalität und Bildsprache – perfekt zusammengefasst auf einem ästhetischen A4-PDF. Ideal zum Teilen und als tägliche Stütze für dich.
- Eine maßgeschneiderte SEO-Keyword-Liste für deine Webseite, die dich organisch auf die erste Seite von Google bringt – ohne Werbekosten.
- Eine Blaupause, wie du diese Keywords in überzeugenden Content verwandelst, der nicht nur Google, sondern auch deine Kunden begeistert.
- Einen Social Media Orga-Plan für Instagram, den du in weniger als einer Stunde täglich umsetzen kannst, um Reichweite zu erhöhen und gezielt an die richtige Zielgruppe zu verkaufen.
- Ein optimiertes Instagram-Profil, das dich aus der Masse heraushebt.
- Beiträge, Reels und Story Vorlagen Starter Kit, die immer wieder variierbar sind, deine Follower inspirieren und dich authentisch zeigen - ohne Imposter.
Mehr Details findest du auf unserer Webseite: https://ausgebucht.hamburg
    It is organized by Bäm Ausgebucht Hamburg and will last for Dauer nicht verfügbar. 
    Key topics and themes include: Events in Deutschland, Events in Hansestadt Hamburg, Events in Hamburg, Hamburg Networking, Hamburg Community Networking, #selbständigkeit, #sichtbarkeit, #umsatzsteigerung, #instagramtraining, #instagramforbusiness, #content_strategy, #seo_workshop, #netzwerkfürfrauen.
    </t>
        </is>
      </c>
      <c r="P1214" t="inlineStr">
        <is>
          <t>[-9.06975344e-02  3.13827805e-02 -4.06147949e-02  7.64670270e-03
  9.82600544e-03  2.30548326e-02 -3.19675468e-02  2.38770223e-03
 -3.87414545e-02  6.32516220e-02 -2.47296430e-02 -4.57919128e-02
 -5.38626164e-02 -4.45584655e-02  2.72948039e-03 -8.55435524e-03
  2.97822412e-02 -7.27731735e-02 -8.67330283e-02  2.47212145e-02
  3.59045938e-02 -1.10827550e-01 -1.99221913e-02  2.03930940e-02
  2.17500906e-02  2.13102717e-03 -2.90180314e-02  3.30622345e-02
  5.19953072e-02 -7.67029449e-02  2.39802599e-02 -1.27732260e-02
 -6.59506256e-03 -6.45181164e-03  5.86158857e-02  3.39946151e-02
  1.08055852e-01 -1.13196820e-01 -1.27405196e-01  6.38579726e-02
  2.91270204e-03  1.73703656e-02 -5.56365475e-02 -1.01749310e-02
 -1.46259675e-02 -2.76605524e-02  1.84045900e-02 -1.69678908e-02
 -1.18321963e-01  5.50885834e-02 -1.49649289e-02 -1.54234003e-03
  1.99824441e-02 -6.97663575e-02  1.45878941e-02 -3.20441052e-02
  1.96927413e-02 -2.97245327e-02  4.24012654e-02 -6.47137174e-03
  1.06546981e-02 -8.11731443e-02 -8.89052823e-02 -1.66041479e-02
 -1.19111808e-02  1.52882794e-02 -7.65844481e-04 -1.73466075e-02
  1.80178590e-03 -3.55098732e-02  3.74504998e-02 -1.77655831e-01
  2.56185159e-02  5.06478138e-02  5.35425730e-02  5.30658327e-02
 -3.72410589e-03 -4.69263922e-03  2.79270764e-02 -1.29042611e-01
  1.74215827e-02 -6.02895617e-02 -4.09050956e-02 -6.63762316e-02
 -1.77198127e-02 -7.94512555e-02 -6.89366907e-02  3.49875316e-02
  1.27118155e-01  6.49485216e-02 -3.66129540e-02  1.00113921e-01
 -9.10930634e-02  5.40419929e-02 -6.68245777e-02  3.62146609e-02
  1.52071584e-02 -9.54895560e-03  1.26006648e-01  8.57890025e-02
  6.26065135e-02  8.12213719e-02 -2.03298475e-03  4.71962895e-03
 -2.42617745e-02 -1.74126513e-02 -3.31904814e-02  3.93920615e-02
 -4.92476001e-02  2.84786453e-03 -5.16322628e-02  3.10759395e-02
  1.54805286e-02 -6.99875057e-02 -6.42473400e-02  3.09578776e-02
  3.60023826e-02 -4.68565449e-02 -8.79464112e-03 -8.58869851e-02
  3.29696685e-02  2.81131845e-02  3.00730076e-02  1.76997464e-02
 -1.15221413e-03  2.57631820e-02 -3.89856808e-02  1.34629779e-32
 -1.16905747e-02 -7.02573434e-02 -1.04684860e-01  3.26265506e-02
  6.66270498e-03  2.31822990e-02 -1.37090525e-02  8.49241987e-02
 -1.26406578e-02 -5.28092450e-03  5.81672080e-02 -1.62274693e-03
 -3.77994850e-02 -8.60826448e-02  5.26983328e-02 -8.58670175e-02
  3.76376882e-02 -6.32624552e-02 -3.41932848e-02 -2.58086286e-02
  1.69667080e-02  3.85111123e-02 -3.28531116e-02 -1.01964418e-02
 -4.75943694e-03  1.58161774e-01  5.35031408e-02 -1.33799063e-02
  3.09560634e-02  6.33455440e-02  1.02139249e-01 -2.60871947e-02
 -1.96924843e-02 -2.16102861e-02  4.21630330e-02  4.03902195e-02
 -3.06374244e-02 -1.85501166e-02  6.97945477e-03 -3.09057627e-02
  3.57271880e-02 -3.95420156e-02 -1.09917991e-01 -2.22027432e-02
  2.26661507e-02  1.21744340e-02  5.56846373e-02 -7.18163922e-02
  1.34466246e-01 -6.12931289e-02  4.48918380e-02  7.36516813e-05
  3.41482572e-02 -2.00328827e-02  3.87378484e-02  4.11098748e-02
 -6.33482262e-02  1.76884292e-03  8.94875359e-03 -1.54961590e-02
 -4.20874804e-02  3.06596514e-02 -8.67061503e-03  4.41967417e-03
 -3.30072455e-02 -1.21636586e-02  2.26100627e-02  1.73365138e-02
  3.35068963e-02  3.50083560e-02  4.21362780e-02  4.44406644e-02
  1.37221158e-01 -1.90310497e-02 -9.21497028e-03  4.50706743e-02
  1.41375083e-02  7.45354593e-02 -8.27318653e-02  8.60822797e-02
 -4.04168367e-02 -6.10821415e-03 -1.11287832e-02 -2.67819557e-02
 -2.86521055e-02 -2.98454743e-02  2.72442978e-02 -1.32330563e-02
 -3.32174860e-02 -6.15660241e-03  3.54518108e-02 -7.07673095e-03
  1.95930228e-02  3.03974524e-02  3.51789296e-02 -1.38877796e-32
  9.14718583e-02  4.90283361e-03 -8.63490775e-02  1.32849915e-02
 -2.66050268e-03  2.32214686e-02  1.46662509e-02  3.14915972e-03
 -4.44820188e-02 -6.41555563e-02 -4.95275147e-02 -1.27739431e-02
  2.53216061e-03 -3.71124782e-02 -3.94638740e-02  8.16441793e-03
 -1.79903898e-02  2.32146215e-02  2.32630000e-02  2.36261114e-02
  1.39384465e-02  7.22820824e-03  6.95715798e-03  2.14590859e-02
  7.05811456e-02 -5.35995932e-03  5.89444004e-02 -1.05769132e-05
 -1.14657003e-02 -2.44144201e-02  2.81429999e-02  3.35228145e-02
 -1.36361523e-02 -2.96381451e-02 -9.41865612e-03 -1.00973193e-02
  4.11460437e-02  4.59035076e-02 -9.15966257e-02  1.30027281e-02
  6.70975745e-02  6.66920841e-02 -1.08382411e-01  3.27490047e-02
  1.03418855e-02  7.02168941e-02 -4.71444726e-02 -3.41457427e-02
  3.92357633e-02 -6.02852553e-02  7.13417381e-02 -5.01399972e-02
  2.51765158e-02 -1.79182719e-02  5.63021116e-02  9.74880978e-02
  2.31904327e-03 -7.24100396e-02 -1.13310274e-02  5.17589822e-02
  3.47494110e-02  6.95790425e-02  4.92663868e-03 -3.15794349e-02
  8.17930549e-02 -2.38227267e-02 -1.39007615e-02 -2.26434954e-02
 -3.73828271e-03  9.88074169e-02  4.07472774e-02  1.19778905e-02
 -5.50241657e-02 -5.76257594e-02 -3.39304097e-02  1.36032939e-01
  1.02887064e-01  8.41240287e-02 -4.18993831e-02 -1.09484757e-03
 -1.04010284e-01  5.08313514e-02 -4.83555160e-02  4.48066629e-02
 -1.15130804e-02  4.03813682e-02 -1.88652035e-02  4.97231558e-02
 -4.24666069e-02  6.75639957e-02 -4.25237864e-02  1.75686423e-02
  6.70108795e-02  9.42327902e-02  2.74935551e-02 -6.86149733e-08
 -4.27156780e-03  1.03559485e-02 -1.42659962e-01 -4.99136792e-03
  6.26800135e-02 -3.41694504e-02 -8.37289616e-02 -5.67190237e-02
 -2.99754106e-02  5.41638620e-02  2.52739899e-02  2.79213805e-02
 -9.51855034e-02  3.49119641e-02 -7.25454763e-02 -4.32490297e-02
 -5.11833802e-02 -3.43668088e-02 -3.88464779e-02  9.51654627e-04
  4.54286039e-02 -4.62438352e-02 -3.62962186e-02 -2.31443886e-02
 -1.55561361e-02 -1.14374580e-02 -2.60956790e-02  3.81578207e-02
  4.30498384e-02 -5.44883423e-02 -8.24234858e-02  1.24095129e-02
 -7.36475959e-02 -1.78989097e-02  2.42320802e-02  1.02354409e-02
 -3.73726487e-02 -2.77052447e-02  2.27976125e-03  5.71200810e-02
  8.14496875e-02 -1.67638641e-02  1.89160276e-02  1.98012181e-02
 -7.95300212e-03  2.89649982e-02 -9.51564461e-02  5.49620297e-03
  1.68646909e-02  7.17362538e-02 -1.21930264e-01 -5.07776886e-02
 -9.28025544e-02 -1.09469499e-02  5.95695851e-03  6.20092042e-02
  2.83669326e-02 -4.75693159e-02  5.86571405e-03  6.34193094e-03
  2.67785154e-02 -6.78697824e-02 -1.05427541e-01 -7.90581852e-03]</t>
        </is>
      </c>
    </row>
    <row r="1215">
      <c r="A1215" s="1" t="n">
        <v>1213</v>
      </c>
      <c r="B1215" t="n">
        <v>210</v>
      </c>
      <c r="C1215" t="inlineStr">
        <is>
          <t>Womans Day Pubcrawl Party</t>
        </is>
      </c>
      <c r="D1215" t="inlineStr">
        <is>
          <t>Thursday, March 6</t>
        </is>
      </c>
      <c r="E1215" t="inlineStr">
        <is>
          <t>Quer Club Hamburg</t>
        </is>
      </c>
      <c r="F1215" t="inlineStr">
        <is>
          <t>Hans-Albers-Platz 8 20359 Hamburg, Show map</t>
        </is>
      </c>
      <c r="G1215" t="inlineStr">
        <is>
          <t>food-and-drink</t>
        </is>
      </c>
      <c r="H1215" t="inlineStr">
        <is>
          <t>€24.90 – €39</t>
        </is>
      </c>
      <c r="I1215" t="inlineStr">
        <is>
          <t>https://www.eventbrite.de/e/womans-day-pubcrawl-party-tickets-1247570379589?aff=ebdssbdestsearch</t>
        </is>
      </c>
      <c r="J1215" t="inlineStr">
        <is>
          <t>International Women’s Day Pubcrawl Party – A Night to Celebrate, Empower &amp; Party!
Get ready for an unforgettable International Women’s Day celebration! This night is all about fun, empowerment, and great company as we take you on the ultimate pubcrawl experience through the city’s most exciting venues.
What’s Included:
💃 A charming tour guide who adapts the tour to the group’s energy and vibe
🌆 Start the night at a rooftop bar with breathtaking views – the perfect place to toast to women worldwide
🎤 Sing your heart out at a karaoke bar – showcase your inner diva!
🍸 Enjoy handcrafted drinks at a stylish cocktail bar
🎶 VIP entry to an exclusive nightclub – dance the night away with an amazing crowd
🍹 Special Perks for the Ladies:
✨ A cocktail of your choice for every Lady
🥃 Free shots for everyone
🎉 Fun party games to break the ice
🌍 Women Celebrating Women – Stronger Together!
This is more than just a party – it’s a night to connect, celebrate, and empower each other. Whether you’re coming with your best friends or looking to meet incredible new people, this event is all about embracing womanhood and having the time of your life!
💖 Let’s raise our glasses, own the dance floor &amp; celebrate International Women’s Day like never before! 🥂🎉</t>
        </is>
      </c>
      <c r="K1215" t="inlineStr">
        <is>
          <t>Bartour Hamburg</t>
        </is>
      </c>
      <c r="L1215" t="inlineStr">
        <is>
          <t>Refund Policy
Refunds up to 7 days before event</t>
        </is>
      </c>
      <c r="M1215" t="inlineStr">
        <is>
          <t>Dauer nicht verfügbar</t>
        </is>
      </c>
      <c r="N1215" t="inlineStr">
        <is>
          <t>Germany Events, Hamburg Events, Things to do in Hamburg, Hamburg Parties, Hamburg Food &amp; Drink Parties, #drinks, #fun, #celebration, #womans_day, #pubcrawl_party</t>
        </is>
      </c>
      <c r="O1215" t="inlineStr">
        <is>
          <t xml:space="preserve">
    The event titled "Womans Day Pubcrawl Party" is scheduled to take place on Thursday, March 6 at Quer Club Hamburg, 
    specifically at Hans-Albers-Platz 8 20359 Hamburg, Show map. This event falls under the "food-and-drink" category. 
    Description: International Women’s Day Pubcrawl Party – A Night to Celebrate, Empower &amp; Party!
Get ready for an unforgettable International Women’s Day celebration! This night is all about fun, empowerment, and great company as we take you on the ultimate pubcrawl experience through the city’s most exciting venues.
What’s Included:
💃 A charming tour guide who adapts the tour to the group’s energy and vibe
🌆 Start the night at a rooftop bar with breathtaking views – the perfect place to toast to women worldwide
🎤 Sing your heart out at a karaoke bar – showcase your inner diva!
🍸 Enjoy handcrafted drinks at a stylish cocktail bar
🎶 VIP entry to an exclusive nightclub – dance the night away with an amazing crowd
🍹 Special Perks for the Ladies:
✨ A cocktail of your choice for every Lady
🥃 Free shots for everyone
🎉 Fun party games to break the ice
🌍 Women Celebrating Women – Stronger Together!
This is more than just a party – it’s a night to connect, celebrate, and empower each other. Whether you’re coming with your best friends or looking to meet incredible new people, this event is all about embracing womanhood and having the time of your life!
💖 Let’s raise our glasses, own the dance floor &amp; celebrate International Women’s Day like never before! 🥂🎉
    It is organized by Bartour Hamburg and will last for Dauer nicht verfügbar. 
    Key topics and themes include: Germany Events, Hamburg Events, Things to do in Hamburg, Hamburg Parties, Hamburg Food &amp; Drink Parties, #drinks, #fun, #celebration, #womans_day, #pubcrawl_party.
    </t>
        </is>
      </c>
      <c r="P1215" t="inlineStr">
        <is>
          <t>[ 3.24949883e-02 -2.36959197e-02  4.34148982e-02  6.19356856e-02
 -5.46130650e-02  4.03539240e-02  1.84244365e-02 -1.09048590e-01
  2.47264635e-02 -4.14505340e-02 -4.85484824e-02 -7.07749054e-02
 -5.46420999e-02 -1.65873691e-02  7.95547217e-02 -3.94696891e-02
  8.41887966e-02 -9.59649831e-02  7.96495900e-02  7.55307674e-02
 -4.75374758e-02 -1.69811979e-01 -3.81116546e-03  2.54554395e-02
 -6.07176200e-02  1.10310419e-02  3.30896000e-03  3.06160692e-02
 -3.33246253e-02 -6.85070306e-02  2.30762805e-03  9.07700509e-02
  1.50840944e-02 -1.47583652e-02  5.26417308e-02  2.53906241e-03
  5.91610521e-02 -9.52289030e-02 -8.17092974e-03  1.12765171e-01
 -1.08563798e-02 -6.72871694e-02  2.54517216e-02 -6.04331354e-03
  6.64519565e-03  2.05169637e-02 -7.49058928e-03  1.42554687e-02
 -5.84657155e-02  6.39948174e-02  2.62613297e-02 -6.76298961e-02
  3.98161933e-02 -3.60247456e-02  8.49542618e-02 -1.51123144e-02
 -3.32901180e-02 -3.10334396e-02  6.22108765e-02 -2.09444389e-02
 -1.13211805e-02  5.79433776e-02 -5.08123413e-02  5.24827056e-02
 -5.94219193e-02 -7.50579834e-02 -3.11929602e-02  1.06900796e-01
  5.32150418e-02 -1.68331491e-03 -1.39709376e-02 -4.87530939e-02
  2.61251982e-02  7.06555471e-02  2.03828029e-02 -1.27602043e-02
  1.66434050e-02 -4.06103469e-02  1.56785436e-02  6.04018271e-02
 -4.09936421e-02 -1.74203850e-02  3.48966047e-02  2.89819334e-02
 -8.72303024e-02  1.45697612e-02 -2.99646109e-02 -1.64657980e-02
 -1.68045461e-02  2.31957100e-02 -1.21212713e-01  2.99479142e-02
 -6.30145445e-02 -4.32593413e-02  1.12620201e-02 -1.28189800e-02
 -3.10256891e-02  2.42193937e-02  3.18871476e-02  5.10956161e-02
  4.89401966e-02  1.63159877e-01  1.15081547e-02 -7.28999823e-02
 -4.87823635e-02 -2.38585193e-02 -3.68487723e-02  1.13950908e-01
  2.94397939e-02 -6.17752261e-02 -3.77531312e-02  4.66583036e-02
  4.23644111e-02 -5.31310812e-02 -2.56042518e-02  8.80047679e-04
  4.91637215e-02 -2.39849631e-02  8.15782249e-02 -4.67062891e-02
  5.75221702e-03  5.62269427e-02  1.01018026e-01  3.11799534e-02
 -3.35835442e-02  5.14798127e-02  2.99098436e-02  4.40786100e-33
 -5.85453399e-02 -7.42167309e-02 -9.01280530e-03  7.00370520e-02
  1.22301325e-01  2.83831283e-02  2.60816552e-02 -7.73934498e-02
 -3.85798812e-02 -1.05963610e-02  2.03662198e-02 -1.05134636e-01
 -7.97063559e-02 -6.15669414e-02  9.28167626e-02 -1.59973763e-02
 -1.37463780e-02  1.62231531e-02 -7.05125257e-02 -3.90908215e-03
  3.78350392e-02 -1.87116433e-02  2.76273359e-02  1.37649579e-02
 -2.74253334e-03  1.12563074e-01  7.83867836e-02  1.05858063e-02
 -3.17644281e-03  1.87750924e-02  3.11527792e-02 -6.22877711e-03
  1.53455157e-02 -7.85335079e-02  1.74610820e-02  5.04491441e-02
  1.76064577e-02 -3.88021842e-02 -7.75969625e-02 -4.11040224e-02
 -1.10333115e-02 -9.40467864e-02 -8.19765329e-02 -1.66881364e-02
 -4.48225848e-02  1.09098488e-02 -4.10609953e-02 -8.60497635e-03
  2.50073392e-02  5.08505153e-03 -6.13582246e-02  1.24606676e-02
  2.81461254e-02  7.22056851e-02 -3.08809541e-02  2.21935976e-02
  1.17548304e-02 -7.02635124e-02  2.47805864e-02 -7.01759979e-02
  3.09852790e-02  1.57155264e-02 -3.59690636e-02 -2.53896285e-02
 -2.10786634e-03  3.94802056e-02  6.70611635e-02 -4.57550362e-02
 -1.47854872e-02  1.25744184e-02  1.77778434e-02  7.96750933e-02
  1.11122221e-01  1.38856536e-02  2.35432871e-02  6.38675764e-02
 -2.03231648e-02 -3.58691043e-03  9.65541825e-02  4.42563444e-02
  2.23998502e-02  5.57813607e-02  7.00852461e-03  3.67628224e-03
  3.57058607e-02 -2.74510141e-02  1.10862136e-01 -6.22139499e-02
 -5.65790422e-02  2.33134478e-02 -8.24472904e-02 -4.67610881e-02
  2.35665496e-02 -7.41473632e-04  1.39132170e-02 -5.85041224e-33
  1.09452605e-01 -9.04458985e-02 -4.44507115e-02 -2.13193218e-03
  5.97794764e-02  1.31762084e-02 -1.61108635e-02 -2.46533733e-02
  4.24442701e-02  2.20351759e-02 -1.97497495e-02  3.82001512e-02
 -3.03109549e-02  2.39533428e-02  3.77826765e-02 -4.48705666e-02
  1.97854470e-02  1.22073048e-03 -4.60581705e-02  1.68419220e-02
 -2.26553660e-02 -1.12075603e-03  3.32627036e-02  1.83237363e-02
 -2.02801172e-03  5.09770066e-02  1.07941858e-01 -3.33385654e-02
 -1.12855611e-02 -1.42248650e-03 -4.72307876e-02  2.13018656e-02
 -1.88519713e-02 -1.17705530e-02  2.18331311e-02  8.36453810e-02
 -7.24856555e-02  2.64477022e-02  2.12742612e-02  3.39310355e-02
 -1.85432173e-02  1.42543837e-02 -1.19178995e-01  7.05828541e-04
  1.85451750e-02  6.28530905e-02 -8.55432823e-02 -3.96881588e-02
  9.41759907e-03 -3.63456830e-02 -4.30719256e-02 -3.69104929e-02
 -4.35703285e-02  5.63617214e-04  4.19753008e-02 -4.00816239e-02
 -1.05311070e-02 -3.31119150e-02 -6.19588420e-03  6.23974716e-03
 -1.04319207e-01  8.06787908e-02 -4.51087095e-02  5.49546629e-02
  4.03316021e-02 -7.04601035e-02 -7.58408308e-02 -3.70728634e-02
 -4.27966006e-02 -2.58088633e-02 -4.05417895e-03 -1.00566261e-02
 -6.00240044e-02  1.03059277e-01 -4.69546244e-02 -7.88404718e-02
  1.83249973e-02  5.12607954e-02 -2.93659028e-02 -4.31170464e-02
 -2.62764022e-02 -1.66873597e-02  1.50884390e-02  9.40095354e-03
  3.41244787e-02  1.68090668e-02  7.01158047e-02  5.28154485e-02
 -5.91496415e-02  7.19586164e-02  7.07306014e-03  2.47317832e-02
 -5.44669963e-02  1.41662937e-02  4.47002240e-02 -5.43406173e-08
 -7.24185482e-02  6.29001036e-02 -6.92687929e-02  1.02478620e-02
  3.07840034e-02 -1.26606300e-01 -5.40094785e-02 -4.25944403e-02
  5.67051058e-04  8.45842250e-03  5.83562367e-02 -1.31760873e-02
  2.91846208e-02 -1.65378060e-02 -6.52824808e-03  3.54128331e-02
 -4.31113504e-02  8.89538974e-03 -9.81136318e-03 -2.41226088e-02
  3.51096652e-02 -6.03480563e-02  1.07165935e-04 -1.28572378e-02
 -5.36689013e-02  3.65725569e-02 -4.59433347e-02  7.32984841e-02
  2.56345570e-02 -6.33625910e-02  3.76149290e-03  4.14372422e-02
 -2.48405859e-02 -4.09528194e-03 -2.41820272e-02 -4.97774687e-03
 -4.25789990e-02 -3.64817083e-02 -2.53664963e-02  5.76384477e-02
 -9.47678462e-02 -1.51670098e-01 -1.25649916e-02 -1.72272250e-02
 -1.23184949e-01  7.60961846e-02 -8.59652739e-03  2.25457586e-02
 -5.58368266e-02  1.14453651e-01 -7.06437752e-02  3.56304869e-02
  3.75786126e-02 -2.85857189e-02 -4.06091101e-02  8.52327868e-02
  5.17812744e-03  1.46457870e-02  8.65631551e-02  3.56985889e-02
  5.53855598e-02 -4.05277647e-02 -5.97735159e-02  6.56502042e-03]</t>
        </is>
      </c>
    </row>
    <row r="1216">
      <c r="A1216" s="1" t="n">
        <v>1214</v>
      </c>
      <c r="B1216" t="n">
        <v>211</v>
      </c>
      <c r="C1216" t="inlineStr">
        <is>
          <t>THE CHOICE FOR WILDLIFE: TIERFOTOGRAFIE-WORKSHOP IN HAMBURG</t>
        </is>
      </c>
      <c r="D1216" t="inlineStr">
        <is>
          <t>Samstag, 29. März</t>
        </is>
      </c>
      <c r="E1216" t="inlineStr">
        <is>
          <t>Wildpark Schwarze Berge</t>
        </is>
      </c>
      <c r="F1216" t="inlineStr">
        <is>
          <t>Am Wildpark 1 21224 Rosengarten</t>
        </is>
      </c>
      <c r="G1216" t="inlineStr">
        <is>
          <t>hobbies</t>
        </is>
      </c>
      <c r="H1216" t="inlineStr">
        <is>
          <t>Ab 39,50 €</t>
        </is>
      </c>
      <c r="I1216" t="inlineStr">
        <is>
          <t>https://www.eventbrite.be/e/the-choice-for-wildlife-tierfotografie-workshop-in-hamburg-tickets-1144189263889?aff=ebdssbdestsearch</t>
        </is>
      </c>
      <c r="J1216" t="inlineStr">
        <is>
          <t>COI | Choice Of Interest – Die Workshopreihe von Sony
Unser Tierfotografie-Workshop ist für alle gemacht, die einfach bessere Tierbilder aufnehmen möchten.
Dabei spielt es keine Rolle, ob du noch in den Anfangsschuhen steckst oder nicht: Jungfotografen, Foto-Enthusiasten, Bildverliebte, Technikbegeisterte – ihr alle seid in diesem Workshop herzlich willkommen!
Worum geht es? Dieser Workshop zeigt anschaulich, wie du faszinierende Tierbilder fotografierst. Außerdem triffst du andere Fotografen, kannst fachsimpeln und lernst so auf ganz einfache Weise, noch bessere Fotos zu machen. Nach einer kurzen theoretischen Einführung geht es mit dem Fotografen und Fototrainer Manuel Quarta direkt in die Praxis.
Da kümmern wir uns um artgerechte Kameraperspektiven, bauen bestehende Lichtverhältnisse ins Bild ein und haben die Bildgestaltung im Blick. Wir sorgen für die passenden Einstellungen in der Kamera, sodass du flott zu scharfen Bildern kommst und dich auf dein Motiv konzentrieren kannst.
Wir versuchen, jede deiner Fragen zu beantworten und Technik erklären wir nur, wo sie unbedingt gebraucht wird. Im Workshop geht es um den Spaß am Fotografieren von Tieren. Mach Dich schon mal darauf gefasst, dass Du Deine Kamera ganzen Workshop über in der Hand halten wirst.
Als Highlight werden wir zum Schluss des Kurses um 15 Uhr die Flugshow erleben und du hast die Möglichkeit, verschiedene Greifvögel im Flug zu fotografieren, mit entsprechenden Aufnahme- und Einstellungstipps und Unterstützung von Manuel.
Den ganzen Workshop über steht dir Manuel mit Rat und Tat zur Seite. Er verrät dir viele Tricks und gibt Tipps, die dich in der Tierfotografie, aber auch bei anderen Genres, richtig weiterbringen können.
Wichtige Fragen
Sind Vorkenntnisse nötig?
Nein, allerdings sind für den Workshop Basiskenntnisse über den Blendenwert und die Verschlusszeit von Vorteil.
Welches Equipment brauche ich?
Falls vorhanden bringe deine Sony-Kamera mit. Bei den Objektiven sind Telobjektive sehr sinnvoll, aber auch leichte Weitwinkelobjektive bis ca. 35 mm. Zoomobjektive sind hier von Vorteil, um flexibel reagieren zu können.
Du hast noch keine eigene Kamera oder kein passendes Objektiv?
Gar kein Problem – für die Dauer des Workshops leihst du dir einfach eine Sony-Kamera oder ein Objektiv bei Manuel aus.
Du fotografierst nicht mit Sony?
Auch du bist herzlich in unserem Workshop willkommen. Du kannst die Workshopinhalte auch mit deiner eigenen Kamera fotografieren. Gerne laden wir dich dazu ein, eine der vorhanden Leihkameras auszuprobieren. Vielleicht eine gute Chance, etwas Neues kennen zu lernen und selbst zu erfahren, welcher Look zu deiner Kreativität passt. Wir freuen uns auf dich!
Ausleihen &amp; testen?
Ja! In unseren Workshops gibt es die Möglichkeit, verschiedene aktuelle Kameras und Objektive von Sony zu testen – bitte nutze das Angebot und lass dir zeigen, wie du deine Ideen damit umsetzen kannst. Gerne zeigt dir Manuel, auf was es wirklich ankommt und wie das auf einfache Weise geht. Natürlich ist das für alle TeilnehmerInnen gratis. Bringe dafür aber auf jeden Fall eine extra Speicherkarte mit!
Was kann ich lernen?
was macht eine gelungene Tieraufnahme aus?
wie fotografiere ich so, dass nicht immer offensichtlich ist, dass in einem Wildpark/Zoo fotografiert wurde?
welches Equipment ist sinnvoll?
sinnvolles Zubehör einsetzen
worauf solltest du achten?
wichtige Kameraeinstellungen kennenlernen und gezielt anwenden (Aufnahmemodus | ISO | Blende | Fokuseinstellungen | Tracking &amp; Motivverfolgung | Serienbildmodus)
Verschlusszeit &amp; Autofokus optimal einstellen und nutzen
erste Erfolge – Finetuning
neue Motive = neue Herausforderungen
Was soll ich mitbringen?
Deine Kamera mit geladenem Akku und leerer Speicherkarte
Idealerweise ein Teleobjektiv und/oder Zoomobjektiv
dem Wetter angepasste Kleidung und feste Schuhe (wir fotografieren bei fast jedem Wetter) sowie ggf. Sonnenschutz (Sonnencreme/Kopfbedeckung)
Optional: Stativ, Einbeinstativ oder Bohnensack
Spaß am Fotografieren
ggf. Verpflegung
Wichtig: Bitte bringe für die Leihkameras eine eigene Speicherkarte mit
Wichtiger Hinweis! Der Eintritt zum Wildpark ist nicht im Kurspreis enthalten und muss von jeder Teilnehmerin/jedem Teilnehmer separat bezahlt werden.
Treffpunkt: vor dem Haupteingang
Dozent: Manuel Quarta, Fotograf
Über den Fotografen, Fachbuchautor und Dozenten Manuel Quarta:
Manuel liebt Herausforderungen… und die Fotografie. Studiobeleuchtung, Systemblitze, Available Light – in den letzten 13 Jahren als Workshopleiter und als Fotograf im Studio hat er viel erlebt und es gibt kaum ein Geheimnis über Kameras, Objektive und Licht, das er nicht kennt.
Unsere TeilnehmerInnen schätzen Manuel wegen seinen anschaulichen Darstellung und seinen tollen Praxistipps. Er gibt sein Wissen sehr gerne, mit viel Spaß und rheinischem Humor weiter. Kurz gesagt: Es macht ihm einfach Freude, wenn er dir den entscheidenden Tipp geben kann, um aus einem schwierigen Motiv ein tolles Bild zu zaubern.
Aktuell fotografiert er am liebsten Menschen in verschiedensten Lichtsituationen und Live-Konzerte. Neben der kommerziellen Fotografie ist er seit jeher begeistert von der Streetfotografie und setzt diese in freien Projekten um. Die Arbeit ohne Auftraggeber ist für ihn wichtig, um seine Kreativität immer wieder zu entfachen.
Darüber hinaus hat sich Manuel auch als Fachbuchautor einen Namen gemacht, u. a. mit Büchern zu den Sony Alpha 7 und Alpha 6000 Kameras sowie zur Sony RX10. Seine Bücher findest du auch bei uns, z.B. das Buch zur Sony Alpha 7-Reihe oder zur Sony RX10.
Beispielfotos:</t>
        </is>
      </c>
      <c r="K1216" t="inlineStr">
        <is>
          <t>Kamera Express Deutschland</t>
        </is>
      </c>
      <c r="L1216" t="inlineStr">
        <is>
          <t>Rückerstattungsrichtlinie
Rückerstattungen bis zu 1 Tag vor dem Event
Die enthaltenen Eventbrite-Gebühren sind nicht erstattungsfähig.</t>
        </is>
      </c>
      <c r="M1216" t="inlineStr">
        <is>
          <t>Eventdauer: 4 Stunden</t>
        </is>
      </c>
      <c r="N1216" t="inlineStr">
        <is>
          <t>Events in Deutschland, Events in Hansestadt Hamburg, Events in Hamburg, Hamburg Kurse, Hamburg Hobbys Kurse, #workshop, #seminar, #photography, #wildlife, #fotokurs, #sony, #tierfotografie, #photography_workshop, #kamera_express</t>
        </is>
      </c>
      <c r="O1216" t="inlineStr">
        <is>
          <t xml:space="preserve">
    The event titled "THE CHOICE FOR WILDLIFE: TIERFOTOGRAFIE-WORKSHOP IN HAMBURG" is scheduled to take place on Samstag, 29. März at Wildpark Schwarze Berge, 
    specifically at Am Wildpark 1 21224 Rosengarten. This event falls under the "hobbies" category. 
    Description: COI | Choice Of Interest – Die Workshopreihe von Sony
Unser Tierfotografie-Workshop ist für alle gemacht, die einfach bessere Tierbilder aufnehmen möchten.
Dabei spielt es keine Rolle, ob du noch in den Anfangsschuhen steckst oder nicht: Jungfotografen, Foto-Enthusiasten, Bildverliebte, Technikbegeisterte – ihr alle seid in diesem Workshop herzlich willkommen!
Worum geht es? Dieser Workshop zeigt anschaulich, wie du faszinierende Tierbilder fotografierst. Außerdem triffst du andere Fotografen, kannst fachsimpeln und lernst so auf ganz einfache Weise, noch bessere Fotos zu machen. Nach einer kurzen theoretischen Einführung geht es mit dem Fotografen und Fototrainer Manuel Quarta direkt in die Praxis.
Da kümmern wir uns um artgerechte Kameraperspektiven, bauen bestehende Lichtverhältnisse ins Bild ein und haben die Bildgestaltung im Blick. Wir sorgen für die passenden Einstellungen in der Kamera, sodass du flott zu scharfen Bildern kommst und dich auf dein Motiv konzentrieren kannst.
Wir versuchen, jede deiner Fragen zu beantworten und Technik erklären wir nur, wo sie unbedingt gebraucht wird. Im Workshop geht es um den Spaß am Fotografieren von Tieren. Mach Dich schon mal darauf gefasst, dass Du Deine Kamera ganzen Workshop über in der Hand halten wirst.
Als Highlight werden wir zum Schluss des Kurses um 15 Uhr die Flugshow erleben und du hast die Möglichkeit, verschiedene Greifvögel im Flug zu fotografieren, mit entsprechenden Aufnahme- und Einstellungstipps und Unterstützung von Manuel.
Den ganzen Workshop über steht dir Manuel mit Rat und Tat zur Seite. Er verrät dir viele Tricks und gibt Tipps, die dich in der Tierfotografie, aber auch bei anderen Genres, richtig weiterbringen können.
Wichtige Fragen
Sind Vorkenntnisse nötig?
Nein, allerdings sind für den Workshop Basiskenntnisse über den Blendenwert und die Verschlusszeit von Vorteil.
Welches Equipment brauche ich?
Falls vorhanden bringe deine Sony-Kamera mit. Bei den Objektiven sind Telobjektive sehr sinnvoll, aber auch leichte Weitwinkelobjektive bis ca. 35 mm. Zoomobjektive sind hier von Vorteil, um flexibel reagieren zu können.
Du hast noch keine eigene Kamera oder kein passendes Objektiv?
Gar kein Problem – für die Dauer des Workshops leihst du dir einfach eine Sony-Kamera oder ein Objektiv bei Manuel aus.
Du fotografierst nicht mit Sony?
Auch du bist herzlich in unserem Workshop willkommen. Du kannst die Workshopinhalte auch mit deiner eigenen Kamera fotografieren. Gerne laden wir dich dazu ein, eine der vorhanden Leihkameras auszuprobieren. Vielleicht eine gute Chance, etwas Neues kennen zu lernen und selbst zu erfahren, welcher Look zu deiner Kreativität passt. Wir freuen uns auf dich!
Ausleihen &amp; testen?
Ja! In unseren Workshops gibt es die Möglichkeit, verschiedene aktuelle Kameras und Objektive von Sony zu testen – bitte nutze das Angebot und lass dir zeigen, wie du deine Ideen damit umsetzen kannst. Gerne zeigt dir Manuel, auf was es wirklich ankommt und wie das auf einfache Weise geht. Natürlich ist das für alle TeilnehmerInnen gratis. Bringe dafür aber auf jeden Fall eine extra Speicherkarte mit!
Was kann ich lernen?
was macht eine gelungene Tieraufnahme aus?
wie fotografiere ich so, dass nicht immer offensichtlich ist, dass in einem Wildpark/Zoo fotografiert wurde?
welches Equipment ist sinnvoll?
sinnvolles Zubehör einsetzen
worauf solltest du achten?
wichtige Kameraeinstellungen kennenlernen und gezielt anwenden (Aufnahmemodus | ISO | Blende | Fokuseinstellungen | Tracking &amp; Motivverfolgung | Serienbildmodus)
Verschlusszeit &amp; Autofokus optimal einstellen und nutzen
erste Erfolge – Finetuning
neue Motive = neue Herausforderungen
Was soll ich mitbringen?
Deine Kamera mit geladenem Akku und leerer Speicherkarte
Idealerweise ein Teleobjektiv und/oder Zoomobjektiv
dem Wetter angepasste Kleidung und feste Schuhe (wir fotografieren bei fast jedem Wetter) sowie ggf. Sonnenschutz (Sonnencreme/Kopfbedeckung)
Optional: Stativ, Einbeinstativ oder Bohnensack
Spaß am Fotografieren
ggf. Verpflegung
Wichtig: Bitte bringe für die Leihkameras eine eigene Speicherkarte mit
Wichtiger Hinweis! Der Eintritt zum Wildpark ist nicht im Kurspreis enthalten und muss von jeder Teilnehmerin/jedem Teilnehmer separat bezahlt werden.
Treffpunkt: vor dem Haupteingang
Dozent: Manuel Quarta, Fotograf
Über den Fotografen, Fachbuchautor und Dozenten Manuel Quarta:
Manuel liebt Herausforderungen… und die Fotografie. Studiobeleuchtung, Systemblitze, Available Light – in den letzten 13 Jahren als Workshopleiter und als Fotograf im Studio hat er viel erlebt und es gibt kaum ein Geheimnis über Kameras, Objektive und Licht, das er nicht kennt.
Unsere TeilnehmerInnen schätzen Manuel wegen seinen anschaulichen Darstellung und seinen tollen Praxistipps. Er gibt sein Wissen sehr gerne, mit viel Spaß und rheinischem Humor weiter. Kurz gesagt: Es macht ihm einfach Freude, wenn er dir den entscheidenden Tipp geben kann, um aus einem schwierigen Motiv ein tolles Bild zu zaubern.
Aktuell fotografiert er am liebsten Menschen in verschiedensten Lichtsituationen und Live-Konzerte. Neben der kommerziellen Fotografie ist er seit jeher begeistert von der Streetfotografie und setzt diese in freien Projekten um. Die Arbeit ohne Auftraggeber ist für ihn wichtig, um seine Kreativität immer wieder zu entfachen.
Darüber hinaus hat sich Manuel auch als Fachbuchautor einen Namen gemacht, u. a. mit Büchern zu den Sony Alpha 7 und Alpha 6000 Kameras sowie zur Sony RX10. Seine Bücher findest du auch bei uns, z.B. das Buch zur Sony Alpha 7-Reihe oder zur Sony RX10.
Beispielfotos:
    It is organized by Kamera Express Deutschland and will last for Eventdauer: 4 Stunden. 
    Key topics and themes include: Events in Deutschland, Events in Hansestadt Hamburg, Events in Hamburg, Hamburg Kurse, Hamburg Hobbys Kurse, #workshop, #seminar, #photography, #wildlife, #fotokurs, #sony, #tierfotografie, #photography_workshop, #kamera_express.
    </t>
        </is>
      </c>
      <c r="P1216" t="inlineStr">
        <is>
          <t>[-2.94158068e-02  3.86011712e-02 -2.23309062e-02 -1.68283805e-02
  1.93621516e-02  2.35469844e-02  2.48251390e-03  6.17744550e-02
 -7.78927803e-02  6.06941134e-02 -3.15088816e-02 -8.36519450e-02
 -3.92417535e-02  5.34759238e-02  4.80677597e-02 -1.34931933e-02
  3.37780379e-02 -3.11777964e-02 -5.78354392e-03  4.09385413e-02
 -2.61655916e-02 -1.45423859e-01 -7.64049403e-03  2.26296932e-02
 -5.74068911e-02  2.41847039e-04 -1.07724369e-01 -9.16467421e-03
 -1.00991800e-02 -1.77088995e-02  4.77162143e-03  8.42643753e-02
 -5.70044890e-02  3.83963399e-02  3.88278142e-02  8.24270770e-02
 -9.57733672e-03 -1.37277544e-01 -4.98475991e-02  3.10106613e-02
 -1.02159649e-01  3.20483232e-03 -8.74188095e-02 -3.02197393e-02
 -3.97010222e-02 -2.89854947e-02 -2.10557096e-02 -5.72113022e-02
 -6.00852594e-02  2.73068901e-02 -2.42900979e-02 -4.85852584e-02
 -1.17075280e-03 -6.88096806e-02 -5.61283110e-03  1.55465733e-02
  5.17130457e-03 -6.23898394e-02  2.38117520e-02 -1.13070942e-02
 -5.82228124e-04 -1.09533742e-01 -1.12175949e-01  1.37064923e-02
 -4.42038625e-02 -9.23955161e-03 -6.26979917e-02 -3.79612073e-02
  7.64351040e-02 -1.19940668e-01  6.35134876e-02 -6.85580075e-02
 -4.13609156e-03 -2.17447840e-02  2.77715642e-02  1.12632010e-02
  8.42140429e-03  8.85313191e-03  3.94098274e-02 -1.70710847e-01
  5.59661798e-02  3.93824652e-03  5.41046970e-02 -2.33952496e-02
  4.61792015e-02 -8.43412355e-02 -8.52845833e-02  1.64812729e-02
 -2.08585709e-02  6.48050308e-02 -8.00914541e-02  4.07063551e-02
 -9.37815160e-02  3.93972844e-02 -6.27303421e-02 -1.19374758e-02
 -7.63236964e-03 -3.97944339e-02  7.72874355e-02  3.39629129e-02
 -3.68456473e-03 -7.46452361e-02  2.07365816e-03  4.00618427e-02
 -2.87759714e-02 -8.17265138e-02 -3.91098857e-02  4.87014875e-02
 -6.96121855e-03  1.85649972e-02 -1.09788656e-01  2.26048138e-02
  1.02004029e-01 -7.08400831e-02 -8.95052701e-02  2.13055406e-02
  1.66848004e-02 -7.78683349e-02  8.75355769e-03 -1.40315238e-02
  6.05590381e-02  2.93972753e-02  6.31361455e-02 -1.62256453e-02
  2.69653741e-02  4.89502773e-03  4.37055789e-02  1.28203895e-32
  2.94433516e-02 -1.79448277e-02 -1.53713245e-02  4.78461981e-02
  8.49147514e-02  4.09780368e-02  4.26827073e-02  2.47447025e-02
 -3.38517241e-02 -5.74110001e-02 -4.72955918e-03  4.89248298e-02
 -4.26677614e-02 -3.72806127e-04  9.97165293e-02 -3.30396406e-02
  6.77616298e-02 -5.10095321e-02  1.55071518e-03 -7.81468824e-02
 -4.80495393e-02  2.01499090e-02  1.32520515e-02  6.47407174e-02
  7.09897373e-03  8.03873613e-02  6.39291629e-02 -4.34856713e-02
 -8.59135613e-02  9.81499553e-02  3.14815752e-02 -2.98376586e-02
 -6.23011682e-03 -6.52550384e-02  5.12381271e-02 -1.37748374e-02
 -6.62286431e-02 -4.71763648e-02 -3.04617919e-02 -3.82304303e-02
  2.59471163e-02 -3.27459052e-02 -8.34280029e-02  3.12493816e-02
  1.29870092e-02  1.01025693e-01  7.97776505e-03  4.52837348e-02
 -5.96234621e-03  5.89146689e-02  1.34609668e-02  2.74186321e-02
  7.68879941e-03  3.28056365e-02 -5.86941233e-03  9.89901125e-02
 -1.34345340e-02 -1.00215524e-01  3.44132558e-02 -5.81407100e-02
  9.78193954e-02  1.13571636e-01 -3.50147001e-02  5.80546036e-02
 -3.27734603e-03 -3.34502682e-02  7.50325471e-02 -3.98394801e-02
  9.85475816e-03  2.09760182e-02  1.63198672e-02  3.12929042e-02
  8.20628405e-02 -6.60050884e-02  3.46832573e-02  5.67735471e-02
 -4.56319365e-04  1.68476850e-02 -4.91498299e-02  4.82416749e-02
 -6.14653155e-02  7.80888051e-02  6.86815009e-02 -6.77158907e-02
 -7.51888752e-03 -4.16771099e-02  4.96427044e-02 -3.66701907e-03
 -3.94796394e-02  5.61413132e-02 -2.25390382e-02 -1.03590172e-02
 -3.23929116e-02  5.88022843e-02  1.75251272e-02 -1.38412594e-32
  8.93138573e-02 -2.03994662e-02 -3.12041640e-02 -3.28588821e-02
  4.38580289e-02  2.82336548e-02 -5.62682115e-02 -5.01047298e-02
  4.61975532e-03  2.27029528e-02 -2.95390375e-02  3.12910378e-02
 -1.75252464e-02 -5.29675074e-02 -2.85119843e-02 -2.15363018e-02
 -4.44623604e-02 -4.59844880e-02 -1.93750951e-02  2.61531323e-02
  4.92435805e-02 -8.87912698e-04 -9.71115753e-02  7.59332180e-02
 -2.93143615e-02  1.17275622e-02 -2.20189989e-02  1.79089289e-02
  2.06243917e-02 -4.06275541e-02 -1.32853175e-02 -6.54434785e-02
  2.72432398e-02 -9.87931620e-03  4.88224700e-02  3.01343519e-02
  9.59315673e-02  7.93612795e-04 -8.95346478e-02  6.37627952e-03
  5.46893775e-02 -2.08859667e-02 -7.02652931e-02  1.50188785e-02
  1.60023365e-02 -3.90488170e-02 -6.22416027e-02 -7.60145262e-02
  4.56638113e-02 -4.15288694e-02 -1.12690050e-02 -2.74119386e-03
 -5.44298925e-02  1.02191493e-02  6.82395101e-02  3.71320993e-02
 -4.02960591e-02 -3.58406007e-02  2.96794809e-03  2.11334527e-02
  9.28684399e-02  3.96236330e-02 -7.16303140e-02  5.07477522e-02
  5.40606081e-02 -2.61575431e-02 -1.47306118e-02 -1.52943023e-02
  2.83421972e-03  5.35316393e-02 -5.79115236e-03  8.12830999e-02
  4.47384864e-02 -4.53318842e-02  1.23352818e-02 -7.40856631e-03
  8.82730410e-02  7.65473694e-02  6.99887201e-02 -6.69818604e-03
 -2.08120942e-02 -5.40899765e-03  1.75411347e-02  5.66791892e-02
  1.01029277e-02  3.32862660e-02 -1.39813581e-02  2.92284554e-03
 -4.99632508e-02 -4.25731018e-02  1.64332893e-02  4.73058000e-02
  2.93536913e-02  2.10615378e-02  3.11438721e-02 -6.34521555e-08
  7.27085471e-02  5.84806465e-02 -8.62219036e-02 -4.53382805e-02
  1.22695640e-02 -1.26665637e-01 -1.33402916e-02  3.67623158e-02
 -4.11415324e-02  7.19202757e-02  1.00219436e-02  3.95238027e-02
 -1.19412942e-02  5.09466939e-02 -4.99951988e-02 -3.55377719e-02
 -1.72966570e-02  3.90880704e-02 -4.35908921e-02  1.54469823e-02
 -7.76302069e-04 -3.86460386e-02  4.02790084e-02 -8.67634714e-02
 -7.22111017e-02 -4.47677001e-02 -9.66811329e-02 -6.31845593e-02
  8.33503380e-02 -2.40108874e-02 -7.31356964e-02  7.26038292e-02
  4.90239356e-03  7.97168445e-03 -2.69508418e-02 -2.94819139e-02
 -9.61140096e-02 -1.95958745e-02  2.99592060e-03 -5.15485695e-03
  4.24618758e-02 -2.37894412e-02  4.64091375e-02  2.73902882e-02
  3.36424187e-02  7.42932037e-02  4.25494686e-02 -6.62924536e-03
  6.35511382e-03  6.41147047e-02 -1.21667780e-01  1.30285812e-03
 -1.29293557e-02  4.45338748e-02 -1.61121786e-02  3.19472365e-02
  7.41008744e-02 -8.78869891e-02  4.25391570e-02  2.30527739e-03
 -8.61896761e-03 -7.32307509e-02 -1.05480224e-01  4.46114838e-02]</t>
        </is>
      </c>
    </row>
    <row r="1217">
      <c r="A1217" s="1" t="n">
        <v>1215</v>
      </c>
      <c r="B1217" t="n">
        <v>212</v>
      </c>
      <c r="C1217" t="inlineStr">
        <is>
          <t>People at Night</t>
        </is>
      </c>
      <c r="D1217" t="inlineStr">
        <is>
          <t>Freitag, 4. April</t>
        </is>
      </c>
      <c r="E1217" t="inlineStr">
        <is>
          <t>Calumet Photo Video - Hamburg</t>
        </is>
      </c>
      <c r="F1217" t="inlineStr">
        <is>
          <t>Ludwig-Erhard-Straße 1 20459 Hamburg</t>
        </is>
      </c>
      <c r="G1217" t="inlineStr">
        <is>
          <t>hobbies</t>
        </is>
      </c>
      <c r="H1217" t="inlineStr">
        <is>
          <t>149 €</t>
        </is>
      </c>
      <c r="I1217" t="inlineStr">
        <is>
          <t>https://www.eventbrite.de/e/people-at-night-tickets-1029863067157?aff=ebdssbdestsearch</t>
        </is>
      </c>
      <c r="J1217" t="inlineStr">
        <is>
          <t>People at Night
Das Fotografieren bei Nacht stellt den Fotografen vor ganz besondere Schwierigkeiten. Es ist kaum Licht vorhanden, fotografiert man aus der Hand, ist das Bild schnell verwackelt und nutzt man einen Blitz, um eine kürzere Belichtungszeit zu erhalten, ist das Bild schnell „totgeblitzt“. Viele Fotografen öffnen deswegen einfach die Blende so weit es geht und stellen die ISO hoch bis zum Anschlag. Doch genau das werden wir nicht tun, denn mit dem nötigen Wissen lassen sich auch bei Nacht Bilder erstellen, die nicht komplett verrauscht oder überblitzt sind und bei denen man sogar die Location im Hintergrund erkennen kann. Und das sogar mit kleiner Ausrüstung.
Weitere Infos:
Der Workshop ist in zwei Blöcke geteilt. Zunächst werden wir die theoretischen Grundlagen im Studio besprechen. Hierbei legen wir neben der Technik und den Kameraeinstellungen ein besonderes Augenmerk auf die Lichtführung bei der Personenfotografie bei Nacht. Im Anschluss an den Theorieteil werden wir das Erlernte „on Location“ umsetzen. Der praktische Teil findet in der Hafencity statt (wir bilden ggf. Fahrgemeinschaft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Kamera, Objektive mit Brennweiten im Bereich von 24mm bis 70mm.
Zielgruppe:
Einsteiger mit Basiswissen und Fortgeschrittene.
Voraussetzungen:
Sicherer Umgang mit der eigenen Kamera.
Kurzbeschreibung Referent:
Moin! Ich bin Dirk Reps, Jahrgang 83 und Hamburger Jung. Mein Weg zur Fotografie verlief über einige Umwege, aber nun stehe ich schon seit über 10 Jahren leidenschaftlich gerne hinter der Kamera. Der Bereich, in dem ich mich am wohlsten fühle, ist die Sportfotografie, egal ob am Ball, auf der Bahn, im Wettkampf oder im Training. Die Emotionen, das Können der Sportler und die Herausforderung, die schnellen Bewegungen perfekt einzufangen, fasziniert mich. Da ich aus eigener Erfahrung weiß, wie schwierig der Weg zu guten Fotos, insbesondere in der Sportfotografie, sein kann, teile ich mein Wissen gerne.</t>
        </is>
      </c>
      <c r="K1217" t="inlineStr">
        <is>
          <t>Calumet Photo Video - Hamburg</t>
        </is>
      </c>
      <c r="L1217" t="inlineStr">
        <is>
          <t>Rückerstattungsrichtlinie
Rückerstattungen bis zu 7 Tage vor dem Event</t>
        </is>
      </c>
      <c r="M1217" t="inlineStr">
        <is>
          <t>Eventdauer: 4 Stunden</t>
        </is>
      </c>
      <c r="N1217" t="inlineStr">
        <is>
          <t>Events in Deutschland, Events in Hansestadt Hamburg, Events in Hamburg, Hamburg Kurse, Hamburg Hobbys Kurse, #event, #photography, #fotografie, #grundlagen, #basics</t>
        </is>
      </c>
      <c r="O1217" t="inlineStr">
        <is>
          <t xml:space="preserve">
    The event titled "People at Night" is scheduled to take place on Freitag, 4. April at Calumet Photo Video - Hamburg, 
    specifically at Ludwig-Erhard-Straße 1 20459 Hamburg. This event falls under the "hobbies" category. 
    Description: People at Night
Das Fotografieren bei Nacht stellt den Fotografen vor ganz besondere Schwierigkeiten. Es ist kaum Licht vorhanden, fotografiert man aus der Hand, ist das Bild schnell verwackelt und nutzt man einen Blitz, um eine kürzere Belichtungszeit zu erhalten, ist das Bild schnell „totgeblitzt“. Viele Fotografen öffnen deswegen einfach die Blende so weit es geht und stellen die ISO hoch bis zum Anschlag. Doch genau das werden wir nicht tun, denn mit dem nötigen Wissen lassen sich auch bei Nacht Bilder erstellen, die nicht komplett verrauscht oder überblitzt sind und bei denen man sogar die Location im Hintergrund erkennen kann. Und das sogar mit kleiner Ausrüstung.
Weitere Infos:
Der Workshop ist in zwei Blöcke geteilt. Zunächst werden wir die theoretischen Grundlagen im Studio besprechen. Hierbei legen wir neben der Technik und den Kameraeinstellungen ein besonderes Augenmerk auf die Lichtführung bei der Personenfotografie bei Nacht. Im Anschluss an den Theorieteil werden wir das Erlernte „on Location“ umsetzen. Der praktische Teil findet in der Hafencity statt (wir bilden ggf. Fahrgemeinschaft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Kamera, Objektive mit Brennweiten im Bereich von 24mm bis 70mm.
Zielgruppe:
Einsteiger mit Basiswissen und Fortgeschrittene.
Voraussetzungen:
Sicherer Umgang mit der eigenen Kamera.
Kurzbeschreibung Referent:
Moin! Ich bin Dirk Reps, Jahrgang 83 und Hamburger Jung. Mein Weg zur Fotografie verlief über einige Umwege, aber nun stehe ich schon seit über 10 Jahren leidenschaftlich gerne hinter der Kamera. Der Bereich, in dem ich mich am wohlsten fühle, ist die Sportfotografie, egal ob am Ball, auf der Bahn, im Wettkampf oder im Training. Die Emotionen, das Können der Sportler und die Herausforderung, die schnellen Bewegungen perfekt einzufangen, fasziniert mich. Da ich aus eigener Erfahrung weiß, wie schwierig der Weg zu guten Fotos, insbesondere in der Sportfotografie, sein kann, teile ich mein Wissen gerne.
    It is organized by Calumet Photo Video - Hamburg and will last for Eventdauer: 4 Stunden. 
    Key topics and themes include: Events in Deutschland, Events in Hansestadt Hamburg, Events in Hamburg, Hamburg Kurse, Hamburg Hobbys Kurse, #event, #photography, #fotografie, #grundlagen, #basics.
    </t>
        </is>
      </c>
      <c r="P1217" t="inlineStr">
        <is>
          <t>[ 1.33966478e-02  4.66281176e-02 -5.19156046e-02  2.18253229e-02
  5.10621145e-02  2.37106718e-02  2.64387149e-02 -1.81193724e-02
 -4.89061000e-03  2.43781190e-02  3.80934328e-02 -4.16369140e-02
  1.34095363e-02  1.92817617e-02  6.40414981e-03 -3.92957181e-02
  1.84778217e-02 -2.51392238e-02 -1.38112307e-02  3.12816650e-02
  3.81168094e-03 -1.61008820e-01  5.06257340e-02  1.56560373e-02
 -1.71175767e-02  3.18210805e-03 -2.41438672e-02 -7.55107775e-02
 -4.25444730e-02 -3.57202627e-02 -6.63127471e-03  6.31822497e-02
 -7.19575733e-02  9.33161285e-03  3.90583314e-02  5.18140122e-02
  3.26164104e-02 -4.99399118e-02 -6.68343455e-02  1.06484070e-01
 -1.08626420e-02 -1.13945762e-02 -5.59609719e-02 -5.52043207e-02
 -5.00336615e-03  2.70872656e-03  3.93614657e-02  1.01816431e-02
 -9.25544947e-02  6.24567159e-02 -2.95772403e-02  2.02125851e-02
  2.11770628e-02 -5.55964150e-02  3.75043303e-02 -2.93157599e-03
 -3.48334536e-02  2.90984474e-03  7.07629174e-02  1.85572226e-02
  7.85286501e-02 -2.61845589e-02 -1.11539148e-01  5.08509949e-03
  2.14429609e-02  1.62110366e-02 -4.63978574e-02 -5.02327159e-02
  4.20294069e-02 -2.17902288e-02  4.45083864e-02 -4.02718931e-02
  4.18339632e-02 -2.14720070e-02 -6.66856673e-03 -7.01440722e-02
  9.38609336e-03 -2.41182912e-02 -3.90073210e-02 -7.25758299e-02
  1.26510635e-01 -4.99864742e-02  5.64047731e-02 -3.27063873e-02
  1.43268211e-02  5.07690199e-03 -4.58186790e-02  5.31519651e-02
 -6.67445781e-03  5.74404858e-02 -1.23378843e-01  3.97197604e-02
 -1.18143491e-01 -3.75888199e-02  1.43362666e-02 -1.69356912e-02
 -1.58097446e-02 -1.68392286e-02  1.01541422e-01  2.11285688e-02
  5.58870807e-02 -3.67976204e-02  1.80321187e-02  5.57811148e-02
  2.75414605e-02 -5.03061824e-02 -3.57646197e-02  1.81213468e-02
 -5.43995388e-02 -2.66709621e-03  1.94887035e-02  3.47555801e-02
  6.04678504e-02 -9.77332070e-02 -3.03086173e-02 -8.70100595e-03
  2.84006335e-02 -9.99059528e-02 -7.72115821e-03 -2.10821386e-02
  9.71080586e-02  3.59169245e-02  5.55729046e-02  2.33203620e-02
  4.66858856e-02  4.19004224e-02  2.82097086e-02  1.47292880e-32
  5.03569096e-02 -2.28751041e-02 -4.02213521e-02  3.20190750e-02
  1.12540700e-01 -4.35379241e-03  2.74528079e-02  6.17417321e-02
 -4.11726385e-02 -3.61164398e-02 -1.20086381e-02 -4.07401323e-02
 -3.79810818e-02 -1.41956545e-02  7.63826519e-02 -1.74328871e-02
  2.24070270e-02 -5.81714697e-02 -4.41513322e-02 -3.03720962e-02
  4.68450785e-03  3.68105136e-02 -1.01674302e-02  7.14800954e-02
 -4.96645942e-02  6.23165146e-02  7.07274303e-02 -1.21647185e-02
 -8.24224856e-03  4.96547744e-02  6.69618696e-02  2.24951673e-02
  2.78236787e-03 -1.79541074e-02  9.14946347e-02  1.93464328e-02
 -3.44912335e-02 -2.06808262e-02 -5.55368662e-02 -6.61782846e-02
  1.03644775e-02  4.73542213e-02 -1.19369678e-01 -7.87480325e-02
  6.57157972e-02  5.17758615e-02 -3.24507691e-02  4.86537814e-02
  2.68935375e-02  6.19736835e-02  4.72365580e-02  1.88406464e-02
 -6.42945543e-02  5.87314076e-04 -4.40153293e-02  1.22032009e-01
 -3.88227962e-02 -6.32344484e-02  3.10089495e-02 -7.27417320e-03
  4.40003127e-02  3.48805226e-02  5.27326623e-03 -2.51443535e-02
  7.50711467e-03 -3.47996242e-02  4.44930606e-02  5.65262465e-03
 -4.80111577e-02 -6.78391661e-03 -2.34138966e-02 -4.32350254e-03
  6.42103478e-02 -7.51916617e-02  1.04699254e-01  9.63053331e-02
  2.67269220e-02  2.76665560e-05 -1.05430447e-01  9.03910175e-02
  8.29845946e-03  1.09754605e-02  9.17491615e-02 -1.08361930e-01
 -4.73675653e-02 -6.09344281e-02 -2.37561428e-04  2.10521603e-03
 -7.94207454e-02  3.52951027e-02  2.69772275e-03 -8.69784132e-03
  2.55119987e-03  1.28876921e-02 -3.28288041e-02 -1.48670325e-32
  6.79670721e-02  3.11518833e-02 -5.88490404e-02 -1.56012448e-02
  5.05172163e-02 -6.94376463e-03 -3.55111584e-02 -2.68291831e-02
  5.83112007e-03  2.71749441e-02  1.96714513e-02 -3.06680575e-02
 -3.37948054e-02 -4.16177660e-02 -2.59405784e-02 -8.37940797e-02
  4.02735919e-02  6.19179197e-03 -9.33435857e-02  3.82040292e-02
 -6.48853332e-02 -3.59690748e-02 -1.40210101e-03  6.20306376e-03
 -5.42220287e-02  8.51647705e-02  1.28368989e-01  3.90491039e-02
 -4.03816253e-02 -1.70515124e-02 -3.87530960e-02  3.14067164e-03
 -4.35373187e-03  1.02198021e-02  3.86615545e-02  1.19619153e-01
  4.08179127e-02  6.47784248e-02 -5.11181355e-02  1.71122160e-02
  2.89721359e-02  3.58323641e-02 -5.59602678e-02 -6.61691353e-02
 -1.37652420e-02 -1.21634435e-02 -8.10047835e-02 -9.87840593e-02
 -2.08137259e-02 -1.97531302e-02  5.38055710e-02 -2.83406209e-02
 -5.03093973e-02 -1.55211957e-02  1.02110691e-02 -3.16686481e-02
  1.84324551e-02 -4.40727100e-02  3.72772627e-02  5.38436249e-02
  4.20293882e-02  4.99340743e-02 -3.46521586e-02  1.37858838e-02
  5.87965026e-02 -1.04641467e-01 -1.46341905e-01  9.85051226e-03
 -4.06105630e-03  6.92474544e-02  4.67872433e-02  9.55092348e-03
  2.29011662e-02  6.45865947e-02 -6.47517061e-03 -1.46503225e-02
  4.52981107e-02  1.37905687e-01  2.18407009e-02  3.31624746e-02
 -2.94966865e-02 -2.52732933e-02 -3.58839259e-02  4.26673815e-02
 -4.43996070e-03 -1.08108502e-02  3.03337406e-02 -4.39926386e-02
 -5.28469421e-02 -1.43027287e-02 -1.51531328e-03  2.52676327e-02
 -5.12308208e-03  4.89056529e-03  7.28010386e-02 -6.32972217e-08
 -3.08039691e-02  2.28655599e-02 -9.59603339e-02 -1.74083766e-02
  3.88875022e-03 -1.39910594e-01  5.73738962e-02  1.42725324e-02
 -3.08743725e-03  2.96528172e-02  5.50785800e-03  6.50054738e-02
  6.56766817e-02  4.66799177e-03 -6.15614913e-02  8.87517631e-03
 -5.05695827e-02 -1.33610532e-01 -3.88327539e-02  2.52441186e-02
  9.32355784e-03 -7.31506273e-02 -4.86163609e-02 -4.34581563e-02
 -2.97202878e-02  9.77074634e-03 -1.21856689e-01 -3.86451744e-02
  7.65773878e-02 -3.21325324e-02 -3.62190343e-02  2.79743653e-02
 -1.79911852e-02 -4.61610183e-02 -7.53114522e-02 -8.86751562e-02
 -4.64260094e-02  6.86396891e-03 -6.39972612e-02  5.42669743e-02
 -5.11729799e-04 -6.03718944e-02  4.54869419e-02  5.21756522e-03
  1.58281606e-02  8.40686262e-03  6.48844689e-02 -5.48409186e-02
 -3.30571570e-02  1.16106719e-01 -1.23042062e-01 -2.85463128e-02
 -6.66905055e-03  3.78997214e-02 -7.96626434e-02 -6.77243993e-02
  8.54687691e-02 -1.60296932e-02  6.00693561e-02 -4.07108851e-02
 -3.13694216e-02 -8.06934107e-03 -8.57427493e-02  5.47336601e-02]</t>
        </is>
      </c>
    </row>
    <row r="1218">
      <c r="A1218" s="1" t="n">
        <v>1216</v>
      </c>
      <c r="B1218" t="n">
        <v>213</v>
      </c>
      <c r="C1218" t="inlineStr">
        <is>
          <t>Smash Patriarchy! Feministische Comedy zum Feministischen Kampftag</t>
        </is>
      </c>
      <c r="D1218" t="inlineStr">
        <is>
          <t>Friday, March 7</t>
        </is>
      </c>
      <c r="E1218" t="inlineStr">
        <is>
          <t>Mathilde Bar Ottensen</t>
        </is>
      </c>
      <c r="F1218" t="inlineStr">
        <is>
          <t>Kleine Rainstraße 11 20146 Hamburg, Show map</t>
        </is>
      </c>
      <c r="G1218" t="inlineStr">
        <is>
          <t>community</t>
        </is>
      </c>
      <c r="H1218" t="inlineStr">
        <is>
          <t>Kostenlos</t>
        </is>
      </c>
      <c r="I1218" t="inlineStr">
        <is>
          <t>https://www.eventbrite.com/e/smash-patriarchy-feministische-comedy-zum-feministischen-kampftag-tickets-1151521534909?aff=ebdssbdestsearch</t>
        </is>
      </c>
      <c r="J1218" t="inlineStr">
        <is>
          <t>SMASH COMEDY, Hamburgs queerfeministisches Stand Up Comedy Open Mic, feiert die Frauen, FLINTA* &amp; Queers der deutschen Comedyszene - für mehr Sichtbarkeit marginalisierter Gruppen, Personen und Themen, die auf konservativen Comedybühnen kaum stattfinden.
SMASH COMEDY ist eine alternative Show mit den etwas anderen Perspektiven und Witzen übers Leben, die Gesellschaft und das Menschsein. Eine Bühne ohne toxische Maskulinität, Misogynie und Rassismus, Queer- und Transfeindlichkeit - eine Bühne für Queers, Nichtbinäre, Frauen, Lesben, Transpersonen u.a. - ein Safe(r) Space, auch fürs Publikum. Motto: Mit maximalem Spaß und Diversity Power gegen Diskriminierung.
Unsere Stand Up Comedy ist kein politisches Kabarett, und doch ein politischer, ein kulturaktivistischer Akt. Solidarisiert euch, educate yourself, trainiert eure Empathie-Muskeln und kommt in unsere Shows, wir freuen uns!
Falls du selbst FLINTA* oder queer bist und mal Stand Up Comedy ausprobieren willst, schreib uns eine Mail an smashcomedyshow@gmail.com, und du kriegst einen Spot in unserer Show!
Falls das Ticket-Kontingent hier ausgeschöpft ist, findet ihr ein weiteres Kontingent auf Rausgegangen: https://rausgegangen.de/events/stand-up-comedy-von-frauen-flinta-und-queers-9/</t>
        </is>
      </c>
      <c r="K1218" t="inlineStr">
        <is>
          <t>Smash Comedy Club</t>
        </is>
      </c>
      <c r="L1218" t="inlineStr">
        <is>
          <t>Refund Policy
No Refunds</t>
        </is>
      </c>
      <c r="M1218" t="inlineStr">
        <is>
          <t>Dauer nicht verfügbar</t>
        </is>
      </c>
      <c r="N1218" t="inlineStr">
        <is>
          <t>Germany Events, Hamburg Events, Things to do in Hamburg, Hamburg Performances, Hamburg Community Performances, #comedy, #queer, #hamburg, #kabarett, #satire, #feminismus, #diversität, #flinta, #stand_up, #lgbtqia_plus</t>
        </is>
      </c>
      <c r="O1218" t="inlineStr">
        <is>
          <t xml:space="preserve">
    The event titled "Smash Patriarchy! Feministische Comedy zum Feministischen Kampftag" is scheduled to take place on Friday, March 7 at Mathilde Bar Ottensen, 
    specifically at Kleine Rainstraße 11 20146 Hamburg, Show map. This event falls under the "community" category. 
    Description: SMASH COMEDY, Hamburgs queerfeministisches Stand Up Comedy Open Mic, feiert die Frauen, FLINTA* &amp; Queers der deutschen Comedyszene - für mehr Sichtbarkeit marginalisierter Gruppen, Personen und Themen, die auf konservativen Comedybühnen kaum stattfinden.
SMASH COMEDY ist eine alternative Show mit den etwas anderen Perspektiven und Witzen übers Leben, die Gesellschaft und das Menschsein. Eine Bühne ohne toxische Maskulinität, Misogynie und Rassismus, Queer- und Transfeindlichkeit - eine Bühne für Queers, Nichtbinäre, Frauen, Lesben, Transpersonen u.a. - ein Safe(r) Space, auch fürs Publikum. Motto: Mit maximalem Spaß und Diversity Power gegen Diskriminierung.
Unsere Stand Up Comedy ist kein politisches Kabarett, und doch ein politischer, ein kulturaktivistischer Akt. Solidarisiert euch, educate yourself, trainiert eure Empathie-Muskeln und kommt in unsere Shows, wir freuen uns!
Falls du selbst FLINTA* oder queer bist und mal Stand Up Comedy ausprobieren willst, schreib uns eine Mail an smashcomedyshow@gmail.com, und du kriegst einen Spot in unserer Show!
Falls das Ticket-Kontingent hier ausgeschöpft ist, findet ihr ein weiteres Kontingent auf Rausgegangen: https://rausgegangen.de/events/stand-up-comedy-von-frauen-flinta-und-queers-9/
    It is organized by Smash Comedy Club and will last for Dauer nicht verfügbar. 
    Key topics and themes include: Germany Events, Hamburg Events, Things to do in Hamburg, Hamburg Performances, Hamburg Community Performances, #comedy, #queer, #hamburg, #kabarett, #satire, #feminismus, #diversität, #flinta, #stand_up, #lgbtqia_plus.
    </t>
        </is>
      </c>
      <c r="P1218" t="inlineStr">
        <is>
          <t>[-8.92916787e-03 -1.12534642e-01 -2.28146594e-02 -1.50911892e-02
 -2.48812921e-02  8.29959810e-02  1.68932951e-03 -5.10893948e-02
 -2.16783881e-02  1.13661513e-02 -3.64404358e-02 -5.13724312e-02
 -5.38984463e-02  1.91626474e-02  1.51319010e-02 -3.75176072e-02
  7.01346546e-02 -6.80232272e-02  2.35162713e-02  6.64908439e-02
  1.99611951e-02 -1.00424059e-01  3.96168642e-02  7.35337380e-03
 -5.67233302e-02 -2.55070981e-02 -2.44677123e-02  1.41622880e-02
 -2.41366681e-02 -8.65633506e-03  3.56493704e-02  3.21249068e-02
  4.97630760e-02 -1.68064870e-02  5.45311607e-02  2.23652329e-02
  3.83126624e-02 -6.32013753e-02  1.53253758e-02  9.06286165e-02
 -7.57099167e-02 -4.50090095e-02 -2.74611991e-02 -1.59466844e-02
  6.64930269e-02  2.71699838e-02  6.41751140e-02 -9.62177757e-03
 -4.89679314e-02  2.80711278e-02 -1.06858741e-02 -4.93906066e-02
  8.10043216e-02  2.16978732e-02  6.63574114e-02 -2.22158991e-02
 -2.29489896e-02 -2.52555329e-02  8.52359831e-02 -2.28684917e-02
 -3.83717380e-03 -5.66343553e-02 -3.86225386e-03  4.64794114e-02
  9.52792075e-03 -7.22443163e-02 -1.43870700e-03  1.28914341e-01
  2.61317305e-02  4.87721227e-02  5.64286225e-02 -8.01655874e-02
 -1.35175632e-02  1.34289423e-02  2.09442805e-02  5.28469123e-02
 -4.12712581e-02 -1.74250286e-02  3.49411108e-02 -7.98676834e-02
  2.85229851e-02 -1.07064582e-01  1.38615891e-02 -5.02186008e-02
 -1.45677067e-02  3.88664417e-02 -1.54686579e-02 -2.59015597e-02
 -2.61127409e-02  4.73781265e-02 -1.33546308e-01  1.01194583e-01
  8.86890441e-02  3.32889557e-02  7.68246315e-03 -6.83410838e-02
 -4.55683842e-02  1.12722290e-03  1.25966340e-01  1.35194391e-01
 -2.77572386e-02  7.62054473e-02 -2.58794464e-02 -2.73000933e-02
  3.45050320e-02 -8.10862556e-02 -5.46065681e-02  6.93248957e-02
  1.80144124e-02 -1.20824296e-02  1.47246383e-03 -1.18470825e-02
  4.34840620e-02 -5.54165989e-02  5.42605482e-02 -2.00498737e-02
  9.48432088e-02 -5.81411645e-02  5.07258959e-02 -2.28804629e-02
  5.14672361e-02  8.07148870e-03  3.68997566e-02  1.14293974e-02
 -8.42314027e-03  1.21905647e-01 -8.71326923e-02  1.13965338e-32
  1.45519041e-02 -1.08396411e-01 -9.12227929e-02 -4.28417362e-02
  6.38015866e-02  1.57284141e-02 -4.52885218e-03 -2.05595829e-02
 -4.68605831e-02 -4.03421521e-02 -1.70710944e-02 -4.64450233e-02
 -5.28608002e-02 -5.94544336e-02 -8.62041675e-03 -1.18885357e-02
  5.00971340e-02 -5.39733209e-02 -8.87915716e-02 -5.26431687e-02
  3.12353615e-02  5.19028269e-02 -2.38204952e-02 -2.87382808e-02
 -7.95335323e-02  8.52172822e-02  4.02003303e-02 -3.62928919e-02
  6.18414991e-02  4.01569270e-02 -6.25825748e-02  1.72038898e-02
  4.61023068e-03 -5.32859862e-02  1.42239615e-01 -2.85575669e-02
 -4.32721786e-02 -6.22451343e-02 -4.94237356e-02 -4.55098553e-03
 -4.28357022e-03 -8.28432217e-02 -1.15337312e-01 -5.78693636e-02
  6.04941770e-02  1.02520674e-01 -4.62115649e-03  1.90948360e-02
  1.15649238e-01  4.47302833e-02 -1.25825889e-02  1.36392750e-02
  2.73303520e-02  1.48653970e-04  2.62575839e-02  3.55271846e-02
 -4.09632176e-02 -6.72836900e-02  7.50816017e-02 -4.74953838e-02
 -5.94400093e-02  1.80082638e-02  4.61962372e-02  1.71386171e-02
 -3.12621333e-02 -8.81079212e-03  4.32614759e-02  1.24533549e-02
  2.66429316e-02  4.60071303e-02  1.34939468e-02  5.87294921e-02
  5.61031066e-02  7.10261799e-03  1.88960601e-02  3.07481643e-02
 -5.47273941e-02  9.17618349e-03 -3.25446054e-02  7.14601353e-02
  6.05565903e-04 -4.32522558e-02 -3.23397517e-02 -7.92303905e-02
 -3.61730382e-02 -6.84210360e-02  7.03611970e-02 -3.92621495e-02
 -9.17489454e-03 -2.36083157e-02 -8.97639766e-02 -7.25519210e-02
  3.68551128e-02  5.98977925e-03 -9.87804029e-03 -1.15236775e-32
  5.38938120e-02 -2.53434777e-02 -1.73418671e-01  2.60339193e-02
  4.49601182e-04 -9.08127893e-03 -2.28554215e-02 -7.07962457e-03
  3.07928883e-02  4.76747639e-02 -6.68888679e-03 -6.70176670e-02
  3.15988921e-02 -3.38163152e-02 -2.10470576e-02 -2.38158740e-02
  3.53782102e-02 -2.44983174e-02 -6.60560280e-02  2.63498202e-02
  3.00658010e-02 -4.59446162e-02 -2.82772779e-02  5.19044995e-02
  4.58576791e-02  5.70964850e-02  1.38215691e-01  3.83651853e-02
 -1.65293831e-02  1.82084013e-02 -6.01875298e-02  3.18509825e-02
 -8.18841010e-02  1.40824635e-02  4.78516147e-02  1.93298813e-02
  1.53093692e-02  3.33891213e-02  6.94564311e-04 -6.17264323e-02
  7.63059035e-03  2.60345787e-02 -9.81120095e-02  9.14085284e-02
  5.79578318e-02  5.04426472e-03 -8.92109796e-02 -2.52295728e-03
  2.25424469e-02 -7.27539212e-02 -7.22748861e-02 -4.89987209e-02
  7.95747936e-02 -3.67400683e-02  5.08922338e-02 -8.40266198e-02
 -4.48692171e-03 -5.10485694e-02 -5.61375506e-02  2.82641258e-02
 -1.10512860e-02 -3.19421701e-02 -2.71112397e-02  5.04049100e-02
  4.51058522e-02 -2.98463032e-02 -6.88104704e-02 -3.40194851e-02
 -4.52373512e-02  5.39794378e-02  5.12676090e-02 -2.11454891e-02
 -1.90460007e-03  1.08553898e-02 -9.63609815e-02  1.87127497e-02
  8.73035640e-02  8.44258219e-02 -1.99973956e-02  6.10876568e-02
 -3.22756427e-03  7.65587715e-03 -1.51999900e-02  5.44007719e-02
  2.10121870e-02  4.02232306e-03  1.44947292e-02  7.28234798e-02
 -5.48154637e-02  6.55259639e-02  2.22693048e-02  1.01333270e-02
  1.94732158e-03 -3.55803929e-02  2.59387903e-02 -6.40324060e-08
 -7.86208455e-03 -8.15759692e-03 -6.39152527e-02 -2.60629561e-02
  3.77457775e-02 -2.36994904e-02 -6.63420931e-02 -1.00164741e-01
 -6.93908520e-03  2.09706109e-02 -1.18169114e-02  5.77593520e-02
  7.90860970e-03  3.96602340e-02 -5.43797389e-02 -2.72798687e-02
  1.50723355e-02 -1.07173352e-02 -7.11387098e-02  1.86336804e-02
 -5.41962571e-02 -1.02301333e-02  8.37686956e-02 -6.51206598e-02
 -1.05800897e-01  4.16422077e-02 -1.63610727e-02 -5.22803552e-02
 -2.48970767e-03 -3.77839617e-02 -2.08629575e-02  6.26957715e-02
 -3.85249406e-02 -2.05819272e-02 -6.13295771e-02  5.78879602e-02
 -9.28904489e-03  2.84277610e-02 -9.88000724e-03  7.21869096e-02
 -3.92260961e-02 -6.08143955e-02  1.01634279e-01 -4.59878296e-02
  2.54546991e-03  1.35241188e-02 -2.34369729e-02  6.07858598e-02
  4.47244793e-02  8.25411528e-02 -4.92955782e-02  8.14406853e-03
 -7.72441030e-02  8.69454630e-03 -3.48417573e-02  2.98765004e-02
 -4.08881046e-02  3.66059244e-02 -2.29218695e-02  5.20434715e-02
  7.61433691e-02 -4.25879322e-02  1.56214293e-02  6.32146560e-03]</t>
        </is>
      </c>
    </row>
    <row r="1219">
      <c r="A1219" s="1" t="n">
        <v>1217</v>
      </c>
      <c r="B1219" t="n">
        <v>214</v>
      </c>
      <c r="C1219" t="inlineStr">
        <is>
          <t>Nicole Travolta is Doing Alright</t>
        </is>
      </c>
      <c r="D1219" t="inlineStr">
        <is>
          <t>Friday, March 7</t>
        </is>
      </c>
      <c r="E1219" t="inlineStr">
        <is>
          <t>a&amp;o Hostel Hamburg City</t>
        </is>
      </c>
      <c r="F1219" t="inlineStr">
        <is>
          <t>Spaldingstraße 160 20097 Hamburg, Show map</t>
        </is>
      </c>
      <c r="G1219" t="inlineStr">
        <is>
          <t>arts</t>
        </is>
      </c>
      <c r="H1219" t="inlineStr">
        <is>
          <t>Kostenlos</t>
        </is>
      </c>
      <c r="I1219" t="inlineStr">
        <is>
          <t>https://www.eventbrite.com/e/nicole-travolta-is-doing-alright-tickets-1230904210629?aff=ebdssbdestsearch</t>
        </is>
      </c>
      <c r="J1219" t="inlineStr">
        <is>
          <t>Nicole Travolta's solo show spotlighting her journey from financial struggles to personal triumph.
Nicole Travolta shines in Doing Alright, a captivating solo performance detailing her journey from financial struggles to personal liberation, tackling debt, divorce, and the weight of her famous surname through the lens of shocking spray tanning escapades. Unveiling Hollywood's hidden world of spray tanning, Travolta, a master storyteller, introduces audiences to her clients by way of her spot on impressions, navigating the repercussions of her past reckless spending. Praised by LA Times for her candidness on money matters, and hailed by Broadway Baby for her authenticity, 'Doing Alright' hits Hamburg after successful engagements in Los Angeles, Las Vegas, Pittsburgh, the Edinburgh Festival Fringe, San Francisco, and most recently making her New York Off-Broadway debut at the Soho Playhouse.</t>
        </is>
      </c>
      <c r="K1219" t="inlineStr">
        <is>
          <t>Unbekannt</t>
        </is>
      </c>
      <c r="L1219" t="inlineStr">
        <is>
          <t>Refund Policy
Refunds up to 7 days before event</t>
        </is>
      </c>
      <c r="M1219" t="inlineStr">
        <is>
          <t>Event lasts 1 hour 30 minutes</t>
        </is>
      </c>
      <c r="N1219" t="inlineStr">
        <is>
          <t>Germany Events, Hamburg Events, Things to do in Hamburg, Hamburg Performances, Hamburg Arts Performances, #comedy, #celebration, #germany, #comedian, #hamburg, #impressions, #positive_vibes, #event_name, #nicole_travolta, #doing_alright</t>
        </is>
      </c>
      <c r="O1219" t="inlineStr">
        <is>
          <t xml:space="preserve">
    The event titled "Nicole Travolta is Doing Alright" is scheduled to take place on Friday, March 7 at a&amp;o Hostel Hamburg City, 
    specifically at Spaldingstraße 160 20097 Hamburg, Show map. This event falls under the "arts" category. 
    Description: Nicole Travolta's solo show spotlighting her journey from financial struggles to personal triumph.
Nicole Travolta shines in Doing Alright, a captivating solo performance detailing her journey from financial struggles to personal liberation, tackling debt, divorce, and the weight of her famous surname through the lens of shocking spray tanning escapades. Unveiling Hollywood's hidden world of spray tanning, Travolta, a master storyteller, introduces audiences to her clients by way of her spot on impressions, navigating the repercussions of her past reckless spending. Praised by LA Times for her candidness on money matters, and hailed by Broadway Baby for her authenticity, 'Doing Alright' hits Hamburg after successful engagements in Los Angeles, Las Vegas, Pittsburgh, the Edinburgh Festival Fringe, San Francisco, and most recently making her New York Off-Broadway debut at the Soho Playhouse.
    It is organized by Unbekannt and will last for Event lasts 1 hour 30 minutes. 
    Key topics and themes include: Germany Events, Hamburg Events, Things to do in Hamburg, Hamburg Performances, Hamburg Arts Performances, #comedy, #celebration, #germany, #comedian, #hamburg, #impressions, #positive_vibes, #event_name, #nicole_travolta, #doing_alright.
    </t>
        </is>
      </c>
      <c r="P1219" t="inlineStr">
        <is>
          <t>[ 3.68100740e-02 -5.40582538e-02  3.99624109e-02  1.37770083e-02
 -3.89234535e-03  8.30678269e-03  6.87453598e-02 -1.21508455e-02
 -3.12063321e-02 -6.00450821e-02  8.95146504e-02 -1.85905444e-03
 -5.54622486e-02 -3.04225041e-03  5.20308409e-03 -8.83614644e-03
  1.23674244e-01 -2.95277946e-02 -1.52434353e-02  5.56961000e-02
 -3.86970714e-02 -1.17737472e-01  3.27980295e-02 -1.31270885e-02
 -7.04455972e-02  4.19470891e-02  4.34538722e-03 -6.96904734e-02
 -5.38490042e-02 -1.27746342e-02 -2.07768548e-02  3.80754024e-02
 -1.21419132e-01 -3.83091485e-03  1.50570013e-02  3.00805606e-02
 -1.71301477e-02  2.99255289e-02 -1.44754359e-02  3.80912200e-02
 -4.12591323e-02 -1.37203991e-01 -4.95459251e-02 -6.72681406e-02
  2.38603260e-02 -6.90015852e-02  9.75173041e-02  2.35095508e-02
 -3.31622269e-03  3.21085961e-03 -2.15629730e-02 -6.30707815e-02
 -4.07245150e-03 -5.55544943e-02  3.30308564e-02  7.02023506e-02
  3.14131565e-02  8.92623235e-03  1.44296198e-03  2.12005693e-02
 -5.83001450e-02 -1.84437763e-02 -2.40795370e-02 -5.29452972e-03
  7.97337741e-02 -2.54307780e-02  1.20113036e-02  5.57188466e-02
 -1.98162626e-02  3.57953869e-02  4.39273976e-02 -1.02197165e-02
 -5.49593531e-02  3.92032266e-02  2.74379496e-02  6.63738400e-02
 -9.96239483e-04 -9.84744728e-03 -1.29340496e-02 -5.62029667e-02
  1.40449300e-01  1.86820584e-03 -3.27213854e-02 -6.78379042e-03
 -4.16531647e-03 -2.59892065e-02 -5.87574281e-02  8.48165341e-03
  5.03007658e-02  3.39364037e-02 -9.92004722e-02  9.67577100e-02
 -1.46402881e-01 -4.82737832e-02  2.73790453e-02 -4.92285676e-02
 -1.90143951e-03  4.77602892e-02  1.41400173e-02  2.37826649e-02
  2.96774115e-02 -9.21053346e-03 -1.99114624e-02 -3.33594568e-02
 -1.73756480e-02 -7.80809298e-02  7.63894618e-02  1.36887040e-02
 -5.71761355e-02  1.41735682e-02 -4.85443734e-02 -7.52534810e-03
  2.93352380e-02 -5.96141741e-02  4.24557477e-02  2.36694273e-02
  4.02648114e-02 -1.50316982e-02  2.69958936e-02 -1.48993716e-01
  4.63354550e-02  8.03959668e-02  5.29254638e-02  8.43072087e-02
 -6.46122992e-02  2.91085616e-02  2.97742095e-02  5.27007986e-33
  4.67311367e-02 -5.45474365e-02 -3.22229415e-03  1.25035672e-02
  7.87643343e-02  6.61834180e-02  5.39134257e-02 -6.99493336e-03
 -6.57148212e-02  5.20930886e-02  2.73832306e-03 -8.64585787e-02
 -6.61806688e-02 -7.52511900e-03  7.34850466e-02  4.95939068e-02
  8.56950656e-02  7.27087865e-03 -7.92405102e-03  5.88469319e-02
  6.02050684e-02 -2.25447621e-02 -4.90307324e-02  6.85981661e-03
 -8.34834650e-02  1.02205783e-01 -4.33975970e-03  8.27993676e-02
 -8.16779360e-02  1.22028822e-02 -3.60663161e-02  7.99354464e-02
  4.51811701e-02 -9.13886130e-02  4.48760651e-02 -2.59386431e-02
 -5.72798625e-02  1.03609636e-02  1.41942631e-02 -3.83892916e-02
 -1.22225523e-01  2.28919499e-02 -1.64027717e-02 -7.16543645e-02
 -1.22613609e-01  7.55022690e-02 -9.52033475e-02 -8.48025735e-03
  5.37187010e-02  2.25848239e-02  5.17869480e-02  4.90394570e-02
  7.91920722e-03  3.73349302e-02 -9.04986486e-02  1.17505804e-01
 -4.21290770e-02 -9.87576097e-02  1.12963933e-02  1.80747677e-02
  3.00800148e-02  7.82577693e-02 -1.06760018e-01 -1.68616250e-02
 -5.68710268e-02  4.77200635e-02  7.01483563e-02  8.10633227e-03
 -6.58752918e-02  5.09510934e-02 -3.92284617e-03  2.12989212e-03
  4.19467837e-02 -5.44274375e-02  8.65520164e-02 -4.29277075e-03
  3.40999267e-03  6.49910420e-03 -2.78395265e-02  1.46419667e-02
  2.59502102e-02  2.84433756e-02  8.79456028e-02 -2.64900569e-02
  6.90323301e-03 -6.65999427e-02  1.94093045e-02  3.54354046e-02
 -5.60154915e-02  6.49548918e-02  7.41473883e-02 -5.57301380e-03
 -1.42836301e-02 -4.96291332e-02 -6.91536963e-02 -8.61280744e-33
  1.14840761e-01  1.80572346e-02 -4.70714830e-02 -2.91562434e-02
  2.82499939e-02  7.08230883e-02 -7.61880428e-02  7.23380037e-03
  1.02888327e-02  1.40194632e-02 -5.29735573e-02 -3.56777236e-02
 -7.50487521e-02 -3.72802690e-02  5.38041517e-02 -3.95949259e-02
 -5.31344265e-02  7.16672987e-02 -1.99701544e-03  1.34006506e-02
  1.01290949e-01 -1.79107003e-02 -4.73670959e-02  7.44460821e-02
 -4.76248488e-02 -4.15125377e-02  1.75038595e-02  1.00000426e-01
 -1.32986680e-01 -2.46578660e-02 -7.72509128e-02  4.47976589e-02
 -1.03390142e-02 -4.63370755e-02  4.27024846e-04  4.03349586e-02
 -5.33121563e-02 -9.67950150e-02 -1.45376539e-02  1.09966667e-02
 -2.11798213e-02 -3.73566225e-02 -8.23908672e-02  8.88131633e-02
  1.35477567e-02  1.27618918e-02 -6.05866313e-02  5.39465575e-03
  9.57982894e-03  5.34093985e-03  9.61874425e-03 -1.56769846e-02
 -7.66107300e-03  3.25691514e-02  4.83916551e-02  1.59924645e-02
 -5.22857718e-02 -6.90280125e-02  6.63304850e-02  3.87022481e-03
 -4.61160019e-03 -4.12336960e-02 -6.06260076e-02 -3.22844721e-02
  3.29384729e-02 -9.60155800e-02 -1.63621735e-02 -2.28990167e-02
 -3.83270048e-02  1.42126018e-02 -3.70027870e-02  2.73490157e-02
 -5.67575842e-02 -4.01325449e-02 -4.81962785e-02 -5.62462881e-02
 -1.44845117e-02  4.65051346e-02 -5.28671080e-03  2.74972524e-02
  5.52391298e-02  1.73739977e-02  2.66422387e-02 -1.53453397e-02
  5.68691604e-02  1.04745686e-01  2.24325955e-02  3.63476248e-03
 -1.25753939e-01  6.04431145e-02  5.60186431e-02  2.82526109e-02
 -4.45414595e-02  3.08438316e-02 -1.74964033e-02 -6.46506777e-08
 -4.35144641e-02  6.02097949e-03 -2.79510077e-02 -5.77707142e-02
 -7.58357253e-03  1.93391759e-02 -9.63066705e-03  5.54879680e-02
  4.90195192e-02 -2.60478854e-02 -2.51318477e-02 -2.17344239e-02
  2.98146699e-02  2.95727924e-02 -5.79009876e-02 -2.41414327e-02
 -1.72943249e-02  2.84433421e-02 -7.27472752e-02  1.34015664e-01
 -1.26665980e-02  3.87368985e-02 -7.59417936e-03 -9.63692926e-03
  3.09841111e-02 -5.29131889e-02  2.29742974e-02  6.91527352e-02
  2.58249566e-02  7.34003726e-03 -1.42508447e-02 -4.38361205e-02
  1.76561512e-02  3.81817669e-02 -6.41480908e-02 -5.61994575e-02
  1.07126345e-03 -2.13304702e-02 -4.81939875e-02 -1.22122206e-02
 -5.79525605e-02  5.26988171e-02  5.91568239e-02  3.35133309e-03
  3.57686123e-03 -4.57674414e-02 -5.48200235e-02 -4.64205556e-02
  7.42754666e-03  3.02697346e-02 -6.94508925e-02  2.92281210e-02
 -1.20643098e-02 -1.04651006e-03  4.11878638e-02 -3.93172167e-02
  4.70595947e-03  5.83103709e-02 -1.93405766e-02  2.99995784e-02
  4.96297367e-02 -6.73547015e-02 -2.93691584e-04  6.39094114e-02]</t>
        </is>
      </c>
    </row>
    <row r="1220">
      <c r="A1220" s="1" t="n">
        <v>1218</v>
      </c>
      <c r="B1220" t="n">
        <v>215</v>
      </c>
      <c r="C1220" t="inlineStr">
        <is>
          <t>Echte Vielfalt feiern! VU!VA ZEIT! - 100 echt-vergoldete Vulva-Gipsabdrück</t>
        </is>
      </c>
      <c r="D1220" t="inlineStr">
        <is>
          <t>Samstag, 8. März</t>
        </is>
      </c>
      <c r="E1220" t="inlineStr">
        <is>
          <t>Alte Brotfabrik</t>
        </is>
      </c>
      <c r="F1220" t="inlineStr">
        <is>
          <t>Rellinger Straße 23 20257 Hamburg</t>
        </is>
      </c>
      <c r="G1220" t="inlineStr">
        <is>
          <t>community</t>
        </is>
      </c>
      <c r="H1220" t="inlineStr">
        <is>
          <t>Freiwillige Spende</t>
        </is>
      </c>
      <c r="I1220" t="inlineStr">
        <is>
          <t>https://www.eventbrite.com/e/echte-vielfalt-feiern-vuva-zeit-100-echt-vergoldete-vulva-gipsabdruck-tickets-1116522261139?aff=ebdssbdestsearch</t>
        </is>
      </c>
      <c r="J1220" t="inlineStr">
        <is>
          <t>Nimm dir VU!VA ZEIT! ist eine Ausstellung zur Visualisierung der Vulva.
VU!VA ZEIT! greift den Trend der Vulva Gipsabdrücke auf. Aber damit nicht genug! Die Abdrücke werden mit 24 Karat Blattgold echt vergoldet und in einer Ausstellung, die die Vielfalt und Diversität der Vulva aufzeigt, präsentiert. Ich möchte dazu einladen, sich schambefreit mit der Vulva zu beschäftigen. Ziel der Ausstellung ist eine Vulva-Wand mit 100 verschiedenen vergoldeten Vulva-Abdrücken. Durch diese Visualisierung wird verdeutlicht, wie unterschiedlich wir alle aussehen und dass es eben keine Norm gibt. Die Vergoldung der Vulva ist eine Veredelung und Aufwertung, eine Wertschätzung, die wir alle unseren Vulven zuteil kommen lassen wollen.
Workshops und Vorträge von Sexualwissenschaftler*innen, einer Sängerin und Körperforscherin, einer Sexforscherin und Verfechter*innen von Frauenrechten runden das Programm ab.
Eröffnung
8.03.25 – 13:00-18:00 Uhr
13:00-14:00 Uhr PreOpening für VU!VA Spender*innen
14:00-18:00 Uhr Eröffnung für alle
16:00 Uhr flammende Rede von Yella Cremer
Adresse
Alte Brotfabrik, Rellinger Str. 23, 20257 Hamburg
Programm
10.-20.03.25
Finissage
21.03.25 – 20:00 Uhr
Öffnungszeiten
Di–Fr: 16:00-19:00 Uhr, Sa–So: 14:00-18:00 Uhr
Workshops &amp; Vorträge:
Stimmworkshop mit Tirza
Wie die Stimme Kraft aus dem Beckenboden schöpft
oder: “bis zur Muschi atmen”
Montag, 10.03.25 – 19:00-21:00 Uhr
Mittwoch, 12.03.25 – 10:30-12:30 Uhr
Anmeldung: tirzahaerer@posteo.de
Vortrag von Yella Cremer
Der Liebe Lauschen mit Slow Sex
Dienstag, 11.03.25 – 19:00-21:00 Uhr
Anmeldung: www.lovebase.com/event
Workshop mit Habamme Eline Wolf
Anatomieworkshop
Donnerstag, 13.03.25 – 19:00-21:00 Uhr
Anmeldung: soysal@geburtundgesundheit.hamburg
Workshop mit kiki &amp; Antonia
“Konsens ist sexy” - eigene Bedürfnisse erkennen
und Grenzen kommunizieren lernen
Sonntag, 16.03.25 – 11:00-13:00 Uhr
Sonntag, 16.03.25 – 15:00-17:00 Uhr (flinta* only)
Anmeldung: antonia.bohner@web.de
Achtwahmkeitsworkshop mit Amelie &amp; Merle
KÖRPER – WIE SIE SIND
Dienstag, 18.03.25 – 19:00-21:00 Uhr
Mitwoch, 19.03.25 – 19:00-21:00 Uhr
Anmeldung: amerlie.workshop@gmx.de
Website: www.infinitygoldart.de/vulvazeit
Email: info@infinitygoldart.de
Instagram: @vulva_gold_art
Unterstützt VU!VA ZEIT! und helft dabei, Tabus zu brechen, Wissen zu teilen und die Einzigartigkeit des weiblichen Geschlechts zu feiern – jeder Beitrag zählt, um Aufklärung und Akzeptanz voranzutreiben! Mehr Infos zum Spenden: https://www.startnext.com/vulvazeit
Unterstützt VU!VA ZEIT! und helft dabei, Tabus zu brechen, Wissen zu teilen und die Einzigartigkeit des weiblichen Geschlechts zu feiern – jeder Beitrag zählt, um Aufklärung und Akzeptanz voranzutreiben! Mehr Infos zum Spenden: https://www.startnext.com/vulvazeit</t>
        </is>
      </c>
      <c r="K1220" t="inlineStr">
        <is>
          <t>vulva_gold_art</t>
        </is>
      </c>
      <c r="L1220" t="inlineStr">
        <is>
          <t>Rückerstattungsrichtlinie
Keine Rückerstattungen</t>
        </is>
      </c>
      <c r="M1220" t="inlineStr">
        <is>
          <t>Dauer nicht verfügbar</t>
        </is>
      </c>
      <c r="N1220" t="inlineStr">
        <is>
          <t>Events in Deutschland, Events in Hansestadt Hamburg, Events in Hamburg, Hamburg Kurse, Hamburg Community Kurse, #event, #echte_vielfalt_feiern, #vulva_gipsabdruck, #100_echt_vergoldet, #vuva_zeit</t>
        </is>
      </c>
      <c r="O1220" t="inlineStr">
        <is>
          <t xml:space="preserve">
    The event titled "Echte Vielfalt feiern! VU!VA ZEIT! - 100 echt-vergoldete Vulva-Gipsabdrück" is scheduled to take place on Samstag, 8. März at Alte Brotfabrik, 
    specifically at Rellinger Straße 23 20257 Hamburg. This event falls under the "community" category. 
    Description: Nimm dir VU!VA ZEIT! ist eine Ausstellung zur Visualisierung der Vulva.
VU!VA ZEIT! greift den Trend der Vulva Gipsabdrücke auf. Aber damit nicht genug! Die Abdrücke werden mit 24 Karat Blattgold echt vergoldet und in einer Ausstellung, die die Vielfalt und Diversität der Vulva aufzeigt, präsentiert. Ich möchte dazu einladen, sich schambefreit mit der Vulva zu beschäftigen. Ziel der Ausstellung ist eine Vulva-Wand mit 100 verschiedenen vergoldeten Vulva-Abdrücken. Durch diese Visualisierung wird verdeutlicht, wie unterschiedlich wir alle aussehen und dass es eben keine Norm gibt. Die Vergoldung der Vulva ist eine Veredelung und Aufwertung, eine Wertschätzung, die wir alle unseren Vulven zuteil kommen lassen wollen.
Workshops und Vorträge von Sexualwissenschaftler*innen, einer Sängerin und Körperforscherin, einer Sexforscherin und Verfechter*innen von Frauenrechten runden das Programm ab.
Eröffnung
8.03.25 – 13:00-18:00 Uhr
13:00-14:00 Uhr PreOpening für VU!VA Spender*innen
14:00-18:00 Uhr Eröffnung für alle
16:00 Uhr flammende Rede von Yella Cremer
Adresse
Alte Brotfabrik, Rellinger Str. 23, 20257 Hamburg
Programm
10.-20.03.25
Finissage
21.03.25 – 20:00 Uhr
Öffnungszeiten
Di–Fr: 16:00-19:00 Uhr, Sa–So: 14:00-18:00 Uhr
Workshops &amp; Vorträge:
Stimmworkshop mit Tirza
Wie die Stimme Kraft aus dem Beckenboden schöpft
oder: “bis zur Muschi atmen”
Montag, 10.03.25 – 19:00-21:00 Uhr
Mittwoch, 12.03.25 – 10:30-12:30 Uhr
Anmeldung: tirzahaerer@posteo.de
Vortrag von Yella Cremer
Der Liebe Lauschen mit Slow Sex
Dienstag, 11.03.25 – 19:00-21:00 Uhr
Anmeldung: www.lovebase.com/event
Workshop mit Habamme Eline Wolf
Anatomieworkshop
Donnerstag, 13.03.25 – 19:00-21:00 Uhr
Anmeldung: soysal@geburtundgesundheit.hamburg
Workshop mit kiki &amp; Antonia
“Konsens ist sexy” - eigene Bedürfnisse erkennen
und Grenzen kommunizieren lernen
Sonntag, 16.03.25 – 11:00-13:00 Uhr
Sonntag, 16.03.25 – 15:00-17:00 Uhr (flinta* only)
Anmeldung: antonia.bohner@web.de
Achtwahmkeitsworkshop mit Amelie &amp; Merle
KÖRPER – WIE SIE SIND
Dienstag, 18.03.25 – 19:00-21:00 Uhr
Mitwoch, 19.03.25 – 19:00-21:00 Uhr
Anmeldung: amerlie.workshop@gmx.de
Website: www.infinitygoldart.de/vulvazeit
Email: info@infinitygoldart.de
Instagram: @vulva_gold_art
Unterstützt VU!VA ZEIT! und helft dabei, Tabus zu brechen, Wissen zu teilen und die Einzigartigkeit des weiblichen Geschlechts zu feiern – jeder Beitrag zählt, um Aufklärung und Akzeptanz voranzutreiben! Mehr Infos zum Spenden: https://www.startnext.com/vulvazeit
Unterstützt VU!VA ZEIT! und helft dabei, Tabus zu brechen, Wissen zu teilen und die Einzigartigkeit des weiblichen Geschlechts zu feiern – jeder Beitrag zählt, um Aufklärung und Akzeptanz voranzutreiben! Mehr Infos zum Spenden: https://www.startnext.com/vulvazeit
    It is organized by vulva_gold_art and will last for Dauer nicht verfügbar. 
    Key topics and themes include: Events in Deutschland, Events in Hansestadt Hamburg, Events in Hamburg, Hamburg Kurse, Hamburg Community Kurse, #event, #echte_vielfalt_feiern, #vulva_gipsabdruck, #100_echt_vergoldet, #vuva_zeit.
    </t>
        </is>
      </c>
      <c r="P1220" t="inlineStr">
        <is>
          <t>[-1.70663502e-02  1.12152405e-01 -5.90841984e-03 -9.21564922e-03
  1.13589177e-02  1.71858259e-02 -4.29646559e-02 -4.94542939e-04
  3.68587760e-04 -1.35656670e-02  8.14100206e-02 -7.19204023e-02
 -5.08302003e-02  1.47096207e-02 -4.63268235e-02 -5.10985255e-02
  9.42453742e-03  3.36596817e-02 -2.21941732e-02  7.26958364e-02
  3.71282659e-02 -7.23405555e-02  1.29255215e-02  5.15700392e-02
 -6.29165024e-02  3.94854844e-02 -1.05559655e-01  7.19476724e-03
 -1.41473692e-02  1.66274570e-02  1.79105476e-02 -4.83212760e-03
 -1.46075562e-01  2.04359349e-02 -4.27648332e-03  5.39279468e-02
 -1.15178106e-02 -4.05067541e-02 -4.26786840e-02  9.55740958e-02
 -1.16375871e-02 -5.65279722e-02 -1.02810577e-01 -4.45318408e-02
  5.86999319e-02  6.32937923e-02  2.71739177e-02 -3.76689099e-02
 -6.17995001e-02  4.53192368e-03  2.74729170e-02 -5.33071309e-02
  1.01249330e-01  3.60777378e-02 -1.30300168e-02 -3.05360425e-02
 -3.73368487e-02 -9.27774906e-02  4.47907560e-02 -5.77350110e-02
 -3.30313481e-02  5.63884415e-02 -3.01010162e-02  2.19941903e-02
 -6.29650727e-02 -3.56652066e-02 -1.08397030e-03 -4.26084436e-02
  1.96626838e-02 -2.63612997e-02  8.68442208e-02 -2.91214660e-02
 -7.92332739e-02  1.02645913e-02  1.22882733e-02  7.11598247e-02
 -1.19550526e-02  1.61059983e-02  7.36203790e-02 -1.48854002e-01
  9.53692049e-02 -6.26082346e-02  8.68985523e-03  5.02758613e-03
  2.63750441e-02 -4.53005396e-02  1.93982059e-03  3.25455377e-03
 -3.81865562e-03  1.37405805e-02 -3.61319706e-02  3.75965275e-02
 -5.60090281e-02  3.26257907e-02  3.14284153e-02 -1.59027632e-02
 -6.51040748e-02  5.24839712e-03  5.94930127e-02  1.42743122e-02
 -1.87456757e-02  1.72687713e-02 -2.22995412e-02  3.45391780e-02
 -9.28986911e-03 -1.28376894e-02  2.65461076e-02 -4.29524761e-03
 -7.93130845e-02 -4.90706554e-03 -1.40386894e-02 -3.63135114e-02
  8.82983506e-02 -1.59893274e-01 -2.55804043e-02  9.32948142e-02
 -5.56029268e-02  1.67308319e-02  2.01996528e-02 -5.21426015e-02
  8.38985294e-02  1.06278863e-02  4.66221794e-02 -2.39431683e-04
  6.14836514e-02  2.76373737e-02  1.60080995e-02  1.30149618e-32
 -5.76293543e-02 -5.58576472e-02 -3.75114009e-02  3.23007703e-02
  4.25489210e-02  7.31225088e-02 -1.09359846e-02 -3.38109732e-02
 -6.16034493e-03 -3.38173378e-03 -4.78198975e-02 -7.53329843e-02
 -6.89472305e-03 -6.59495592e-02  8.28151684e-03 -2.47513782e-02
  1.99729148e-02 -5.44398800e-02 -5.50361462e-02 -5.93213551e-02
 -2.23059952e-02  6.32940307e-02 -1.59868337e-02  1.18347779e-02
 -8.47711191e-02  9.42633301e-02 -2.16384558e-03 -3.33162695e-02
 -3.79044749e-02  4.51634973e-02  1.00169033e-01  2.69290619e-02
  4.06321976e-03 -8.66011083e-02 -2.78130565e-02  9.50289518e-02
  6.00989126e-02 -8.92204717e-02 -4.59066294e-02 -4.52174293e-03
  3.47459801e-02 -4.26199399e-02 -4.59348708e-02 -2.87283026e-02
  6.06583292e-03  5.04111052e-02  2.35336330e-02  1.46093639e-03
  1.30531102e-01  2.52829473e-02 -1.48756905e-02  6.70862719e-02
 -2.31683664e-02 -2.71562599e-02  2.97297398e-03  1.14628717e-01
 -2.60940082e-02  3.75673361e-02 -2.73511205e-02 -1.91974081e-02
  1.87780219e-03  3.98995876e-02 -3.63219529e-02  1.64760463e-02
 -3.10006570e-02 -4.75181751e-02  2.46021282e-02 -6.08826056e-02
  2.15545781e-02  2.53343247e-02 -5.89477085e-02  8.17149207e-02
  5.58429658e-02 -1.52620614e-01  4.17268649e-02  4.14928496e-02
  4.95540276e-02  3.10350638e-02 -7.27829244e-03  1.15524633e-02
 -1.34338021e-01 -1.13727385e-02  3.76137346e-02 -2.28778254e-02
  1.04175277e-01 -8.76430348e-02  2.04259343e-02  3.29661407e-02
 -6.10791072e-02 -3.93077219e-03  4.97114696e-02 -3.41056334e-03
  2.02761367e-02  6.94933068e-03 -3.18467654e-02 -1.45720098e-32
  5.34554664e-03  7.09479526e-02 -2.78422013e-02  5.55050448e-02
  6.20188750e-02  6.79255202e-02 -1.01436200e-02 -1.01632485e-02
 -1.15575545e-01 -2.46002376e-02 -3.08363494e-02  1.03870491e-02
  1.64523087e-02  1.64575800e-02  2.12532207e-02  6.89720362e-02
 -4.24488299e-02  4.61216047e-02 -2.23099124e-02  4.84312624e-02
  2.80640437e-03  9.24656391e-02 -3.69448140e-02  4.15931642e-02
 -9.63995606e-03  1.21594900e-02  8.64624754e-02 -1.68093741e-02
 -4.46296744e-02 -1.08876497e-01 -3.55485082e-02  2.30969302e-02
 -8.51064250e-02  5.99882267e-02  1.79194324e-02  4.20540012e-02
  7.97379017e-02 -1.60567332e-02 -1.67775732e-02  2.05864366e-02
 -2.07140632e-02 -1.33610861e-02 -1.21396385e-01  9.14327800e-03
 -1.19942063e-02  5.21125160e-02 -1.18291955e-02 -1.74512528e-03
  5.16205095e-02  7.09015224e-03  8.05263780e-03  2.04463862e-03
 -4.98814210e-02  3.41257490e-02  5.47328442e-02  2.61106361e-02
 -6.55996948e-02 -2.13929676e-02 -1.97455548e-02  7.23122582e-02
  3.43017243e-02  8.50608200e-02 -3.28753106e-02 -3.14124394e-03
  6.26338199e-02 -3.40726897e-02 -4.10199724e-02 -5.12214862e-02
  1.33624366e-02 -1.28574781e-02  1.38365421e-02  9.06640664e-02
 -7.65929669e-02 -7.38330334e-02 -1.68216787e-02  1.45674273e-02
  7.66272843e-02 -2.74704881e-02  7.65270554e-03  3.34574911e-03
 -3.87684815e-02  3.52327600e-02  5.38629806e-03  1.97913721e-02
  7.55750807e-03  6.49592206e-02 -3.84369791e-02  3.12800817e-02
 -6.60684034e-02  1.82573758e-02 -4.98258658e-02 -2.18142793e-02
  2.99402978e-02  3.00319847e-02  4.22387868e-02 -6.37237747e-08
  1.98029727e-02  9.97721925e-02 -7.70307183e-02 -8.31402391e-02
  8.27579275e-02 -1.00719847e-01 -5.37316762e-02  2.05095448e-02
 -9.78468433e-02  6.42894730e-02 -9.19070328e-04  1.84852853e-02
 -1.33332321e-02  6.12463988e-02 -2.30119061e-02  7.43148394e-06
 -8.77104253e-02  9.92960267e-05 -7.29028061e-02 -2.13163346e-03
  2.27491874e-02 -2.72883158e-02 -4.05181907e-02 -5.55357002e-02
 -4.71533164e-02 -2.07492914e-02 -2.29703505e-02  3.34655121e-02
 -1.05781062e-02 -1.08931474e-01  4.67807278e-02  3.35095935e-02
 -7.04120398e-02 -4.53059599e-02 -1.04552612e-01 -3.10272519e-02
 -8.44453126e-02  4.38176766e-02  3.79055515e-02 -1.45378169e-02
  3.09670568e-02 -1.19871154e-01  7.20625892e-02  1.45421466e-02
 -7.38045480e-03  2.57870480e-02 -4.18755412e-02 -1.39820343e-02
 -1.55445170e-02  7.75760412e-02 -1.23735011e-01 -4.22964245e-02
 -4.37708236e-02  8.13644081e-02  3.03045232e-02  1.50878718e-02
  5.70474118e-02  2.29641050e-03  6.75484911e-02  1.41675323e-02
  2.28727981e-02 -2.15807818e-02 -3.89849655e-02 -1.52517697e-02]</t>
        </is>
      </c>
    </row>
    <row r="1221">
      <c r="A1221" s="1" t="n">
        <v>1219</v>
      </c>
      <c r="B1221" t="n">
        <v>216</v>
      </c>
      <c r="C1221" t="inlineStr">
        <is>
          <t>Player Casino Night</t>
        </is>
      </c>
      <c r="D1221" t="inlineStr">
        <is>
          <t>Samstag, 8. März</t>
        </is>
      </c>
      <c r="E1221" t="inlineStr">
        <is>
          <t>Der Player</t>
        </is>
      </c>
      <c r="F1221" t="inlineStr">
        <is>
          <t>Bahrenfelder Straße 322 22765 Hamburg</t>
        </is>
      </c>
      <c r="G1221" t="inlineStr">
        <is>
          <t>community</t>
        </is>
      </c>
      <c r="H1221" t="inlineStr">
        <is>
          <t>7,50 € – 10 €</t>
        </is>
      </c>
      <c r="I1221" t="inlineStr">
        <is>
          <t>https://www.eventbrite.de/e/player-casino-night-tickets-1233798858599?aff=ebdssbdestsearch</t>
        </is>
      </c>
      <c r="J1221" t="inlineStr">
        <is>
          <t>Welcome to LAS VEGAS of Hamburg!
Macht Euch bereit, zu zocken, zu feiern und geschüttelte Drinks zu genießen.
Unsere Croupiers und Barkeeper*innen versorgen Euch die ganze Nacht mit dem besten Entertainment.
Seid dabei! Es wird gezockt!
Gewinnt ein 3-Gang-Dinner, VIP Tickets für unsere zukünftigen Partys, Gutscheine, Premium Weine und vieles mehr…
10 ,- pro Person
Im Ticketpreis sind der Eintritt, ein Jeton "Chip" zum Playen und ein Begrüßungsdrink enthalten.
Weitere Info:
ab 20:30 Uhr ist die Abendkasse für Tickets und weitere Chips zum Zocken geöffnet.</t>
        </is>
      </c>
      <c r="K1221" t="inlineStr">
        <is>
          <t>Der Player Gastronomie GmbH</t>
        </is>
      </c>
      <c r="L1221" t="inlineStr">
        <is>
          <t>Rückerstattungsrichtlinie
Rückerstattungen bis zu 21 Tage vor dem Event</t>
        </is>
      </c>
      <c r="M1221" t="inlineStr">
        <is>
          <t>Eventdauer: 4 Stunden</t>
        </is>
      </c>
      <c r="N1221" t="inlineStr">
        <is>
          <t>Events in Deutschland, Events in Hansestadt Hamburg, Events in Hamburg, Hamburg Parties, Hamburg Community Parties, #fun, #event, #networkingevent, #night, #hamburg, #casino, #jga, #afterworkevent, #dj_music, #partyevents</t>
        </is>
      </c>
      <c r="O1221" t="inlineStr">
        <is>
          <t xml:space="preserve">
    The event titled "Player Casino Night" is scheduled to take place on Samstag, 8. März at Der Player, 
    specifically at Bahrenfelder Straße 322 22765 Hamburg. This event falls under the "community" category. 
    Description: Welcome to LAS VEGAS of Hamburg!
Macht Euch bereit, zu zocken, zu feiern und geschüttelte Drinks zu genießen.
Unsere Croupiers und Barkeeper*innen versorgen Euch die ganze Nacht mit dem besten Entertainment.
Seid dabei! Es wird gezockt!
Gewinnt ein 3-Gang-Dinner, VIP Tickets für unsere zukünftigen Partys, Gutscheine, Premium Weine und vieles mehr…
10 ,- pro Person
Im Ticketpreis sind der Eintritt, ein Jeton "Chip" zum Playen und ein Begrüßungsdrink enthalten.
Weitere Info:
ab 20:30 Uhr ist die Abendkasse für Tickets und weitere Chips zum Zocken geöffnet.
    It is organized by Der Player Gastronomie GmbH and will last for Eventdauer: 4 Stunden. 
    Key topics and themes include: Events in Deutschland, Events in Hansestadt Hamburg, Events in Hamburg, Hamburg Parties, Hamburg Community Parties, #fun, #event, #networkingevent, #night, #hamburg, #casino, #jga, #afterworkevent, #dj_music, #partyevents.
    </t>
        </is>
      </c>
      <c r="P1221" t="inlineStr">
        <is>
          <t>[-6.98727975e-03  5.92356883e-02 -1.09160423e-01 -1.17943576e-02
 -4.81312834e-02  5.64256050e-02  4.78061438e-02 -1.10676873e-03
  4.23825197e-02 -5.34644127e-02 -3.84099521e-02 -4.10356261e-02
 -4.51812744e-02 -8.75614397e-03  2.98318435e-02 -6.89582899e-02
  6.84625581e-02 -9.22836736e-02 -8.18616303e-04  3.80527414e-02
 -7.65018817e-03 -1.59118712e-01 -5.46506885e-03  4.51863408e-02
 -5.94157837e-02  2.55894978e-02  4.27841172e-02  5.49698137e-02
 -5.68383485e-02 -2.17628311e-02  4.74038608e-02  3.84308510e-02
 -7.72700319e-03  2.07867324e-02  9.90687236e-02 -4.91771661e-02
 -3.67063396e-02 -1.39234200e-01 -8.60607848e-02  6.57846704e-02
  3.85177881e-02 -5.42911626e-02 -7.44168237e-02  3.81769314e-02
  1.27748866e-02  2.98266821e-02 -2.03379188e-02 -1.17887342e-02
 -4.23821174e-02  6.02055602e-02  4.49645333e-03  5.13068922e-02
  6.43382967e-02 -5.67589216e-02  1.03863060e-01  3.33704203e-02
 -3.45296375e-02 -2.79079601e-02  3.74396481e-02  2.83545740e-02
  3.41283120e-02  2.45642532e-02 -7.62217417e-02  4.32444252e-02
 -1.08902797e-01 -4.94402684e-02  1.94173642e-02  2.87257675e-02
 -1.18876221e-02 -6.53262660e-02  4.03127819e-02 -6.27226904e-02
 -1.61573216e-02 -1.91401467e-02  5.06541356e-02  2.80103255e-02
 -5.34939440e-03 -8.97563845e-02 -6.00629300e-03 -7.45376348e-02
  2.12410446e-02 -8.82079527e-02  9.69370652e-04 -3.02863475e-02
 -3.40373046e-03 -2.80434359e-02 -2.48937253e-02  4.45458628e-02
  2.09562555e-02  2.32232306e-02 -8.73621702e-02  5.78928031e-02
 -6.55438527e-02 -2.93819960e-02  2.39879824e-03  4.33458335e-04
  3.04326173e-02  5.70889656e-03  7.41972700e-02  4.77613993e-02
  6.49547810e-03  6.03602529e-02  2.04879995e-02 -1.69856753e-02
  2.86591388e-02  9.57989041e-03  2.89243292e-02  9.26561207e-02
 -4.79199663e-02 -6.80450127e-02 -6.44849613e-02  4.76473756e-02
  7.40176067e-02 -9.96211618e-02 -2.19166037e-02  9.10364538e-02
 -2.78462627e-04  3.03743202e-02 -3.57101811e-03 -7.03714415e-02
  3.54424044e-02  6.06085621e-02  5.91992699e-02  7.04559535e-02
 -4.38793525e-02  4.87639271e-02  5.99984266e-02  1.34263055e-32
 -7.42091984e-02 -1.25312835e-01 -1.24099083e-01 -2.13457029e-02
  1.08572327e-01  3.02612465e-02  1.93626713e-02 -3.34466109e-03
 -5.13143316e-02  6.98038982e-03  4.27353289e-03 -1.00485116e-01
 -2.61076037e-02  6.29532896e-03  3.26080881e-02  8.07712972e-03
  2.17931606e-02 -4.92530428e-02 -7.37734586e-02 -7.66147226e-02
 -4.63848822e-02  4.43249084e-02  2.37444155e-02  2.92009208e-02
 -2.51391903e-02  9.06709433e-02 -2.30858643e-02 -5.25520332e-02
  3.37799266e-02  1.59805140e-03 -1.95326924e-04  5.31945154e-02
 -4.22670916e-02 -6.70815036e-02  6.48159981e-02  8.93541500e-02
 -6.15142705e-03 -2.56961081e-02 -9.42515358e-02 -9.90518779e-02
 -1.28374053e-02 -3.56330648e-02 -1.03314593e-01 -1.79447588e-02
 -6.32314384e-02  3.16619985e-02 -3.62479314e-02  7.02345464e-03
  1.14569858e-01 -2.42220592e-02 -3.35871354e-02  3.43021490e-02
  2.89644599e-02  2.42830180e-02 -2.46290956e-02  2.23075468e-02
  4.21944484e-02 -8.23427364e-03 -6.09153125e-04 -4.85243201e-02
 -1.47394289e-03  6.79350831e-03 -5.56336939e-02  6.45399839e-03
 -2.55814828e-02  1.93096772e-02  2.81509627e-02 -6.46702424e-02
  6.73547015e-02 -3.26317661e-02  4.46605012e-02  5.28329378e-03
  1.28311262e-01 -4.52692173e-02  2.45599058e-02  2.44852435e-02
 -5.24279103e-02  3.20378542e-02  6.39635837e-03  6.68671355e-02
 -9.55921318e-03  1.04160169e-02  4.20031883e-02 -2.77627595e-02
  1.02739707e-02 -7.50496890e-03  4.62666564e-02 -1.25919953e-02
 -3.03021632e-02  1.60231013e-02 -4.79861349e-02 -7.10573420e-02
  7.21080229e-02  1.69711635e-02 -2.22295225e-02 -1.46050236e-32
  4.99688238e-02 -6.33661821e-03 -6.31579757e-02 -3.66218708e-04
  3.82457189e-02 -9.56584048e-03 -3.71755324e-02 -5.27770966e-02
  3.66269238e-03 -7.16415048e-02 -3.16101797e-02  4.67448831e-02
  1.64391566e-02 -6.57832250e-02  2.80237384e-02 -6.71670400e-03
  7.46662961e-03  4.18006219e-02  1.94028467e-02 -1.89851839e-02
  3.27568129e-02  4.29602899e-03 -4.94690351e-02  1.32654598e-02
 -3.19234692e-02 -1.91082340e-02  1.20183058e-01  1.14295632e-02
 -6.56596944e-02 -1.22846523e-02 -5.92851117e-02  6.42525684e-03
 -1.56407692e-02  2.90701422e-03  4.22365479e-02  8.26985464e-02
  8.86174217e-02  3.78037356e-02 -1.05234191e-01 -1.58365630e-02
  2.23226473e-02 -1.65535242e-03 -1.25188753e-01  3.46615985e-02
  4.34391201e-02  1.24800682e-01 -3.42716835e-02 -1.01837449e-01
  3.08430865e-02  2.38453075e-02 -3.73527594e-02 -6.76000267e-02
 -2.44073030e-02  2.82392129e-02  3.21222581e-02  4.20535803e-02
 -4.16166075e-02 -5.58093190e-02  3.18702199e-02 -4.12497632e-02
  5.04908003e-02  8.51637125e-02  5.60715683e-02  3.05472948e-02
  8.35502148e-02 -2.52576768e-02 -8.31125900e-02 -6.07333239e-03
  5.40546998e-02 -1.82005521e-02 -1.33781582e-02  7.82153606e-02
 -4.02527973e-02  6.57977015e-02 -9.05195177e-02 -3.15145985e-03
 -1.79778598e-02  9.47812274e-02 -3.05232173e-03  3.36487865e-04
 -2.90300231e-02 -7.63121946e-03 -1.29567198e-02  6.99980780e-02
 -2.25321893e-02  2.62841880e-02  1.07534543e-01 -2.02115253e-02
 -9.42488983e-02  1.10006584e-02  3.92113291e-02  5.23472391e-02
  3.46660465e-02  3.25731859e-02 -6.01239018e-02 -6.48220677e-08
 -1.67301987e-04  4.34012245e-03 -1.01063721e-01 -8.95763747e-03
  6.03749231e-02 -1.21202745e-01 -5.10035902e-02 -5.31845801e-02
 -3.06878332e-02  4.00623456e-02  6.44894391e-02  4.20223363e-03
  1.06322318e-02 -1.71628837e-02 -7.78737962e-02  1.28933303e-02
 -7.54106864e-02 -3.34044397e-02 -4.04562019e-02  3.41349728e-02
  3.22358683e-02  3.77933569e-02  1.86479259e-02 -2.54987907e-02
 -2.40234900e-02  1.49817131e-02 -5.76306097e-02  9.15470868e-02
  7.84759074e-02 -3.90421040e-02 -1.24811083e-02  9.27483197e-03
  2.01101173e-02  1.24607980e-02  5.93713000e-02 -2.71316897e-02
 -2.37922873e-02 -1.64425420e-03  3.58847566e-02  3.53722274e-02
 -4.19928879e-02 -1.26456663e-01 -2.80169602e-02 -5.17360680e-03
  4.03444953e-02 -1.37681505e-02 -9.74776074e-02  1.76480059e-02
  2.32336428e-02  3.13202292e-02 -3.96772362e-02  1.17157325e-02
 -5.54170497e-02 -7.84934592e-03  2.25686803e-02  1.52669766e-03
  1.93990804e-02  5.18306866e-02  9.64288637e-02 -4.29088511e-02
 -3.23248990e-02  1.58528220e-02 -6.84397742e-02  2.10763272e-02]</t>
        </is>
      </c>
    </row>
    <row r="1222">
      <c r="A1222" s="1" t="n">
        <v>1220</v>
      </c>
      <c r="B1222" t="n">
        <v>217</v>
      </c>
      <c r="C1222" t="inlineStr">
        <is>
          <t>„Lichtmalerei“ auf dem Dom</t>
        </is>
      </c>
      <c r="D1222" t="inlineStr">
        <is>
          <t>Mittwoch, 26. März</t>
        </is>
      </c>
      <c r="E1222" t="inlineStr">
        <is>
          <t>Ludwig-Erhard-Straße 1</t>
        </is>
      </c>
      <c r="F1222" t="inlineStr">
        <is>
          <t>Ludwig-Erhard-Straße 1 20459 Hamburg</t>
        </is>
      </c>
      <c r="G1222" t="inlineStr">
        <is>
          <t>hobbies</t>
        </is>
      </c>
      <c r="H1222" t="inlineStr">
        <is>
          <t>99 €</t>
        </is>
      </c>
      <c r="I1222" t="inlineStr">
        <is>
          <t>https://www.eventbrite.de/e/lichtmalerei-auf-dem-dom-tickets-1029868553567?aff=ebdssbdestsearch</t>
        </is>
      </c>
      <c r="J1222" t="inlineStr">
        <is>
          <t>„Lichtmalerei“ auf dem Dom
Der „Hamburger Dom“ ist keine Kirche, sondern ein großer Jahrmarkt im Stadtteil St. Pauli. Der Hamburger Dom ist aber nicht nur das größte Volksfest Norddeutschlands, sondern auch eines der schönsten Fotomotive der Stadt. Abends, wenn es dunkel wird und die Beleuchtung der Fahrgeschäfte eingeschaltet wird, bietet er uns eine ideale Location für unseren Workshop zum Thema „Lichtmalerei“.
Weitere Infos:
Zunächst treffen wir uns im Calumet Seminarraum in Ottensen zu einer kurzen Vorbesprechung. Dabei erfährst Du, was man bei der Lichtmalerei auf dem Dom beachten sollte und Du erhältst einige Tipps für Deine Bildbearbeitung. Danach geht es direkt auf den Hamburger Dom (Heiligengeistfeld). Dort angekommen werden wir interessante Motive suchen und fotografieren. Hierbei wenden wir nicht nur das in der Vorbesprechung Erlernte an, sondern erhalten auch noch einige weitere Tipps und Tricks. Neben der notwendigen Technik wird es hier hauptsächlich um das Thema Bildgestaltung gehen. Der Workshop endet gegen ca. 22:00 Uhr auf dem Dom-Gelände, wir werden aber ggf. die Rückfahrt zu Calumet organisier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Digital-Kamera mit vollen Akkus und leeren Speicherkarten, Objektive im Weitwinkelbereich, ein stabiles Stativ. (Nach vorheriger Absprache kann auch Material ausgeliehen werden.)
Zielgruppe:
Einsteiger und Fortgeschrittene
Voraussetzungen:
Dieser Workshop ist auch für Anfänger geeignet. Ein sicherer Umgang mit der Kamera (Blende, Verschlusszeit, ISO) ist wünschenswert, aber kein Muss.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t>
        </is>
      </c>
      <c r="K1222" t="inlineStr">
        <is>
          <t>Calumet Photo Video - Hamburg</t>
        </is>
      </c>
      <c r="L1222" t="inlineStr">
        <is>
          <t>Rückerstattungsrichtlinie
Rückerstattungen bis zu 7 Tage vor dem Event</t>
        </is>
      </c>
      <c r="M1222" t="inlineStr">
        <is>
          <t>Eventdauer: 3 Stunden 30 Minuten</t>
        </is>
      </c>
      <c r="N1222" t="inlineStr">
        <is>
          <t>Events in Deutschland, Events in Hansestadt Hamburg, Events in Hamburg, Hamburg Kurse, Hamburg Hobbys Kurse, #event, #photography, #fotografie, #fotowalk, #dom, #nachtfotografie, #langzeitbelichtung, #hamburger_dom, #lichtmalerei</t>
        </is>
      </c>
      <c r="O1222" t="inlineStr">
        <is>
          <t xml:space="preserve">
    The event titled "„Lichtmalerei“ auf dem Dom" is scheduled to take place on Mittwoch, 26. März at Ludwig-Erhard-Straße 1, 
    specifically at Ludwig-Erhard-Straße 1 20459 Hamburg. This event falls under the "hobbies" category. 
    Description: „Lichtmalerei“ auf dem Dom
Der „Hamburger Dom“ ist keine Kirche, sondern ein großer Jahrmarkt im Stadtteil St. Pauli. Der Hamburger Dom ist aber nicht nur das größte Volksfest Norddeutschlands, sondern auch eines der schönsten Fotomotive der Stadt. Abends, wenn es dunkel wird und die Beleuchtung der Fahrgeschäfte eingeschaltet wird, bietet er uns eine ideale Location für unseren Workshop zum Thema „Lichtmalerei“.
Weitere Infos:
Zunächst treffen wir uns im Calumet Seminarraum in Ottensen zu einer kurzen Vorbesprechung. Dabei erfährst Du, was man bei der Lichtmalerei auf dem Dom beachten sollte und Du erhältst einige Tipps für Deine Bildbearbeitung. Danach geht es direkt auf den Hamburger Dom (Heiligengeistfeld). Dort angekommen werden wir interessante Motive suchen und fotografieren. Hierbei wenden wir nicht nur das in der Vorbesprechung Erlernte an, sondern erhalten auch noch einige weitere Tipps und Tricks. Neben der notwendigen Technik wird es hier hauptsächlich um das Thema Bildgestaltung gehen. Der Workshop endet gegen ca. 22:00 Uhr auf dem Dom-Gelände, wir werden aber ggf. die Rückfahrt zu Calumet organisier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Digital-Kamera mit vollen Akkus und leeren Speicherkarten, Objektive im Weitwinkelbereich, ein stabiles Stativ. (Nach vorheriger Absprache kann auch Material ausgeliehen werden.)
Zielgruppe:
Einsteiger und Fortgeschrittene
Voraussetzungen:
Dieser Workshop ist auch für Anfänger geeignet. Ein sicherer Umgang mit der Kamera (Blende, Verschlusszeit, ISO) ist wünschenswert, aber kein Muss.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
    It is organized by Calumet Photo Video - Hamburg and will last for Eventdauer: 3 Stunden 30 Minuten. 
    Key topics and themes include: Events in Deutschland, Events in Hansestadt Hamburg, Events in Hamburg, Hamburg Kurse, Hamburg Hobbys Kurse, #event, #photography, #fotografie, #fotowalk, #dom, #nachtfotografie, #langzeitbelichtung, #hamburger_dom, #lichtmalerei.
    </t>
        </is>
      </c>
      <c r="P1222" t="inlineStr">
        <is>
          <t>[-4.71190317e-03  4.25534546e-02 -1.09832827e-02 -7.38288313e-02
  3.53843533e-02 -2.26787888e-02 -8.26426130e-03  1.96383591e-03
 -2.72223204e-02 -5.51725999e-02  4.26005013e-02 -1.88625623e-02
  2.43894551e-02 -2.94733178e-02  1.35623682e-02 -4.59787399e-02
  5.23244515e-02  6.71118731e-03  4.09600604e-03  1.17084146e-01
  5.94544448e-02 -1.14890128e-01  7.34256255e-03  2.93705948e-02
 -4.05868962e-02  5.51015884e-02  5.86401857e-02 -9.97041613e-02
 -6.22636564e-02 -3.47428694e-02  6.30503474e-03 -3.58045511e-02
 -3.33270244e-02  8.76540598e-03  5.86956888e-02  4.50198017e-02
  1.90854315e-02 -8.25099722e-02 -7.98790064e-03  5.80086932e-02
  3.78523651e-03 -9.14830416e-02 -2.71710344e-02 -2.91176457e-02
 -1.15538565e-02  1.30333891e-02  5.90275228e-03 -3.43832448e-02
 -6.89088404e-02  6.64767325e-02  3.76526825e-02  4.69153421e-03
  5.38041480e-02 -3.63194756e-02  9.20790061e-03  1.66949388e-02
 -6.39225021e-02  4.16562036e-02  9.64024141e-02  5.90469241e-02
 -1.94640607e-02 -2.60816403e-02 -3.23192552e-02 -2.38724460e-05
 -1.11861983e-02 -7.50040188e-02 -1.50901275e-02 -1.82582401e-02
 -4.93317023e-02 -1.60807557e-02  1.20682687e-01 -3.45258452e-02
  1.10236807e-02 -2.33993810e-02 -7.16912036e-04 -1.15037924e-02
 -4.13534120e-02  1.73072107e-02 -2.70119105e-02 -1.13837197e-01
  3.09478454e-02 -2.50978544e-02  3.15154972e-03  1.25250397e-02
 -9.30425245e-03 -1.41651519e-02 -2.13021357e-02  2.30043046e-02
  1.37507087e-02  2.79427785e-02 -4.76971120e-02  3.74271832e-02
 -1.17414571e-01 -4.17643189e-02  3.23880871e-04 -3.42245288e-02
  6.53641149e-02  3.13201509e-02  9.15383324e-02  3.75098623e-02
  1.95204411e-02  2.44263709e-02  1.20427087e-02  3.45900208e-02
 -3.52197257e-03 -5.13468869e-02 -8.75432491e-02 -7.14990916e-03
 -6.22884333e-02  1.57131664e-02  3.35811861e-02  1.15698832e-03
  1.10734124e-02 -1.63578495e-01 -3.67933884e-02  1.58521570e-02
  7.91591108e-02 -7.02188388e-02  1.93831492e-02 -8.49327445e-02
  1.41654443e-02  6.08180091e-02  4.92583141e-02  5.61183766e-02
  1.46302097e-02  3.31148393e-02  1.90385189e-02  9.50350889e-33
 -7.15229735e-02 -9.59279835e-02 -8.73031840e-02  4.16886993e-02
  8.98686424e-02 -2.61372444e-03 -4.58244085e-02  4.47053462e-02
 -1.75926685e-02 -5.71257388e-03  2.94692274e-02  2.41372064e-02
 -6.46948069e-02 -3.37212309e-02  8.43820199e-02  4.39041033e-02
  8.53102878e-02 -3.25848758e-02  1.29606230e-02 -7.47410432e-02
  1.94740528e-03  5.75809460e-03  5.53773791e-02  6.29853755e-02
 -5.47117442e-02  1.03960961e-01  9.76610333e-02 -7.60913789e-02
 -4.82901037e-02  1.31511781e-02  5.41966669e-02 -2.45176107e-02
  3.35227475e-02 -7.46860281e-02  9.11227539e-02  1.09540917e-01
  1.28254844e-02  3.50985467e-03 -3.01058628e-02 -9.76231173e-02
 -4.18230370e-02 -5.24749085e-02 -8.10446739e-02 -3.26436758e-02
 -1.82267297e-02  5.76053746e-02  3.31143513e-02 -2.06102319e-02
  1.26180783e-01 -8.24242979e-02  5.05592152e-02 -1.62331611e-02
 -2.44430322e-02 -2.05320157e-02 -2.47755237e-02  8.26545507e-02
 -3.80212665e-02 -6.11510426e-02  3.80672403e-02 -3.33889127e-02
  7.64369443e-02  1.21493563e-01  3.08698323e-02  2.55101956e-02
 -1.89842060e-02 -1.45311654e-02  2.18482465e-02 -1.20863812e-02
  7.03078136e-02  2.40879972e-02 -1.08611677e-02 -1.27966022e-02
  1.34745300e-01 -5.71368746e-02  9.53575373e-02  1.07063226e-01
 -8.01286250e-02 -2.26786546e-02 -4.53617014e-02  4.58865464e-02
 -1.28892828e-02 -3.25586498e-02  6.07176796e-02  5.59776556e-03
  1.32579524e-02 -2.92120725e-02 -5.91302151e-03 -1.40813719e-02
 -7.44106323e-02  3.48527171e-02 -1.65658444e-03 -6.15221895e-02
 -1.43946502e-02 -2.71106511e-02 -3.91601771e-02 -1.25744805e-32
  4.93618995e-02 -1.88048929e-02 -1.85037795e-02 -2.68350225e-02
  2.02824064e-02  2.48864144e-02 -9.19273570e-02 -2.47123856e-02
 -6.30393177e-02  5.30470461e-02 -1.27832666e-02  1.00767184e-02
 -3.61459479e-02  2.19547544e-02  3.95928062e-02  5.44973463e-02
 -7.01934844e-02  2.84389418e-04 -1.11152627e-01 -4.64944243e-02
  1.65363308e-02 -2.41070450e-03  6.61920989e-03  6.41542003e-02
 -3.62512730e-02 -1.58054959e-02  4.00488153e-02  3.17258574e-02
 -4.78185788e-02 -1.09594174e-01 -9.46429893e-02  1.38549237e-02
  2.75545884e-02 -6.71144063e-03  3.63764428e-02  2.81706750e-02
 -6.08727662e-03  4.67888303e-02 -2.45397765e-04 -2.07087435e-02
 -6.26267046e-02 -3.47638801e-02 -2.45927647e-02  3.14391628e-02
  1.36987576e-02 -5.53959757e-02 -5.97721264e-02 -6.85606524e-02
  3.91822793e-02  1.86808035e-02  1.47099048e-02  2.89956164e-02
 -2.72286795e-02 -5.47461435e-02  3.99366505e-02  4.69257124e-02
 -1.08757481e-01 -1.62273012e-02  1.06503246e-02 -2.16202792e-02
  1.80976503e-02  4.43291478e-02 -3.30646336e-02  1.09992526e-01
  4.37569432e-02 -8.87297373e-03 -1.04891248e-01 -3.85194458e-02
 -3.85799482e-02  3.45277041e-02  4.40256223e-02  5.56570590e-02
  2.65781526e-02 -6.96242228e-03  5.71709871e-03 -4.79320101e-02
  1.09576337e-01  8.53187367e-02  2.70465929e-02 -2.62353960e-02
 -1.54635375e-02  2.87290271e-02 -2.10701656e-02 -1.41543022e-03
  1.68739613e-02  1.26633029e-02  1.87506545e-02  3.67708155e-03
 -6.26628399e-02  4.89738490e-03  5.89391962e-03  6.83791488e-02
 -3.52743119e-02 -1.09016923e-02  9.06038258e-05 -6.18447373e-08
 -5.96891008e-02  6.92664906e-02 -1.31697178e-01 -4.85948734e-02
  1.16363484e-02 -1.33762166e-01  7.37194263e-04  7.97707066e-02
 -4.78624925e-02  2.15925016e-02 -2.64699459e-02  3.27764712e-02
 -5.36024570e-02  2.73363404e-02 -6.46013767e-02  4.74057905e-03
 -6.07792847e-03 -4.03665602e-02 -3.28557491e-02  5.37747666e-02
  6.84709847e-02  1.31612103e-02  2.90179048e-02 -2.33741067e-02
 -1.02867924e-01 -2.52673291e-02 -4.76470701e-02 -3.35200168e-02
  5.47132380e-02 -3.21849659e-02  4.53728437e-03  9.11463872e-02
 -5.84137253e-02 -6.38679191e-02  5.55694709e-03  4.23665950e-03
 -7.51086697e-02 -1.24407513e-02 -2.20121890e-02 -3.35502997e-02
 -3.64548266e-02 -6.42929077e-02  2.59931553e-02 -2.39500892e-03
 -5.79583272e-03  4.23251837e-02  1.69648568e-03  2.62682009e-02
  4.65400815e-02  1.42820105e-01 -1.75603777e-01  2.81780511e-02
 -2.60854922e-02 -2.98993494e-02 -6.13107383e-02 -5.46659715e-03
  2.42241006e-02 -4.53790687e-02  1.74233932e-02 -2.58257445e-02
  3.35521922e-02 -1.22306868e-02 -2.44096275e-02  4.75501567e-02]</t>
        </is>
      </c>
    </row>
    <row r="1223">
      <c r="A1223" s="1" t="n">
        <v>1221</v>
      </c>
      <c r="B1223" t="n">
        <v>218</v>
      </c>
      <c r="C1223" t="inlineStr">
        <is>
          <t>Commander Skirmish Altona</t>
        </is>
      </c>
      <c r="D1223" t="inlineStr">
        <is>
          <t>Samstag, 26. April</t>
        </is>
      </c>
      <c r="E1223" t="inlineStr">
        <is>
          <t>MOTTE Stadtteil &amp; Kulturzentrum</t>
        </is>
      </c>
      <c r="F1223" t="inlineStr">
        <is>
          <t>Eulenstrasse 43 22765 Hamburg Hamburg</t>
        </is>
      </c>
      <c r="G1223" t="inlineStr">
        <is>
          <t>hobbies</t>
        </is>
      </c>
      <c r="H1223" t="inlineStr">
        <is>
          <t>Kostenlos</t>
        </is>
      </c>
      <c r="I1223" t="inlineStr">
        <is>
          <t>https://www.eventbrite.de/e/commander-skirmish-altona-tickets-1225414631149?aff=ebdssbdestsearch</t>
        </is>
      </c>
      <c r="J1223" t="inlineStr">
        <is>
          <t>Commander Skirmish Altona
untap Altona e.V. läd ein, zum Casual Commander Turnier!
Jeder Teilnehmer erhält 3 zufällig ausgewählte Commander und baut mit einem von diesen ein Budgetdeck für bis zu 50€.
Das Ticket beinhaltet zwei Booster aktueller Standard Sets, sowie ein Freigetränk.
Das Turnier beinhaltet vier Runden, mit einem anschließenden Finale.</t>
        </is>
      </c>
      <c r="K1223" t="inlineStr">
        <is>
          <t>untap Altona e.V.</t>
        </is>
      </c>
      <c r="L1223" t="inlineStr">
        <is>
          <t>Rückerstattungsrichtlinie
Keine Rückerstattungen</t>
        </is>
      </c>
      <c r="M1223" t="inlineStr">
        <is>
          <t>Eventdauer: 8 Stunden</t>
        </is>
      </c>
      <c r="N1223" t="inlineStr">
        <is>
          <t>Events in Deutschland, Events in Hansestadt Hamburg, Events in Hamburg, Hamburg Games, Hamburg Hobbys Games, #mtg, #commander, #edh, #random_commander</t>
        </is>
      </c>
      <c r="O1223" t="inlineStr">
        <is>
          <t xml:space="preserve">
    The event titled "Commander Skirmish Altona" is scheduled to take place on Samstag, 26. April at MOTTE Stadtteil &amp; Kulturzentrum, 
    specifically at Eulenstrasse 43 22765 Hamburg Hamburg. This event falls under the "hobbies" category. 
    Description: Commander Skirmish Altona
untap Altona e.V. läd ein, zum Casual Commander Turnier!
Jeder Teilnehmer erhält 3 zufällig ausgewählte Commander und baut mit einem von diesen ein Budgetdeck für bis zu 50€.
Das Ticket beinhaltet zwei Booster aktueller Standard Sets, sowie ein Freigetränk.
Das Turnier beinhaltet vier Runden, mit einem anschließenden Finale.
    It is organized by untap Altona e.V. and will last for Eventdauer: 8 Stunden. 
    Key topics and themes include: Events in Deutschland, Events in Hansestadt Hamburg, Events in Hamburg, Hamburg Games, Hamburg Hobbys Games, #mtg, #commander, #edh, #random_commander.
    </t>
        </is>
      </c>
      <c r="P1223" t="inlineStr">
        <is>
          <t>[-3.27623300e-02  8.96787718e-02  5.28429030e-03 -3.41638029e-02
 -5.45425490e-02  8.93954709e-02 -1.49991950e-02  4.13381727e-03
 -4.70846221e-02  6.56448230e-02  2.76414375e-03 -6.12421110e-02
 -5.27684577e-02 -5.79373054e-02  1.05444947e-02 -3.33822183e-02
  7.45577589e-02 -2.25428920e-02 -2.55924426e-02  1.24472650e-02
 -2.86323689e-02 -7.33460635e-02 -1.33609883e-02  2.75149271e-02
 -1.41079381e-01  2.80969050e-02 -1.89999882e-02 -6.39664708e-03
 -5.99654429e-02 -7.85158724e-02  4.28067520e-02 -1.71349980e-02
 -3.98054160e-02  8.81774724e-03  8.82616173e-03 -9.25013854e-04
  1.71580333e-02 -7.65551627e-02 -8.79518986e-02  7.99794868e-02
  2.97532436e-02  1.68760009e-02 -5.25968429e-03 -2.07551140e-02
  1.51899047e-02 -2.53022555e-02  2.94011012e-02 -4.62998524e-02
 -2.71683503e-02  6.70854822e-02  3.65425721e-02 -2.51461565e-02
  3.94897386e-02 -9.57890302e-02  5.47593124e-02  9.48111638e-02
 -3.47424708e-02 -4.16357853e-02  9.92069468e-02 -4.53274930e-04
 -7.55143017e-02 -1.76722631e-02 -6.10189587e-02 -7.04919770e-02
 -8.98557305e-02 -1.22392349e-01  7.54643381e-02  6.05211370e-02
  1.42021775e-02  4.26334031e-02  4.06987295e-02 -4.07431498e-02
 -1.58036798e-02 -1.26505177e-02  6.04466498e-02  3.90002728e-02
 -3.91268581e-02  2.36942768e-02  3.91336083e-02 -1.29201651e-01
 -1.83067117e-02 -5.88068813e-02 -9.71382577e-03 -3.05729322e-02
  6.89243078e-02 -6.71111494e-02  8.77061673e-03  4.59057204e-02
  1.13542892e-01  4.44946475e-02 -5.65929599e-02  3.53513286e-02
  9.55254026e-03 -1.29060391e-02 -1.00429039e-02  5.12689538e-02
  2.48348294e-03  7.71066546e-03  6.98548406e-02  6.29062578e-02
  6.90506697e-02  5.38496114e-02  1.94566585e-02  4.19667587e-02
  1.07875140e-02 -2.44142320e-02 -4.88919392e-03  4.94489297e-02
 -4.29241322e-02  7.45024160e-03  9.62322671e-03 -2.21452042e-02
  6.11371845e-02 -1.31290063e-01 -4.33382802e-02  9.55652520e-02
 -9.42723453e-03 -2.18591876e-02 -5.90980565e-03  3.35819237e-02
 -9.63266473e-03 -5.87520115e-02  7.06242397e-02  1.34906664e-01
  4.93576713e-02  5.53159453e-02  5.67780957e-02  1.17619098e-32
 -4.68467362e-02 -1.15160875e-01 -7.38771036e-02  4.71854769e-02
  4.25344072e-02  5.71982004e-02  1.77846365e-02  4.34104819e-03
 -1.35085080e-02 -3.05872615e-02 -5.61544113e-02  2.24413965e-02
 -1.83717534e-02 -1.14777926e-02  5.22809401e-02 -3.18010785e-02
  5.90515370e-03 -5.68861840e-03 -6.12622388e-02 -1.02610707e-01
  5.17482683e-03 -5.22265658e-02 -6.17712475e-02 -4.86220233e-02
  3.23605388e-02  9.09920484e-02  3.59410793e-02 -6.37359694e-02
  6.40499815e-02  2.52312589e-02  2.62694322e-02  2.78996099e-02
 -1.15947500e-02 -2.06775740e-02  4.75326069e-02  1.13187753e-01
 -1.00523263e-01 -2.15616561e-02 -3.13116163e-02 -5.62228775e-03
 -4.62017767e-03 -9.10342485e-02 -8.12991709e-02 -5.18061630e-02
 -3.11001856e-02  2.02735444e-03  2.12118141e-02  1.21495617e-03
  1.80703998e-01 -5.69736697e-02 -1.94049198e-02  1.21354889e-02
  2.61499546e-03  1.84952617e-02 -3.66845764e-02  1.06928676e-01
 -9.14932322e-03  1.00504169e-02  2.61481386e-02 -3.06631774e-02
  1.16771916e-02  1.11945316e-01 -2.44724490e-02  1.93260945e-02
 -2.15953384e-02 -4.69020829e-02 -1.22899003e-02 -6.10967837e-02
 -4.39065620e-02 -1.38137219e-02  3.61568481e-02 -4.63449359e-02
  1.02590129e-01 -4.26064059e-02  2.04112623e-02  6.78708032e-02
 -2.65573282e-02  4.71902825e-02 -1.46985278e-02  2.57163420e-02
 -6.87380508e-02 -1.44947860e-02  2.47425567e-02 -1.54620418e-02
  3.21930647e-02 -8.85631368e-02  5.84470741e-02 -1.04683796e-02
 -2.51155160e-02  2.67541152e-03  7.17404997e-03 -2.59766560e-02
 -9.78863612e-02  7.61866048e-02 -3.01108807e-02 -1.33552454e-32
  4.94053029e-02  3.65682319e-02 -1.55811384e-02 -1.15298899e-02
  6.16244674e-02  2.84520052e-02  1.41826877e-02  3.61744575e-02
 -8.23799074e-02 -7.55385011e-02 -1.49810696e-02  1.96372289e-02
  6.97520422e-03  9.92084760e-03  2.32792385e-02 -2.99131069e-02
 -9.63955745e-03  4.41250280e-02  3.16055454e-02  4.00935598e-02
  1.19081056e-02 -9.70557556e-02 -2.88090389e-02  2.52304804e-02
  4.28284481e-02 -2.85538640e-02  1.50786236e-01  1.00023756e-02
 -3.36872227e-02 -3.37305479e-02 -1.53399995e-02  1.66581175e-03
 -3.55451256e-02 -2.00081859e-02 -2.70886510e-03  5.71829639e-02
  2.36111339e-02  2.83838287e-02 -4.49938215e-02  5.05351322e-03
  2.78788134e-02  1.81017611e-02  1.87362414e-02  6.72785342e-02
  3.46201658e-02  4.20493521e-02 -5.29741794e-02  2.58973669e-02
 -3.47008593e-02 -1.64107885e-02 -7.49082118e-02 -4.23322022e-02
 -1.67411529e-02  3.01603805e-02  5.46546392e-02  6.36347160e-02
 -1.39814764e-02 -9.61912051e-02  1.29331209e-04  3.03364657e-02
  3.53917927e-02  7.85086676e-02 -1.75008122e-02  3.07015143e-02
 -8.83625355e-04 -6.70754835e-02 -7.29088485e-02 -5.75452670e-02
 -6.90570399e-02  7.39280507e-02 -3.33515778e-02  1.55719602e-02
 -1.09406248e-01 -1.18553221e-01 -4.31401208e-02  5.91958594e-03
  7.12706521e-02  7.93949217e-02  2.18716431e-02 -9.71445069e-02
  1.72128677e-02  6.46004977e-04  3.70121039e-02  1.92962689e-04
 -6.45191148e-02  9.29118544e-02  4.62043472e-02  7.65077770e-02
 -1.95732131e-03  5.91617115e-02  3.38196680e-02 -4.38983813e-02
  1.97992865e-02  3.41391824e-02 -5.66709563e-02 -6.69955398e-08
 -5.15402257e-02  8.50592330e-02 -6.42817393e-02 -1.44370245e-02
  2.27279570e-02 -4.39808741e-02 -3.74259166e-02 -5.47271892e-02
 -5.34085743e-02  5.83002158e-02  4.47215214e-02 -5.21474406e-02
 -8.03706273e-02  1.81666743e-02 -1.08710956e-02  1.68478135e-02
 -7.44832084e-02  3.79431481e-03 -3.45257260e-02 -1.98464692e-02
 -4.16552536e-02  1.44422585e-02  2.78540570e-02 -5.23675531e-02
  9.14541166e-03  4.43293676e-02 -2.69528609e-02  5.11400178e-02
  4.60948907e-02 -4.57081534e-02 -2.38484014e-02  5.29391244e-02
 -1.34283246e-03 -1.65550243e-02  3.14759016e-02  6.58480171e-03
 -2.89273821e-02  5.58294542e-03  4.18629982e-02 -4.12108861e-02
 -2.90455222e-02 -2.06125602e-02  1.67305693e-02 -4.11410676e-03
  5.84702753e-02  4.31636348e-02 -1.61250010e-02 -8.47985074e-02
 -3.93343996e-03 -7.14301504e-03 -7.56731853e-02 -7.38776699e-02
 -1.11153116e-02  2.37139519e-02  1.81735102e-02  5.82268238e-02
 -1.78620778e-02 -2.47388426e-02  4.35641222e-02  2.72346917e-03
  4.56241965e-02 -4.21271734e-02 -1.52283862e-01  8.63034427e-02]</t>
        </is>
      </c>
    </row>
    <row r="1224">
      <c r="A1224" s="1" t="n">
        <v>1222</v>
      </c>
      <c r="B1224" t="n">
        <v>219</v>
      </c>
      <c r="C1224" t="inlineStr">
        <is>
          <t>Breathwork Mediation - Einfach mal Kopf ausschalten</t>
        </is>
      </c>
      <c r="D1224" t="inlineStr">
        <is>
          <t>Samstag, 8. März</t>
        </is>
      </c>
      <c r="E1224" t="inlineStr">
        <is>
          <t>Alte Druckerei Ottensen</t>
        </is>
      </c>
      <c r="F1224" t="inlineStr">
        <is>
          <t>Bahrenfelder Straße 73D 22765 Hamburg</t>
        </is>
      </c>
      <c r="G1224" t="inlineStr">
        <is>
          <t>health</t>
        </is>
      </c>
      <c r="H1224" t="inlineStr">
        <is>
          <t>Ab 64,05 €</t>
        </is>
      </c>
      <c r="I1224" t="inlineStr">
        <is>
          <t>https://www.eventbrite.de/e/breathwork-mediation-einfach-mal-kopf-ausschalten-tickets-1226271353629?aff=ebdssbdestsearch</t>
        </is>
      </c>
      <c r="J1224" t="inlineStr">
        <is>
          <t>✨ Kopf aus, Atem an: Finde deine innere Balance mit einer Breathwork-Meditation in Ottensen ✨
Kennst du das Gefühl, ständig unter Strom zu stehen? Rast dein Kopf unaufhörlich, und du findest einfach keine Ruhe? Sehnst du dich danach, den endlosen Gedankenstrom und Dialoge mit dir zu stoppen? Endlich wieder innere Ruhe und Ausgeglichenheit zu finden?
Dann lade ich dich herzlich zu einer transformierenden Breathwork-Meditationsreise in Hamburg Ottensen ein. In diesem besonderem Event erfährst Du in Selbsterfahrung , wie du deinen Geist beruhigen, dein Nervensystem regulieren und deine innere Balance wiederfinden kannst.
Was dich erwartet:
😌🤍 Kopfabschaltung &amp; Gedankenstille:
Durch bewusste Atemtechniken und Kombination mit Meditation schaltest du deinen "Monkey Mind" ab und befreist dich von kreisenden Gedanken. Erlebe, wie wohltuende Stille in deinen Geist einkehrt.
😌🤍 Nervensystem im Einklang :
Bringe dein Nervensystem wieder in Harmonie. Aktiviere deinen Parasympathikus (Yin-Energie) für tiefe Entspannung und finde die Balance zu deinem aktiven Sympathikus (Yang-Energie). Tritt auf die Bremse anstatt Gaspedal.
😌🤍Tiefe Entspannung &amp; Regeneration:
Tauche ein in einen Zustand tiefer Entspannung und Regeneration, der weit über gewöhnliche Ruhephasen hinausgeht. Der verbundene Atem hilft dir, Stresshormone abzubauen, Blockaden zu lösen und neue Kraft zu tanken.
😌🤍 Innere Ruhe &amp; Gelassenheit:
Finde zurück zu deiner inneren Mitte und spüre, wie sich Ruhe und Gelassenheit in dir ausbreiten. Breathwork ist ein kraftvolles Werkzeug, um Ängste und Unruhe loszulassen und dein inneres Gleichgewicht wiederherzustellen.
😌🤍 Magische Atmosphäre in Ottensen:
In der einladenden und geschützten Atmosphäre eines besonderen Raums in Ottensen kannst du dich vollkommen fallen lassen. Begleitet von harmonischer Musik wird diese Breathwork-Session zu einer Oase der Ruhe und Selbstfindung.
Für Dich geeignet, wenn Du:
✅ ständig im Kopf bist, unruhig und gestresst wirkst und schlecht abschalten kannst.
✅ dir mehr innere Ruhe, Gelassenheit und Ausgeglichenheit in deinem Leben wünschst.
✅ dein Nervensystem regulieren und deinen innere Balance wiederfinden möchtest
✅ eine transformierende Erfahrung suchst, deine innere Kalrheit wieder zu stärken.
✅ einfach einmal einen Ort purer Vebrindung mit Dir, Zeit mit Dir und Enspannung suchst.
💯 Sichere dir jetzt deinen Platz und wecke deinen inneren Buddha. Erlebe, wie ein bewusst geführter Atem dir innere Ruhe und Klarheit schenkt – und starte mit neuer Energie in deinen Alltag.🙌
Datum &amp; Uhrzeit : 08.03.25 - 15 -17 Uhr
Ort: Alte Druckerei in Ottensen, Bahrenfelder Straße 73 d
Melde dich jetzt an und gönn dir dieses besondere Erlebnis, das deinen Körper und Geist nachhaltig stärken kann. Die Plätze sind begrenzt, also sichere dir frühzeitig deinen Spot!
P.S.: Weiter unten findest du häufige Fragen unter FAQ</t>
        </is>
      </c>
      <c r="K1224" t="inlineStr">
        <is>
          <t>Breathwork Studio Hamburg</t>
        </is>
      </c>
      <c r="L1224" t="inlineStr">
        <is>
          <t>Rückerstattungsrichtlinie
Rückerstattungen bis zu 7 Tage vor dem Event</t>
        </is>
      </c>
      <c r="M1224" t="inlineStr">
        <is>
          <t>Eventdauer: 2 Stunden</t>
        </is>
      </c>
      <c r="N1224" t="inlineStr">
        <is>
          <t>Events in Deutschland, Events in Hansestadt Hamburg, Events in Hamburg, Hamburg Kurse, Hamburg Gesundheit Kurse, #meditation, #breathwork, #breathworkhealing, #calm_mind, #meditation_class, #kopf_ausschalten</t>
        </is>
      </c>
      <c r="O1224" t="inlineStr">
        <is>
          <t xml:space="preserve">
    The event titled "Breathwork Mediation - Einfach mal Kopf ausschalten" is scheduled to take place on Samstag, 8. März at Alte Druckerei Ottensen, 
    specifically at Bahrenfelder Straße 73D 22765 Hamburg. This event falls under the "health" category. 
    Description: ✨ Kopf aus, Atem an: Finde deine innere Balance mit einer Breathwork-Meditation in Ottensen ✨
Kennst du das Gefühl, ständig unter Strom zu stehen? Rast dein Kopf unaufhörlich, und du findest einfach keine Ruhe? Sehnst du dich danach, den endlosen Gedankenstrom und Dialoge mit dir zu stoppen? Endlich wieder innere Ruhe und Ausgeglichenheit zu finden?
Dann lade ich dich herzlich zu einer transformierenden Breathwork-Meditationsreise in Hamburg Ottensen ein. In diesem besonderem Event erfährst Du in Selbsterfahrung , wie du deinen Geist beruhigen, dein Nervensystem regulieren und deine innere Balance wiederfinden kannst.
Was dich erwartet:
😌🤍 Kopfabschaltung &amp; Gedankenstille:
Durch bewusste Atemtechniken und Kombination mit Meditation schaltest du deinen "Monkey Mind" ab und befreist dich von kreisenden Gedanken. Erlebe, wie wohltuende Stille in deinen Geist einkehrt.
😌🤍 Nervensystem im Einklang :
Bringe dein Nervensystem wieder in Harmonie. Aktiviere deinen Parasympathikus (Yin-Energie) für tiefe Entspannung und finde die Balance zu deinem aktiven Sympathikus (Yang-Energie). Tritt auf die Bremse anstatt Gaspedal.
😌🤍Tiefe Entspannung &amp; Regeneration:
Tauche ein in einen Zustand tiefer Entspannung und Regeneration, der weit über gewöhnliche Ruhephasen hinausgeht. Der verbundene Atem hilft dir, Stresshormone abzubauen, Blockaden zu lösen und neue Kraft zu tanken.
😌🤍 Innere Ruhe &amp; Gelassenheit:
Finde zurück zu deiner inneren Mitte und spüre, wie sich Ruhe und Gelassenheit in dir ausbreiten. Breathwork ist ein kraftvolles Werkzeug, um Ängste und Unruhe loszulassen und dein inneres Gleichgewicht wiederherzustellen.
😌🤍 Magische Atmosphäre in Ottensen:
In der einladenden und geschützten Atmosphäre eines besonderen Raums in Ottensen kannst du dich vollkommen fallen lassen. Begleitet von harmonischer Musik wird diese Breathwork-Session zu einer Oase der Ruhe und Selbstfindung.
Für Dich geeignet, wenn Du:
✅ ständig im Kopf bist, unruhig und gestresst wirkst und schlecht abschalten kannst.
✅ dir mehr innere Ruhe, Gelassenheit und Ausgeglichenheit in deinem Leben wünschst.
✅ dein Nervensystem regulieren und deinen innere Balance wiederfinden möchtest
✅ eine transformierende Erfahrung suchst, deine innere Kalrheit wieder zu stärken.
✅ einfach einmal einen Ort purer Vebrindung mit Dir, Zeit mit Dir und Enspannung suchst.
💯 Sichere dir jetzt deinen Platz und wecke deinen inneren Buddha. Erlebe, wie ein bewusst geführter Atem dir innere Ruhe und Klarheit schenkt – und starte mit neuer Energie in deinen Alltag.🙌
Datum &amp; Uhrzeit : 08.03.25 - 15 -17 Uhr
Ort: Alte Druckerei in Ottensen, Bahrenfelder Straße 73 d
Melde dich jetzt an und gönn dir dieses besondere Erlebnis, das deinen Körper und Geist nachhaltig stärken kann. Die Plätze sind begrenzt, also sichere dir frühzeitig deinen Spot!
P.S.: Weiter unten findest du häufige Fragen unter FAQ
    It is organized by Breathwork Studio Hamburg and will last for Eventdauer: 2 Stunden. 
    Key topics and themes include: Events in Deutschland, Events in Hansestadt Hamburg, Events in Hamburg, Hamburg Kurse, Hamburg Gesundheit Kurse, #meditation, #breathwork, #breathworkhealing, #calm_mind, #meditation_class, #kopf_ausschalten.
    </t>
        </is>
      </c>
      <c r="P1224" t="inlineStr">
        <is>
          <t>[-2.61873268e-02  2.55328249e-02 -2.08321307e-02  3.49211134e-02
 -2.69242115e-02  3.84799615e-02 -7.86679089e-02  2.32477617e-02
 -1.11046983e-02  3.04168053e-02  1.22074448e-02 -4.35261056e-02
 -1.00611135e-01  2.20220089e-02  2.95080636e-02 -2.13505942e-02
 -2.13904376e-03  1.69867533e-03 -5.24192862e-02  1.05208457e-01
  4.16551083e-02 -5.34684537e-03  1.82171427e-02  2.15922967e-02
 -4.05762494e-02  8.30393955e-02 -1.37783615e-02 -1.51957527e-01
  5.50329946e-02  7.35624582e-02  6.04307503e-02 -4.23177890e-02
  2.51258281e-03 -4.17905599e-02  9.65568423e-02  3.57360952e-02
  8.12777728e-02  1.58303499e-03 -8.65853503e-02  3.34604234e-02
 -4.31542173e-02  1.66066978e-02 -7.80175924e-02 -7.26853171e-03
 -3.13270558e-03  4.13704570e-03  2.86502019e-02 -2.26715524e-02
 -4.31103967e-02 -5.27861454e-02  2.15380508e-02 -2.35794988e-02
  5.69261704e-03  3.53535563e-02  5.55296335e-03 -5.47876731e-02
 -8.01821984e-03 -6.79142699e-02 -5.93869500e-02  4.60093059e-02
 -1.17338623e-03 -1.76745057e-02 -5.35052605e-02 -3.34936976e-02
 -3.47561389e-02  8.50441530e-02 -1.60315689e-02 -5.12495413e-02
  4.50994261e-02 -7.19377100e-02  4.75302748e-02 -1.46235064e-01
 -7.51760788e-03  1.65594202e-02  5.10306098e-02  1.12166489e-02
  2.38683317e-02 -6.32289276e-02 -3.89178097e-02 -1.02693573e-01
  1.12690493e-01 -6.07298128e-02 -3.86963487e-02  4.48451564e-02
  3.99480350e-02 -6.69984743e-02 -3.90448272e-02 -1.92638896e-02
  4.15573902e-02  6.06505908e-02 -2.49723792e-02  1.98620576e-02
 -1.02549024e-01 -3.37066725e-02  7.68109486e-02 -9.37953126e-03
 -5.45105711e-02  7.49158636e-02  1.01699673e-01  1.30015647e-03
  1.59876980e-02  2.91921217e-02 -1.63956117e-02  3.75733227e-02
 -3.97467567e-03 -2.11650040e-02 -8.39500651e-02 -5.05934097e-02
  1.28591526e-02  3.60122463e-03  4.91623674e-03 -5.20425029e-02
  4.65446338e-02 -6.30621016e-02  3.88160832e-02  3.70757915e-02
  3.83437588e-03 -1.65911610e-04 -2.28242893e-02  3.15141790e-02
  6.43204078e-02 -7.57763088e-02 -1.02869738e-02 -4.06476669e-02
  4.85275276e-02  7.01796785e-02 -5.73426969e-02  1.07004105e-32
  4.77976166e-02 -1.17002152e-01  2.08608117e-02  2.57016644e-02
  4.10198793e-02  2.65083984e-02 -1.86806377e-02 -2.97895018e-02
  6.40906841e-02 -2.62131765e-02 -4.09400761e-02 -4.98908050e-02
 -2.60250326e-02 -6.33148476e-02  3.53123224e-03 -4.30697650e-02
 -2.68212669e-02  7.92370643e-03 -3.52116823e-02 -6.19693324e-02
  8.73441808e-04  7.09373830e-03 -3.92383486e-02  1.36495149e-02
  1.00405179e-02  2.10999139e-02  1.96970883e-03 -7.43699148e-02
  3.03968345e-03  1.31717101e-02 -1.07294796e-02 -1.90056581e-02
 -4.67457063e-02  1.16004804e-02 -1.76659413e-02 -1.36199547e-02
  6.39812872e-02  4.95537603e-03  1.17475493e-02 -7.03846291e-02
  1.75843667e-02  2.33772420e-03 -1.86869148e-02 -1.64569821e-02
  3.85688134e-02 -1.13924555e-01 -7.11716115e-02  4.89486121e-02
  1.86195150e-01 -2.00733580e-02  3.22961695e-02 -8.34629685e-03
 -3.96825606e-03  1.44426618e-02 -1.89738255e-02  7.33758882e-02
 -1.76492371e-02 -2.46197311e-03 -1.43029084e-02  2.10327543e-02
  1.77210178e-02  3.89280133e-02 -5.50772026e-02  8.00181646e-03
  3.31715345e-02  8.90478864e-03 -4.27443311e-02 -1.26012281e-01
 -1.25052771e-02  1.75081985e-03 -6.96484149e-02  3.80072705e-02
  3.68588232e-02 -3.08254417e-02 -2.76789200e-02  2.69730762e-02
 -3.46715525e-02  1.42128363e-01 -7.45544508e-02  7.84784257e-02
  3.80943678e-02  6.94820434e-02 -9.33530391e-04  8.66470262e-02
  1.65857170e-02 -1.97811648e-02 -5.56106567e-02 -3.62496972e-02
 -1.18482538e-01 -1.09182829e-02  4.72432598e-02  1.61693189e-02
  5.03078550e-02  2.30025109e-02 -5.15027270e-02 -1.27749611e-32
  2.74009071e-03 -3.37478444e-02 -5.62867969e-02 -2.71142740e-02
  5.13186269e-02  1.19121619e-01 -3.55310664e-02 -2.10951883e-02
 -7.01546445e-02  8.62179790e-03  7.77511969e-02  2.03385856e-02
  5.78296557e-02  5.24607580e-03 -2.60499679e-02  4.65498269e-02
  6.55010268e-02  3.61938812e-02 -8.53640288e-02 -5.38932160e-02
  1.20382704e-01  1.46092875e-02  1.58771570e-03  1.54948495e-02
  3.00685572e-03 -1.02365538e-02  3.72138284e-02  2.59369854e-02
  3.75664495e-02 -4.25193533e-02 -2.65162997e-02  1.13663308e-01
 -2.71203555e-02  2.55263727e-02  7.03734998e-03  3.11205015e-02
 -2.81584840e-02  4.59121820e-03 -1.25410080e-01 -5.24452850e-02
 -1.58925187e-02  2.83572096e-02 -2.75860466e-02  1.24819670e-02
  7.42449835e-02 -2.23020148e-02 -6.34153858e-02 -1.04310669e-01
 -6.12965152e-02 -5.42184822e-02  2.59289704e-02  6.21309038e-03
 -5.59361018e-02  3.89404036e-02  6.35123178e-02  7.12899640e-02
 -6.50978833e-02 -9.09241959e-02 -2.12443583e-02 -3.67979072e-02
  4.97098565e-02  6.04890622e-02 -2.46387310e-02 -4.93211746e-02
  5.32462038e-02  1.74752995e-02  3.77931097e-03 -6.94428831e-02
  5.61414659e-02 -7.05110095e-03 -5.16787320e-02  5.02839684e-02
 -1.58054288e-03  1.54572409e-02  4.22868365e-03  5.54939657e-02
  1.43015934e-02 -2.84730140e-02 -7.74974376e-03  4.08348553e-02
 -8.76726955e-02  3.40046622e-02 -1.39454966e-02  4.65438375e-03
 -7.24933250e-03  3.31874825e-02  5.92374383e-03  6.16769195e-02
  4.02241983e-02  2.96407919e-02 -6.50244132e-02  2.16957238e-02
 -1.88147649e-02 -1.52325921e-03  5.74144647e-02 -6.30577262e-08
  3.09072877e-03 -1.56884994e-02 -2.55529489e-02 -4.65312460e-03
 -3.32931727e-02 -1.00381613e-01  2.54541226e-02  3.05501819e-02
 -1.06668115e-01  8.33261535e-02  2.81301383e-02 -1.49925863e-02
  5.09942025e-02  2.18729232e-03 -7.36111999e-02 -5.24193756e-02
  2.59970892e-02 -1.76851060e-02 -4.68208045e-02 -7.10584298e-02
  9.86361653e-02 -1.05130918e-01 -3.77164558e-02 -3.68240327e-02
  1.05469078e-02 -4.45304438e-02 -9.47500765e-02  6.05645031e-02
 -4.32872362e-02 -2.42985133e-02  6.88853150e-04  3.01246401e-02
 -9.20731276e-02 -5.66167384e-03 -1.16463423e-01 -5.38341217e-02
  3.13562192e-02  3.20708156e-02 -7.23648816e-02  4.76223417e-02
  4.83699627e-02 -2.50574518e-02 -1.05760237e-02  9.21816826e-02
  6.07949905e-02 -3.49964648e-02 -1.36941355e-02  3.68844755e-02
  4.63484898e-02  7.65184835e-02  1.98607929e-02  3.48640345e-02
  1.46671738e-02 -1.48049388e-02 -8.70060697e-02  4.84259427e-02
 -2.72754836e-03 -6.34854659e-03 -2.30533890e-02  5.03427396e-03
  6.51179850e-02 -6.65572379e-03 -1.44112498e-01  1.06834128e-01]</t>
        </is>
      </c>
    </row>
    <row r="1225">
      <c r="A1225" s="1" t="n">
        <v>1223</v>
      </c>
      <c r="B1225" t="n">
        <v>220</v>
      </c>
      <c r="C1225" t="inlineStr">
        <is>
          <t>Relax to the Max: Restorative Yoga &amp; Yoga Nidra Special</t>
        </is>
      </c>
      <c r="D1225" t="inlineStr">
        <is>
          <t>Saturday, March 8</t>
        </is>
      </c>
      <c r="E1225" t="inlineStr">
        <is>
          <t>Pure You Yoga</t>
        </is>
      </c>
      <c r="F1225" t="inlineStr">
        <is>
          <t>Hammer Berg 3 20535 Hamburg, Show map</t>
        </is>
      </c>
      <c r="G1225" t="inlineStr">
        <is>
          <t>health</t>
        </is>
      </c>
      <c r="H1225" t="inlineStr">
        <is>
          <t>Kostenlos</t>
        </is>
      </c>
      <c r="I1225" t="inlineStr">
        <is>
          <t>https://www.eventbrite.de/e/relax-to-the-max-restorative-yoga-yoga-nidra-special-tickets-1132570832849?aff=ebdssbdestsearch</t>
        </is>
      </c>
      <c r="J1225" t="inlineStr">
        <is>
          <t>Relax to the Max: Restorative Yoga &amp; Yoga Nidra Special
Tauche ein in die Welt der tiefen Entspannung und gönne dir zwei Stunden voller Ruhe und Erholung für Körper, Geist und Seele. Dieses Yoga Special widmet sich zwei wunderbaren Praktiken: Restorative Yoga und Yoga Nidra.
Restorative Yoga ist eine sanfte, beruhigende Yoga-Praxis, bei der du mit Hilfe von Hilfsmitteln wie Bolstern und Decken in entspannende, passive Haltungen sinkst. Die Positionen werden über mehrere Minuten gehalten, wodurch dein Körper die Möglichkeit hat, vollständig loszulassen und zu regenerieren. Es ist ideal, um Stress abzubauen, das Nervensystem zu beruhigen und die Selbstheilungskräfte zu aktivieren.
Yoga Nidra, auch als „yogischer Schlaf“ bekannt, ist eine geführte Tiefenentspannungstechnik, die dich in einen Zustand zwischen Wachsein und Schlaf versetzt. In dieser Praxis wird der Geist achtsam in die Ruhe geführt, wodurch sich Anspannungen lösen und ein tiefes Gefühl von innerer Balance entsteht. Yoga Nidra hilft, mentale Klarheit zu fördern, Schlafqualität zu verbessern und emotionale Blockaden zu lösen.
Dieses Special ist eine Einladung, dem hektischen Alltag zu entfliehen und dich voll und ganz auf Entspannung und Erholung einzulassen. Schenke dir diese Zeit, um dein Wohlbefinden auf allen Ebenen zu stärken – für einen ausgeglichenen und regenerierten Start in die nächste Woche.
Bitte bring eine zusätzliche Decke mit und zieh dir etwas Gemütliches an, das dich gut warmhält.
Für alle Yoga Level geeignet.
Ich freu mich auf dich,
Deine Sarah</t>
        </is>
      </c>
      <c r="K1225" t="inlineStr">
        <is>
          <t>Pure You Yoga</t>
        </is>
      </c>
      <c r="L1225" t="inlineStr">
        <is>
          <t>Refund Policy
Refunds up to 7 days before event</t>
        </is>
      </c>
      <c r="M1225" t="inlineStr">
        <is>
          <t>Event lasts 2 hours</t>
        </is>
      </c>
      <c r="N1225" t="inlineStr">
        <is>
          <t>Germany Events, Hamburg Events, Things to do in Hamburg, Hamburg Classes, Hamburg Health Classes, #wellness, #relaxation, #mindfulness, #yoga_nidra, #restorative_yoga</t>
        </is>
      </c>
      <c r="O1225" t="inlineStr">
        <is>
          <t xml:space="preserve">
    The event titled "Relax to the Max: Restorative Yoga &amp; Yoga Nidra Special" is scheduled to take place on Saturday, March 8 at Pure You Yoga, 
    specifically at Hammer Berg 3 20535 Hamburg, Show map. This event falls under the "health" category. 
    Description: Relax to the Max: Restorative Yoga &amp; Yoga Nidra Special
Tauche ein in die Welt der tiefen Entspannung und gönne dir zwei Stunden voller Ruhe und Erholung für Körper, Geist und Seele. Dieses Yoga Special widmet sich zwei wunderbaren Praktiken: Restorative Yoga und Yoga Nidra.
Restorative Yoga ist eine sanfte, beruhigende Yoga-Praxis, bei der du mit Hilfe von Hilfsmitteln wie Bolstern und Decken in entspannende, passive Haltungen sinkst. Die Positionen werden über mehrere Minuten gehalten, wodurch dein Körper die Möglichkeit hat, vollständig loszulassen und zu regenerieren. Es ist ideal, um Stress abzubauen, das Nervensystem zu beruhigen und die Selbstheilungskräfte zu aktivieren.
Yoga Nidra, auch als „yogischer Schlaf“ bekannt, ist eine geführte Tiefenentspannungstechnik, die dich in einen Zustand zwischen Wachsein und Schlaf versetzt. In dieser Praxis wird der Geist achtsam in die Ruhe geführt, wodurch sich Anspannungen lösen und ein tiefes Gefühl von innerer Balance entsteht. Yoga Nidra hilft, mentale Klarheit zu fördern, Schlafqualität zu verbessern und emotionale Blockaden zu lösen.
Dieses Special ist eine Einladung, dem hektischen Alltag zu entfliehen und dich voll und ganz auf Entspannung und Erholung einzulassen. Schenke dir diese Zeit, um dein Wohlbefinden auf allen Ebenen zu stärken – für einen ausgeglichenen und regenerierten Start in die nächste Woche.
Bitte bring eine zusätzliche Decke mit und zieh dir etwas Gemütliches an, das dich gut warmhält.
Für alle Yoga Level geeignet.
Ich freu mich auf dich,
Deine Sarah
    It is organized by Pure You Yoga and will last for Event lasts 2 hours. 
    Key topics and themes include: Germany Events, Hamburg Events, Things to do in Hamburg, Hamburg Classes, Hamburg Health Classes, #wellness, #relaxation, #mindfulness, #yoga_nidra, #restorative_yoga.
    </t>
        </is>
      </c>
      <c r="P1225" t="inlineStr">
        <is>
          <t>[ 1.78119279e-02  3.44565487e-03 -3.52015309e-02 -1.28689101e-02
 -9.97956935e-03  8.92810896e-03 -2.08231602e-02  3.95703921e-03
 -1.84232276e-02 -6.34790733e-02  1.12237232e-02  8.04478899e-02
 -1.86070520e-02  1.78698939e-03  5.93696311e-02  2.76074857e-02
  8.77622962e-02 -7.92999100e-03 -9.95703414e-02  6.33659437e-02
  5.05015478e-02 -3.24468091e-02  1.79678369e-02  6.01783171e-02
 -8.46286491e-02 -6.27718633e-03 -1.26495687e-02 -6.23851232e-02
  3.64374220e-02 -3.78825553e-02  7.33774109e-03 -6.10222807e-03
 -2.68152338e-02 -4.92961220e-02  4.80119251e-02  6.17893040e-02
  1.29843643e-02 -1.01172961e-01 -7.34727383e-02  4.39449511e-02
 -7.48252645e-02 -1.18185487e-02 -6.00028709e-02  1.54662896e-02
  7.04446733e-02  4.43753749e-02  6.73204586e-02 -8.18349570e-02
 -1.89412422e-02  4.05483320e-02 -3.44475219e-03 -5.15443124e-02
  8.91439021e-02 -1.10230632e-02  5.49812801e-02 -2.92141102e-02
 -8.45377594e-02 -7.41305202e-02  4.14274409e-02  6.55779615e-02
  3.12900245e-02 -2.72358712e-02  4.94361110e-02  3.12635861e-03
  4.39600507e-03  1.55405328e-03  7.56137725e-03 -1.55213876e-02
  2.85871830e-02 -4.03494537e-02 -4.64404486e-02 -7.16167539e-02
  4.75257784e-02 -1.42641878e-02  1.36082983e-02  2.15842314e-02
  1.83635876e-02 -8.38016998e-03  1.68212131e-02 -1.06568135e-01
  6.35051429e-02 -3.03173643e-02  1.00129813e-01 -1.02987811e-02
  5.64370528e-02 -3.80549692e-02 -3.01960241e-02  9.07335952e-02
  5.25801443e-02  2.20001359e-02 -6.15118351e-03  7.67715350e-02
 -1.28320977e-01  6.41568154e-02 -2.70552039e-02  2.48614252e-02
 -1.42448351e-01  3.30759585e-02 -8.35975632e-03  3.51268016e-02
  6.61436543e-02  1.96771082e-02  2.20667571e-02  2.90351026e-02
 -4.12520356e-02 -1.10751264e-01  3.05756442e-02 -3.17729488e-02
 -1.15425081e-03  4.52061035e-02 -2.72017368e-03  1.96475582e-03
  5.21313101e-02 -4.29473482e-02 -4.38028350e-02  6.49907961e-02
  3.00647430e-02  5.50634824e-02 -3.41514982e-02 -2.13219989e-02
  5.28571345e-02 -2.53653284e-02  6.41085878e-02 -1.18624263e-01
 -8.49273875e-02  9.19590965e-02 -1.37332398e-02  1.12977622e-32
  4.05668840e-02 -7.32865334e-02  2.66779996e-02 -3.13300267e-02
 -5.73107088e-03 -5.33551089e-02 -5.40830828e-02 -5.09788841e-02
  7.51321018e-02 -4.56916690e-02 -4.49631438e-02 -5.69674484e-02
  2.56850943e-02 -1.45820230e-02 -3.28337736e-02 -6.63039163e-02
  1.04983698e-03  1.57185998e-02 -4.37919237e-02 -1.00172060e-02
 -4.84067807e-03  2.25185603e-02 -4.02555391e-02  2.09457707e-02
 -3.47588398e-02  7.67467245e-02  1.25900581e-01 -6.21865168e-02
 -1.60661116e-02  1.27461525e-02 -8.32423661e-03 -7.56891891e-02
  8.40538833e-03 -1.33340238e-02  5.89997619e-02  2.06819531e-02
  3.97865251e-02  5.13239615e-02  1.87660828e-02 -3.14413309e-02
 -1.36371413e-02  2.18299180e-02 -1.99386980e-02 -3.31959352e-02
  5.16358912e-02  3.39972526e-02  2.64382903e-02  8.72291476e-02
  4.24611121e-02 -6.25324175e-02 -1.04509719e-01  3.96943912e-02
 -2.92627271e-02 -4.83308807e-02 -7.37315416e-02  2.63246093e-02
 -1.62782948e-02  3.12553681e-02 -5.61177265e-03  6.01279922e-02
 -7.26433545e-02 -4.58691977e-02 -2.86313798e-02 -2.13111434e-02
 -3.80680040e-02  4.44035092e-03 -1.90095715e-02 -3.16548124e-02
  8.97465833e-03  8.80490337e-03 -1.74954459e-02  6.59622923e-02
  2.69278102e-02 -4.18193042e-02  7.05114454e-02 -5.28433472e-02
  6.62084967e-02  9.47526321e-02 -8.90187472e-02  1.99122243e-02
  1.51726110e-02  2.36851815e-02  3.10804648e-03  7.52266794e-02
 -2.33915821e-02 -2.96812337e-02 -8.58548582e-02  5.70659153e-02
 -7.09361732e-02  1.83801148e-02 -1.50944879e-02  1.22505939e-02
  1.26305208e-01  2.67763506e-03  2.86325254e-03 -1.17082139e-32
  1.05694704e-01  1.54293086e-02 -7.51344562e-02 -3.72008681e-02
  9.50095430e-02  5.48515320e-02 -5.26078455e-02  3.54138985e-02
 -1.29653573e-01 -3.75358649e-02  7.02304766e-02 -3.79752964e-02
  2.14520209e-02 -1.16612306e-02 -1.85075291e-02  3.08515206e-02
 -3.72867510e-02  7.04435557e-02 -6.37403727e-02  3.99832502e-02
  9.79124531e-02  7.22889006e-02 -2.72592474e-02  1.96890309e-02
  5.67519292e-02  8.31495076e-02  1.79198366e-02  5.02248593e-02
  4.89004292e-02 -3.44685242e-02 -3.31534073e-02 -1.86505299e-02
 -6.63863271e-02  4.78347577e-02 -7.41842669e-03  1.73076596e-02
 -2.99394708e-02 -4.44070101e-02 -1.03139400e-01  5.00790142e-02
  8.72077122e-02  2.23674364e-02 -7.44337868e-03 -2.09791143e-03
  2.28341408e-02 -2.05578678e-03 -1.18234061e-01 -1.20283365e-01
 -5.82458600e-02 -5.76050282e-02 -1.05831167e-02 -4.35245968e-02
 -6.67869598e-02 -2.45347107e-03  8.21069255e-02 -5.92408096e-03
 -2.35762503e-02 -1.23373024e-01 -7.08015263e-02 -1.16970856e-03
 -4.76482138e-02  5.13885655e-02 -3.03780921e-02 -2.80330721e-02
  4.98133944e-03  3.68742831e-02  1.41649675e-02 -7.33267739e-02
 -2.60130651e-02  2.11959109e-02 -1.24395322e-02  7.08946493e-03
 -3.45151089e-02  2.07676236e-02 -7.38358870e-02  3.67555693e-02
  9.66329351e-02 -4.29695398e-02 -3.86513839e-03 -2.66690310e-02
 -6.50888979e-02 -3.25023825e-03  1.19068259e-02  1.04639651e-02
  2.37269104e-02  5.02527915e-02  1.21000307e-02  2.40946990e-02
  6.02775440e-02 -1.24353329e-02 -2.04585027e-02 -6.81197736e-03
 -5.07651530e-02  8.34781975e-02  4.21336340e-03 -5.84598006e-08
  7.15165911e-03 -3.14292833e-02 -7.34176412e-02 -2.57485230e-02
 -8.45528021e-03 -5.03490195e-02  1.75153837e-02  1.98868290e-03
 -7.52079934e-02  4.24444787e-02  8.22739825e-02  4.66197584e-04
  3.29820588e-02 -2.03985535e-02 -5.08108214e-02 -2.70686373e-02
  1.58729143e-02  7.45712593e-02 -3.51275057e-02 -3.29073928e-02
 -5.06013706e-02 -9.49111357e-02  6.29387125e-02 -3.08992947e-03
  4.15703915e-02  2.22287532e-02 -2.60506794e-02  4.65578996e-02
  6.56411275e-02 -7.76741803e-02 -3.00700292e-02  1.18476059e-02
 -2.66422350e-02 -5.57717234e-02 -1.34705588e-01  2.10531754e-03
 -7.91367423e-03  3.81548703e-02  1.11963868e-03  1.06433824e-01
 -4.91772555e-02 -3.78978811e-02  1.94109082e-02  5.90127520e-02
  2.38067135e-02 -6.29626215e-02 -1.27815465e-02  3.03060457e-04
  3.22587155e-02  2.49569677e-02 -5.31570986e-02 -6.20595515e-02
  7.70914406e-02  2.66525019e-02 -9.59773287e-02  1.17005438e-01
 -6.13077953e-02 -2.10987441e-02 -4.15042639e-02 -2.02285573e-02
  7.64881968e-02 -3.22205238e-02 -7.11698011e-02  4.14574556e-02]</t>
        </is>
      </c>
    </row>
    <row r="1226">
      <c r="A1226" s="1" t="n">
        <v>1224</v>
      </c>
      <c r="B1226" t="n">
        <v>221</v>
      </c>
      <c r="C1226" t="inlineStr">
        <is>
          <t>Kreativer Schreibworkshop: Raus in die Natur</t>
        </is>
      </c>
      <c r="D1226" t="inlineStr">
        <is>
          <t>Saturday, March 8</t>
        </is>
      </c>
      <c r="E1226" t="inlineStr">
        <is>
          <t>Loki-Schmidt-Garten Botanischer Garten der Universität Hamburg</t>
        </is>
      </c>
      <c r="F1226" t="inlineStr">
        <is>
          <t>Hausnummer 22609 Hamburg, Show map</t>
        </is>
      </c>
      <c r="G1226" t="inlineStr">
        <is>
          <t>hobbies</t>
        </is>
      </c>
      <c r="H1226" t="inlineStr">
        <is>
          <t>Kostenlos</t>
        </is>
      </c>
      <c r="I1226" t="inlineStr">
        <is>
          <t>https://www.eventbrite.de/e/kreativer-schreibworkshop-raus-in-die-natur-tickets-1247065499479?aff=ebdssbdestsearch</t>
        </is>
      </c>
      <c r="J1226" t="inlineStr">
        <is>
          <t>WAS DU LERNST
Während der gemeinsamen Naturerkundung im Loki-Schmidt-Garten sammelst du Sinneseindrücke von Flora und Fauna, ich bringe dir bei, wie du sie mit Schreibtechniken in ausdrucksstarke Geschichten umsetzt. Dich erwarten Schreibübungen, praktisches Schreibwissen, eine gemeinsame Exkursion und die Möglichkeit, deine Fähigkeiten im Schreiben zu entfalten. Klicke hier für mehr detaillierte Informationen.
Wenn einer dieser Punkte auf dich zutrifft, bist du hier genau richtig! Du:
möchtest kreativ sein und dabei Neues erleben.
möchtest deine Liebe zur Natur in Worte fassen.
suchst Entspannung in der Natur.
bist (Hobby)- Autor:in und suchst Inspiration.
…
DEINE VORTEILE
Du bekommst einen (wetterfesten*) Notizblock geschenkt, den du gleich bei der Naturerkundung einsetzen kannst.
ANFAHRT: Direkt an der S-Bahn-Station Klein Flottbek in Hamburg. Mit dem Öffentlichen Verkehrsmittel 22 Minuten vom Hauptbahnhof erreichbar oder mit dem Auto in 25 Min (ausreichend Parkplätze für 2€/Tag vorhanden)
WO: Wir treffen uns beim Eingang des Loki-Schmidt-Garten. Wir gehen dann gemeinsam zu einer gemütlichen Holzhütte, die wir nur für uns haben – warm an kalten Tage und angenehm schattig im Sommer. Der perfekte Ort, um in Ruhe und voller Konzentration zu schreiben und zu lernen.
DAUER: 3 Stunden
Inklusive
Du bekommst einen (wetterfesten)* Notizblock
* Besteht aus regenfestem Papier, das bei Feuchtigkeit beschreibbar bleibt.
Was muss ich mitbringen?:
○ Bringe gerne eigene Heiß- und Kaltgetränke mit.
○ Lieblingsstifte- und blöcke können natürlich mitgebracht werden. Kugelschreiber werden von mir gestellt.
Kleidung: Festes Schuhwerk und wetterbedingte Kleidung anziehen.
Melde dich an und schärfe deinen Blick fürs Detail in der Natur!
Den detaillierten Ablauf findest du auf: https://www.schreibtopia.de/kreativer-schreibworkshop-loki-schmidt-garten</t>
        </is>
      </c>
      <c r="K1226" t="inlineStr">
        <is>
          <t>Schreibtopia</t>
        </is>
      </c>
      <c r="L1226" t="inlineStr">
        <is>
          <t>Refund Policy
Refunds up to 7 days before event</t>
        </is>
      </c>
      <c r="M1226" t="inlineStr">
        <is>
          <t>Event lasts 3 hours</t>
        </is>
      </c>
      <c r="N1226" t="inlineStr">
        <is>
          <t>Germany Events, Hamburg Events, Things to do in Hamburg, Hamburg Classes, Hamburg Hobbies Classes, #workshop, #outdoors, #inspiration, #kreativ, #natur, #entspannung, #schreiben, #creativewriting, #schreibworkshop, #schreibkurs</t>
        </is>
      </c>
      <c r="O1226" t="inlineStr">
        <is>
          <t xml:space="preserve">
    The event titled "Kreativer Schreibworkshop: Raus in die Natur" is scheduled to take place on Saturday, March 8 at Loki-Schmidt-Garten Botanischer Garten der Universität Hamburg, 
    specifically at Hausnummer 22609 Hamburg, Show map. This event falls under the "hobbies" category. 
    Description: WAS DU LERNST
Während der gemeinsamen Naturerkundung im Loki-Schmidt-Garten sammelst du Sinneseindrücke von Flora und Fauna, ich bringe dir bei, wie du sie mit Schreibtechniken in ausdrucksstarke Geschichten umsetzt. Dich erwarten Schreibübungen, praktisches Schreibwissen, eine gemeinsame Exkursion und die Möglichkeit, deine Fähigkeiten im Schreiben zu entfalten. Klicke hier für mehr detaillierte Informationen.
Wenn einer dieser Punkte auf dich zutrifft, bist du hier genau richtig! Du:
möchtest kreativ sein und dabei Neues erleben.
möchtest deine Liebe zur Natur in Worte fassen.
suchst Entspannung in der Natur.
bist (Hobby)- Autor:in und suchst Inspiration.
…
DEINE VORTEILE
Du bekommst einen (wetterfesten*) Notizblock geschenkt, den du gleich bei der Naturerkundung einsetzen kannst.
ANFAHRT: Direkt an der S-Bahn-Station Klein Flottbek in Hamburg. Mit dem Öffentlichen Verkehrsmittel 22 Minuten vom Hauptbahnhof erreichbar oder mit dem Auto in 25 Min (ausreichend Parkplätze für 2€/Tag vorhanden)
WO: Wir treffen uns beim Eingang des Loki-Schmidt-Garten. Wir gehen dann gemeinsam zu einer gemütlichen Holzhütte, die wir nur für uns haben – warm an kalten Tage und angenehm schattig im Sommer. Der perfekte Ort, um in Ruhe und voller Konzentration zu schreiben und zu lernen.
DAUER: 3 Stunden
Inklusive
Du bekommst einen (wetterfesten)* Notizblock
* Besteht aus regenfestem Papier, das bei Feuchtigkeit beschreibbar bleibt.
Was muss ich mitbringen?:
○ Bringe gerne eigene Heiß- und Kaltgetränke mit.
○ Lieblingsstifte- und blöcke können natürlich mitgebracht werden. Kugelschreiber werden von mir gestellt.
Kleidung: Festes Schuhwerk und wetterbedingte Kleidung anziehen.
Melde dich an und schärfe deinen Blick fürs Detail in der Natur!
Den detaillierten Ablauf findest du auf: https://www.schreibtopia.de/kreativer-schreibworkshop-loki-schmidt-garten
    It is organized by Schreibtopia and will last for Event lasts 3 hours. 
    Key topics and themes include: Germany Events, Hamburg Events, Things to do in Hamburg, Hamburg Classes, Hamburg Hobbies Classes, #workshop, #outdoors, #inspiration, #kreativ, #natur, #entspannung, #schreiben, #creativewriting, #schreibworkshop, #schreibkurs.
    </t>
        </is>
      </c>
      <c r="P1226" t="inlineStr">
        <is>
          <t>[-1.46304835e-02  3.90575118e-02 -1.83091778e-02  2.73165088e-02
  3.45251597e-02  2.55215894e-02 -5.72986081e-02 -5.13613075e-02
 -7.16300681e-02  6.74874196e-03  1.71623603e-02 -1.15715049e-01
 -3.55248116e-02 -1.35299340e-02 -7.30302781e-02 -8.86422470e-02
  2.28577275e-02 -5.90163916e-02 -5.80950007e-02  4.02251780e-02
 -8.80055875e-03 -8.41702297e-02 -8.09641927e-03  4.97938953e-02
  2.11075898e-02  1.73252579e-02 -6.24250919e-02 -7.43673965e-02
 -6.43665344e-02  5.04007861e-02  3.42660723e-03 -4.37323861e-02
 -2.50260048e-02 -2.70446613e-02  8.27145129e-02  1.04787156e-01
  9.30479635e-03 -7.47753531e-02  6.14442583e-03  6.59238473e-02
 -1.86750963e-02 -1.76999345e-02 -8.81108865e-02  3.61271612e-02
 -6.87602982e-02  6.23387694e-02  2.10639816e-02 -3.09297983e-02
 -1.28881022e-01  2.63194945e-02 -4.04854827e-02 -4.85444143e-02
 -4.59621474e-02 -7.57566392e-02  2.23748069e-02 -5.33391945e-02
 -5.77454455e-02 -8.69112983e-02  5.76818958e-02 -9.52202640e-03
  2.91475803e-02 -9.46325213e-02 -6.51503634e-03  8.80568568e-03
  5.37704304e-02 -2.90284473e-02 -6.81919232e-02  5.77560216e-02
  1.00516051e-01 -9.56775621e-02  1.18992589e-01 -5.40345646e-02
 -6.01646537e-03  1.05943820e-02  2.47652549e-02  4.18134360e-03
 -5.90986386e-02  5.88496476e-02 -4.75338101e-02 -1.31902263e-01
  8.03164616e-02 -4.92990501e-02  7.95469508e-02 -3.82579379e-02
  6.51010200e-02 -1.47813391e-02 -5.08806519e-02  1.29378056e-02
 -1.71528999e-02  5.28311469e-02 -2.88612321e-02  6.50201440e-02
 -1.12474775e-02 -4.82615754e-02  1.34061100e-02 -2.36258134e-02
 -5.31839505e-02  3.62372771e-02  9.38920453e-02  3.45512070e-02
  5.02091125e-02  8.41410924e-03 -2.21553985e-02  1.31668728e-02
 -1.58053748e-02 -7.62110874e-02 -7.36663938e-02 -3.79810818e-02
 -7.98602179e-02  5.04427738e-02 -2.77696028e-02  4.68165316e-02
  3.43705639e-02 -7.54896030e-02  4.39771637e-02  7.14946017e-02
  7.33190551e-02 -5.05435728e-02  3.57659021e-03 -1.09542627e-02
  5.77201024e-02 -3.32385562e-02 -7.79666752e-03 -1.66377779e-02
  1.50254220e-02  9.84344333e-02 -1.08765559e-02  1.39334123e-32
  2.80769188e-02 -8.85517150e-02 -2.42303554e-02 -3.57980728e-02
  4.40464839e-02 -4.83561121e-02 -3.07500418e-02  1.95247047e-02
  3.89055116e-03 -5.46210706e-02  1.24873305e-02 -1.76578667e-02
 -1.82901993e-02 -3.50894220e-02  8.14157538e-03  7.77060224e-04
 -2.23401980e-03  1.39534501e-02 -4.08780053e-02 -4.55484353e-02
 -5.01823612e-02  3.62182781e-02 -2.62103323e-02  5.74147403e-02
  1.00841438e-02  5.45956232e-02 -3.07958908e-02 -9.62444991e-02
 -3.22549418e-02  3.71726938e-02  1.23841405e-01 -6.25246093e-02
 -5.44423722e-02 -2.91581154e-02 -5.81596009e-02 -1.81631334e-02
 -5.13582528e-02 -7.32493848e-02  1.31341803e-03 -3.31565887e-02
  4.72549759e-02 -1.90115850e-02 -7.56223947e-02 -2.33912002e-03
  2.78389044e-02  8.08568299e-02  1.36077730e-02  4.08942960e-02
  7.02218860e-02  1.56478211e-02  2.39813793e-02  1.61823928e-02
  4.68929438e-03 -9.01491009e-03  7.43419528e-02  1.23017870e-01
  4.98487987e-02 -1.10539928e-01  5.39352419e-03 -1.20110894e-02
  6.23307265e-02  1.20438226e-01 -3.16395285e-03  1.84897445e-02
 -1.20027456e-02 -7.44372653e-03  1.64074427e-03 -3.38352914e-03
  3.37175094e-02  4.18553986e-02 -6.37301579e-02  2.44103279e-02
  2.99110990e-02 -1.43067287e-02  3.16976756e-02  8.16944093e-02
 -8.79805349e-03  2.32621655e-03 -9.52224880e-02  1.02334678e-01
  1.98894478e-02  3.22335167e-03  2.77463421e-02 -3.57587747e-02
 -6.75515756e-02 -5.72251454e-02  4.17415909e-02 -3.13251913e-02
 -1.67450812e-02  5.00099175e-02  2.28565075e-02 -1.11917667e-02
 -9.30304974e-02  1.89439654e-02 -1.08802147e-01 -1.54516999e-32
  7.30392858e-02 -6.60591274e-02 -5.65097332e-02 -1.31160403e-02
  1.16007654e-02  2.32835556e-03 -1.15235053e-01 -2.81185266e-02
  1.88099705e-02  3.44649591e-02  2.21983343e-03 -1.27503381e-03
  3.82235460e-02  1.45788789e-02  4.21468616e-02  1.86612178e-03
  2.92026978e-02  6.92373738e-02 -1.95421241e-02 -3.04419715e-02
  1.58971213e-02 -3.13283391e-02 -3.02850157e-02 -3.55730951e-02
  8.01142305e-03  4.58452245e-03  8.43557864e-02  1.32782273e-02
 -1.81615595e-02 -5.79088889e-02 -6.60091192e-02 -2.64659966e-03
  5.08105801e-03  3.48888598e-02  2.93994714e-02  9.87631083e-02
  4.67631184e-02 -4.79784654e-03 -6.14320785e-02 -4.36360091e-02
  6.57850355e-02  7.64454901e-02 -1.11352496e-01  5.10406010e-02
 -3.80821526e-02 -2.23431457e-03 -4.80975173e-02 -4.71230876e-03
  1.08526079e-02 -4.86488193e-02  9.02658477e-02  2.31342800e-02
  2.03638542e-02 -3.04435473e-02  5.94244599e-02  9.49162692e-02
 -1.44842202e-02 -3.44047956e-02 -3.97944413e-02 -1.97087191e-02
  5.04579046e-04  1.39479972e-02 -1.01992309e-01  3.01151592e-02
  4.98011559e-02 -7.22265244e-02 -1.11500556e-02  7.62137398e-03
 -2.35544965e-02  2.92467978e-03  2.12893840e-02  2.78091729e-02
  1.21086231e-02 -6.29670694e-02 -9.60010514e-02  3.56214717e-02
  3.90673503e-02  1.24898948e-01 -1.95543244e-02  9.24615040e-02
 -6.27050921e-02  8.08565095e-02  1.52144488e-02  3.09997350e-02
  2.34847218e-02  9.98534858e-02  2.08435822e-02  6.38565123e-02
 -4.34560236e-03 -3.81934755e-02  9.35386866e-03  2.15450991e-02
  4.72970307e-03  7.65189528e-02  6.90694153e-02 -7.13269657e-08
  8.72345865e-02  4.80775069e-03 -7.81739727e-02  6.51459582e-03
  3.34421359e-02 -9.59920287e-02 -1.54396538e-02 -1.73586663e-02
 -1.00519545e-01  1.01567723e-01 -9.53245629e-03  6.27129003e-02
 -2.27532368e-02  1.11333737e-02 -2.57650036e-02 -6.56721219e-02
 -7.27315992e-02 -5.40060252e-02 -5.07458858e-02  3.35353538e-02
  7.61577711e-02 -5.08074164e-02 -1.10997837e-02  6.94470247e-04
 -8.26480538e-02  1.51113346e-02  3.54918465e-03 -1.38627244e-02
  3.58134657e-02 -4.27332781e-02  7.38203060e-03  2.27643158e-02
 -3.58664729e-02 -3.98697779e-02 -6.08277842e-02 -4.24764976e-02
 -4.17817011e-02  5.40143903e-03 -1.02522206e-02  2.98411939e-02
 -2.54126322e-02 -7.40767047e-02  2.46185288e-02  5.47883697e-02
  3.20101157e-02  4.74757031e-02 -3.87753695e-02 -3.66941001e-03
  4.36723903e-02  1.72524843e-02 -1.43780306e-01  2.84499917e-02
 -2.71784365e-02  2.79944502e-02 -2.70749107e-02  4.70442213e-02
  2.25772485e-02 -2.94922125e-02 -4.70859744e-03 -1.51620144e-02
  4.74357083e-02 -1.18355379e-02 -5.91053180e-02  5.73678277e-02]</t>
        </is>
      </c>
    </row>
    <row r="1227">
      <c r="A1227" s="1" t="n">
        <v>1225</v>
      </c>
      <c r="B1227" t="n">
        <v>222</v>
      </c>
      <c r="C1227" t="inlineStr">
        <is>
          <t>Hochzeitsfotografie</t>
        </is>
      </c>
      <c r="D1227" t="inlineStr">
        <is>
          <t>Samstag, 8. März</t>
        </is>
      </c>
      <c r="E1227" t="inlineStr">
        <is>
          <t>Calumet Photo Video - Hamburg</t>
        </is>
      </c>
      <c r="F1227" t="inlineStr">
        <is>
          <t>Ludwig-Erhard-Straße 1 20459 Hamburg</t>
        </is>
      </c>
      <c r="G1227" t="inlineStr">
        <is>
          <t>hobbies</t>
        </is>
      </c>
      <c r="H1227" t="inlineStr">
        <is>
          <t>349 €</t>
        </is>
      </c>
      <c r="I1227" t="inlineStr">
        <is>
          <t>https://www.eventbrite.de/e/hochzeitsfotografie-tickets-765610159597?aff=ebdssbdestsearch</t>
        </is>
      </c>
      <c r="J1227" t="inlineStr">
        <is>
          <t>Ein Workshop mit Profifotografin Kerstin Pukall
Es soll der schönste Tag im Leben sein – um das nachhaltig festzuhalten sind wir Fotografen gefragt.
Eine wirklich große Verantwortung!
In diesem Workshop erfährst Du von der Profifotografin Kerstin Pukall, wie Du Dich richtig organisieren kannst, tolle Emotionen einfängst, glückliche Brautpaare ins „richtige Licht“ setzt und dabei auch selbst noch viel Spaß hast.
Workshopinhalt
Workshopinhalt:
Theorie:
Business
Wie und wo findet eine erfolgreiche Akquise statt?
Werbung
Flyer
Preisgestaltung
Wie gestalte ich ein Vorgespräch?
Workflow
Welche Art der Fotografie möchte ich anbieten? Von klassisch bis flippig – vor, während oder danach - bis zum verrückten „After Wedding Shooting“
Welche Brennweiten benötige ich wofür?
Hilfsmittel (Sunbounce etc.)
Wie arbeite ich on location mit unterschiedlichem Licht -&gt; Natürlichem Licht, Kunstlicht, Blitz
Welches Posing -&gt; individuell für jedes Paar
Praxis:
Making Of Shooting -&gt; Professionelles Styling (Haare u. Make UP) der Braut
Fotoshooting eines Brautpaares mit eigener Digitalkamera on location.
Tipps und Tricks „on location“ – Posingvorschläge, Perspektiven, uvm.
Eine Bildanalyse hinsichtlich Gestaltung und Technik kann, je nach Wunsch, direkt am Kameradisplay live vor Ort erfolgen.
Die Workshop-Teilnehmer fotografieren keine Modelle, sondern ein ‚echtes‘ und komplett ausgestattetes Hochzeitspaar inklusive Brautstrauß. Eine professionelle Stylistin frisiert und schminkt die Braut live vor Ort.
Bildaufbau
Bildbeispiele, Bearbeitungsbeispiele
Praxisteil bei gutem Wetter:
Hafencity / Hamburger Hafen
Praxisteil bei schlechtem Wetter:
im Calumet Atrium und näherer Umgebung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bring Deine eigene Digitalkamera, Objektive, Blitzgerät, geladene Akkus und genügend freie Speicherkarten mit.
Zielgruppe:
Alle, die am Thema Hochzeitsfotografie interessiert sind
Jeder, der neue Impulse für die eigene Kreativität benötigt
Mutige, die nicht immer dem Mainstream folgen möchten
Engagierte, die sicherer im Workflow werden wollen
Voraussetzungen:
Du solltest über fotografische Grundkenntnisse verfügen und Deine eigene Kamera sicher bedienen können.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
Die hier gezeigten Beispielfotos sind während eines Workshops entstanden</t>
        </is>
      </c>
      <c r="K1227" t="inlineStr">
        <is>
          <t>Calumet Photo Video - Hamburg</t>
        </is>
      </c>
      <c r="L1227" t="inlineStr">
        <is>
          <t>Rückerstattungsrichtlinie
Rückerstattungen bis zu 7 Tage vor dem Event</t>
        </is>
      </c>
      <c r="M1227" t="inlineStr">
        <is>
          <t>Eventdauer: 6 Stunden 30 Minuten</t>
        </is>
      </c>
      <c r="N1227" t="inlineStr">
        <is>
          <t>Events in Deutschland, Events in Hansestadt Hamburg, Events in Hamburg, Hamburg Kurse, Hamburg Hobbys Kurse, #family, #event, #photography, #portrait, #familie, #portraits, #fotografie, #fotoworkshop, #familienfotos, #pukall</t>
        </is>
      </c>
      <c r="O1227" t="inlineStr">
        <is>
          <t xml:space="preserve">
    The event titled "Hochzeitsfotografie" is scheduled to take place on Samstag, 8. März at Calumet Photo Video - Hamburg, 
    specifically at Ludwig-Erhard-Straße 1 20459 Hamburg. This event falls under the "hobbies" category. 
    Description: Ein Workshop mit Profifotografin Kerstin Pukall
Es soll der schönste Tag im Leben sein – um das nachhaltig festzuhalten sind wir Fotografen gefragt.
Eine wirklich große Verantwortung!
In diesem Workshop erfährst Du von der Profifotografin Kerstin Pukall, wie Du Dich richtig organisieren kannst, tolle Emotionen einfängst, glückliche Brautpaare ins „richtige Licht“ setzt und dabei auch selbst noch viel Spaß hast.
Workshopinhalt
Workshopinhalt:
Theorie:
Business
Wie und wo findet eine erfolgreiche Akquise statt?
Werbung
Flyer
Preisgestaltung
Wie gestalte ich ein Vorgespräch?
Workflow
Welche Art der Fotografie möchte ich anbieten? Von klassisch bis flippig – vor, während oder danach - bis zum verrückten „After Wedding Shooting“
Welche Brennweiten benötige ich wofür?
Hilfsmittel (Sunbounce etc.)
Wie arbeite ich on location mit unterschiedlichem Licht -&gt; Natürlichem Licht, Kunstlicht, Blitz
Welches Posing -&gt; individuell für jedes Paar
Praxis:
Making Of Shooting -&gt; Professionelles Styling (Haare u. Make UP) der Braut
Fotoshooting eines Brautpaares mit eigener Digitalkamera on location.
Tipps und Tricks „on location“ – Posingvorschläge, Perspektiven, uvm.
Eine Bildanalyse hinsichtlich Gestaltung und Technik kann, je nach Wunsch, direkt am Kameradisplay live vor Ort erfolgen.
Die Workshop-Teilnehmer fotografieren keine Modelle, sondern ein ‚echtes‘ und komplett ausgestattetes Hochzeitspaar inklusive Brautstrauß. Eine professionelle Stylistin frisiert und schminkt die Braut live vor Ort.
Bildaufbau
Bildbeispiele, Bearbeitungsbeispiele
Praxisteil bei gutem Wetter:
Hafencity / Hamburger Hafen
Praxisteil bei schlechtem Wetter:
im Calumet Atrium und näherer Umgebung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bring Deine eigene Digitalkamera, Objektive, Blitzgerät, geladene Akkus und genügend freie Speicherkarten mit.
Zielgruppe:
Alle, die am Thema Hochzeitsfotografie interessiert sind
Jeder, der neue Impulse für die eigene Kreativität benötigt
Mutige, die nicht immer dem Mainstream folgen möchten
Engagierte, die sicherer im Workflow werden wollen
Voraussetzungen:
Du solltest über fotografische Grundkenntnisse verfügen und Deine eigene Kamera sicher bedienen können.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
Die hier gezeigten Beispielfotos sind während eines Workshops entstanden
    It is organized by Calumet Photo Video - Hamburg and will last for Eventdauer: 6 Stunden 30 Minuten. 
    Key topics and themes include: Events in Deutschland, Events in Hansestadt Hamburg, Events in Hamburg, Hamburg Kurse, Hamburg Hobbys Kurse, #family, #event, #photography, #portrait, #familie, #portraits, #fotografie, #fotoworkshop, #familienfotos, #pukall.
    </t>
        </is>
      </c>
      <c r="P1227" t="inlineStr">
        <is>
          <t>[-1.63848512e-02  2.97865923e-02 -2.08507106e-02  3.26517522e-02
 -1.92355849e-02  2.71467529e-02  2.99564712e-02  2.23816019e-02
 -6.21086508e-02 -3.13693583e-02  1.50660733e-02 -6.81299940e-02
 -3.44146974e-02 -1.03356615e-02 -3.29969414e-02 -7.09309354e-02
  3.47677208e-02 -4.54112887e-02 -4.61734645e-02  1.32659469e-02
  4.85499529e-03 -1.51356578e-01 -9.95673519e-03  4.02055569e-02
  3.46863866e-02  2.19370648e-02 -4.59128879e-02 -2.56137960e-02
  2.76430603e-02 -7.00282082e-02  2.09654849e-02  4.06073220e-02
 -1.29400026e-02  2.21137889e-02  1.09149121e-01  1.13796420e-01
 -7.08735548e-04 -6.24611154e-02 -4.32506576e-02  6.08506314e-02
 -5.90865351e-02 -3.98551077e-02 -1.13328248e-01 -4.06262614e-02
 -6.41811192e-02 -4.43177968e-02  2.82532517e-02 -2.20869370e-02
 -6.23872541e-02  2.23096795e-02 -5.82808070e-02 -9.76757053e-03
  1.88986156e-02 -5.93291335e-02  5.01799211e-02 -5.24690263e-02
 -5.68431392e-02 -1.64961107e-02  1.54579058e-02  1.13999732e-02
  2.44389288e-02 -3.40118371e-02 -7.36332461e-02  4.32712818e-03
 -1.34476507e-02 -1.20636113e-02 -1.47438543e-02 -5.68683296e-02
  7.15153888e-02 -6.69339225e-02  7.92566240e-02 -7.53806010e-02
 -2.19843462e-02  2.80430485e-02 -1.87899917e-02  2.15504523e-02
 -4.47936617e-02 -4.52545807e-02 -3.04718949e-02 -1.16693661e-01
  1.59672022e-01  6.40261499e-03  5.75910248e-02 -3.42678209e-03
 -1.17743062e-03 -8.48893169e-03 -8.13254863e-02  2.10316014e-02
 -2.62175053e-02  2.22521015e-02 -6.42007068e-02  5.36487736e-02
 -1.25695124e-01 -4.37962972e-02  3.17498595e-02  2.18136478e-02
 -1.15140297e-01 -3.03315334e-02  4.98668328e-02  2.19207387e-02
  1.97905954e-02  6.17520837e-03 -1.77790038e-02  2.84325909e-02
 -2.50745229e-02 -8.51510018e-02 -5.43427728e-02 -2.31539365e-02
 -9.09977499e-03  1.34697249e-02 -5.14185652e-02  2.23640241e-02
  6.38638660e-02 -8.29112828e-02 -3.30024511e-02  8.27459544e-02
  1.44095924e-02 -8.85514542e-02  7.80910403e-02  8.79548676e-03
  3.93109582e-02  4.80117723e-02  1.81247555e-02 -3.17751504e-02
 -4.29189503e-02 -8.44128802e-03 -2.16170307e-02  1.30116395e-32
  3.92893367e-02 -2.59303376e-02  2.64071859e-02  5.54540642e-02
  7.87898153e-02  6.01865398e-03 -5.85681852e-03 -3.71890627e-02
 -4.09134477e-03 -2.94208713e-02 -3.38103995e-02  4.46164012e-02
 -8.47068503e-02 -1.09654469e-02  6.95783943e-02 -5.33500463e-02
 -1.14936652e-02  1.33214304e-02 -3.49165834e-02 -7.08257630e-02
 -6.59052879e-02 -2.32005790e-02 -8.71437117e-02  7.80460015e-02
 -3.05133499e-02  1.45578384e-01  7.08352998e-02 -2.40298659e-02
  1.83121450e-02  5.27103320e-02  1.22458600e-02  1.81353244e-03
  8.28989688e-03 -2.93096956e-02 -3.80458422e-02  3.16526368e-03
 -7.79215852e-03 -4.10246924e-02  1.58578306e-02  7.28953863e-03
 -2.24407166e-02  1.52054848e-02 -6.50993511e-02 -1.87426228e-02
 -3.23777460e-02  9.75057930e-02 -4.07692716e-02  6.97145388e-02
  9.22806114e-02  4.78479378e-02  5.96867017e-02 -3.43762748e-02
  4.38552089e-02  1.11910915e-02 -9.44456924e-03  1.31951198e-01
 -2.94907503e-02 -1.06811635e-01  2.43859757e-02 -1.00417947e-02
  2.94032265e-02  8.28226805e-02  5.94636239e-03  4.60730679e-02
  8.69689137e-03 -4.22565117e-02 -9.85098910e-03 -9.81647614e-03
  2.36847089e-03  4.45647389e-02 -4.82914299e-02  8.88176560e-02
  4.45777141e-02 -4.93232980e-02  1.19807705e-01  4.16369326e-02
 -2.36405469e-02  8.95164013e-02 -9.12729725e-02  1.03242889e-01
 -4.04078849e-02 -9.48979799e-03  7.44514987e-02 -1.97347272e-02
 -1.00395950e-02 -2.66748164e-02  3.89858037e-02  8.54562502e-03
 -4.70176935e-02  5.13481721e-02 -2.00517457e-02  1.20843016e-02
 -1.62134469e-02  5.34016453e-02 -5.23497276e-02 -1.50430980e-32
  9.53491628e-02 -5.95628992e-02 -4.15699976e-03 -2.18011774e-02
  3.93627249e-02  9.36057791e-02 -3.71727422e-02 -4.48282771e-02
  4.10970300e-02  6.64256290e-02  4.92345430e-02 -1.76048856e-02
 -2.40027513e-02 -6.69917441e-04 -5.02359010e-02 -9.52639058e-03
  2.36378098e-03  9.04254057e-03 -6.20663166e-02  2.76716724e-02
 -4.95581999e-02 -6.05954882e-03 -6.87203184e-02  6.56269342e-02
  2.21003816e-02  8.91674496e-03  7.66273811e-02 -1.22023579e-02
 -8.03949311e-02  4.48911404e-03  1.44395679e-02 -8.83234479e-03
 -4.81257886e-02  4.96871360e-02 -4.25488539e-02  1.29979756e-02
  1.04702599e-02 -3.36169116e-02 -6.00951761e-02 -2.76958700e-02
  3.97248790e-02  2.02554688e-02  3.77297238e-03  1.81610547e-02
  2.08887272e-02 -4.03348021e-02 -5.84756630e-03 -1.98849857e-01
  5.10265529e-02 -7.19314739e-02  5.19748628e-02  4.88970727e-02
 -3.65943164e-02 -3.30994166e-02 -1.62135586e-02  5.65422550e-02
 -4.27212082e-02 -7.03353807e-02 -1.13602830e-02  4.23244275e-02
  4.36938703e-02  6.03420027e-02 -6.21814430e-02  4.37543690e-02
  1.76590905e-02 -2.74817310e-02 -3.67048159e-02 -1.65780764e-02
 -1.56991445e-02  2.78786924e-02  5.27430587e-02  4.22633924e-02
  8.18096623e-02  4.15705889e-02 -4.04225215e-02  4.57603037e-02
  6.98947087e-02  1.17323324e-01  3.49278450e-02 -1.40050901e-02
 -2.83396579e-02 -2.99104247e-02 -7.94695765e-02  2.34565596e-04
 -1.04142828e-02  5.22411391e-02 -7.39256758e-03  5.58653995e-02
 -8.62308741e-02 -1.05330721e-02 -5.88110089e-02  6.31765798e-02
 -3.21674868e-02  4.72941026e-02  5.28939180e-02 -6.70265194e-08
  2.61191856e-02  1.99064855e-02 -1.22986577e-01 -4.56259921e-02
 -4.41894867e-03 -9.46785882e-02  3.37591693e-02  5.32553624e-03
 -3.54831144e-02 -1.97961349e-02 -5.36354296e-02  5.90944514e-02
 -1.12060066e-02  4.56036180e-02 -8.03031176e-02 -5.75180165e-02
  4.18492630e-02  2.47147605e-02 -1.90909524e-02 -9.19189584e-03
  9.86551121e-03 -3.82424295e-02  1.45690534e-02 -7.09199458e-02
 -3.97471488e-02  3.77756101e-03 -1.02261957e-02 -2.44750157e-02
  4.94139940e-02  1.63082816e-02 -2.22731531e-02  5.47430255e-02
 -6.03070632e-02 -2.21689660e-02 -3.04923132e-02 -5.02773048e-03
 -7.10092932e-02  4.38603805e-03 -7.19197914e-02  4.18868177e-02
 -2.37520766e-02 -5.66399097e-02  5.24484999e-02 -2.25547664e-02
 -4.81418110e-02  7.71009549e-02  6.19378202e-02 -2.78757159e-02
  1.44875804e-02  6.81208521e-02 -1.15265682e-01  3.54614593e-02
 -6.74983393e-03 -1.88672042e-03 -5.30420803e-02  7.71155581e-02
  7.36781061e-02 -5.70758581e-02 -2.83919852e-02 -6.86650500e-02
  3.72807891e-03 -1.20933326e-02 -3.39653976e-02  1.34512618e-01]</t>
        </is>
      </c>
    </row>
    <row r="1228">
      <c r="A1228" s="1" t="n">
        <v>1226</v>
      </c>
      <c r="B1228" t="n">
        <v>223</v>
      </c>
      <c r="C1228" t="inlineStr">
        <is>
          <t>Lesung und Gespräch mit Shila Behjat</t>
        </is>
      </c>
      <c r="D1228" t="inlineStr">
        <is>
          <t>Dienstag, 29. April</t>
        </is>
      </c>
      <c r="E1228" t="inlineStr">
        <is>
          <t>Buchhandlung und Antiquariat Lüders OHG</t>
        </is>
      </c>
      <c r="F1228" t="inlineStr">
        <is>
          <t>Heußweg 33 20255 Hamburg</t>
        </is>
      </c>
      <c r="G1228" t="inlineStr">
        <is>
          <t>other</t>
        </is>
      </c>
      <c r="H1228" t="inlineStr">
        <is>
          <t>Kostenlos</t>
        </is>
      </c>
      <c r="I1228" t="inlineStr">
        <is>
          <t>https://www.eventbrite.de/e/lesung-und-gesprach-mit-shila-behjat-tickets-1216638330999?aff=ebdssbdestsearch</t>
        </is>
      </c>
      <c r="J1228" t="inlineStr">
        <is>
          <t>Shila Behjat ist Journalistin, Publizistin und Moderatorin mit deutschiranischen Wurzeln. Als Kulturredakteurin bei ARTE verantwortet sie Dokumentationen und neue Formate. 2024 erschien ihr viel diskutiertes Debüt „Söhne großziehen als Feministin“.
Vom Iran bis Belarus, von Fridays for Future bis zu den großen Diskriminierungsdebatten – Revolutionen und gesellschaftliche Wandlungsprozesse haben heute oft ein weibliches Gesicht. Ausgehend von den mutigen Frauen im Iran fragt die vielfach ausgezeichnete Journalistin Shila Behjat nach den Besonderheiten weiblichen Protests. Aus Gesprächen mit den Anführerinnen der Bewegungen entsteht eine lebendige Reportage, die zeigt: Auch unter widrigsten Umständen sind Frauen schon lange nicht mehr nur Opfer, sondern Protagonistinnen der Geschichte. „Frauen und Revolution“ ist ein engagiertes Plädoyer – für ein neues Frauenbild, einen Feminismus der Stärke und weibliche Solidarität, die keine Ländergrenzen kennt.
Portraits von © Markus C. Hurek</t>
        </is>
      </c>
      <c r="K1228" t="inlineStr">
        <is>
          <t>Buchhandlung Lüders</t>
        </is>
      </c>
      <c r="L1228" t="inlineStr">
        <is>
          <t>Rückerstattungsrichtlinie
Keine Rückerstattungen</t>
        </is>
      </c>
      <c r="M1228" t="inlineStr">
        <is>
          <t>Dauer nicht verfügbar</t>
        </is>
      </c>
      <c r="N1228" t="inlineStr">
        <is>
          <t>Events in Deutschland, Events in Hansestadt Hamburg, Events in Hamburg, Hamburg Seminars, Hamburg Sonstige Seminars, #event, #discussion, #lesung, #gesprch, #shila_behjat</t>
        </is>
      </c>
      <c r="O1228" t="inlineStr">
        <is>
          <t xml:space="preserve">
    The event titled "Lesung und Gespräch mit Shila Behjat" is scheduled to take place on Dienstag, 29. April at Buchhandlung und Antiquariat Lüders OHG, 
    specifically at Heußweg 33 20255 Hamburg. This event falls under the "other" category. 
    Description: Shila Behjat ist Journalistin, Publizistin und Moderatorin mit deutschiranischen Wurzeln. Als Kulturredakteurin bei ARTE verantwortet sie Dokumentationen und neue Formate. 2024 erschien ihr viel diskutiertes Debüt „Söhne großziehen als Feministin“.
Vom Iran bis Belarus, von Fridays for Future bis zu den großen Diskriminierungsdebatten – Revolutionen und gesellschaftliche Wandlungsprozesse haben heute oft ein weibliches Gesicht. Ausgehend von den mutigen Frauen im Iran fragt die vielfach ausgezeichnete Journalistin Shila Behjat nach den Besonderheiten weiblichen Protests. Aus Gesprächen mit den Anführerinnen der Bewegungen entsteht eine lebendige Reportage, die zeigt: Auch unter widrigsten Umständen sind Frauen schon lange nicht mehr nur Opfer, sondern Protagonistinnen der Geschichte. „Frauen und Revolution“ ist ein engagiertes Plädoyer – für ein neues Frauenbild, einen Feminismus der Stärke und weibliche Solidarität, die keine Ländergrenzen kennt.
Portraits von © Markus C. Hurek
    It is organized by Buchhandlung Lüders and will last for Dauer nicht verfügbar. 
    Key topics and themes include: Events in Deutschland, Events in Hansestadt Hamburg, Events in Hamburg, Hamburg Seminars, Hamburg Sonstige Seminars, #event, #discussion, #lesung, #gesprch, #shila_behjat.
    </t>
        </is>
      </c>
      <c r="P1228" t="inlineStr">
        <is>
          <t>[ 4.06983010e-02  2.02742834e-02 -7.28404447e-02  4.85748984e-02
 -9.91482381e-03  3.73248309e-02 -3.72181535e-02 -3.01999040e-02
  2.65359823e-02 -1.29775889e-02  3.29165757e-02 -1.09441876e-02
  5.98744079e-02  1.95654035e-02  1.10922456e-02 -9.04668048e-02
 -6.10621199e-02 -5.35435677e-02 -4.97245453e-02  1.77886710e-02
 -2.22520195e-02 -1.22091562e-01  5.08090742e-02  3.44847664e-02
 -1.89912934e-02 -1.67398602e-02 -3.99424881e-02 -3.13276500e-02
 -6.23574900e-03  8.22081119e-02 -1.87551472e-02  4.75341380e-02
 -7.16153458e-02  2.41814572e-02  1.84487216e-02  6.13416964e-03
  7.99832419e-02 -6.52551129e-02  3.46018039e-02  6.09498695e-02
  3.26302880e-03 -3.73287946e-02 -8.90471637e-02 -5.44585623e-02
 -5.38838431e-02 -2.68017524e-03 -1.56029677e-02  2.88559422e-02
 -1.16632596e-01 -5.19171031e-03 -1.83690526e-02 -3.68749127e-02
  4.67322953e-02 -6.59857243e-02  8.24544504e-02 -9.31035951e-02
 -7.68099306e-03 -1.99172664e-02 -1.05701843e-02 -2.89954362e-03
 -1.45380842e-02 -2.21758522e-02 -5.81741668e-02  1.04823112e-02
 -3.85054648e-02 -3.35432924e-02  3.48466672e-02  1.18061379e-02
 -5.47741614e-02 -2.45917123e-02 -1.05778389e-02  2.62493361e-02
  2.56521199e-02  3.54602337e-02 -4.74849567e-02 -6.67438284e-02
  4.38620411e-02  4.36177440e-02 -4.12651412e-02 -1.16469353e-01
  9.91047472e-02 -6.96644485e-02  7.83319175e-02 -4.57209386e-02
 -6.20555598e-03 -3.50033268e-02 -4.25925665e-02  3.42998207e-02
 -4.79321368e-03  3.59849930e-02 -4.38004509e-02  1.38834622e-02
  2.23303214e-02 -2.70329081e-02  6.91855401e-02  4.96383756e-03
  3.81286740e-02 -3.43613885e-02  1.21146716e-01  4.26008217e-02
  1.12921119e-01 -7.13054184e-03  7.64916604e-03 -5.84186241e-02
 -4.20164987e-02 -2.35088095e-02 -9.42114890e-02 -1.28996335e-02
 -9.07379687e-02  5.46883345e-02 -2.33596805e-02 -5.93594573e-02
 -2.49289684e-02 -9.82535481e-02  5.46564208e-03  1.03458762e-01
  7.98554868e-02 -6.52554445e-03 -4.20872420e-02 -4.91623618e-02
 -5.28174937e-02  2.01876834e-02  4.37801033e-02  7.43924305e-02
  5.25758937e-02 -1.87337417e-02 -4.79883961e-02  1.34020153e-32
  3.34337577e-02 -2.31881645e-02 -1.18213803e-01 -1.75427794e-02
  2.78493967e-02  7.66768903e-02  1.38011649e-02  4.03295346e-02
  1.36740655e-02 -7.79956803e-02  7.00388709e-03  3.84893529e-02
 -1.52849369e-02 -1.47812426e-01 -2.97332257e-02 -2.87484527e-02
 -5.76035446e-03  5.32791018e-03 -8.93995166e-03 -2.83218585e-02
  2.11481284e-03  3.66207981e-03  4.21897843e-02  2.41518188e-02
 -1.01812426e-02  9.42330062e-02 -3.23627926e-02 -1.04072765e-01
 -1.50877507e-02  7.64197437e-03  1.98806524e-02  3.00001004e-03
 -3.64359617e-02 -4.18081072e-05  4.35224585e-02  7.49747455e-03
  3.16189718e-03 -4.51790765e-02 -3.68345007e-02 -2.55507566e-02
  1.13459595e-01 -2.00032238e-02  5.19145653e-02 -4.48702909e-02
  6.60140961e-02  8.65737274e-02  2.57770941e-02 -1.93560068e-02
  1.01652242e-01  4.14462201e-03 -2.57876478e-02  3.64457220e-02
 -9.25395414e-02 -5.72735257e-02 -5.03727421e-02  1.54871736e-02
 -6.73046187e-02 -3.25518250e-02  2.71986444e-02  5.62152546e-03
  2.09090970e-02  3.97415645e-02 -4.18520905e-02 -8.93826410e-03
 -1.39025180e-02 -3.22482809e-02 -6.35033548e-02  9.28739086e-02
  5.17061949e-02  7.51913786e-02  1.45940948e-03 -5.39092757e-02
  3.24661210e-02  8.71786773e-02 -8.12970288e-03  7.25255832e-02
  2.00301390e-02  8.39642808e-03  3.30046602e-02  9.64977890e-02
 -9.91285965e-03  6.34128377e-02  8.98560658e-02 -5.34136854e-02
 -8.56905133e-02  1.34958914e-02  2.30555087e-02 -4.52255085e-03
 -3.16398102e-03  2.17728764e-02 -4.48973328e-02  1.96345970e-02
  6.75932541e-02 -4.02105935e-02 -1.13462647e-02 -1.57060342e-32
 -4.39714938e-02  5.77358007e-02 -8.62082243e-02 -4.22175042e-03
  6.01050295e-02  2.49634348e-02 -3.28412503e-02  2.02395804e-02
 -2.36212984e-02  8.75856634e-03  1.08496808e-01 -1.47642240e-01
  2.70190015e-02 -3.20477337e-02 -3.68720219e-02  2.36035604e-02
  7.61188334e-03 -5.32903038e-02 -6.38554394e-02  1.70764886e-02
 -3.72161083e-02 -1.39386868e-02 -8.51201825e-03  7.46999159e-02
  5.31537756e-02  4.28711288e-02  7.43782893e-02 -7.98994824e-02
 -1.44012365e-02  1.94948688e-02 -1.18286544e-02 -5.95291071e-02
 -7.64687061e-02  2.18752045e-02  9.19416845e-02 -8.87446851e-03
  1.07352668e-02  1.50433378e-02 -4.33628708e-02  3.42307389e-02
  4.14302573e-03  3.29245850e-02 -3.74589046e-03  5.26186451e-02
 -2.16361415e-02  6.16387762e-02 -6.20604530e-02 -4.06525377e-03
  5.17990403e-02 -8.42064172e-02 -3.93125229e-02 -3.74334529e-02
 -4.82359827e-02  3.04724853e-02  2.88458616e-02  4.27815923e-03
 -2.63666082e-03 -1.74225389e-03 -8.76673684e-02  2.16498543e-02
  9.25398432e-04  6.60828501e-02 -5.96276335e-02 -4.18888358e-03
  2.72091441e-02 -1.30094707e-01 -2.83575505e-02 -8.97071362e-02
  2.10757018e-03  5.31924218e-02 -1.47163272e-02 -2.29858849e-02
 -1.68785360e-02 -5.14658727e-02 -8.77381936e-02  1.67761743e-02
  2.29569916e-02  5.22602058e-04 -4.59263287e-02  2.63299644e-02
  1.95167810e-02  6.96279928e-02 -1.18809961e-01  5.28606288e-02
  8.70587155e-02 -7.77154055e-04 -4.95927292e-04  4.97929566e-02
 -4.62617306e-03 -3.37498039e-02  3.62752452e-02  3.33332755e-02
  2.45235767e-02 -6.08350663e-03  4.59067002e-02 -6.37374242e-08
 -3.65930842e-03 -7.35272318e-02 -1.27235040e-01 -4.49607782e-02
  6.42205309e-03 -4.81911451e-02 -2.49320380e-02 -9.17527750e-02
 -6.95591122e-02  6.56797066e-02  1.39679210e-02  2.86954292e-03
 -1.90932080e-02  2.84670293e-02 -6.15957379e-02 -1.17999483e-02
  1.56478658e-02 -3.34696695e-02  2.79288609e-02 -3.58906984e-02
  1.13684591e-02 -1.14461146e-01 -6.66116178e-02 -7.14939907e-02
 -3.02507598e-02  2.97738574e-02 -8.24661106e-02 -1.77552761e-03
 -1.55531531e-02 -3.59068550e-02 -9.07759741e-03  6.48897933e-03
 -1.05164103e-01 -4.13468145e-02  2.55356133e-02  1.87368207e-02
  5.21122329e-02  2.71692928e-02 -8.95739421e-02  6.73592612e-02
  1.22870371e-01  1.60660315e-02  2.41002124e-02  5.46055175e-02
  2.90199891e-02 -7.50729814e-02  5.19428286e-04 -3.71450819e-02
  9.40431058e-02  1.01810440e-01 -6.47257119e-02  2.85221450e-02
  9.61521044e-02  1.49506172e-02 -2.11310945e-02  8.37981206e-05
 -2.30177697e-02 -7.60447979e-03  3.97677906e-02  7.19050169e-02
  5.56932949e-02 -5.12551330e-02  4.45220470e-02  2.06134617e-02]</t>
        </is>
      </c>
    </row>
    <row r="1229">
      <c r="A1229" s="1" t="n">
        <v>1227</v>
      </c>
      <c r="B1229" t="n">
        <v>224</v>
      </c>
      <c r="C1229" t="inlineStr">
        <is>
          <t>Störtebeker-Tour durch Hamburgs Altstadt</t>
        </is>
      </c>
      <c r="D1229" t="inlineStr">
        <is>
          <t>Samstag, 19. April</t>
        </is>
      </c>
      <c r="E1229" t="inlineStr">
        <is>
          <t>Hohe Brücke 2</t>
        </is>
      </c>
      <c r="F1229" t="inlineStr">
        <is>
          <t>Hohe Brücke 2 20459 Hamburg</t>
        </is>
      </c>
      <c r="G1229" t="inlineStr">
        <is>
          <t>community</t>
        </is>
      </c>
      <c r="H1229" t="inlineStr">
        <is>
          <t>Ab 13,65 €</t>
        </is>
      </c>
      <c r="I1229" t="inlineStr">
        <is>
          <t>https://www.eventbrite.de/e/stortebeker-tour-durch-hamburgs-altstadt-tickets-1079288393639?aff=ebdssbdestsearch</t>
        </is>
      </c>
      <c r="J1229" t="inlineStr">
        <is>
          <t>Begeben Sie sich mit uns auf die Spuren des berühmtesten Freibeuters des Nordens: Geschichten zu 600 Jahren Hamburger Geschichte: von Störtebekers Geburt bis zu seiner Hinrichtung; von der Altstadt bis zur HafenCity; von Feuersbrünsten bis zu Flutschutzmaßnahmen; von Schuten bis zur Elbphilharmonie – das Leben Klaus Störtebekers wird unser roter Faden sein.
Unser Weg führt vorbei an einigen der ältesten Gebäude der Stadt und zu einer längst vergessenen Begräbnisstätte. Wir berichten vom wohl höchsten öffentlich ausgestellten Liebesbeweis der Stadt, von Freibeuterei und Verrat – und wir suchen und finden Störtebekers Schatz!
Wo stehen sieben Schwestern zweimal täglich im Morast?
Was hat die Semperoper mit St. Nikolai gemeinsam?
Was bot Störtebeker für seine Freilassung?
Welcher ehem. Rekordhalter steht noch immer in der Altstadt?
Wo vermissen wir "Jedermann" schmerzlich?
Sie werden es erfahren. Dies und noch vieles mehr.
Durch Hamburgs Altstadt ziehen wir in die historische Speicherstadt - zur Hinrichtungsstätte.
Diese öffentliche Führung ist nicht barrierefrei, kann für geschlossene Gruppen jedoch
zum Wunschtermin
mit Specials (Catering, Schiff-Charter usw.)
barrierefrei
organisiert und durchgeführt werden! Weitere Führungen in Hamburg, Terminkalender, Schiffsankünfte, uvm. auf www.hamburg-lotse.de</t>
        </is>
      </c>
      <c r="K1229" t="inlineStr">
        <is>
          <t>Die Hamburg-Lotsen</t>
        </is>
      </c>
      <c r="L1229" t="inlineStr">
        <is>
          <t>Rückerstattungsrichtlinie
Keine Rückerstattungen</t>
        </is>
      </c>
      <c r="M1229" t="inlineStr">
        <is>
          <t>Dauer nicht verfügbar</t>
        </is>
      </c>
      <c r="N1229" t="inlineStr">
        <is>
          <t>Events in Deutschland, Events in Hansestadt Hamburg, Events in Hamburg, Hamburg Tours, Hamburg Community Tours, #hamburg, #piraten, #stadtführung, #kostüm, #geschichte, #störtebeker, #freibeuter</t>
        </is>
      </c>
      <c r="O1229" t="inlineStr">
        <is>
          <t xml:space="preserve">
    The event titled "Störtebeker-Tour durch Hamburgs Altstadt" is scheduled to take place on Samstag, 19. April at Hohe Brücke 2, 
    specifically at Hohe Brücke 2 20459 Hamburg. This event falls under the "community" category. 
    Description: Begeben Sie sich mit uns auf die Spuren des berühmtesten Freibeuters des Nordens: Geschichten zu 600 Jahren Hamburger Geschichte: von Störtebekers Geburt bis zu seiner Hinrichtung; von der Altstadt bis zur HafenCity; von Feuersbrünsten bis zu Flutschutzmaßnahmen; von Schuten bis zur Elbphilharmonie – das Leben Klaus Störtebekers wird unser roter Faden sein.
Unser Weg führt vorbei an einigen der ältesten Gebäude der Stadt und zu einer längst vergessenen Begräbnisstätte. Wir berichten vom wohl höchsten öffentlich ausgestellten Liebesbeweis der Stadt, von Freibeuterei und Verrat – und wir suchen und finden Störtebekers Schatz!
Wo stehen sieben Schwestern zweimal täglich im Morast?
Was hat die Semperoper mit St. Nikolai gemeinsam?
Was bot Störtebeker für seine Freilassung?
Welcher ehem. Rekordhalter steht noch immer in der Altstadt?
Wo vermissen wir "Jedermann" schmerzlich?
Sie werden es erfahren. Dies und noch vieles mehr.
Durch Hamburgs Altstadt ziehen wir in die historische Speicherstadt - zur Hinrichtungsstätte.
Diese öffentliche Führung ist nicht barrierefrei, kann für geschlossene Gruppen jedoch
zum Wunschtermin
mit Specials (Catering, Schiff-Charter usw.)
barrierefrei
organisiert und durchgeführt werden! Weitere Führungen in Hamburg, Terminkalender, Schiffsankünfte, uvm. auf www.hamburg-lotse.de
    It is organized by Die Hamburg-Lotsen and will last for Dauer nicht verfügbar. 
    Key topics and themes include: Events in Deutschland, Events in Hansestadt Hamburg, Events in Hamburg, Hamburg Tours, Hamburg Community Tours, #hamburg, #piraten, #stadtführung, #kostüm, #geschichte, #störtebeker, #freibeuter.
    </t>
        </is>
      </c>
      <c r="P1229" t="inlineStr">
        <is>
          <t>[ 6.27695993e-02  4.63348255e-02 -1.66702159e-02  5.35845906e-02
 -6.26043044e-03  2.48847865e-02 -9.29129943e-02  3.01959272e-03
 -1.66968927e-02 -5.36506996e-02  1.55372126e-02 -1.18758880e-01
 -2.39527542e-02 -3.11596785e-02  4.55543026e-02 -2.38359962e-02
  9.61292442e-03 -3.11055090e-02  1.94266327e-02  3.82486731e-02
 -4.48318245e-03 -1.25742674e-01 -9.97181013e-02  5.38836457e-02
 -5.35555854e-02 -1.46792568e-02 -1.22770704e-02 -6.36518151e-02
 -7.84819052e-02 -1.08165974e-02  4.85179424e-02 -2.26032678e-02
 -1.06376512e-02 -6.16597384e-03  1.08605944e-01  5.31401746e-02
  1.61050577e-02 -5.45236804e-02 -1.16083212e-02  4.06890810e-02
 -3.21895592e-02  2.69322144e-03 -2.95169000e-02 -2.25311657e-03
 -1.00018665e-01 -6.11953810e-03  3.70602533e-02  4.33695130e-02
 -1.11319683e-01  3.68856301e-04  1.00460924e-01 -7.85623938e-02
  1.65454205e-02 -1.62388980e-02  2.73361485e-02  5.46796694e-02
 -9.38171148e-02 -4.82301377e-02  1.20255470e-01 -8.27700719e-02
  6.27394114e-03 -1.58268176e-02 -4.19475930e-03 -3.90828773e-02
 -5.39100729e-03 -4.54596849e-03  4.94036525e-02 -1.84274856e-02
  2.60488223e-02 -1.72308069e-02  1.07240722e-01 -7.74675831e-02
 -2.69184215e-03 -3.32091115e-02  5.15982434e-02  1.20132007e-02
 -4.84904498e-02  9.59553719e-02 -1.10438897e-03 -1.32585198e-01
 -2.76223030e-02 -6.95647076e-02  8.18833616e-03  1.31592844e-02
 -1.89644843e-02 -3.47385816e-02 -2.90286709e-02 -4.09414843e-02
  2.91733481e-02  8.42842311e-02 -7.45419133e-03  3.29642259e-02
 -6.32487088e-02 -5.70581183e-02 -2.11199038e-02  9.17767547e-03
 -2.78742220e-02  2.65846718e-02  1.29839629e-01  4.59431037e-02
  2.34585255e-02  5.21169826e-02  4.81814072e-02 -2.21789293e-02
  2.59976294e-02 -5.81287779e-02 -2.31712200e-02 -1.83512699e-02
 -3.67273614e-02  8.98090657e-03 -3.55325304e-02  1.51894903e-02
  9.50520411e-02 -1.23260133e-01  1.15766050e-02 -1.49899675e-02
  8.36705714e-02 -1.21634286e-02 -1.61552941e-03 -1.13131478e-02
  5.20530492e-02  7.40727633e-02  7.14655221e-02  5.96342646e-02
  5.19037321e-02  1.01507686e-01  2.45958734e-02  1.49549903e-32
 -4.72377491e-04 -1.40006408e-01 -6.56256825e-02  3.76309678e-02
  1.03192762e-01  5.73494053e-03 -1.34167261e-02  2.65591927e-02
  1.51687562e-02 -7.56479725e-02 -3.94483209e-02 -7.30264932e-02
  1.27865486e-02 -9.56987664e-02  6.34991750e-02  4.59540170e-03
  3.32258306e-02 -8.17899480e-02 -4.60395180e-02 -7.38608241e-02
 -8.75646062e-03 -2.81347781e-02  3.52852605e-02  7.97477458e-03
 -4.17788960e-02  3.34462970e-02  2.78403554e-02 -5.24354391e-02
  3.31950001e-02  4.00357321e-02  3.33333611e-02  3.73463295e-02
 -1.87076405e-02 -2.93993745e-02  8.08781758e-02  7.17831925e-02
  3.21600549e-02 -4.20602523e-02 -4.06886041e-02 -9.31464285e-02
  1.11788884e-02 -5.85237890e-02 -1.12015434e-01 -1.47396531e-02
  9.49371681e-02 -7.10384548e-03  4.08346616e-02  2.27897782e-02
  1.44565195e-01 -2.53278352e-02  1.38525171e-02 -3.50829330e-03
 -2.08274946e-02  4.54745702e-02  1.74506735e-02  6.32348433e-02
  3.38093862e-02 -4.08982188e-02  1.36523545e-02  2.48656310e-02
  4.52159941e-02  1.37332693e-01  1.23557765e-02 -5.44552086e-03
  6.43759444e-02 -1.53725101e-02 -7.40055600e-03  8.48431438e-02
 -2.70464309e-02 -6.99450672e-02  6.69678347e-03 -4.38857786e-02
  8.45181420e-02  1.51741004e-03 -1.68621428e-02  7.53513351e-02
 -1.36839543e-02  4.02245708e-02  4.60625403e-02  4.55658808e-02
 -4.36828695e-02 -4.50161844e-02  1.55661041e-02 -7.32444376e-02
  4.60695326e-02 -5.99651672e-02  1.89234335e-02 -5.00251390e-02
 -8.98927823e-02  2.14979462e-02 -2.03378759e-02  1.79402046e-02
 -5.09100221e-02  6.98648319e-02 -6.89017400e-02 -1.76634454e-32
 -2.56048087e-02 -2.81980578e-02 -5.97044500e-03 -3.15596699e-03
  2.10469868e-03  2.11412217e-02 -1.27977893e-01  1.10602221e-02
 -8.43919963e-02 -1.40567394e-02 -4.07321677e-02 -3.64504158e-02
  1.75470524e-02  1.61210094e-02 -2.49564350e-02  2.37924736e-02
  3.75069864e-02  2.36096252e-02 -5.89864440e-02  7.51681952e-03
  4.39276174e-03 -2.13974006e-02 -9.55540091e-02  1.08314324e-02
  2.20083892e-02  1.19798081e-02  1.19534045e-01  4.90495414e-02
 -4.35770787e-02 -4.83874977e-02 -4.82638925e-02  6.57586232e-02
 -2.87701357e-02 -1.94116142e-02 -2.52297297e-02  5.35569116e-02
  4.95296083e-02  1.41322752e-02  4.18639043e-03 -2.49017067e-02
  9.76424757e-03 -2.59894915e-02 -8.86554122e-02  7.18921004e-03
  3.90153155e-02  7.22217709e-02 -6.07008524e-02 -3.61831337e-02
  1.88146569e-02 -4.34693098e-02  1.22523541e-02 -1.84736010e-02
 -3.14422771e-02  4.49162684e-02  2.03910489e-02  1.89173017e-02
 -7.72288516e-02 -6.20926991e-02  3.61319482e-02 -1.73017923e-02
 -1.09194051e-02  6.63973242e-02 -3.77575271e-02  2.70337593e-02
  5.48582263e-02 -7.98082724e-02 -4.62251203e-03 -5.23504242e-02
 -7.03037763e-03 -2.76303738e-02  7.38534937e-03  1.48704613e-03
 -7.32235014e-02 -5.72436787e-02 -6.95426529e-03 -3.37561988e-03
  5.31806313e-02  7.87590146e-02 -2.04419959e-02 -1.95562374e-02
 -5.33440374e-02  1.85090350e-03 -5.99563075e-03  1.65612381e-02
  2.48511788e-02 -3.55872996e-02  2.47377884e-02 -1.06520541e-02
 -4.40194383e-02  7.10411444e-02 -2.55087409e-02  1.38503928e-02
  3.80791212e-03  9.04929172e-03  4.73134629e-02 -7.22829796e-08
  3.94170396e-02  7.57094994e-02 -8.36440101e-02 -4.34243940e-02
  8.97609591e-02 -9.83632430e-02 -1.42967040e-02  3.74782309e-02
 -1.19169556e-01  9.40673873e-02 -1.85063928e-02  3.10205687e-02
 -5.02325445e-02 -4.62583470e-04 -2.45026369e-02 -8.41551181e-03
 -4.13203537e-02 -7.99253657e-02 -4.57187407e-02 -4.77057435e-02
  2.54508164e-02 -8.26306343e-02  2.53654122e-02 -4.53412458e-02
  1.78846251e-02 -7.60842636e-02 -4.53456491e-02  3.36047299e-02
  2.82859756e-03 -1.00039467e-01 -3.53874713e-02  6.15419708e-02
 -4.10984121e-02 -7.10728988e-02 -1.64092127e-02  4.83976863e-02
 -3.27928923e-02 -2.49832347e-02  3.72268930e-02  3.32181007e-02
 -5.25044426e-02  1.50234653e-02 -8.35153181e-03  2.97241975e-02
  2.49261819e-02 -1.15018431e-02 -3.29083800e-02  6.92373663e-02
 -4.46415991e-02 -1.69443954e-02 -9.06774476e-02 -5.03494143e-02
 -2.75134984e-02  1.02313854e-01 -4.05602530e-02  4.58327383e-02
 -1.27669983e-02  2.47286931e-02  2.40215603e-02  3.19668055e-02
  3.91827822e-02  2.62710769e-02 -1.15595400e-01  2.25326163e-03]</t>
        </is>
      </c>
    </row>
    <row r="1230">
      <c r="A1230" s="1" t="n">
        <v>1228</v>
      </c>
      <c r="B1230" t="n">
        <v>225</v>
      </c>
      <c r="C1230" t="inlineStr">
        <is>
          <t>KÄSE UND WEIN – DAS IST FEIN</t>
        </is>
      </c>
      <c r="D1230" t="inlineStr">
        <is>
          <t>Donnerstag, 3. April</t>
        </is>
      </c>
      <c r="E1230" t="inlineStr">
        <is>
          <t>Weinladen | St. Pauli</t>
        </is>
      </c>
      <c r="F1230" t="inlineStr">
        <is>
          <t>Paul-Roosen-Straße 29 22767 Hamburg</t>
        </is>
      </c>
      <c r="G1230" t="inlineStr">
        <is>
          <t>food-and-drink</t>
        </is>
      </c>
      <c r="H1230" t="inlineStr">
        <is>
          <t>Kostenlos</t>
        </is>
      </c>
      <c r="I1230" t="inlineStr">
        <is>
          <t>https://www.eventbrite.de/e/kase-und-wein-das-ist-fein-tickets-1244545080839?aff=ebdssbdestsearch</t>
        </is>
      </c>
      <c r="J1230" t="inlineStr">
        <is>
          <t>Sie gelten oftmals als ultimatives Pairing: Käse und Wein. Doch nicht immer ergibt dieser Klassiker einen wirklichen Mehrwert. Worauf es neben eurem guten Geschmack ankommt, erfahrt ihr bei diesem Tasting Schluck für Schluck und Bissen für Bissen von der Käseexpertin Josefine Fuchs. Auf den Tisch kommen feinste Käse von besten Produzent:innen, die mit unseren Weinen nicht nur großartig zusammenspielen, sondern vielleicht sogar zu Super-Matches werden.
Teilnahmegebühr pro Person: € 99 inkl. Weine, Wasser, Brot und Käse
Tickets sind übertragbar, jedoch von Umtausch und Rücknahme ausgeschlossen!</t>
        </is>
      </c>
      <c r="K1230" t="inlineStr">
        <is>
          <t>Weinladen St. Pauli</t>
        </is>
      </c>
      <c r="L1230" t="inlineStr">
        <is>
          <t>Rückerstattungsrichtlinie
Keine Rückerstattungen</t>
        </is>
      </c>
      <c r="M1230" t="inlineStr">
        <is>
          <t>Dauer nicht verfügbar</t>
        </is>
      </c>
      <c r="N1230" t="inlineStr">
        <is>
          <t>Events in Deutschland, Events in Hansestadt Hamburg, Events in Hamburg, Hamburg Parties, Hamburg Essen und Trinken Parties, #wine, #cheese</t>
        </is>
      </c>
      <c r="O1230" t="inlineStr">
        <is>
          <t xml:space="preserve">
    The event titled "KÄSE UND WEIN – DAS IST FEIN" is scheduled to take place on Donnerstag, 3. April at Weinladen | St. Pauli, 
    specifically at Paul-Roosen-Straße 29 22767 Hamburg. This event falls under the "food-and-drink" category. 
    Description: Sie gelten oftmals als ultimatives Pairing: Käse und Wein. Doch nicht immer ergibt dieser Klassiker einen wirklichen Mehrwert. Worauf es neben eurem guten Geschmack ankommt, erfahrt ihr bei diesem Tasting Schluck für Schluck und Bissen für Bissen von der Käseexpertin Josefine Fuchs. Auf den Tisch kommen feinste Käse von besten Produzent:innen, die mit unseren Weinen nicht nur großartig zusammenspielen, sondern vielleicht sogar zu Super-Matches werden.
Teilnahmegebühr pro Person: € 99 inkl. Weine, Wasser, Brot und Käse
Tickets sind übertragbar, jedoch von Umtausch und Rücknahme ausgeschlossen!
    It is organized by Weinladen St. Pauli and will last for Dauer nicht verfügbar. 
    Key topics and themes include: Events in Deutschland, Events in Hansestadt Hamburg, Events in Hamburg, Hamburg Parties, Hamburg Essen und Trinken Parties, #wine, #cheese.
    </t>
        </is>
      </c>
      <c r="P1230" t="inlineStr">
        <is>
          <t>[-1.28437266e-01 -5.08962870e-02 -4.85944599e-02  2.62363087e-02
  2.71775834e-02  3.77644002e-02  4.89375591e-02  2.98759583e-02
  3.14618200e-02 -2.56651118e-02  1.19890990e-02 -7.76489452e-02
 -7.24553689e-02 -4.30331705e-03 -3.59976515e-02 -7.79261142e-02
  2.97545176e-02 -6.48214892e-02 -3.19083296e-02  1.31815653e-02
  6.38697594e-02 -1.54909447e-01  3.49520743e-02  1.52667435e-02
 -3.46960314e-02  2.64046267e-02  2.15229224e-02 -4.72123511e-02
  2.65625548e-02 -1.75728984e-02  3.53833959e-02 -3.48726660e-02
 -1.76671334e-02  1.08969929e-02  3.07863653e-02 -2.26421733e-04
  2.14490425e-02 -6.62980974e-02  5.32469153e-03  2.17052549e-02
  1.15473792e-02 -4.67741340e-02 -1.24237701e-01  1.22913979e-02
 -4.67469431e-02  1.87260155e-02  6.92067062e-03 -2.12244224e-02
 -8.52311924e-02  5.30643836e-02 -4.61659906e-03 -6.12093024e-02
  4.68976349e-02 -5.52402325e-02  4.38841544e-02 -3.87671776e-02
 -1.07909873e-01 -8.85709934e-03  6.33665696e-02  4.54030037e-02
  5.38729653e-02 -4.25980538e-02 -7.14193732e-02  4.20594253e-02
 -3.54021639e-02 -2.58215400e-03 -2.01604236e-02  3.75891440e-02
  2.76704878e-02  3.64465406e-03  8.83723497e-02 -4.17435728e-02
  2.28662081e-02  8.78370553e-02  4.32317182e-02  1.05425122e-03
  2.25107409e-02 -3.69273238e-02 -9.71884578e-02 -4.54644412e-02
  1.51216472e-02 -6.06975295e-02  5.45230228e-03 -3.97555530e-02
  3.91924009e-02 -4.42286879e-02 -2.26281434e-02  3.54105160e-02
  5.41610122e-02  3.75629477e-02  5.43788960e-03  5.70089445e-02
 -7.86791295e-02 -8.34456384e-02  9.22261626e-02 -7.52847735e-03
  2.33590268e-02  4.82059792e-02  7.35125467e-02  4.05884720e-02
 -7.04975706e-03  1.05193593e-01 -7.40363682e-03 -4.47073840e-02
  4.36996147e-02 -8.87223855e-02 -7.96148330e-02 -2.37152763e-02
  3.10203228e-02 -2.16549095e-02 -6.35414645e-02 -4.14482802e-02
  5.54072373e-02 -8.00600126e-02 -2.23411061e-02  2.52691954e-02
  8.66315514e-02 -5.67540750e-02  5.53800389e-02 -2.50108726e-02
 -4.90509253e-03  4.63721454e-02  8.56578071e-03  6.69900179e-02
 -1.57554392e-02  9.69145000e-02  3.77761871e-02  1.37328950e-32
 -6.89086318e-02 -4.79713492e-02 -6.45560175e-02 -8.20144862e-02
  8.58821124e-02 -1.15874916e-01 -1.91390961e-02 -6.62239119e-02
 -5.78496233e-02  1.61996279e-02 -2.01591514e-02 -3.85401845e-02
 -3.11167166e-02 -8.46775621e-02  6.76108599e-02 -5.73709561e-03
  2.97882650e-02 -5.66293895e-02  2.18837801e-02 -2.80273408e-02
  1.63401086e-02 -1.70810129e-02  2.41112001e-02  5.10955229e-03
  4.02146485e-03  7.77105317e-02  5.41469119e-02 -1.86806195e-03
  4.23524827e-02 -8.60261638e-03 -1.52025670e-02 -2.45323237e-02
 -2.05167644e-02 -1.33658703e-02 -4.17336375e-02  4.23687622e-02
 -9.56279784e-03 -4.62420136e-02 -5.47288684e-03 -3.24094445e-02
 -1.04800542e-03 -3.53856348e-02  1.93507448e-02 -3.86976972e-02
  1.87450498e-02 -5.81600890e-03 -2.78580636e-02  4.11601141e-02
  1.05087243e-01 -4.28148843e-02  2.64646746e-02 -1.25044538e-02
  3.12814265e-02  6.98813945e-02 -3.11160516e-02  1.05305061e-01
 -2.54710042e-03 -4.58876751e-02 -1.55370645e-02 -2.98591089e-02
  3.81476544e-02 -8.82047322e-03  2.06412189e-02 -2.17289813e-02
 -1.25049856e-02 -4.45200577e-02 -2.36241985e-02 -5.81699889e-03
 -1.52392490e-02  3.71434391e-02 -9.35648754e-02  1.18393954e-02
  7.74863511e-02 -9.12962407e-02  7.65817240e-02  7.07198232e-02
  1.12038981e-02  4.48625311e-02 -5.89316413e-02  1.25468865e-01
 -1.83046591e-02  1.40744112e-02  7.36113563e-02 -8.26165825e-03
 -6.29561394e-02 -5.69489610e-04  1.10880956e-02 -4.55594342e-03
 -9.65142995e-03  9.37214121e-03 -6.17300048e-02 -6.13539368e-02
  6.69399276e-03 -3.26511846e-03 -5.44570833e-02 -1.43441990e-32
  9.19168070e-02 -1.86619861e-03  3.67996432e-02  4.84193452e-02
  2.18097139e-02  7.18948841e-02 -2.17023212e-02 -5.35265468e-02
 -4.99658659e-03 -6.31608954e-03  9.55058783e-02 -5.53898513e-03
  1.46905528e-02 -4.25278321e-02  1.69516988e-02  6.90384731e-02
  8.95013195e-03  6.87000975e-02  5.59845604e-02 -8.83312002e-02
  8.20227116e-02  1.08442806e-01  1.69598199e-02  1.46293808e-02
 -2.03494169e-02 -1.69655718e-02  9.70766023e-02  9.84830558e-02
 -5.78760467e-02  2.30176952e-02  2.27614632e-03 -5.94517477e-02
  3.36932503e-02 -2.06816811e-02 -1.28317708e-02  1.32930083e-02
  3.91192734e-03  7.78949857e-02 -4.68215793e-02  5.54481670e-02
  9.17958319e-02  2.31071990e-02 -6.18022829e-02  9.79156494e-02
  3.60401422e-02 -1.56076252e-02 -3.36687341e-02 -9.50052589e-02
  4.18369584e-02 -6.16761819e-02  3.18542868e-02  2.93176323e-02
 -1.06545463e-01 -2.25472022e-02 -1.14678284e-02  7.36511350e-02
 -3.05089261e-02  2.17023771e-02 -1.07946232e-01 -2.41917204e-02
 -1.14113856e-02 -2.29191122e-04  4.94265668e-02 -1.33264419e-02
  8.55869204e-02 -3.54768038e-02 -1.09023124e-01  8.63003731e-03
  2.65919026e-02 -1.99197996e-02 -1.34038329e-02 -1.51201233e-03
 -2.07248330e-02  2.52009872e-02  6.09594681e-05 -2.30208356e-02
 -1.01028597e-02  1.36449024e-01  1.32688992e-02  1.79037778e-03
 -7.25692511e-02  6.48782253e-02 -6.47655651e-02  5.07159419e-02
  5.12054637e-02  4.41790074e-02  2.29148902e-02  1.48523320e-02
  7.62241334e-02 -5.79715595e-02  1.83908793e-03 -9.97375976e-03
  5.42936251e-02 -1.24160778e-02 -3.44009064e-02 -6.46262990e-08
  6.12433255e-02 -1.18640317e-02 -1.04693510e-01  2.66572312e-02
 -2.89392471e-03 -8.93476009e-02 -4.34535556e-02 -5.51384799e-02
 -1.29149079e-01  6.85251877e-02 -5.24095856e-02  5.48936725e-02
 -5.52171580e-02 -1.16519881e-02 -4.38742153e-02 -5.02716005e-02
 -7.99103379e-02 -1.03595434e-02 -2.56769080e-02 -5.71965612e-02
  2.82333940e-02  7.28152553e-03  2.02128161e-02 -6.29472081e-03
 -3.13499980e-02  7.61331096e-02 -4.82830293e-02  4.24080305e-02
  3.75726307e-03  1.12186875e-02 -2.01806594e-02  7.66559597e-03
 -6.87001646e-02  1.43404780e-02  6.12965859e-02  1.95763297e-02
 -1.24203026e-01  3.98975052e-02 -2.68960353e-02  8.05674866e-02
 -5.42092547e-02 -5.93555123e-02 -1.59912109e-02  3.77273075e-02
 -6.76118284e-02  6.19103834e-02 -5.88780157e-02  3.70155387e-02
  9.57131386e-02  9.64640975e-02 -2.76419632e-02  2.60459930e-02
 -2.50403397e-02 -5.94995543e-03 -4.00757864e-02 -4.94372274e-04
 -2.15686075e-02 -9.10058096e-02  1.29137291e-02  6.55952282e-03
  6.35704547e-02 -8.36474597e-02 -2.72186454e-02  2.75414102e-02]</t>
        </is>
      </c>
    </row>
    <row r="1231">
      <c r="A1231" s="1" t="n">
        <v>1229</v>
      </c>
      <c r="B1231" t="n">
        <v>226</v>
      </c>
      <c r="C1231" t="inlineStr">
        <is>
          <t>Grundlagen Fotografie</t>
        </is>
      </c>
      <c r="D1231" t="inlineStr">
        <is>
          <t>Samstag, 26. April</t>
        </is>
      </c>
      <c r="E1231" t="inlineStr">
        <is>
          <t>Ludwig-Erhard-Straße 1</t>
        </is>
      </c>
      <c r="F1231" t="inlineStr">
        <is>
          <t>Ludwig-Erhard-Straße 1 20459 Hamburg</t>
        </is>
      </c>
      <c r="G1231" t="inlineStr">
        <is>
          <t>hobbies</t>
        </is>
      </c>
      <c r="H1231" t="inlineStr">
        <is>
          <t>129 €</t>
        </is>
      </c>
      <c r="I1231" t="inlineStr">
        <is>
          <t>https://www.eventbrite.de/e/grundlagen-fotografie-tickets-1029870539507?aff=ebdssbdestsearch</t>
        </is>
      </c>
      <c r="J1231" t="inlineStr">
        <is>
          <t>Grundlagen Fotografie
Hier erfährst du als erstes die fundamentalen Grundlagen der Fotografie: Blenden, Verschlusszeiten, Brennweiten, ISO-Empfindlichkeit, Rauschverhalten, Weissabgleich und Komposition des Bildes. Mit visuellen Beispielen wird das breite Spektrum der Fotografie thematisiert: Portrait-, Landschafts-, Sportfotografie u.a.. Nach theoretischen Grundlagen der Fotografie wird auf die jeweiligen Spezifikationen der Fotokameras eingegangen und zum Schluss in der Praxis ausprobiert. Bei diesem Fotoworkshop lernst du wie man bewusst ästhetisch schöne Bilder kreiert. Und das ohne den Automatik-Modus.
Weitere Infos:
• Blende
• Zeit
• ISO
• Belichtungskorrektur
• Messerscharfe Fokussierung
• Fotografieren ohne Automatik-Modus
• Schnell fotografieren (in einer halben Sekunde oder weniger. Dafür lernst du einige Tipps und Tricks)
• Motive in Bewegung (Menschen, Sport, Tiere …) perfekt einfangen
• Weißabgleich für korrekte und natürliche Farben
• Kurzer Einblick in die digitale Bildbearbeitung
• Ausrüstung: Kamera, Objektive und welches Zubehör ist sinnvoll
Weil du zu allen Punkten Übungen machst, lernst du deine Kamera ganz spielerisch sehr gut kennen. Dabei entdeckst du auch einige „versteckte“ Funktion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Eigene Kamera
• Volle Akkus
• Leere Speicherkarten
• Dem Wetter angepasste Kleidung
Zielgruppe:
Bei diesem Einsteiger-Fotoworkshop sind alle Teilnehmer willkommen, unabhängig davon, welche Fotokamera sie besitzen und unabhängig davon wie weit sie in Fotografie fortgeschritten sind.
Im Seminar wird auf die unterschiedlichen, individuellen Bedürfnisse der Teilnehmer eingegangen.
Voraussetzungen:
Für alle Kameramodelle geeignet - Keine Vorkenntnisse nötig.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t>
        </is>
      </c>
      <c r="K1231" t="inlineStr">
        <is>
          <t>Calumet Photo Video - Hamburg</t>
        </is>
      </c>
      <c r="L1231" t="inlineStr">
        <is>
          <t>Rückerstattungsrichtlinie
Rückerstattungen bis zu 7 Tage vor dem Event</t>
        </is>
      </c>
      <c r="M1231" t="inlineStr">
        <is>
          <t>Eventdauer: 6 Stunden</t>
        </is>
      </c>
      <c r="N1231" t="inlineStr">
        <is>
          <t>Events in Deutschland, Events in Hansestadt Hamburg, Events in Hamburg, Hamburg Kurse, Hamburg Hobbys Kurse, #event, #photography, #fotografie, #grundlagen, #basics</t>
        </is>
      </c>
      <c r="O1231" t="inlineStr">
        <is>
          <t xml:space="preserve">
    The event titled "Grundlagen Fotografie" is scheduled to take place on Samstag, 26. April at Ludwig-Erhard-Straße 1, 
    specifically at Ludwig-Erhard-Straße 1 20459 Hamburg. This event falls under the "hobbies" category. 
    Description: Grundlagen Fotografie
Hier erfährst du als erstes die fundamentalen Grundlagen der Fotografie: Blenden, Verschlusszeiten, Brennweiten, ISO-Empfindlichkeit, Rauschverhalten, Weissabgleich und Komposition des Bildes. Mit visuellen Beispielen wird das breite Spektrum der Fotografie thematisiert: Portrait-, Landschafts-, Sportfotografie u.a.. Nach theoretischen Grundlagen der Fotografie wird auf die jeweiligen Spezifikationen der Fotokameras eingegangen und zum Schluss in der Praxis ausprobiert. Bei diesem Fotoworkshop lernst du wie man bewusst ästhetisch schöne Bilder kreiert. Und das ohne den Automatik-Modus.
Weitere Infos:
• Blende
• Zeit
• ISO
• Belichtungskorrektur
• Messerscharfe Fokussierung
• Fotografieren ohne Automatik-Modus
• Schnell fotografieren (in einer halben Sekunde oder weniger. Dafür lernst du einige Tipps und Tricks)
• Motive in Bewegung (Menschen, Sport, Tiere …) perfekt einfangen
• Weißabgleich für korrekte und natürliche Farben
• Kurzer Einblick in die digitale Bildbearbeitung
• Ausrüstung: Kamera, Objektive und welches Zubehör ist sinnvoll
Weil du zu allen Punkten Übungen machst, lernst du deine Kamera ganz spielerisch sehr gut kennen. Dabei entdeckst du auch einige „versteckte“ Funktion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Eigene Kamera
• Volle Akkus
• Leere Speicherkarten
• Dem Wetter angepasste Kleidung
Zielgruppe:
Bei diesem Einsteiger-Fotoworkshop sind alle Teilnehmer willkommen, unabhängig davon, welche Fotokamera sie besitzen und unabhängig davon wie weit sie in Fotografie fortgeschritten sind.
Im Seminar wird auf die unterschiedlichen, individuellen Bedürfnisse der Teilnehmer eingegangen.
Voraussetzungen:
Für alle Kameramodelle geeignet - Keine Vorkenntnisse nötig.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
    It is organized by Calumet Photo Video - Hamburg and will last for Eventdauer: 6 Stunden. 
    Key topics and themes include: Events in Deutschland, Events in Hansestadt Hamburg, Events in Hamburg, Hamburg Kurse, Hamburg Hobbys Kurse, #event, #photography, #fotografie, #grundlagen, #basics.
    </t>
        </is>
      </c>
      <c r="P1231" t="inlineStr">
        <is>
          <t>[-8.55755806e-03  2.94451714e-02  1.23385917e-02 -2.92309783e-02
  3.71786915e-02  4.82927300e-02 -3.10181379e-02  4.04084027e-02
 -8.07740539e-02 -2.75742821e-02  5.70681132e-02 -5.00851162e-02
  1.33733712e-02  4.04340401e-02  4.29554321e-02 -5.19214086e-02
 -2.50783563e-02 -5.17860334e-03 -3.19977812e-02  1.11408509e-01
  1.70151647e-02 -1.37157410e-01 -2.30304264e-02  3.39122079e-02
 -1.12135522e-02 -3.59921791e-02 -6.87670475e-03 -6.44978359e-02
 -4.56271544e-02 -1.64341424e-02  1.87469944e-02  1.52824703e-03
 -2.89515294e-02  5.10267653e-02  9.74384025e-02  8.92130807e-02
  2.23894790e-02 -4.57438007e-02 -2.60111578e-02  1.23816043e-01
 -6.59952164e-02 -2.52435431e-02 -7.50872716e-02 -2.95310747e-02
  2.64335033e-02  3.27130966e-02  6.85685873e-02 -8.81126802e-03
 -1.13541089e-01  1.13613293e-01  1.54557917e-03 -4.43821624e-02
  3.92757766e-02 -7.39653856e-02  5.79204187e-02 -5.12710288e-02
 -3.28026526e-02 -5.05029690e-03  4.99514025e-03  2.34399233e-02
  5.33752628e-02 -5.52451946e-02 -7.63078928e-02 -4.08419110e-02
 -2.27475688e-02 -4.72160093e-02 -3.03610880e-02 -5.92943206e-02
  2.97782496e-02 -7.58131891e-02  4.96133752e-02 -5.34764193e-02
 -2.51960400e-02 -1.99608486e-02  6.68651005e-03 -5.47578000e-02
 -3.32894288e-02  3.26746590e-02 -4.92697284e-02 -1.29388034e-01
  7.54085407e-02 -2.14127358e-02  5.13851270e-02  6.35436736e-03
  3.02464478e-02 -6.41530678e-02 -8.27232897e-02  2.50342805e-02
 -4.00616191e-02  1.93200223e-02 -6.78199083e-02 -3.33491154e-02
 -9.65985060e-02 -1.51983497e-03 -3.89667898e-02  4.51187305e-02
 -9.26388130e-02  2.85887681e-02  1.34531960e-01  4.13630903e-02
  9.57927108e-03 -1.94849838e-02  1.04538593e-02  5.42432480e-02
  1.54555328e-02 -3.47453691e-02 -6.17859662e-02  5.52932806e-02
 -7.34765381e-02 -1.38189606e-02  8.94298684e-03  3.25737670e-02
  8.39056894e-02 -5.10676615e-02 -5.37802689e-02  3.18776257e-02
  1.43705998e-02 -9.67647508e-02  6.99352985e-03 -1.10449428e-02
  3.11195180e-02  4.91205677e-02  9.64956284e-02  1.99049208e-02
 -7.10735917e-02  5.89491101e-03 -2.62684887e-03  1.12168992e-32
  2.65247771e-03 -1.87341366e-02  1.04558356e-02  4.07400206e-02
  3.71589139e-02 -4.78629442e-03 -2.09712312e-02  1.52974986e-02
  4.76550087e-02 -4.36543711e-02 -9.32923704e-03  3.96381207e-02
 -3.38840485e-03 -3.04762498e-02  2.82707438e-02  3.50860059e-02
 -5.36365202e-03 -1.60307307e-02  5.47602493e-03 -4.53106575e-02
  9.35200788e-03 -2.66515259e-02 -1.16497520e-02  3.61463660e-03
 -2.63178442e-02  1.05999053e-01  7.64102861e-02 -4.29012589e-02
 -2.44705174e-02  4.33141179e-02  6.98699653e-02 -3.37883178e-03
  6.45380318e-02 -3.34260799e-02  7.62283430e-02  8.48178810e-04
  2.62741931e-02 -5.95959798e-02 -3.98673937e-02 -1.61951445e-02
  4.27644290e-02 -1.31305279e-02 -9.98999178e-02 -5.80960065e-02
  2.72242632e-02  8.54167938e-02  2.72407643e-02  5.87377660e-02
  9.83952582e-02  1.28127085e-02  9.42735970e-02  4.63161804e-03
 -1.90586820e-02  1.41776046e-02  1.27866399e-02  8.49200189e-02
 -3.30871493e-02 -6.62675649e-02  3.03156171e-02 -5.93656413e-02
  9.96738821e-02  8.11715350e-02  1.54717639e-02 -2.16145488e-03
 -3.02115455e-02 -1.89276412e-02  6.08441904e-02  3.79781425e-02
 -2.13556048e-02  2.34945156e-02 -4.46752235e-02  2.11974781e-04
  3.63951325e-02 -5.89400604e-02  7.09743425e-02  7.98842683e-02
 -3.47364694e-02 -1.08183874e-02 -8.16637725e-02  1.15343638e-01
 -1.15403220e-01  8.31529945e-02 -1.18246174e-03 -9.85752791e-02
 -3.76647301e-02 -3.64986397e-02 -1.03039248e-03  4.96428367e-03
 -2.96288803e-02  1.17852641e-02 -1.20013058e-02  6.59700856e-03
 -6.20025843e-02  6.63875788e-02  1.03047665e-03 -1.21620686e-32
  4.67059277e-02 -3.49556655e-02 -5.59393317e-02 -5.62919080e-02
  7.17345029e-02 -1.36324530e-03 -9.35444888e-03  2.31134016e-02
 -1.53189870e-02  7.88606852e-02  1.01685962e-02 -3.22866552e-02
 -5.78582995e-02 -3.83692458e-02 -5.36606237e-02  1.68235209e-02
  2.48504877e-02 -4.48502833e-03 -9.42210853e-02  1.62039697e-02
 -2.10379139e-02  2.82811187e-02 -7.00173608e-04  1.91967953e-02
 -6.59418181e-02  9.22905132e-02 -3.48783867e-03  3.94277871e-02
  6.33063447e-03  4.76886891e-03 -6.06525950e-02 -6.97446167e-02
 -1.84965320e-02  1.75135527e-02 -1.50927203e-02  3.95324863e-02
 -1.51319429e-02  1.06777791e-02 -4.65442464e-02 -5.55751733e-02
  1.64258387e-02 -1.16392279e-04  1.31386546e-02  7.65843168e-02
  4.21524569e-02 -8.84605292e-03 -6.89204559e-02 -1.00726627e-01
  5.11927903e-02 -1.51751023e-02  1.73799600e-03  2.81326920e-02
 -2.43184734e-02 -9.33783501e-03  3.64750065e-03  1.38775352e-02
 -6.28249943e-02 -1.57324102e-04 -4.82910611e-02  9.58047137e-02
  1.44753782e-02  6.58482984e-02 -1.10982068e-01  4.80092391e-02
 -9.84102022e-04 -2.81366911e-02 -9.35853422e-02  4.26549539e-02
 -3.45687903e-02  6.64385930e-02  7.64722563e-03  7.54942596e-02
  2.10530497e-02  2.66180038e-02 -9.19846259e-03  2.89775524e-02
  6.64973482e-02  1.31230772e-01  7.10034966e-02  4.37990017e-02
 -2.63827275e-02  1.14985807e-02 -8.61269534e-02  7.12563321e-02
  1.46774817e-02  2.51183268e-02 -9.79998410e-02  1.33444900e-02
  1.90184079e-02 -9.11347345e-02  8.34122673e-03  3.33572328e-02
 -8.16153456e-03  3.75543348e-02  6.30786363e-03 -6.24600247e-08
 -3.44862370e-03  3.40025015e-02 -5.46546951e-02 -6.70944527e-02
 -3.03161088e-02 -1.35189459e-01 -1.82183515e-02  3.65436599e-02
 -4.10348848e-02 -3.39979231e-02 -3.65364291e-02  3.31524052e-02
 -3.24830003e-02  1.69186126e-02 -4.40207943e-02 -5.06852567e-02
  1.83125399e-02  1.03124343e-02 -7.43012503e-03  2.91071716e-03
  2.10343059e-02 -7.78292641e-02  1.83455914e-03  5.74086967e-04
 -9.32797119e-02 -2.86293123e-02 -7.98842311e-02 -6.95713609e-02
 -4.15859604e-03 -3.58994976e-02 -1.05876084e-02  5.53118773e-02
  1.03951003e-02  3.74692902e-02 -1.76768433e-02 -7.47848710e-04
 -6.93414137e-02  4.49897582e-03 -1.10045917e-01  1.47527736e-02
  2.01086197e-02 -1.02842823e-01  5.88270128e-02 -1.40692471e-02
  4.28253114e-02  8.93958062e-02  7.91017935e-02 -2.46548578e-02
  2.46938113e-02  7.27968216e-02 -1.37148470e-01 -4.86721061e-02
  1.00639202e-02  4.72151861e-02 -8.55147466e-02  3.50737609e-02
  6.16918132e-02 -8.93460438e-02  3.26558277e-02 -2.83174287e-03
  1.44978669e-02 -4.78584990e-02 -2.19116490e-02  8.93525034e-02]</t>
        </is>
      </c>
    </row>
    <row r="1232">
      <c r="A1232" s="1" t="n">
        <v>1230</v>
      </c>
      <c r="B1232" t="n">
        <v>227</v>
      </c>
      <c r="C1232" t="inlineStr">
        <is>
          <t>Reggaeville Easter Special in Hamburg 2025</t>
        </is>
      </c>
      <c r="D1232" t="inlineStr">
        <is>
          <t>Sonntag, 20. April</t>
        </is>
      </c>
      <c r="E1232" t="inlineStr">
        <is>
          <t>Fabrik</t>
        </is>
      </c>
      <c r="F1232" t="inlineStr">
        <is>
          <t>Barnerstraße 36 22765 Hamburg</t>
        </is>
      </c>
      <c r="G1232" t="inlineStr">
        <is>
          <t>music</t>
        </is>
      </c>
      <c r="H1232" t="inlineStr">
        <is>
          <t>47 €</t>
        </is>
      </c>
      <c r="I1232" t="inlineStr">
        <is>
          <t>https://www.eventbrite.de/e/reggaeville-easter-special-in-hamburg-2025-tickets-1113755405399?aff=ebdssbdestsearch</t>
        </is>
      </c>
      <c r="J1232" t="inlineStr">
        <is>
          <t>🔥 REGGAEVILLE EASTER SPECIAL 2025 🔥
-- 10th EDITION --
✘ IJAHMAN LEVI
✘ CULTURE feat. KENYATTA HILL
✘ ROMAIN VIRGO feat. Tori Lattore &amp; Janeel Mills
✘ MORTIMER
SPONSOREN:
🟢 HAMCAN @ IG
MEDIA PARTNER:
🟡 HANF MAGAZIN @ IG
🟡 RIDDIM MAGAZINE @ IG
Änderungen im Lineup vorbehalten!</t>
        </is>
      </c>
      <c r="K1232" t="inlineStr">
        <is>
          <t>Revelation Concerts</t>
        </is>
      </c>
      <c r="L1232" t="inlineStr">
        <is>
          <t>Rückerstattungsrichtlinie
Keine Rückerstattungen</t>
        </is>
      </c>
      <c r="M1232" t="inlineStr">
        <is>
          <t>Dauer nicht verfügbar</t>
        </is>
      </c>
      <c r="N1232" t="inlineStr">
        <is>
          <t>Events in Deutschland, Events in Hansestadt Hamburg, Events in Hamburg, Hamburg Performances, Hamburg Musik Performances, #culture, #reggae, #jamaica, #dancehall, #summerjam, #reggaeville, #mortimer, #romain_virgo, #ijahman_levi, #kenyatta_hill</t>
        </is>
      </c>
      <c r="O1232" t="inlineStr">
        <is>
          <t xml:space="preserve">
    The event titled "Reggaeville Easter Special in Hamburg 2025" is scheduled to take place on Sonntag, 20. April at Fabrik, 
    specifically at Barnerstraße 36 22765 Hamburg. This event falls under the "music" category. 
    Description: 🔥 REGGAEVILLE EASTER SPECIAL 2025 🔥
-- 10th EDITION --
✘ IJAHMAN LEVI
✘ CULTURE feat. KENYATTA HILL
✘ ROMAIN VIRGO feat. Tori Lattore &amp; Janeel Mills
✘ MORTIMER
SPONSOREN:
🟢 HAMCAN @ IG
MEDIA PARTNER:
🟡 HANF MAGAZIN @ IG
🟡 RIDDIM MAGAZINE @ IG
Änderungen im Lineup vorbehalten!
    It is organized by Revelation Concerts and will last for Dauer nicht verfügbar. 
    Key topics and themes include: Events in Deutschland, Events in Hansestadt Hamburg, Events in Hamburg, Hamburg Performances, Hamburg Musik Performances, #culture, #reggae, #jamaica, #dancehall, #summerjam, #reggaeville, #mortimer, #romain_virgo, #ijahman_levi, #kenyatta_hill.
    </t>
        </is>
      </c>
      <c r="P1232" t="inlineStr">
        <is>
          <t>[ 1.45411165e-03  2.62533668e-02  4.54707071e-02 -1.91046298e-02
 -1.32534895e-02  9.24824327e-02 -8.92972425e-02 -5.94994389e-02
  2.38488968e-02 -3.34118456e-02 -5.82768396e-02 -7.49044195e-02
 -1.17712311e-01 -8.07233304e-02  4.20374274e-02 -5.07635251e-02
  7.01045319e-02 -2.96879676e-04  7.28309667e-03 -4.93227169e-02
 -2.11681724e-02 -6.43600821e-02 -4.21770066e-02  4.98733856e-02
 -9.43711586e-03  3.77014317e-02 -2.49795634e-02  2.87358891e-02
  1.57624227e-03 -5.15199602e-02  1.67275295e-02  9.54731368e-03
 -6.66168481e-02 -5.73533513e-02 -7.39466073e-03  1.03280053e-01
  4.33663055e-02 -6.22103922e-02 -1.91569198e-02  3.65597941e-02
  3.80520448e-02 -3.13416608e-02  1.76929384e-02 -3.82161848e-02
  9.02030915e-02 -4.87379692e-02 -3.19082364e-02  9.01550706e-03
 -6.65971311e-03  5.91901317e-02  1.81107745e-02 -8.63105431e-02
  7.15589151e-02 -3.82974446e-02 -2.53799707e-02  3.46625596e-02
  1.67687098e-03 -1.10877179e-01  1.52143121e-01 -8.97111464e-03
 -7.66050965e-02 -5.97071685e-02 -5.92858009e-02 -1.62927750e-02
 -4.10019383e-02 -7.08793998e-02  8.98744259e-03  1.03376910e-01
 -5.23812743e-03  2.16971766e-02  6.97712600e-02 -1.04531594e-01
  3.94193977e-02  9.55686718e-02  2.80264672e-02  3.20317224e-02
 -6.20190054e-02 -3.92794944e-02 -2.85181962e-02 -1.92616470e-02
  5.01117967e-02 -3.48104537e-02  5.49743734e-02 -1.19587198e-01
 -1.08269332e-02 -1.45068979e-02 -4.33235383e-03  5.67761101e-02
  1.91943701e-02 -6.48890063e-03 -3.60421240e-02  3.34193930e-02
 -1.54340910e-02  4.67577539e-02 -1.97638292e-03  5.67251397e-03
  2.65088044e-02  5.41039184e-03  4.96833473e-02  8.66083428e-02
  5.75923882e-02  6.45746514e-02  7.63922036e-02 -8.02228879e-03
 -9.20563005e-03 -4.14504968e-02 -6.73884153e-03  6.70416653e-02
  4.01523672e-02 -6.72694445e-02 -3.59622799e-02 -8.83327518e-03
 -1.53284650e-02 -1.09879255e-01 -3.59144658e-02  2.60589831e-02
  2.21085083e-02  6.40434846e-02 -2.06361972e-02 -1.66571978e-02
  5.42165935e-02  1.69912342e-03  3.57898027e-02  1.29558956e-02
 -2.71477476e-02  1.05796698e-02  2.65508294e-02  5.51091258e-33
  1.97372469e-03 -1.08767524e-01 -2.56466083e-02  3.11974995e-02
  1.60399050e-01 -5.35549596e-02 -1.93929095e-02 -9.11668688e-03
  8.21657758e-03 -8.23696796e-03  2.44991407e-02 -4.08932902e-02
 -5.22071198e-02 -3.12600634e-03 -5.95470853e-02 -7.53457518e-03
  5.05438000e-02 -6.99332505e-02 -3.57736610e-02 -5.23422733e-02
 -1.90266874e-02 -2.55869795e-02 -3.36034447e-02  7.99576938e-03
  2.07426548e-02  8.64584893e-02  6.16514720e-02 -4.57500853e-02
  1.49049256e-02  4.90511842e-02  7.64426738e-02  1.61880385e-02
  8.96183681e-03 -8.28065798e-02  2.21094619e-02  7.14331418e-02
 -6.35128766e-02 -2.14904658e-02  2.91788969e-02  2.22734399e-02
  4.81130555e-02 -1.09768055e-01 -1.55755386e-01 -2.10284423e-02
 -1.06650554e-02  1.66876968e-02  8.05229619e-02  5.03947446e-03
  9.48464051e-02 -4.89674788e-03  5.36028743e-02  1.44980419e-02
 -1.09382831e-01  4.90742847e-02  2.05088425e-02  8.74610692e-02
  4.98529477e-03 -1.20939510e-02  5.71072362e-02 -4.74976227e-02
  2.61556562e-02  5.20768836e-02  4.45789993e-02 -2.18444038e-02
 -1.61538422e-02 -4.74893451e-02  1.12353861e-01 -1.73410715e-03
  1.38776107e-02 -3.50104347e-02 -3.82670574e-02 -5.77396825e-02
  4.30231616e-02 -2.87265759e-02  2.80705635e-02  2.62212344e-02
 -3.33116576e-02  1.15955416e-02  6.28517717e-02  3.34334783e-02
 -4.91944179e-02  2.23663449e-02  5.37774935e-02  1.07733943e-02
 -1.06260609e-02  3.30575071e-02  6.03561737e-02 -1.04836607e-02
 -1.07359469e-01 -4.56312224e-02 -1.38182174e-02  8.45938474e-02
 -1.01244720e-02 -8.96839332e-03 -2.22118739e-02 -7.00916278e-33
  1.05981030e-01 -2.49472857e-02 -5.30808046e-02  1.01059517e-02
  1.11797713e-02 -1.10241277e-02  3.09604295e-02  2.26010215e-02
  1.31277433e-02 -5.70774116e-02  2.27773693e-04 -2.60968748e-02
  1.94744463e-03 -8.45640525e-03 -2.04863213e-02  2.04112642e-02
 -4.42661531e-02  9.65346843e-02 -2.07835832e-03  2.45044194e-02
 -6.89497730e-03 -5.60191087e-03  3.79107473e-03  1.73944812e-02
 -1.06337322e-02  2.47744396e-02  9.72799957e-02  1.38158156e-02
  1.45892762e-02  3.35659226e-03 -7.20391348e-02  2.18164432e-03
 -2.06874218e-02 -5.18550836e-02 -1.00971926e-02  6.60568401e-02
  2.28830203e-02  2.51121689e-02 -1.58930458e-02  4.27257791e-02
 -4.92035132e-03  5.44790551e-02 -6.21158332e-02  1.22393547e-02
 -1.66936070e-02  9.28921625e-02  1.87955778e-02  6.40695095e-02
  3.05856578e-02 -4.07032371e-02  3.72660048e-02  8.00515932e-04
 -5.98744527e-02  6.67652562e-02  4.95966561e-02  5.04618883e-02
 -6.83189705e-02 -1.01723455e-01 -5.28874174e-02 -1.04291895e-02
 -9.55096409e-02  2.63685286e-02  5.49489707e-02 -2.21375413e-02
  9.88560989e-02  2.61942614e-02 -3.99636962e-02 -3.26461196e-02
  9.95008741e-03  5.23579791e-02  2.18907055e-02  4.20847014e-02
 -9.59728733e-02 -3.28955017e-02 -1.01512127e-01  5.82967550e-02
  5.55046313e-02  1.41471643e-02  1.64758023e-02 -3.59329991e-02
 -2.68428796e-03  5.85160665e-02 -5.75861409e-02  8.13961402e-03
 -1.49286538e-02  4.71998416e-02  6.66129291e-02  3.54789086e-02
  7.02999439e-03  9.25031379e-02  1.91674642e-02  4.10770774e-02
 -2.31085233e-02 -9.29009111e-04  6.30104914e-02 -5.40360325e-08
  3.60798799e-02  5.51855229e-02 -7.40004331e-02  1.23685524e-02
  2.94756368e-02 -2.64994279e-02 -6.23216443e-02 -1.23603836e-01
 -1.74661633e-02  4.81916778e-02 -3.19473557e-02  4.36492860e-02
 -1.76455453e-02  1.99051644e-03 -6.13136478e-02  4.56694141e-02
 -7.02029914e-02  3.31309177e-02 -4.15716432e-02 -2.96752546e-02
  1.69879198e-03  8.33797157e-02  8.34388658e-02 -1.03283100e-01
  3.28658447e-02 -1.37315560e-02 -2.32108086e-02  6.07939214e-02
  7.18634250e-03 -6.68233633e-02 -3.39471214e-02 -1.35772955e-03
 -1.25310987e-01 -7.47169331e-02  1.61832813e-02 -2.22340208e-02
 -1.41667083e-01 -6.06327765e-02  6.58104643e-02 -5.38254492e-02
 -1.76535230e-02 -7.65559971e-02  3.20156105e-02  1.40627697e-02
 -5.28606772e-02 -3.22694033e-02 -9.07429319e-04 -5.00457594e-03
 -4.82557490e-02  4.18963432e-02 -1.10091023e-01 -6.39102682e-02
 -7.73551269e-03  1.47720240e-02 -1.30069368e-02  8.05517584e-02
 -2.40341295e-02  5.77297993e-02  2.43182257e-02  4.25912021e-03
  1.35660097e-02 -7.76184276e-02 -6.08874783e-02 -3.65918614e-02]</t>
        </is>
      </c>
    </row>
    <row r="1233">
      <c r="A1233" s="1" t="n">
        <v>1231</v>
      </c>
      <c r="B1233" t="n">
        <v>228</v>
      </c>
      <c r="C1233" t="inlineStr">
        <is>
          <t>The Temperance Movement VIP Experience // Hamburg March 24</t>
        </is>
      </c>
      <c r="D1233" t="inlineStr">
        <is>
          <t>Datum nicht verfügbar</t>
        </is>
      </c>
      <c r="E1233" t="inlineStr">
        <is>
          <t>Knust</t>
        </is>
      </c>
      <c r="F1233" t="inlineStr">
        <is>
          <t>Neuer Kamp 30 20357 Hamburg, Show map</t>
        </is>
      </c>
      <c r="G1233" t="inlineStr">
        <is>
          <t>music</t>
        </is>
      </c>
      <c r="H1233" t="inlineStr">
        <is>
          <t>Kostenlos</t>
        </is>
      </c>
      <c r="I1233" t="inlineStr">
        <is>
          <t>https://www.eventbrite.co.uk/e/the-temperance-movement-vip-experience-hamburg-march-24-tickets-1228205759489?aff=ebdssbdestsearch</t>
        </is>
      </c>
      <c r="J1233" t="inlineStr">
        <is>
          <t>Tier 1 - Acoustic Experience Includes:
VIP Host Coordinating the Experience
Short Acoustic Set playing songs not performed during the show
Q&amp;A with The Temperance Movement
Group Photo with the Band
Priority Entry into the Venue
Early Access to Merch Booth with Exclusive 15% Discount
Signed Tour Poster
VIP Laminate with Lanyard
Tier 2 - Bus Experience Includes:
Everything included in the acoustic experience, PLUS:
Join The Temperance Movement for a chat and coffee (or tea!) on their Tour Bus. Extremely Limited Seating Available
Souvenir “Fine Grind Gangsters" Branded Coffee Mug
The Temperance Movement Branded Tote Bag
______________________________
The VIP Experiences will occur BETWEEN 5PM-7PM local time and will last approximately 30 MINUTES TO AN HOUR . Please be aware of this before purchasing. We will communicate to you as soon as possible, usually 1-2 days before the show, so please plan ahead. If you miss this time, there will be NO additional opportunities or refunds.
VIP UPGRADES DO NOT INCLUDE ADMISSION TO THE CONCERT. Show tickets are NOT included and sold separately. Please purchase prior to attending the VIP Experience.
ALL SALES FINAL. No refunds will be given after purchase.
Thank you!</t>
        </is>
      </c>
      <c r="K1233" t="inlineStr">
        <is>
          <t>The Temperance Movement</t>
        </is>
      </c>
      <c r="L1233" t="inlineStr">
        <is>
          <t>Refund Policy
No Refunds</t>
        </is>
      </c>
      <c r="M1233" t="inlineStr">
        <is>
          <t>Dauer nicht verfügbar</t>
        </is>
      </c>
      <c r="N1233" t="inlineStr">
        <is>
          <t>Germany Events, Hamburg Events, Things to do in Hamburg, Hamburg Performances, Hamburg Music Performances, #event, #bristol, #vip_experience, #temperance_movement, #mar_17</t>
        </is>
      </c>
      <c r="O1233" t="inlineStr">
        <is>
          <t xml:space="preserve">
    The event titled "The Temperance Movement VIP Experience // Hamburg March 24" is scheduled to take place on Datum nicht verfügbar at Knust, 
    specifically at Neuer Kamp 30 20357 Hamburg, Show map. This event falls under the "music" category. 
    Description: Tier 1 - Acoustic Experience Includes:
VIP Host Coordinating the Experience
Short Acoustic Set playing songs not performed during the show
Q&amp;A with The Temperance Movement
Group Photo with the Band
Priority Entry into the Venue
Early Access to Merch Booth with Exclusive 15% Discount
Signed Tour Poster
VIP Laminate with Lanyard
Tier 2 - Bus Experience Includes:
Everything included in the acoustic experience, PLUS:
Join The Temperance Movement for a chat and coffee (or tea!) on their Tour Bus. Extremely Limited Seating Available
Souvenir “Fine Grind Gangsters" Branded Coffee Mug
The Temperance Movement Branded Tote Bag
______________________________
The VIP Experiences will occur BETWEEN 5PM-7PM local time and will last approximately 30 MINUTES TO AN HOUR . Please be aware of this before purchasing. We will communicate to you as soon as possible, usually 1-2 days before the show, so please plan ahead. If you miss this time, there will be NO additional opportunities or refunds.
VIP UPGRADES DO NOT INCLUDE ADMISSION TO THE CONCERT. Show tickets are NOT included and sold separately. Please purchase prior to attending the VIP Experience.
ALL SALES FINAL. No refunds will be given after purchase.
Thank you!
    It is organized by The Temperance Movement and will last for Dauer nicht verfügbar. 
    Key topics and themes include: Germany Events, Hamburg Events, Things to do in Hamburg, Hamburg Performances, Hamburg Music Performances, #event, #bristol, #vip_experience, #temperance_movement, #mar_17.
    </t>
        </is>
      </c>
      <c r="P1233" t="inlineStr">
        <is>
          <t>[-2.74550449e-03  6.20649802e-03  3.83859687e-02 -1.88464094e-02
 -3.04273870e-02  7.46502504e-02  3.09480075e-02 -1.88026819e-02
 -1.66519936e-02 -4.23579775e-02  1.95739514e-04 -7.03432187e-02
 -1.67641547e-02 -6.04923368e-02  3.92301567e-02 -5.18014655e-02
  1.39887795e-01 -7.00182691e-02 -1.88570209e-02  3.19954231e-02
 -3.74652371e-02 -9.90487859e-02 -1.99728031e-02  4.59755436e-02
 -9.43342503e-03  7.56716728e-02 -2.49916688e-02 -7.77511997e-03
  4.46518846e-02 -3.75755057e-02 -2.10304186e-02  7.04257237e-03
  6.89883856e-03  6.17849780e-03  4.48884070e-02  2.00477969e-02
  4.25230712e-02 -3.37155722e-02 -1.35060027e-02 -1.22694643e-02
  1.62198413e-02 -7.38234669e-02 -6.11966401e-02  7.94519577e-03
  2.10082787e-03 -2.65122987e-02 -2.52447911e-02  2.58625913e-02
 -6.53821751e-02  1.86833423e-02  2.59438232e-02 -1.12158351e-01
  9.57018733e-02  4.50098589e-02  3.06455120e-02  5.92097919e-03
 -3.85865830e-02  2.32306514e-02  5.03084213e-02  5.50693162e-02
 -4.09867615e-02 -2.58295145e-02 -8.67910311e-02  2.76162867e-02
  1.86885968e-02 -5.05498759e-02 -1.19676832e-02  8.37551877e-02
  5.14927879e-02 -4.08769492e-03  7.62994494e-03 -4.88369055e-02
  2.46442240e-02  4.08307016e-02  1.67781953e-02 -3.17593627e-02
 -1.41803212e-02 -8.15964639e-02  2.77338666e-03 -5.45307547e-02
  1.52280740e-02  7.54447700e-03 -2.47963201e-02 -6.52456805e-02
 -5.48988953e-02 -5.44694774e-02 -2.07017194e-02 -2.42796969e-02
 -5.03474176e-02 -3.97359729e-02 -1.52886529e-02  2.41312757e-02
 -8.81916508e-02 -5.26179783e-02  2.91741006e-02  2.12852750e-02
 -3.05786319e-02  8.46918598e-02  5.51946983e-02  7.76990503e-02
  2.66942102e-02  8.75026733e-02 -5.78471720e-02 -7.63379782e-02
 -1.74326245e-02 -6.99906349e-02 -5.79798259e-02  1.02009192e-01
 -7.18424330e-03 -2.18520290e-03 -4.17493284e-02  6.00633360e-02
  7.44600296e-02 -3.48161869e-02 -3.30369957e-02  6.30356595e-02
  9.79867950e-03  5.06146401e-02  1.47358403e-02 -5.82040511e-02
  7.01496657e-03  2.16755811e-02  4.14705127e-02  1.31964628e-02
 -7.76412636e-02 -1.05204526e-03  4.50784154e-02  2.45155390e-33
 -7.17043206e-02 -8.39220881e-02 -5.20124435e-02  2.62461305e-02
  1.40777484e-01 -5.69381565e-02 -3.91464457e-02 -4.43903059e-02
 -4.57039364e-02  4.55497205e-02  4.78433631e-02 -7.89966062e-02
 -1.95481777e-02 -4.31003757e-02  5.88520840e-02 -8.43776539e-02
 -1.59596801e-02 -3.10387518e-02 -3.27836014e-02 -1.12559460e-01
 -1.15673784e-02 -2.68433522e-02 -1.59475505e-02  5.00448681e-02
  8.58578074e-04  6.92649335e-02  7.89030641e-02 -5.54395206e-02
  5.20977341e-02  6.33963570e-02 -5.11630177e-02  6.69521615e-02
 -5.30974530e-02 -5.41125163e-02 -1.03804208e-02  7.90755600e-02
  6.67418987e-02 -2.01153886e-02 -3.97493429e-02 -1.08187161e-01
 -1.34029090e-02 -9.83803440e-03 -1.02457933e-01 -2.85715237e-02
 -5.93314804e-02  1.45061798e-02  1.29795047e-02  2.00468469e-02
  5.86967431e-02  1.55220637e-02 -2.74400450e-02  1.17054367e-02
 -5.08234575e-02  3.92504670e-02 -1.58142559e-02  3.51267047e-02
  4.94156219e-02 -2.87950132e-02 -1.45698804e-02 -4.83156629e-02
  8.15235823e-02  4.58035246e-02 -3.97337973e-03  2.03751447e-03
  2.83621140e-02  1.16276816e-02 -2.67156120e-02 -8.89182314e-02
  7.34390393e-02 -1.84723027e-02 -2.05158200e-02  6.92056194e-02
  5.85282920e-03 -4.62285727e-02  1.57022607e-02 -3.53925559e-03
 -5.23834191e-02  6.38282597e-02  3.40888500e-02  6.74351119e-03
 -6.29676804e-02  2.03760061e-02  1.82080287e-02  1.10112764e-01
  3.69194187e-02 -1.09201977e-02  1.32126808e-01 -7.83314407e-02
 -7.56563768e-02  2.42870301e-02 -6.59402981e-02  2.00152546e-02
 -3.29688744e-04  2.40242351e-02 -6.91212714e-02 -4.76228761e-33
  1.52147025e-01  2.69301776e-02  3.56138940e-03  4.21824940e-02
  1.00088447e-01 -1.00192437e-02 -4.11724336e-02  5.04900850e-02
  1.59527780e-03  4.68371660e-02 -6.88617257e-03  2.71721687e-02
 -2.61018928e-02  3.91709544e-02  1.21718757e-02 -2.41421685e-02
  4.01407257e-02  5.99385202e-02 -2.62385625e-02  2.54468992e-02
  1.59322545e-02 -1.68233309e-02 -5.18324338e-02  2.45269127e-02
 -4.95831966e-02  2.89863516e-02  5.93959279e-02  5.85526414e-02
 -9.13920254e-02 -5.76543510e-02 -4.20635268e-02  2.74314526e-02
  2.65596271e-03 -6.93696961e-02 -1.85631942e-02  5.83982877e-02
  8.95189717e-02  3.65819186e-02 -9.16477591e-02 -2.48319283e-02
  8.40394013e-03  1.20961601e-02 -5.40120937e-02  1.64504128e-03
 -4.39724550e-02 -3.82082574e-02 -1.14410361e-02 -6.59645051e-02
 -4.32942472e-02 -3.03823799e-02  6.94001168e-02 -4.33828048e-02
  3.96381356e-02  6.22849390e-02 -5.30731259e-03  4.45778817e-02
 -4.42395173e-02 -1.16712213e-01  9.17680468e-03 -2.20771488e-02
  2.22388953e-02  1.19828694e-01 -5.72275110e-02 -2.52483506e-02
  1.36353195e-01 -5.21586537e-02 -4.81123887e-02 -4.36859541e-02
 -1.70385353e-02 -5.26586082e-04  2.57799514e-02  5.41456183e-03
 -2.15642322e-02 -1.60607938e-02 -2.70113572e-02 -6.10749759e-02
 -7.21327448e-03  4.75873016e-02 -3.94629873e-03 -4.21703160e-02
 -1.74077582e-02  2.15208419e-02 -9.53642279e-03  4.08205763e-02
  7.50146508e-02  7.81700984e-02  7.85726309e-02  4.38009202e-02
 -3.28878351e-02  8.64895061e-02  3.30537707e-02  5.30572794e-03
 -4.55665886e-02 -2.99153477e-03  9.66792479e-02 -5.74234420e-08
 -2.69637015e-02  3.10167782e-02 -8.42518955e-02  3.06419395e-02
  6.49066493e-02 -3.22154425e-02 -3.19125950e-02 -7.77621791e-02
 -3.97857018e-02  6.68457523e-02  2.54985057e-02 -5.44941658e-03
 -1.38876250e-03  9.30779439e-04 -5.34065627e-02  2.67691002e-03
 -9.43955183e-02  9.26670246e-03 -1.14738993e-01 -3.18648145e-02
  1.33074429e-02  2.74775885e-02  9.86223817e-02 -1.89753529e-02
 -1.47281019e-02  1.63183734e-02 -1.55602545e-02  4.82149459e-02
  7.35388845e-02 -5.46714896e-03 -5.78938760e-02  4.98496555e-02
 -5.48107140e-02 -2.83029806e-02 -2.14920808e-02 -5.91624947e-03
 -1.23214237e-01 -4.63586226e-02  3.40883359e-02  6.48444146e-02
 -4.79315780e-02 -1.33546934e-01  6.76048175e-03  4.87681627e-02
  4.99554724e-02  3.17898160e-03 -7.34222233e-02  7.33160004e-02
 -6.26214966e-02  7.12040067e-02 -7.21494481e-02 -2.83121001e-02
  4.21588607e-02  2.35642251e-02 -2.13344395e-03  4.07342538e-02
  9.44405515e-03  8.65510181e-02  1.74996015e-02  9.30665620e-03
  9.40140933e-02 -1.55167198e-02 -1.05281845e-01 -3.76502518e-03]</t>
        </is>
      </c>
    </row>
    <row r="1234">
      <c r="A1234" s="1" t="n">
        <v>1232</v>
      </c>
      <c r="B1234" t="n">
        <v>229</v>
      </c>
      <c r="C1234" t="inlineStr">
        <is>
          <t>BE LIGHT Journey @BodyBalance</t>
        </is>
      </c>
      <c r="D1234" t="inlineStr">
        <is>
          <t>Freitag, 7. März</t>
        </is>
      </c>
      <c r="E1234" t="inlineStr">
        <is>
          <t>BodyBalance Norderstedt</t>
        </is>
      </c>
      <c r="F1234" t="inlineStr">
        <is>
          <t>Oststraße 73c 22844 Norderstedt</t>
        </is>
      </c>
      <c r="G1234" t="inlineStr">
        <is>
          <t>health</t>
        </is>
      </c>
      <c r="H1234" t="inlineStr">
        <is>
          <t>0 € – 36 €</t>
        </is>
      </c>
      <c r="I1234" t="inlineStr">
        <is>
          <t>https://www.eventbrite.de/e/be-light-journey-bodybalance-tickets-1226758079439?aff=ebdssbdestsearch</t>
        </is>
      </c>
      <c r="J1234" t="inlineStr">
        <is>
          <t>Erlebe eine transformative BE LIGHT &amp; Sound Journey, bei der du durch eine harmonisch abgestimmte Kombination aus Musik, Klang und Licht in einen tiefen, meditativen Zustand eintauchst. Diese einzigartige Reise verbindet moderne Neuro-Tuning-Techniken mit altem spirituellem Wissen.
DER ABLAUF
Die gesamte BE LIGHT &amp; Sound Journey dauert ca. 2,5 Stunden und ist in vier Phasen unterteilt:
BE Open
Zu Beginn lassen wir den Alltag los. Mit gezielten Körper- und Atemübungen entspannen wir, bauen Stress ab und stimmen uns auf unsere persönliche Intention ein. Diese Phase hilft, den Geist für die bevorstehende Erfahrung zu öffnen und das Alltagsbewusstsein hinter sich zu lassen.
BE Tuned
Während du die ganze Zeit mit geschlossenen Augen bleibst, kommen gezielte Lichtimpulse zum Einsatz, die in Kombination mit der Musik deine Sinne sanft stimulieren und dir helfen, tiefer in die Meditation einzutauchen. Diese Lichtsequenzen wurden sorgfältig entwickelt, um dein Bewusstsein zu erweitern und den Übergang in eine Zeit- und Körperlosigkeit zu erleichtern. Du wirst möglicherweise lebendige Formen und Farben bei geschlossenen Augen wahrnehmen, während deine Gehirnwellen weiter stimuliert werden, was die Neuroplastizität und die Aktivierung der Zirbeldrüse fördert.
BE Transformed
Wenn du in einen Theta- oder Alpha-Gehirnwellenzustand gelangst, trittst du in einen tranceähnlichen Bewusstseinszustand zwischen Wachen und Schlaf ein. Hier können sensorische “Halluzinationen” und intensive Traumphasen auftreten, die eine tiefgehende emotionale und berührende Erfahrung ermöglichen – vorausgesetzt, du lässt dich ohne feste Erwartung darauf ein.
BE Part
Nach der Reise gibt es die Möglichkeit, deine Erlebnisse in der Gruppe zu teilen, sofern du das möchtest. Dieses Teilen unterstützt die Integration der Erfahrung, sodass die Wirkung nachhaltig in deinem Bewusstsein verankert wird.
BE LIGHT App
Du kannst die Erfahrung auch zuhause mithilfe deines Smartphones oder Tablets erleben. Lade dir dazu die App herunter!
Apple: https://apps.apple.com/de/app/be-light-meditation-schlaf/id1596583711
Android: https://play.google.com/store/apps/details?id=com.app.BELIGHT
Medizinischer Haftungsausschluss:
Diese Veranstaltung ist aufgrund der Verwendung starker Lichtimpulse nicht geeignet für Menschen mit erhöhter Lichtempfindlichkeit oder Epilepsie. Wenn du dich gerade psychisch oder seelisch instabil fühlst oder starke Medikamente nimmst, ist die Veranstaltung ebenfalls nicht für dich geeignet.
Bitte iss mindestens eine Stunde vor Beginn nichts mehr und verzichte 24 Stunden vor der Veranstaltung auf Alkohol und andere Substanzen.
Bitte beachte den medizinischen Haftungsausschluss im Buchungsprozess.</t>
        </is>
      </c>
      <c r="K1234" t="inlineStr">
        <is>
          <t>Christof Trowitz - Meditation. Coaching. Therapie.</t>
        </is>
      </c>
      <c r="L1234" t="inlineStr">
        <is>
          <t>Rückerstattungsrichtlinie
Rückerstattungen bis zu 7 Tage vor dem Event</t>
        </is>
      </c>
      <c r="M1234" t="inlineStr">
        <is>
          <t>Kostenlose Parkplätze am Veranstaltungsort</t>
        </is>
      </c>
      <c r="N1234" t="inlineStr">
        <is>
          <t>Events in Deutschland, Events in Schleswig-Holstein, Events in Norderstedt, Norderstedt Kurse, Norderstedt Gesundheit Kurse, #meditation, #soundbath, #soundhealing</t>
        </is>
      </c>
      <c r="O1234" t="inlineStr">
        <is>
          <t xml:space="preserve">
    The event titled "BE LIGHT Journey @BodyBalance" is scheduled to take place on Freitag, 7. März at BodyBalance Norderstedt, 
    specifically at Oststraße 73c 22844 Norderstedt. This event falls under the "health" category. 
    Description: Erlebe eine transformative BE LIGHT &amp; Sound Journey, bei der du durch eine harmonisch abgestimmte Kombination aus Musik, Klang und Licht in einen tiefen, meditativen Zustand eintauchst. Diese einzigartige Reise verbindet moderne Neuro-Tuning-Techniken mit altem spirituellem Wissen.
DER ABLAUF
Die gesamte BE LIGHT &amp; Sound Journey dauert ca. 2,5 Stunden und ist in vier Phasen unterteilt:
BE Open
Zu Beginn lassen wir den Alltag los. Mit gezielten Körper- und Atemübungen entspannen wir, bauen Stress ab und stimmen uns auf unsere persönliche Intention ein. Diese Phase hilft, den Geist für die bevorstehende Erfahrung zu öffnen und das Alltagsbewusstsein hinter sich zu lassen.
BE Tuned
Während du die ganze Zeit mit geschlossenen Augen bleibst, kommen gezielte Lichtimpulse zum Einsatz, die in Kombination mit der Musik deine Sinne sanft stimulieren und dir helfen, tiefer in die Meditation einzutauchen. Diese Lichtsequenzen wurden sorgfältig entwickelt, um dein Bewusstsein zu erweitern und den Übergang in eine Zeit- und Körperlosigkeit zu erleichtern. Du wirst möglicherweise lebendige Formen und Farben bei geschlossenen Augen wahrnehmen, während deine Gehirnwellen weiter stimuliert werden, was die Neuroplastizität und die Aktivierung der Zirbeldrüse fördert.
BE Transformed
Wenn du in einen Theta- oder Alpha-Gehirnwellenzustand gelangst, trittst du in einen tranceähnlichen Bewusstseinszustand zwischen Wachen und Schlaf ein. Hier können sensorische “Halluzinationen” und intensive Traumphasen auftreten, die eine tiefgehende emotionale und berührende Erfahrung ermöglichen – vorausgesetzt, du lässt dich ohne feste Erwartung darauf ein.
BE Part
Nach der Reise gibt es die Möglichkeit, deine Erlebnisse in der Gruppe zu teilen, sofern du das möchtest. Dieses Teilen unterstützt die Integration der Erfahrung, sodass die Wirkung nachhaltig in deinem Bewusstsein verankert wird.
BE LIGHT App
Du kannst die Erfahrung auch zuhause mithilfe deines Smartphones oder Tablets erleben. Lade dir dazu die App herunter!
Apple: https://apps.apple.com/de/app/be-light-meditation-schlaf/id1596583711
Android: https://play.google.com/store/apps/details?id=com.app.BELIGHT
Medizinischer Haftungsausschluss:
Diese Veranstaltung ist aufgrund der Verwendung starker Lichtimpulse nicht geeignet für Menschen mit erhöhter Lichtempfindlichkeit oder Epilepsie. Wenn du dich gerade psychisch oder seelisch instabil fühlst oder starke Medikamente nimmst, ist die Veranstaltung ebenfalls nicht für dich geeignet.
Bitte iss mindestens eine Stunde vor Beginn nichts mehr und verzichte 24 Stunden vor der Veranstaltung auf Alkohol und andere Substanzen.
Bitte beachte den medizinischen Haftungsausschluss im Buchungsprozess.
    It is organized by Christof Trowitz - Meditation. Coaching. Therapie. and will last for Kostenlose Parkplätze am Veranstaltungsort. 
    Key topics and themes include: Events in Deutschland, Events in Schleswig-Holstein, Events in Norderstedt, Norderstedt Kurse, Norderstedt Gesundheit Kurse, #meditation, #soundbath, #soundhealing.
    </t>
        </is>
      </c>
      <c r="P1234" t="inlineStr">
        <is>
          <t>[ 1.48580717e-02 -4.12037596e-02 -1.23430379e-02  6.19176514e-02
 -1.31097594e-02  1.53039424e-02  5.10403588e-02  3.76984254e-02
 -1.76050272e-02 -2.68662106e-02 -6.05230080e-03 -5.89217506e-02
 -6.53872639e-02 -2.74664015e-02  6.26715347e-02  6.62362343e-03
  8.51161703e-02 -6.18341900e-02 -7.00263530e-02  9.73888040e-02
  4.34625000e-02 -5.98485917e-02  2.70043202e-02  7.60822818e-02
 -7.03665763e-02 -1.36339823e-02 -3.10717188e-02 -6.22846708e-02
  2.96192914e-02 -9.55751818e-03  2.69167367e-02  7.21215829e-02
 -6.53916672e-02 -2.01530792e-02  1.30211487e-02  5.72831668e-02
  5.11138439e-02 -1.42815635e-01 -8.12657624e-02  1.53619889e-02
 -1.20346323e-02 -2.51898393e-02 -5.40029816e-02  3.58143970e-02
  8.51015188e-03 -1.03189396e-02 -1.98845752e-02 -3.95800211e-02
 -8.43100250e-02  5.09103248e-03 -1.57446414e-02 -7.94405341e-02
  6.09888174e-02  1.29057858e-02 -3.84244858e-03  3.68702486e-02
 -3.78733501e-02 -6.02911599e-02  3.51434201e-02 -1.42297540e-02
 -5.31725846e-02 -6.59870869e-03 -8.12295242e-04 -3.08947787e-02
  4.24602069e-02 -6.93739904e-03 -3.76955308e-02 -2.58083008e-02
  2.49185208e-02 -4.59088720e-02  3.98449674e-02 -9.07982215e-02
  2.53174901e-02  6.89002052e-02  5.66872060e-02  5.41971773e-02
 -2.26871110e-02 -3.63808870e-02 -9.24535096e-02 -2.71937307e-02
  5.24727926e-02 -7.35613555e-02 -1.76247600e-02 -2.25041769e-02
  1.15635302e-02 -6.41685724e-02  1.00671465e-03  6.80694655e-02
 -1.97500717e-02  2.02923939e-02 -6.49867728e-02  1.65987983e-02
 -1.23063669e-01  4.76321243e-02  4.29209229e-03  2.74483431e-02
 -7.05987886e-02 -6.49430230e-03  1.39107317e-01  3.79041582e-02
  8.25005472e-02  1.81493666e-02  4.05446067e-02  1.21426672e-01
 -5.44345528e-02 -8.63256231e-02  2.66646054e-02  8.35690796e-02
 -3.40738632e-02  2.55428604e-03  2.52049826e-02 -4.46642935e-02
  1.05865598e-01 -5.03322519e-02 -7.98340607e-03  5.63654751e-02
 -2.42108852e-02  2.07064971e-02 -2.89491881e-02  3.60697359e-02
  4.53520007e-02 -8.27736221e-03  4.40924987e-02 -4.02532257e-02
  2.53085475e-02  1.53238205e-02  2.74542030e-02  1.36753413e-32
  1.96071249e-02 -4.13911156e-02  1.71609540e-02  2.12568864e-02
  3.04307174e-02 -2.03692615e-02 -9.56486985e-02  4.95823240e-03
 -1.47649180e-03 -6.96899071e-02 -8.17126036e-03  1.77099020e-03
  3.99358496e-02 -8.37322921e-02 -1.12905512e-02 -9.13688689e-02
  3.64210666e-03  1.54153854e-02  4.41996008e-02 -5.96315973e-02
  5.31238504e-03 -8.21022876e-03 -3.58686373e-02  2.92246286e-02
 -6.19580969e-02  1.00778140e-01 -2.14414429e-02 -4.03239727e-02
 -1.94372218e-02  1.31209735e-02 -2.26652473e-02  7.52243865e-03
  7.39898253e-03 -3.21515501e-02 -1.22314703e-03  6.57483703e-03
  2.77355630e-02  4.59998585e-02  2.44819876e-02 -5.41099086e-02
  4.56657857e-02  1.44947432e-02  6.46180846e-03 -5.22450358e-02
  9.99459848e-02  6.41493052e-02 -4.39597480e-02  5.48572727e-02
  7.79402778e-02  5.81310019e-02 -3.36563513e-02 -2.63251010e-02
  1.13721541e-03  6.89874031e-03 -1.35264928e-02  1.03625983e-01
 -4.99548279e-02 -2.60075070e-02 -4.15299721e-02 -7.46571878e-03
  4.15240973e-02  3.22141014e-02  4.89679500e-02 -9.57237184e-02
  3.74626331e-02 -8.53791367e-03 -6.06985427e-02 -1.02215447e-01
 -5.30547425e-02  2.64414102e-02 -6.64216802e-02  1.34733208e-02
  2.48085726e-02  1.54365283e-02  9.75542739e-02  2.06499640e-02
 -7.34281377e-04  5.04600145e-02 -6.59135357e-02  3.84151824e-02
 -3.34820636e-02  9.19757560e-02 -2.63524186e-02  3.99662815e-02
  3.72353159e-02 -4.48035039e-02 -4.35808524e-02 -1.17027611e-01
 -1.61385596e-01  1.75560359e-02  6.67275104e-04  3.26754265e-02
  1.50476554e-02  1.79655419e-03 -1.58474762e-02 -1.36949735e-32
  6.49560243e-02  4.43680473e-02 -6.75205514e-02  7.21372440e-02
  1.46617725e-01  2.24206168e-02  3.07133030e-02  1.02753667e-02
 -8.09566397e-03  8.85904431e-02  1.05803058e-01 -6.07794113e-02
 -4.19831462e-02 -3.80433165e-02 -4.67909463e-02 -7.42571801e-03
  3.44485901e-02  1.17826812e-01 -1.11004440e-02  7.05785453e-02
  7.95499049e-03  1.74242184e-02 -3.78610231e-02 -3.74657139e-02
  2.33296975e-02  5.94247133e-02  1.02433704e-01 -4.31672391e-03
 -3.70723978e-02 -1.60198566e-02 -6.44305572e-02  1.20066352e-01
 -1.74294636e-02 -5.80899827e-02 -1.54679138e-02  6.61949515e-02
  2.35942733e-02  2.30352897e-02 -1.03329785e-01  1.70816518e-02
 -7.17588421e-03  6.64120466e-02 -7.66061619e-03 -6.32691681e-02
 -1.73062757e-02  1.09034274e-02 -3.15771066e-03 -5.64989522e-02
 -5.13671301e-02 -2.78150290e-02  2.91914437e-02 -8.29879567e-03
 -6.82506012e-03  4.66711819e-02  5.32027856e-02  6.07245741e-03
 -3.15373228e-03 -7.77572915e-02 -5.74154630e-02 -2.04207422e-03
  6.24624491e-02  9.12494138e-02 -4.82409485e-02 -8.22254494e-02
  8.67819563e-02 -4.00356129e-02  2.87837605e-03  3.27691585e-02
 -1.03523850e-03  3.12850159e-03 -8.28415807e-03 -4.82437536e-02
 -3.71822007e-02  3.74082401e-02 -3.26947793e-02 -4.70002592e-02
  2.90903859e-02 -1.58567056e-02 -4.30098251e-02 -1.06896805e-02
 -8.10062066e-02 -2.51444373e-02 -1.00842733e-02  1.21240527e-03
 -5.97212464e-03  6.66637942e-02 -3.29329222e-02 -3.47957425e-02
 -6.04655705e-02  6.56390041e-02 -1.30732274e-02  5.97631223e-02
  2.16392726e-02 -2.81074252e-02 -7.99938664e-03 -6.94752131e-08
 -2.69952677e-02 -5.45778722e-02 -8.18426609e-02 -2.41885539e-02
  3.18049528e-02 -1.99472867e-02 -1.80376545e-02 -4.14430462e-02
 -6.14153333e-02  1.31630793e-01  6.74756197e-03 -8.35667737e-03
  3.30491811e-02  3.83429155e-02 -7.47145638e-02  1.85197452e-03
 -5.32754697e-02 -1.78025533e-02 -1.11134499e-01 -4.54936028e-02
 -1.89254433e-02 -4.50058617e-02  7.47074885e-03 -7.86693618e-02
  4.46131676e-02 -1.75771639e-02 -5.86007312e-02  3.71297984e-03
  5.21053895e-02 -6.63805977e-02 -1.42606432e-02  5.05257174e-02
 -1.85807794e-02 -4.45955470e-02 -1.02585368e-01 -3.04494165e-02
 -1.03463428e-02  3.90869528e-02 -2.18734965e-02  1.27840579e-01
  2.51379143e-03  8.36303532e-02  1.52652189e-02  6.48820251e-02
  4.23744507e-02 -5.16621247e-02 -1.18124736e-02  3.76796983e-02
  4.84945998e-03  9.14491862e-02 -8.82076249e-02  9.69936606e-03
 -3.02891862e-02  9.12053138e-03 -6.39813691e-02  4.78751548e-02
 -4.20502089e-02  5.43547571e-02 -6.14188127e-02  1.41963474e-02
  9.37499925e-02 -3.40025011e-03 -9.70878601e-02 -5.01145236e-03]</t>
        </is>
      </c>
    </row>
    <row r="1235">
      <c r="A1235" s="1" t="n">
        <v>1233</v>
      </c>
      <c r="B1235" t="n">
        <v>230</v>
      </c>
      <c r="C1235" t="inlineStr">
        <is>
          <t>HERITAGE - TANZ IN DEN MAI</t>
        </is>
      </c>
      <c r="D1235" t="inlineStr">
        <is>
          <t>Mittwoch, 30. April</t>
        </is>
      </c>
      <c r="E1235" t="inlineStr">
        <is>
          <t>HERITAGE Hamburg</t>
        </is>
      </c>
      <c r="F1235" t="inlineStr">
        <is>
          <t>An der Alster 52 20099 Hamburg</t>
        </is>
      </c>
      <c r="G1235" t="inlineStr">
        <is>
          <t>music</t>
        </is>
      </c>
      <c r="H1235" t="inlineStr">
        <is>
          <t>Kostenlos</t>
        </is>
      </c>
      <c r="I1235" t="inlineStr">
        <is>
          <t>https://www.eventbrite.de/e/heritage-tanz-in-den-mai-tickets-1230234226689?aff=ebdssbdestsearch</t>
        </is>
      </c>
      <c r="J1235" t="inlineStr">
        <is>
          <t>HERITAGE - FERIERABEND - TANZ IN DEN MAI
Tanzt mit uns in den Mai!
Genießt bei guten Drinks und tollen Beats den wohl schönsten Blick über die Alster wir freuen uns auf euch!
You‘d better be fast… die ersten 100 Gäste am 30. April können sich auf einen Welcome Drink freuen!
GREAT DJ IN THE HOUSE: Diesen Feierabend legt Hagen Feetly die besten Beats für euch auf!
📽️ ABOUT OUR FEIERABEND
Hinweis: Während der Veranstaltung werden Foto- und/oder Filmaufnahmen gemacht, die für Zwecke der Berichterstattung und allgemeinen Öffentlichkeitsarbeit in verschiedenen sozialen Medien veröffentlicht werden.</t>
        </is>
      </c>
      <c r="K1235" t="inlineStr">
        <is>
          <t>HERITAGE Hamburg</t>
        </is>
      </c>
      <c r="L1235" t="inlineStr">
        <is>
          <t>Rückerstattungsrichtlinie
Rückerstattungen bis zu 7 Tage vor dem Event</t>
        </is>
      </c>
      <c r="M1235" t="inlineStr">
        <is>
          <t>Eventdauer: 5 Stunden 59 Minuten</t>
        </is>
      </c>
      <c r="N1235" t="inlineStr">
        <is>
          <t>Events in Deutschland, Events in Hansestadt Hamburg, Events in Hamburg, Hamburg Parties, Hamburg Musik Parties, #drinks, #party, #dj, #rooftop, #afterwork, #hamburg, #feiern, #afterworkparty, #drinksandmusic, #hamburg_events</t>
        </is>
      </c>
      <c r="O1235" t="inlineStr">
        <is>
          <t xml:space="preserve">
    The event titled "HERITAGE - TANZ IN DEN MAI" is scheduled to take place on Mittwoch, 30. April at HERITAGE Hamburg, 
    specifically at An der Alster 52 20099 Hamburg. This event falls under the "music" category. 
    Description: HERITAGE - FERIERABEND - TANZ IN DEN MAI
Tanzt mit uns in den Mai!
Genießt bei guten Drinks und tollen Beats den wohl schönsten Blick über die Alster wir freuen uns auf euch!
You‘d better be fast… die ersten 100 Gäste am 30. April können sich auf einen Welcome Drink freuen!
GREAT DJ IN THE HOUSE: Diesen Feierabend legt Hagen Feetly die besten Beats für euch auf!
📽️ ABOUT OUR FEIERABEND
Hinweis: Während der Veranstaltung werden Foto- und/oder Filmaufnahmen gemacht, die für Zwecke der Berichterstattung und allgemeinen Öffentlichkeitsarbeit in verschiedenen sozialen Medien veröffentlicht werden.
    It is organized by HERITAGE Hamburg and will last for Eventdauer: 5 Stunden 59 Minuten. 
    Key topics and themes include: Events in Deutschland, Events in Hansestadt Hamburg, Events in Hamburg, Hamburg Parties, Hamburg Musik Parties, #drinks, #party, #dj, #rooftop, #afterwork, #hamburg, #feiern, #afterworkparty, #drinksandmusic, #hamburg_events.
    </t>
        </is>
      </c>
      <c r="P1235" t="inlineStr">
        <is>
          <t>[-1.44251697e-02  6.75238669e-02  5.91924507e-03 -2.72710714e-02
  1.67569630e-02  7.16313049e-02 -6.36444381e-03 -5.44208214e-02
 -7.70523027e-02 -5.54989502e-02 -1.77447926e-02 -9.15467218e-02
 -5.73881827e-02 -3.94649319e-02  2.75939852e-02 -4.22301963e-02
  9.04153213e-02 -3.77416313e-02 -2.29320917e-02  2.46725343e-02
 -3.61380205e-02 -1.20592006e-01  2.76240893e-02  8.05442110e-02
 -5.46821505e-02  1.30720073e-02 -2.06927545e-02  2.10945420e-02
 -1.41603558e-03 -6.82610720e-02  1.32588726e-02  5.93946874e-02
 -4.31155711e-02 -2.64755487e-02  1.10459616e-02 -2.07944959e-03
  7.99654201e-02 -9.27626491e-02 -7.46915415e-02  4.89058904e-02
  2.38898396e-03 -4.91577350e-02  5.85800316e-03 -5.29764630e-02
  3.02427486e-02  6.26631454e-02  1.96962208e-02 -5.18741459e-02
 -3.84343453e-02  8.86236355e-02  3.70288901e-02  2.00864729e-02
  5.80238178e-02 -4.87847999e-02  4.85791406e-03  4.83867489e-02
  3.04921307e-02  9.61821340e-03  5.40023930e-02  1.25295566e-02
 -1.66226756e-02 -4.38103676e-02 -7.84179196e-02  2.14915536e-02
  1.13144927e-02 -5.56802787e-02 -1.65823884e-02  5.51645346e-02
  1.20215099e-02 -1.01989239e-01  4.65848036e-02 -6.99656680e-02
  1.16460519e-02  4.55671139e-02  1.76244341e-02  1.60134472e-02
 -6.30209073e-02  2.92638247e-03 -1.13868415e-01 -8.76518190e-02
  5.72856553e-02 -5.16549908e-02 -4.50565101e-04 -5.45461364e-02
  1.18910428e-02  1.17257666e-02 -6.44328222e-02  3.70749459e-02
 -2.80340388e-02  2.95947846e-02 -9.77665186e-02  9.40624103e-02
 -7.45183825e-02  3.31715159e-02  1.55357337e-02  2.82631200e-02
  2.77037919e-02  1.04686774e-01  1.03106029e-01  7.70344138e-02
  9.83348116e-02  1.11033008e-01 -6.01640269e-02  9.11426358e-03
 -8.82152375e-03 -5.88722341e-02  1.58602223e-02  4.84725125e-02
  1.79775257e-03 -2.17855982e-02 -2.51484942e-02  2.77133044e-02
  2.74972282e-02 -9.87049416e-02 -3.43244672e-02  1.17842909e-02
  1.60172898e-02 -7.10559115e-02  5.10170385e-02 -8.76893699e-02
  3.05355657e-02 -2.26786342e-02  2.48411465e-02  2.32115686e-02
  7.40124518e-03  4.29136083e-02  3.19994241e-02  1.24836604e-32
 -2.33944459e-03 -5.37341721e-02 -4.31003980e-02 -8.34752526e-03
  6.68201596e-02 -1.53683173e-02 -1.59653351e-02  1.08299982e-02
 -8.67973343e-02 -5.53409271e-02 -2.98154596e-02 -3.31867598e-02
 -2.67850161e-02 -1.06597401e-01  2.74769962e-03 -2.90192496e-02
  8.33256729e-03 -6.35907650e-02 -3.06600202e-02 -8.34551230e-02
 -3.77545208e-02 -1.73962640e-03  8.33850075e-03  1.60625875e-02
  3.91986826e-03  1.28109068e-01  3.37065719e-02  1.64981764e-02
 -1.14478655e-02  2.46192385e-02  3.70063819e-02 -4.28204387e-02
  2.75924541e-02 -7.75960907e-02  5.18461317e-02  2.12071333e-02
  4.17460827e-03 -1.58042107e-02  5.62086061e-04 -3.61272618e-02
  2.44332962e-02 -2.65029296e-02 -9.69587564e-02  2.44956352e-02
 -5.37185036e-02  7.20285997e-02 -8.29406604e-02 -2.15924624e-02
  1.55606598e-01 -6.53517945e-03  2.65848413e-02  7.23434496e-05
 -9.37505513e-02  2.94887833e-02 -1.00757221e-04  3.87703143e-02
  1.86271290e-03 -7.80063346e-02 -3.08543863e-03 -6.82647228e-02
  4.77172434e-02  7.76603073e-02 -2.44015362e-02  1.31665273e-02
 -1.19848386e-03  1.52488519e-02  4.95403074e-02  3.33659984e-02
  5.18669151e-02 -2.63439678e-03 -1.54720414e-02 -9.65818006e-04
  6.96974322e-02 -8.95018280e-02  1.20101385e-01  5.83331957e-02
 -8.86471197e-03  1.91263314e-02  2.14774217e-02  6.94672689e-02
 -7.19905868e-02  2.46038567e-02 -2.10342254e-03  3.05827036e-02
  4.45069931e-02 -1.00361025e-02  1.45654762e-02 -8.56194738e-03
 -4.07168679e-02 -1.68695790e-03 -3.80276255e-02  1.94910578e-02
  1.87841505e-02 -1.89766083e-02 -6.20869286e-02 -1.36440526e-32
  1.04686603e-01  5.17376177e-02 -6.14183359e-02 -1.45000471e-02
  3.17270868e-02 -1.34132418e-03 -4.63049337e-02  7.65976086e-02
  3.48847695e-02 -1.73833724e-02  5.14398552e-02  4.51996177e-03
  9.69128963e-03 -2.63224728e-02 -6.89345673e-02  2.24731341e-02
 -5.40028326e-04  3.40905301e-02 -3.09935492e-02  3.35629880e-02
 -7.65383244e-03 -1.23677850e-02 -6.99410215e-02  1.67883970e-02
 -1.21433839e-01  5.29211722e-02  7.96354562e-02  7.18908326e-04
 -3.02304188e-03 -4.92932871e-02 -3.79486121e-02  2.78727291e-03
 -3.68052423e-02 -6.21896982e-03  1.32937720e-02  5.48905991e-02
  4.08170000e-02 -5.29213659e-02 -1.12065293e-01 -1.15664641e-03
 -2.85441875e-02  2.64512058e-02 -1.27332926e-01  6.04051119e-03
  3.98039818e-02 -2.99348067e-02 -1.25577450e-01 -2.06591766e-02
 -4.53938544e-02  1.19831311e-02  8.63017067e-02 -3.40329558e-02
  2.19907146e-02  4.56046760e-02  3.39275189e-02  3.39962766e-02
 -1.26379402e-02 -4.52537052e-02  2.69768033e-02  4.74215038e-02
  1.25535587e-02  6.82415068e-02 -5.39731346e-02 -4.33149412e-02
  4.18089377e-03 -1.63345654e-02 -8.50800425e-03  4.38567698e-02
 -3.91042829e-02  8.64582583e-02  4.85295244e-02  3.94757800e-02
 -7.69838914e-02  2.87286192e-03 -1.40063569e-01 -1.47781130e-02
  6.05261475e-02  1.65996686e-01  3.92443761e-02  8.69460404e-02
 -6.41400367e-02  6.76183999e-02 -8.81672557e-03 -1.81323662e-02
  4.02167104e-02  4.79466654e-02 -9.43086762e-03 -4.64633517e-02
 -2.62977947e-02  2.69207824e-02  4.55654338e-02  4.82913814e-02
 -1.58979725e-02  1.60223506e-02 -1.22108394e-02 -6.56496084e-08
 -2.30046678e-02  4.35709879e-02 -1.55037776e-01  1.26092015e-02
 -1.34221883e-02 -7.74651766e-02 -3.90488841e-02 -6.14010310e-03
 -4.73377928e-02  3.72581708e-04  6.65477365e-02  7.17105693e-04
 -2.47797789e-03  1.09009640e-02 -3.72016504e-02  2.69039888e-02
 -4.84867096e-02 -2.52654999e-02 -5.42370081e-02  1.68438256e-02
  1.09791569e-02  8.95681418e-03  8.13153684e-02 -6.24228567e-02
 -6.00473881e-02  4.69426275e-04 -4.20973301e-02  3.46166939e-02
  5.64931110e-02 -9.28062424e-02 -8.04591253e-02  5.42883240e-02
 -4.07943092e-02 -1.36680910e-02  4.94808555e-02 -6.32632747e-02
 -5.52027263e-02 -3.65638919e-02 -3.75488400e-02 -3.11293583e-02
 -4.15647998e-02 -7.59307295e-02 -5.90384332e-03  1.40005462e-02
  6.24106191e-02 -2.34380011e-02  5.38976863e-02 -2.99719200e-02
 -1.45945968e-02  6.81647062e-02 -1.11069486e-01 -1.45531483e-02
 -4.62868214e-02  5.64239398e-02 -2.77810991e-02  2.97519173e-02
 -3.88558395e-02  4.94286120e-02 -1.41799496e-02 -1.16700334e-02
  8.43974054e-02 -5.68594187e-02 -4.15982716e-02  6.82474449e-02]</t>
        </is>
      </c>
    </row>
    <row r="1236">
      <c r="A1236" s="1" t="n">
        <v>1234</v>
      </c>
      <c r="B1236" t="n">
        <v>231</v>
      </c>
      <c r="C1236" t="inlineStr">
        <is>
          <t>SCHNACK Stand-Up präsentiert: FALK PYRCZEK (Aufzeichnung)</t>
        </is>
      </c>
      <c r="D1236" t="inlineStr">
        <is>
          <t>Monday, May 5</t>
        </is>
      </c>
      <c r="E1236" t="inlineStr">
        <is>
          <t>Jazzclub Birdland</t>
        </is>
      </c>
      <c r="F1236" t="inlineStr">
        <is>
          <t>Gärtnerstraße 122 20253 Hamburg, Show map</t>
        </is>
      </c>
      <c r="G1236" t="inlineStr">
        <is>
          <t>arts</t>
        </is>
      </c>
      <c r="H1236" t="inlineStr">
        <is>
          <t>€23.56</t>
        </is>
      </c>
      <c r="I1236" t="inlineStr">
        <is>
          <t>https://www.eventbrite.de/e/schnack-stand-up-prasentiert-falk-pyrczek-aufzeichnung-tickets-1111670078129?aff=ebdssbdestsearch</t>
        </is>
      </c>
      <c r="J1236" t="inlineStr">
        <is>
          <t>"Immer zu viel" ist nicht nur das erste Soloprogramm von Falk Pyrczek, es ist eine Erkenntnis, zu der er schon früh erlangte: Ich bin immer zu viel, in jedem Bereich.
Egal ob im Umgang mit seiner Familie, seiner Freundin, seinen Freunden, der Arbeit - Falk wird es schaffen Leute sprachlos zurück zu lassen. Manchmal geil, manchmal holprig. Aber der Vorteil, wenn man immer zu viel ist: man hat immer was zu erzählen. Und erzählen kann Falk wie kaum ein Anderer.
Er nimmt die Leute mit auf eine Reise in sein Innerstes, dahin wo es weh tut, in die Jugend, mit aufs Dorf und von da in die Großstadt, mit in die Therapiestunden, zu den Dates und in die Beziehungen. Und dann wird darüber gelacht. Weil was soll man denn sonst machen, wenn man immer zu viel ist?
Bitte beachtet, dass mit dem Erwerb eines Tickets das Einverständnis über Filmaufnahmen erteilt wird. Auch das Publikum wird passagenweise gefilmt und zu sehen sein.
Wir empfehlen den Besuch der Show ab 18 Jahren.</t>
        </is>
      </c>
      <c r="K1236" t="inlineStr">
        <is>
          <t>SCHNACK Stand-Up</t>
        </is>
      </c>
      <c r="L1236" t="inlineStr">
        <is>
          <t>Refund Policy
Refunds up to 1 day before event</t>
        </is>
      </c>
      <c r="M1236" t="inlineStr">
        <is>
          <t>Event lasts 2 hours</t>
        </is>
      </c>
      <c r="N1236" t="inlineStr">
        <is>
          <t>Germany Events, Hamburg Events, Things to do in Hamburg, Hamburg Performances, Hamburg Arts Performances, #aufzeichnung, #comedy_show, #live_recording, #schnack_stand_up, #falk_pyrczek</t>
        </is>
      </c>
      <c r="O1236" t="inlineStr">
        <is>
          <t xml:space="preserve">
    The event titled "SCHNACK Stand-Up präsentiert: FALK PYRCZEK (Aufzeichnung)" is scheduled to take place on Monday, May 5 at Jazzclub Birdland, 
    specifically at Gärtnerstraße 122 20253 Hamburg, Show map. This event falls under the "arts" category. 
    Description: "Immer zu viel" ist nicht nur das erste Soloprogramm von Falk Pyrczek, es ist eine Erkenntnis, zu der er schon früh erlangte: Ich bin immer zu viel, in jedem Bereich.
Egal ob im Umgang mit seiner Familie, seiner Freundin, seinen Freunden, der Arbeit - Falk wird es schaffen Leute sprachlos zurück zu lassen. Manchmal geil, manchmal holprig. Aber der Vorteil, wenn man immer zu viel ist: man hat immer was zu erzählen. Und erzählen kann Falk wie kaum ein Anderer.
Er nimmt die Leute mit auf eine Reise in sein Innerstes, dahin wo es weh tut, in die Jugend, mit aufs Dorf und von da in die Großstadt, mit in die Therapiestunden, zu den Dates und in die Beziehungen. Und dann wird darüber gelacht. Weil was soll man denn sonst machen, wenn man immer zu viel ist?
Bitte beachtet, dass mit dem Erwerb eines Tickets das Einverständnis über Filmaufnahmen erteilt wird. Auch das Publikum wird passagenweise gefilmt und zu sehen sein.
Wir empfehlen den Besuch der Show ab 18 Jahren.
    It is organized by SCHNACK Stand-Up and will last for Event lasts 2 hours. 
    Key topics and themes include: Germany Events, Hamburg Events, Things to do in Hamburg, Hamburg Performances, Hamburg Arts Performances, #aufzeichnung, #comedy_show, #live_recording, #schnack_stand_up, #falk_pyrczek.
    </t>
        </is>
      </c>
      <c r="P1236" t="inlineStr">
        <is>
          <t>[-4.01207171e-02  1.30614370e-01 -7.01423883e-02 -2.70800833e-02
  8.54052752e-02  4.44502421e-02  3.57917137e-02 -1.87722258e-02
  3.40626910e-02 -2.15841644e-02 -6.63734823e-02 -4.70944643e-02
 -3.44830453e-02 -8.64719693e-03  1.41856698e-02 -2.47842353e-02
 -7.63424933e-02 -1.71808843e-02 -7.67180249e-02 -3.88460942e-02
  1.14479065e-02 -7.27887377e-02  3.17334682e-02  4.05831374e-02
 -9.81895104e-02 -4.49574813e-02 -6.46563843e-02  2.21421476e-02
 -1.18153021e-02 -1.54995662e-03 -4.47315425e-02  1.83483101e-02
 -2.28942782e-02 -1.88220870e-02  4.71597165e-02  4.18717638e-02
  7.76562914e-02 -1.87920574e-02  7.68711697e-03 -3.37102613e-03
  9.20778792e-03  1.81414839e-02 -5.65570369e-02 -2.04390157e-02
 -2.43641902e-02  3.08853146e-02  3.77651565e-02 -2.40509231e-02
 -9.22721773e-02  6.54201433e-02 -2.72084866e-02  3.23891453e-02
  1.83203388e-02 -6.83221444e-02 -3.38841304e-02  8.92573074e-02
 -3.65771353e-02 -4.99120690e-02  4.13355380e-02 -2.38670874e-02
 -4.14570719e-02 -6.68194294e-02 -5.56172058e-02 -7.79505493e-03
 -5.89466803e-02 -3.86063755e-02 -3.76505405e-03 -6.90251142e-02
  2.35942416e-02  1.00887874e-02  3.93251330e-02 -1.44551843e-01
 -5.33852018e-02  2.77383570e-02  1.15148686e-02  3.21187116e-02
 -6.07469827e-02 -5.77830523e-02 -1.15767224e-02 -2.37073004e-02
 -5.79627650e-03 -1.33260131e-01 -2.50633974e-02 -5.88850975e-02
  1.61336754e-02  1.38120083e-02 -7.95811191e-02  4.72787656e-02
  1.30913164e-02 -8.06053448e-03  5.94492536e-03 -1.83165148e-02
 -4.87732776e-02  2.94879489e-02  1.35059491e-01  1.92238875e-02
 -4.34921049e-02  1.31182093e-02  9.02151540e-02  5.42401001e-02
  8.79996270e-02 -3.77313569e-02  7.03638718e-02 -2.10297033e-02
 -4.71454719e-03 -4.14877310e-02  3.87696475e-02 -2.28531361e-02
 -6.49296716e-02 -6.50089607e-02 -1.00293539e-01 -7.31267035e-02
  9.10811946e-02 -2.69310120e-02  6.94963103e-03  6.47863969e-02
  4.18389030e-02 -2.80864835e-02 -3.83414933e-03 -3.34984846e-02
  1.07498609e-01  2.79957894e-02  6.62779957e-02  4.55893539e-02
 -1.65507011e-02  2.82522198e-02 -1.67985186e-02  1.94860934e-32
 -2.73575336e-02 -4.30105068e-02  7.64565244e-02 -3.38915773e-02
  9.53928679e-02  4.97770980e-02 -3.72210355e-03  7.76138343e-03
  2.41756812e-02  3.22147347e-02 -2.02503167e-02 -1.90145019e-02
 -8.83012731e-03 -1.39323369e-01 -7.47565404e-02  1.73967239e-02
 -1.42987091e-02 -5.61501719e-02 -3.60540636e-02  1.84022672e-02
  2.58304700e-02  5.35070896e-02 -1.00430116e-01 -4.22639959e-03
 -3.60462181e-02  9.99808684e-02 -3.27997841e-02 -3.96686122e-02
  1.93094686e-02  5.69453612e-02  1.01436473e-01 -4.41130139e-02
 -3.60421208e-03 -9.39306617e-02  5.48319221e-02  6.90728240e-03
 -9.93802864e-03  4.48543243e-02 -6.19096030e-03 -2.85007176e-03
  8.12614039e-02 -9.89705473e-02 -1.13648854e-01  2.14323737e-02
 -7.63758877e-03  2.26594713e-02  1.68375373e-02  1.26136467e-01
  3.86636555e-02  8.02826602e-03  6.18428811e-02 -2.46723164e-02
 -4.47391383e-02  3.45848165e-02  1.90033596e-02  9.05367732e-02
 -2.67419256e-02 -8.03001691e-03  1.09520406e-02  4.33556549e-02
  1.34917581e-02  5.32023273e-02  1.47574237e-02  1.68893840e-02
  6.97475299e-02 -7.31260031e-02  3.92947383e-02 -3.71992029e-02
 -4.18590233e-02  7.69837275e-02  1.89250112e-02  7.49600993e-04
  1.74182560e-02 -1.54609513e-02  6.55993372e-02  1.93296298e-02
 -9.06455703e-03  9.06720236e-02 -1.17582291e-01  1.18160985e-01
 -4.43793721e-02  4.70579080e-02  1.09386938e-02 -5.81914783e-02
 -5.97602315e-02 -5.90257198e-02 -3.43781710e-03 -3.42070870e-02
 -3.98744196e-02  4.66046929e-02  7.15382844e-02 -4.10790443e-02
  4.41238396e-02  7.69803673e-02 -7.61704966e-02 -1.84322216e-32
  5.41038401e-02  2.21564770e-02  1.83034185e-02  6.03313409e-02
  2.23131198e-02 -2.00081188e-02  9.71554294e-02  7.96802621e-03
 -2.32204925e-02 -4.90094014e-02  3.81002226e-03 -9.37158894e-03
 -8.41956306e-03  7.59965777e-02 -1.75948869e-02  2.74909139e-02
  9.77219362e-03  4.11751717e-02  5.21165356e-02  6.70259595e-02
 -3.03894747e-02 -6.44660369e-03  4.60046344e-02  8.94284807e-03
 -2.55555697e-02  7.80420974e-02  9.10879821e-02 -1.10862572e-02
 -5.26505150e-02  5.24224453e-02 -8.01047608e-02 -2.88168062e-02
 -4.10254253e-03 -4.80812304e-02 -2.71357261e-02 -2.93101836e-02
  3.47508267e-02 -4.83694207e-03 -4.02997695e-02  8.30537919e-03
 -2.66490541e-02  8.44170004e-02 -1.32321805e-01 -2.79591661e-02
  5.43291532e-02  2.47525722e-02 -4.12406474e-02  7.10314736e-02
  1.20232569e-03 -6.14543185e-02 -3.61227654e-02  5.27065061e-03
 -1.34556293e-02 -5.20528890e-02  1.13950357e-01  7.51864314e-02
 -2.70634461e-02 -1.38725266e-02 -7.24134268e-03  6.08901121e-02
 -4.64690514e-02 -2.92803086e-02 -6.93799704e-02 -7.66649470e-02
  1.30916700e-01 -4.74587455e-02  3.76613103e-02  2.21290346e-02
 -3.04797683e-02  7.60078952e-02  2.40768641e-02  7.16472045e-03
 -4.39115874e-02  3.98942418e-02 -5.61596267e-02  4.47362587e-02
  4.34364527e-02  7.56702274e-02  2.42334846e-02 -1.12369489e-02
 -1.24773547e-01  4.15044324e-03 -7.15648308e-02  6.22179871e-03
 -2.02734992e-02  3.66507769e-02 -6.41361028e-02  2.55898340e-03
  3.90262008e-02 -1.46001177e-02 -3.91298532e-02  7.00731426e-02
  2.80374684e-03  7.44143128e-02  1.78233646e-02 -7.42459392e-08
  8.07197168e-02  9.77042597e-03 -6.40451461e-02 -4.85458486e-02
  5.74325956e-02 -8.04114267e-02 -4.67490107e-02 -8.76911357e-02
  3.40841524e-02  8.65037739e-02 -6.01523928e-02 -5.61027192e-02
  5.50795756e-02  3.04023805e-03 -5.24280407e-02  2.38651074e-02
 -4.19284664e-02 -4.05394360e-02  7.14468909e-03 -1.96843687e-02
  2.66691837e-02  9.34906676e-03 -1.18521973e-02 -7.83947632e-02
 -1.77733172e-02 -2.52193119e-02 -4.28545149e-03 -5.43549703e-03
 -3.35066170e-02 -7.50475237e-03 -1.66872535e-02  2.18126122e-02
 -3.61672565e-02  5.16850920e-03 -6.68564215e-02 -6.15483485e-02
 -5.77211082e-02 -2.53522024e-02 -3.41611989e-02 -5.94386645e-03
  2.18591187e-02  9.95034073e-03  7.29205906e-02 -4.97967042e-02
  6.22517131e-02 -3.64305936e-02  3.25941592e-02 -7.06787035e-02
  3.14699113e-02  7.39893969e-03 -1.08402774e-01 -1.07411128e-02
  4.45635654e-02  4.62834500e-02  3.65266725e-02 -4.89709247e-03
  1.75655633e-02  3.54713271e-03  1.66429486e-02  2.00132467e-02
 -7.95447268e-03  6.30669594e-02 -8.00169483e-02 -7.98368268e-03]</t>
        </is>
      </c>
    </row>
    <row r="1237">
      <c r="A1237" s="1" t="n">
        <v>1235</v>
      </c>
      <c r="B1237" t="n">
        <v>232</v>
      </c>
      <c r="C1237" t="inlineStr">
        <is>
          <t>Womb Bliss</t>
        </is>
      </c>
      <c r="D1237" t="inlineStr">
        <is>
          <t>Saturday, April 5</t>
        </is>
      </c>
      <c r="E1237" t="inlineStr">
        <is>
          <t>Kleiner Kielort 8</t>
        </is>
      </c>
      <c r="F1237" t="inlineStr">
        <is>
          <t>Kleiner Kielort 8 20144 Hamburg, Show map</t>
        </is>
      </c>
      <c r="G1237" t="inlineStr">
        <is>
          <t>health</t>
        </is>
      </c>
      <c r="H1237" t="inlineStr">
        <is>
          <t>Kostenlos</t>
        </is>
      </c>
      <c r="I1237" t="inlineStr">
        <is>
          <t>https://www.eventbrite.de/e/womb-bliss-tickets-1237283140179?aff=ebdssbdestsearch</t>
        </is>
      </c>
      <c r="J1237" t="inlineStr">
        <is>
          <t>Die Welt braucht ein neues Frausein, neue Einblicke in die Bedeutung von gesunder und verkörperter weiblicher &amp; männlicher Energie, in jedem Wesen. Eine Verkörperung, die tiefer geht als das, was uns die Gesellschaft zeigt, erlaubt und gelehrt hat.
Womb Bliss bringt dich ein gutes Stück weiter genau dahin, wo wirklich Deine Kraft sitzt: in deinen Schossraum. Dem heiligsten und kühnsten Raum in dir, der eventuell viel zu lange ein Schattendasein geführt hat.
In Verbindung mit Dir zu sein auf emotionaler und mentaler Ebene, deine Bedürfnisse zu fühlen und mitteilen zu können durch Intimität und Authetizität.
Komme zurück nach Hause, zu dir selbst. Zu Deiner ursprünglichen Kraft.
Hier kannst du mehr darüber erfahren:
https://iuliversum.com/womb-bliss
ABLAUF &amp; PROGRAMM
BEGINN 10 UHR
Ankommen in einer schönen Runde. Zusammen beginnen wir im Kreis, mit einem Austausch und einstimmen auf deine weiblich/männliche Energie und die Themen die du mitgebracht hast. Du darfst ankommen wie du bist und teilen was du magst. Du bist die Herrscherin in deinem Reich.
EMOTIONAL RELEASE UND ENERGETIK
Weiter geht es mit tantrischer EnergieArbeit. Durch öffnen und vertiefen der Atmung und Emotional Release Techniken, kommen wir an tiefere Schichten von angestauten oder blockierten Energien im Schoßraum, und können diese sanft lösen. Du hast genügend Zeit für Austausch und Integration.
PAUSE ca. 1330 - 1500 UHR
Du kannst etwas kleines selbst zu essen Mitbringen oder mit uns zusammen mittag einnehmen. Kosten nicht im Preis imbegriffen.
TROMMELREISE &amp; BLISS AKTIVIERUNG
Nach der Mittagspause wird es wieder ein kleines Aufwärmen geben, um in Verbindung mit deinem Körper und deinen Gefühlen zu kommen. Anschliessend findet die Trommelreise, sowie eine wundervolle längere Heilenergetische Zeremonie statt.
Bliss ist gleichzusetzen mit Glückseeligkeit. Dieses Gefühl lässt sich durch verschiedene Ressourcen (positive starke Emotionen), Atemtechniken und inneren Bildern aktivieren. So wirst du lernen die Energieauf eine bestimmte Art durch deinen Körper zu führen und zu verankern um jederzeit dieses Gefühl abzurufen und zu verkörpern.
Wir behalten uns das Recht vor, den Tages Ablauf zu ändern.
WAS HAST DU DAVON?
Die Schoßraum-Arbeit bietet umfassende Vorteile, die dein körperliches, emotionales und spirituelles Wohlbefinden stärken. Sie hilft dir, alte Wunden zu heilen, deine Weiblichkeit zu feiern und eine tiefere Verbindung zu dir selbst und anderen zu entwickeln.
Hier sind weitere wichtige Benefits dieser Praxis
Tiefere Selbstkenntnis und Selbstakzeptanz
Schoßraum-Arbeit hilft dir, dich selbst besser kennenzulernen und zu verstehen. Du entwickelst ein tieferes Bewusstsein für deine Bedürfnisse, Wünsche und Grenzen, was zu größerer Selbstakzeptanz und Selbstliebe führt.
Emotionale Heilung
Diese Praxis unterstützt dich dabei, alte emotionale Wunden und Traumata zu erkennen und zu heilen. Durch Techniken wie Atemarbeit, expressive Künste und geführte Visualisierungen kannst du unterdrückte Gefühle freisetzen und verarbeiten.
Verbesserte körperliche Gesundheit
Die Arbeit am Schoßraum kann körperliche Beschwerden lindern, die mit dem Fortpflanzungssystem und dem Beckenbereich verbunden sind, wie Menstruationsbeschwerden, hormonelle Ungleichgewichte und chronische Schmerzen.
Stärkung der Weiblichkeit
Schoßraum-Arbeit fördert eine tiefere Verbindung zu deiner Weiblichkeit und zyklischen Natur. Dies kann zu einem gesteigerten Gefühl von Empowerment, Lust und Stolz auf deine Weiblichkeit führen.
Bessere sexuelle Gesundheit und Intimität
Durch die Heilung von körperlichen und emotionalen Blockaden im Schoßraum können sexuelle Gesundheit und Intimität verbessert werden. Dies kann zu einer erfüllenderen und freudvolleren sexuellen Erfahrung führen.
Stressabbau und Entspannung
Praktiken wie Meditation, Yoga und achtsame Bewegung fördern Entspannung und helfen, Stress abzubauen. Dies führt zu einer tieferen inneren Ruhe und Gelassenheit.
Förderung von Kreativität
Der Schoßraum ist auch das Zentrum unserer kreativen Energie. Durch die Arbeit an diesem Bereich kannst du deine Kreativität und Schaffenskraft steigern, sei es in künstlerischen Projekten oder im Alltag.
Erhöhtes spirituelles Bewusstsein
Viele Aspekte der Schoßraum-Arbeit sind tief mit spirituellen Praktiken verbunden. Dies kann zu einem tieferen spirituellen Bewusstsein und einer stärkeren Verbindung zu deinem höheren Selbst und spirituellen Führern führen.
Stärkung der Gemeinschaft und Verbindung
Durch die Teilnahme an einer Comunity, einer Runde, kannst du tiefere Verbindung zu anderen Frauen aufbauen, was ein Gefühl der Gemeinschaft, Zugehörigkeit und Unterstützung fördert.
Indem du diese Arbeit in dein Leben integrierst, öffnest du dich für transformative Veränderungen und persönliches Wachstum. Durch dich selbst geführt. 🌸</t>
        </is>
      </c>
      <c r="K1237" t="inlineStr">
        <is>
          <t>Iuliversum</t>
        </is>
      </c>
      <c r="L1237" t="inlineStr">
        <is>
          <t>Refund Policy
Contact the organizer to request a refund.</t>
        </is>
      </c>
      <c r="M1237" t="inlineStr">
        <is>
          <t>Event lasts 9 hours</t>
        </is>
      </c>
      <c r="N1237" t="inlineStr">
        <is>
          <t>Germany Events, Hamburg Events, Things to do in Hamburg, Hamburg Retreats, Hamburg Health Retreats, #healing, #meditation, #wombhealing, #schamanismus, #verbindung, #wombawakening, #feminineembodiment, #tantra_for_women, #weiblichekraft</t>
        </is>
      </c>
      <c r="O1237" t="inlineStr">
        <is>
          <t xml:space="preserve">
    The event titled "Womb Bliss" is scheduled to take place on Saturday, April 5 at Kleiner Kielort 8, 
    specifically at Kleiner Kielort 8 20144 Hamburg, Show map. This event falls under the "health" category. 
    Description: Die Welt braucht ein neues Frausein, neue Einblicke in die Bedeutung von gesunder und verkörperter weiblicher &amp; männlicher Energie, in jedem Wesen. Eine Verkörperung, die tiefer geht als das, was uns die Gesellschaft zeigt, erlaubt und gelehrt hat.
Womb Bliss bringt dich ein gutes Stück weiter genau dahin, wo wirklich Deine Kraft sitzt: in deinen Schossraum. Dem heiligsten und kühnsten Raum in dir, der eventuell viel zu lange ein Schattendasein geführt hat.
In Verbindung mit Dir zu sein auf emotionaler und mentaler Ebene, deine Bedürfnisse zu fühlen und mitteilen zu können durch Intimität und Authetizität.
Komme zurück nach Hause, zu dir selbst. Zu Deiner ursprünglichen Kraft.
Hier kannst du mehr darüber erfahren:
https://iuliversum.com/womb-bliss
ABLAUF &amp; PROGRAMM
BEGINN 10 UHR
Ankommen in einer schönen Runde. Zusammen beginnen wir im Kreis, mit einem Austausch und einstimmen auf deine weiblich/männliche Energie und die Themen die du mitgebracht hast. Du darfst ankommen wie du bist und teilen was du magst. Du bist die Herrscherin in deinem Reich.
EMOTIONAL RELEASE UND ENERGETIK
Weiter geht es mit tantrischer EnergieArbeit. Durch öffnen und vertiefen der Atmung und Emotional Release Techniken, kommen wir an tiefere Schichten von angestauten oder blockierten Energien im Schoßraum, und können diese sanft lösen. Du hast genügend Zeit für Austausch und Integration.
PAUSE ca. 1330 - 1500 UHR
Du kannst etwas kleines selbst zu essen Mitbringen oder mit uns zusammen mittag einnehmen. Kosten nicht im Preis imbegriffen.
TROMMELREISE &amp; BLISS AKTIVIERUNG
Nach der Mittagspause wird es wieder ein kleines Aufwärmen geben, um in Verbindung mit deinem Körper und deinen Gefühlen zu kommen. Anschliessend findet die Trommelreise, sowie eine wundervolle längere Heilenergetische Zeremonie statt.
Bliss ist gleichzusetzen mit Glückseeligkeit. Dieses Gefühl lässt sich durch verschiedene Ressourcen (positive starke Emotionen), Atemtechniken und inneren Bildern aktivieren. So wirst du lernen die Energieauf eine bestimmte Art durch deinen Körper zu führen und zu verankern um jederzeit dieses Gefühl abzurufen und zu verkörpern.
Wir behalten uns das Recht vor, den Tages Ablauf zu ändern.
WAS HAST DU DAVON?
Die Schoßraum-Arbeit bietet umfassende Vorteile, die dein körperliches, emotionales und spirituelles Wohlbefinden stärken. Sie hilft dir, alte Wunden zu heilen, deine Weiblichkeit zu feiern und eine tiefere Verbindung zu dir selbst und anderen zu entwickeln.
Hier sind weitere wichtige Benefits dieser Praxis
Tiefere Selbstkenntnis und Selbstakzeptanz
Schoßraum-Arbeit hilft dir, dich selbst besser kennenzulernen und zu verstehen. Du entwickelst ein tieferes Bewusstsein für deine Bedürfnisse, Wünsche und Grenzen, was zu größerer Selbstakzeptanz und Selbstliebe führt.
Emotionale Heilung
Diese Praxis unterstützt dich dabei, alte emotionale Wunden und Traumata zu erkennen und zu heilen. Durch Techniken wie Atemarbeit, expressive Künste und geführte Visualisierungen kannst du unterdrückte Gefühle freisetzen und verarbeiten.
Verbesserte körperliche Gesundheit
Die Arbeit am Schoßraum kann körperliche Beschwerden lindern, die mit dem Fortpflanzungssystem und dem Beckenbereich verbunden sind, wie Menstruationsbeschwerden, hormonelle Ungleichgewichte und chronische Schmerzen.
Stärkung der Weiblichkeit
Schoßraum-Arbeit fördert eine tiefere Verbindung zu deiner Weiblichkeit und zyklischen Natur. Dies kann zu einem gesteigerten Gefühl von Empowerment, Lust und Stolz auf deine Weiblichkeit führen.
Bessere sexuelle Gesundheit und Intimität
Durch die Heilung von körperlichen und emotionalen Blockaden im Schoßraum können sexuelle Gesundheit und Intimität verbessert werden. Dies kann zu einer erfüllenderen und freudvolleren sexuellen Erfahrung führen.
Stressabbau und Entspannung
Praktiken wie Meditation, Yoga und achtsame Bewegung fördern Entspannung und helfen, Stress abzubauen. Dies führt zu einer tieferen inneren Ruhe und Gelassenheit.
Förderung von Kreativität
Der Schoßraum ist auch das Zentrum unserer kreativen Energie. Durch die Arbeit an diesem Bereich kannst du deine Kreativität und Schaffenskraft steigern, sei es in künstlerischen Projekten oder im Alltag.
Erhöhtes spirituelles Bewusstsein
Viele Aspekte der Schoßraum-Arbeit sind tief mit spirituellen Praktiken verbunden. Dies kann zu einem tieferen spirituellen Bewusstsein und einer stärkeren Verbindung zu deinem höheren Selbst und spirituellen Führern führen.
Stärkung der Gemeinschaft und Verbindung
Durch die Teilnahme an einer Comunity, einer Runde, kannst du tiefere Verbindung zu anderen Frauen aufbauen, was ein Gefühl der Gemeinschaft, Zugehörigkeit und Unterstützung fördert.
Indem du diese Arbeit in dein Leben integrierst, öffnest du dich für transformative Veränderungen und persönliches Wachstum. Durch dich selbst geführt. 🌸
    It is organized by Iuliversum and will last for Event lasts 9 hours. 
    Key topics and themes include: Germany Events, Hamburg Events, Things to do in Hamburg, Hamburg Retreats, Hamburg Health Retreats, #healing, #meditation, #wombhealing, #schamanismus, #verbindung, #wombawakening, #feminineembodiment, #tantra_for_women, #weiblichekraft.
    </t>
        </is>
      </c>
      <c r="P1237" t="inlineStr">
        <is>
          <t>[ 3.37141240e-03  4.06920426e-02 -2.24543661e-02  7.03058690e-02
  3.24259363e-02  4.85965796e-02 -6.85351714e-02  3.05376463e-02
 -1.63950007e-02  1.90751087e-02  8.83231089e-02 -2.50358712e-02
 -2.22026445e-02 -3.64157520e-02  5.40932268e-02  5.61618879e-02
 -2.22199969e-03 -5.17551601e-03 -7.46050701e-02  7.61572421e-02
  2.47382075e-02 -8.15164149e-02  3.38384770e-02  8.30513146e-03
 -1.74062066e-02  8.02818034e-03 -2.43491605e-02 -6.09496124e-02
 -4.47166571e-03  3.77645083e-02  6.99696178e-03 -6.13796040e-02
 -1.02196131e-02 -1.31159127e-02  5.95327690e-02  6.71871603e-02
  4.04140987e-02 -7.11370260e-02 -3.47832255e-02  4.69017141e-02
  1.77611075e-02 -1.00847684e-01 -1.40272155e-01  2.47859433e-02
  4.42267545e-02 -8.45352001e-03  2.80677974e-02 -5.95015585e-02
 -3.34189720e-02  5.56758270e-02 -4.93119992e-02  2.04416551e-02
  4.83496971e-02 -3.12233046e-02  3.84377636e-04 -3.26752067e-02
 -3.54868956e-02 -3.05691399e-02 -2.24078614e-02  1.89850312e-02
 -1.60187669e-02 -1.27740400e-02  1.46596702e-02 -2.41927952e-02
  5.51838875e-02 -3.09139807e-02  6.16352111e-02  1.68339163e-02
  2.99180597e-02 -3.13457176e-02  4.92005311e-02 -6.84187785e-02
  2.08116788e-02  3.20889615e-02  2.16343137e-03  6.31761253e-02
 -5.38947666e-03  2.37241797e-02 -4.68493775e-02 -1.20385908e-01
  4.79418114e-02 -2.94407271e-02  5.03797196e-02  1.09897209e-02
 -4.92960550e-02 -2.79928967e-02 -4.00582440e-02  5.42346761e-02
 -5.72904237e-02  4.32130583e-02  1.47232534e-02 -5.35752997e-02
 -8.27962980e-02  1.20210890e-02  9.74000692e-02  8.68298986e-04
 -8.46692398e-02  5.38392551e-02  5.81575856e-02 -2.75086425e-02
 -4.58249003e-02  6.54540956e-02 -4.23696376e-02  5.57114929e-02
  1.09511903e-02 -6.03688732e-02 -1.40380934e-01 -2.05139183e-02
 -4.40018810e-02  6.50069723e-03 -1.02528937e-01 -8.09118673e-02
  8.20468217e-02 -6.16770191e-03  1.47592798e-02  5.06182062e-03
  3.08707729e-02  2.10481808e-02  4.01566997e-02  9.07477085e-03
  8.18384588e-02  1.25980545e-02  7.20037669e-02  4.10821587e-02
 -5.19384583e-03 -3.52698639e-02  7.09429244e-03  1.59627519e-32
  4.24424037e-02 -6.76436871e-02  1.95946004e-02  4.40680608e-02
  1.14468010e-02  5.41510098e-02 -2.26093866e-02 -6.01699948e-02
  4.22219820e-02 -7.56122964e-03 -1.15366153e-01 -4.29917909e-02
  2.39481013e-02 -1.58761799e-01 -8.77638981e-02 -3.62479948e-02
 -4.09643389e-02 -1.72675326e-02 -2.32616514e-02  1.84373930e-02
 -8.56232345e-02  6.96953312e-02 -4.20507826e-02 -4.96492088e-02
 -6.26974031e-02  4.24747802e-02  3.58469747e-02 -1.10886050e-02
 -3.72826867e-02  1.36561366e-02  1.11483140e-02 -6.48868531e-02
  3.20467912e-02 -8.72792453e-02  3.41419429e-02  2.50092708e-03
  1.82346739e-02  2.51797736e-02 -7.77921677e-02 -1.14885531e-02
 -5.48991673e-02 -4.37491536e-02 -3.39618772e-02 -8.82010441e-03
  4.14947281e-03  4.09568027e-02 -2.51083006e-03 -2.54903641e-02
  7.50457197e-02 -5.44977263e-02  2.67296354e-03 -2.81255529e-03
  3.17569375e-02 -8.59150589e-02 -5.20457188e-03  4.38850522e-02
  3.66094173e-03 -5.77456281e-02 -6.38342500e-02  4.53322008e-02
  3.13323401e-02 -5.00545949e-02 -1.72321089e-02 -1.19253084e-01
  7.32850423e-03 -4.30582277e-02 -3.11432313e-02 -1.86678376e-02
 -4.83310483e-02  7.59920031e-02 -3.76486219e-02  8.83118808e-02
  1.79265649e-03 -6.16574734e-02  4.09717821e-02  3.99622060e-02
 -7.63854990e-03  9.46199670e-02 -1.46929368e-01 -4.64809835e-02
  5.46385609e-02 -3.15631814e-02  1.48019325e-02  5.72920218e-02
  5.08259833e-02 -3.53295170e-02 -9.30795074e-02  6.20304942e-02
 -6.54090419e-02 -2.97047924e-02  4.04140651e-02 -1.02739334e-02
  9.42002386e-02  9.93123185e-03 -3.61834019e-02 -1.58573585e-32
  5.91096394e-02  1.00142770e-02 -7.98097476e-02  5.90586960e-02
  4.95485105e-02  2.20235381e-02 -5.58617339e-02  3.98521945e-02
 -1.03307769e-01  1.96728613e-02  1.02788977e-01 -3.50965336e-02
  7.36229494e-02 -1.15734674e-02 -5.49583919e-02  8.32958221e-02
  1.25294356e-02  4.37011681e-02 -3.86261940e-02  5.22935987e-02
 -4.74193096e-02  4.48452495e-03 -3.96256819e-02 -4.48329709e-02
  2.04456337e-02  4.22272012e-02  1.19605698e-01  5.93911484e-02
  8.27302597e-03 -3.78789008e-02 -5.31897880e-02  5.62125556e-02
 -2.69081388e-02 -1.47944149e-02  5.22472896e-02  4.47921492e-02
 -3.65263075e-02  1.32189253e-02 -7.11101964e-02 -4.09754291e-02
 -1.42597128e-02  1.71093214e-02 -7.75661245e-02  1.75310392e-02
  2.99462155e-02  8.21925104e-02  1.11068971e-03 -3.16681005e-02
 -2.07451843e-02  5.32299429e-02  5.42447753e-02  1.14456853e-02
 -4.66102324e-02  1.19629335e-02  3.20755206e-02  3.72916870e-02
 -9.48296115e-02 -1.12114102e-01 -2.90449020e-02  9.85470042e-03
 -3.26318201e-03  2.95425858e-02 -8.23970418e-03 -3.24720554e-02
 -2.80117587e-04 -1.11763114e-02 -7.10257143e-02  2.67529208e-02
 -9.20459703e-02  5.80789708e-02  5.27687743e-02 -3.92813282e-03
 -1.33914864e-02 -1.39059769e-02 -1.55058838e-02  1.43055217e-02
  1.02365455e-02  2.93159857e-02  1.74579443e-03  7.13694021e-02
 -9.35305059e-02  3.44737694e-02 -5.52740357e-06 -4.59429249e-02
 -6.97646150e-03  2.27148924e-02  5.70652075e-02  3.68963033e-02
 -7.81246647e-02 -6.78225309e-02 -3.81558910e-02  3.33160460e-02
 -6.39060065e-02  1.01829462e-01  3.84180434e-02 -7.30074916e-08
  4.13916148e-02 -9.84751713e-03 -7.58697540e-02 -4.93439622e-02
  5.22824414e-02 -1.11413568e-01  1.26962345e-02  3.46832201e-02
 -8.03150833e-02  1.35721043e-01 -6.51354268e-02  6.46941587e-02
 -4.13374417e-02  6.15682220e-03 -2.45490577e-02  3.39846103e-03
  1.17317662e-02  4.67115939e-02  6.11178577e-03 -1.98717252e-03
  8.45967084e-02 -6.70814440e-02  4.45038937e-02 -1.84623916e-02
  4.32965942e-02  1.47727819e-03 -6.07749820e-02 -3.47612798e-02
  5.90102822e-02 -7.32377321e-02  2.34102160e-02  1.64471604e-02
 -1.31560769e-02 -6.47802651e-02 -1.32646620e-01 -3.07614300e-02
 -5.56755215e-02 -8.74484610e-03 -1.89330000e-02  6.21696562e-02
  8.78838599e-02 -8.62769689e-03  5.78386597e-02  2.25738231e-02
  6.82500899e-02 -8.23102668e-02  8.93458724e-02  1.83798410e-02
 -2.73407437e-03  1.09551333e-01 -6.04250468e-02 -1.81539133e-02
  2.30307635e-02  4.51802276e-03  2.97640003e-02 -6.03329064e-03
  8.52499995e-03  3.29981148e-02  1.62709132e-02  7.89259747e-02
  3.46410612e-04 -2.17075199e-02  1.29634831e-02  1.92812905e-02]</t>
        </is>
      </c>
    </row>
    <row r="1238">
      <c r="A1238" s="1" t="n">
        <v>1236</v>
      </c>
      <c r="B1238" t="n">
        <v>233</v>
      </c>
      <c r="C1238" t="inlineStr">
        <is>
          <t>Capture One Pro 23 Software-Workshop</t>
        </is>
      </c>
      <c r="D1238" t="inlineStr">
        <is>
          <t>Freitag, 28. März</t>
        </is>
      </c>
      <c r="E1238" t="inlineStr">
        <is>
          <t>Calumet Photo Video Hamburg</t>
        </is>
      </c>
      <c r="F1238" t="inlineStr">
        <is>
          <t>Ludwig-Erhard-Straße 1 20459 Hamburg</t>
        </is>
      </c>
      <c r="G1238" t="inlineStr">
        <is>
          <t>hobbies</t>
        </is>
      </c>
      <c r="H1238" t="inlineStr">
        <is>
          <t>199 €</t>
        </is>
      </c>
      <c r="I1238" t="inlineStr">
        <is>
          <t>https://www.eventbrite.de/e/capture-one-pro-23-software-workshop-tickets-1115471959659?aff=ebdssbdestsearch</t>
        </is>
      </c>
      <c r="J1238" t="inlineStr">
        <is>
          <t>Capture One Pro 23 - verstehen &amp; richtig handhabenEintägiges Software-Seminar mit Karsten Franke
Viele Profis arbeiten mit Capture One, weil dieser Konverter schon die Grundaufgabe eines RAW-Konverters, nämlich die Errechnung der Bildpixel aus den drei monochromen RAW-Bildern, anerkannter Weise am besten erfüllt.Viele weitere Features und besondere Qualitätsmerkmale werden im Kurs vorgestellt. Fragen zur Grundstruktur, bspw. wann es sinnvoller ist, mit einer Session zu arbeiten oder eben mit einem Katalog, und was es mit virtuellen Ordnern, sog. Archiven, auf sich hat, werden beantwortet.Wir gehen mit dem Konverter den Weg des Fotos in den Konverter hinein und wieder hinaus. Es beginnt mit dem Shooting, also dem Fotografieren direkt in den Rechner hinein oder dem Bildimport von der Karte oder einer Festplatte, weiter zu den grundlegenden Bildbearbeitungen, der Detailbearbeitung, und dann zum Export der Fotos in Standardformaten und dem Druck. Notwendige theoretische Hintergrundinformationen zum Farbmanagement, Dateiformaten und zur Bildauflösung werden ebenfalls vermittelt.
Weitere Infos:
• RAW – kurze technische Erläuterung• Grundidee der Softwareit• Einstellungen• Vorschaugskorrektur• Workflow-Überlegungen: Welche Bild-Einstellungen in CaptureOne, welche besser in Photoshop?• Arbeitsablauf• Features• Bildbearbeitungsmöglichkeiten• Arbeit mit Ebenen• Proofansicht• Export und Konvertierung• Farbräume• Drucken• Organisation und Katalogisierung – Vor- und Nachteile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den eigenen Laptop (PC oder MacBook, iMac) mit der bereits installierten und getesteten aktuellen Software mitbringen.
Zielgruppe:
Einsteiger mit anderweitiger Bildbearbeitungserfahrung und Fortgeschrittene
Voraussetzungen:
Grundlegende Erfahrung mit Bildbearbeitung am Rechner, z.B. mit Photoshop, Affinity, oder anderen Konvertern. Eigene RAW-Bilder, wenn möglich, dabei haben.
Kurzbeschreibung Referent:
Karsten Franke.Ich fotografiere selbst und bediene dabei ein etwas spezielles Feld: Meine Bilder werden in Fachbüchern für alternative medizinische Bereiche verwendet, bspw. Osteopathie, Shiatsu, Akupunktur. Mitte der 90er machte ich, rein aus Interesse, den Heilpraktikerschein und lernte dadurch Dozenten in diesem Bereich kennen, die für mich den Kontakt zu Fachverlagen herstellten. Allerdings war ich bereits zu dieser Zeit und insgesamt siebzehn Jahre lang der Apple-Haustrainer bei Gruner+Jahr und unterrichtete u.a. Photoshop, InDesign, QuarkXpress in den bekannten Redaktionen.Heute gebe ich Workshops in Marketing- und Graphikabteilungen, in Verlagen und Agenturen, bei Online-Druckereien, für freelens e.V., in Unis und Forschungseinrichtungen. Zu Fotografen komme ich ins Studio und gebe Hilfestellung zur Arbeit mit CaptureOne, Photoshop oder Lightroom. Allgemein gebe ich den “Apple-Doktor” und mache Rechnerservice, halte Macintosh-Rechner am Laufen.Im Bereich Farbmanagement, zum Thema der konsistenten Farben, helfe ich Fotografen, Layoutern und Druckern, konnte aber auch z.B. bei Airbus beim Angleichen farblicher Darstellungen in der VR-Welt unterstützen.</t>
        </is>
      </c>
      <c r="K1238" t="inlineStr">
        <is>
          <t>Calumet Photo Video - Hamburg</t>
        </is>
      </c>
      <c r="L1238" t="inlineStr">
        <is>
          <t>Rückerstattungsrichtlinie
Rückerstattungen bis zu 7 Tage vor dem Event</t>
        </is>
      </c>
      <c r="M1238" t="inlineStr">
        <is>
          <t>Eventdauer: 7 Stunden</t>
        </is>
      </c>
      <c r="N1238" t="inlineStr">
        <is>
          <t>Events in Deutschland, Events in Hansestadt Hamburg, Events in Hamburg, Hamburg Kurse, Hamburg Hobbys Kurse, #workshop, #software, #photography, #fotografie, #capture, #capture_one, #capture_one_pro, #capture_one_pro_23</t>
        </is>
      </c>
      <c r="O1238" t="inlineStr">
        <is>
          <t xml:space="preserve">
    The event titled "Capture One Pro 23 Software-Workshop" is scheduled to take place on Freitag, 28. März at Calumet Photo Video Hamburg, 
    specifically at Ludwig-Erhard-Straße 1 20459 Hamburg. This event falls under the "hobbies" category. 
    Description: Capture One Pro 23 - verstehen &amp; richtig handhabenEintägiges Software-Seminar mit Karsten Franke
Viele Profis arbeiten mit Capture One, weil dieser Konverter schon die Grundaufgabe eines RAW-Konverters, nämlich die Errechnung der Bildpixel aus den drei monochromen RAW-Bildern, anerkannter Weise am besten erfüllt.Viele weitere Features und besondere Qualitätsmerkmale werden im Kurs vorgestellt. Fragen zur Grundstruktur, bspw. wann es sinnvoller ist, mit einer Session zu arbeiten oder eben mit einem Katalog, und was es mit virtuellen Ordnern, sog. Archiven, auf sich hat, werden beantwortet.Wir gehen mit dem Konverter den Weg des Fotos in den Konverter hinein und wieder hinaus. Es beginnt mit dem Shooting, also dem Fotografieren direkt in den Rechner hinein oder dem Bildimport von der Karte oder einer Festplatte, weiter zu den grundlegenden Bildbearbeitungen, der Detailbearbeitung, und dann zum Export der Fotos in Standardformaten und dem Druck. Notwendige theoretische Hintergrundinformationen zum Farbmanagement, Dateiformaten und zur Bildauflösung werden ebenfalls vermittelt.
Weitere Infos:
• RAW – kurze technische Erläuterung• Grundidee der Softwareit• Einstellungen• Vorschaugskorrektur• Workflow-Überlegungen: Welche Bild-Einstellungen in CaptureOne, welche besser in Photoshop?• Arbeitsablauf• Features• Bildbearbeitungsmöglichkeiten• Arbeit mit Ebenen• Proofansicht• Export und Konvertierung• Farbräume• Drucken• Organisation und Katalogisierung – Vor- und Nachteile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den eigenen Laptop (PC oder MacBook, iMac) mit der bereits installierten und getesteten aktuellen Software mitbringen.
Zielgruppe:
Einsteiger mit anderweitiger Bildbearbeitungserfahrung und Fortgeschrittene
Voraussetzungen:
Grundlegende Erfahrung mit Bildbearbeitung am Rechner, z.B. mit Photoshop, Affinity, oder anderen Konvertern. Eigene RAW-Bilder, wenn möglich, dabei haben.
Kurzbeschreibung Referent:
Karsten Franke.Ich fotografiere selbst und bediene dabei ein etwas spezielles Feld: Meine Bilder werden in Fachbüchern für alternative medizinische Bereiche verwendet, bspw. Osteopathie, Shiatsu, Akupunktur. Mitte der 90er machte ich, rein aus Interesse, den Heilpraktikerschein und lernte dadurch Dozenten in diesem Bereich kennen, die für mich den Kontakt zu Fachverlagen herstellten. Allerdings war ich bereits zu dieser Zeit und insgesamt siebzehn Jahre lang der Apple-Haustrainer bei Gruner+Jahr und unterrichtete u.a. Photoshop, InDesign, QuarkXpress in den bekannten Redaktionen.Heute gebe ich Workshops in Marketing- und Graphikabteilungen, in Verlagen und Agenturen, bei Online-Druckereien, für freelens e.V., in Unis und Forschungseinrichtungen. Zu Fotografen komme ich ins Studio und gebe Hilfestellung zur Arbeit mit CaptureOne, Photoshop oder Lightroom. Allgemein gebe ich den “Apple-Doktor” und mache Rechnerservice, halte Macintosh-Rechner am Laufen.Im Bereich Farbmanagement, zum Thema der konsistenten Farben, helfe ich Fotografen, Layoutern und Druckern, konnte aber auch z.B. bei Airbus beim Angleichen farblicher Darstellungen in der VR-Welt unterstützen.
    It is organized by Calumet Photo Video - Hamburg and will last for Eventdauer: 7 Stunden. 
    Key topics and themes include: Events in Deutschland, Events in Hansestadt Hamburg, Events in Hamburg, Hamburg Kurse, Hamburg Hobbys Kurse, #workshop, #software, #photography, #fotografie, #capture, #capture_one, #capture_one_pro, #capture_one_pro_23.
    </t>
        </is>
      </c>
      <c r="P1238" t="inlineStr">
        <is>
          <t>[-1.03068069e-01  3.64551172e-02 -6.18813112e-02 -8.88816342e-02
  8.99261013e-02  2.95168608e-02  2.45945398e-02  1.24757672e-02
 -2.46516541e-02 -2.92716846e-02  5.88498414e-02 -1.13716938e-01
  4.54857200e-02 -3.01722251e-02  2.07289904e-02 -3.06413416e-02
 -1.06362700e-02 -7.26233944e-02  8.17566551e-03  4.59289849e-02
  3.76281701e-02 -1.08063370e-01  3.80507372e-02 -2.01474670e-02
 -6.57505123e-04  9.36255977e-03 -1.43636018e-02 -1.98128819e-02
  3.30792107e-02 -5.18626086e-02  3.19165736e-02  9.62082222e-02
 -4.74572629e-02  3.32165845e-02  8.58682096e-02  7.98757598e-02
  1.22334864e-02 -1.04521737e-02 -6.86173365e-02  4.08053063e-02
 -3.80325578e-02  1.08692041e-02 -6.13221116e-02 -6.90183640e-02
 -3.76616754e-02 -6.56741634e-02  3.52982506e-02 -9.97300446e-03
 -5.19133136e-02  2.97281258e-02  1.17260413e-02 -2.86879223e-02
  8.19832981e-02 -3.85798626e-02  9.00073256e-03 -5.99088036e-02
 -1.55030787e-02 -5.03290594e-02  4.73987758e-02  1.11806691e-02
 -1.93145592e-02 -1.22820120e-02 -9.94108319e-02 -1.54340137e-02
 -2.01542936e-02 -2.93504633e-02  1.12514792e-03  1.73522085e-02
  2.66075879e-02 -7.99978077e-02 -8.47737342e-02 -7.51242563e-02
 -8.25755224e-02  2.82203294e-02  3.22936382e-03 -2.76626050e-02
 -3.77127007e-02 -1.44018587e-02 -5.87137602e-02 -1.26224637e-01
  8.64368081e-02 -3.46593149e-02  2.82479376e-02  3.86729836e-02
  2.43687350e-02  2.24793255e-02 -3.14786695e-02  5.05325049e-02
  3.55196930e-02  3.82862985e-02 -1.48065627e-01  3.82975228e-02
 -2.83876173e-02 -2.92852260e-02  7.06129568e-03 -3.73461358e-02
  1.77672487e-02  6.29811659e-02  9.15558636e-02  1.10010155e-01
  3.97806726e-02  2.75837686e-02  3.07714287e-02 -4.99035642e-02
 -6.02903850e-02 -1.77464038e-02  1.28232846e-02  1.87204666e-02
  3.30513082e-02  5.77663956e-03  1.01573309e-02  1.57749746e-02
  1.81989819e-02 -1.40091449e-01  8.50186348e-02  1.07650243e-01
 -5.88997230e-02  7.17236148e-03 -4.35650870e-02 -4.62237112e-02
  1.86013989e-02  4.71754596e-02  6.39490560e-02  6.49093539e-02
  2.42223572e-02  2.71307142e-03  7.75127336e-02  1.32033245e-32
  2.42315624e-02 -1.74773559e-02 -8.23642164e-02  3.39669958e-02
  9.68209282e-02  3.75029221e-02  6.87210308e-03  6.60726726e-02
 -4.95421477e-02 -3.62076685e-02  8.79319664e-03 -1.42644057e-02
 -3.17030549e-02 -2.12370493e-02  4.65074666e-02  5.82614564e-04
 -2.51069143e-02 -2.29237974e-02 -3.87944207e-02 -4.45000753e-02
 -5.65211428e-03 -2.24776696e-02 -1.36864325e-02  3.78619097e-02
 -1.52345290e-02  8.36551413e-02  1.04794227e-01 -3.58032202e-03
  6.72032908e-02  3.96553986e-02 -9.69036389e-03 -3.02366633e-03
 -2.83964421e-03 -2.90909037e-02  6.24071434e-02 -4.44109878e-03
 -4.08287672e-03 -6.61215186e-02 -1.42866503e-02 -1.57430377e-02
 -5.40174497e-03  3.34041566e-02 -4.40962464e-02 -1.00937389e-01
  8.25596973e-02 -4.77626994e-02 -1.58966221e-02  8.03160369e-02
  6.29092753e-02  9.13041532e-02 -1.22599620e-02  1.42329419e-02
  1.13445725e-02 -9.76463966e-03 -8.51557404e-02  9.49784815e-02
  3.25042345e-02 -3.79991680e-02  8.83439276e-03  2.52126753e-02
 -1.14241662e-02  1.14004113e-01 -5.70341647e-02 -8.65882542e-03
 -2.29280964e-02  4.60194126e-02  2.48000361e-02 -2.55114920e-02
  4.81656902e-02  3.31048779e-02 -9.74646360e-02  2.77849678e-02
  4.12980802e-02 -1.06328592e-01  5.44441715e-02  6.83790594e-02
 -5.02997935e-02  1.00270659e-01 -5.33035062e-02  1.04941167e-01
 -1.42892018e-01  1.52347386e-02 -7.15117902e-04 -6.03283122e-02
 -8.22328106e-02 -1.03583410e-02  3.61072943e-02 -5.60013764e-02
 -5.21485917e-02  9.66778398e-02  3.70398872e-02 -3.09339296e-02
 -5.82203455e-02  7.15580583e-02 -7.61973020e-03 -1.34471720e-32
  6.43907115e-02  5.49490377e-02 -5.32721542e-02 -2.68259272e-02
  5.54831475e-02  6.39347732e-03  1.79461613e-02 -1.13431392e-02
 -8.71562660e-02 -4.90221940e-02  2.09914595e-02 -9.18049272e-03
 -2.93770265e-02 -2.51409151e-02  1.81939371e-03  4.99311415e-03
  2.00714823e-02  3.30554098e-02 -7.43078366e-02  4.75669047e-03
  6.04386479e-02  5.47829419e-02  9.52277705e-03  4.06600349e-02
 -2.43488830e-02  5.88711053e-02  1.42972261e-01  5.57352193e-02
  5.41005507e-02  1.73206721e-02 -6.66748919e-03 -2.77340249e-03
 -3.24009992e-02  3.92548274e-03  1.99636165e-02 -8.46478716e-03
  4.68579307e-02  6.34404048e-02 -2.75987890e-02 -1.50873242e-02
  4.02874984e-02  2.51332065e-03 -1.30425632e-01  2.28099525e-02
 -1.65171567e-02 -2.84796283e-02 -1.09361514e-01 -2.74628010e-02
  5.72669841e-02 -6.36323020e-02  1.73486304e-02 -1.78236701e-02
 -9.09681153e-03 -3.71281169e-02  1.03446255e-02  3.74722183e-02
  2.04991922e-02 -2.82145999e-02 -1.62017662e-02  4.54066992e-02
  1.93947703e-02  6.38089851e-02 -2.38054171e-02 -9.08229034e-03
  7.30340406e-02 -4.77796383e-02 -3.99502255e-02  2.58133002e-02
 -2.53546480e-02  2.75813043e-02  2.44838949e-02  4.28970121e-02
 -4.33160644e-03 -6.19307868e-02 -6.19323039e-03 -3.23404111e-02
  2.17809137e-02  5.25743961e-02 -2.85072196e-02 -2.22295374e-02
 -8.58731270e-02  8.17943085e-03 -2.69873608e-02 -1.31027289e-02
  6.37621433e-02  5.72511926e-02 -1.42135741e-02 -2.07841024e-03
 -1.82268657e-02 -6.66677114e-03 -1.17000733e-02  9.33566317e-02
  1.67116560e-02  2.12834049e-02  3.56132500e-02 -6.65546054e-08
 -6.28382787e-02  5.56101315e-02 -7.11495951e-02 -7.43190479e-03
 -8.76798760e-03 -5.92945404e-02 -2.17834897e-02 -4.94530275e-02
 -2.77974233e-02  1.85838882e-02  3.63368844e-03  1.11893369e-02
 -7.38541186e-02  2.70438734e-02 -3.88343749e-03 -6.88363090e-02
 -2.37459615e-02  4.32079285e-03 -8.62290561e-02 -5.47885559e-02
  7.61553794e-02 -7.80279487e-02  6.04723953e-02 -4.03621569e-02
 -1.25910297e-01 -4.47710752e-02 -5.70308976e-03  5.37310131e-02
  3.54700051e-02 -7.05949739e-02 -7.57405609e-02  7.15747848e-02
 -6.13697283e-02 -2.94530299e-02  3.76704074e-02 -3.42958374e-03
 -8.34575221e-02  4.05869028e-03  1.21394731e-02  4.32520621e-02
 -3.13214697e-02 -2.15315223e-02 -3.87756787e-02 -2.29072459e-02
  5.36096580e-02  3.39772440e-02  2.62278244e-02 -5.51751815e-02
  1.35850264e-02  7.49302730e-02 -9.72854421e-02 -5.11589088e-02
  1.88902747e-02  7.32674003e-02 -3.22365686e-02  3.63563411e-02
 -2.32795603e-03 -1.09013028e-01  3.82744819e-02  5.49245179e-02
  7.22659081e-02 -8.35699886e-02 -1.63093880e-02  4.50376086e-02]</t>
        </is>
      </c>
    </row>
    <row r="1239">
      <c r="A1239" s="1" t="n">
        <v>1237</v>
      </c>
      <c r="B1239" t="n">
        <v>234</v>
      </c>
      <c r="C1239" t="inlineStr">
        <is>
          <t>Hamburgs großes Speed Dating Event</t>
        </is>
      </c>
      <c r="D1239" t="inlineStr">
        <is>
          <t>Sonntag, 23. Februar</t>
        </is>
      </c>
      <c r="E1239" t="inlineStr">
        <is>
          <t>Hamburg</t>
        </is>
      </c>
      <c r="F1239" t="inlineStr">
        <is>
          <t>Hamburg 20095 Hamburg</t>
        </is>
      </c>
      <c r="G1239" t="inlineStr">
        <is>
          <t>community</t>
        </is>
      </c>
      <c r="H1239" t="inlineStr">
        <is>
          <t>Kostenlos</t>
        </is>
      </c>
      <c r="I1239" t="inlineStr">
        <is>
          <t>https://www.eventbrite.de/e/hamburgs-groes-speed-dating-event-tickets-1024275113437?aff=ebdssbdestsearch</t>
        </is>
      </c>
      <c r="J1239" t="inlineStr">
        <is>
          <t>Triff viele neue Singles in Hamburg bei einem unserer Speed Dating Events!
Du lernst beim Speed Dating bis zu 10 Singles in einem kurzen Gespräch kennen.
Jedes Speed Dating wird von einem unserer professionellen Love Angels moderiert.
---
17:00 - 18:30 Uhr - Altersklasse 35 - 45 Jahre
18:30 - 20:00 Uhr - Altersklasse 26 - 39 Jahre
20:00 - 21:3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t>
        </is>
      </c>
      <c r="K1239" t="inlineStr">
        <is>
          <t>DateYork Speed Dating</t>
        </is>
      </c>
      <c r="L1239" t="inlineStr">
        <is>
          <t>Rückerstattungsrichtlinie
Rückerstattungen bis zu 7 Tage vor dem Event</t>
        </is>
      </c>
      <c r="M1239" t="inlineStr">
        <is>
          <t>Dauer nicht verfügbar</t>
        </is>
      </c>
      <c r="N1239" t="inlineStr">
        <is>
          <t>Events in Deutschland, Events in Hansestadt Hamburg, Events in Hamburg, Hamburg Parties, Hamburg Community Parties, #party, #singles, #dating, #kennenlernen, #dating_events, #singles_events, #speed_date, #speed_dating, #after_work, #single_party</t>
        </is>
      </c>
      <c r="O1239" t="inlineStr">
        <is>
          <t xml:space="preserve">
    The event titled "Hamburgs großes Speed Dating Event" is scheduled to take place on Sonntag, 23. Februar at Hamburg, 
    specifically at Hamburg 20095 Hamburg. This event falls under the "community" category. 
    Description: Triff viele neue Singles in Hamburg bei einem unserer Speed Dating Events!
Du lernst beim Speed Dating bis zu 10 Singles in einem kurzen Gespräch kennen.
Jedes Speed Dating wird von einem unserer professionellen Love Angels moderiert.
---
17:00 - 18:30 Uhr - Altersklasse 35 - 45 Jahre
18:30 - 20:00 Uhr - Altersklasse 26 - 39 Jahre
20:00 - 21:3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
    It is organized by DateYork Speed Dating and will last for Dauer nicht verfügbar. 
    Key topics and themes include: Events in Deutschland, Events in Hansestadt Hamburg, Events in Hamburg, Hamburg Parties, Hamburg Community Parties, #party, #singles, #dating, #kennenlernen, #dating_events, #singles_events, #speed_date, #speed_dating, #after_work, #single_party.
    </t>
        </is>
      </c>
      <c r="P1239" t="inlineStr">
        <is>
          <t>[-3.66977975e-02  6.05897456e-02  4.35205139e-02  1.12406798e-02
 -1.26763457e-03  3.37584279e-02 -3.63531671e-02 -4.32058098e-03
  1.29464967e-02 -4.35387865e-02  4.08771113e-02 -1.47082627e-01
 -8.65727067e-02 -3.15089338e-02  3.61446738e-02 -9.62006375e-02
  5.89009337e-02 -6.99589774e-02 -2.10329406e-02  7.32761919e-02
 -1.89845394e-02 -1.26251101e-01 -7.51961619e-02  2.49284916e-02
 -3.56810093e-02 -2.93201115e-03  7.54596549e-04 -3.10918074e-02
 -6.81404173e-02 -1.12192403e-03  3.09776552e-02  7.51056448e-02
 -2.23294832e-02  6.25932217e-02  5.15449382e-02  6.58571348e-03
  6.97637722e-02 -1.36011299e-02 -3.69133195e-03  7.54593313e-02
 -4.96189632e-02 -6.68451563e-02  2.31716353e-02  1.23478388e-02
 -2.98927333e-02  3.20905484e-02  2.77103693e-03  4.49379981e-02
 -1.01605363e-01  1.54399704e-02  1.24955932e-02 -7.72777898e-03
  5.62600493e-02 -2.43039541e-02  6.67803586e-02  5.83636574e-02
 -4.25366946e-02  8.28440674e-03  8.07194635e-02  4.24590660e-03
 -3.51723954e-02  1.62822772e-02 -7.70257935e-02 -1.35942744e-02
 -1.10841088e-01 -6.63482249e-02  1.82758979e-02  1.26071135e-02
  6.45361841e-02 -3.97221632e-02  8.04279894e-02 -1.74604766e-02
 -8.66478384e-02  9.54280868e-02  4.61847112e-02 -2.00425852e-02
 -3.93253453e-02  3.34559195e-02  3.07954997e-02 -1.55548424e-01
 -9.76479612e-03 -1.04710057e-01  5.99617697e-02 -4.22752574e-02
  7.26064965e-02 -7.19382986e-02 -7.78462912e-04  4.17180173e-02
  1.00154048e-02 -1.12150963e-02 -3.88572887e-02  5.21260388e-02
 -2.89453045e-02 -2.76954509e-02 -5.78807704e-02  8.43201578e-03
 -4.01786808e-03  1.04940288e-01  7.49279261e-02  8.74545723e-02
  1.24539537e-02  1.05218276e-01 -9.94037986e-02  1.11425422e-01
 -1.69128627e-02 -3.19352597e-02 -1.98960528e-02  4.74546850e-02
  1.52965961e-03  4.37133536e-02 -2.26755124e-02 -3.16095315e-02
  1.82755422e-02 -1.11169368e-01 -6.75462484e-02  5.58781845e-04
  1.78246722e-02  1.83078516e-02  3.58554497e-02 -7.34765735e-03
 -3.20507847e-02  2.46992009e-03  3.41787958e-03  4.85206991e-02
 -1.35033736e-02  3.14706676e-02  4.88784127e-02  1.35295227e-32
 -1.97772738e-02 -1.26654536e-01 -6.13287799e-02 -3.40635478e-02
  1.48057491e-02  9.56885330e-03 -8.13900381e-02  2.09152196e-02
 -1.40952421e-02 -3.91863286e-02 -9.13188234e-02 -4.07572091e-02
 -4.09984998e-02 -4.04095128e-02  8.39983821e-02  2.93179904e-03
  7.40484670e-02 -4.69361916e-02 -2.14753915e-02 -5.02250232e-02
  8.47959612e-03 -9.95619297e-02 -4.33292724e-02 -1.66979320e-02
  2.60639992e-02  9.12780091e-02  1.74616389e-02  2.08636932e-02
  9.44897458e-02  2.18679346e-02 -4.01461609e-02 -1.53302180e-03
  2.38658022e-02 -1.93188898e-02  1.07467636e-01  7.25018084e-02
  9.36444942e-03 -1.28591256e-02 -4.52430323e-02 -2.65193004e-02
 -2.28201039e-02 -6.05904087e-02 -1.32389128e-01 -1.19395182e-01
 -5.84802183e-04  1.03179283e-01 -1.36284409e-02 -8.49420205e-03
  1.02297045e-01 -2.15509273e-02 -1.75118055e-02  3.32731456e-02
 -2.48205680e-02  3.35531533e-02 -3.80021371e-02  1.18519738e-01
  7.97660369e-03 -5.37944809e-02  3.81887518e-02  2.47843843e-02
  3.70270312e-02  3.84210236e-02  2.15352736e-02 -4.43474613e-02
  7.79684559e-02 -4.66518402e-02  3.77862006e-02 -1.19280377e-02
  2.97646150e-02  2.61293463e-02  3.88225429e-02  9.42883547e-03
  9.05754119e-02 -6.89017260e-03  2.89448500e-02  2.26322506e-02
  1.15517816e-02  7.02010542e-02 -2.38007735e-02  5.69552258e-02
  2.75674229e-03  2.71261409e-02  5.49933128e-02 -2.52311155e-02
  3.77255343e-02 -2.97471378e-02  2.82871630e-02  6.64059725e-03
 -6.77746385e-02  3.76745611e-02  1.20574562e-02 -2.39444375e-02
 -5.80814928e-02  4.66713496e-02 -1.32373497e-02 -1.38971218e-32
  5.01837619e-02 -1.28514459e-02 -5.51662855e-02 -3.32152296e-04
  9.24201906e-02  6.19343780e-02  1.23240557e-02  6.38680756e-02
  4.30965014e-02  2.71299277e-02  2.08453983e-02 -3.54104899e-02
  1.20996768e-02 -3.25252637e-02 -1.32853363e-03 -8.62376858e-03
  5.31242229e-03  2.29002368e-02 -2.24701036e-02  3.90517089e-04
  1.35262683e-02 -1.61283165e-02 -6.89299777e-02 -6.02073222e-03
 -3.15301679e-02 -1.87153723e-02  1.13051124e-01  4.96648364e-02
 -8.99605602e-02 -2.91178804e-02 -1.19257383e-01  1.58695504e-02
 -2.66819131e-02 -7.93876499e-03 -2.00451165e-02  8.14033598e-02
 -3.19566689e-02  2.73240712e-02 -2.09802650e-02 -2.02478953e-02
 -2.21016202e-02  3.38989198e-02 -5.63514307e-02 -4.89525497e-03
  2.89512444e-02  3.73395681e-02 -4.20025289e-02 -1.95332654e-02
  4.87680584e-02 -3.02291084e-02  2.30408553e-02 -1.18998960e-02
 -4.40748334e-02  6.29219338e-02  3.38831469e-02 -1.01661729e-03
 -4.66758721e-02 -6.35746643e-02  5.48357284e-03 -1.81536147e-04
 -3.35972421e-02  1.64597761e-02 -5.08443825e-03  7.44750425e-02
  6.66944757e-02 -8.00766274e-02 -4.89828326e-02 -8.43430758e-02
 -2.22422779e-02  1.47734648e-02  5.29180691e-02  2.24118754e-02
 -6.95582628e-02 -3.44656259e-02 -9.47560519e-02 -1.20373473e-01
  4.29680534e-02  1.21346407e-01  5.59219578e-03 -5.96228195e-03
 -2.95342579e-02  5.57383709e-02 -3.45618166e-02  4.61040586e-02
 -7.30251223e-02  1.97442602e-02  2.06532814e-02  2.65312232e-02
 -4.42659780e-02  3.23051325e-04 -4.41751257e-03  1.82613842e-02
  5.66392578e-03  6.84838220e-02 -5.87032996e-02 -6.14291906e-08
  4.08026539e-02  5.61281070e-02 -1.13761984e-01 -8.70959647e-03
  8.25953186e-02 -3.29435281e-02 -2.08620485e-02  2.71179317e-03
 -2.95603722e-02 -6.83593284e-03  3.23832482e-02  6.84044212e-02
 -2.97725238e-02  2.83740740e-02  4.62664105e-03  1.72433946e-02
 -5.13600484e-02 -6.73727989e-02 -4.80105430e-02  3.90104130e-02
  5.30515499e-02  1.38386544e-02  5.99287730e-03 -6.31680246e-03
  5.29909320e-03  2.92078219e-02 -8.35648645e-03  9.12378356e-02
  4.77377139e-02 -6.39325902e-02 -9.83920917e-02  2.25246716e-02
 -2.18374021e-02 -2.03820001e-02  3.32195275e-02 -1.97265521e-02
 -1.64284378e-01  2.29416993e-02  5.00447722e-03  2.73029562e-02
  9.77594126e-03 -7.95237496e-02 -1.42624676e-02  4.12361249e-02
  3.41090858e-02  1.62144173e-02  3.38381913e-04 -2.89108995e-02
 -3.83504443e-02  7.57116973e-02 -1.01093553e-01  1.93592291e-02
  1.42472303e-02 -4.03976589e-02 -2.86075715e-02  2.28364989e-02
  2.80769006e-03 -5.58880530e-02  2.70837210e-02  2.52831653e-02
  2.56204214e-02 -7.39372447e-02 -7.25267902e-02  4.75799181e-02]</t>
        </is>
      </c>
    </row>
    <row r="1240">
      <c r="A1240" s="1" t="n">
        <v>1238</v>
      </c>
      <c r="B1240" t="n">
        <v>235</v>
      </c>
      <c r="C1240" t="inlineStr">
        <is>
          <t>Freezo - Therapie EP Release Party</t>
        </is>
      </c>
      <c r="D1240" t="inlineStr">
        <is>
          <t>Freitag, 14. März</t>
        </is>
      </c>
      <c r="E1240" t="inlineStr">
        <is>
          <t>HÄKKEN</t>
        </is>
      </c>
      <c r="F1240" t="inlineStr">
        <is>
          <t>Spielbudenplatz 21-22 20359 Hamburg</t>
        </is>
      </c>
      <c r="G1240" t="inlineStr">
        <is>
          <t>music</t>
        </is>
      </c>
      <c r="H1240" t="inlineStr">
        <is>
          <t>Kostenlos</t>
        </is>
      </c>
      <c r="I1240" t="inlineStr">
        <is>
          <t>https://www.eventbrite.de/e/freezo-therapie-ep-release-party-tickets-1106065665179?aff=ebdssbdestsearch</t>
        </is>
      </c>
      <c r="J1240" t="inlineStr">
        <is>
          <t>Welcome to the Freezo - Therapie EP Release Party! Join us at HÄKKEN for a night of incredible music and celebration. Get ready to dance the night away as Freezo presents their latest EP to the world. This in-person event promises to be a night to remember, filled with great vibes and good times. Don't miss out on this opportunity to be part of something special. Grab your friends and come party with us at the Freezo - Therapie EP Release Party!</t>
        </is>
      </c>
      <c r="K1240" t="inlineStr">
        <is>
          <t>Fellow079</t>
        </is>
      </c>
      <c r="L1240" t="inlineStr">
        <is>
          <t>Rückerstattungsrichtlinie
Rückerstattungen bis zu 7 Tage vor dem Event</t>
        </is>
      </c>
      <c r="M1240" t="inlineStr">
        <is>
          <t>Eventdauer: 3 Stunden</t>
        </is>
      </c>
      <c r="N1240" t="inlineStr">
        <is>
          <t>Events in Deutschland, Events in Hansestadt Hamburg, Events in Hamburg, Hamburg Performances, Hamburg Musik Performances, #party, #ep, #release, #therapie, #freezo</t>
        </is>
      </c>
      <c r="O1240" t="inlineStr">
        <is>
          <t xml:space="preserve">
    The event titled "Freezo - Therapie EP Release Party" is scheduled to take place on Freitag, 14. März at HÄKKEN, 
    specifically at Spielbudenplatz 21-22 20359 Hamburg. This event falls under the "music" category. 
    Description: Welcome to the Freezo - Therapie EP Release Party! Join us at HÄKKEN for a night of incredible music and celebration. Get ready to dance the night away as Freezo presents their latest EP to the world. This in-person event promises to be a night to remember, filled with great vibes and good times. Don't miss out on this opportunity to be part of something special. Grab your friends and come party with us at the Freezo - Therapie EP Release Party!
    It is organized by Fellow079 and will last for Eventdauer: 3 Stunden. 
    Key topics and themes include: Events in Deutschland, Events in Hansestadt Hamburg, Events in Hamburg, Hamburg Performances, Hamburg Musik Performances, #party, #ep, #release, #therapie, #freezo.
    </t>
        </is>
      </c>
      <c r="P1240" t="inlineStr">
        <is>
          <t>[-4.80329171e-02  3.47559489e-02  1.72034884e-03 -1.93885132e-03
  6.35627434e-02  9.66578200e-02  1.04146879e-02 -2.38052551e-02
 -5.05116489e-03  7.16139982e-03  7.12560024e-03 -5.66132814e-02
 -5.56415617e-02 -8.06006715e-02  8.34952742e-02 -5.78446798e-02
  6.64780810e-02 -5.88300079e-02  6.60379604e-02  4.88779172e-02
  4.38425178e-03 -1.12034768e-01  2.75204740e-02  3.35988179e-02
 -1.01677729e-02  5.00818938e-02  3.09308413e-02  9.25469736e-04
 -5.17513603e-03 -7.52200335e-02  3.41623984e-02  7.08580390e-02
  1.59033071e-02 -3.38024609e-02  8.01501721e-02  3.55968177e-02
 -1.66273466e-03 -8.81057009e-02 -1.02338932e-01  9.06549543e-02
  4.82306257e-03 -1.32576725e-03  4.24952107e-03  1.66931041e-02
 -2.01622606e-03 -1.64822843e-02  4.71915677e-02 -3.99480537e-02
 -3.31406556e-02  8.37052688e-02  4.12871279e-02  3.19268950e-03
  7.66758695e-02  2.73726024e-02 -8.12078640e-03  3.54632735e-02
 -3.37855183e-02 -3.56867611e-02 -3.57833621e-03  4.51691635e-02
 -1.13846011e-01  1.93449128e-02 -8.20857286e-02 -3.63049433e-02
 -2.28197742e-02 -4.41234224e-02 -1.89534575e-02  1.19803354e-01
  1.43148778e-02  2.78112367e-02 -3.83706279e-02 -1.25878826e-02
  8.68533477e-02  4.71676048e-03  4.21147533e-02 -3.20453010e-02
 -2.46340176e-03 -3.31611522e-02 -4.74789850e-02 -2.88478229e-02
  5.43169156e-02 -6.73042238e-02 -7.44817825e-03 -1.04073726e-01
  9.75274760e-03  3.20378579e-02  3.65607962e-02  2.46096756e-02
  3.58404182e-02  9.61256307e-03 -1.10624187e-01  1.20998651e-01
 -4.04959507e-02  3.42819802e-02 -1.39520364e-02 -6.76575629e-03
  2.61330511e-02  3.84461619e-02  3.67016234e-02  8.77293423e-02
  1.11700185e-01  7.22161606e-02  8.39273632e-02 -1.15642752e-02
  5.57711814e-03 -1.03201130e-02  1.60645638e-02  2.44208220e-02
  4.40370059e-03  2.94057652e-03 -6.10050038e-02 -3.78976390e-03
  6.93462119e-02 -3.60743329e-02 -1.04187895e-03  1.60630364e-02
 -2.64811572e-02  1.18443836e-02  5.99052124e-02 -6.56854808e-02
  4.34441380e-02  9.93366446e-03  9.51246098e-02 -4.61700547e-04
 -1.23625845e-02  2.18498148e-02 -3.95834818e-02  2.98173362e-33
 -1.83885209e-02 -2.63329074e-02 -7.47096017e-02  6.12318330e-03
  4.53956723e-02 -5.05562965e-03 -4.51874323e-02 -5.59867695e-02
 -1.04531780e-01  3.70934457e-02 -1.77926142e-02 -3.37904617e-02
 -8.21061898e-03 -5.13988808e-02  1.00134248e-02 -7.21621737e-02
  4.56979452e-03  7.07056094e-03  2.48227306e-02 -2.33141892e-02
 -4.61674519e-02  2.81276600e-03 -5.63766621e-02  6.06121831e-02
 -3.91374081e-02  6.57595471e-02  2.25459263e-02 -1.77512802e-02
 -6.55058771e-03  2.54219342e-02 -3.96492481e-02  2.58699656e-02
 -1.02803754e-02 -5.97784035e-02  3.01360749e-02  5.18913381e-02
 -6.34302795e-02 -5.92318214e-02 -9.11069438e-02 -8.97321627e-02
  2.13760566e-02 -6.71017841e-02 -1.33427203e-01 -2.70031355e-02
 -9.50461486e-04 -1.50997639e-02 -3.80325341e-03 -3.97585742e-02
  1.38745293e-01 -4.27909978e-02 -3.09143309e-02 -1.85471606e-02
 -1.66727062e-02  5.00946641e-02 -4.71917279e-02  1.83247086e-02
  1.53588476e-02 -2.36350335e-02  5.06364442e-02 -7.38192648e-02
  8.04365799e-03  6.30181730e-02 -1.82862654e-02 -6.24775402e-02
 -2.27667876e-02 -2.88317017e-02 -2.30724551e-02 -7.62939900e-02
  4.48738523e-02 -3.11642494e-02 -1.30507816e-02  1.28829414e-02
  3.10499147e-02 -2.77460366e-02  5.60698695e-02  5.97766340e-02
 -7.20127299e-02  8.85488838e-03  4.41330895e-02  9.11065936e-02
 -5.21511957e-03 -3.43892612e-02 -4.99512590e-02  6.59687025e-03
  6.50777817e-02  1.66955739e-02  9.22000185e-02 -1.43123548e-02
 -9.37393308e-02 -2.23503374e-02  2.36882679e-02 -6.28605932e-02
  3.07721496e-02 -1.90060027e-02  5.36151640e-02 -4.24537426e-33
  8.23808387e-02 -9.34756827e-03 -4.91016060e-02  9.34621261e-04
  1.08347818e-01  2.36812439e-02  9.92737943e-04  6.20662048e-02
  1.64166894e-02 -4.16636132e-02 -1.11712599e-02 -7.06841499e-02
  2.43456569e-02 -8.67615864e-02  7.50124529e-02 -7.30409250e-02
  2.01799870e-02  2.93770265e-02  3.47291082e-02  5.78721911e-02
  2.90908874e-03 -4.77474891e-02 -9.17161908e-03  3.55491452e-02
 -7.88625181e-02  1.03729069e-02  1.50786772e-01 -9.06412315e-04
 -9.35724825e-02  1.05132172e-02 -9.62203965e-02 -3.26401517e-02
 -7.70344511e-02 -2.88620777e-02  1.47929764e-03  3.58528085e-02
 -7.26445764e-02  4.84878086e-02 -6.21059090e-02 -6.09650798e-02
 -2.67913155e-02 -2.65483838e-02 -8.19553137e-02  6.57218322e-02
 -4.06503305e-02  9.92802307e-02 -1.03621162e-01  7.33327633e-03
  3.59754264e-02  4.95401621e-02 -3.47735640e-03  1.94585808e-02
  1.35825668e-02 -1.11002997e-01  4.86858375e-02 -1.33193452e-02
 -5.48066013e-02 -4.31157947e-02 -2.61243097e-02  1.00490704e-01
 -2.74233869e-04  7.20725730e-02 -3.85954417e-02  4.44596000e-02
  1.15169853e-01 -3.79288457e-02 -3.94618139e-02  1.70620605e-02
  5.32641225e-02  3.80255803e-02  7.21543329e-03  9.14510861e-02
 -1.02593854e-01  3.69152278e-02  4.58897906e-04 -1.35502024e-02
  1.84720922e-02  5.15442975e-02  1.71281248e-02 -7.56921843e-02
  1.73515938e-02  3.18463966e-02 -6.46672249e-02  2.95275170e-02
 -2.65657622e-02  1.68849323e-02  8.75490606e-02 -3.50151248e-02
 -3.69537547e-02  5.09551801e-02  6.55887052e-02  9.98689458e-02
  3.45958434e-02  1.78182982e-02  1.40914302e-02 -4.95618941e-08
  3.81262298e-03  1.79776754e-02 -3.81321050e-02 -2.36617997e-02
  7.14530796e-02  3.13933613e-03 -8.17598999e-02 -6.98154867e-02
  1.79115571e-02  7.70856440e-02  5.16295210e-02  1.99891441e-02
  4.90653180e-02  4.28819172e-02 -1.33522716e-03  2.07505897e-02
 -3.77760530e-02  4.84260643e-04 -5.66983297e-02 -5.69214001e-02
 -4.33539459e-03  1.56429615e-02  4.54312190e-02 -6.21784814e-02
  3.33291814e-02  1.26214009e-02 -1.11354841e-02  6.42782450e-02
  3.23286615e-02 -6.73735440e-02 -1.85942762e-02 -3.34974565e-02
 -1.41726695e-02  2.49947719e-02  1.18924454e-02 -8.43497925e-03
 -7.61548281e-02 -3.61803882e-02  1.94907803e-02 -6.04008883e-03
 -1.33800749e-02 -3.12254694e-03  3.48909982e-02  5.74697740e-03
 -1.29651755e-01  3.00590023e-02 -1.15054362e-02 -7.80954435e-02
 -9.59291123e-03 -2.07592677e-02 -1.19753256e-01 -5.52125722e-02
 -2.79589947e-02 -2.30750293e-02  6.41793758e-02  8.87557492e-02
  1.66573767e-02  6.57451376e-02  9.28221568e-02 -2.28197849e-03
  1.06204711e-02  2.37593194e-03 -9.26240087e-02  6.19532429e-02]</t>
        </is>
      </c>
    </row>
    <row r="1241">
      <c r="A1241" s="1" t="n">
        <v>1239</v>
      </c>
      <c r="B1241" t="n">
        <v>236</v>
      </c>
      <c r="C1241" t="inlineStr">
        <is>
          <t>Live RnB &amp; Paint Hamburg</t>
        </is>
      </c>
      <c r="D1241" t="inlineStr">
        <is>
          <t>Freitag, 14. März</t>
        </is>
      </c>
      <c r="E1241" t="inlineStr">
        <is>
          <t>Art of All Atelier</t>
        </is>
      </c>
      <c r="F1241" t="inlineStr">
        <is>
          <t>Leverkusenstraße 13e 22761 Hamburg</t>
        </is>
      </c>
      <c r="G1241" t="inlineStr">
        <is>
          <t>arts</t>
        </is>
      </c>
      <c r="H1241" t="inlineStr">
        <is>
          <t>Ab 12,90 €</t>
        </is>
      </c>
      <c r="I1241" t="inlineStr">
        <is>
          <t>https://www.eventbrite.de/e/live-rnb-paint-hamburg-tickets-1236696986979?aff=ebdssbdestsearch</t>
        </is>
      </c>
      <c r="J1241" t="inlineStr">
        <is>
          <t>Stell dir einen Abend vor, an dem die sanften Klänge von RnB durch ein gemütliches Atelier in Hamburg schweben. Der lokale RnB-Künstler 9oire und seine Freunde schaffen eine musikalische Atmosphäre, die zum kreativen Schaffen inspiriert. Währenddessen hast du die Möglichkeit, selbst zum Pinsel zu greifen, erfrischende Getränke zu genießen und die entstehende Kunst zu bewundern.
Was dich erwartet:
Kreatives Malen: Egal, ob du ein erfahrener Künstler oder Anfänger bist, alle notwendigen Materialien wie Leinwand, Pinsel und Farben werden bereitgestellt. Du kannst dein eigenes Kunstwerk erschaffen und deiner Kreativität freien Lauf lassen.
Live-Musik von 9oire: Erlebe die Live-Performance von 9oire und seinen musikalischen Freunden, die mit ihren RnB-Klängen für die perfekte Hintergrundmusik sorgen und die kreative Stimmung heben.
Inspirierende Atmosphäre: Das Atelier bietet eine entspannte und inspirierende Umgebung, in der du neue Leute kennenlernen, dich austauschen und gemeinsam kreativ sein kannst.
Tauche ein in einen Abend voller Musik, Kunst und Geselligkeit und lass dich von der kreativen Energie mitreißen.
Wir freuen uns auf dich!
Während der Veranstaltung können Fotos und Videos gemacht werden, die auf Social-Media-Kanälen geteilt werden. Wenn du nicht darauf zu sehen sein möchtest, informiere bitte das Veranstaltungsteam vor Ort.</t>
        </is>
      </c>
      <c r="K1241" t="inlineStr">
        <is>
          <t>Art of All</t>
        </is>
      </c>
      <c r="L1241" t="inlineStr">
        <is>
          <t>Rückerstattungsrichtlinie
Keine Rückerstattungen</t>
        </is>
      </c>
      <c r="M1241" t="inlineStr">
        <is>
          <t>Dauer nicht verfügbar</t>
        </is>
      </c>
      <c r="N1241" t="inlineStr">
        <is>
          <t>Events in Deutschland, Events in Hansestadt Hamburg, Events in Hamburg, Hamburg Kurse, Hamburg Kunst Kurse, #music, #live, #event, #paint, #rnb</t>
        </is>
      </c>
      <c r="O1241" t="inlineStr">
        <is>
          <t xml:space="preserve">
    The event titled "Live RnB &amp; Paint Hamburg" is scheduled to take place on Freitag, 14. März at Art of All Atelier, 
    specifically at Leverkusenstraße 13e 22761 Hamburg. This event falls under the "arts" category. 
    Description: Stell dir einen Abend vor, an dem die sanften Klänge von RnB durch ein gemütliches Atelier in Hamburg schweben. Der lokale RnB-Künstler 9oire und seine Freunde schaffen eine musikalische Atmosphäre, die zum kreativen Schaffen inspiriert. Währenddessen hast du die Möglichkeit, selbst zum Pinsel zu greifen, erfrischende Getränke zu genießen und die entstehende Kunst zu bewundern.
Was dich erwartet:
Kreatives Malen: Egal, ob du ein erfahrener Künstler oder Anfänger bist, alle notwendigen Materialien wie Leinwand, Pinsel und Farben werden bereitgestellt. Du kannst dein eigenes Kunstwerk erschaffen und deiner Kreativität freien Lauf lassen.
Live-Musik von 9oire: Erlebe die Live-Performance von 9oire und seinen musikalischen Freunden, die mit ihren RnB-Klängen für die perfekte Hintergrundmusik sorgen und die kreative Stimmung heben.
Inspirierende Atmosphäre: Das Atelier bietet eine entspannte und inspirierende Umgebung, in der du neue Leute kennenlernen, dich austauschen und gemeinsam kreativ sein kannst.
Tauche ein in einen Abend voller Musik, Kunst und Geselligkeit und lass dich von der kreativen Energie mitreißen.
Wir freuen uns auf dich!
Während der Veranstaltung können Fotos und Videos gemacht werden, die auf Social-Media-Kanälen geteilt werden. Wenn du nicht darauf zu sehen sein möchtest, informiere bitte das Veranstaltungsteam vor Ort.
    It is organized by Art of All and will last for Dauer nicht verfügbar. 
    Key topics and themes include: Events in Deutschland, Events in Hansestadt Hamburg, Events in Hamburg, Hamburg Kurse, Hamburg Kunst Kurse, #music, #live, #event, #paint, #rnb.
    </t>
        </is>
      </c>
      <c r="P1241" t="inlineStr">
        <is>
          <t>[-3.46508399e-02 -9.92686860e-03 -1.11650303e-02  1.65714044e-02
  1.48896836e-02  9.49691981e-02  3.49767180e-03 -6.11777231e-02
 -1.12930499e-02 -4.69911732e-02 -2.98484657e-02 -5.22330888e-02
  2.01574452e-02 -8.33413005e-02 -3.17749754e-02 -2.74860952e-02
  5.06138206e-02 -8.65721032e-02 -1.48668361e-04  5.98237626e-02
 -1.38351806e-02 -1.66637957e-01 -1.07374159e-03 -8.94216076e-03
 -1.48981325e-02 -2.06972249e-02 -2.65257657e-02 -2.27456242e-02
 -1.32853677e-02 -2.12747548e-02  4.50429805e-02  6.27767947e-03
 -4.88342494e-02 -2.84938179e-02  9.83977169e-02  4.92663011e-02
  3.91463675e-02 -7.01849833e-02 -6.84568584e-02  7.35880136e-02
 -6.84107542e-02  4.60745320e-02 -7.88317695e-02 -1.51435975e-02
  6.67100400e-03 -1.97940599e-02  4.86997738e-02 -6.44713640e-03
 -1.48854390e-01  7.76300728e-02  3.77343372e-02 -5.97690716e-02
  4.48781438e-02 -5.01403920e-02  9.00917351e-02  8.81907251e-03
 -3.66284512e-02  1.89097118e-04  5.43574430e-02  2.00121347e-02
  1.76206119e-02 -4.93162461e-02 -6.14254409e-03 -1.39436154e-02
  5.14848903e-03  1.86950769e-02 -3.26223746e-02  4.71598133e-02
  3.48376222e-02 -4.14163657e-02  8.27912465e-02 -1.09581247e-01
  1.28428098e-02  6.94883466e-02  1.04659677e-01  1.21262763e-02
 -8.51747841e-02 -1.72103904e-02 -2.68022995e-02 -1.13111518e-01
 -1.54336840e-02 -1.03041798e-01 -1.19795790e-02 -1.52330352e-02
 -1.07376240e-02  4.09705564e-03 -4.71515879e-02 -2.57539134e-02
 -3.24643478e-02  9.05946270e-02 -2.67479511e-04  5.10716103e-02
 -9.22442526e-02  1.64779406e-02  4.56740819e-02 -7.45893791e-02
 -7.83130061e-03  9.15572047e-02  1.03115812e-01  2.14965641e-02
  7.51775950e-02  7.07421452e-02  1.54563524e-02 -1.77667737e-02
  3.41736674e-02 -7.28890598e-02 -3.39479558e-02  2.55132336e-02
 -6.36826307e-02 -1.90834571e-02  7.75456335e-03  8.18602834e-03
  8.25604275e-02 -5.66996783e-02 -3.21616828e-02 -4.52699885e-02
  7.51138618e-03 -9.59779769e-02 -1.45426791e-04  3.30154761e-03
  4.02395055e-02  2.27349810e-02 -2.78459606e-03  2.24126577e-02
 -8.06824267e-02  3.09949350e-02  1.42782154e-02  1.30889224e-32
  7.79434144e-02 -1.13091327e-01 -4.26989002e-03 -1.88066717e-02
  1.02711022e-01  3.33275348e-02  3.49707566e-02 -3.46255908e-03
 -3.77949364e-02 -5.75379916e-02 -7.33339053e-04 -7.02938512e-02
 -3.69038321e-02  1.10335462e-02  4.79573682e-02 -4.53169830e-03
  1.21187204e-02 -8.27820003e-02 -4.21043709e-02 -3.73861864e-02
 -5.07337786e-02  8.58748518e-03 -4.15093862e-02 -1.63892079e-02
  2.29728855e-02  1.08552359e-01 -1.44664571e-02  2.09038798e-02
  3.54148969e-02  3.49564552e-02  5.26312292e-02  4.77869529e-03
  1.22031663e-02 -4.88624685e-02 -3.87482531e-02 -5.73742129e-02
 -1.27470363e-02 -1.90385710e-02 -4.31291834e-02 -1.00633226e-01
  6.51334971e-02 -7.16348458e-03 -8.02869722e-02  1.54187120e-02
  2.06023231e-02  8.00422356e-02 -1.30706942e-02  4.62747812e-02
  1.25315025e-01  8.92171729e-03  7.38486201e-02  6.65659904e-02
 -2.05923002e-02  3.23568843e-02  2.01112572e-02  7.82409459e-02
 -1.46718696e-02 -1.36282882e-02 -1.46741625e-02 -4.57639843e-02
 -1.03149554e-02  1.30831793e-01  3.46138701e-02  6.75058290e-02
  2.60403361e-02  9.18389931e-02 -2.57460895e-04 -7.32268468e-02
  2.79398002e-02 -3.64102758e-02 -6.68776706e-02  6.03398541e-03
  7.77352825e-02 -6.59062564e-02  1.58766005e-02  3.75283249e-02
 -4.81485650e-02  2.47136075e-02 -4.69288193e-02  5.34408428e-02
 -9.25039276e-02  4.40042242e-02 -3.74646229e-03 -5.58944382e-02
 -2.72567999e-02 -5.59068061e-02  7.32850954e-02 -2.18314435e-02
 -7.81207532e-02  4.82178815e-02 -5.44344075e-03 -1.52330715e-02
 -2.97035668e-02 -2.50771958e-02 -9.84986797e-02 -1.35163968e-32
  3.44524272e-02  8.38735234e-03 -2.41838899e-02  4.57922965e-02
  2.04413533e-02 -1.48081025e-02 -1.04869142e-01  1.29385507e-02
  5.44562819e-04 -6.78789895e-03  2.36904696e-02 -3.44233355e-03
 -2.74729095e-02  6.51559755e-02 -2.09714044e-02  4.29986464e-03
  1.60009172e-02  8.20280835e-02 -5.10824695e-02 -2.27152500e-02
  4.00490537e-02 -1.06594665e-02  2.20161444e-03  1.91152859e-02
 -1.07557870e-01  9.44414437e-02  8.26226920e-02  4.29913780e-04
 -5.94531149e-02 -2.44367719e-02  2.85261348e-02  6.27742149e-03
 -3.58306207e-02  2.21612658e-02 -4.57408763e-02  6.05343888e-03
  5.71120344e-02 -1.00520980e-02 -4.37044166e-02  1.92343704e-02
  1.32423267e-03 -3.42009142e-02 -1.09177344e-01  4.10078391e-02
 -2.03411672e-02  7.33834179e-03 -1.05560839e-01 -1.56361293e-02
  2.50065997e-02 -5.38143963e-02 -3.73344943e-02 -3.87202092e-02
  3.38564403e-02 -5.87796932e-03  6.03273623e-02  4.29421850e-02
 -3.73195931e-02 -4.82737832e-02  1.69642717e-02  5.91460168e-02
  2.34723054e-02  7.35511109e-02 -5.09945005e-02 -2.91765127e-02
  8.22324231e-02 -6.92038564e-03  5.01126633e-04 -2.29712855e-02
  6.14839187e-03 -8.53145123e-03  5.22015430e-02  1.23570338e-01
  1.45096257e-02  2.94965841e-02 -5.58783673e-02  1.16683142e-02
  7.82949254e-02  1.22088954e-01  5.04931202e-03  3.61946672e-02
 -1.03542507e-01  3.35689522e-02 -1.32126799e-02  4.17895950e-02
  4.55573425e-02  5.64653873e-02 -2.14945147e-04 -6.02396429e-02
  1.63734388e-02  5.71836494e-02  5.90885691e-02  1.71986707e-02
  8.21027979e-02 -3.28687839e-02  3.95027883e-02 -6.45020251e-08
  4.44306806e-03  4.50901166e-02 -6.74173683e-02 -7.10235164e-02
  5.58387451e-02 -3.13952453e-02 -5.78385592e-03 -1.80482920e-02
 -5.94710074e-02  6.79470673e-02  2.25274470e-02 -2.86488608e-02
 -6.32111952e-02  1.20459124e-02 -3.92414816e-02 -7.48318210e-02
 -4.02760506e-02 -9.04922485e-02 -9.01341140e-02 -1.19820526e-02
 -5.49132889e-03 -4.05255938e-03  3.88322435e-02 -3.69387157e-02
 -4.19157222e-02 -1.71401277e-02  5.03110746e-03 -1.75775739e-03
 -6.14138646e-03  2.50171032e-02 -9.52830687e-02  2.41988748e-02
  8.55564792e-03  1.10098617e-02 -2.91003622e-02 -5.34704961e-02
 -3.39905024e-02 -5.36146993e-03 -6.23712838e-02  4.29102927e-02
 -7.84777803e-04 -8.03282410e-02  2.71594301e-02  2.33538579e-02
  7.93653205e-02 -5.26693501e-02  1.96867548e-02  5.22412881e-02
 -2.07908964e-03  9.86540392e-02 -1.05534345e-01 -3.07061076e-02
 -5.19319735e-02  5.75151406e-02  9.88115463e-03 -2.60551032e-02
 -5.30627146e-02  9.64119732e-02  3.36491950e-02  5.15637919e-02
  1.36889443e-02 -1.05487974e-02 -6.77462891e-02  6.50618151e-02]</t>
        </is>
      </c>
    </row>
    <row r="1242">
      <c r="A1242" s="1" t="n">
        <v>1240</v>
      </c>
      <c r="B1242" t="n">
        <v>237</v>
      </c>
      <c r="C1242" t="inlineStr">
        <is>
          <t>MOVE✨BREATH✨DANCE✨BLISS - live: Pantagruel Krause</t>
        </is>
      </c>
      <c r="D1242" t="inlineStr">
        <is>
          <t>Saturday, March 15</t>
        </is>
      </c>
      <c r="E1242" t="inlineStr">
        <is>
          <t>Fabrique im Gängeviertel</t>
        </is>
      </c>
      <c r="F1242" t="inlineStr">
        <is>
          <t>Valentinskamp 34A 20355 Hamburg, Show map</t>
        </is>
      </c>
      <c r="G1242" t="inlineStr">
        <is>
          <t>health</t>
        </is>
      </c>
      <c r="H1242" t="inlineStr">
        <is>
          <t>Kostenlos</t>
        </is>
      </c>
      <c r="I1242" t="inlineStr">
        <is>
          <t>https://www.eventbrite.de/e/movebreathdancebliss-live-pantagruel-krause-tickets-1246316639619?aff=ebdssbdestsearch</t>
        </is>
      </c>
      <c r="J1242" t="inlineStr">
        <is>
          <t>Lasst uns gemeinsam bewegen, gemeinsam tanzen und einen bewussten und vielleicht auch ekstatischen Samstag miteinander verbringen!
Am Samstag, den 15.03.25 findet von 17:30 - 20:30 Uhr MOVE✨BREATH✨DANCE✨BLISS #6 im Bewegungsraum in der Fabrique statt.
Nach kurzer Meditations und Willkommensrunde starten wir mit "Embodied Movement" - verkörperter Bewegung. Wir wollen unsere Körper aktivieren und in Bewegung bringen, um unser Bewusstsein für den eigenen Körper und die Verbindung zwischen Körper und Geist zu fördern und vielleicht sogar vom Kopf in den Körper zu gelangen. Die Übungen sind inspiriert von Qi Gong und freien Embodiment Übungen. Ich werde Vorschläge machen, aber du hast die Freiheit, dich so zu bewegen, wie es sich für dich gut anfühlt.
Sobald wir unseren Körper sanft geweckt und unseren Energiefluss aktiviert haben, geht es mit Atemübungen weiter. Auch hier liegt der Fokus daruf, im Hier und Jetzt zu landen - raus aus dem Kopf, rein in den Körper und ins Spüren.
Aktiviert, geerdet und mit uns verbunden, können wir mit dem Tanz beginnen.
Diesmal wird uns Stephan aka Pantagruel Krause mit seiner Gitarre und Verstärker musikalisch live begleiten - Blues/Metal/Trance/Oriental/Gitarre. Er geht dabei auf die Stimmung und Energie der Teilnehmenden im Raum und und passt seine Sets individuell an. Es gibt drei Sets und zwischendrin eine kurze Pause und einen Moment der Stille, in dem ihr integrieren könnt.
Es spielt keine Rolle, ob du Tanzerfahrung hast oder nicht. Es geht nicht darum, wie du dich bewegst - wie groß, elegant oder ausgefallen deine Bewegungen sind. Es geht darum, dass du dich mit deinem Körper verbindest und dich so bewegst (oder auch nicht), wie es sich für dich gut und stimmig anfühlt. Gerne darfst du auch auf dem Boden liegen, der Musik lauschen und die Vibrationen des Tanzbodens spüren. Gestalte den Abend zu (d)einer musikalischen Reise.
Alles kann, nichts muss.
Wir können unsere Gedanken nur sehr schwer durch unseren Geist kontrollieren. Um aus dem Kopf heraus zu kommen, müssen wir in unseren Körper hinein finden. Freies Tanzen kann daher auch auf mentaler Ebene ein heilsames Erlebnis sein.
Nach dem Tanzen bleibt noch Zeit für Austausch und Verbindung in der Gemeinschaft. Wenn du möchtest, bring gerne etwas zu essen oder zu trinken zum Teilen mit – dann können wir den Abend mit einem kleinen Buffet ausklingen lassen.
Falls du gerne kommen möchtest, dir der Preis aber zu hoch ist, melde dich bitte bei mir. Am Geld soll es nicht scheitern. 🐘
Wir freuen uns auf dich!
Peace ✌️
Franzi &amp; Stephan
PS: Wenn du zu zweit kommst, dann gibt es vergünstigte Tickets für je 25 Euro.
.
.
.
Let's move together, dance together, and spend a conscious and perhaps even ecstatic Saturday together!
On Saturday, March 15th, 2025, from 5:30 PM to 8:30 PM, MOVE✨BREATH✨DANCE✨BLISS #6 will take place in Bewegungsraum in der Fabrique.
After a short meditation and welcome circle, we will start with "Embodied Movement." We want to activate our bodies and get moving to enhance our awareness of our own bodies and the connection between body and mind, and perhaps even move from the head into the body. The exercises are inspired by Qi Gong and free embodiment practices. I will offer suggestions, but you have the freedom to move in a way that feels good for you.
Once we have gently awakened our bodies and activated our energy flow, we will continue with breathing exercises. Here too, the focus is on landing in the here and now – out of the head, into the body, and into feeling. Activated, grounded, and connected with each other, we can begin to dance.
This time, Stephan aka Pantagruel Krause will accompany us live with his guitar and amplifier – Blues/Metal/Trance/Oriental/Guitar. He will respond to the mood and energy of the participants in the room and adapt his sets individually. There will be three sets with a short break in between for a moment of silence where you can integrate.
It doesn’t matter whether you have dance experience or not. It’s not about how you move – how big, elegant, or extravagant your movements are.
It’s about connecting with your body and moving (or not) in a way that feels good and right for you. You are also welcome to lie on the floor, listen to the music, and feel the vibrations of the dance floor. Make the evening your musical journey.
Everything is possible; nothing is mandatory.
You do you!
We cannot control the mind with the mind. To get out of our heads, we need to come into our bodies. Free dancing can therefore also be a healing experience on a mental level.
After dancing, there will still be time for sharing and connection within the community. If you’d like, feel free to bring something to eat or drink to share – then we can end the evening with a small buffet.
If you would like to come but find the price too high, please reach out to me. Money should not be an obstacle. 🐘
We look forward to seeing you!
Peace ✌️
Franzi &amp; Stephan
P.S.: If you come as a pair, there are discounted tickets available for 25 euros each.</t>
        </is>
      </c>
      <c r="K1242" t="inlineStr">
        <is>
          <t>franzi.flows</t>
        </is>
      </c>
      <c r="L1242" t="inlineStr">
        <is>
          <t>Refund Policy
Refunds up to 14 days before event</t>
        </is>
      </c>
      <c r="M1242" t="inlineStr">
        <is>
          <t>Event lasts 3 hours</t>
        </is>
      </c>
      <c r="N1242" t="inlineStr">
        <is>
          <t>Germany Events, Hamburg Events, Things to do in Hamburg, Hamburg Classes, Hamburg Health Classes, #dance, #event, #cacao, #breath, #bliss, #freedance, #consciouscommunity, #consciousevents, #consciousdance, #spirituality_meditation</t>
        </is>
      </c>
      <c r="O1242" t="inlineStr">
        <is>
          <t xml:space="preserve">
    The event titled "MOVE✨BREATH✨DANCE✨BLISS - live: Pantagruel Krause" is scheduled to take place on Saturday, March 15 at Fabrique im Gängeviertel, 
    specifically at Valentinskamp 34A 20355 Hamburg, Show map. This event falls under the "health" category. 
    Description: Lasst uns gemeinsam bewegen, gemeinsam tanzen und einen bewussten und vielleicht auch ekstatischen Samstag miteinander verbringen!
Am Samstag, den 15.03.25 findet von 17:30 - 20:30 Uhr MOVE✨BREATH✨DANCE✨BLISS #6 im Bewegungsraum in der Fabrique statt.
Nach kurzer Meditations und Willkommensrunde starten wir mit "Embodied Movement" - verkörperter Bewegung. Wir wollen unsere Körper aktivieren und in Bewegung bringen, um unser Bewusstsein für den eigenen Körper und die Verbindung zwischen Körper und Geist zu fördern und vielleicht sogar vom Kopf in den Körper zu gelangen. Die Übungen sind inspiriert von Qi Gong und freien Embodiment Übungen. Ich werde Vorschläge machen, aber du hast die Freiheit, dich so zu bewegen, wie es sich für dich gut anfühlt.
Sobald wir unseren Körper sanft geweckt und unseren Energiefluss aktiviert haben, geht es mit Atemübungen weiter. Auch hier liegt der Fokus daruf, im Hier und Jetzt zu landen - raus aus dem Kopf, rein in den Körper und ins Spüren.
Aktiviert, geerdet und mit uns verbunden, können wir mit dem Tanz beginnen.
Diesmal wird uns Stephan aka Pantagruel Krause mit seiner Gitarre und Verstärker musikalisch live begleiten - Blues/Metal/Trance/Oriental/Gitarre. Er geht dabei auf die Stimmung und Energie der Teilnehmenden im Raum und und passt seine Sets individuell an. Es gibt drei Sets und zwischendrin eine kurze Pause und einen Moment der Stille, in dem ihr integrieren könnt.
Es spielt keine Rolle, ob du Tanzerfahrung hast oder nicht. Es geht nicht darum, wie du dich bewegst - wie groß, elegant oder ausgefallen deine Bewegungen sind. Es geht darum, dass du dich mit deinem Körper verbindest und dich so bewegst (oder auch nicht), wie es sich für dich gut und stimmig anfühlt. Gerne darfst du auch auf dem Boden liegen, der Musik lauschen und die Vibrationen des Tanzbodens spüren. Gestalte den Abend zu (d)einer musikalischen Reise.
Alles kann, nichts muss.
Wir können unsere Gedanken nur sehr schwer durch unseren Geist kontrollieren. Um aus dem Kopf heraus zu kommen, müssen wir in unseren Körper hinein finden. Freies Tanzen kann daher auch auf mentaler Ebene ein heilsames Erlebnis sein.
Nach dem Tanzen bleibt noch Zeit für Austausch und Verbindung in der Gemeinschaft. Wenn du möchtest, bring gerne etwas zu essen oder zu trinken zum Teilen mit – dann können wir den Abend mit einem kleinen Buffet ausklingen lassen.
Falls du gerne kommen möchtest, dir der Preis aber zu hoch ist, melde dich bitte bei mir. Am Geld soll es nicht scheitern. 🐘
Wir freuen uns auf dich!
Peace ✌️
Franzi &amp; Stephan
PS: Wenn du zu zweit kommst, dann gibt es vergünstigte Tickets für je 25 Euro.
.
.
.
Let's move together, dance together, and spend a conscious and perhaps even ecstatic Saturday together!
On Saturday, March 15th, 2025, from 5:30 PM to 8:30 PM, MOVE✨BREATH✨DANCE✨BLISS #6 will take place in Bewegungsraum in der Fabrique.
After a short meditation and welcome circle, we will start with "Embodied Movement." We want to activate our bodies and get moving to enhance our awareness of our own bodies and the connection between body and mind, and perhaps even move from the head into the body. The exercises are inspired by Qi Gong and free embodiment practices. I will offer suggestions, but you have the freedom to move in a way that feels good for you.
Once we have gently awakened our bodies and activated our energy flow, we will continue with breathing exercises. Here too, the focus is on landing in the here and now – out of the head, into the body, and into feeling. Activated, grounded, and connected with each other, we can begin to dance.
This time, Stephan aka Pantagruel Krause will accompany us live with his guitar and amplifier – Blues/Metal/Trance/Oriental/Guitar. He will respond to the mood and energy of the participants in the room and adapt his sets individually. There will be three sets with a short break in between for a moment of silence where you can integrate.
It doesn’t matter whether you have dance experience or not. It’s not about how you move – how big, elegant, or extravagant your movements are.
It’s about connecting with your body and moving (or not) in a way that feels good and right for you. You are also welcome to lie on the floor, listen to the music, and feel the vibrations of the dance floor. Make the evening your musical journey.
Everything is possible; nothing is mandatory.
You do you!
We cannot control the mind with the mind. To get out of our heads, we need to come into our bodies. Free dancing can therefore also be a healing experience on a mental level.
After dancing, there will still be time for sharing and connection within the community. If you’d like, feel free to bring something to eat or drink to share – then we can end the evening with a small buffet.
If you would like to come but find the price too high, please reach out to me. Money should not be an obstacle. 🐘
We look forward to seeing you!
Peace ✌️
Franzi &amp; Stephan
P.S.: If you come as a pair, there are discounted tickets available for 25 euros each.
    It is organized by franzi.flows and will last for Event lasts 3 hours. 
    Key topics and themes include: Germany Events, Hamburg Events, Things to do in Hamburg, Hamburg Classes, Hamburg Health Classes, #dance, #event, #cacao, #breath, #bliss, #freedance, #consciouscommunity, #consciousevents, #consciousdance, #spirituality_meditation.
    </t>
        </is>
      </c>
      <c r="P1242" t="inlineStr">
        <is>
          <t>[-8.86184908e-03 -1.27083315e-02  1.28954835e-02  1.45734437e-02
  7.08016381e-02  1.06982566e-01 -5.13123758e-02 -2.03796532e-02
 -3.07351593e-02  2.93725189e-02  4.54870798e-02 -8.28081146e-02
 -5.79800531e-02 -7.08471565e-03  1.82674956e-02 -1.71897635e-02
  3.57189104e-02 -3.33925486e-02 -7.10061565e-02  1.13183662e-01
 -7.57003843e-04 -9.33539495e-02  2.02270336e-02  1.08154044e-01
 -1.90825779e-02  4.14947867e-02 -5.75910583e-02 -1.32179037e-01
  2.08884068e-02  1.56937428e-02  1.58697609e-02 -5.13428077e-02
 -8.57465118e-02 -2.96600405e-02 -1.19329253e-02  9.20356214e-02
  8.02883282e-02 -6.18055798e-02 -3.12021673e-02  1.96022298e-02
  5.10488730e-03 -4.86609936e-02 -3.26857641e-02 -3.35263237e-02
  7.68562630e-02  8.07921961e-02 -2.45288331e-02 -4.20274306e-03
 -9.29908007e-02  3.89035721e-03 -9.60139111e-02 -7.70817026e-02
  9.34261382e-02 -6.32595345e-02  1.41792558e-02 -1.30346324e-02
 -5.00254445e-02 -8.19774494e-02  6.03585988e-02 -1.02193831e-02
  2.04906221e-02 -3.39104310e-02 -1.30026536e-02  7.13641495e-02
 -4.31858115e-02 -1.04291709e-02  1.82103179e-02  1.39335161e-02
  9.59500819e-02  1.45343607e-02  5.77363409e-02 -1.21476561e-01
  2.75040977e-03  9.54157952e-03  2.94065755e-02 -6.08944683e-04
 -4.93761413e-02  4.76714456e-03  4.93609346e-03 -1.70877263e-01
  7.25897327e-02 -5.02031595e-02  4.31102380e-04 -2.01106425e-02
 -5.99771319e-03 -1.84318740e-02 -4.79280949e-02  6.76951408e-02
  5.67470342e-02  2.33864710e-02 -3.49871330e-02  8.42665508e-03
 -1.41394302e-01 -1.72625370e-02  6.87289145e-03  7.99368881e-03
 -5.40120527e-02  5.45594618e-02  9.08239335e-02  2.73296144e-02
  2.35006046e-02 -2.38704961e-02 -1.72471613e-04  8.97905976e-02
 -3.99882980e-02 -7.71912485e-02 -5.44991121e-02  1.21943466e-02
 -8.09550844e-03  8.28009546e-02 -1.87562313e-02 -7.57494718e-02
  7.92871937e-02 -1.03865657e-02 -1.04207154e-02  7.86245763e-02
  1.87123287e-02 -2.11689584e-02 -2.72165816e-02  4.65341918e-02
  7.86790922e-02 -8.36704895e-02  6.64544404e-02 -8.67690146e-03
  3.14448215e-02  3.09405718e-02  2.30021905e-02  1.61995905e-32
  3.92853655e-02 -1.02833301e-01  7.19426293e-03 -1.93687081e-02
  4.92688119e-02 -5.31680770e-02 -1.41538903e-02 -9.04864296e-02
  7.06459805e-02 -3.45429182e-02  1.22881159e-02 -1.78498402e-02
 -1.36583025e-04 -6.53732941e-03 -4.51610126e-02 -5.93058579e-02
 -2.40283161e-02 -5.45970090e-02 -2.01110505e-02 -8.95832554e-02
 -1.25092473e-02  5.94689213e-02 -7.69489184e-02  4.36024682e-04
 -8.03490914e-03  4.90108691e-02 -6.98763430e-02 -5.08269407e-02
 -4.75815795e-02  6.02405705e-02  6.98065683e-02 -1.43891498e-02
 -9.11958814e-02  1.50184697e-02 -4.11706679e-02 -5.20146936e-02
 -2.72927228e-02 -9.94285643e-02 -2.21952349e-02 -9.89697725e-02
  7.15994686e-02 -4.35616337e-02 -7.10219443e-02 -6.04793280e-02
  1.43389506e-02 -1.77586684e-03  1.56054106e-02  5.42414896e-02
  5.26138060e-02 -4.99528684e-02 -1.65322749e-03  2.62642018e-02
  3.16754207e-02 -2.33871490e-02  6.56017428e-03  7.30312765e-02
 -8.43474269e-03  8.75945948e-03  2.12061964e-02 -3.83319408e-02
 -2.52456628e-02  6.57766089e-02  5.06906770e-02 -3.33506949e-02
  5.78656932e-03 -6.70248568e-02 -4.11468409e-02 -1.16998842e-03
  8.13559536e-03 -8.88184365e-03 -9.07549355e-03 -9.19975108e-04
  3.50534217e-03  1.13099432e-02  3.37110236e-02  1.84720848e-02
  3.23213637e-04  5.17315057e-04 -1.67955056e-01  1.01967819e-01
 -4.37976345e-02  4.47426997e-02  7.67984753e-03  7.83976540e-02
 -8.93099979e-03 -2.64158808e-02  1.99939162e-02 -4.24878858e-02
 -5.55670485e-02  1.39244506e-02  7.48066884e-03 -1.85468905e-02
 -6.03530370e-03  6.07884862e-02 -3.91265936e-02 -1.76231156e-32
  3.95948701e-02  1.09330997e-01 -1.48988394e-02  8.25959221e-02
  6.28497498e-03  2.51352275e-03  6.70820922e-02  8.50514621e-02
  1.53194834e-03 -3.04538663e-02  2.11253744e-02 -6.37163147e-02
 -3.55970524e-02  3.27136368e-02  8.83463621e-02  2.82036699e-02
  7.09387735e-02  8.93937871e-02 -4.69242409e-02  1.58011932e-02
  4.30588946e-02 -2.69766022e-02 -1.22799583e-01 -9.63092782e-03
  3.29120755e-02  8.03623274e-02  5.84893748e-02  3.48487981e-02
 -3.53871025e-02 -5.04121669e-02 -8.10762122e-03  4.79017086e-02
 -4.26628143e-02  7.12976558e-03  3.67287546e-02  2.01301742e-02
  1.49931302e-02  3.47036347e-02 -1.08912602e-01 -9.08853952e-03
  7.61784017e-02  5.91294505e-02 -4.86344062e-02  2.24002749e-02
  2.67733335e-02 -5.94816776e-03 -4.81976802e-03 -2.79548541e-02
 -1.20453918e-02 -6.12468310e-02  1.61759779e-02  3.94006111e-02
 -7.37081096e-03 -6.53422298e-03  9.31668058e-02  4.48204130e-02
  3.96531336e-02 -7.64498040e-02 -6.88439384e-02 -5.82930110e-02
 -3.29933167e-02  2.36958768e-02 -2.38064956e-02 -5.64813018e-02
  9.64420810e-02 -2.91345641e-02 -4.43839692e-02 -1.38561493e-02
 -2.02047583e-02  1.61283184e-02 -4.61181737e-02 -3.35280336e-02
 -4.12095450e-02  3.32968533e-02 -2.60201730e-02  3.77962086e-03
  6.98547140e-02 -1.33011034e-02  1.29967779e-02 -2.65503135e-02
 -4.34755720e-02 -2.36198884e-02  4.30124402e-02 -4.57431823e-02
  2.24464778e-02  1.04773030e-01 -5.11712059e-02  4.70159277e-02
  4.00360897e-02  2.73533911e-02 -6.27197383e-04  1.53079657e-02
 -1.80940740e-02  2.28047073e-02  2.88617481e-02 -7.50550484e-08
  4.49917018e-02 -5.65140508e-02 -1.12826480e-02 -3.29947211e-02
  1.17036765e-02 -4.42698225e-03  1.65847447e-02 -3.97988148e-02
 -6.06611967e-02  7.99956396e-02  4.60453890e-02  3.81956324e-02
  5.66503704e-02  2.21982300e-02 -8.67579430e-02 -3.44409049e-02
 -9.46914107e-02 -2.44900566e-02 -1.04705751e-01 -4.69977297e-02
  3.43137942e-02 -9.22568738e-02 -2.79940112e-04 -5.96531332e-02
  1.14884190e-02 -3.42075750e-02 -1.24984585e-01  3.92418206e-02
 -3.97714823e-02 -6.93822503e-02 -4.91725504e-02  2.88406070e-02
 -4.62981127e-02  3.94637063e-02 -7.36829042e-02  6.23767730e-03
 -1.10479575e-02  2.32485142e-02 -3.25292982e-02  3.72001939e-02
  4.91781905e-02 -1.22564407e-02  2.04748567e-02  4.55548055e-02
  7.99694657e-02 -2.63180565e-02 -4.33487296e-02 -9.99143999e-03
  2.65043043e-02  2.02576313e-02 -1.32277593e-01 -1.75326131e-02
  3.37449089e-02  6.59982935e-02 -1.66340061e-02  6.00461150e-04
 -2.51318756e-02  1.91843137e-02  5.90642048e-05  9.37581249e-03
  3.62191461e-02 -2.80668531e-02 -7.90775791e-02  1.97869856e-02]</t>
        </is>
      </c>
    </row>
    <row r="1243">
      <c r="A1243" s="1" t="n">
        <v>1241</v>
      </c>
      <c r="B1243" t="n">
        <v>238</v>
      </c>
      <c r="C1243" t="inlineStr">
        <is>
          <t>Pianoбой &amp; Мойсей Бондаренко в Гамбурзі!</t>
        </is>
      </c>
      <c r="D1243" t="inlineStr">
        <is>
          <t>Saturday, March 15</t>
        </is>
      </c>
      <c r="E1243" t="inlineStr">
        <is>
          <t>73Saal</t>
        </is>
      </c>
      <c r="F1243" t="inlineStr">
        <is>
          <t>Schulterblatt 73 20357 Hamburg, Show map</t>
        </is>
      </c>
      <c r="G1243" t="inlineStr">
        <is>
          <t>arts</t>
        </is>
      </c>
      <c r="H1243" t="inlineStr">
        <is>
          <t>Kostenlos</t>
        </is>
      </c>
      <c r="I1243" t="inlineStr">
        <is>
          <t>https://www.eventbrite.de/e/piano-tickets-1221949807769?aff=ebdssbdestsearch</t>
        </is>
      </c>
      <c r="J1243" t="inlineStr">
        <is>
          <t>Коли вони грають разом, ніби весь світ зупиняється та слухає!
Дмитро Шуров aka Pianoбой та військовий скрипаль Мойсей Бондаренко творять на сцені музичну магію: разом вони створили програму “Краще, Що Є”, під час якої слухач відчуває кожною клітинкою, що можна бути щасливим тут й зараз за будь-яких обставин.
Перший спільний тур хлопців містами Польщі та Німеччини восени 2024 допоміг передати 1 000 000 грн на тактичну медицину та інші потреби наших військових. Улюблені хіти та імпровізації, нові пісні та інструментальні композиції, щирі емоції та спілкування - все виключно наживо!</t>
        </is>
      </c>
      <c r="K1243" t="inlineStr">
        <is>
          <t>ib promotion</t>
        </is>
      </c>
      <c r="L1243" t="inlineStr">
        <is>
          <t>Refund Policy
No Refunds</t>
        </is>
      </c>
      <c r="M1243" t="inlineStr">
        <is>
          <t>Dauer nicht verfügbar</t>
        </is>
      </c>
      <c r="N1243" t="inlineStr">
        <is>
          <t>Germany Events, Hamburg Events, Things to do in Hamburg, Hamburg Performances, Hamburg Arts Performances, #concert, #music, #event, #events, #show, #concerts, #shows, #events_near_me, #music_event, #concerts_near_me</t>
        </is>
      </c>
      <c r="O1243" t="inlineStr">
        <is>
          <t xml:space="preserve">
    The event titled "Pianoбой &amp; Мойсей Бондаренко в Гамбурзі!" is scheduled to take place on Saturday, March 15 at 73Saal, 
    specifically at Schulterblatt 73 20357 Hamburg, Show map. This event falls under the "arts" category. 
    Description: Коли вони грають разом, ніби весь світ зупиняється та слухає!
Дмитро Шуров aka Pianoбой та військовий скрипаль Мойсей Бондаренко творять на сцені музичну магію: разом вони створили програму “Краще, Що Є”, під час якої слухач відчуває кожною клітинкою, що можна бути щасливим тут й зараз за будь-яких обставин.
Перший спільний тур хлопців містами Польщі та Німеччини восени 2024 допоміг передати 1 000 000 грн на тактичну медицину та інші потреби наших військових. Улюблені хіти та імпровізації, нові пісні та інструментальні композиції, щирі емоції та спілкування - все виключно наживо!
    It is organized by ib promotion and will last for Dauer nicht verfügbar. 
    Key topics and themes include: Germany Events, Hamburg Events, Things to do in Hamburg, Hamburg Performances, Hamburg Arts Performances, #concert, #music, #event, #events, #show, #concerts, #shows, #events_near_me, #music_event, #concerts_near_me.
    </t>
        </is>
      </c>
      <c r="P1243" t="inlineStr">
        <is>
          <t>[ 1.11165745e-02  1.05230575e-02 -2.38704514e-02 -1.00766364e-02
 -2.74410285e-02  1.21649258e-01 -4.68147211e-02 -9.06897616e-03
 -5.17236851e-02 -1.29206190e-02 -8.05799589e-02 -3.84981022e-03
  4.06237599e-03  4.48200013e-03  9.95971914e-03 -5.95244914e-02
  2.06989814e-02 -3.68741080e-02  1.14771556e-02  3.18371505e-02
 -2.68279295e-02 -1.05219357e-01  2.90500838e-02 -1.51462471e-02
  2.56214365e-02  3.47178690e-02 -2.87385620e-02 -6.81212991e-02
  1.65563188e-02  7.73984715e-02 -1.53409643e-02  5.83537715e-03
  5.91088757e-02 -3.12134046e-02  5.83725423e-02  4.60824817e-02
  8.78589321e-03 -7.96453375e-03 -2.26050895e-02  6.78004324e-02
 -3.69128324e-02  1.24027592e-03 -9.83426124e-02  6.82851523e-02
 -4.48779715e-03  4.66257930e-02 -2.76262965e-03 -6.33359477e-02
 -1.38020575e-01  4.02407050e-02 -3.67402136e-02 -6.91087497e-03
 -4.80552204e-03  7.57490052e-03 -5.92903746e-03 -1.19592875e-01
 -2.93098874e-02 -1.79218818e-02 -3.28935147e-03  2.61055771e-02
 -3.76120582e-02 -1.00131528e-02  5.55870682e-03 -6.00090474e-02
  5.77198528e-03  1.36049641e-02  5.95794525e-03 -3.90033349e-02
  3.33204046e-02  5.77039570e-02  1.12264961e-01  4.19043712e-02
 -6.34087920e-02 -3.89367826e-02 -1.39953289e-02 -5.33680692e-02
 -1.23222508e-01  6.57576509e-03 -4.98508364e-02 -1.43120661e-01
  6.02257140e-02 -6.45584911e-02  1.00213466e-02 -3.09134647e-02
 -3.90446535e-03 -3.83649319e-02  2.08664816e-02 -1.73516665e-03
 -1.44747961e-02  1.57674365e-02  4.56798226e-02  3.47351730e-02
  2.18338110e-02 -2.12906636e-02  3.64186428e-02 -3.57309766e-02
 -1.36562006e-03  6.13525175e-02  1.62501216e-01 -2.57603899e-02
  7.07893446e-02  1.25706373e-02 -2.83096489e-02  1.12866936e-02
 -3.10191810e-02 -2.57769730e-02 -3.42959389e-02 -3.48737054e-02
 -6.91873208e-02 -2.33714953e-02 -9.62236244e-03 -1.10698147e-02
  5.68585806e-02 -4.48669121e-02 -6.38593063e-02  6.84517473e-02
 -1.50212012e-02  5.03403619e-02  1.43671576e-02  6.50517866e-02
  3.90608124e-02 -4.11211094e-03  8.23184848e-02  4.40115891e-02
 -5.99067323e-02  2.76858918e-02 -4.47249226e-02  4.74685594e-33
  3.06403637e-02 -1.06052816e-01 -5.22409044e-02 -4.30933349e-02
  6.28565475e-02 -6.21260032e-02 -4.83432375e-02 -5.88007551e-03
  6.86607510e-02  1.93564389e-02  6.65440317e-03 -4.56312262e-02
  5.58897704e-02  1.69268996e-03  1.95127409e-02  4.52569760e-02
  1.30697927e-02 -4.35590930e-02 -5.60625643e-02  5.19663878e-02
  2.17140689e-02  3.04096881e-02 -4.53934409e-02  5.17817140e-02
 -9.89330932e-03  1.53411537e-01 -2.52875183e-02  3.91172878e-02
 -4.73903259e-03 -1.72985122e-02  2.58845370e-02 -6.30260333e-02
 -5.98781556e-02 -8.11185986e-02  1.39664840e-02 -1.78096944e-03
  1.80474576e-02 -2.01713480e-02 -2.90266592e-02  1.05293086e-02
  8.86899382e-02 -1.06383048e-01 -1.20630778e-01 -8.15527737e-02
  7.63971806e-02  4.57558110e-02  1.58961043e-02  3.99528369e-02
  9.12866294e-02 -8.67028758e-02 -2.99273040e-02  8.34699646e-02
 -2.24706605e-02 -3.06952978e-03  7.62911364e-02  6.74976930e-02
 -1.67814717e-02  2.10849456e-02 -1.48376925e-02  5.59290033e-03
  4.70439531e-02  6.84371367e-02  1.29258139e-02  3.50213051e-02
 -5.19313850e-02 -3.98568064e-02 -8.38222913e-03  2.43426091e-03
  3.82263064e-02 -1.36173926e-02 -7.12034479e-02  1.19020669e-02
  5.19128293e-02 -3.83291803e-02  5.25940768e-02  1.10153835e-02
 -1.82460453e-02 -4.96191867e-02 -7.33697275e-03  3.93249393e-02
 -1.17875293e-01  3.18705551e-02  6.75641596e-02 -5.98669350e-02
 -8.51234645e-02  2.31899638e-02  2.48906370e-02 -4.47239019e-02
 -1.35873780e-01 -1.02505218e-02 -8.10950994e-02 -2.65190750e-02
 -5.19999601e-02 -2.52826279e-03 -8.41497630e-02 -9.67652770e-33
  4.78598215e-02  4.62916531e-02  1.27256354e-02  4.95318174e-02
  8.69709346e-03  4.42505293e-02 -1.49556780e-02 -2.13616472e-02
  1.79437697e-02  1.16466045e-01  4.63118888e-02 -8.05815160e-02
 -1.14628682e-02 -2.35756431e-02  1.52745536e-02 -2.12699771e-02
 -2.65809521e-02  1.08623393e-01 -9.06712711e-02  8.20893142e-03
 -1.29963392e-02  3.94736268e-02  1.25778755e-02 -7.19225183e-02
 -4.41003256e-02  3.69663350e-02  9.80155319e-02 -8.09520576e-03
 -6.34933785e-02  5.55343516e-02 -1.49116553e-02 -3.79726291e-03
 -6.48299456e-02 -1.13807330e-02 -2.93846447e-02  7.96852782e-02
  1.17956819e-02  5.49914036e-03 -3.97083536e-02  2.13261060e-02
 -7.63259456e-03  3.98822948e-02  3.92564423e-02  2.06975471e-02
  1.82530582e-02  2.22530635e-03 -1.21351460e-03  2.55812444e-02
  4.86083217e-02 -7.27958158e-02  8.87032785e-03  2.00498123e-02
 -1.00190260e-01 -8.38491023e-02  6.18492700e-02  4.33408743e-04
 -1.17033683e-01 -6.96271807e-02 -3.22737987e-03  1.93312336e-02
 -1.21306935e-02  3.50220390e-02  2.46697459e-02 -7.89388258e-04
  2.52089985e-02  2.11116262e-02  1.35175688e-02 -6.02269592e-03
  7.53202960e-02  8.69893993e-04 -3.36588249e-02  8.00236966e-03
  2.28217687e-03  1.32737681e-01 -8.65392312e-02  8.93206596e-02
 -7.87375960e-03  1.22461982e-01  1.63633078e-02 -3.34426872e-02
 -6.19818270e-02 -3.04521210e-02 -7.75817931e-02 -7.87653588e-03
  1.22147901e-02  1.12755537e-01 -1.47080813e-02 -3.62063460e-02
  2.27474365e-02 -1.07816700e-02  2.27224380e-02  1.82314776e-02
  2.03524003e-04  1.03633180e-02  3.44086476e-02 -5.19191730e-08
  5.50377071e-02  5.17897494e-02 -4.43140566e-02  1.97163858e-02
  1.66445237e-03 -9.68269184e-02 -1.34844203e-02 -5.47719002e-02
 -7.45499656e-02  3.17091309e-02 -4.82601263e-02 -1.94019154e-02
 -6.12692609e-02 -1.30042508e-02 -1.07717700e-01 -5.57501689e-02
 -1.35840080e-03 -6.36843452e-03 -1.15963435e-02 -4.99329588e-04
  5.04051447e-02 -6.30372763e-02  3.97602208e-02 -1.09929122e-01
 -9.02342573e-02 -4.42933887e-02 -3.90774794e-02  8.48614238e-03
 -2.20071506e-02 -7.47110993e-02  2.39999909e-02  5.22010354e-03
  3.08653736e-03 -4.69500013e-02  8.39484558e-02 -8.31682533e-02
 -2.87721418e-02 -2.17513423e-02 -4.88721505e-02  3.63685526e-02
  5.16564511e-02 -3.49436477e-02  4.19534743e-02  4.46788780e-02
  4.47680019e-02  3.22689116e-02 -9.55215096e-02  3.74526856e-03
 -2.59124879e-02  6.00030571e-02 -5.05366847e-02  1.49321533e-03
 -1.48607166e-02  6.06080191e-03  6.53746538e-03  1.10715687e-01
 -4.28141793e-03  4.17493582e-02 -2.54211314e-02  1.96885057e-02
 -5.80340400e-02 -1.86132472e-02 -9.69947353e-02 -7.95611888e-02]</t>
        </is>
      </c>
    </row>
    <row r="1244">
      <c r="A1244" s="1" t="n">
        <v>1242</v>
      </c>
      <c r="B1244" t="n">
        <v>239</v>
      </c>
      <c r="C1244" t="inlineStr">
        <is>
          <t>Eppendorf tanzt - Tanz in den Mai</t>
        </is>
      </c>
      <c r="D1244" t="inlineStr">
        <is>
          <t>Mittwoch, 30. April</t>
        </is>
      </c>
      <c r="E1244" t="inlineStr">
        <is>
          <t>Lounge am Mühlenteich</t>
        </is>
      </c>
      <c r="F1244" t="inlineStr">
        <is>
          <t>Erikastraße 196 20251 Hamburg</t>
        </is>
      </c>
      <c r="G1244" t="inlineStr">
        <is>
          <t>music</t>
        </is>
      </c>
      <c r="H1244" t="inlineStr">
        <is>
          <t>€ 15</t>
        </is>
      </c>
      <c r="I1244" t="inlineStr">
        <is>
          <t>https://www.eventbrite.de/e/eppendorf-tanzt-tanz-in-den-mai-tickets-1218056292159?aff=ebdssbdestsearch</t>
        </is>
      </c>
      <c r="J1244" t="inlineStr">
        <is>
          <t>Eppendorf tanzt 🎉 - Tanz in den Mai 🌸
Ü40 und bereit für die nächste Party?
Wir bringen euch erneut die größten Hits 🎧 von den 70ern bis heute auf die Tanzfläche! 🕺💃 Feiert, tanzt und genießt eine unvergessliche Nacht mit den Klassikern eurer Jugend und den besten Sounds von heute. Let’s dance, Eppendorf 🎶
📅 Datum: 30. April 2025
📍 Ort: Lounge am Mühlenteich (Tennisclub), Erikastraße 196, 20251 Hamburg
⏰ Einlass: 18:00 Uhr (bei guten Wetter schmeissen wir den Grill an) Grill&amp;chill 😎
🎉 Beginn / Ende: 20:00 Uhr bis ca. 01.00 Uhr
🎟 Ticket: EUR 15,00 (early bird) inkl. ein leckerer Likör bei Einlass.
Und à la carte ist natürlich auch für das weitere leibliche Wohl gesorgt, zum Beispiel Bratwurst/Currywurst Pommes 🍟, Hähnchenspieße 🍗 und frische Salate 🥗
🍷🍺 Neben Wein und Bier gibt es bei uns natürlich auch:
🦭 SEAL GIN – so einzigartig wie die Robbe, die ihn inspiriert
🎸 Punkrum – rockig, rebellisch, unvergleichlich
🥞 Kaiserschmarrn-Likör – süßer Genuss in flüssiger Form
...und viele weitere leckere Getränke! 🍸🍹
Dieses Event ist powered by SEAL GIN 🦭 (Universe Spirits/ DMI GmbH))
www.universe-spirits.com
⚠️ Achtung: Nur begrenzte Anzahl von Tickets! First come – First in! Tickets sind nur online zu erwerben - es wird keinen Kassen-Verkauf vor Ort geben.</t>
        </is>
      </c>
      <c r="K1244" t="inlineStr">
        <is>
          <t>DMI GmbH - Distillery &amp; Manufactur International</t>
        </is>
      </c>
      <c r="L1244" t="inlineStr">
        <is>
          <t>Rückerstattungsrichtlinie
Rückerstattungen bis zu 14 Tage vor dem Event</t>
        </is>
      </c>
      <c r="M1244" t="inlineStr">
        <is>
          <t>Eventdauer: 16 Stunden 30 Minuten</t>
        </is>
      </c>
      <c r="N1244" t="inlineStr">
        <is>
          <t>Events in Deutschland, Events in Hansestadt Hamburg, Events in Hamburg, Hamburg Parties, Hamburg Musik Parties, #party, #disco, #hamburg, #eppendorf, #community_event, #dance_party, #ü40_party, #ü50_party, #eppendorf_tanzt</t>
        </is>
      </c>
      <c r="O1244" t="inlineStr">
        <is>
          <t xml:space="preserve">
    The event titled "Eppendorf tanzt - Tanz in den Mai" is scheduled to take place on Mittwoch, 30. April at Lounge am Mühlenteich, 
    specifically at Erikastraße 196 20251 Hamburg. This event falls under the "music" category. 
    Description: Eppendorf tanzt 🎉 - Tanz in den Mai 🌸
Ü40 und bereit für die nächste Party?
Wir bringen euch erneut die größten Hits 🎧 von den 70ern bis heute auf die Tanzfläche! 🕺💃 Feiert, tanzt und genießt eine unvergessliche Nacht mit den Klassikern eurer Jugend und den besten Sounds von heute. Let’s dance, Eppendorf 🎶
📅 Datum: 30. April 2025
📍 Ort: Lounge am Mühlenteich (Tennisclub), Erikastraße 196, 20251 Hamburg
⏰ Einlass: 18:00 Uhr (bei guten Wetter schmeissen wir den Grill an) Grill&amp;chill 😎
🎉 Beginn / Ende: 20:00 Uhr bis ca. 01.00 Uhr
🎟 Ticket: EUR 15,00 (early bird) inkl. ein leckerer Likör bei Einlass.
Und à la carte ist natürlich auch für das weitere leibliche Wohl gesorgt, zum Beispiel Bratwurst/Currywurst Pommes 🍟, Hähnchenspieße 🍗 und frische Salate 🥗
🍷🍺 Neben Wein und Bier gibt es bei uns natürlich auch:
🦭 SEAL GIN – so einzigartig wie die Robbe, die ihn inspiriert
🎸 Punkrum – rockig, rebellisch, unvergleichlich
🥞 Kaiserschmarrn-Likör – süßer Genuss in flüssiger Form
...und viele weitere leckere Getränke! 🍸🍹
Dieses Event ist powered by SEAL GIN 🦭 (Universe Spirits/ DMI GmbH))
www.universe-spirits.com
⚠️ Achtung: Nur begrenzte Anzahl von Tickets! First come – First in! Tickets sind nur online zu erwerben - es wird keinen Kassen-Verkauf vor Ort geben.
    It is organized by DMI GmbH - Distillery &amp; Manufactur International and will last for Eventdauer: 16 Stunden 30 Minuten. 
    Key topics and themes include: Events in Deutschland, Events in Hansestadt Hamburg, Events in Hamburg, Hamburg Parties, Hamburg Musik Parties, #party, #disco, #hamburg, #eppendorf, #community_event, #dance_party, #ü40_party, #ü50_party, #eppendorf_tanzt.
    </t>
        </is>
      </c>
      <c r="P1244" t="inlineStr">
        <is>
          <t>[ 7.71498233e-02  2.37443037e-02  3.35581303e-02 -6.35938272e-02
  2.62981118e-03  8.38642120e-02  5.65405153e-02 -2.89973039e-02
  2.33127014e-03 -2.15239031e-03  8.29230621e-03 -3.92885581e-02
 -6.49421737e-02 -5.14575355e-02  4.52505648e-02 -6.56516030e-02
  6.52259067e-02 -1.00562118e-01  7.05492273e-02 -4.20110486e-03
 -2.31473316e-02 -8.51821676e-02  2.22194958e-02  1.86297856e-02
 -6.76063523e-02  2.70618461e-02  3.57117951e-02  7.54587771e-03
 -1.79718770e-02 -7.56485835e-02 -2.27981843e-02  6.26569688e-02
 -8.85752290e-02 -8.14814866e-02 -6.63518999e-03 -1.50471861e-02
  1.98061932e-02 -6.92200363e-02 -7.01313540e-02  7.77007118e-02
 -1.45180058e-02 -2.17120629e-02 -1.27304783e-02 -1.16036069e-02
 -2.62896977e-02  4.65024449e-02  1.35873444e-03 -1.83272287e-02
 -2.94932760e-02  2.63347179e-02  7.62173682e-02 -2.62047034e-02
  9.27139819e-02 -2.89885290e-02  4.08854783e-02  4.72226031e-02
 -1.97719503e-02 -3.82947084e-03  3.30443159e-02  2.68275980e-02
  3.56063014e-03  1.04692476e-02 -1.09041177e-01  9.05537233e-03
 -6.81552812e-02 -4.68225814e-02 -4.21189889e-03  3.10863834e-03
  3.42922285e-03 -3.65934111e-02  1.83022034e-03 -3.33248451e-02
 -4.24727313e-02  5.41954637e-02  2.76704635e-02  7.01385140e-02
 -2.81693451e-02 -1.93115529e-02 -1.11439444e-01 -9.31875594e-03
  8.52466910e-04  9.29625239e-03 -3.93603556e-03 -6.21192157e-02
  1.03889341e-02  4.69520426e-04  4.56548482e-02  1.95952430e-02
  6.01760782e-02  4.73153824e-03 -3.02854776e-02  2.88438927e-02
 -1.27371326e-01  5.19131124e-02 -5.58404811e-02  3.52007002e-02
  1.91166475e-02  9.81196836e-02  4.88932841e-02  2.69034840e-02
  4.61904295e-02  9.35617387e-02 -1.97368935e-02  4.00106013e-02
 -2.65213079e-04 -2.40159240e-02 -2.07906961e-02  3.38700749e-02
 -2.50035785e-02 -4.63163517e-02 -4.07004990e-02  1.41762779e-03
  9.64283273e-02 -7.03696683e-02 -2.65312232e-02  4.14058119e-02
 -5.88813843e-03 -6.42081201e-02 -2.82820854e-02 -5.87841049e-02
  7.56781399e-02  2.49807257e-02 -1.00798709e-02  1.02277495e-01
 -5.58238290e-02  1.84634086e-02  7.07993433e-02  1.35749629e-32
 -4.44085300e-02 -4.05318663e-02 -6.20220229e-02  2.91803619e-03
  1.25544950e-01  6.06978824e-03 -4.40441035e-02  5.78699308e-03
 -3.72432359e-02  3.42793122e-04 -2.45781075e-02 -8.89538899e-02
  2.36447970e-03 -1.11680709e-01 -4.16151769e-02 -3.75091396e-02
  9.06386375e-02  1.23501662e-02 -4.62399647e-02 -6.84020892e-02
 -4.27558310e-02  3.38902101e-02 -5.95759265e-02 -7.06771687e-02
 -3.08347270e-02  1.26644373e-01  8.17722306e-02  7.67275400e-04
  4.85400967e-02  1.07469652e-02  2.59802341e-02 -7.97514766e-02
  2.42069475e-02 -1.43430596e-02  5.64272702e-02 -1.11592107e-03
  7.66136199e-02  2.23579891e-02  1.59140453e-02 -9.42310542e-02
 -8.23788065e-03 -4.33160970e-03 -1.10245571e-01  4.93599400e-02
 -8.10436532e-03 -1.87382009e-02 -4.26669419e-02  2.15332620e-02
  1.31104127e-01 -6.04294799e-02  2.09070444e-02  4.40464281e-02
 -1.57651026e-02  1.01531841e-01 -1.94517672e-02  5.74986972e-02
  4.56254408e-02 -7.36896694e-02 -6.04642220e-02 -1.78113375e-02
  5.89807965e-02  1.08762302e-01 -2.31897961e-02 -6.65887818e-02
 -1.60729960e-02  2.83660758e-02 -1.52835315e-02 -8.17311034e-02
  8.67794901e-02  4.51469328e-03 -2.20851619e-02  1.42323850e-02
  8.44345391e-02 -1.30765308e-02  8.40724483e-02 -5.98496106e-03
 -3.47294621e-02  1.85999125e-02  7.98834208e-03  6.10823780e-02
 -7.09362030e-02 -1.87446382e-02 -2.02462710e-02  2.91216541e-02
 -1.98581032e-02 -5.95782809e-02  4.34022397e-02  4.12657410e-02
 -7.36504495e-02  1.70546044e-02 -5.74142411e-02  3.54716927e-02
  1.12130735e-02  1.14148045e-02 -1.49934059e-02 -1.39246107e-32
  5.74563071e-02  5.01513750e-05 -3.47243808e-02 -5.24485633e-02
  5.16588092e-02  6.11149743e-02  4.76540439e-02  6.58367351e-02
  1.70400999e-02 -2.53830049e-02 -4.57428247e-02 -3.15681249e-02
 -5.71953179e-03 -5.04307300e-02 -8.78196303e-03  4.55907593e-03
 -1.91173442e-02  7.53345937e-02 -6.00722805e-02  1.01757506e-02
 -2.17501223e-02 -5.02559021e-02 -2.75407303e-02  4.66100648e-02
 -1.00716822e-01  8.42080042e-02  1.57759041e-01  1.38173243e-02
 -7.67664313e-02  1.88972019e-02 -3.84228528e-02 -5.88483661e-02
 -3.87329869e-02  3.40250880e-02 -5.38102537e-02  9.89274308e-02
  6.15167059e-02  7.08199814e-02 -1.23131037e-01 -2.23425683e-02
 -2.60884296e-02 -4.59458381e-02 -1.02833323e-01 -2.26078313e-02
  3.53029743e-02  3.52885462e-02 -1.36878520e-01  2.79931836e-02
 -1.06889801e-02 -2.64551919e-02  3.03958841e-02 -2.14471798e-02
  5.77488132e-02  1.51575645e-02  3.11293267e-02 -2.09247135e-03
 -1.51695460e-02 -1.08561397e-01  1.93184335e-02  2.86335200e-02
  6.25328869e-02  7.93591589e-02 -4.22414877e-02  1.93458628e-02
  5.07360958e-02 -6.75511211e-02 -6.50278702e-02 -8.35320726e-02
  3.06757316e-02  3.60907614e-02 -3.52628715e-02  1.04294255e-01
 -5.62552623e-02 -3.08848126e-03 -2.65610237e-02  7.05611482e-02
  1.50514406e-03  3.69792618e-02 -1.25146480e-02  7.99892694e-02
 -4.00614850e-02  4.18889597e-02 -4.38277759e-02  1.56530589e-02
 -3.00389491e-02  2.54844669e-02  3.98649201e-02 -2.81864274e-02
 -4.82915603e-02  3.78028452e-02  4.66980115e-02  8.24561045e-02
 -5.55895641e-02  3.89292724e-02  3.86175513e-02 -6.06543651e-08
  1.96599718e-02  2.86841355e-02 -9.39505994e-02 -1.99899506e-02
 -4.01139073e-02 -5.27282320e-02 -1.13682449e-02 -1.05227515e-01
 -2.87298462e-03  5.81805129e-03  3.59079391e-02  5.74192330e-02
  6.74154311e-02  5.86653836e-02 -1.79919116e-02  8.43494851e-03
 -2.69029625e-02 -7.53522068e-02 -4.11964394e-02  1.45281712e-02
  2.79033817e-02  1.59285087e-02  1.68309473e-02 -4.58608344e-02
  7.05253519e-03 -2.29164679e-02  1.12811979e-02  1.14274509e-01
 -3.57454419e-02  3.22558032e-03 -6.07478060e-02 -3.26644331e-02
 -4.73491475e-02  6.64830580e-02  4.66965400e-02  1.38669265e-02
 -8.81126225e-02 -6.39427034e-03 -1.77383777e-02  5.41368648e-02
 -8.21452290e-02 -7.09033832e-02 -2.84273271e-02  1.08219991e-02
  7.39125395e-03 -3.37452516e-02  1.86732523e-02  1.10089527e-02
  4.05280329e-02  4.98112291e-02 -6.28126934e-02 -1.64585968e-03
 -3.00763827e-02 -6.34480491e-02 -3.05481832e-02  2.63131224e-02
 -7.89393336e-02  2.22524833e-02 -2.70530432e-02 -5.21830916e-02
  1.51507156e-02 -3.36459167e-02 -3.62771675e-02  5.24747670e-02]</t>
        </is>
      </c>
    </row>
    <row r="1245">
      <c r="A1245" s="1" t="n">
        <v>1243</v>
      </c>
      <c r="B1245" t="n">
        <v>240</v>
      </c>
      <c r="C1245" t="inlineStr">
        <is>
          <t>Wahrnehmung &amp; Intuition stärken - Workshop zum Vollmond</t>
        </is>
      </c>
      <c r="D1245" t="inlineStr">
        <is>
          <t>Samstag, 15. März</t>
        </is>
      </c>
      <c r="E1245" t="inlineStr">
        <is>
          <t>Lichtregen mit Beatrice Maier</t>
        </is>
      </c>
      <c r="F1245" t="inlineStr">
        <is>
          <t>Papenhuder Straße 40 22087 Hamburg</t>
        </is>
      </c>
      <c r="G1245" t="inlineStr">
        <is>
          <t>health</t>
        </is>
      </c>
      <c r="H1245" t="inlineStr">
        <is>
          <t>Kostenlos</t>
        </is>
      </c>
      <c r="I1245" t="inlineStr">
        <is>
          <t>https://www.eventbrite.de/e/wahrnehmung-intuition-starken-workshop-zum-vollmond-tickets-1247207554369?aff=ebdssbdestsearch</t>
        </is>
      </c>
      <c r="J1245" t="inlineStr">
        <is>
          <t>Wahrnehmung &amp; Intuition stärken - Workshop zum Vollmond mit Klängen &amp; Schwingungen
Willst du deine Wahrnehmung und Intuition stärken? Dann bist du hier genau richtig! Komm und mach mit beim Workshop zum Vollmond, der von Lichtregen mit Beatrice Maier und Sumann Simone Grunert veranstaltet wird.
Gemeinsam werden wir an diesem besonderen Tag lernen, wie wir unsere Sinne schärfen und unsere Intuition stärken können.
Es erwartet dich eine Mischung aus praktischen Übungen mit Klang, Aura Soma, Ätherischen Ölen, Yoga und Meditation. Die Übungen und der Austausch mit Gleichgesinnten ist ein wichtiger Teil des Workshops.
Sei dabei und lass dich von der Magie des Vollmonds in deine Kraft bringen!
Wann: Samstag,15. März 2025, 14:00 Uhr
Wo: Lichtregen mit Beatrice Maier
Was dich erwartet:
Vollmond-Meditation &amp; Intuitionstraining – Spüre die Energie des Mondes und lerne, deine innere Stimme klarer wahrzunehmen.
Wahrnehmung &amp; Intuition schulen – Übungen mit geschlossenen Augen, Raum- &amp; Energiearbeit
Energiearbeit mit Klang &amp; Schwingung – Erlebe die Schwingungen von Klangschalen &amp; Stimmgabeln.
Chakren-Aktivierung &amp; Erdung – Harmoniere dein Stirn- &amp; Sakralchakra für mehr Klarheit &amp; emotionale Balance.
Mond &amp; Wasser-Ritual – Lade Wasser mit Affirmationen auf und nutze es als energetischen Speicher.
Aura Soma &amp; ätherische Öle – Unterstütze deine Wahrnehmung mit Farben &amp; Düften.
Yoga, Bewegung &amp; Körperbewusstsein – Spüre deine eigene Energie und die Schwingung deines Umfelds.
Orakel-Karten: Erhalte Botschaften für deinen Weg
Für wen ist dieser Workshop?
Dieser Workshop ist für dich, wenn du…
✨ deine Intuition stärken möchtest, um klarere Entscheidungen zu treffen.
✨ deine energetische Wahrnehmung vertiefen willst.
✨ die Magie des Vollmonds bewusst für dich nutzen möchtest.
✨ dich von Klang, Schwingung &amp; Meditation inspirieren lassen willst.
✨ deine Energie ins Gleichgewicht bringen &amp; dich erden möchtest.
Egal, ob du bereits Erfahrung mit Energiearbeit hast oder einfach neugierig bist – du bist herzlich willkommen!
Bitte mitbringen:
bequeme Kleidung
warme Socken
Wasserflasche
Matten, Decken und Kissen sind im Raum vorhanden.
Über Beatrice Maier:
Beatrice Maier lebt in Hamburg und ist Physiotherapeutin, Yogalehrerin, Yogacoach und Aura Soma Beraterin. Mit ihrem umfangreichen Wissen bringt sie dich in Einklang mit dir selbst. Bei ihr kannst du dein Wohlbefinden, Gesundheit und seelisches Gleichgewicht stärken. Sie ist Gründerin von ihrem Studio Lichtregen.
Wir freuen uns auf dich!
Sumann &amp; Beatrice</t>
        </is>
      </c>
      <c r="K1245" t="inlineStr">
        <is>
          <t>Simone Sumann Grunert</t>
        </is>
      </c>
      <c r="L1245" t="inlineStr">
        <is>
          <t>Rückerstattungsrichtlinie
Rückerstattungen bis zu 7 Tage vor dem Event</t>
        </is>
      </c>
      <c r="M1245" t="inlineStr">
        <is>
          <t>Eventdauer: 4 Stunden</t>
        </is>
      </c>
      <c r="N1245" t="inlineStr">
        <is>
          <t>Events in Deutschland, Events in Hansestadt Hamburg, Events in Hamburg, Hamburg Kurse, Hamburg Gesundheit Kurse, #yoga, #workshop, #hamburg, #intuition, #bewusstsein, #klang, #wahrnehmung, #spiritualgrowth, #energiearbeit, #vollmond</t>
        </is>
      </c>
      <c r="O1245" t="inlineStr">
        <is>
          <t xml:space="preserve">
    The event titled "Wahrnehmung &amp; Intuition stärken - Workshop zum Vollmond" is scheduled to take place on Samstag, 15. März at Lichtregen mit Beatrice Maier, 
    specifically at Papenhuder Straße 40 22087 Hamburg. This event falls under the "health" category. 
    Description: Wahrnehmung &amp; Intuition stärken - Workshop zum Vollmond mit Klängen &amp; Schwingungen
Willst du deine Wahrnehmung und Intuition stärken? Dann bist du hier genau richtig! Komm und mach mit beim Workshop zum Vollmond, der von Lichtregen mit Beatrice Maier und Sumann Simone Grunert veranstaltet wird.
Gemeinsam werden wir an diesem besonderen Tag lernen, wie wir unsere Sinne schärfen und unsere Intuition stärken können.
Es erwartet dich eine Mischung aus praktischen Übungen mit Klang, Aura Soma, Ätherischen Ölen, Yoga und Meditation. Die Übungen und der Austausch mit Gleichgesinnten ist ein wichtiger Teil des Workshops.
Sei dabei und lass dich von der Magie des Vollmonds in deine Kraft bringen!
Wann: Samstag,15. März 2025, 14:00 Uhr
Wo: Lichtregen mit Beatrice Maier
Was dich erwartet:
Vollmond-Meditation &amp; Intuitionstraining – Spüre die Energie des Mondes und lerne, deine innere Stimme klarer wahrzunehmen.
Wahrnehmung &amp; Intuition schulen – Übungen mit geschlossenen Augen, Raum- &amp; Energiearbeit
Energiearbeit mit Klang &amp; Schwingung – Erlebe die Schwingungen von Klangschalen &amp; Stimmgabeln.
Chakren-Aktivierung &amp; Erdung – Harmoniere dein Stirn- &amp; Sakralchakra für mehr Klarheit &amp; emotionale Balance.
Mond &amp; Wasser-Ritual – Lade Wasser mit Affirmationen auf und nutze es als energetischen Speicher.
Aura Soma &amp; ätherische Öle – Unterstütze deine Wahrnehmung mit Farben &amp; Düften.
Yoga, Bewegung &amp; Körperbewusstsein – Spüre deine eigene Energie und die Schwingung deines Umfelds.
Orakel-Karten: Erhalte Botschaften für deinen Weg
Für wen ist dieser Workshop?
Dieser Workshop ist für dich, wenn du…
✨ deine Intuition stärken möchtest, um klarere Entscheidungen zu treffen.
✨ deine energetische Wahrnehmung vertiefen willst.
✨ die Magie des Vollmonds bewusst für dich nutzen möchtest.
✨ dich von Klang, Schwingung &amp; Meditation inspirieren lassen willst.
✨ deine Energie ins Gleichgewicht bringen &amp; dich erden möchtest.
Egal, ob du bereits Erfahrung mit Energiearbeit hast oder einfach neugierig bist – du bist herzlich willkommen!
Bitte mitbringen:
bequeme Kleidung
warme Socken
Wasserflasche
Matten, Decken und Kissen sind im Raum vorhanden.
Über Beatrice Maier:
Beatrice Maier lebt in Hamburg und ist Physiotherapeutin, Yogalehrerin, Yogacoach und Aura Soma Beraterin. Mit ihrem umfangreichen Wissen bringt sie dich in Einklang mit dir selbst. Bei ihr kannst du dein Wohlbefinden, Gesundheit und seelisches Gleichgewicht stärken. Sie ist Gründerin von ihrem Studio Lichtregen.
Wir freuen uns auf dich!
Sumann &amp; Beatrice
    It is organized by Simone Sumann Grunert and will last for Eventdauer: 4 Stunden. 
    Key topics and themes include: Events in Deutschland, Events in Hansestadt Hamburg, Events in Hamburg, Hamburg Kurse, Hamburg Gesundheit Kurse, #yoga, #workshop, #hamburg, #intuition, #bewusstsein, #klang, #wahrnehmung, #spiritualgrowth, #energiearbeit, #vollmond.
    </t>
        </is>
      </c>
      <c r="P1245" t="inlineStr">
        <is>
          <t>[-7.51041621e-02  4.11745310e-02 -2.98801996e-02  8.43740851e-02
  6.82535395e-02  5.79237007e-04 -4.18032259e-02 -1.88498739e-02
 -1.05645955e-02 -2.39104610e-02  8.65715072e-02 -2.43356097e-02
 -2.69287489e-02 -7.00487047e-02  4.59932573e-02  3.25860567e-02
  1.92017164e-02  1.23935668e-02 -1.04384668e-01  1.61188498e-01
  2.14030501e-02 -1.85725372e-02 -2.67624315e-02  4.54797521e-02
 -1.92056485e-02  2.67673488e-04 -2.31426954e-03 -8.32315236e-02
  1.89228728e-02  1.83590129e-02  1.08652562e-01  3.72910919e-03
 -1.08009428e-01 -1.39451418e-02  4.13605757e-02  4.70327549e-02
  2.77017467e-02 -5.26443943e-02 -6.25724792e-02  3.18985619e-02
 -8.44232216e-02 -4.39276621e-02 -1.24735817e-01 -2.62422003e-02
 -4.30496372e-02 -2.84365322e-02  2.33583301e-02 -8.76329094e-02
 -6.94758818e-02 -6.09541079e-03 -4.63734269e-02 -4.76769451e-03
  4.41238731e-02 -5.80416918e-02 -3.75266187e-02 -1.50123807e-02
 -9.69993994e-02 -6.11402132e-02 -1.29444227e-02 -2.09024008e-02
 -5.40494453e-03 -9.32053104e-02 -1.43619021e-02 -2.80912966e-02
  1.12350117e-02  2.02136077e-02  3.85329053e-02 -5.60243288e-03
  9.66040567e-02 -1.14390470e-01 -2.22760183e-03 -6.00643456e-02
 -6.32048491e-03 -1.15408842e-02  1.51262423e-02  8.46826211e-02
 -1.89394988e-02 -1.85554642e-02 -2.34312955e-02 -1.37081459e-01
  5.50614372e-02  3.99996974e-02  2.23039947e-02  4.63608764e-02
  5.58074676e-02 -5.39290579e-03  1.61780063e-02  6.35053171e-03
 -7.34391734e-02  2.81152260e-02 -1.46503858e-02 -1.46751218e-02
 -9.42466781e-02  2.18151398e-02  1.35732256e-02  2.55530179e-02
 -8.66365992e-03  1.85554195e-02  4.48172092e-02  7.90700838e-02
  5.33162802e-03  5.63669167e-02 -6.49827644e-02  1.63469687e-02
 -1.24341808e-02 -4.21530195e-02 -1.04012705e-01 -7.74131045e-02
  2.00771317e-02 -2.04427447e-03 -2.72704870e-04  7.30655389e-03
 -4.02539447e-02 -8.31268653e-02  3.92289124e-02  2.68095937e-02
  5.08317798e-02 -1.98825598e-02 -2.01420877e-02 -1.79049298e-02
  5.56131490e-02 -3.83668914e-02  2.96775568e-02  2.46178620e-02
  1.35644451e-02  2.98829824e-02  2.01391708e-02  1.30448972e-32
  4.65814061e-02 -5.57949916e-02  1.20006939e-02 -3.39005180e-02
  8.93583670e-02 -3.59665975e-02 -8.48698802e-03 -3.97530124e-02
  8.51339027e-02 -6.47391472e-03  1.48814889e-02  1.18626934e-02
  1.70572046e-02 -3.69619727e-02 -1.17952172e-02 -6.93925619e-02
 -4.80114222e-02 -7.36889318e-02  2.66343802e-02 -4.77115326e-02
 -2.52192449e-02  6.10102117e-02 -2.02298649e-02 -1.51638596e-04
 -5.96712232e-02  9.98503119e-02  5.02669662e-02  4.16238829e-02
  1.35605494e-02  4.49767783e-02  3.63350101e-02  1.16188801e-03
  9.60029475e-03 -3.65606397e-02 -5.59626613e-03  4.20693904e-02
 -1.77783165e-02 -6.30562231e-02  4.95242067e-02 -8.80396292e-02
  1.11505799e-02 -2.15613879e-02 -5.35987429e-02 -1.16889328e-02
 -2.94851535e-03  7.13821128e-02  2.57383008e-02  4.75450978e-02
  8.97876173e-02 -3.30911167e-02 -8.17665830e-02  2.21134555e-02
  9.17454883e-02 -2.73375097e-03 -6.25349348e-03  2.48797685e-02
 -8.03318061e-03 -2.34606471e-02 -1.99268735e-03  2.99770311e-02
 -4.78167795e-02  4.20944281e-02  2.30607912e-02  2.02877615e-02
 -9.27418992e-02 -5.49850948e-02 -9.36286822e-02 -3.06930933e-02
  2.14550029e-02  1.83865130e-02 -2.22954135e-02  1.20589994e-01
  3.01064253e-02 -5.15496582e-02  7.19998358e-03  8.99972022e-03
 -2.44755708e-02  1.01081625e-01 -1.18629873e-01  1.14911206e-01
 -5.04055806e-02  2.64208894e-02  6.10878784e-03  7.98227564e-02
 -1.86940413e-02 -5.67423403e-02 -4.16790880e-02 -2.78410781e-02
 -8.83574113e-02  1.81323625e-02  1.60276741e-02  2.38429457e-02
  1.00030497e-01  1.64325256e-02 -5.99223189e-02 -1.49644163e-32
  6.58316836e-02  2.08648778e-02 -5.91210946e-02  6.57794252e-02
  6.29313439e-02  5.91990761e-02 -7.89308622e-02  5.01675494e-02
 -1.60730347e-01 -1.40644778e-02  4.93308827e-02  3.30822058e-02
 -3.83232683e-02  1.08961780e-02  4.92516607e-02  8.67806375e-02
  1.05628278e-03  3.65544669e-02  1.67927667e-02  5.48234843e-02
  8.65199342e-02  7.75986239e-02 -5.20945713e-02  1.59671679e-02
  8.29455331e-02  6.79160329e-03  8.67045969e-02 -3.33459154e-02
 -5.85816614e-02 -7.46638626e-02  1.19923372e-02  8.21490064e-02
 -3.18505839e-02  1.10845473e-02  7.54434383e-03  1.03604104e-02
  8.81091505e-03 -1.67179492e-03 -6.42328709e-02 -3.30458768e-02
  6.09594258e-03 -2.85501685e-02 -4.50354926e-02 -7.69920694e-03
  2.05082521e-02  1.82695768e-03 -4.65880558e-02 -6.38531819e-02
  8.80464446e-03 -4.96894494e-02  9.19285864e-02  3.51566710e-02
 -4.77193519e-02  3.55163496e-03  5.84035814e-02  4.51926291e-02
 -1.07488679e-02 -1.14528529e-01 -7.27769919e-03  5.73187973e-03
 -2.60459539e-02 -6.01544790e-03 -6.11970909e-02 -2.17255224e-02
  2.36466732e-02 -4.08293121e-02  1.12928357e-02 -5.66578284e-02
 -1.44543685e-02  9.82385501e-03  2.16855034e-02  4.13753614e-02
 -5.26322844e-03 -2.14764476e-02  3.98037881e-02  3.63350958e-02
  5.02885617e-02 -2.18650214e-02 -6.57791495e-02  1.32738417e-02
 -1.02990493e-01 -6.13170862e-02 -1.30450176e-02 -2.98191458e-02
 -2.01604869e-02  6.65203333e-02 -1.72007410e-03  1.71469208e-02
 -5.66479564e-02  1.77396368e-02 -3.88655327e-02  8.36929958e-03
 -1.06941955e-02  2.32664756e-02  2.42515560e-02 -6.95094045e-08
  6.30527511e-02 -5.10753170e-02 -2.71087810e-02 -5.42873368e-02
 -4.44353595e-02 -3.68609503e-02  3.92329916e-02  6.30510449e-02
 -1.52246490e-01  1.52034953e-01  3.87036353e-02  5.14207669e-02
 -2.58757994e-02  3.27390060e-02 -4.51814681e-02 -5.14304042e-02
 -1.05460943e-03  5.30506298e-02 -7.50203729e-02 -5.90169728e-02
  6.23262860e-02 -4.22466658e-02  4.48676459e-02 -4.40959930e-02
  4.54707630e-02 -2.58112829e-02 -1.48921777e-02  4.47423756e-02
 -7.64216762e-03 -6.89140931e-02 -2.98689846e-02  8.40943214e-03
 -8.61892253e-02 -3.29791643e-02 -7.71580040e-02 -3.20886238e-03
 -4.47374582e-02 -1.55807147e-02  2.69580446e-02  5.69240153e-02
 -5.13906404e-03  8.90457444e-03  3.64857130e-02  6.31923601e-02
  6.00506365e-02 -5.98500222e-02 -1.78169850e-02  5.22694364e-03
  2.97294259e-02  7.09832758e-02 -5.81671931e-02 -5.88978757e-04
  6.42860681e-03 -8.40952445e-04 -4.62515503e-02  4.45299707e-02
  1.60157343e-03 -7.23660830e-03 -4.09504883e-02 -2.52264459e-02
  9.58369374e-02  2.99387481e-02 -1.46427438e-01  3.68721746e-02]</t>
        </is>
      </c>
    </row>
    <row r="1246">
      <c r="A1246" s="1" t="n">
        <v>1244</v>
      </c>
      <c r="B1246" t="n">
        <v>241</v>
      </c>
      <c r="C1246" t="inlineStr">
        <is>
          <t>Selbstfürsorge und Achtsamkeit im Alltag für Frauen</t>
        </is>
      </c>
      <c r="D1246" t="inlineStr">
        <is>
          <t>Samstag, 8. März</t>
        </is>
      </c>
      <c r="E1246" t="inlineStr">
        <is>
          <t>Bahnhofstraße 40</t>
        </is>
      </c>
      <c r="F1246" t="inlineStr">
        <is>
          <t>Bahnhofstraße 40 21629 Neu Wulmstorf</t>
        </is>
      </c>
      <c r="G1246" t="inlineStr">
        <is>
          <t>health</t>
        </is>
      </c>
      <c r="H1246" t="inlineStr">
        <is>
          <t>Kostenlos</t>
        </is>
      </c>
      <c r="I1246" t="inlineStr">
        <is>
          <t>https://www.eventbrite.com/e/selbstfursorge-und-achtsamkeit-im-alltag-fur-frauen-tickets-1114827311499?aff=ebdssbdestsearch</t>
        </is>
      </c>
      <c r="J1246" t="inlineStr">
        <is>
          <t>Selbstfürsorge und Achtsamkeit im Alltag für Frauen
In einer Welt, die oft von Hektik und Anforderungen geprägt ist, wird es immer wichtiger, dich selbst nicht aus den Augen zu verlieren. Du leistest jeden Tag Unglaubliches – sei es in der Familie, im Beruf oder in deinem Umfeld. Doch wie oft gönnst du dir selbst eine Pause? Dieses Seminar richtet sich an dich, wenn du das Gefühl hast, dass es Zeit wird, deine Bedürfnisse wieder stärker in den Mittelpunkt zu rücken. Hier erhältst du Werkzeuge, um dein Selbstbewusstsein zu stärken, deinen Alltag bewusster zu gestalten und Stress aktiv zu bewältigen.
Was erwartet dich?
Dieses Seminar verbindet Theorie und Praxis, sodass du nicht nur lernst, sondern direkt in die Umsetzung kommst. Das erwartet dich:
Praktische Übungen zur Entspannung
Entdecke alltagstaugliche Techniken, die dir helfen, schneller zur Ruhe zu kommen und den Stress hinter dir zu lassen. Egal, ob Atemübungen, progressive Muskelentspannung oder Achtsamkeitsmeditation – du wirst Methoden kennenlernen, die leicht in deinen Alltag integrierbar sind.
Theoretische Hintergründe zur Entspannung
Verstehe, warum Entspannung so essenziell für Körper und Geist ist. Wir beleuchten, wie Stress sich auf deine Gesundheit auswirkt und warum regelmäßige Entspannung ein Schlüssel zu mehr Lebensqualität ist.
Methoden für eine klare und strukturierte Alltagsplanung
Erfahre, wie du deinen Tag so gestalten kannst, dass genügend Raum für dich bleibt. Mit bewährten Planungstools und Zeitmanagement-Strategien wirst du deinen Alltag entspannter und effizienter organisieren.
Grundlagen und praktische Ansätze zum Aufbau von Resilienz
Resilienz ist die Fähigkeit, gestärkt aus schwierigen Situationen hervorzugehen. Du lernst, deine inneren Ressourcen zu aktivieren und mit Herausforderungen besser umzugehen.
Theoretische Einblicke in die Resilienzforschung
Wusstest du, dass Resilienz erlernbar ist? Anhand neuester Erkenntnisse aus der Wissenschaft zeigen wir dir, wie Resilienz funktioniert und wie sie dich in deinem Alltag unterstützen kann.
Inspiration und Impulse für deine persönliche Weiterentwicklung
Wo möchtest du hin? Welche Ziele sind dir wichtig? In diesem Seminar bekommst du den Raum und die Unterstützung, deine nächsten Schritte zu planen und umzusetzen.
Zielsetzung:
Am Ende des Seminars wirst du konkrete Werkzeuge und Strategien in der Hand halten, die dir helfen, deinen Alltag bewusster und selbstbestimmter zu gestalten. Du wirst:
wissen, wie du gezielt entspannen kannst,
eine klarere Struktur für deinen Alltag entwickeln,
mit mehr Selbstbewusstsein und Gelassenheit Herausforderungen begegnen und
deine persönliche Weiterentwicklung aktiv in die Hand nehmen können.
Details:
Dauer: 2 Tage, jeweils von 10:00 bis 16:00 Uhr (inklusive Pausen). Oder 5 Wochen 1x pro Woche.
Ort: Präsenzveranstaltung in Neu Wulmstorf.
Teilnehmerinnenzahl: Begrenzte Plätze für eine persönliche Atmosphäre.
Warum Frauen im Fokus?
Frauen sind heute mit vielfältigen Herausforderungen konfrontiert. Ob im Beruf, in der Familie oder im gesellschaftlichen Engagement – oft liegt ein großer Teil der Verantwortung auf ihren Schultern. Gleichzeitig geraten Frauenrechte weltweit unter Druck, und gesellschaftliche Rollenbilder sorgen weiterhin für zusätzliche Belastungen.
Dieses Seminar ist mehr als eine Veranstaltung – es ist ein geschützter Raum, in dem du zur Ruhe kommen und dich mit anderen Frauen austauschen kannst, die ähnliche Herausforderungen erleben. Ziel ist es, dich zu stärken und dir Mittel an die Hand zu geben, um deinen Alltag selbstbestimmt zu gestalten und deine Bedürfnisse ernst zu nehmen.
Für wen ist dieses Seminar geeignet?
Dieses Seminar richtet sich an alle Frauen, die:
sich gestresst oder überfordert fühlen,
ihre Resilienz stärken möchten,
ihren Alltag besser strukturieren wollen,
neue Perspektiven und Impulse für die persönliche Weiterentwicklung suchen oder
sich einfach Zeit für sich selbst nehmen möchten.
Was nimmst du mit?
Nach diesem Seminar wirst du nicht nur entspannt und inspiriert sein, sondern auch:
praktische Übungen kennen, die dir im Alltag helfen,
dein eigenes Resilienzprofil besser verstehen,
einen Plan für mehr Struktur und Gelassenheit im Alltag entwickelt haben und
das Bewusstsein, dass du nicht allein bist.
Melde dich jetzt an!
Die Plätze sind begrenzt, damit jede Teilnehmerin individuell begleitet werden kann. Nutze diese Chance, dir selbst etwas Gutes zu tun, und melde dich jetzt an!</t>
        </is>
      </c>
      <c r="K1246" t="inlineStr">
        <is>
          <t>Anja</t>
        </is>
      </c>
      <c r="L1246" t="inlineStr">
        <is>
          <t>Rückerstattungsrichtlinie
Rückerstattungen bis zu 7 Tage vor dem Event</t>
        </is>
      </c>
      <c r="M1246" t="inlineStr">
        <is>
          <t>Eventdauer: 1 Tag 6 Stunden</t>
        </is>
      </c>
      <c r="N1246" t="inlineStr">
        <is>
          <t>Events in Deutschland, Events in Niedersachsen, Events in Neu Wulmstorf, Neu Wulmstorf Seminars, Neu Wulmstorf Gesundheit Seminars, #event, #achtsamkeit, #frauen, #alltag, #selbstfürsorge</t>
        </is>
      </c>
      <c r="O1246" t="inlineStr">
        <is>
          <t xml:space="preserve">
    The event titled "Selbstfürsorge und Achtsamkeit im Alltag für Frauen" is scheduled to take place on Samstag, 8. März at Bahnhofstraße 40, 
    specifically at Bahnhofstraße 40 21629 Neu Wulmstorf. This event falls under the "health" category. 
    Description: Selbstfürsorge und Achtsamkeit im Alltag für Frauen
In einer Welt, die oft von Hektik und Anforderungen geprägt ist, wird es immer wichtiger, dich selbst nicht aus den Augen zu verlieren. Du leistest jeden Tag Unglaubliches – sei es in der Familie, im Beruf oder in deinem Umfeld. Doch wie oft gönnst du dir selbst eine Pause? Dieses Seminar richtet sich an dich, wenn du das Gefühl hast, dass es Zeit wird, deine Bedürfnisse wieder stärker in den Mittelpunkt zu rücken. Hier erhältst du Werkzeuge, um dein Selbstbewusstsein zu stärken, deinen Alltag bewusster zu gestalten und Stress aktiv zu bewältigen.
Was erwartet dich?
Dieses Seminar verbindet Theorie und Praxis, sodass du nicht nur lernst, sondern direkt in die Umsetzung kommst. Das erwartet dich:
Praktische Übungen zur Entspannung
Entdecke alltagstaugliche Techniken, die dir helfen, schneller zur Ruhe zu kommen und den Stress hinter dir zu lassen. Egal, ob Atemübungen, progressive Muskelentspannung oder Achtsamkeitsmeditation – du wirst Methoden kennenlernen, die leicht in deinen Alltag integrierbar sind.
Theoretische Hintergründe zur Entspannung
Verstehe, warum Entspannung so essenziell für Körper und Geist ist. Wir beleuchten, wie Stress sich auf deine Gesundheit auswirkt und warum regelmäßige Entspannung ein Schlüssel zu mehr Lebensqualität ist.
Methoden für eine klare und strukturierte Alltagsplanung
Erfahre, wie du deinen Tag so gestalten kannst, dass genügend Raum für dich bleibt. Mit bewährten Planungstools und Zeitmanagement-Strategien wirst du deinen Alltag entspannter und effizienter organisieren.
Grundlagen und praktische Ansätze zum Aufbau von Resilienz
Resilienz ist die Fähigkeit, gestärkt aus schwierigen Situationen hervorzugehen. Du lernst, deine inneren Ressourcen zu aktivieren und mit Herausforderungen besser umzugehen.
Theoretische Einblicke in die Resilienzforschung
Wusstest du, dass Resilienz erlernbar ist? Anhand neuester Erkenntnisse aus der Wissenschaft zeigen wir dir, wie Resilienz funktioniert und wie sie dich in deinem Alltag unterstützen kann.
Inspiration und Impulse für deine persönliche Weiterentwicklung
Wo möchtest du hin? Welche Ziele sind dir wichtig? In diesem Seminar bekommst du den Raum und die Unterstützung, deine nächsten Schritte zu planen und umzusetzen.
Zielsetzung:
Am Ende des Seminars wirst du konkrete Werkzeuge und Strategien in der Hand halten, die dir helfen, deinen Alltag bewusster und selbstbestimmter zu gestalten. Du wirst:
wissen, wie du gezielt entspannen kannst,
eine klarere Struktur für deinen Alltag entwickeln,
mit mehr Selbstbewusstsein und Gelassenheit Herausforderungen begegnen und
deine persönliche Weiterentwicklung aktiv in die Hand nehmen können.
Details:
Dauer: 2 Tage, jeweils von 10:00 bis 16:00 Uhr (inklusive Pausen). Oder 5 Wochen 1x pro Woche.
Ort: Präsenzveranstaltung in Neu Wulmstorf.
Teilnehmerinnenzahl: Begrenzte Plätze für eine persönliche Atmosphäre.
Warum Frauen im Fokus?
Frauen sind heute mit vielfältigen Herausforderungen konfrontiert. Ob im Beruf, in der Familie oder im gesellschaftlichen Engagement – oft liegt ein großer Teil der Verantwortung auf ihren Schultern. Gleichzeitig geraten Frauenrechte weltweit unter Druck, und gesellschaftliche Rollenbilder sorgen weiterhin für zusätzliche Belastungen.
Dieses Seminar ist mehr als eine Veranstaltung – es ist ein geschützter Raum, in dem du zur Ruhe kommen und dich mit anderen Frauen austauschen kannst, die ähnliche Herausforderungen erleben. Ziel ist es, dich zu stärken und dir Mittel an die Hand zu geben, um deinen Alltag selbstbestimmt zu gestalten und deine Bedürfnisse ernst zu nehmen.
Für wen ist dieses Seminar geeignet?
Dieses Seminar richtet sich an alle Frauen, die:
sich gestresst oder überfordert fühlen,
ihre Resilienz stärken möchten,
ihren Alltag besser strukturieren wollen,
neue Perspektiven und Impulse für die persönliche Weiterentwicklung suchen oder
sich einfach Zeit für sich selbst nehmen möchten.
Was nimmst du mit?
Nach diesem Seminar wirst du nicht nur entspannt und inspiriert sein, sondern auch:
praktische Übungen kennen, die dir im Alltag helfen,
dein eigenes Resilienzprofil besser verstehen,
einen Plan für mehr Struktur und Gelassenheit im Alltag entwickelt haben und
das Bewusstsein, dass du nicht allein bist.
Melde dich jetzt an!
Die Plätze sind begrenzt, damit jede Teilnehmerin individuell begleitet werden kann. Nutze diese Chance, dir selbst etwas Gutes zu tun, und melde dich jetzt an!
    It is organized by Anja and will last for Eventdauer: 1 Tag 6 Stunden. 
    Key topics and themes include: Events in Deutschland, Events in Niedersachsen, Events in Neu Wulmstorf, Neu Wulmstorf Seminars, Neu Wulmstorf Gesundheit Seminars, #event, #achtsamkeit, #frauen, #alltag, #selbstfürsorge.
    </t>
        </is>
      </c>
      <c r="P1246" t="inlineStr">
        <is>
          <t>[ 1.05748223e-02 -3.33194179e-03  8.80746264e-03  2.77610328e-02
  2.46104468e-02 -1.59475524e-02 -1.70163363e-02  1.21055953e-01
  1.97247174e-02 -6.71667084e-02  3.29113491e-02 -2.47490797e-02
 -1.35402977e-02 -2.72143055e-02 -8.01843330e-02 -4.74844798e-02
  2.05586925e-02 -7.21071437e-02 -9.50282514e-02  7.61647429e-03
  2.60439911e-03  1.98029298e-02 -1.00002550e-02  5.10026217e-02
 -5.62042743e-02 -1.87036693e-02 -1.16342679e-01 -8.05805176e-02
 -2.76601072e-02  8.64270795e-03  4.84535098e-02 -1.03428915e-01
 -1.93731934e-02 -5.53951180e-03  2.87482496e-02  7.80065660e-04
  6.15523644e-02 -5.23904599e-02  4.04916927e-02  8.46504495e-02
 -5.14418259e-02 -2.45367363e-02 -1.10484086e-01 -8.62954836e-03
 -4.28753570e-02  1.31940609e-02  6.22082539e-02 -2.14639883e-02
 -1.03994563e-01  3.44941020e-02 -4.26779129e-02  4.73411530e-02
 -4.29748744e-02  3.52226570e-02 -2.52006901e-03 -3.63404974e-02
  6.10189186e-03 -1.13775149e-01  1.11026373e-02  7.49096349e-02
 -7.20196590e-02 -3.03299092e-02  3.23787853e-02  2.28242204e-02
 -4.93081287e-03 -3.61018511e-03  4.83206362e-02  5.92479389e-03
  4.81515490e-02  3.50470170e-02  2.93437168e-02 -5.61703891e-02
  4.67910767e-02  1.26978839e-02  1.42629780e-02  3.92474905e-02
 -5.51888086e-02 -6.96211169e-03  2.68122833e-02 -6.09868988e-02
  8.34661070e-03 -1.11457340e-01  1.23483531e-01 -2.24253200e-02
  3.56532112e-02 -5.01662940e-02 -4.60293218e-02  4.55124350e-03
  8.95594154e-03  5.60532846e-02 -1.58223510e-02  4.58225608e-02
 -1.26313828e-02 -2.81026941e-02  6.69058785e-02  3.89829054e-02
  3.99245415e-03 -2.12527122e-02  1.10100202e-01  4.39744666e-02
 -5.90539314e-02 -4.56845202e-03 -2.84991995e-03  5.76387458e-02
 -1.23940117e-03 -1.02203704e-01 -8.71768072e-02 -1.81372103e-03
 -6.38324767e-02 -4.20671888e-02 -2.38059405e-02 -6.03403337e-02
  5.06013185e-02 -3.67427319e-02  4.57996968e-03  3.54035757e-02
  1.35949999e-01 -4.06493209e-02 -2.27567577e-03 -1.01189697e-02
  1.17270006e-02 -2.62777824e-02 -5.80088571e-02 -4.90823807e-03
  3.50763910e-02  9.58183035e-02 -1.96580235e-02  1.50898680e-32
  5.78940213e-02 -4.30737436e-02 -1.84643343e-02 -4.15832326e-02
  1.64219886e-02  4.95137461e-02 -6.72412738e-02  8.83666612e-03
  1.12792645e-02  3.13565582e-02  3.39200720e-02 -9.54763368e-02
  1.15060266e-02 -1.27711803e-01 -4.37609404e-02 -9.25890952e-02
  2.81322859e-02 -2.41936389e-02 -9.97647271e-02 -1.26795828e-01
  2.51996592e-02  3.43647450e-02 -2.18821852e-03 -8.60731769e-03
 -9.29711759e-03  8.49489421e-02 -8.37043673e-03 -1.64557900e-02
  5.71588129e-02  2.80160345e-02  2.90741911e-03  5.38097322e-02
 -9.86504629e-02 -8.34335983e-02  9.66407433e-02 -3.84710059e-02
 -3.32710184e-02 -9.92337801e-03 -1.47855794e-02 -3.93904410e-02
  2.83593442e-02  1.17665753e-02 -5.43620437e-02 -1.03760645e-01
  9.45595205e-02  6.17719293e-02  7.66669959e-03  8.99739861e-02
  1.34060353e-01  5.11829462e-03 -2.73380913e-02  1.44320540e-02
  5.96935600e-02 -5.91514930e-02  1.00613842e-02  3.11100576e-02
 -4.39109430e-02 -3.90105136e-02 -1.00877844e-02  9.68907475e-02
 -1.81969628e-02 -4.28226627e-02  3.35094221e-02 -9.27545652e-02
  3.68093811e-02 -8.10291395e-02  2.32577026e-02 -2.57311426e-02
 -4.93186265e-02  1.56827495e-02 -2.13803607e-03  1.41173704e-02
  3.46114933e-02  1.53971529e-02  1.13995513e-02  2.87551899e-02
 -7.46959597e-02  7.78999999e-02 -1.14860483e-01  4.01460230e-02
 -4.58612107e-02 -2.76583098e-02  4.97115701e-02  5.93742216e-03
 -9.77811683e-03 -1.02422543e-01  3.02683730e-02  5.05696908e-02
 -1.18445214e-02 -5.27097983e-03  1.73292905e-02 -1.19973887e-02
  3.29092927e-02 -7.02673430e-03  2.65772251e-04 -1.52468847e-32
  4.54221107e-02 -4.19341289e-02 -1.05722271e-01  3.45723182e-02
  1.47936009e-02  3.50495167e-02  2.44035479e-02  9.70464274e-02
 -6.18483312e-03  4.09551263e-02  5.16237244e-02  4.74586897e-02
 -1.46729890e-02 -2.53094528e-02 -5.06450497e-02  8.76305997e-02
  5.44838719e-02  1.72801800e-02 -5.56011684e-03  3.02264839e-02
  3.75442230e-03 -1.89741552e-02  8.71985126e-03  3.08602955e-02
  7.18270168e-02  7.53534958e-02  1.03693865e-01  1.20345131e-02
 -8.94593224e-02 -3.62090096e-02 -3.50008383e-02  1.53110381e-02
 -3.70269567e-02 -3.66588421e-02 -3.80379483e-02  1.18609196e-05
  1.51032796e-02 -2.38085538e-02 -8.69578347e-02 -2.61059962e-03
  3.49236093e-02  5.14768288e-02 -4.16688155e-03  7.67060816e-02
  7.38199353e-02 -1.34703927e-02 -8.65090415e-02  1.09902490e-02
 -1.43560171e-02 -5.63609786e-02 -1.88022833e-02 -6.86223898e-03
 -2.20886059e-02 -1.24631152e-02  5.80602437e-02  3.13881934e-02
  1.18329551e-03 -7.97710791e-02 -1.80384025e-01  6.39013480e-04
  2.58840397e-02  2.89079174e-02 -2.48935986e-02 -4.20487002e-02
  5.33290356e-02 -6.91702440e-02 -1.62585098e-02 -1.39218718e-01
  3.70006487e-02  3.32939290e-02  3.06038111e-02  7.78197485e-04
 -4.08139080e-02 -6.19817153e-02 -2.67086439e-02  2.87910234e-02
  8.05562660e-02  5.30479290e-02 -5.79850525e-02  4.24486250e-02
 -4.12121527e-02 -1.48425635e-03  1.60933565e-02  1.52496118e-02
 -3.27326171e-02 -2.19586380e-02  2.84970142e-02  7.94027522e-02
 -3.08196936e-02 -1.35342246e-02 -4.10987772e-02 -2.56039333e-02
  2.22025346e-02  1.08645350e-01  6.88324645e-02 -6.85025014e-08
  3.77137065e-02  2.98654009e-02 -9.72404033e-02 -3.79805416e-02
  5.29800579e-02 -6.16448037e-02 -1.19374823e-02 -1.43381236e-02
 -1.24466844e-01  7.59321377e-02 -9.22818016e-03  6.85448200e-02
  4.15560305e-02  4.97469418e-02 -2.39442736e-02 -3.18631269e-02
 -9.90142953e-03 -3.20676976e-04 -4.84795421e-02  2.49583703e-02
  2.33134218e-02 -5.56859635e-02  1.54568581e-02 -4.10372615e-02
  4.46864441e-02  4.61207405e-02 -1.69664193e-02 -4.05936651e-02
  1.49453925e-02 -2.40763593e-02 -1.31449969e-02  2.51650345e-02
 -3.45673151e-02 -2.41182595e-02 -8.14894363e-02 -3.89031746e-04
 -1.36651555e-02 -1.33576440e-02 -1.29937176e-02  3.20709012e-02
  7.70351589e-02  6.77740900e-03  5.49390912e-02  4.19006422e-02
  8.36217254e-02 -6.05152780e-03 -6.30631447e-02  5.89567348e-02
  4.70095873e-02  6.64964020e-02 -9.63817835e-02 -3.03395689e-02
 -2.19397303e-02  7.53050745e-02  2.69100163e-03 -2.38841139e-02
  4.80995420e-03 -7.15967417e-02  9.00237542e-03  1.80944167e-02
  2.81635169e-02 -4.81604673e-02 -3.86254378e-02  1.06378389e-03]</t>
        </is>
      </c>
    </row>
    <row r="1247">
      <c r="A1247" s="1" t="n">
        <v>1245</v>
      </c>
      <c r="B1247" t="n">
        <v>242</v>
      </c>
      <c r="C1247" t="inlineStr">
        <is>
          <t>Vernissage - Die Reise meines Lebens</t>
        </is>
      </c>
      <c r="D1247" t="inlineStr">
        <is>
          <t>Saturday, March 15</t>
        </is>
      </c>
      <c r="E1247" t="inlineStr">
        <is>
          <t>Kleine Seilerstraße 1</t>
        </is>
      </c>
      <c r="F1247" t="inlineStr">
        <is>
          <t>Kleine Seilerstraße 1 20359 Hamburg, Show map</t>
        </is>
      </c>
      <c r="G1247" t="inlineStr">
        <is>
          <t>arts</t>
        </is>
      </c>
      <c r="H1247" t="inlineStr">
        <is>
          <t>Kostenlos</t>
        </is>
      </c>
      <c r="I1247" t="inlineStr">
        <is>
          <t>https://www.eventbrite.com/e/vernissage-die-reise-meines-lebens-tickets-1248189481339?aff=ebdssbdestsearch</t>
        </is>
      </c>
      <c r="J1247" t="inlineStr"/>
      <c r="K1247" t="inlineStr">
        <is>
          <t>Unbekannt</t>
        </is>
      </c>
      <c r="L1247" t="inlineStr">
        <is>
          <t>Refund Policy
No Refunds</t>
        </is>
      </c>
      <c r="M1247" t="inlineStr">
        <is>
          <t>Dauer nicht verfügbar</t>
        </is>
      </c>
      <c r="N1247" t="inlineStr">
        <is>
          <t>Germany Events, Hamburg Events, Things to do in Hamburg, Hamburg Conventions, Hamburg Arts Conventions, #art_exhibition, #memorable_event, #travel_theme, #vernissage_die_reise, #my_life_journey</t>
        </is>
      </c>
      <c r="O1247" t="inlineStr">
        <is>
          <t xml:space="preserve">
    The event titled "Vernissage - Die Reise meines Lebens" is scheduled to take place on Saturday, March 15 at Kleine Seilerstraße 1, 
    specifically at Kleine Seilerstraße 1 20359 Hamburg, Show map. This event falls under the "arts" category. 
    Description: nan
    It is organized by Unbekannt and will last for Dauer nicht verfügbar. 
    Key topics and themes include: Germany Events, Hamburg Events, Things to do in Hamburg, Hamburg Conventions, Hamburg Arts Conventions, #art_exhibition, #memorable_event, #travel_theme, #vernissage_die_reise, #my_life_journey.
    </t>
        </is>
      </c>
      <c r="P1247" t="inlineStr">
        <is>
          <t>[-8.93783756e-03  5.78251015e-03  5.09102978e-02 -4.91368538e-03
  3.82531397e-02  4.12016362e-02 -4.40359153e-02 -4.14617993e-02
  1.82485525e-02 -4.11351323e-02 -4.23441939e-02 -7.50729889e-02
 -5.80543317e-02 -3.72614674e-02 -3.00707724e-02  1.16323419e-02
  5.86859547e-02  5.75790368e-02 -5.58155065e-04  1.96687621e-03
  1.94736850e-03 -7.03621805e-02  4.11208458e-02  8.03888030e-03
  1.74798984e-02 -5.92700159e-03  1.73264164e-02 -1.04114302e-02
 -3.71532999e-02 -5.15428968e-02  5.80267683e-02 -6.59462065e-02
 -6.18507266e-02  1.53027633e-02  3.51165980e-02  1.05831280e-01
  2.07487606e-02 -1.97124723e-02 -7.71292523e-02  3.23413312e-02
 -4.01028357e-02 -5.72778620e-02  6.40890142e-03 -5.49504347e-03
  7.43040815e-02 -2.80499668e-03 -1.96054322e-03 -7.51486048e-03
 -9.10254254e-04 -2.22326703e-02  6.25580223e-03 -7.76753798e-02
 -5.98437618e-03 -4.42199521e-02  2.24944428e-02  8.98810998e-02
 -1.03619173e-02 -6.47714362e-02  6.15695193e-02  5.40202484e-03
 -2.54348721e-02 -2.48854700e-02  8.84487852e-03 -1.39720617e-02
 -3.71304601e-02 -3.14627029e-03 -6.39777118e-03  8.61833245e-02
  2.55865557e-03 -4.96623293e-02  9.94691476e-02 -1.02678135e-01
 -2.86315810e-02  6.95530698e-03  8.35430436e-03 -2.77043749e-02
 -5.71799316e-02 -3.64693091e-03 -2.38022357e-02 -1.14309035e-01
 -3.77187058e-02 -3.52117792e-02  1.05998486e-01  9.92785860e-03
  5.85333966e-02 -1.76113553e-03 -4.05984819e-02 -1.92062650e-02
  3.19627747e-02  3.24828885e-02 -2.90673552e-03 -3.69707774e-03
 -7.97112882e-02  6.16355948e-02 -1.62696466e-02 -8.85850191e-03
  3.51991020e-02  3.79034430e-02  7.40189031e-02  7.57399797e-02
  4.60477956e-02  8.74978825e-02 -2.68801185e-03  3.21674272e-02
 -5.09183807e-03 -6.80002421e-02  2.21211743e-02 -2.52619199e-03
 -1.23244703e-01 -5.19193225e-02  2.03462001e-02  3.11697759e-02
  5.88517040e-02 -4.68608215e-02 -5.33286557e-02  2.85209306e-02
  1.43650295e-02 -2.52384301e-02  4.50393297e-02 -5.40340804e-02
 -1.88927222e-02  1.07226983e-01  1.74162835e-02  1.57162920e-02
 -7.14509115e-02  1.35978907e-02  3.60090882e-02  4.30837965e-33
 -4.27220352e-02 -9.64592695e-02 -7.63347256e-04  4.69264202e-02
  8.65042582e-02 -3.21778022e-02 -6.72007818e-03  4.48628515e-02
 -2.44837254e-02 -4.77632694e-02 -2.36443765e-02 -4.62891199e-02
 -2.23837551e-02 -1.30558396e-02 -4.04134318e-02 -1.28164515e-02
  6.64525181e-02 -5.00675254e-02 -9.44738463e-03 -8.30793679e-02
 -1.34519916e-02 -1.27517311e-02 -1.97566357e-02 -5.78910038e-02
 -1.26129687e-02  5.08485287e-02  3.83622758e-02 -1.34366173e-02
 -1.54337464e-02  2.92769838e-02  1.08458446e-02 -2.01731524e-03
 -1.41038019e-02 -1.35787874e-01 -2.63585504e-02  9.71969962e-02
 -5.08598574e-02 -1.89894214e-02 -2.42981594e-02 -1.28395325e-02
  4.64361794e-02 -2.88087353e-02 -1.53996766e-01 -7.44920224e-02
  6.13098852e-02  6.20279126e-02  8.96108299e-02  2.42656916e-02
  1.24159716e-01  4.68701459e-02  2.34573409e-02 -1.81155838e-02
 -2.69372817e-02 -1.98941329e-03 -3.60818207e-02  7.43908137e-02
  6.50685281e-03 -7.62501657e-02  1.90452319e-02 -2.39527859e-02
  5.43771386e-02  1.06726743e-01 -2.97271609e-02 -6.36287453e-03
  2.93452293e-02  1.91407707e-02 -2.27227993e-02 -1.73601862e-02
  2.35561412e-02 -5.00904843e-02 -1.83469784e-02  7.47074559e-02
  6.51391000e-02 -1.49544284e-01  3.28336917e-02  3.76537777e-02
 -1.11969344e-01 -1.18872123e-02  3.75999860e-03  6.95445687e-02
 -4.67437990e-02  5.12422575e-03  4.92087230e-02  1.87499877e-02
  9.53054652e-02 -7.72550097e-03  2.11959165e-02 -1.99277177e-02
 -6.02424033e-02  3.83580439e-02  6.20355178e-03 -1.39211006e-02
 -4.92959358e-02  4.05918062e-03 -2.01556422e-02 -4.97150907e-33
  6.82342947e-02 -9.17453133e-03 -2.46120077e-02  3.37443911e-02
  6.32054955e-02 -5.27847148e-02 -6.97005540e-02  8.41013715e-02
  3.31557728e-02  4.21321429e-02  1.31070949e-02 -8.71153399e-02
  6.90576732e-02 -3.32644880e-02 -2.66941059e-02 -1.80032607e-02
 -7.29221329e-02  5.85104898e-02 -2.05988977e-02  4.34481502e-02
 -7.89294615e-02  3.19489501e-02  1.58449356e-02 -2.28867475e-02
 -2.91621778e-02  2.07624864e-02  1.41422927e-01 -3.58589203e-03
 -8.05106387e-02 -8.42235535e-02 -4.38169315e-02 -4.33993526e-02
 -1.38455275e-02  3.80531512e-02 -1.23656830e-02  4.13168818e-02
 -5.33497985e-03 -1.52855227e-02  1.04083782e-02  2.91875340e-02
  9.95203620e-04  2.44555101e-02 -1.20226324e-01  4.41735387e-02
 -2.14148369e-02  5.63469902e-02 -8.63761157e-02  4.19127941e-02
  1.06785864e-01 -8.41995850e-02 -4.26461175e-03 -4.74997126e-02
 -9.43482388e-03 -4.76067178e-02  8.46412331e-02  3.23323570e-02
 -1.16536254e-02 -2.41735112e-02 -6.15357794e-03  5.12170978e-02
 -1.22343265e-02  5.56437522e-02 -3.19150873e-02  2.98623219e-02
  8.47458616e-02 -3.07762623e-02 -1.25185013e-01  3.86023372e-02
  6.58589322e-03 -1.16554061e-02  7.11846426e-02  3.98659706e-02
 -9.90614891e-02 -5.05800433e-02 -1.35541290e-01 -1.74694080e-02
  1.33929044e-01  8.16300809e-02  4.99828234e-02 -1.13754859e-02
  2.64188237e-02 -2.75948644e-02 -8.94261349e-04  5.50135225e-02
  8.48686788e-03  8.27733502e-02  3.58016454e-02  6.39167288e-03
 -4.54160310e-02  3.94371636e-02  2.34486479e-02  6.15784638e-02
  2.46420279e-02  8.56300071e-02  6.94290549e-02 -4.79236419e-08
  4.60962057e-02  3.60518359e-02 -6.42981902e-02 -1.22433472e-02
 -2.25044526e-02 -1.00856677e-01  1.67704877e-02 -2.67277043e-02
 -8.90736952e-02  8.52102116e-02 -3.19197937e-03  3.09914351e-02
 -1.12527749e-02  7.21825892e-03 -1.58178117e-02  1.10464226e-02
 -1.82671808e-02 -2.48428490e-02 -1.37219124e-03  5.59459720e-03
  5.87740839e-02 -8.54892936e-03  8.21899921e-02 -2.72869971e-02
 -2.88392883e-02  1.80660048e-04 -2.74998806e-02  7.55301910e-03
  5.86970486e-02 -7.19858035e-02 -2.36060172e-02  1.60909593e-02
  1.32696200e-02  3.71899270e-02 -5.96238393e-03 -1.48864966e-02
 -1.15841202e-01 -6.36603013e-02  2.43863482e-02 -1.75305586e-02
 -4.87812795e-04 -7.13303313e-02  1.14669882e-01 -1.38193462e-02
  3.39140487e-03  1.04669407e-02  2.72079334e-02  2.04374436e-02
  3.43383327e-02  5.57159409e-02 -1.12634912e-01 -7.32589290e-02
  2.63130870e-02  1.89095773e-02  5.21865934e-02  9.12341475e-02
 -3.49252783e-02  2.64643319e-02  1.03612635e-02  6.55186474e-02
  8.55443031e-02  3.99502218e-02 -9.27531943e-02  1.65044684e-02]</t>
        </is>
      </c>
    </row>
    <row r="1248">
      <c r="A1248" s="1" t="n">
        <v>1246</v>
      </c>
      <c r="B1248" t="n">
        <v>243</v>
      </c>
      <c r="C1248" t="inlineStr">
        <is>
          <t>Karibe Brunch Experience</t>
        </is>
      </c>
      <c r="D1248" t="inlineStr">
        <is>
          <t>Samstag, 15. März</t>
        </is>
      </c>
      <c r="E1248" t="inlineStr">
        <is>
          <t>Gekreuzte Möhrchen</t>
        </is>
      </c>
      <c r="F1248" t="inlineStr">
        <is>
          <t>Bernstorffstraße 89 22767 Hamburg</t>
        </is>
      </c>
      <c r="G1248" t="inlineStr">
        <is>
          <t>food-and-drink</t>
        </is>
      </c>
      <c r="H1248" t="inlineStr">
        <is>
          <t>Kostenlos</t>
        </is>
      </c>
      <c r="I1248" t="inlineStr">
        <is>
          <t>https://www.eventbrite.de/e/karibe-brunch-experience-tickets-1142607302199?aff=ebdssbdestsearch</t>
        </is>
      </c>
      <c r="J1248" t="inlineStr">
        <is>
          <t>Karibe Brunch Experience
Join us for a fun and interactive cooking event at Gekreuzte Möhrchen! and dive into the vibrant flavors of Latin America with our Karibe Brunch Experience, where every bite tells a story.
Indulge in a culinary journey featuring handcrafted arepas, tropical breakfast bowls, savory empanadas, and the bold zest of Latin-inspired dishes.
This is more than a meal—it’s an escape to the heart of Latin culture, filled with delicious food, lively music, and a warm atmosphere. Whether you're savoring sweet corn pancakes or sipping on fresh passion fruit juice, you’ll feel the rhythm of Latin tradition come alive.
Join us for 1.5 hours of joy, flavor, and inspiration—because brunch isn’t just a meal; it’s an experience.</t>
        </is>
      </c>
      <c r="K1248" t="inlineStr">
        <is>
          <t>Karibe</t>
        </is>
      </c>
      <c r="L1248" t="inlineStr">
        <is>
          <t>Rückerstattungsrichtlinie
Keine Rückerstattungen</t>
        </is>
      </c>
      <c r="M1248" t="inlineStr">
        <is>
          <t>Dauer nicht verfügbar</t>
        </is>
      </c>
      <c r="N1248" t="inlineStr">
        <is>
          <t>Events in Deutschland, Events in Hansestadt Hamburg, Events in Hamburg, Hamburg Parties, Hamburg Essen und Trinken Parties, #brunch, #food, #caribbean, #latin, #cooking, #experience, #brunchparty, #latinamerica, #brunching, #karibecookingexperience</t>
        </is>
      </c>
      <c r="O1248" t="inlineStr">
        <is>
          <t xml:space="preserve">
    The event titled "Karibe Brunch Experience" is scheduled to take place on Samstag, 15. März at Gekreuzte Möhrchen, 
    specifically at Bernstorffstraße 89 22767 Hamburg. This event falls under the "food-and-drink" category. 
    Description: Karibe Brunch Experience
Join us for a fun and interactive cooking event at Gekreuzte Möhrchen! and dive into the vibrant flavors of Latin America with our Karibe Brunch Experience, where every bite tells a story.
Indulge in a culinary journey featuring handcrafted arepas, tropical breakfast bowls, savory empanadas, and the bold zest of Latin-inspired dishes.
This is more than a meal—it’s an escape to the heart of Latin culture, filled with delicious food, lively music, and a warm atmosphere. Whether you're savoring sweet corn pancakes or sipping on fresh passion fruit juice, you’ll feel the rhythm of Latin tradition come alive.
Join us for 1.5 hours of joy, flavor, and inspiration—because brunch isn’t just a meal; it’s an experience.
    It is organized by Karibe and will last for Dauer nicht verfügbar. 
    Key topics and themes include: Events in Deutschland, Events in Hansestadt Hamburg, Events in Hamburg, Hamburg Parties, Hamburg Essen und Trinken Parties, #brunch, #food, #caribbean, #latin, #cooking, #experience, #brunchparty, #latinamerica, #brunching, #karibecookingexperience.
    </t>
        </is>
      </c>
      <c r="P1248" t="inlineStr">
        <is>
          <t>[ 4.69234120e-03 -6.83730692e-02  4.48906273e-02 -8.34558345e-03
 -2.22575455e-03  4.98995706e-02  8.55333265e-03 -6.09540157e-02
  9.31206346e-02 -6.42598793e-02 -3.14963870e-02 -7.67739266e-02
 -8.07295926e-03 -1.24297239e-01  6.04969747e-02 -6.95641488e-02
  8.82053822e-02 -4.08361144e-02  8.60357471e-03  1.05506461e-02
  7.69754825e-03 -7.50645250e-02  3.33792083e-02  8.88112839e-03
 -1.66053027e-02  8.02142322e-02  1.35345414e-01 -2.97148786e-02
  2.46240124e-02 -5.10837063e-02  9.25593376e-02  1.00579076e-01
  1.01713073e-02 -4.63939495e-02 -1.09042851e-02  9.29518230e-03
  3.55079435e-02 -9.10876691e-02 -4.89672320e-03  3.01912855e-02
 -9.86487605e-03 -3.25060524e-02  4.59730066e-02  2.68731546e-02
  5.45131117e-02  1.78807371e-04 -2.61116922e-02  2.25773770e-02
 -2.40137391e-02 -4.66844765e-03  1.29220178e-02 -2.94859651e-02
  2.79912967e-02 -3.18213664e-02  3.32077742e-02  2.99028493e-02
 -7.72377029e-02 -8.88548791e-02  3.98333147e-02  3.48879956e-02
 -6.00870103e-02  5.78340627e-02 -2.14416906e-02  8.35785158e-06
 -6.31808564e-02 -1.04751959e-01 -5.07110357e-02  7.03221709e-02
 -1.68945845e-02 -3.24472971e-03 -2.16479860e-02 -8.29374269e-02
 -3.00931651e-02  1.17671192e-01 -3.71445268e-02 -1.18058245e-03
  3.02243475e-02 -4.99229841e-02 -1.01812832e-01 -2.15935800e-02
 -3.43663320e-02  1.32325692e-02  4.70179729e-02 -1.62120461e-02
 -3.38305198e-02 -4.01184373e-02  2.81306542e-02 -3.86283621e-02
  8.94171931e-03  1.68109145e-02 -1.40246442e-02 -3.37962881e-02
 -2.40345858e-02 -4.31436673e-02  1.87394246e-02  4.91490252e-02
  1.35003347e-02  2.24142335e-02  2.86870785e-02  4.72347587e-02
 -9.47358366e-03  1.01769254e-01 -6.44783750e-02  1.23884715e-02
 -4.69547138e-02 -2.86573302e-02 -4.96659689e-02  2.61519291e-02
  5.61202504e-02 -4.86643016e-02 -5.66710979e-02  1.52886687e-02
 -2.27748193e-02 -2.28340160e-02 -1.31105920e-02 -5.73229278e-03
  8.09756368e-02 -4.08840477e-02  7.23613128e-02  9.94716655e-04
 -1.61912590e-02  6.81860447e-02 -8.64290725e-03 -3.70849244e-04
 -3.92140895e-02  4.13533859e-02  4.25286070e-02  4.51066974e-33
 -2.51867604e-02 -7.73306563e-02  1.57355219e-02  3.20981555e-02
  6.04775324e-02 -1.59640387e-02 -3.33333351e-02 -2.63659321e-02
 -5.11907861e-02 -3.08115799e-02 -1.78042497e-03 -1.31319184e-02
 -9.03603435e-02  5.65227063e-04  5.81792444e-02  6.20215200e-02
 -8.04032385e-02 -4.77680676e-02  2.59841941e-02 -1.05571533e-02
 -3.57210636e-02 -2.25231703e-02  5.18852994e-02  2.14684419e-02
 -7.90930688e-02  4.94268015e-02  8.03910643e-02 -9.81322303e-02
 -1.32446550e-02  3.51773389e-02 -3.78163755e-02  1.26369707e-02
 -7.68902013e-03 -1.20874057e-02 -5.77670559e-02  4.30279039e-02
  2.59231646e-02 -4.00487706e-02 -5.87118790e-02  2.90823616e-02
 -2.26611216e-02 -5.56265861e-02 -1.02634847e-01  2.32143980e-03
 -4.27349322e-02  2.60105799e-03  8.47129822e-02  2.44935937e-02
  5.19896485e-02 -2.61615925e-02  1.01050893e-02 -2.03648731e-02
  1.38448268e-01  5.73298000e-02 -4.93418574e-02  6.94430023e-02
  7.67496675e-02 -1.33059993e-02  2.80055646e-02 -6.63514808e-02
 -3.73728126e-02  8.57613683e-02  3.70417908e-02 -4.56951819e-02
  3.77106108e-02  4.81080078e-02 -5.19796461e-02 -9.07240659e-02
  2.02732403e-02  5.12275146e-03 -2.51892470e-02 -2.01425217e-02
  8.04656465e-03 -2.42458116e-02  1.98557898e-02  1.60875227e-02
 -7.29432004e-03 -6.96079656e-02  5.13825752e-02  7.32224509e-02
  4.98168319e-02  1.68880913e-02  5.19930869e-02  4.31018732e-02
  4.57683541e-02  3.70385987e-03 -8.63700733e-03 -8.31344500e-02
  1.14142857e-02  8.10356066e-02 -2.87681278e-02 -5.37139811e-02
  8.43339264e-02 -4.41515027e-03 -2.50049345e-02 -4.32619133e-33
  2.43644807e-02 -7.68607855e-02 -1.32164270e-01  1.22537456e-01
  7.31349438e-02 -3.95042486e-02 -8.17513168e-02 -5.47453910e-02
 -2.68426235e-03 -5.39322346e-02  1.72673669e-02 -1.99870560e-02
  2.07780804e-02 -1.63570810e-02  2.69641308e-03  1.89153850e-02
  8.38890299e-02  1.23805381e-01 -6.63706660e-02 -1.61506329e-02
 -2.36183684e-02  6.17501587e-02  4.98062335e-02 -4.13260162e-02
 -1.58245806e-02  5.64018227e-02  1.30629495e-01  5.09558618e-02
 -7.11879209e-02 -8.00014660e-02  3.60221900e-02  3.15291341e-03
  6.27762526e-02 -2.78349034e-02  4.68569063e-03  8.63781050e-02
 -9.21722408e-03  2.71141389e-03 -1.83695704e-02  3.02159283e-02
  1.19545860e-02 -1.24545943e-04 -3.05386353e-02  2.01074332e-02
  9.51013807e-03 -7.26008508e-03 -6.17156364e-02 -3.91062386e-02
  8.39602575e-03  2.34764051e-02  6.09359257e-02 -3.21100987e-02
 -2.35623680e-02  1.88518520e-02  3.56617756e-02 -2.70337015e-02
 -2.70633753e-02 -2.43873876e-02  1.10622160e-02  4.76376899e-03
 -1.23995347e-02  1.30699158e-01  4.20945371e-03  1.31139839e-02
  1.23042785e-01 -2.34440845e-02 -6.89181462e-02  1.72363687e-02
 -3.64607722e-02 -1.03407702e-03 -1.81278959e-02  1.03039071e-02
 -4.10459079e-02  4.60439324e-02  4.81012911e-02  4.36060838e-02
 -1.77459214e-02 -5.37216142e-02 -2.39138976e-02 -3.82612422e-02
 -1.25148296e-01  4.79629543e-03 -3.62876728e-02 -1.07250048e-03
 -1.37236547e-02  3.76750529e-02 -1.05759189e-01  2.49214098e-02
  5.20847216e-02  8.03175345e-02  2.21847128e-02  1.24538159e-02
 -3.81513201e-02  3.09316665e-02  5.58135547e-02 -5.58754856e-08
 -1.68366861e-02 -6.25617132e-02 -9.33317244e-02  9.70630497e-02
  6.78001568e-02 -5.71545362e-02 -1.38647258e-02 -1.13468796e-01
 -2.27806568e-02  4.03188914e-02 -2.54618539e-03  2.20704768e-02
  3.26288156e-02  1.23459883e-02  4.55438197e-02  6.59968480e-02
  8.66228193e-02 -1.41690234e-02 -3.65652069e-02  8.56105518e-03
  5.64735718e-02  2.56551690e-02  5.34936413e-02 -4.49183248e-02
 -1.14968233e-02 -2.96978764e-02 -2.45708711e-02  8.16729292e-02
  1.35913044e-01 -9.13791582e-02 -4.09050733e-02  3.72365229e-02
 -3.85307893e-02  4.38873246e-02 -9.91168246e-03 -7.24573573e-03
 -7.44394660e-02 -5.26146311e-03 -3.34138498e-02 -3.57199810e-03
 -4.37666886e-02 -5.13895079e-02 -4.21522073e-02 -1.33814826e-03
 -1.28595620e-01  7.56692514e-02 -3.10743935e-02  5.04775755e-02
 -1.26881190e-02  8.91478509e-02 -9.43474546e-02 -9.64957103e-03
  7.56008029e-02  5.50466031e-02  8.17245990e-03  6.80657700e-02
 -6.64025266e-03 -6.18454628e-02  8.44641849e-02 -6.53126091e-02
 -1.03372419e-02  2.69651711e-02 -3.20451222e-02  1.89796090e-02]</t>
        </is>
      </c>
    </row>
    <row r="1249">
      <c r="A1249" s="1" t="n">
        <v>1247</v>
      </c>
      <c r="B1249" t="n">
        <v>244</v>
      </c>
      <c r="C1249" t="inlineStr">
        <is>
          <t>16.03 Sonntag / Bist du bereit für ein Ceviche-Workshop mit Chef Saavedra?</t>
        </is>
      </c>
      <c r="D1249" t="inlineStr">
        <is>
          <t>Sonntag, 16. März</t>
        </is>
      </c>
      <c r="E1249" t="inlineStr">
        <is>
          <t>Ceviche Bar Hamburg (restaurant)</t>
        </is>
      </c>
      <c r="F1249" t="inlineStr">
        <is>
          <t>Löwenstrase 12 20251 Hamburg</t>
        </is>
      </c>
      <c r="G1249" t="inlineStr">
        <is>
          <t>food-and-drink</t>
        </is>
      </c>
      <c r="H1249" t="inlineStr">
        <is>
          <t>Kostenlos</t>
        </is>
      </c>
      <c r="I1249" t="inlineStr">
        <is>
          <t>https://www.eventbrite.com/e/1603-sonntag-bist-du-bereit-fur-ein-ceviche-workshop-mit-chef-saavedra-tickets-1115829769879?aff=ebdssbdestsearch</t>
        </is>
      </c>
      <c r="J1249" t="inlineStr">
        <is>
          <t>Bist du bereit für ein Ceviche-Workshop mit Chef Jerson Saavedra?
Komm vorbei zum Ceviche Bar Hamburg am Sonntag, den16. März 2025 um 16:00 Uhr und lerne, wie man das leckere peruanische Gericht zubereitet!
Unser Chef Jerson Saavedra wird dir alle Geheimnisse verraten, um das perfekte Ceviche zu kreieren. Es wird eine tolle Gelegenheit sein, neue Leute kennenzulernen und etwas Neues auszuprobieren.
15:45-16:15 Empfang mit Sekt und peruanischen Snacks
16:15-17:00 Einblick in die Kultur und Küche Perus
17:00-17:30 Zubereitung der “Ceviche Clásico”
17:30-18:00 Genießen Sie Ihre Kreation – mit einer köstlichen Überraschung am Ende
18:00 Entspannen Sie sich mit einem Cocktail und beobachten Sie, wie das Restaurant den Abendbetrieb aufnimmt. Sie können gerne den Abend weiterhin genießen.
Verpasse es nicht!
Ceviche Bar Team
❤️‍🔥</t>
        </is>
      </c>
      <c r="K1249" t="inlineStr">
        <is>
          <t>Nadezda Behrens</t>
        </is>
      </c>
      <c r="L1249" t="inlineStr">
        <is>
          <t>Rückerstattungsrichtlinie
Keine Rückerstattungen</t>
        </is>
      </c>
      <c r="M1249" t="inlineStr">
        <is>
          <t>Eventdauer: 2 Stunden</t>
        </is>
      </c>
      <c r="N1249" t="inlineStr">
        <is>
          <t>Events in Deutschland, Events in Hansestadt Hamburg, Events in Hamburg, Hamburg Galas, Hamburg Essen und Trinken Galas, #ceviche, #cookingclass, #peruvianfood, #cookieworkshop, #workshop_event, #fishing_class, #workshops_for_women, #peru2024, #perugourmet2024</t>
        </is>
      </c>
      <c r="O1249" t="inlineStr">
        <is>
          <t xml:space="preserve">
    The event titled "16.03 Sonntag / Bist du bereit für ein Ceviche-Workshop mit Chef Saavedra?" is scheduled to take place on Sonntag, 16. März at Ceviche Bar Hamburg (restaurant), 
    specifically at Löwenstrase 12 20251 Hamburg. This event falls under the "food-and-drink" category. 
    Description: Bist du bereit für ein Ceviche-Workshop mit Chef Jerson Saavedra?
Komm vorbei zum Ceviche Bar Hamburg am Sonntag, den16. März 2025 um 16:00 Uhr und lerne, wie man das leckere peruanische Gericht zubereitet!
Unser Chef Jerson Saavedra wird dir alle Geheimnisse verraten, um das perfekte Ceviche zu kreieren. Es wird eine tolle Gelegenheit sein, neue Leute kennenzulernen und etwas Neues auszuprobieren.
15:45-16:15 Empfang mit Sekt und peruanischen Snacks
16:15-17:00 Einblick in die Kultur und Küche Perus
17:00-17:30 Zubereitung der “Ceviche Clásico”
17:30-18:00 Genießen Sie Ihre Kreation – mit einer köstlichen Überraschung am Ende
18:00 Entspannen Sie sich mit einem Cocktail und beobachten Sie, wie das Restaurant den Abendbetrieb aufnimmt. Sie können gerne den Abend weiterhin genießen.
Verpasse es nicht!
Ceviche Bar Team
❤️‍🔥
    It is organized by Nadezda Behrens and will last for Eventdauer: 2 Stunden. 
    Key topics and themes include: Events in Deutschland, Events in Hansestadt Hamburg, Events in Hamburg, Hamburg Galas, Hamburg Essen und Trinken Galas, #ceviche, #cookingclass, #peruvianfood, #cookieworkshop, #workshop_event, #fishing_class, #workshops_for_women, #peru2024, #perugourmet2024.
    </t>
        </is>
      </c>
      <c r="P1249" t="inlineStr">
        <is>
          <t>[-4.30083536e-02  4.07321379e-02 -1.53609067e-02 -1.53154833e-02
  2.76931864e-03  1.68403983e-02 -2.82826889e-02 -1.79298185e-02
  1.97519101e-02 -1.90811623e-02  2.75604837e-02 -8.61685649e-02
 -4.62658815e-02 -7.40293879e-03 -9.71686188e-03 -7.26125315e-02
  1.21273689e-01 -4.56222296e-02 -1.54029261e-02 -2.86176037e-02
 -9.90973786e-04 -8.11609253e-02  9.74368490e-03  8.74836519e-02
 -1.30242268e-02  9.06402338e-03  3.79112698e-02  2.04739105e-02
 -1.40375718e-02  5.63033447e-02 -2.13640649e-02 -3.00316755e-02
  1.92953255e-02 -1.39359795e-02  6.77201673e-02  1.80018824e-02
  6.99929595e-02 -1.30448401e-01 -4.83318008e-02  7.34409168e-02
  2.03326102e-02  4.24189419e-02 -8.14710036e-02 -8.49498715e-03
 -1.29787484e-02 -2.51647690e-03 -6.04681298e-02 -4.50318679e-02
 -7.11910501e-02  1.35055585e-02  1.75863728e-02 -9.98649560e-03
  3.94324511e-02 -9.60812420e-02  6.37345985e-02 -1.57371126e-02
 -5.67680672e-02 -7.35960081e-02  4.44191918e-02  7.14507848e-02
 -2.26319544e-02 -9.52626020e-02 -6.12686425e-02  1.76629629e-02
 -1.25408836e-03 -4.55559194e-02 -3.35682034e-02  1.94878262e-02
  1.22853164e-02 -6.79727495e-02  2.86028218e-02 -1.24278277e-01
  5.51211387e-02  5.71360067e-03  3.89871933e-02 -3.49853025e-03
  3.66987959e-02 -1.59546975e-02 -1.01937940e-02 -1.71396449e-01
 -7.05331378e-03 -4.65255044e-03  9.18282568e-03 -2.79448796e-02
  6.25844114e-03 -2.21951045e-02  1.22108692e-02  1.25189330e-02
  7.95902088e-02  1.06311172e-01  5.66266477e-04  5.10861315e-02
 -8.93026888e-02 -6.62057847e-02 -3.36601026e-02 -2.72080093e-03
  2.03824975e-02 -3.42489891e-02  8.32859427e-02 -1.10069728e-02
  2.61538755e-02  1.09616205e-01  3.54233477e-03 -1.09405480e-02
  1.98072139e-02 -8.91420841e-02 -7.05905026e-04 -8.93185753e-03
 -2.91286353e-02  3.52057442e-02 -2.91200820e-02  1.81962308e-02
  5.98395653e-02 -9.44778770e-02 -2.25783084e-02  3.38896662e-02
  7.93687776e-02 -5.00989445e-02  2.87238043e-02 -3.30104083e-02
 -3.01085267e-04  1.68238021e-02  2.69910712e-02  2.33902335e-02
 -1.58718619e-02  6.04031645e-02  6.80709481e-02  1.21841312e-32
 -1.98695250e-02 -7.62158707e-02 -3.53100486e-02  4.12043072e-02
  8.85649770e-02 -1.24870939e-02  1.84778345e-03  6.33891597e-02
  2.55715940e-02 -7.69391805e-02 -2.38535386e-02 -5.01472913e-02
 -6.23499379e-02 -8.15076381e-02 -2.74168253e-02 -2.25009397e-02
  4.12361473e-02 -2.24799756e-02  9.02645476e-03 -6.25471920e-02
 -2.99570914e-02 -1.19226854e-02  2.80299895e-02  1.27477478e-02
  3.35279554e-02  5.66415153e-02  1.16597377e-02  1.52734050e-03
 -1.91640463e-02  1.06333932e-02 -1.10619422e-02  2.28019282e-02
 -1.64327603e-02 -3.74116451e-02 -6.40066043e-02  5.22323474e-02
  6.26483038e-02 -3.71307619e-02  1.32829444e-02 -3.56963128e-02
 -3.32613587e-02 -1.68170165e-02  1.65625531e-02 -3.15798372e-02
 -1.21907629e-02 -1.83652975e-02 -3.42852585e-02  4.81588542e-02
  1.53930962e-01 -2.70133577e-02  2.81111384e-03  1.02626355e-02
  5.64957000e-02 -5.96491946e-03 -9.18389410e-02  5.60207292e-02
  2.52935737e-02 -3.41916904e-02  5.62856719e-02 -6.18715212e-02
  4.04250957e-02  9.09918770e-02 -6.36668280e-02 -2.31033321e-02
  4.80070449e-02  1.56301986e-02 -3.44894566e-02  9.33937612e-04
  4.91072722e-02 -1.86222605e-02 -8.31989665e-03 -2.65349392e-02
  7.15080723e-02 -5.03572449e-02  3.70244235e-02  6.53627934e-03
 -6.66891504e-03  6.91349059e-02 -2.54303794e-02  8.32998008e-02
  2.39011482e-03  2.62829103e-02  5.52172400e-02 -1.77368894e-02
 -8.58063102e-02  6.70762174e-03  3.33123952e-02  3.05774319e-03
  2.41678096e-02  8.24135244e-02 -2.13760547e-02 -1.28509961e-02
  1.04592092e-01  3.79996151e-02 -2.14503780e-02 -1.30396310e-32
  6.66175783e-02  8.88802111e-03 -4.65519130e-02  4.21901643e-02
  4.09436822e-02 -5.17403372e-02 -7.65167698e-02 -2.38219704e-02
 -2.70870682e-02 -8.87929574e-02  3.56757781e-03 -6.32373095e-02
  3.52990888e-02 -6.83496371e-02 -3.86736728e-02  1.24494508e-01
 -2.19519902e-02  9.34768990e-02 -6.69800639e-02 -3.94076966e-02
  2.45610233e-02  2.94963960e-02  1.90271772e-02  3.79502550e-02
  2.27579684e-03 -8.21848027e-03  1.06669173e-01  2.26677544e-02
 -7.26797283e-02 -5.61838560e-02 -7.21919956e-03 -3.53424102e-02
  1.44619104e-02  8.15254301e-02 -2.74936128e-02 -5.19687450e-03
  1.05158649e-02  3.65901738e-02 -5.19589633e-02  5.68567589e-02
  8.52857307e-02  2.87804250e-02 -1.15075976e-01  1.09480873e-01
 -1.79648516e-03  5.04193641e-02  3.01054996e-02 -5.93199842e-02
  3.30666527e-02 -4.59503047e-02 -2.23491201e-03 -5.85952476e-02
 -1.02854550e-01  2.14714594e-02  2.30861455e-02  1.15463257e-01
  1.94161385e-02 -5.71557172e-02  6.42256299e-03 -8.54656566e-03
  7.22109852e-03  2.21120268e-02 -3.86283956e-02 -5.13287708e-02
  8.80008042e-02 -1.06042940e-02 -4.61708233e-02 -3.39656956e-02
  7.93225169e-02 -3.58883888e-02  3.00137121e-02  2.44052382e-03
 -3.08856415e-03 -9.49895307e-02 -9.19487104e-02  2.82225292e-02
  7.48203993e-02  2.33738758e-02 -5.06350137e-02 -2.89488249e-02
 -4.93685678e-02  7.18133990e-03 -5.75055256e-02  6.07683212e-02
 -4.58499230e-02  3.20293121e-02  9.99182742e-03 -1.67907998e-02
 -3.77561525e-02  3.86368930e-02 -3.15749533e-02  3.89802940e-02
  3.36010866e-02  8.24870840e-02  7.94384331e-02 -5.71525938e-08
  7.88160414e-02  6.18791892e-05 -9.42703560e-02  2.49128211e-02
  5.29047586e-02 -1.22894317e-01 -4.74739410e-02 -6.75507933e-02
 -2.03149188e-02  7.59549811e-02 -1.32208215e-02  2.87721995e-02
 -7.19601661e-02 -2.25860123e-02 -7.29963630e-02 -3.78646925e-02
 -2.40637511e-02  2.43148971e-02 -4.07551304e-02  3.47069697e-03
 -8.37210380e-03 -2.44391803e-02  1.74335521e-02 -3.93432230e-02
 -2.95638181e-02  1.07117556e-02 -8.80106539e-02  9.11670700e-02
  6.76763281e-02 -5.92331365e-02 -6.40708804e-02  9.84188914e-03
 -1.90830659e-02  5.59085533e-02  3.44530344e-02 -7.93575589e-03
 -8.95022750e-02  2.81905439e-02  1.09799420e-02  1.65963918e-02
 -5.63428970e-03 -1.13284081e-01 -7.94025883e-02  2.44055334e-02
 -5.91692887e-02  6.59626275e-02 -8.51287767e-02  1.10469356e-01
 -3.85177042e-03  1.28274053e-01 -7.94547945e-02  5.35432715e-03
  7.68402815e-02 -1.11988410e-02  2.13962272e-02  4.18090336e-02
  2.18509361e-02 -5.62266968e-02  5.52048720e-02 -2.20324211e-02
  4.67250161e-02 -3.16098221e-02 -6.43561706e-02 -1.46537013e-02]</t>
        </is>
      </c>
    </row>
    <row r="1250">
      <c r="A1250" s="1" t="n">
        <v>1248</v>
      </c>
      <c r="B1250" t="n">
        <v>245</v>
      </c>
      <c r="C1250" t="inlineStr">
        <is>
          <t>Conscious Dance – Spring Awakening</t>
        </is>
      </c>
      <c r="D1250" t="inlineStr">
        <is>
          <t>Samstag, 15. März</t>
        </is>
      </c>
      <c r="E1250" t="inlineStr">
        <is>
          <t>Yogaraum Hamburg</t>
        </is>
      </c>
      <c r="F1250" t="inlineStr">
        <is>
          <t>Laeiszstr. 15 20357 Hamburg</t>
        </is>
      </c>
      <c r="G1250" t="inlineStr">
        <is>
          <t>music</t>
        </is>
      </c>
      <c r="H1250" t="inlineStr">
        <is>
          <t>0 € – 33,14 €</t>
        </is>
      </c>
      <c r="I1250" t="inlineStr">
        <is>
          <t>https://www.eventbrite.de/e/conscious-dance-spring-awakening-tickets-1245210039749?aff=ebdssbdestsearch</t>
        </is>
      </c>
      <c r="J1250" t="inlineStr">
        <is>
          <t>Von und mit Mirie Wonder
Special Guests:
Philipp und Jessy aka LUNASOL – Warm-Up und Live DJ Set
HELÉNY – Violin Soundjourney
__
Mit Conscious Dance – bewusstes Tanzen – kreieren wir einen Raum, um in warmer, erdiger Atmosphäre losgelöst zu tanzen und uns ganz auf uns selbst zu konzentrieren, ohne auf die Meinung anderer zu achten. Dabei wollen wir achtsam den Raum der anderen respektieren und einen safer Space kreieren.
Über LUNASOL:
LUNASOL auf Soundcloud: Hier kannst du schon mal reinhören
Philipp und Jessy haben LUNASOL ins Leben gerufen, weil sie mit dir ihre Liebe zum Tanz, zur Musik &amp; zum Ritual teilen möchten.
Jessica ist leidenschaftliche Tänzerin, Tanzpädagogin und angehende Tanztherapeutin und kreiert seit über 3 Jahren Räume, in denen Menschen dazu eingeladen sind, bewusst mit sich selbst in Verbindung zu sein und all ihre Emotionen wahrzunehmen, zu fühlen und zum Ausdruck zu bringen.
Philipp ist DJ für elektronische Soundjourneys und lebt seit 5 Jahren seine Liebe zur Musik als DJ. Für ihn ist Musik ein Instrument, um einen Zugang zu den eigenen Emotionen zu kreieren, zu welchen wir manchmal bewusst keinen Zugang haben. Durch die Musik können all diese Emotionen frei fließen, transformiert und integriert werden.
Sie glauben an die Kraft des Tanzes als Ritual und kreieren gemeinsam einen Raum, in welchem du nach innen reisen kannst und dich mit deinem Körper, deinem Geist, deinem Herzen und deiner Seele verbinden kannst und dir erlaubst, von innen heraus bewegt zu werden.
Über HELÉNY:
Hier kannst du Musik von HELÉNY hören
HELÉNY's Mission ist es, Menschen durch ihre Kunst und Musik im Herzen zu berühren.
Mit ihrem intuitiven Geigenspiel hat sie schon viele Menschen auf der Reise nach innen begleitet. Sie ist zudem Producerin und kreiert einen atmosphärischen Mix aus Naturklängen, sanften Beats und ihrer Geige. Da es schwer ist, einen Zauber in Worte zu fassen, schlagen wir vor, du kommst einfach selbst, um dich von ihren Klängen tragen zu lassen!
__
Was dich erwartet:
Exklusive Atmosphäre &amp; limitierte Plätze
Erlebe eine intime und achtsame Umgebung, die dir Raum gibt, dich frei zu entfalten – im Gegensatz zu überfüllten Clubs. Hier steht die Verbindung zu dir selbst und anderen im Mittelpunkt.
Safer Space für echte Verbundenheit
Ein Raum ohne Drogen, Alkohol oder Smartphones – der Fokus liegt ganz auf dir, deiner Bewegung und einer authentischen Verbindung mit anderen. Keine Ablenkungen, nur purer Tanz und echter Ausdruck.
Holistisches Erlebnis
Durch professionelle Anleitung wie die Body Awareness Practice und eine abschließende Soundjourney gehst du auf eine Reise, die Körper, Geist und Seele berührt. Es geht nicht nur ums Tanzen, sondern um Stressabbau, Selbstausdruck und innere Ruhe.
DJ-Set, Live-Musik &amp; meditative Klänge
Neben einem sorgfältig kuratierten DJ-Set kommen Live-Instrumente wie das Didgeridoo und die Handpan zum Einsatz, die eine besondere, emotionale Tiefe schaffen. Es geht nicht nur ums Tanzen, sondern um ein immersives, musikalisches Erlebnis. Jedes Event ist anders, da die Co-Creators wechseln und wir intuitiv Themen setzen.
Freiheit in Bewegung &amp; Emotion
Ganz egal ob sanft hin und her wiegend, energetisch springend, weinend, schreiend, lachend oder einfach nur den Klängen lauschend – hier gibt es kein richtig oder falsch. Alles darf sein, nichts muss.
Kein Konsumzwang
Keine überteuerten Getränke oder Konsumdruck – bring einfach dich selbst mit! Das Event konzentriert sich auf dein Wohlbefinden und eine transformative Erfahrung, die mehr bietet als nur Spaß auf der Tanzfläche. Tee &amp; Snacks gibt's inklusive.
__
Über uns – Heartbeat Celebrations:
Wir schaffen Events, die nicht nur berühren, sondern Menschen auf einer tiefen Ebene abholen. In einer Atmosphäre fernab von Alkohol, Drogen oder anderen bewusstseinsverändernden Substanzen streben wir nach der Reinheit des puren Seins. Unser Ziel ist es, Zugang zu unserer inneren Quelle zu finden, sie bewusst zu erleben und ihre transformative Wirkung zu entfalten.
Wir glauben an die natürliche Fähigkeit des Menschen, transzendente Zustände zu erreichen, ohne starken äußeren Einfluss. Manchmal genügt ein sanfter Bass, eine Bewegung, ein Augenblick, ein köstlicher Geschmack oder eine ernst gemeinte Berührung, um sich selbst zu erfahren.
“Du wirst gesehen. Du darfst sein. Alles kann, nichts muss.” Nach diesem Motto heißen wir dich herzlich willkommen, sei es, dass du einfach tanzen und eine großartige Zeit haben möchtest.
Gemeinsam möchten wir einen Raum schaffen, in dem alles sein darf und nichts erzwungen wird. Traurig sein? Verbinde dich. Gesehen werden? Lass es zu. Allein tanzen? Nur zu! Wir sind hier, um gemeinsam eine Atmosphäre zu gestalten, in der authentisches Sein gefeiert wird. Wenn du deine Wut fühlen und ausdrücken möchtest, ermutigen wir dich, sie sicher und ohne Urteil zu teilen. Wer weiß, vielleicht entwickelt sich aus deiner Wut eine befreiende Kraft, die dich vorantreibt, ohne zu verletzen.
In diesem Sinne laden wir dich ein, mit uns zu tanzen, zu lachen, zuzuhören, zu weinen, zu schwitzen, zu schreien und vor allem, einfach nur zu sein.
__
Über die Veranstalterin:
Sarah aka Mirie Wonder ist DJ, Musikerin, Producerin, Event &amp; Art Creator. Als Mitgründerin von Heartbeat Celebrations kreiert sie Räume, wo es um Selbstausdruck geht.
Außerdem organisiert und leitet sie Retreats, Tages-Festivals und DJ Beginner Workshops in Hamburg.
__
Wo: Yogaraum Hamburg
Laeiszstr. 15
20357 Hamburg
Was wollen wir kreieren?
Free space. Safer space. Brave space. Co-Creation Space.
LIMITIERTE PLÄTZE
YES: Respektvoller Umgang. Achtsamkeit mit dir und anderen. Freies Bewegen zu elektronischer &amp; Live Musik. Emotionen und Intuition spüren. Genug Platz für deinen Ausdruck.
NO: Smartphones. Alc &amp; Drugs. Quatschen auf dem Dancefloor.
Bringe dir tanzbare Kleidung und eine Wasserflasche + ggf. ein kleines Handtuch mit falls du stark schwitzt. Es gibt eine Dusche vor Ort.
Keine Vorerfahrungen nötig.
WEBSITE: heartbeat-celebrations.de
FOLLOW US ON INSTAGRAM @heartbeat.celebrations
TELEGRAM telegram.me/safespacedance
Was ist conscious dancing - achtsames/ bewusstes tanzen?
Tanzen ohne Konsumzwang
Hier steht die Verbindung zu dir selbst und anderen im Mittelpunkt.
Freiheit in der Bewegung
Lass deinen Körper sprechen und befreie dich von jeglichen Hemmungen ohne Einschränkungen oder Bewertungen.
Authentischer Ausdruck
Es gibt kein richtig oder falsch. Egal ob liegend, sitzend oder springend – alles passiert in einem nonverbalen Raum.
Stressabbau &amp; Glücksgefühle
Tanzen macht glücklich! :) Lass dich von der Musik tragen und erlebe ein tiefes Gefühl von Freude und Leichtigkeit.
Erlebe den vollen Moment
Es entsteht eine unglaubliche Magie, die in der Kombination aus Musik und Bewegung liegt. Eine Art Meditation in Bewegung.
MEHR FAQ FINDEST DU AUF UNSERER HOMEPAGE</t>
        </is>
      </c>
      <c r="K1250" t="inlineStr">
        <is>
          <t>Heartbeat Celebrations</t>
        </is>
      </c>
      <c r="L1250" t="inlineStr">
        <is>
          <t>Rückerstattungsrichtlinie
Rückerstattungen bis zu 7 Tage vor dem Event</t>
        </is>
      </c>
      <c r="M1250" t="inlineStr">
        <is>
          <t>Eventdauer: 2 Stunden 30 Minuten</t>
        </is>
      </c>
      <c r="N1250" t="inlineStr">
        <is>
          <t>Events in Deutschland, Events in Hansestadt Hamburg, Events in Hamburg, Events der Kategorie "Musik" in Hamburg, #techno, #movement, #livedj, #ecstaticdance, #soberevent, #shamanicdrumming, #consciousdance, #electronic_music, #freeformdance, #nüchterntanzen</t>
        </is>
      </c>
      <c r="O1250" t="inlineStr">
        <is>
          <t xml:space="preserve">
    The event titled "Conscious Dance – Spring Awakening" is scheduled to take place on Samstag, 15. März at Yogaraum Hamburg, 
    specifically at Laeiszstr. 15 20357 Hamburg. This event falls under the "music" category. 
    Description: Von und mit Mirie Wonder
Special Guests:
Philipp und Jessy aka LUNASOL – Warm-Up und Live DJ Set
HELÉNY – Violin Soundjourney
__
Mit Conscious Dance – bewusstes Tanzen – kreieren wir einen Raum, um in warmer, erdiger Atmosphäre losgelöst zu tanzen und uns ganz auf uns selbst zu konzentrieren, ohne auf die Meinung anderer zu achten. Dabei wollen wir achtsam den Raum der anderen respektieren und einen safer Space kreieren.
Über LUNASOL:
LUNASOL auf Soundcloud: Hier kannst du schon mal reinhören
Philipp und Jessy haben LUNASOL ins Leben gerufen, weil sie mit dir ihre Liebe zum Tanz, zur Musik &amp; zum Ritual teilen möchten.
Jessica ist leidenschaftliche Tänzerin, Tanzpädagogin und angehende Tanztherapeutin und kreiert seit über 3 Jahren Räume, in denen Menschen dazu eingeladen sind, bewusst mit sich selbst in Verbindung zu sein und all ihre Emotionen wahrzunehmen, zu fühlen und zum Ausdruck zu bringen.
Philipp ist DJ für elektronische Soundjourneys und lebt seit 5 Jahren seine Liebe zur Musik als DJ. Für ihn ist Musik ein Instrument, um einen Zugang zu den eigenen Emotionen zu kreieren, zu welchen wir manchmal bewusst keinen Zugang haben. Durch die Musik können all diese Emotionen frei fließen, transformiert und integriert werden.
Sie glauben an die Kraft des Tanzes als Ritual und kreieren gemeinsam einen Raum, in welchem du nach innen reisen kannst und dich mit deinem Körper, deinem Geist, deinem Herzen und deiner Seele verbinden kannst und dir erlaubst, von innen heraus bewegt zu werden.
Über HELÉNY:
Hier kannst du Musik von HELÉNY hören
HELÉNY's Mission ist es, Menschen durch ihre Kunst und Musik im Herzen zu berühren.
Mit ihrem intuitiven Geigenspiel hat sie schon viele Menschen auf der Reise nach innen begleitet. Sie ist zudem Producerin und kreiert einen atmosphärischen Mix aus Naturklängen, sanften Beats und ihrer Geige. Da es schwer ist, einen Zauber in Worte zu fassen, schlagen wir vor, du kommst einfach selbst, um dich von ihren Klängen tragen zu lassen!
__
Was dich erwartet:
Exklusive Atmosphäre &amp; limitierte Plätze
Erlebe eine intime und achtsame Umgebung, die dir Raum gibt, dich frei zu entfalten – im Gegensatz zu überfüllten Clubs. Hier steht die Verbindung zu dir selbst und anderen im Mittelpunkt.
Safer Space für echte Verbundenheit
Ein Raum ohne Drogen, Alkohol oder Smartphones – der Fokus liegt ganz auf dir, deiner Bewegung und einer authentischen Verbindung mit anderen. Keine Ablenkungen, nur purer Tanz und echter Ausdruck.
Holistisches Erlebnis
Durch professionelle Anleitung wie die Body Awareness Practice und eine abschließende Soundjourney gehst du auf eine Reise, die Körper, Geist und Seele berührt. Es geht nicht nur ums Tanzen, sondern um Stressabbau, Selbstausdruck und innere Ruhe.
DJ-Set, Live-Musik &amp; meditative Klänge
Neben einem sorgfältig kuratierten DJ-Set kommen Live-Instrumente wie das Didgeridoo und die Handpan zum Einsatz, die eine besondere, emotionale Tiefe schaffen. Es geht nicht nur ums Tanzen, sondern um ein immersives, musikalisches Erlebnis. Jedes Event ist anders, da die Co-Creators wechseln und wir intuitiv Themen setzen.
Freiheit in Bewegung &amp; Emotion
Ganz egal ob sanft hin und her wiegend, energetisch springend, weinend, schreiend, lachend oder einfach nur den Klängen lauschend – hier gibt es kein richtig oder falsch. Alles darf sein, nichts muss.
Kein Konsumzwang
Keine überteuerten Getränke oder Konsumdruck – bring einfach dich selbst mit! Das Event konzentriert sich auf dein Wohlbefinden und eine transformative Erfahrung, die mehr bietet als nur Spaß auf der Tanzfläche. Tee &amp; Snacks gibt's inklusive.
__
Über uns – Heartbeat Celebrations:
Wir schaffen Events, die nicht nur berühren, sondern Menschen auf einer tiefen Ebene abholen. In einer Atmosphäre fernab von Alkohol, Drogen oder anderen bewusstseinsverändernden Substanzen streben wir nach der Reinheit des puren Seins. Unser Ziel ist es, Zugang zu unserer inneren Quelle zu finden, sie bewusst zu erleben und ihre transformative Wirkung zu entfalten.
Wir glauben an die natürliche Fähigkeit des Menschen, transzendente Zustände zu erreichen, ohne starken äußeren Einfluss. Manchmal genügt ein sanfter Bass, eine Bewegung, ein Augenblick, ein köstlicher Geschmack oder eine ernst gemeinte Berührung, um sich selbst zu erfahren.
“Du wirst gesehen. Du darfst sein. Alles kann, nichts muss.” Nach diesem Motto heißen wir dich herzlich willkommen, sei es, dass du einfach tanzen und eine großartige Zeit haben möchtest.
Gemeinsam möchten wir einen Raum schaffen, in dem alles sein darf und nichts erzwungen wird. Traurig sein? Verbinde dich. Gesehen werden? Lass es zu. Allein tanzen? Nur zu! Wir sind hier, um gemeinsam eine Atmosphäre zu gestalten, in der authentisches Sein gefeiert wird. Wenn du deine Wut fühlen und ausdrücken möchtest, ermutigen wir dich, sie sicher und ohne Urteil zu teilen. Wer weiß, vielleicht entwickelt sich aus deiner Wut eine befreiende Kraft, die dich vorantreibt, ohne zu verletzen.
In diesem Sinne laden wir dich ein, mit uns zu tanzen, zu lachen, zuzuhören, zu weinen, zu schwitzen, zu schreien und vor allem, einfach nur zu sein.
__
Über die Veranstalterin:
Sarah aka Mirie Wonder ist DJ, Musikerin, Producerin, Event &amp; Art Creator. Als Mitgründerin von Heartbeat Celebrations kreiert sie Räume, wo es um Selbstausdruck geht.
Außerdem organisiert und leitet sie Retreats, Tages-Festivals und DJ Beginner Workshops in Hamburg.
__
Wo: Yogaraum Hamburg
Laeiszstr. 15
20357 Hamburg
Was wollen wir kreieren?
Free space. Safer space. Brave space. Co-Creation Space.
LIMITIERTE PLÄTZE
YES: Respektvoller Umgang. Achtsamkeit mit dir und anderen. Freies Bewegen zu elektronischer &amp; Live Musik. Emotionen und Intuition spüren. Genug Platz für deinen Ausdruck.
NO: Smartphones. Alc &amp; Drugs. Quatschen auf dem Dancefloor.
Bringe dir tanzbare Kleidung und eine Wasserflasche + ggf. ein kleines Handtuch mit falls du stark schwitzt. Es gibt eine Dusche vor Ort.
Keine Vorerfahrungen nötig.
WEBSITE: heartbeat-celebrations.de
FOLLOW US ON INSTAGRAM @heartbeat.celebrations
TELEGRAM telegram.me/safespacedance
Was ist conscious dancing - achtsames/ bewusstes tanzen?
Tanzen ohne Konsumzwang
Hier steht die Verbindung zu dir selbst und anderen im Mittelpunkt.
Freiheit in der Bewegung
Lass deinen Körper sprechen und befreie dich von jeglichen Hemmungen ohne Einschränkungen oder Bewertungen.
Authentischer Ausdruck
Es gibt kein richtig oder falsch. Egal ob liegend, sitzend oder springend – alles passiert in einem nonverbalen Raum.
Stressabbau &amp; Glücksgefühle
Tanzen macht glücklich! :) Lass dich von der Musik tragen und erlebe ein tiefes Gefühl von Freude und Leichtigkeit.
Erlebe den vollen Moment
Es entsteht eine unglaubliche Magie, die in der Kombination aus Musik und Bewegung liegt. Eine Art Meditation in Bewegung.
MEHR FAQ FINDEST DU AUF UNSERER HOMEPAGE
    It is organized by Heartbeat Celebrations and will last for Eventdauer: 2 Stunden 30 Minuten. 
    Key topics and themes include: Events in Deutschland, Events in Hansestadt Hamburg, Events in Hamburg, Events der Kategorie "Musik" in Hamburg, #techno, #movement, #livedj, #ecstaticdance, #soberevent, #shamanicdrumming, #consciousdance, #electronic_music, #freeformdance, #nüchterntanzen.
    </t>
        </is>
      </c>
      <c r="P1250" t="inlineStr">
        <is>
          <t>[-2.28215996e-02 -4.07164060e-02  9.61459987e-03  1.24838371e-02
  1.08832668e-03  6.59242794e-02 -7.59637589e-03 -9.98702571e-02
  1.17032195e-03 -2.17085164e-02  3.44518684e-02  2.23825220e-02
 -1.42677547e-02 -1.20614514e-01  3.38184759e-02 -9.09946393e-03
  4.90890853e-02  1.61085650e-02 -7.12057203e-03  6.26467615e-02
 -3.20763998e-02 -1.11410961e-01  2.94335447e-02  5.85292503e-02
 -2.72459956e-03  2.19849241e-03  8.54880363e-02 -1.98629647e-02
 -1.01742232e-02  8.25143943e-04  1.31185148e-02  7.27684423e-02
 -8.25479627e-02 -4.92816791e-02 -1.89844556e-02  6.74243644e-02
 -5.31701604e-03 -1.37278035e-01 -8.95596445e-02  1.19264731e-02
 -2.13898271e-02 -7.21257105e-02 -4.24344651e-02 -2.63350103e-02
 -3.55876051e-02  4.23990516e-03  1.16140014e-02 -1.22714482e-01
 -5.41143231e-02  1.09217521e-02  2.73111165e-02 -3.26615199e-02
  8.02716017e-02 -1.61135960e-02 -7.00699240e-02 -2.54882351e-02
 -5.51350862e-02  8.09482858e-03  7.88923874e-02  5.23446836e-02
 -8.23681522e-03  4.30912478e-03 -5.86741511e-03 -2.86904927e-02
  8.51286948e-03 -4.33039963e-02 -3.20916623e-02  2.82577910e-02
  9.28282663e-02 -8.50576833e-02  1.66701004e-02 -8.59530345e-02
  5.07773831e-02  9.97219235e-03 -2.93396842e-02  1.48277581e-02
 -1.28654409e-02 -5.66001469e-03 -3.16906571e-02 -3.63943428e-02
  6.86416030e-02 -2.60822810e-02 -1.93567779e-02 -7.76645988e-02
 -1.32172070e-02  2.25594826e-02  3.03685339e-03  9.19909850e-02
 -3.96973006e-02  4.62981611e-02 -8.54961947e-02  5.02168424e-02
 -1.26795456e-01 -2.94902436e-02  4.53404058e-03 -3.04058697e-02
 -3.90661322e-02  3.30805741e-02  4.70978506e-02  1.70195978e-02
  3.41941230e-02  1.49610296e-01  2.62146555e-02  4.66900431e-02
 -6.93945363e-02 -1.39779061e-01  3.86116607e-03 -3.23354937e-02
 -1.54292183e-02  2.46424042e-02 -1.29923746e-02 -4.93734367e-02
  1.91537663e-02 -1.86467264e-02  4.99585792e-02  7.08629116e-02
 -1.62790995e-02 -4.56726784e-03 -1.01355044e-02 -5.33087328e-02
  9.07904431e-02 -5.50577641e-02  5.68746440e-02 -1.39654959e-02
 -2.84634717e-02  2.86216103e-02 -4.63150069e-02  1.44287817e-32
  3.40230055e-02 -6.38169330e-03  1.92108154e-02 -1.31843565e-02
  1.30843833e-01 -7.08308667e-02 -7.18428791e-02 -6.70012599e-03
  2.18531787e-02  3.16246785e-02 -4.85482160e-03 -7.81191606e-03
  6.67583495e-02 -1.14459030e-01 -2.53393147e-02 -6.29670620e-02
  1.57547444e-02 -3.46186049e-02 -2.06068046e-02 -4.04942259e-02
 -7.86927566e-02  6.28430396e-02 -4.41606268e-02  1.12798112e-02
 -3.54884937e-02  1.16444662e-01  4.17262428e-02 -5.01397438e-03
  3.65821272e-03  3.69731747e-02  5.84030785e-02 -7.73245394e-02
  1.14324950e-02  1.36893447e-02  4.35681678e-02  6.92888200e-02
 -8.17306526e-03 -3.35909217e-03  7.62652839e-03 -8.54466185e-02
  9.90202054e-02 -3.42360639e-04  9.84021090e-03  1.22523140e-02
 -1.08682876e-02  6.25587702e-02 -2.62561464e-03  2.53011547e-02
  1.59204945e-01 -4.25930731e-02  9.06977244e-03  4.05578166e-02
 -3.94262150e-02  2.77373176e-02  3.93854789e-02  7.97489062e-02
 -3.37458141e-02  1.07911238e-02  1.57447867e-02 -3.87830399e-02
  1.20154247e-02  3.17582418e-03  5.80427749e-03 -8.48569795e-02
 -1.78062618e-02  1.09354677e-02 -7.43851662e-02 -8.23515207e-02
  1.44827478e-02  6.12304127e-03 -4.27481644e-02 -1.74118131e-02
  3.51378843e-02  2.37403959e-02  4.34509367e-02  3.93916741e-02
  5.75745478e-02  3.72787602e-02 -6.74592108e-02  5.05910777e-02
 -3.26817296e-02  2.60876194e-02  1.02150971e-02  5.16667739e-02
  1.84186418e-02 -4.38273475e-02  8.54690745e-03  2.88627446e-02
 -1.34002760e-01  3.61847505e-02 -1.54391248e-02  4.85935509e-02
  8.82097781e-02  1.29937064e-02 -6.79659545e-02 -1.49098513e-32
  7.99668506e-02  6.01927144e-03 -7.13026226e-02 -4.52995077e-02
  1.14554115e-01 -3.00986622e-03 -1.38624404e-02  2.14145165e-02
 -5.81698194e-02 -1.28722591e-02 -4.89593390e-03 -4.33366746e-02
  5.11647426e-02  7.70481490e-03  1.07988100e-02  1.23555660e-02
  6.47360412e-03  5.15646935e-02 -1.46227544e-02  1.03755198e-01
 -8.77984334e-03  8.79180729e-02  2.16912422e-02 -6.29835725e-02
 -2.99578514e-02  2.16364432e-02  1.43972278e-01  1.05737880e-01
 -3.71836908e-02 -2.31300504e-03  8.50521959e-03 -5.22250542e-03
 -2.95766573e-02 -8.70107934e-02 -4.30476181e-02  4.12686616e-02
  1.53565416e-02 -5.28959259e-02 -1.08209543e-01 -1.31650493e-02
  2.82384362e-02 -2.28554476e-02 -8.66932720e-02  4.00645509e-02
  4.84841391e-02 -2.56032534e-02 -8.50513950e-02  4.38459478e-02
 -4.54640985e-02 -6.40171617e-02  7.62194721e-03 -5.73718958e-02
  1.77896582e-02 -3.05189602e-02  8.45073238e-02  2.22668201e-02
 -5.07101119e-02 -7.22081661e-02  4.81358590e-03 -2.31860150e-02
  3.25547792e-02  7.23658502e-02 -6.49803551e-03 -1.05163604e-02
  7.76193589e-02  2.72275805e-02  4.43867967e-03 -2.28727120e-03
 -4.07590382e-02  1.53201446e-02  5.96070588e-02  3.22274305e-02
 -8.00652727e-02  6.30894452e-02 -5.54218851e-02 -6.33153075e-04
  5.56340534e-03 -4.15932434e-03  1.48430169e-02 -3.22092250e-02
 -1.25837684e-01  4.70348485e-02 -1.17188267e-01  1.17563317e-02
  1.34292766e-02  8.31623077e-02  2.72332076e-02  2.93985028e-02
 -8.23316202e-02  2.80373008e-03  6.45977492e-03  3.29641141e-02
 -2.67656222e-02  2.13956982e-02  1.35062560e-02 -6.41215507e-08
 -5.77486400e-03  8.42326880e-03 -3.66015136e-02 -3.02680228e-02
  3.97655889e-02 -2.33286098e-02  1.29805850e-02 -7.25353807e-02
 -5.22847213e-02  4.52616960e-02  3.14582197e-04  2.27130279e-02
  6.31977767e-02 -8.43362138e-03 -3.91437747e-02  4.40983567e-03
 -4.05972116e-02  7.25580081e-02 -1.14445426e-01 -4.79103662e-02
  4.66794819e-02  3.12220305e-02  7.78504163e-02 -8.33925530e-02
  1.78230722e-02  3.54734696e-02  3.41574438e-02  1.68146119e-02
 -5.99050969e-02 -8.26819241e-02 -5.70747815e-02  7.55007239e-03
 -1.17231915e-02 -4.69806902e-02 -1.00644425e-01 -2.08736919e-02
 -2.95454320e-02 -2.41384842e-03  1.54958628e-02  1.48497010e-02
 -1.65873691e-02 -7.39984075e-03  3.39819454e-02  4.71367165e-02
 -5.14791831e-02 -1.33061549e-02  7.10470974e-02 -2.98920479e-02
  3.36595289e-02  7.69794434e-02 -1.10590473e-01 -1.06582278e-02
 -8.27103294e-03 -2.43981425e-02  1.19737973e-02  5.89586869e-02
 -5.11299558e-02  1.00384168e-01 -1.79372335e-04  1.37450425e-02
  2.13458631e-02 -2.38717417e-03 -9.60019454e-02 -8.51903390e-03]</t>
        </is>
      </c>
    </row>
    <row r="1251">
      <c r="A1251" s="1" t="n">
        <v>1249</v>
      </c>
      <c r="B1251" t="n">
        <v>246</v>
      </c>
      <c r="C1251" t="inlineStr">
        <is>
          <t>Wrong Answers Only - Monthly English Stand up Special</t>
        </is>
      </c>
      <c r="D1251" t="inlineStr">
        <is>
          <t>Tuesday, March 11</t>
        </is>
      </c>
      <c r="E1251" t="inlineStr">
        <is>
          <t>Indra Musikclub</t>
        </is>
      </c>
      <c r="F1251" t="inlineStr">
        <is>
          <t>Große Freiheit 64 22767 Hamburg, Show map</t>
        </is>
      </c>
      <c r="G1251" t="inlineStr">
        <is>
          <t>arts</t>
        </is>
      </c>
      <c r="H1251" t="inlineStr">
        <is>
          <t>€10 – €15</t>
        </is>
      </c>
      <c r="I1251" t="inlineStr">
        <is>
          <t>https://www.eventbrite.de/e/wrong-answers-only-monthly-english-stand-up-special-tickets-940633188187?aff=ebdssbdestsearch</t>
        </is>
      </c>
      <c r="J1251" t="inlineStr">
        <is>
          <t>Prepare for an evening of hilariously misguided advice and comedy gold at Wrong Answers Only, the monthly comedy show at Indra Music Club in Hamburg! Join us every third Tuesday of the month for a unique interactive experience where comedians provide all the wrong answers to life’s toughest questions.
Wrong Answers Only features a lineup of quick-witted comedians ready to tackle your problems with the most absurd, ridiculous, and completely incorrect advice imaginable. Have a problem at work? Trouble with relationships? Can’t figure out how to fix that leaky faucet? Our comedians have got you covered—with the wrong solutions that will leave you in stitches.
This is a show where the audience’s dilemmas take center stage, and no topic is too serious or silly. Submit your questions anonymously before the show, and watch as our talented comics turn your troubles into comedy gold.
Why You Should Attend:
Interactive Fun: Be a part of the show by submitting your own questions and dilemmas.
Top-tier Talent: Enjoy performances by some of the sharpest and funniest comedians who excel at improv and witty banter.
Unique Concept: Experience a comedy show like no other, where the answers are always wrong but the laughs are always right.
Great Venue: Enjoy the historic charm and intimate setting of Indra Music Club, a perfect spot for an engaging comedy night.
Monthly Entertainment: Make it a regular night out and join us every third Tuesday for fresh laughs and new advice.</t>
        </is>
      </c>
      <c r="K1251" t="inlineStr">
        <is>
          <t>Burning Mic Comedy Show</t>
        </is>
      </c>
      <c r="L1251" t="inlineStr">
        <is>
          <t>Refund Policy
Refunds up to 1 day before event</t>
        </is>
      </c>
      <c r="M1251" t="inlineStr">
        <is>
          <t>Dauer nicht verfügbar</t>
        </is>
      </c>
      <c r="N1251" t="inlineStr">
        <is>
          <t>Germany Events, Hamburg Events, Things to do in Hamburg, Hamburg Performances, Hamburg Arts Performances, #comedy, #standup, #tuesday, #hamburg, #reeperbahn, #english, #standupcomedy, #comedynight, #hamburg_events, #burningmic</t>
        </is>
      </c>
      <c r="O1251" t="inlineStr">
        <is>
          <t xml:space="preserve">
    The event titled "Wrong Answers Only - Monthly English Stand up Special" is scheduled to take place on Tuesday, March 11 at Indra Musikclub, 
    specifically at Große Freiheit 64 22767 Hamburg, Show map. This event falls under the "arts" category. 
    Description: Prepare for an evening of hilariously misguided advice and comedy gold at Wrong Answers Only, the monthly comedy show at Indra Music Club in Hamburg! Join us every third Tuesday of the month for a unique interactive experience where comedians provide all the wrong answers to life’s toughest questions.
Wrong Answers Only features a lineup of quick-witted comedians ready to tackle your problems with the most absurd, ridiculous, and completely incorrect advice imaginable. Have a problem at work? Trouble with relationships? Can’t figure out how to fix that leaky faucet? Our comedians have got you covered—with the wrong solutions that will leave you in stitches.
This is a show where the audience’s dilemmas take center stage, and no topic is too serious or silly. Submit your questions anonymously before the show, and watch as our talented comics turn your troubles into comedy gold.
Why You Should Attend:
Interactive Fun: Be a part of the show by submitting your own questions and dilemmas.
Top-tier Talent: Enjoy performances by some of the sharpest and funniest comedians who excel at improv and witty banter.
Unique Concept: Experience a comedy show like no other, where the answers are always wrong but the laughs are always right.
Great Venue: Enjoy the historic charm and intimate setting of Indra Music Club, a perfect spot for an engaging comedy night.
Monthly Entertainment: Make it a regular night out and join us every third Tuesday for fresh laughs and new advice.
    It is organized by Burning Mic Comedy Show and will last for Dauer nicht verfügbar. 
    Key topics and themes include: Germany Events, Hamburg Events, Things to do in Hamburg, Hamburg Performances, Hamburg Arts Performances, #comedy, #standup, #tuesday, #hamburg, #reeperbahn, #english, #standupcomedy, #comedynight, #hamburg_events, #burningmic.
    </t>
        </is>
      </c>
      <c r="P1251" t="inlineStr">
        <is>
          <t>[-1.79658455e-04 -2.61420310e-02  2.76784785e-02 -9.66698769e-03
 -9.43141710e-03  1.03220917e-01  7.95384273e-02  4.21127910e-03
 -3.83380838e-02 -6.98186234e-02 -5.36891371e-02 -9.46190879e-02
 -6.30667284e-02  2.03122385e-02 -2.25279666e-02 -5.45541123e-02
  6.51003569e-02 -1.11006029e-01 -2.55870670e-02  4.98862639e-02
 -1.29728885e-02 -1.71481129e-02  9.41593759e-03 -1.73213647e-03
 -6.62986189e-02 -2.50801966e-02 -1.36924135e-02 -5.40970787e-02
 -7.49299973e-02 -4.09501195e-02  3.74527313e-02  7.96172246e-02
 -1.61030628e-02 -1.57364476e-02  6.19003400e-02  8.98308493e-03
  2.39276104e-02  1.10141067e-02  1.78858247e-02  3.08379326e-02
 -6.93038702e-02 -4.60904352e-02 -1.41910547e-02 -1.53992018e-02
  6.23359270e-02 -1.83919407e-02  7.37894967e-04  4.22201119e-02
 -1.74790397e-02  3.57364081e-02 -1.75694488e-02 -2.95499861e-02
  8.14589392e-03 -6.89041754e-03  2.65164599e-02  9.29779559e-03
 -2.59335469e-02  4.65503074e-02  5.57398945e-02  3.66226397e-02
  8.76329374e-03 -6.55497685e-02 -6.67804033e-02  7.16228783e-02
 -3.04564685e-02 -3.18636782e-02  3.77666263e-04  5.63158318e-02
 -6.36020154e-02  1.05450630e-01 -9.19283892e-04 -4.69611995e-02
  4.58071791e-02  9.77573693e-02  6.41140267e-02  6.40409142e-02
 -5.52866869e-02 -6.22212701e-02  3.86978500e-02 -8.81576538e-03
 -1.18669530e-03 -4.44867536e-02 -1.48435738e-02 -4.78968285e-02
  8.46195593e-02 -7.07048550e-02  1.34632718e-02 -1.34972008e-02
  1.44739812e-02 -3.77750173e-02 -6.24014735e-02 -3.08813583e-02
  5.98141029e-02  2.10918933e-02  6.83122650e-02  2.41789296e-02
  1.35112861e-02 -2.50622295e-02  8.63362942e-03  1.03417821e-01
  6.04650639e-02  8.15639049e-02  6.31019622e-02 -7.15921596e-02
  4.89152828e-03 -3.59492330e-03 -6.94468692e-02  6.32299706e-02
  1.44692883e-02 -6.42773658e-02 -5.12450468e-03 -1.32294269e-02
  1.01216875e-01 -6.91156760e-02  4.53230739e-02  2.64193793e-03
  6.71253204e-02 -1.20934192e-02  5.00102937e-02 -4.62294482e-02
  6.27701133e-02  1.11157678e-01  7.00893998e-02  9.91548821e-02
 -1.96053945e-02  2.21942482e-03 -8.63396749e-03  5.76790172e-33
 -2.41320450e-02 -8.77943113e-02 -5.72639657e-03 -1.08784186e-02
  8.65409970e-02  7.66306883e-03 -8.38173851e-02  1.17891692e-02
  5.38954064e-02  3.29628736e-02  6.31985888e-02 -5.61500750e-02
 -2.03533415e-02 -9.39692929e-02 -7.30297714e-02  1.01926729e-01
 -9.94268106e-04 -3.94828878e-02 -1.04697552e-02 -4.42163609e-02
  8.00634399e-02 -2.43653916e-02  4.25950289e-02 -4.85364012e-02
 -6.45185262e-02  4.66634482e-02  9.63609740e-02 -8.91143158e-02
  1.08042136e-01  4.41768998e-03 -9.04432312e-02  4.33066264e-02
  2.89358906e-02 -7.05685467e-02  1.47735029e-02  8.92064854e-05
 -3.01231015e-02 -5.08274473e-02 -8.32438543e-02 -1.31597472e-02
 -2.94080786e-02  1.03033090e-03 -9.61154550e-02  2.15023793e-02
  7.79001638e-02  7.80798867e-02  1.74379058e-03  2.11433172e-02
  2.05657464e-02  2.80741509e-02 -2.72464808e-02 -1.97284464e-02
  5.06013073e-02  4.02176231e-02  2.56872382e-02  6.97594881e-02
  3.85858454e-02 -6.01759329e-02  8.43577646e-03 -8.92150700e-02
  8.51188228e-02  6.20840937e-02 -1.58005208e-02  4.62663434e-02
 -3.56005020e-02 -2.12690923e-02 -4.00736965e-02 -2.15434711e-02
  1.31259533e-03 -2.69929841e-02 -5.57083637e-02  4.48524915e-02
  7.35024959e-02 -3.41193676e-02 -3.37714963e-02  1.36229051e-02
 -6.44772127e-02 -8.64413194e-03  1.34203369e-02  5.57414442e-03
  8.60595703e-02 -6.86506834e-03 -4.31439765e-02 -4.82100211e-02
 -5.53361364e-02 -8.87182131e-02  9.25600752e-02 -5.88245019e-02
 -6.69936417e-03  2.95650512e-02 -5.91010321e-03 -2.73186173e-02
  7.18509108e-02 -2.64454056e-02  2.86704395e-02 -6.27404975e-33
  6.43214285e-02 -3.69554386e-02 -1.10412009e-01  5.32769263e-02
  5.74655980e-02  2.21121069e-02 -1.06021911e-02 -6.09471183e-03
  1.14108451e-01 -6.55564386e-03 -5.25524616e-02 -3.56200747e-02
 -4.88598011e-02 -8.00609775e-03  3.27856876e-02 -1.10718489e-01
  4.56754938e-02  1.28565375e-02 -8.70225057e-02  6.63080812e-02
  3.59146553e-03  1.29011497e-02 -3.91134657e-02  4.08599107e-03
 -5.80309480e-02  7.48200938e-02  7.33328238e-02  3.07620456e-03
 -1.11633398e-01  4.37365239e-03 -7.39091858e-02  1.95701178e-02
 -3.97664607e-02 -5.06354384e-02 -7.96317682e-03  5.67004904e-02
 -1.38682714e-02 -4.73609287e-03 -8.61378461e-02  1.07523054e-02
 -7.62713375e-03 -2.16776114e-02 -5.50206006e-02  4.51025814e-02
  7.82609824e-03 -6.61577797e-03 -5.08820042e-02 -5.77997938e-02
 -2.32278351e-02 -1.63285807e-02 -5.28168976e-02 -1.07465811e-01
 -6.06594011e-02 -3.90786938e-02  7.76738226e-02  1.58343967e-02
 -2.56436188e-02 -3.28478552e-02 -3.03771198e-02  4.44245636e-02
 -3.95795554e-02  1.85691733e-02 -1.18728504e-02 -3.43280695e-02
  5.53897284e-02 -8.77784379e-03 -8.03361759e-02  2.82477774e-02
  4.72367406e-02  2.14927606e-02 -3.29307877e-02  1.47482706e-02
 -2.43240464e-02 -6.87186867e-02  4.56234850e-02  4.76201735e-02
  2.81171091e-02  2.21789610e-02 -6.65664556e-04 -3.54014933e-02
  4.07992676e-02 -3.46361054e-03 -3.88626661e-03  1.19110741e-01
 -3.41550075e-02  2.30250936e-02  5.59242181e-02  6.84176013e-02
 -3.35452445e-02  1.07958816e-01  6.37450665e-02 -1.46820024e-02
  2.97370963e-02 -1.79397259e-02  5.98024167e-02 -6.01205485e-08
 -3.86069193e-02  1.74357779e-02 -8.18493813e-02 -3.49143744e-02
  4.07503955e-02 -1.23243935e-01 -5.20620234e-02 -3.20270471e-02
 -1.89557001e-02 -3.00542265e-02  1.67712613e-04  2.37565432e-02
  7.27387890e-02  1.87947303e-02  2.38968562e-02  1.89862549e-02
 -2.58195382e-02  1.68262068e-02 -9.32564959e-02 -3.30591574e-02
  2.11652406e-02  5.09996414e-02  4.99276780e-02 -1.42843220e-02
 -9.12966281e-02  7.23553747e-02 -1.45494267e-02  6.31729364e-02
  1.84671320e-02  3.02755777e-02 -2.71713231e-02 -1.87804252e-02
 -6.41030148e-02  1.87028758e-02  4.31516487e-03 -4.31726985e-02
 -4.72697020e-02 -8.13448895e-03  4.81388345e-02  4.74178754e-02
 -8.30707848e-02 -3.36797386e-02  9.38626453e-02  4.72061383e-03
 -5.99386580e-02  2.42665410e-02 -4.51911502e-02  3.22435498e-02
 -6.33792297e-05 -1.23834899e-02 -1.69911712e-01 -2.49601547e-02
 -4.23502289e-02  6.40255064e-02  5.45101762e-02  1.48881064e-03
 -3.01723015e-02  5.75249009e-02 -9.22639892e-02  8.59343186e-02
  5.68481572e-02  1.92284267e-02 -4.14201841e-02  2.83485781e-02]</t>
        </is>
      </c>
    </row>
    <row r="1252">
      <c r="A1252" s="1" t="n">
        <v>1250</v>
      </c>
      <c r="B1252" t="n">
        <v>247</v>
      </c>
      <c r="C1252" t="inlineStr">
        <is>
          <t>Das Feuer der Macht - Machtspiele durchschauen - 18.3.25</t>
        </is>
      </c>
      <c r="D1252" t="inlineStr">
        <is>
          <t>Tuesday, March 18</t>
        </is>
      </c>
      <c r="E1252" t="inlineStr">
        <is>
          <t>Hamburg Billwerder Neuer Deich 70</t>
        </is>
      </c>
      <c r="F1252" t="inlineStr">
        <is>
          <t>Billwerder Neuer Deich 70 Feuerstätte 20539 Hamburg, Show map</t>
        </is>
      </c>
      <c r="G1252" t="inlineStr">
        <is>
          <t>business</t>
        </is>
      </c>
      <c r="H1252" t="inlineStr">
        <is>
          <t>From €22.17</t>
        </is>
      </c>
      <c r="I1252" t="inlineStr">
        <is>
          <t>https://www.eventbrite.de/e/das-feuer-der-macht-machtspiele-durchschauen-18325-tickets-1235133671059?aff=ebdssbdestsearch</t>
        </is>
      </c>
      <c r="J1252" t="inlineStr">
        <is>
          <t>Moin
und herzliche Einladung zum Wissen-Workshop-Abend: Das Feuer der MACHT.
Einmal im Monat laden Lars Fischer und Lutz Langhoff zu einem besonderen Abend der Macht ein. Ein Abend, wo wir uns mit vielen verschiedenen Aspekten zur Macht auseinandersetzen und praktisch einüben.
Am 15. März 2025 mit dem Thema: Machtspiele durchschauen.
Über ein modernes Tabu und wie wir einen produktiven Zugang zur Macht persönlich bekommen.
Einlass zum Netzwerken und Ankommen ab 18.00
Start 19.00
Wir freuen uns auf Dich.
Lars Fischer und Lutz Langhoff
_________________________________________
Über uns:
Dipl.-Ing. (FH) Lars Fischer, Jahrgang 1970. Seit über 50 Jahren machtaktiv. Ca. 20 Jahre Führungserfahrung im internationalen Umfeld der Luftfahrtindustrie mit Verantwortung in Produkt- und Programmentwicklung, Supply Chain, Produktion und Qualitätsmanagement.
Führungserfahrung in Deutschland, USA und Frankreich von Teams vor Ort und remoten Teams.
Lars Fischer über sich: „Ich bin Familienmensch, ohne Parteibuch und engagiere mich ehrenamtlich. Meine Reise mit dem Thema „Macht“ begann mit der Erzählung eines Kollegen, dass französische Manager 60% ihrer Zeit mit dem Machterhalt beschäftigt sind. Aber was macht man da? Die Antwort war nicht leicht zu finden. Aus Gesprächen, einer (recht überschaubaren) Auswahl an Macht-Literatur und eigenen Erfahrungen habe ich ein Erklärungsmodell für Macht und ihre Gestaltung entwickelt.“
Dipl. Soziologe Lutz Langhoff, Jahrgang 1970. Seit über 30 Jahren auf den Brettern (Bühnen), die die Welt bedeuten. Von der Straße, übers Varieté bis hin zu Stadthallen und großen Kongresszentren. Dazu10 Jahre Projektleiter im Mittelstand und eine Handvoll eigene Unternehmen gegründet.
Lutz Langhoff über sich: „Single und Beziehungsmensch. Sehr bewusst parteilos und ehrenamtlich in der Männerarbeit tätig. Meine Reise zum Thema Macht begann im Studium der Organisationssoziologie mit der Diplomarbeit über Organisationsstrukturen und Macht. Mein heutiger Fokus als Trainer ist das Themendreieck: Macht, Mut und Motivation“
_________________________________________
Hier die Eckdaten:
Ab 18 Uhr Zeit zum Ankommen mit Snacks und allen Getränken frei.
Start um 19.00 Uhr. Workshopende gegen 21.00 Uhr mit offenem Ende von ca. 22.00 Uhr zum Netzwerken.
Ort: Feuerstätte (Lutz Langhoff), Billwerder Neuer Deich 70, 20539 Hamburg Das ist im historischen HAVEX-Gebäude. Parken überall wo Havex, Feuerwehr oder frei parken steht.
Buche dein Ticket für den Abend, inkl. Snacks und freien Getränken
Platz gebucht und nun doch keine Zeit?
Bis zu 14 Tage vor dem DasFEUERderMACHT erstatten wir dir 100 % deiner Kosten. Schreibe uns dafür einfach eine Mail an beonfire@lutzlanghoff.com Solltest du spontaner absagen müssen (&lt;14 Tage), können wir dir zwei Optionen anbieten:
1. Du darfst das Ticket kostenfrei auf eine andere Person umschreiben. Schreibe uns per Mail einfach, wie dein*e Nachrücker*in heißt.
2. Wir erstatten dir 50 % deines Tickets zurück.
Am Tag der Veranstaltung ist eine Stornierung aus organisatorischen Gründen nicht mehr möglich. Hast du weitere Fragen? Oder Buchungsschwierigkeiten?
Wir freuen uns auf dich.</t>
        </is>
      </c>
      <c r="K1252" t="inlineStr">
        <is>
          <t>Lutz Langhoff</t>
        </is>
      </c>
      <c r="L1252" t="inlineStr">
        <is>
          <t>Refund Policy
Refunds up to 7 days before event</t>
        </is>
      </c>
      <c r="M1252" t="inlineStr">
        <is>
          <t>Event lasts 21 hours 30 minutes</t>
        </is>
      </c>
      <c r="N1252" t="inlineStr">
        <is>
          <t>Germany Events, Hamburg Events, Things to do in Hamburg, Hamburg Seminars, Hamburg Business Seminars, #event, #netzwerken, #power, #macht, #machtspiele, #lutzlanghoff, #rednerseminar, #larsfischer</t>
        </is>
      </c>
      <c r="O1252" t="inlineStr">
        <is>
          <t xml:space="preserve">
    The event titled "Das Feuer der Macht - Machtspiele durchschauen - 18.3.25" is scheduled to take place on Tuesday, March 18 at Hamburg Billwerder Neuer Deich 70, 
    specifically at Billwerder Neuer Deich 70 Feuerstätte 20539 Hamburg, Show map. This event falls under the "business" category. 
    Description: Moin
und herzliche Einladung zum Wissen-Workshop-Abend: Das Feuer der MACHT.
Einmal im Monat laden Lars Fischer und Lutz Langhoff zu einem besonderen Abend der Macht ein. Ein Abend, wo wir uns mit vielen verschiedenen Aspekten zur Macht auseinandersetzen und praktisch einüben.
Am 15. März 2025 mit dem Thema: Machtspiele durchschauen.
Über ein modernes Tabu und wie wir einen produktiven Zugang zur Macht persönlich bekommen.
Einlass zum Netzwerken und Ankommen ab 18.00
Start 19.00
Wir freuen uns auf Dich.
Lars Fischer und Lutz Langhoff
_________________________________________
Über uns:
Dipl.-Ing. (FH) Lars Fischer, Jahrgang 1970. Seit über 50 Jahren machtaktiv. Ca. 20 Jahre Führungserfahrung im internationalen Umfeld der Luftfahrtindustrie mit Verantwortung in Produkt- und Programmentwicklung, Supply Chain, Produktion und Qualitätsmanagement.
Führungserfahrung in Deutschland, USA und Frankreich von Teams vor Ort und remoten Teams.
Lars Fischer über sich: „Ich bin Familienmensch, ohne Parteibuch und engagiere mich ehrenamtlich. Meine Reise mit dem Thema „Macht“ begann mit der Erzählung eines Kollegen, dass französische Manager 60% ihrer Zeit mit dem Machterhalt beschäftigt sind. Aber was macht man da? Die Antwort war nicht leicht zu finden. Aus Gesprächen, einer (recht überschaubaren) Auswahl an Macht-Literatur und eigenen Erfahrungen habe ich ein Erklärungsmodell für Macht und ihre Gestaltung entwickelt.“
Dipl. Soziologe Lutz Langhoff, Jahrgang 1970. Seit über 30 Jahren auf den Brettern (Bühnen), die die Welt bedeuten. Von der Straße, übers Varieté bis hin zu Stadthallen und großen Kongresszentren. Dazu10 Jahre Projektleiter im Mittelstand und eine Handvoll eigene Unternehmen gegründet.
Lutz Langhoff über sich: „Single und Beziehungsmensch. Sehr bewusst parteilos und ehrenamtlich in der Männerarbeit tätig. Meine Reise zum Thema Macht begann im Studium der Organisationssoziologie mit der Diplomarbeit über Organisationsstrukturen und Macht. Mein heutiger Fokus als Trainer ist das Themendreieck: Macht, Mut und Motivation“
_________________________________________
Hier die Eckdaten:
Ab 18 Uhr Zeit zum Ankommen mit Snacks und allen Getränken frei.
Start um 19.00 Uhr. Workshopende gegen 21.00 Uhr mit offenem Ende von ca. 22.00 Uhr zum Netzwerken.
Ort: Feuerstätte (Lutz Langhoff), Billwerder Neuer Deich 70, 20539 Hamburg Das ist im historischen HAVEX-Gebäude. Parken überall wo Havex, Feuerwehr oder frei parken steht.
Buche dein Ticket für den Abend, inkl. Snacks und freien Getränken
Platz gebucht und nun doch keine Zeit?
Bis zu 14 Tage vor dem DasFEUERderMACHT erstatten wir dir 100 % deiner Kosten. Schreibe uns dafür einfach eine Mail an beonfire@lutzlanghoff.com Solltest du spontaner absagen müssen (&lt;14 Tage), können wir dir zwei Optionen anbieten:
1. Du darfst das Ticket kostenfrei auf eine andere Person umschreiben. Schreibe uns per Mail einfach, wie dein*e Nachrücker*in heißt.
2. Wir erstatten dir 50 % deines Tickets zurück.
Am Tag der Veranstaltung ist eine Stornierung aus organisatorischen Gründen nicht mehr möglich. Hast du weitere Fragen? Oder Buchungsschwierigkeiten?
Wir freuen uns auf dich.
    It is organized by Lutz Langhoff and will last for Event lasts 21 hours 30 minutes. 
    Key topics and themes include: Germany Events, Hamburg Events, Things to do in Hamburg, Hamburg Seminars, Hamburg Business Seminars, #event, #netzwerken, #power, #macht, #machtspiele, #lutzlanghoff, #rednerseminar, #larsfischer.
    </t>
        </is>
      </c>
      <c r="P1252" t="inlineStr">
        <is>
          <t>[-7.40428716e-02  4.68932912e-02 -5.98181635e-02 -9.03470814e-03
 -1.33980168e-02  3.94038074e-02 -4.80996668e-02  4.21342514e-02
  2.91782571e-03 -9.86360945e-03  1.76142417e-02 -4.16000932e-02
 -7.97939152e-02  8.99433065e-03  2.10997052e-02  2.22544968e-02
  2.26176064e-02 -8.84967223e-02 -2.76182313e-02  1.93759967e-02
 -5.22372127e-03 -8.53305086e-02  1.55717405e-02 -1.90482067e-03
 -9.29453745e-02 -1.90326907e-02 -1.03275580e-02 -3.73631753e-02
 -6.22038767e-02  2.90250778e-02  1.70275494e-02  3.21557522e-02
 -5.24219871e-03  7.88089931e-02  1.37499690e-01 -1.01689473e-02
  7.58224428e-02 -6.60680309e-02 -1.25379767e-03  4.63405289e-02
 -2.43515521e-02 -3.78688164e-02 -6.96674064e-02 -3.69659401e-02
 -2.75299456e-02 -5.69361150e-02  3.50884013e-02 -1.69821102e-02
 -4.84122410e-02  5.50826974e-02 -1.79862306e-02 -1.63832270e-02
  6.11566082e-02 -7.23814219e-02  8.65532085e-02  6.41857013e-02
 -1.87928844e-02 -7.98225254e-02  2.12748498e-02  3.51491454e-03
  7.98517652e-03 -6.61724061e-02 -1.12057380e-01  9.74052178e-04
 -3.38776894e-02  1.87106580e-02 -4.12033871e-02 -2.39028945e-03
 -2.10471656e-02 -4.90748063e-02  8.53726268e-02 -1.55531585e-01
 -3.86513807e-02  2.21928991e-02  6.36363328e-02 -7.00464007e-05
  5.24682291e-02  1.80184115e-02 -3.45936120e-02 -1.64985046e-01
 -4.95400503e-02 -3.77957635e-02  5.47964498e-02 -4.19211648e-02
 -8.32935888e-03 -1.68066993e-02  1.58203971e-02  1.48155214e-02
  4.54653129e-02  3.96225378e-02 -4.80725691e-02  1.61204319e-02
 -7.61760175e-02  1.35449239e-03  7.60733783e-02 -1.78723875e-02
  5.90317696e-02  4.93066274e-02  9.29932818e-02  3.10078729e-02
  3.73378349e-03  6.18556365e-02  4.42710146e-03  2.86881011e-02
 -3.22919972e-02 -1.05539821e-02  1.08475366e-03  4.41768765e-02
 -6.09744154e-03 -8.79477710e-03  5.76352216e-02 -8.58080015e-03
 -2.42630150e-02 -1.04794696e-01 -3.12790163e-02 -1.30206728e-02
 -1.68589491e-03 -1.96424425e-02  3.67917307e-02 -1.14075169e-02
  5.08955047e-02  2.97263414e-02  4.16948413e-03  4.81441207e-02
 -7.10486248e-02  4.76841182e-02  4.00396176e-02  1.38695183e-32
 -2.85818316e-02 -6.71955198e-02 -6.08750246e-02 -2.27520950e-02
  6.14099689e-02  2.46228743e-02  5.65358363e-02  2.32259631e-02
 -6.00037856e-05  4.75809304e-03 -7.81426132e-02 -1.05092488e-02
 -7.24200308e-02 -8.24683011e-02  3.61340381e-02 -8.38308558e-02
  6.54774234e-02 -1.50490552e-02 -6.02174376e-04 -3.13444994e-03
  3.55695039e-02  8.21549222e-02 -1.40450820e-02 -2.88206455e-03
  4.79208231e-02  6.28666878e-02  5.89330913e-03 -4.15413603e-02
  2.01422386e-02  5.21696396e-02  1.81530938e-02  3.52266431e-02
 -4.34381366e-02 -4.22669314e-02 -8.60113278e-02  5.87384403e-02
 -3.35156322e-02 -7.15750530e-02  1.36043141e-02 -7.90691897e-02
  1.45545127e-02 -1.85163021e-02 -8.51426721e-02 -6.67853653e-02
 -1.93048175e-02  6.60900176e-02  3.26546840e-02  1.93370897e-02
  1.40619487e-01  2.62337644e-03 -2.28846055e-02  5.09947725e-02
  1.57229826e-02 -8.78208969e-03 -4.16182354e-02 -1.15319714e-02
 -3.86707447e-02 -9.19213891e-02  4.11920510e-02 -2.10179761e-02
  4.82490733e-02  2.11390480e-02  3.34444642e-02  7.52052590e-02
 -2.08812896e-02 -4.01832862e-03  6.11459166e-02  1.75051801e-02
  6.35612831e-02  6.78932592e-02 -9.52651426e-02  1.54300388e-02
  7.08953515e-02 -5.58437370e-02  1.06003873e-01  5.62233292e-02
 -3.41906701e-03  7.98809063e-03 -6.24536052e-02  5.48136793e-02
 -6.22326955e-02  5.34266979e-02  6.18665442e-02 -5.19475713e-02
  9.98036750e-03  5.81057966e-02 -4.10241485e-02  4.72239917e-03
  1.77532136e-02  3.96302082e-02 -1.21729579e-02 -1.04735363e-02
 -7.74471089e-02  8.50937665e-02  4.16975142e-03 -1.54725311e-32
  5.25735915e-02 -4.35813982e-03 -5.78863770e-02  3.22581306e-02
  1.44248996e-02  8.42288695e-03 -1.00200633e-02  8.73643532e-03
 -1.17505260e-01  9.29331593e-03  5.85942641e-02 -3.90116461e-02
 -1.89726353e-02 -5.56216575e-02 -1.88693106e-02  6.00180402e-02
 -3.31028737e-02  3.72323431e-02  2.13666428e-02 -7.28770671e-03
 -3.13503714e-03 -1.64979957e-02 -5.45519292e-02  4.08037845e-03
  1.03798220e-02  9.44632664e-03 -1.61113050e-02 -9.10808742e-02
  1.36895534e-02 -7.76444823e-02 -7.45066553e-02  3.90638337e-02
  3.43451723e-02  2.88864877e-02 -1.81695111e-02  6.13525547e-02
 -3.93422283e-02  3.67072946e-03  4.57970351e-02  5.00997268e-02
  1.79503318e-02  6.91862628e-02 -6.91466257e-02  5.95909730e-02
 -3.81534249e-02 -1.42385457e-02  1.77496672e-02 -8.03143233e-02
  5.93005046e-02 -3.78523283e-02  6.25934154e-02  1.72751620e-02
  1.38937654e-02 -5.83381616e-02  3.32571124e-03  9.16818008e-02
  2.03795042e-02 -3.13534252e-02 -4.69264090e-02  5.26117869e-02
 -7.54119689e-03  3.31530496e-02  7.16394112e-02  7.37682916e-03
  5.84128499e-02 -6.08392898e-03 -2.91910041e-02  2.53652651e-02
  1.42981345e-02 -1.77864786e-02  8.67763013e-02  8.18257481e-02
  5.69283310e-03  1.06122894e-02 -3.86709124e-02 -1.09922029e-02
  1.32742420e-01  3.92728820e-02 -4.50355411e-02  5.54990880e-02
 -2.69689132e-02  7.09863752e-02 -1.27285924e-02  5.91476150e-02
 -6.76888674e-02  6.24017743e-03  8.43664631e-02 -3.48914154e-02
 -1.03929311e-01  3.72848585e-02 -3.40824686e-02 -1.13101472e-04
  3.19371633e-02  8.39502960e-02  1.75278645e-03 -6.69528646e-08
 -1.45481015e-02  1.90073214e-02 -1.20797157e-01 -8.71000346e-03
  1.98474154e-02 -1.23085201e-01 -5.52274436e-02  1.96272060e-02
 -5.81492558e-02  2.49573439e-02  9.15079098e-03  5.87354996e-04
 -1.23468056e-01  5.08225188e-02 -9.55776349e-02 -1.51273459e-02
 -7.73746744e-02 -5.43130748e-02 -2.80594360e-02 -6.23971596e-03
  2.77497973e-02 -3.86164361e-03  4.46958421e-03 -2.78748590e-02
 -6.34290427e-02 -9.96774714e-03 -1.27293438e-01  3.92208435e-02
  5.92191927e-02 -5.43813668e-02 -4.64725979e-02  2.84316223e-02
 -3.68282981e-02  9.86085433e-05 -2.54677460e-02 -2.09168084e-02
 -1.00078128e-01 -2.39191782e-02 -1.25004500e-02  9.00509581e-03
  9.03603621e-03 -7.74678141e-02 -2.10897904e-02  2.88458187e-02
  2.24496685e-02 -3.38572338e-02 -1.54383317e-01 -2.04405617e-02
 -4.51036282e-02  8.52176175e-02 -1.01325206e-01  5.62603250e-02
  5.87470233e-02  2.00766400e-02 -1.47020873e-02  1.00083806e-01
 -1.83182545e-02 -1.04506284e-01  3.83238937e-03 -2.02395413e-02
  6.74743298e-03 -8.70187208e-02 -1.15830284e-02  1.69433374e-02]</t>
        </is>
      </c>
    </row>
    <row r="1253">
      <c r="A1253" s="1" t="n">
        <v>1251</v>
      </c>
      <c r="B1253" t="n">
        <v>248</v>
      </c>
      <c r="C1253" t="inlineStr">
        <is>
          <t>Professionelle Lichtsetzung mit Dauerlicht - welches Licht wofür?</t>
        </is>
      </c>
      <c r="D1253" t="inlineStr">
        <is>
          <t>Freitag, 11. April</t>
        </is>
      </c>
      <c r="E1253" t="inlineStr">
        <is>
          <t>Calumet Photo Video - Hamburg</t>
        </is>
      </c>
      <c r="F1253" t="inlineStr">
        <is>
          <t>Ludwig-Erhard-Straße 1 20459 Hamburg</t>
        </is>
      </c>
      <c r="G1253" t="inlineStr">
        <is>
          <t>hobbies</t>
        </is>
      </c>
      <c r="H1253" t="inlineStr">
        <is>
          <t>199 €</t>
        </is>
      </c>
      <c r="I1253" t="inlineStr">
        <is>
          <t>https://www.eventbrite.de/e/professionelle-lichtsetzung-mit-dauerlicht-welches-licht-wofur-tickets-1116346625809?aff=ebdssbdestsearch</t>
        </is>
      </c>
      <c r="J1253" t="inlineStr">
        <is>
          <t>Professionelle Lichtsetzung mit Dauerlicht leicht gemacht
Die professionelle Peoplefotografin Kerstin Pukall, zeigt in diesem praxisnahen Workshop, wie einfach es sein kann, Led Panels als Hauptlicht, Aufhelllicht oder gestalterisch professionell im Studio oder on Location einzusetzen.
In einem kurzen Theorieteil erfahren die Teilnehmer:innen, welche Led Panels für welche Art der Fotografie nützlich sind und in der Praxis wird die optimale Lichtführung dieser Led Panels veranschaulicht.
Es steht ein Model für Portraitaufnahmen zur Verfügung, zudem werden auch Interieurs und Details fotografiert. Es wird im Studio, on Location und nach Wetterlage auch Outdoor fotografiert.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bring Deine eigene Digitalkamera, Objektive, geladene Akkus und genügend freie Speicherkarten mit.
Zielgruppe:
Dieser Workshop richtet sich an alle Fotograf:innen, die mit Dauerlicht loslegen wollen und u.a. folgende Themen bearbeiten (möchten):
Hochzeitsfotografie, Portraitfotografie, Kindergartenfotografie, Peoplefotografie,
Baby-/Familienfotografie, Editorial shootings, Werbung;
Voraussetzungen:
Die Teilnehmer:innen sollten ihre Kamera gut beherrschen und die Basics des Belichtichtungsdreiecks kennen.
Kurzbeschreibung Referentin: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t>
        </is>
      </c>
      <c r="K1253" t="inlineStr">
        <is>
          <t>Calumet Photo Video - Hamburg</t>
        </is>
      </c>
      <c r="L1253" t="inlineStr">
        <is>
          <t>Rückerstattungsrichtlinie
Rückerstattungen bis zu 7 Tage vor dem Event</t>
        </is>
      </c>
      <c r="M1253" t="inlineStr">
        <is>
          <t>Eventdauer: 3 Stunden</t>
        </is>
      </c>
      <c r="N1253" t="inlineStr">
        <is>
          <t>Events in Deutschland, Events in Hansestadt Hamburg, Events in Hamburg, Hamburg Kurse, Hamburg Hobbys Kurse, #event, #photography, #portrait, #studio, #fotografie, #fotoworkshop, #photoworkshop, #porträt, #calumet, #pukall</t>
        </is>
      </c>
      <c r="O1253" t="inlineStr">
        <is>
          <t xml:space="preserve">
    The event titled "Professionelle Lichtsetzung mit Dauerlicht - welches Licht wofür?" is scheduled to take place on Freitag, 11. April at Calumet Photo Video - Hamburg, 
    specifically at Ludwig-Erhard-Straße 1 20459 Hamburg. This event falls under the "hobbies" category. 
    Description: Professionelle Lichtsetzung mit Dauerlicht leicht gemacht
Die professionelle Peoplefotografin Kerstin Pukall, zeigt in diesem praxisnahen Workshop, wie einfach es sein kann, Led Panels als Hauptlicht, Aufhelllicht oder gestalterisch professionell im Studio oder on Location einzusetzen.
In einem kurzen Theorieteil erfahren die Teilnehmer:innen, welche Led Panels für welche Art der Fotografie nützlich sind und in der Praxis wird die optimale Lichtführung dieser Led Panels veranschaulicht.
Es steht ein Model für Portraitaufnahmen zur Verfügung, zudem werden auch Interieurs und Details fotografiert. Es wird im Studio, on Location und nach Wetterlage auch Outdoor fotografiert.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bring Deine eigene Digitalkamera, Objektive, geladene Akkus und genügend freie Speicherkarten mit.
Zielgruppe:
Dieser Workshop richtet sich an alle Fotograf:innen, die mit Dauerlicht loslegen wollen und u.a. folgende Themen bearbeiten (möchten):
Hochzeitsfotografie, Portraitfotografie, Kindergartenfotografie, Peoplefotografie,
Baby-/Familienfotografie, Editorial shootings, Werbung;
Voraussetzungen:
Die Teilnehmer:innen sollten ihre Kamera gut beherrschen und die Basics des Belichtichtungsdreiecks kennen.
Kurzbeschreibung Referentin: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
    It is organized by Calumet Photo Video - Hamburg and will last for Eventdauer: 3 Stunden. 
    Key topics and themes include: Events in Deutschland, Events in Hansestadt Hamburg, Events in Hamburg, Hamburg Kurse, Hamburg Hobbys Kurse, #event, #photography, #portrait, #studio, #fotografie, #fotoworkshop, #photoworkshop, #porträt, #calumet, #pukall.
    </t>
        </is>
      </c>
      <c r="P1253" t="inlineStr">
        <is>
          <t>[-2.69912835e-02  4.37632911e-02 -5.28484397e-02 -1.15957239e-03
 -6.35661092e-03  4.98538502e-02 -6.45773159e-03  1.15859052e-02
 -4.34298478e-02 -7.59000750e-03  2.17239540e-02 -1.41096199e-02
  1.07422834e-02 -2.03156844e-03 -4.36128164e-03 -4.30039242e-02
  1.99607238e-02 -2.00034101e-02 -5.35989925e-02  4.73793447e-02
  4.31384034e-02 -1.56835660e-01  4.91415001e-02 -1.16432784e-02
 -7.03017786e-02  2.21785773e-02  7.23626539e-02 -1.61171164e-02
 -6.47510053e-04 -2.00986359e-02  1.01071969e-02  5.38270585e-02
 -5.91225773e-02  1.73524842e-02  6.34026676e-02  2.87441425e-02
  3.12830769e-02 -8.11190903e-02 -6.63710609e-02  5.30116670e-02
 -1.63702760e-02 -3.77074070e-02 -5.64006567e-02 -1.42408432e-02
 -3.23066139e-03 -5.23989163e-02  7.22509250e-02 -2.47750506e-02
 -1.23625778e-01 -5.00081927e-02  6.14248123e-03 -5.29384539e-02
  2.07404476e-02 -4.68745269e-02  1.71039514e-02 -4.60606162e-03
 -3.91388610e-02 -2.64232922e-02  4.93800081e-02  3.84607501e-02
 -1.36204325e-02  3.39589678e-02 -4.69801947e-02  3.07079945e-02
 -8.57726112e-02  2.95493528e-02 -6.02788441e-02 -2.11195592e-02
  1.59854926e-02 -6.59818277e-02  8.20609853e-02 -9.86799523e-02
 -1.83237139e-02 -4.80299480e-02  4.86262590e-02 -8.54731351e-02
  2.77753398e-02 -8.64692871e-03 -3.57766114e-02 -1.30987003e-01
  8.62458125e-02 -5.29286303e-02  2.89283115e-02  1.71567835e-02
  4.46147807e-02 -4.09759730e-02 -5.98628931e-02  7.91893080e-02
  3.12576294e-02  2.50470676e-02 -9.18472558e-02  6.69175163e-02
 -7.36058205e-02  1.46927228e-02 -2.28175707e-02  4.08020578e-02
  3.73149663e-02  1.73846502e-02  7.95928761e-02  3.16949449e-02
  1.03659499e-02 -6.75505847e-02  3.45737897e-02  1.01402998e-01
 -3.86422547e-03 -5.90063296e-02 -9.79914423e-03  5.97975403e-02
 -7.72456378e-02 -1.46309687e-02  5.56602478e-02  2.80348659e-02
 -1.87789761e-02 -6.80048987e-02 -1.99391861e-02  8.37243535e-03
  1.31774759e-02 -6.92122504e-02  8.60486645e-03 -3.14399675e-02
  6.47192225e-02  7.91174620e-02  6.52915537e-02  2.12429855e-02
  6.70855343e-02 -8.89202487e-03 -3.71105894e-02  8.78763871e-33
  1.68959070e-02 -1.03852116e-01 -2.49588042e-02  5.90364337e-02
  1.02369115e-01  4.72765565e-02  3.39689888e-02  8.52638558e-02
  1.95520930e-02 -3.13200690e-02 -4.82524396e-04  4.40261737e-02
 -1.33269727e-02 -4.17679586e-02  2.53317561e-02 -1.69839188e-02
  2.25051176e-02  3.64223644e-02 -5.31909429e-02 -8.74219090e-03
 -4.31422181e-02  5.58874756e-03 -2.25173812e-02  7.27866367e-02
 -1.12259872e-02  1.87148198e-01  7.38847554e-02 -6.55892044e-02
 -9.94536001e-03  6.20096400e-02  7.96070471e-02 -4.19247150e-02
  2.37638759e-03 -1.26026161e-02 -1.19989859e-02  8.48260522e-02
 -5.61918318e-02 -6.71360940e-02  4.51528095e-02 -6.52614012e-02
 -2.72983667e-02  2.48253741e-03 -2.36381758e-02 -4.10715991e-04
 -1.30562996e-02  1.08893357e-01  4.58988026e-02  5.15049472e-02
  3.62450853e-02  7.56136179e-02  2.06906814e-02 -3.91284749e-03
  1.48882437e-02  1.02789039e-02 -3.40188108e-02  8.97138566e-02
 -1.77842397e-02  7.45053682e-03  3.30609865e-02 -8.17355290e-02
  4.72935513e-02  8.60894471e-02 -7.39724711e-02  7.31707290e-02
  6.18320480e-02 -2.08201166e-02  1.03999823e-02 -3.67521569e-02
  1.15143061e-02  3.63346972e-02 -5.06045967e-02  2.20556781e-02
  6.25727624e-02 -6.49936423e-02  5.76141216e-02  7.56355748e-02
 -2.98538059e-02  3.32738645e-02 -1.06557168e-01  1.26233712e-01
 -8.20308179e-03  1.63025483e-02  1.56742651e-02 -8.83588046e-02
 -7.16000842e-03 -1.80848092e-02  1.87639520e-02  2.04979889e-02
 -6.66096583e-02  3.24212946e-02  3.47415656e-02 -1.91713069e-02
 -2.35334616e-02  6.32237345e-02 -6.29932582e-02 -1.12003159e-32
  2.71129496e-02 -1.03001231e-02 -2.46334318e-02 -5.41215315e-02
  1.47122636e-01 -4.12308723e-02 -4.46897335e-02 -2.53649522e-02
 -8.22713226e-03  2.95639914e-02  5.71450330e-02 -6.79919124e-02
 -6.77521974e-02 -1.07199857e-02 -2.22592112e-02 -2.67209522e-02
 -4.39642370e-02 -3.00354473e-02 -9.87927020e-02  1.01835863e-03
 -5.31343967e-02 -1.10092098e-02 -5.26895188e-02 -2.67231371e-02
 -7.73553699e-02  4.14191186e-02  4.05777283e-02 -1.84955366e-03
 -6.62353337e-02 -2.21756268e-02 -7.24653900e-02 -2.03602538e-02
 -2.67633889e-02  1.63384117e-02 -2.40464136e-02  4.46495637e-02
 -7.78402109e-03 -6.13662414e-02 -3.88833433e-02 -2.55039614e-02
  5.81502682e-03  1.31580280e-02 -7.07889944e-02  1.23235155e-02
 -2.07908601e-02 -1.68716013e-02 -5.39361946e-02 -1.12633899e-01
  4.15104851e-02 -7.01209679e-02 -1.26131326e-02  5.99826239e-02
 -5.45982905e-02 -4.28311434e-03 -2.54870090e-03 -2.80141970e-03
 -1.27273321e-03 -3.75302844e-02 -8.55324510e-03  3.96918915e-02
  5.21421656e-02  6.85386136e-02 -6.44453168e-02  9.30221528e-02
  1.09136933e-02 -1.60668530e-02 -6.72646984e-02  7.53608719e-03
  1.61920302e-02  1.06343422e-02  8.23829100e-02  5.29372022e-02
 -4.35106419e-02 -2.70396881e-02 -8.84144902e-02 -2.05638539e-02
  5.07795662e-02  4.33855988e-02  1.40366908e-02  1.46433376e-02
 -3.35797630e-02 -7.33644366e-02 -6.55753072e-03  1.44522013e-02
 -2.94702798e-02 -3.10519501e-03  5.81013970e-02  2.98913587e-02
 -6.64059222e-02 -2.51013823e-02  2.82722642e-03  4.46172878e-02
 -2.94987299e-02  5.22894263e-02 -2.57638050e-03 -5.98257230e-08
 -1.03881158e-01  6.79586604e-02 -1.15771100e-01 -6.69604465e-02
  8.58017150e-03 -1.14940286e-01  1.28481556e-02  6.72825500e-02
 -1.05007319e-02  6.23335131e-02  8.66893027e-03 -1.61211733e-02
 -9.04863700e-03  2.62825061e-02 -1.55871455e-02 -2.80428659e-02
 -5.40219881e-02 -3.67563628e-02 -1.49808452e-02 -3.49341333e-03
  7.09557533e-02 -5.77423759e-02  1.67577248e-02 -1.62518565e-02
 -6.48076385e-02  2.45713275e-02 -8.17478225e-02 -3.03338002e-02
  3.27486768e-02  1.28466561e-02 -5.91733307e-02  8.25231373e-02
  7.85420008e-04 -1.50349364e-02 -2.26610769e-02 -7.25720227e-02
 -5.17271236e-02 -5.68041019e-02 -3.39140706e-02  2.02712510e-02
 -4.26279195e-03 -5.98345585e-02  1.56165194e-02  4.67292406e-02
  6.31234422e-02  4.68301736e-02  1.04665510e-01 -2.71684472e-02
  3.45143229e-02  9.37552154e-02 -1.21307671e-01  7.69490842e-04
 -5.85974902e-02 -7.27920234e-02 -9.12776142e-02  1.58871133e-02
  8.77053738e-02 -1.92002840e-02 -5.96928932e-02 -1.57458968e-02
 -3.40552581e-03 -2.52448674e-02  4.03955858e-03  9.36456248e-02]</t>
        </is>
      </c>
    </row>
    <row r="1254">
      <c r="A1254" s="1" t="n">
        <v>1252</v>
      </c>
      <c r="B1254" t="n">
        <v>249</v>
      </c>
      <c r="C1254" t="inlineStr">
        <is>
          <t>Lucas Etcheverria Trio feat. Kurt Rosenwinkel</t>
        </is>
      </c>
      <c r="D1254" t="inlineStr">
        <is>
          <t>Donnerstag, 17. April</t>
        </is>
      </c>
      <c r="E1254" t="inlineStr">
        <is>
          <t>JazzHall (an der HfMT)</t>
        </is>
      </c>
      <c r="F1254" t="inlineStr">
        <is>
          <t>Milchstraße 12 Besuchereingang 20148 Hamburg</t>
        </is>
      </c>
      <c r="G1254" t="inlineStr">
        <is>
          <t>music</t>
        </is>
      </c>
      <c r="H1254" t="inlineStr">
        <is>
          <t>5 € – 29 €</t>
        </is>
      </c>
      <c r="I1254" t="inlineStr">
        <is>
          <t>https://www.eventbrite.de/e/lucas-etcheverria-trio-feat-kurt-rosenwinkel-tickets-1248215408889?aff=ebdssbdestsearch</t>
        </is>
      </c>
      <c r="J1254" t="inlineStr">
        <is>
          <t>Einlass: 18:30 | Beginn: 19:30 |
Das Lucas Etcheverria Trio, bestehend aus dem brasilianischen Gitarristen Lucas Etcheverria, Lucas Kolbe am Bass und Tobias Frohnhöfer am Schlagzeug, trifft auf eine wahre Ikone des zeitgenössischen Jazz: Kurt Rosenwinkel. Die Band präsentiert sowohl eigene Kompositionen, geprägt vom Jazz und der brasilianischen Musik, als auch kreative Interpretationen von Standards und zeitgenössischen Jazz-Sound mit unterschiedlichen Kombinationen von zwei Gitarren. Dabei stehen das musikalische Profil des Trios ebenso wie die Musik und meisterhafte Kunstfertigkeit Rosenwinkels im Mittelpunkt. Kurt Rosenwinkel, einer der einflussreichsten Gitarristen der Gegenwart, ist für Etcheverria eine prägende Inspirationsquelle und ein musikalisches Vorbild. Mit seiner unverwechselbaren Klangästhetik wird die Band den Abend zu einem faszinierenden Dialog zwischen zwei Generationen bringen. Konzert im Rahmen des Artist-in-Residence-Projekts (AiR) im Dr. Langner Jazzmaster.
_________________________
Line-Up:
Lucas Etcheverria – Gitarre
Kurt Rosenwinkel – Gitarre
Lucas Kolbe – Kontrabass
Tobias Frohnhöfer – Schlagzeug
___________________________________
Fotocredit:
Eintritt und Vorverkauf: Siehe Ticketlink. Abendkasse: Gibt es, sofern nicht vorab ausverkauft.
Der Einlass zur JazzHall erfolgt über den Haupteingang der Hochschule für Musik und Theater in der Milchstraße 12 - nicht über den Harvestehuder Weg.
Viel Vergnügen in der JazzHall!</t>
        </is>
      </c>
      <c r="K1254" t="inlineStr">
        <is>
          <t>JazzHall Hamburg</t>
        </is>
      </c>
      <c r="L1254" t="inlineStr">
        <is>
          <t>Rückerstattungsrichtlinie
Keine Rückerstattungen</t>
        </is>
      </c>
      <c r="M1254" t="inlineStr">
        <is>
          <t>Dauer nicht verfügbar</t>
        </is>
      </c>
      <c r="N1254" t="inlineStr">
        <is>
          <t>Events in Deutschland, Events in Hansestadt Hamburg, Events in Hamburg, Hamburg Performances, Hamburg Musik Performances, #jazz, #jazzmusic, #jazzclub, #jazzconcert, #jazz_music, #jazz_night, #jazzhall</t>
        </is>
      </c>
      <c r="O1254" t="inlineStr">
        <is>
          <t xml:space="preserve">
    The event titled "Lucas Etcheverria Trio feat. Kurt Rosenwinkel" is scheduled to take place on Donnerstag, 17. April at JazzHall (an der HfMT), 
    specifically at Milchstraße 12 Besuchereingang 20148 Hamburg. This event falls under the "music" category. 
    Description: Einlass: 18:30 | Beginn: 19:30 |
Das Lucas Etcheverria Trio, bestehend aus dem brasilianischen Gitarristen Lucas Etcheverria, Lucas Kolbe am Bass und Tobias Frohnhöfer am Schlagzeug, trifft auf eine wahre Ikone des zeitgenössischen Jazz: Kurt Rosenwinkel. Die Band präsentiert sowohl eigene Kompositionen, geprägt vom Jazz und der brasilianischen Musik, als auch kreative Interpretationen von Standards und zeitgenössischen Jazz-Sound mit unterschiedlichen Kombinationen von zwei Gitarren. Dabei stehen das musikalische Profil des Trios ebenso wie die Musik und meisterhafte Kunstfertigkeit Rosenwinkels im Mittelpunkt. Kurt Rosenwinkel, einer der einflussreichsten Gitarristen der Gegenwart, ist für Etcheverria eine prägende Inspirationsquelle und ein musikalisches Vorbild. Mit seiner unverwechselbaren Klangästhetik wird die Band den Abend zu einem faszinierenden Dialog zwischen zwei Generationen bringen. Konzert im Rahmen des Artist-in-Residence-Projekts (AiR) im Dr. Langner Jazzmaster.
_________________________
Line-Up:
Lucas Etcheverria – Gitarre
Kurt Rosenwinkel – Gitarre
Lucas Kolbe – Kontrabass
Tobias Frohnhöfer – Schlagzeug
___________________________________
Fotocredit:
Eintritt und Vorverkauf: Siehe Ticketlink. Abendkasse: Gibt es, sofern nicht vorab ausverkauft.
Der Einlass zur JazzHall erfolgt über den Haupteingang der Hochschule für Musik und Theater in der Milchstraße 12 - nicht über den Harvestehuder Weg.
Viel Vergnügen in der JazzHall!
    It is organized by JazzHall Hamburg and will last for Dauer nicht verfügbar. 
    Key topics and themes include: Events in Deutschland, Events in Hansestadt Hamburg, Events in Hamburg, Hamburg Performances, Hamburg Musik Performances, #jazz, #jazzmusic, #jazzclub, #jazzconcert, #jazz_music, #jazz_night, #jazzhall.
    </t>
        </is>
      </c>
      <c r="P1254" t="inlineStr">
        <is>
          <t>[-1.41726434e-02 -3.21776643e-02 -6.07780218e-02 -1.00285009e-01
 -1.59021672e-02  1.26899600e-01 -4.67770398e-02 -5.64532448e-03
  2.08702218e-02 -1.61489248e-02 -2.11055968e-02 -4.05983590e-02
 -1.26360217e-02 -8.14503282e-02  5.31645566e-02  1.33542495e-03
 -1.79777667e-02  9.74348839e-03 -3.68734188e-02 -1.45013724e-02
  3.00355181e-02 -7.10266531e-02  2.51181033e-02  3.21262032e-02
  1.62686966e-02  3.51746120e-02 -4.91691716e-02  1.99438259e-02
 -1.03872279e-02 -8.03323090e-03  1.21693052e-02  7.94929042e-02
 -5.89983575e-02 -5.99284060e-02 -1.49986660e-02 -2.08349712e-02
  2.30569160e-03  6.62837876e-03 -1.36728594e-02  7.35551789e-02
 -2.27721389e-02  1.55925741e-02 -1.00063838e-01 -6.73802570e-02
 -1.01455875e-01 -1.10899797e-02 -5.44532500e-02 -4.85265255e-02
 -4.03642505e-02  3.93506959e-02  2.45780814e-02 -1.19199324e-02
  1.41167730e-01 -1.52031472e-03  1.66142955e-02  7.11858366e-03
  4.75604960e-04  5.02889715e-02  5.97058460e-02  3.36327739e-02
 -1.66286565e-02 -3.48810963e-02 -7.14554414e-02  2.07008068e-02
 -3.86913046e-02  3.31123918e-03  1.22458097e-02 -2.47505419e-02
 -5.61063066e-02  9.51027672e-04  3.61903980e-02 -3.04577518e-02
 -1.42933959e-02  4.26126085e-02  4.24064919e-02  6.07003123e-02
 -2.53077094e-02  2.02021841e-02 -5.06845936e-02 -8.57662782e-02
  9.10679996e-03 -6.09770231e-02  2.22996995e-02 -3.31870876e-02
 -1.52515294e-02  5.62056080e-02 -3.01915780e-02  9.65896621e-02
 -3.34649161e-02  1.31247174e-02 -1.43615827e-01 -2.12110206e-02
 -6.71878681e-02  1.35560520e-02  5.83051145e-03  2.58512981e-03
  8.18957537e-02  1.24814920e-02  1.28861174e-01  7.08276331e-02
  7.30946660e-02  1.62592363e-02  4.36225682e-02  7.83749297e-02
 -1.70917511e-02  2.22926140e-02  1.71948615e-02  1.99650396e-02
 -2.73084976e-02 -3.57271880e-02 -2.28735078e-02 -4.85596359e-02
  4.36141826e-02 -3.54787000e-02 -7.59517401e-02  4.40256856e-02
  9.07744467e-02  6.24090247e-02  4.67642769e-02 -5.97573118e-03
  9.42185000e-02 -6.61657825e-02 -4.04151753e-02  6.54915720e-02
 -2.77027898e-02  4.08401601e-02 -7.67852962e-02  1.07333243e-32
  3.01544219e-02 -4.47846875e-02  4.03069779e-02 -7.69080520e-02
  5.45436442e-02 -2.75335722e-02 -5.67369200e-02  4.15972173e-02
  5.13226800e-02 -3.19590122e-02 -4.17762669e-03 -2.94755362e-02
  2.73449365e-02 -7.66677633e-02 -3.74481380e-02 -8.21927469e-03
  3.48176807e-02 -7.70228654e-02 -2.57600062e-02 -6.80775493e-02
 -4.18049246e-02  6.01827092e-02 -5.46231531e-02  6.24546111e-02
  3.58764618e-03  9.42000300e-02  1.21382857e-02 -6.98388964e-02
  6.12125732e-03  2.45501343e-02  9.08756629e-02 -6.88480437e-02
 -3.25797983e-02 -3.98172550e-02  1.32079888e-02  2.85416357e-02
 -2.10969578e-02 -3.12736407e-02 -3.52182053e-02 -2.03586165e-02
  6.57325760e-02 -4.64845076e-02 -1.26410201e-01  5.71691943e-03
 -5.82068507e-03  1.94146112e-02  1.31258452e-02  3.63839976e-02
  1.15355015e-01  1.75176039e-02 -4.10965718e-02  6.14803918e-02
 -2.73596086e-02 -2.24216003e-02  7.27623105e-02  5.25931381e-02
 -4.72716913e-02 -1.01945794e-03  1.28273182e-02 -3.07383779e-02
  3.32798772e-02  7.01643750e-02 -1.19923195e-03  2.35209055e-03
  2.82678306e-02 -3.22386995e-02  2.89890356e-03 -1.03209004e-01
  6.87225685e-02  1.93749312e-02 -7.97975957e-02 -3.50567955e-03
 -1.12114428e-03  8.99945502e-04  8.53312537e-02  1.30978357e-02
 -2.96131670e-02  3.56915593e-03  6.78641275e-02 -3.01324856e-03
 -2.45339405e-02 -1.27483830e-02  1.35170529e-02 -3.79895307e-02
 -6.09471537e-02  2.53618751e-02 -7.92909786e-02 -1.54629797e-02
 -9.54454765e-02  4.49389359e-03 -6.14809897e-03 -2.01507173e-02
  4.13138000e-03  5.33417948e-02 -6.61879182e-02 -1.28258424e-32
  8.14493746e-02  7.30568916e-02 -5.91015024e-03  1.21203503e-02
  9.23810005e-02  8.98975134e-02 -1.27926260e-01  1.03222549e-01
 -1.30234612e-02 -4.04042713e-02 -2.17078794e-02  3.58623848e-03
  2.16934946e-03 -5.26841171e-02  1.56931560e-02  1.02680188e-03
 -4.25356114e-03  2.85943244e-02  1.85018945e-02  4.68889102e-02
  3.24320458e-02  7.07846461e-03 -2.49929205e-02 -1.68111771e-02
 -6.27885461e-02  1.16980923e-02  9.44428220e-02 -1.52630766e-03
 -8.82621557e-02  7.12405667e-02  4.58342880e-02 -4.31850478e-02
 -4.29449789e-02 -9.19406191e-02  3.92346457e-02 -7.22595910e-03
  2.24788906e-03  1.96204521e-02 -4.37888652e-02  5.67696197e-03
 -9.99769196e-02  5.35233431e-02 -9.05594602e-03  1.64674278e-02
 -5.14785619e-03  3.18396017e-02 -5.01259454e-02  6.19927607e-02
  3.74514721e-02 -4.49617133e-02 -7.45213628e-02 -4.85077091e-02
 -4.27066013e-02 -1.59917865e-02  7.36670569e-02  4.45310809e-02
 -1.09429890e-02 -9.34318826e-02 -2.23772805e-02 -8.46752152e-03
 -2.34795101e-02  7.45536238e-02 -6.50127186e-03 -2.43607759e-02
  1.57051645e-02  3.95487696e-02 -2.36486252e-02  1.64152924e-02
  1.01454994e-02  4.45678942e-02 -3.58316675e-02 -4.35974337e-02
 -5.35529070e-02  2.17001438e-02 -1.22569434e-01  7.11086381e-04
 -6.64054928e-03  1.66911203e-02 -9.77714825e-03  6.81599602e-02
 -2.30518505e-02  8.26110765e-02 -7.69358501e-02  3.41119990e-02
 -1.39685562e-02  6.89862072e-02  2.39466857e-02  1.58140752e-02
 -1.75344516e-02  3.72726796e-03  1.44182265e-01  3.94379795e-02
 -3.26868962e-04  7.30731562e-02  2.27065068e-02 -6.22752836e-08
  1.04444876e-01  6.56138808e-02 -1.33958340e-01 -3.91203947e-02
 -3.80009264e-02 -8.78742039e-02  4.09455486e-02 -8.55709240e-02
 -5.95324226e-02  1.66435186e-02  6.99766427e-02 -7.45577365e-03
  5.69852106e-02 -3.05781476e-02  2.49394476e-02  1.49860652e-02
  1.39050558e-02  4.39629778e-02 -6.50546476e-02  8.97117797e-03
 -5.91404969e-03 -7.44205415e-02  8.84803161e-02 -9.29102674e-02
 -2.55404338e-02 -1.76803935e-02 -2.53945328e-02 -3.65021750e-02
 -2.20492836e-02  1.80442643e-03 -1.29864037e-01  8.46889243e-02
 -1.49323437e-02 -6.18382469e-02 -8.23530182e-03 -4.31386493e-02
 -9.55608115e-02 -1.70971546e-02  7.44444458e-03 -2.87554674e-02
  6.22002296e-02  3.59494537e-02  5.58867790e-02  4.48272154e-02
  7.81947374e-02 -6.08404800e-02  4.51033823e-02 -6.43424764e-02
 -2.10266677e-03 -3.88080031e-02 -1.20379463e-01  3.79488152e-03
  1.75830405e-02  7.44189024e-02 -3.07366811e-02  5.33658192e-02
 -9.83519107e-02  7.53657753e-03 -4.73622978e-02 -4.34805304e-02
 -5.50280996e-02 -1.81790963e-02  2.81370897e-02 -8.89481045e-03]</t>
        </is>
      </c>
    </row>
    <row r="1255">
      <c r="A1255" s="1" t="n">
        <v>1253</v>
      </c>
      <c r="B1255" t="n">
        <v>250</v>
      </c>
      <c r="C1255" t="inlineStr">
        <is>
          <t>Schlagermove 2025</t>
        </is>
      </c>
      <c r="D1255" t="inlineStr">
        <is>
          <t>Samstag, 5. Juli</t>
        </is>
      </c>
      <c r="E1255" t="inlineStr">
        <is>
          <t>Heiligengeistfeld</t>
        </is>
      </c>
      <c r="F1255" t="inlineStr">
        <is>
          <t>Heiligengeistfeld 1 20359 Hamburg</t>
        </is>
      </c>
      <c r="G1255" t="inlineStr">
        <is>
          <t>music</t>
        </is>
      </c>
      <c r="H1255" t="inlineStr">
        <is>
          <t>214,27 €</t>
        </is>
      </c>
      <c r="I1255" t="inlineStr">
        <is>
          <t>https://www.eventbrite.de/e/schlagermove-2025-tickets-913773369747?aff=ebdssbdestsearch</t>
        </is>
      </c>
      <c r="J1255" t="inlineStr">
        <is>
          <t>Schlagermove 2025 - Alles anders !
Wir spielen 100% Schlager und sind kein Ballermann Truck!
Hossa Hossa liebe Schlagerfreunde,
unser HeyGray Team ist seit Jahren im Bereich SICHERHEIT, ein fester Bestandteil beim
Schlagermove.
Und seit mehreren Jahren sind wir mit dem HeyGray Team, mit einem eigenen Truck dabei.
Startnummern werden leider immer erst ab März/April bekannt gegeben.
Dieses Jahr 2024 waren wir mit der Startnummer 38 dabei.
Angefangen haben wir mit einem einfachem Auflieger und aufgrund des großen
Zuspruchs, betreiben wir jetzt einen Doppelstock Truck.
Wichtig ist uns dabei, dass unsere
Gäste viel Spaß haben und gerne wieder bei uns buchen.
Natürlich sind wir offen für Kritik und Anregungen!
Deswegen haben wir uns dazu entschieden, das der Truck nicht so voll gemacht wird. Natürlich werden die Karten dadurch teurer, aber das Event wird besser.
Am 05. Juli 2025 werden wir auch wieder mit einem Doppelstock Truck am Start sein.
Wir werden in den Vorverkauf gehen und folgendes anbieten.
Es wird zwei Toiletten geben!!! ES wird zwei Getränkestationen geben.
ALL IN:
Krombacher Fassbier, alkoholfreie Getränke, Prosecco, Wodka Energy und viele kurze Schweinereien, wie z:b. der beliebte Tante Käthes Eierlikör, so lange ihr wollt und der Vorrat es hergibt.
Natürlich wird die Getränkeauswahl noch größer, da wir auch da auf Anregungen warten.
Es wird Currywurst und die beliebten Minibrötchen bevor wir losfahren, auf dem Truck geben. .
Damit die Grundlage stimmt.
Unser Crazy DJ Team versorgt euch mit der geilsten Schlagermukke aus den Jahren.
Dazu kommt noch PASCAL KRIEGER, der richtig die Stimmung hebt.
Lasst Euch überraschen, wir lassen uns einiges einfallen
Bleibt also Neugierig und falls ihr Fragen habt, schreibt uns gerne auf
Mailto: Schlagermove@heygray.de</t>
        </is>
      </c>
      <c r="K1255" t="inlineStr">
        <is>
          <t>HeyGray Team UG haftungsbeschränkt</t>
        </is>
      </c>
      <c r="L1255" t="inlineStr">
        <is>
          <t>Rückerstattungsrichtlinie
Kontaktieren Sie den Veranstalter, um eine Rückerstattung anzufordern.</t>
        </is>
      </c>
      <c r="M1255" t="inlineStr">
        <is>
          <t>Eventdauer: 6 Stunden</t>
        </is>
      </c>
      <c r="N1255" t="inlineStr">
        <is>
          <t>Events in Deutschland, Events in Hansestadt Hamburg, Events in Hamburg, Hamburg Festivals, Hamburg Musik Festivals, #music, #event, #parade, #kiez, #reeperbahn, #schlager, #trucks, #schlagermove, #krombacher, #stpauli</t>
        </is>
      </c>
      <c r="O1255" t="inlineStr">
        <is>
          <t xml:space="preserve">
    The event titled "Schlagermove 2025" is scheduled to take place on Samstag, 5. Juli at Heiligengeistfeld, 
    specifically at Heiligengeistfeld 1 20359 Hamburg. This event falls under the "music" category. 
    Description: Schlagermove 2025 - Alles anders !
Wir spielen 100% Schlager und sind kein Ballermann Truck!
Hossa Hossa liebe Schlagerfreunde,
unser HeyGray Team ist seit Jahren im Bereich SICHERHEIT, ein fester Bestandteil beim
Schlagermove.
Und seit mehreren Jahren sind wir mit dem HeyGray Team, mit einem eigenen Truck dabei.
Startnummern werden leider immer erst ab März/April bekannt gegeben.
Dieses Jahr 2024 waren wir mit der Startnummer 38 dabei.
Angefangen haben wir mit einem einfachem Auflieger und aufgrund des großen
Zuspruchs, betreiben wir jetzt einen Doppelstock Truck.
Wichtig ist uns dabei, dass unsere
Gäste viel Spaß haben und gerne wieder bei uns buchen.
Natürlich sind wir offen für Kritik und Anregungen!
Deswegen haben wir uns dazu entschieden, das der Truck nicht so voll gemacht wird. Natürlich werden die Karten dadurch teurer, aber das Event wird besser.
Am 05. Juli 2025 werden wir auch wieder mit einem Doppelstock Truck am Start sein.
Wir werden in den Vorverkauf gehen und folgendes anbieten.
Es wird zwei Toiletten geben!!! ES wird zwei Getränkestationen geben.
ALL IN:
Krombacher Fassbier, alkoholfreie Getränke, Prosecco, Wodka Energy und viele kurze Schweinereien, wie z:b. der beliebte Tante Käthes Eierlikör, so lange ihr wollt und der Vorrat es hergibt.
Natürlich wird die Getränkeauswahl noch größer, da wir auch da auf Anregungen warten.
Es wird Currywurst und die beliebten Minibrötchen bevor wir losfahren, auf dem Truck geben. .
Damit die Grundlage stimmt.
Unser Crazy DJ Team versorgt euch mit der geilsten Schlagermukke aus den Jahren.
Dazu kommt noch PASCAL KRIEGER, der richtig die Stimmung hebt.
Lasst Euch überraschen, wir lassen uns einiges einfallen
Bleibt also Neugierig und falls ihr Fragen habt, schreibt uns gerne auf
Mailto: Schlagermove@heygray.de
    It is organized by HeyGray Team UG haftungsbeschränkt and will last for Eventdauer: 6 Stunden. 
    Key topics and themes include: Events in Deutschland, Events in Hansestadt Hamburg, Events in Hamburg, Hamburg Festivals, Hamburg Musik Festivals, #music, #event, #parade, #kiez, #reeperbahn, #schlager, #trucks, #schlagermove, #krombacher, #stpauli.
    </t>
        </is>
      </c>
      <c r="P1255" t="inlineStr">
        <is>
          <t>[-7.73493275e-02 -1.09485984e-02 -7.46196359e-02 -1.18948435e-02
  1.58408396e-02  1.05113149e-01 -5.23429550e-02 -1.81943420e-02
 -5.01512438e-02 -5.40482290e-02 -2.38883737e-02 -2.70620845e-02
 -4.57238443e-02 -3.19732763e-02  1.46787637e-03 -5.95939048e-02
  2.53791213e-02 -6.66043460e-02 -7.48034799e-03 -6.90466166e-02
  4.02981974e-03 -6.49459213e-02 -4.33026068e-02  1.03809774e-01
 -2.93375067e-02 -1.15270866e-02 -6.51906282e-02  3.77289243e-02
 -7.77843371e-02  2.80404799e-02  4.28300500e-02  4.93228622e-02
 -7.03513697e-02 -6.40998706e-02  1.00908197e-01  4.64459360e-02
 -2.41468139e-02 -7.36807212e-02 -1.00581152e-02  1.93495546e-02
  2.36845650e-02 -5.46059236e-02 -8.14699009e-02 -2.50108191e-03
 -3.44547741e-02  1.25147523e-02 -6.51937649e-02  2.17757113e-02
 -7.72249028e-02  9.40059796e-02  5.82297752e-03 -1.07685681e-02
  1.12870991e-01 -6.47899956e-02  3.60422470e-02 -1.49078462e-02
 -3.61737274e-02 -1.34086935e-02  4.67279479e-02 -1.60330278e-03
 -3.57190855e-02 -7.28065670e-02 -7.87973553e-02 -5.84745184e-02
 -9.36713293e-02 -5.23296297e-02  4.77578305e-03 -6.43390939e-02
  1.57130715e-02 -2.34151129e-02  1.08959623e-01 -7.49509037e-02
  2.15166472e-02  6.17302060e-02  5.46564385e-02  2.74671335e-02
 -1.05998600e-02  1.07767470e-02  2.91763758e-03 -1.38221413e-01
  1.54203130e-02 -7.95342699e-02  4.59942874e-03 -6.26810342e-02
 -6.55352920e-02 -1.28558641e-02  2.72683818e-02  5.40361628e-02
  8.72481521e-03  1.17911585e-01 -2.47742701e-02  4.29783277e-02
 -6.49965033e-02  1.11026783e-02 -4.38145399e-02  5.81736937e-02
  2.05900222e-02  6.34413958e-02  9.34414640e-02  1.88300814e-02
  5.54664843e-02  2.65756343e-02  5.82699105e-02  4.10640426e-02
 -1.87094379e-02 -7.14092702e-02  1.18174637e-02 -1.86766908e-02
 -8.07745755e-02 -3.39193940e-02  1.77664813e-02 -3.14345770e-02
  8.40464234e-02 -5.89136593e-02  1.04114297e-03  7.07833469e-03
  5.31169400e-03 -4.33036126e-02 -7.63047487e-03 -9.85773206e-02
  5.73518686e-02  1.26001835e-02  6.37797043e-02  2.89525650e-02
  2.32370943e-02  8.58694464e-02  1.67018548e-02  1.83175992e-32
  5.01240306e-02 -6.49295971e-02 -4.85942932e-03  7.21928179e-02
  3.53502110e-02 -2.96996161e-02  1.97369838e-03  1.42079324e-01
  2.48380285e-02 -2.52779815e-02 -7.11152777e-02 -3.92569900e-02
 -5.51048666e-03 -1.45958990e-01  3.21378224e-02 -6.13973886e-02
 -5.41022792e-02 -7.09257126e-02 -3.96343097e-02 -2.84637266e-04
 -6.42935783e-02 -4.33415435e-02 -3.33816446e-02  5.50881913e-03
  4.21792716e-02  9.28879678e-02 -4.33594082e-03 -9.23639983e-02
 -2.35034357e-04  6.41788095e-02  2.17327680e-02  1.40630538e-02
 -2.39095651e-02 -3.28292139e-02  9.80138499e-03 -1.55338859e-02
 -2.18372103e-02 -2.93412264e-02 -6.57060519e-02 -6.20594695e-02
  8.38140324e-02 -6.50943955e-04 -9.78112295e-02 -2.60100234e-02
 -4.10310775e-02  2.94714384e-02  5.92158921e-02  7.82071576e-02
  1.41759500e-01 -5.74634084e-03  3.31953615e-02 -1.32089481e-02
  2.98698395e-02  4.38179448e-03  1.30404755e-02  8.41022134e-02
  5.40814735e-02 -5.01496121e-02  2.99811400e-02 -4.72449027e-02
 -6.23789383e-04  7.71667138e-02 -7.98818562e-03  5.64729329e-03
  1.02179572e-01  1.09879738e-02  1.92148313e-02 -8.18370581e-02
  5.90919815e-02 -4.63307044e-03  2.25544944e-02 -5.81055656e-02
  1.00894861e-01 -1.51049439e-02  4.28956673e-02  5.93734570e-02
  7.12296367e-02  1.26453072e-01 -3.78560759e-02  8.35706294e-02
 -1.58099290e-02  3.52964811e-02  4.36765701e-02 -1.70531832e-02
  9.67684761e-03  1.22762937e-03  4.14327644e-02 -2.41653863e-02
 -3.54862437e-02 -2.83479895e-02  2.39558164e-02 -5.08659519e-02
  6.08567931e-02  6.71973005e-02 -3.03545836e-02 -1.79326130e-32
  9.57316011e-02  3.29285264e-02  1.22340359e-02 -2.09318884e-02
  1.15408683e-02  2.12522876e-02 -2.19101328e-02  1.18212309e-02
 -2.72477861e-03 -1.62200001e-03  4.34615202e-02 -2.01915074e-02
  4.45547253e-02 -1.37502281e-02 -5.70234135e-02 -3.21368426e-02
  8.89936090e-03 -1.12109305e-02 -5.74306697e-02 -3.47124226e-02
  3.96843888e-02 -1.78655274e-02 -4.32035513e-02  6.35856949e-03
 -1.94557442e-03  1.74771696e-02  1.02583341e-01  1.76221672e-02
 -1.43280290e-02  2.29629241e-02  8.39118566e-03 -5.24329655e-02
  1.80655699e-02 -2.93212663e-02 -3.16365599e-03 -1.03842234e-02
  5.97663186e-02  7.71190077e-02 -5.82469441e-02  1.36408340e-02
 -4.28415602e-03  1.21280905e-02 -7.97451735e-02  2.32965164e-02
  6.85728714e-02 -5.49961142e-02 -1.28285419e-02  1.91915724e-02
  6.37299987e-03 -3.60445902e-02  1.75406933e-02 -2.81778034e-02
 -6.83822408e-02  2.22558598e-03  3.46596092e-02  8.58936980e-02
  2.50317175e-02 -7.16368034e-02  2.67485678e-02 -2.67097745e-02
  1.95013788e-02  1.20597027e-01  5.16393892e-02  1.88142490e-02
  2.60976199e-02 -9.09666643e-02  7.48565001e-03 -4.59257290e-02
  1.98887121e-02  1.01899905e-02 -3.90432938e-03  2.50745472e-02
  9.32069961e-03  1.91505570e-02 -6.93360791e-02 -3.80224199e-03
  2.32493039e-03  1.29966229e-01 -7.58351898e-03  5.83440252e-02
 -4.60535549e-02  2.45068818e-02 -3.39454636e-02  2.81864237e-02
  9.20574367e-03 -3.25195491e-03  4.09274325e-02  2.86129047e-03
  6.92547904e-03 -2.20375645e-04 -8.96750484e-04  5.55579215e-02
  9.02320147e-02  4.73602489e-02 -9.23171919e-03 -6.68259119e-08
  2.32444257e-02  6.09335229e-02 -1.01550430e-01 -3.62930968e-02
  2.85824668e-02 -9.09954980e-02 -5.88321313e-02 -5.18819541e-02
  3.36884148e-02  5.25732003e-02  4.68278453e-02  4.30608774e-03
 -8.17706510e-02 -9.90305096e-03 -1.11459449e-01  4.48072925e-02
 -7.22072423e-02 -3.92520018e-02 -7.61504397e-02  2.48812493e-02
  2.98941210e-02 -6.68084696e-02 -1.79822054e-02 -9.15582851e-02
  3.55875045e-02 -6.90188631e-02 -3.90138589e-02  6.17056899e-02
  2.06442028e-02 -6.20156638e-02 -9.58857834e-02  4.23076637e-02
 -3.88285108e-02 -6.16696700e-02  1.48853455e-02  4.87648603e-03
 -1.62682701e-02 -2.71583553e-02 -8.05056561e-03  1.91832241e-02
  7.78951570e-02 -3.40306684e-02 -5.57962768e-02  1.32858986e-03
  5.26937284e-02 -7.23007992e-02 -7.58194327e-02 -4.09625657e-02
 -7.54562765e-03  3.48155648e-02 -1.33761048e-01  1.75609719e-02
  2.06238292e-02  3.65270451e-02  5.61696999e-02  3.44528593e-02
 -2.38428898e-02 -2.75310893e-02  2.95710154e-02  1.67544317e-02
  1.65419350e-03  4.92207706e-03 -4.26824316e-02  6.47119805e-02]</t>
        </is>
      </c>
    </row>
    <row r="1256">
      <c r="A1256" s="1" t="n">
        <v>1254</v>
      </c>
      <c r="B1256" t="n">
        <v>251</v>
      </c>
      <c r="C1256" t="inlineStr">
        <is>
          <t>LEGO® SERIOUS PLAY®</t>
        </is>
      </c>
      <c r="D1256" t="inlineStr">
        <is>
          <t>Thursday, March 20</t>
        </is>
      </c>
      <c r="E1256" t="inlineStr">
        <is>
          <t>Moorfuhrtweg 13</t>
        </is>
      </c>
      <c r="F1256" t="inlineStr">
        <is>
          <t>Moorfuhrtweg 13 22301 Hamburg, Show map</t>
        </is>
      </c>
      <c r="G1256" t="inlineStr">
        <is>
          <t>Keine Kategorie</t>
        </is>
      </c>
      <c r="H1256" t="inlineStr">
        <is>
          <t>Kostenlos</t>
        </is>
      </c>
      <c r="I1256" t="inlineStr">
        <is>
          <t>https://www.eventbrite.de/e/lego-serious-play-tickets-1100785181109?aff=ebdssbdestsearch</t>
        </is>
      </c>
      <c r="J1256" t="inlineStr">
        <is>
          <t>LEGO® Serious Play® ist ein angesehenes und praxiserprobtes Tool für unter anderem Strategieentwicklung, Innovation und andere Entwicklungsprozesse.
Behandelt werden folgende Themen:
Grundlagen und Methodik
Wissenschaftlicher Hintergrund, Geschichte und Erfolgsfaktoren
Der LEGO® Serious Play®-Zyklus mit den Phasen Bauen, Erklären und Reflektieren
Anwendung und Umsetzung
Einsatzszenarien: Einzel-, Team- und Systemmodelle
Skill-Aufbau, Flow und Dokumentation der Ergebnisse
Facilitator-Rolle: Fragen, Materialien, Checkliste und Online-Facilitation
Workshops und Integration
Merkmale und Vorbereitung von Workshops
Verbindung zu agilen Methoden und Lernen mit LEGO® Serious Play®
Im Preis inbegriffen:
Trainingsmaterialien (kein LEGO®)
Zum Veranstalter Skywards Business Agility und dem Trainer:
Echter Nutzen für echte Menschen: Natürlich ist es immer unser Ziel, mit fortschrittlicher Technologie Strukturen und Abläufe in Unternehmen zu verbessern. Für uns geht es dabei aber um mehr als Produkte und Zahlen. Wir wollen gemeinsam etwas bewegen, echten Nutzen stiften. Deshalb stehen Menschen im Mittelpunkt unseres Wirkens: Mitarbeitende, die mehr Spaß bei der Arbeit haben, User, die ihre Lieblingsprodukte mit noch mehr Freunde nutzen. Wir befähigen unsere Auftraggebende, dies zu erreichen. Wir nennen es: Empowerment.
Christoph Dibbern lebt mit Integrität, denkt kundenorientiert, entfacht Leidenschaft, übernimmt Verantwortung, fördert Innovation und strebt nach Großherzigkeit und Toleranz.
Seit über sieben Jahren begleite ich Organisationen bei ihrer agilen Transformation und arbeite eng mit dem Top-Management, dem mittleren Management, dem Business und technischen Experten zusammen. Wenn Sie nach einem qualifizierten und leidenschaftlichen Fachmann für Organisationsentwicklung suchen, der Ihnen hilft, Ihre Organisation zu transformieren, dann könnte ich der Richtige für Sie sein. Lassen Sie uns zusammenarbeiten, um Ihre Ziele zu erreichen und Ihre Organisation in der heutigen schnelllebigen Welt erfolgreich zu machen.
Darf ich Ihnen helfen, die Wirkung zu erzielen, die Sie sich wünschen?</t>
        </is>
      </c>
      <c r="K1256" t="inlineStr">
        <is>
          <t>Skywards Business Agility</t>
        </is>
      </c>
      <c r="L1256" t="inlineStr">
        <is>
          <t>Refund Policy
Contact the organizer to request a refund.</t>
        </is>
      </c>
      <c r="M1256" t="inlineStr">
        <is>
          <t>Event lasts 1 day 8 hours</t>
        </is>
      </c>
      <c r="N1256" t="inlineStr">
        <is>
          <t>Germany Events, Hamburg Events, Things to do in Hamburg</t>
        </is>
      </c>
      <c r="O1256" t="inlineStr">
        <is>
          <t xml:space="preserve">
    The event titled "LEGO® SERIOUS PLAY®" is scheduled to take place on Thursday, March 20 at Moorfuhrtweg 13, 
    specifically at Moorfuhrtweg 13 22301 Hamburg, Show map. This event falls under the "Keine Kategorie" category. 
    Description: LEGO® Serious Play® ist ein angesehenes und praxiserprobtes Tool für unter anderem Strategieentwicklung, Innovation und andere Entwicklungsprozesse.
Behandelt werden folgende Themen:
Grundlagen und Methodik
Wissenschaftlicher Hintergrund, Geschichte und Erfolgsfaktoren
Der LEGO® Serious Play®-Zyklus mit den Phasen Bauen, Erklären und Reflektieren
Anwendung und Umsetzung
Einsatzszenarien: Einzel-, Team- und Systemmodelle
Skill-Aufbau, Flow und Dokumentation der Ergebnisse
Facilitator-Rolle: Fragen, Materialien, Checkliste und Online-Facilitation
Workshops und Integration
Merkmale und Vorbereitung von Workshops
Verbindung zu agilen Methoden und Lernen mit LEGO® Serious Play®
Im Preis inbegriffen:
Trainingsmaterialien (kein LEGO®)
Zum Veranstalter Skywards Business Agility und dem Trainer:
Echter Nutzen für echte Menschen: Natürlich ist es immer unser Ziel, mit fortschrittlicher Technologie Strukturen und Abläufe in Unternehmen zu verbessern. Für uns geht es dabei aber um mehr als Produkte und Zahlen. Wir wollen gemeinsam etwas bewegen, echten Nutzen stiften. Deshalb stehen Menschen im Mittelpunkt unseres Wirkens: Mitarbeitende, die mehr Spaß bei der Arbeit haben, User, die ihre Lieblingsprodukte mit noch mehr Freunde nutzen. Wir befähigen unsere Auftraggebende, dies zu erreichen. Wir nennen es: Empowerment.
Christoph Dibbern lebt mit Integrität, denkt kundenorientiert, entfacht Leidenschaft, übernimmt Verantwortung, fördert Innovation und strebt nach Großherzigkeit und Toleranz.
Seit über sieben Jahren begleite ich Organisationen bei ihrer agilen Transformation und arbeite eng mit dem Top-Management, dem mittleren Management, dem Business und technischen Experten zusammen. Wenn Sie nach einem qualifizierten und leidenschaftlichen Fachmann für Organisationsentwicklung suchen, der Ihnen hilft, Ihre Organisation zu transformieren, dann könnte ich der Richtige für Sie sein. Lassen Sie uns zusammenarbeiten, um Ihre Ziele zu erreichen und Ihre Organisation in der heutigen schnelllebigen Welt erfolgreich zu machen.
Darf ich Ihnen helfen, die Wirkung zu erzielen, die Sie sich wünschen?
    It is organized by Skywards Business Agility and will last for Event lasts 1 day 8 hours. 
    Key topics and themes include: Germany Events, Hamburg Events, Things to do in Hamburg.
    </t>
        </is>
      </c>
      <c r="P1256" t="inlineStr">
        <is>
          <t>[-2.05354691e-02  3.69276330e-02  4.44753235e-03 -7.82728717e-02
 -3.25138196e-02  9.23198387e-02 -8.89867321e-02  9.14010033e-02
 -6.64950907e-02 -1.02865321e-04 -1.13839516e-02 -2.42841206e-02
 -6.67276308e-02 -6.46948535e-03  1.93151888e-02 -1.05244935e-01
  9.71373636e-03 -4.79630716e-02 -2.76789572e-02  4.23138700e-02
  7.16201887e-02 -1.27171859e-01  3.25704133e-03  2.97861043e-02
 -4.58234139e-02 -4.45903540e-02  1.71002112e-02 -1.60793699e-02
 -5.05560311e-03 -3.38534974e-02  2.87663285e-02  1.05231926e-01
  2.90689450e-02 -4.17405143e-02  6.60228953e-02  7.98431411e-02
 -7.38102058e-03 -1.35587588e-01 -3.94823924e-02 -3.56293172e-02
 -7.19090272e-03 -2.47649662e-02 -3.20189558e-02  9.93537251e-04
  1.05364369e-02  4.08351384e-02  3.69472802e-02 -7.63566568e-02
 -9.37614217e-02  5.85563183e-02 -8.13370720e-02 -1.53908040e-02
  7.09076747e-02 -8.73745009e-02  4.26012687e-02 -2.64564902e-03
  1.70941632e-02 -1.82371642e-02  8.95689651e-02  5.19137178e-03
 -3.13256495e-02  1.85342040e-02  5.27945235e-02 -3.88403907e-02
 -4.65763584e-02 -5.37981540e-02 -4.65043187e-02  4.24132496e-02
  1.69713441e-02 -2.04455648e-02  9.36286896e-02 -5.76015748e-02
  4.36157025e-02  8.34289286e-03  6.63673133e-02  3.10821030e-02
 -7.22765550e-02 -3.89089324e-02 -1.66097488e-02 -3.43785770e-02
 -1.28526418e-02 -3.13593186e-02  1.51851280e-02 -5.15265912e-02
 -1.63305961e-02 -6.23903051e-03  2.09309682e-02  2.68700775e-02
 -7.09326298e-04  4.32021692e-02 -6.19353615e-02 -4.02139798e-02
 -2.68229526e-02  5.29308654e-02  5.19340299e-03  1.32947024e-02
 -3.75309773e-03 -1.93866398e-02  3.08357812e-02 -1.26293944e-02
  1.15692075e-02  1.36511540e-02  2.43314430e-02 -5.84600531e-02
  1.64139513e-02 -4.05164361e-02 -2.47438941e-02 -1.59641600e-03
  4.80246404e-03 -4.90437113e-02 -4.95453030e-02 -7.92613849e-02
  4.93725762e-02 -5.43719344e-02 -2.51494031e-02  4.89694364e-02
 -5.92582859e-02 -3.97096276e-02  3.69849280e-02 -5.92961628e-03
  1.25610530e-01  4.00434732e-02  1.08187973e-01  1.55991828e-02
 -2.01987084e-02  2.41555292e-02  3.30479294e-02  1.12718763e-32
 -3.96265276e-02 -1.52300000e-01 -3.26235369e-02  5.75054176e-02
  4.73077409e-02 -7.47261122e-02  7.51656964e-02 -4.89033125e-02
 -1.66168751e-03 -5.28013483e-02  7.26422900e-03 -3.09254304e-02
 -4.78925891e-02 -7.14358911e-02 -6.34970814e-02 -7.92243034e-02
 -1.12710148e-01 -7.39166141e-02 -8.47429708e-02  6.19436093e-02
  3.16836052e-02 -3.44713926e-02  2.14762166e-02  1.39494939e-02
 -3.25729698e-02  8.16568807e-02  3.25656235e-02 -1.38353519e-02
  1.03895115e-02  2.20230129e-02 -4.44903737e-03 -3.77373286e-02
 -8.45542774e-02 -1.98043212e-02  4.97710630e-02  5.74552342e-02
 -6.11188933e-02 -6.28669858e-02 -3.16642039e-03 -1.50161255e-02
  2.82438733e-02 -9.03315842e-02 -1.00002043e-01 -1.70262214e-02
  4.87926304e-02  1.19249085e-02  4.21530940e-02  3.81422276e-03
  1.07271835e-01 -3.53303812e-02 -2.60480288e-02  9.19978768e-02
  1.29281990e-02 -8.93129781e-02 -1.45265963e-02  3.76510024e-02
  5.18957935e-02 -6.30070195e-02 -2.10990570e-02 -3.49728167e-02
  7.66808763e-02  2.96441652e-03 -2.68137213e-02  3.82118151e-02
 -5.99758849e-02  4.60659117e-02  3.93739790e-02 -2.65423823e-02
  4.69732098e-02 -4.28259596e-02  6.10366696e-03 -2.75552291e-02
  1.43353984e-01 -8.45885649e-02 -2.20796000e-02 -1.97280794e-02
 -4.71337326e-02  2.74168104e-02 -7.33355060e-02  6.09102994e-02
 -1.37663009e-02  9.05700848e-02 -3.36946994e-02 -3.43838311e-03
 -2.32027378e-03 -7.26116672e-02  1.36564556e-03  3.11658941e-02
 -6.35446310e-02  7.71506354e-02 -1.85913909e-02 -4.89383563e-02
 -6.97398707e-02  2.87320092e-02  2.58274619e-02 -1.32844483e-32
  2.55403053e-02 -6.44957181e-03 -3.77673805e-02  2.04574801e-02
  4.63067852e-02 -1.80799291e-02  1.86761115e-02  9.88312718e-03
  8.58831629e-02  7.43200630e-02 -2.09829919e-02 -3.08897123e-02
 -2.82941945e-02 -3.73341399e-03 -8.17760080e-03 -2.26602182e-02
  3.29113030e-03  4.93788347e-02  9.92672816e-02  4.15088572e-02
  7.03343078e-02 -4.29660976e-02 -1.04581706e-01  4.52474765e-02
  8.39242339e-03  4.94200960e-02  4.62919772e-02  7.48693617e-03
 -5.98544963e-02 -3.56723443e-02 -1.36885373e-02  9.31254681e-03
 -4.09418233e-02  1.38504338e-02 -3.64037906e-03 -4.73144688e-02
  2.43884660e-02 -9.37238429e-03 -6.22469746e-02 -5.83903566e-02
  7.12200254e-02 -3.39244753e-02 -9.15165991e-02  5.29452637e-02
 -1.34512188e-03  7.17043504e-02 -1.67024080e-02 -7.80468807e-02
  2.02896837e-02  1.67565197e-02  1.31593263e-02  9.13006589e-02
 -4.60441364e-03 -1.26423180e-01  5.88034019e-02  1.61831398e-02
 -9.77331698e-02 -6.07098266e-02  5.30018136e-02  9.29752216e-02
  6.68022782e-02  4.94356304e-02 -5.61468489e-02 -3.60173848e-03
  1.46325713e-03  2.64780112e-02 -4.67867777e-02 -4.72087115e-02
 -2.81278472e-02  5.37002049e-02 -4.76053962e-03  1.35458246e-01
 -9.39112715e-03 -6.97318986e-02 -9.01951492e-02  1.10649979e-02
 -3.10692191e-02  1.09859996e-01  4.37774323e-02 -1.63669996e-02
  5.34885190e-03 -3.76367643e-02 -8.42908863e-03  3.74980085e-02
  2.26866845e-02  8.19153413e-02  7.12653250e-03  6.01074286e-02
 -7.84984827e-02  3.24407592e-02  4.80078831e-02  1.85231641e-02
  2.26735435e-02  1.53558161e-02  8.35158676e-03 -6.37075459e-08
  1.39749032e-02  3.43830660e-02 -8.37023184e-02 -1.09923698e-01
  1.30541893e-02 -4.88062091e-02 -3.41532119e-02  9.77836782e-04
 -5.47190197e-02  3.06067411e-02  6.13050610e-02 -4.36574854e-02
 -7.06146518e-03 -5.30936755e-02  3.17963809e-02 -2.85136010e-02
 -6.93265423e-02  8.76787454e-02 -3.94430719e-02  5.29959202e-02
  4.83909473e-02 -3.06418501e-02 -1.15214474e-02 -1.65309925e-02
 -9.71602723e-02  6.17061965e-02  2.05291118e-02 -1.45611307e-02
  1.01665417e-02 -4.28870954e-02  9.76670533e-03 -4.37419675e-03
  3.11163682e-02  1.18141118e-02 -8.15329328e-03 -3.11828703e-02
 -4.98164631e-02  3.68379839e-02 -7.22317398e-03  5.09518720e-02
  7.10809138e-03  2.63987966e-02  8.48035328e-03 -2.34497041e-02
  8.42960458e-03  5.35638034e-02 -8.08169097e-02 -1.24867316e-02
  2.20080875e-02  2.23267497e-03 -9.45935249e-02  3.23735513e-02
 -7.79899731e-02  3.64461690e-02  6.16113134e-02  1.23277836e-01
  1.18038421e-02 -1.23254571e-03 -5.80046140e-02  1.45373372e-02
  3.04806121e-02 -1.74255474e-04  3.43339816e-02  9.88962799e-02]</t>
        </is>
      </c>
    </row>
    <row r="1257">
      <c r="A1257" s="1" t="n">
        <v>1255</v>
      </c>
      <c r="B1257" t="n">
        <v>252</v>
      </c>
      <c r="C1257" t="inlineStr">
        <is>
          <t>Premium Rooftop Bartour</t>
        </is>
      </c>
      <c r="D1257" t="inlineStr">
        <is>
          <t>Friday, February 21</t>
        </is>
      </c>
      <c r="E1257" t="inlineStr">
        <is>
          <t>St. Pauli Landungsbrücken</t>
        </is>
      </c>
      <c r="F1257" t="inlineStr">
        <is>
          <t>Bei den Sankt Pauli-Landungsbrücken 8 20359 Hamburg, Show map</t>
        </is>
      </c>
      <c r="G1257" t="inlineStr">
        <is>
          <t>food-and-drink</t>
        </is>
      </c>
      <c r="H1257" t="inlineStr">
        <is>
          <t>€39 – €59</t>
        </is>
      </c>
      <c r="I1257" t="inlineStr">
        <is>
          <t>https://www.eventbrite.de/e/premium-rooftop-bartour-tickets-1116357989799?aff=ebdssbdestsearch</t>
        </is>
      </c>
      <c r="J1257" t="inlineStr">
        <is>
          <t>Experience Hamburg’s nightlife with our Premium Rooftop &amp; Bar Tour! Start the evening at the city’s best rooftop bar, soaking in stunning views and an exclusive atmosphere. From there, dive into Hamburg’s most vibrant nightlife district, where you’ll enjoy a delicious cocktail of your choice, local shots, and VIP access to one of Hamburgs best nightclub.
Our Program:
Begin at a premium rooftop bar with breathtaking city views
Explore one more bar and one club in Hamburg’s vibrant nightlife area
One cocktail of your choice and plenty local shots inclusive
VIP skip-the-line entry at each venue
Multilingual expert tour guides
Perfect for creating unforgettable memories
Don’t miss this chance to experience the best of Hamburg’s rooftop and nightlife scene – elevate your evening!</t>
        </is>
      </c>
      <c r="K1257" t="inlineStr">
        <is>
          <t>Bartour Hamburg</t>
        </is>
      </c>
      <c r="L1257" t="inlineStr">
        <is>
          <t>Refund Policy
Refunds up to 7 days before event</t>
        </is>
      </c>
      <c r="M1257" t="inlineStr">
        <is>
          <t>Dauer nicht verfügbar</t>
        </is>
      </c>
      <c r="N1257" t="inlineStr">
        <is>
          <t>Germany Events, Hamburg Events, Things to do in Hamburg, Hamburg Tours, Hamburg Food &amp; Drink Tours, #social, #party, #bar, #rooftop, #event, #cocktails, #nightlife, #club, #premium, #bartour</t>
        </is>
      </c>
      <c r="O1257" t="inlineStr">
        <is>
          <t xml:space="preserve">
    The event titled "Premium Rooftop Bartour" is scheduled to take place on Friday, February 21 at St. Pauli Landungsbrücken, 
    specifically at Bei den Sankt Pauli-Landungsbrücken 8 20359 Hamburg, Show map. This event falls under the "food-and-drink" category. 
    Description: Experience Hamburg’s nightlife with our Premium Rooftop &amp; Bar Tour! Start the evening at the city’s best rooftop bar, soaking in stunning views and an exclusive atmosphere. From there, dive into Hamburg’s most vibrant nightlife district, where you’ll enjoy a delicious cocktail of your choice, local shots, and VIP access to one of Hamburgs best nightclub.
Our Program:
Begin at a premium rooftop bar with breathtaking city views
Explore one more bar and one club in Hamburg’s vibrant nightlife area
One cocktail of your choice and plenty local shots inclusive
VIP skip-the-line entry at each venue
Multilingual expert tour guides
Perfect for creating unforgettable memories
Don’t miss this chance to experience the best of Hamburg’s rooftop and nightlife scene – elevate your evening!
    It is organized by Bartour Hamburg and will last for Dauer nicht verfügbar. 
    Key topics and themes include: Germany Events, Hamburg Events, Things to do in Hamburg, Hamburg Tours, Hamburg Food &amp; Drink Tours, #social, #party, #bar, #rooftop, #event, #cocktails, #nightlife, #club, #premium, #bartour.
    </t>
        </is>
      </c>
      <c r="P1257" t="inlineStr">
        <is>
          <t>[ 3.71622182e-02  1.70494169e-02  3.89769748e-02  2.18658727e-02
 -3.75246536e-03  3.11258566e-02 -3.98065243e-03 -1.13240648e-02
  1.82228833e-02 -6.49455488e-02  1.58406124e-02 -7.81358108e-02
  2.70116259e-03 -5.11770472e-02  8.45185593e-02 -4.08602878e-02
  1.32792383e-01 -3.44080962e-02  6.80138916e-02  3.06634195e-02
 -2.62145773e-02 -1.56591892e-01 -9.21069086e-03 -1.87741891e-02
 -1.67103615e-02  4.97574359e-02 -6.33349270e-03 -3.81939299e-02
 -3.32923941e-02 -8.27902257e-02  2.85091177e-02  6.23318069e-02
 -1.70170348e-02 -1.66119691e-02  2.87626572e-02  4.91269045e-02
  1.76605899e-02 -7.76399896e-02 -3.71696800e-02  9.72558558e-02
  1.18171610e-02 -3.42710502e-02 -1.60719256e-03 -1.11877443e-02
  2.46540587e-02 -4.26046690e-03  7.49222795e-03  1.30499853e-02
  2.73995176e-02  3.58443893e-02  7.13607064e-03 -5.83090894e-02
  6.42043799e-02 -3.13482583e-02  6.41538501e-02  6.37281537e-02
 -7.00276047e-02 -5.51871322e-02  8.78145248e-02  1.06275147e-02
 -2.57432964e-02  3.76404487e-02 -8.19974765e-02  1.78277995e-02
 -1.22500155e-02 -5.40484823e-02 -3.32671180e-02  1.15734406e-01
  8.95258319e-03  1.73605736e-02  3.72117572e-02 -8.38059187e-02
  2.97535695e-02  3.85615765e-03  1.08209606e-02 -2.14748830e-02
  1.30737340e-02 -6.94893971e-02  3.94288115e-02 -5.29341623e-02
  5.15779573e-03 -1.38012683e-02 -3.42619717e-02 -2.51546074e-02
 -2.22889595e-02 -2.64898017e-02  1.41924433e-02 -4.88212099e-03
  6.63336786e-03  4.39599231e-02 -6.54550940e-02 -1.08351689e-02
 -1.65514052e-01 -4.64488193e-02  2.01606043e-02 -3.06262146e-03
 -2.03813277e-02 -1.01933079e-02  1.09874383e-02  5.52313365e-02
  3.69363390e-02  8.10015127e-02  4.56351191e-02 -3.00626103e-02
 -1.98592413e-02 -8.27577934e-02  9.01610008e-04  1.14150994e-01
  6.12301007e-02 -4.38711382e-02 -4.05847728e-02  2.46998426e-02
  8.09297487e-02 -4.65107150e-02 -1.70086473e-02  7.52503127e-02
  8.27276260e-02 -3.06955297e-02  4.26048562e-02 -3.90710160e-02
  3.21537666e-02  8.36953521e-02  1.06064193e-01  4.82880920e-02
 -4.74502072e-02  5.65218320e-03  4.65592854e-02  3.63785086e-33
 -2.59641912e-02 -5.37693948e-02 -4.89573181e-02  4.90061231e-02
  1.24585144e-01 -1.31631615e-02 -3.51406820e-02 -3.16210203e-02
 -7.71541074e-02 -8.08926325e-06  1.70261646e-03 -9.98227596e-02
 -1.80088133e-02  2.07880270e-02  1.20109431e-01 -1.85158979e-02
  5.49153425e-04 -2.81627961e-02 -5.21366522e-02 -8.43983665e-02
 -1.16596580e-03 -2.52481084e-02  9.02947597e-03 -6.09023171e-03
 -3.26370634e-03  3.04379202e-02  1.26469135e-01 -3.02195735e-02
  1.71307903e-02  2.96665356e-02 -2.41325609e-02  3.19407061e-02
 -7.67177390e-03 -2.47058887e-02  1.91503614e-02  1.05947860e-01
 -2.85723917e-02 -1.61462538e-02 -6.33782893e-02 -1.07225880e-01
 -3.50839496e-02 -2.69274022e-02 -1.06032908e-01 -4.05936614e-02
 -5.44391274e-02  2.02374477e-02  1.50506720e-02 -5.01922704e-02
  3.70720066e-02 -2.30474826e-02  1.84920756e-03  1.26030771e-02
 -2.04939116e-02  4.08107750e-02 -8.07183534e-02  7.50231966e-02
 -2.14001648e-02 -1.30200647e-02  2.53586266e-02 -5.33582605e-02
  6.77789450e-02  5.72134107e-02 -1.11072827e-02 -6.51831506e-03
  2.50368770e-02  3.89527157e-02  1.28094498e-02 -3.64761390e-02
 -1.35532655e-02 -7.78942332e-02 -9.55221336e-03 -3.25459242e-02
  8.18905681e-02 -3.05681564e-02  3.39919850e-02  5.69721386e-02
 -5.05974591e-02  1.09779825e-02  3.50119509e-02  6.78395852e-02
 -1.60876624e-02  2.96140984e-02  3.56208347e-02  2.15571132e-02
  7.81669170e-02  2.42022658e-03  1.03473365e-01 -9.31590423e-02
 -9.36997831e-02  2.95758918e-02 -7.39835724e-02 -5.67086004e-02
  3.08929700e-02 -1.69442315e-02  1.67491026e-02 -5.24657218e-33
  9.29649025e-02 -6.99100643e-02  8.67330842e-03 -5.24425246e-02
  3.27281654e-02 -2.73273233e-02 -9.26923901e-02 -2.87067760e-02
 -2.87933592e-02 -2.32366729e-03 -4.85971496e-02  3.71768847e-02
 -3.61830480e-02  6.93520997e-03  2.11027209e-02  1.06460191e-02
 -1.60712134e-02  7.86003172e-02 -1.01572171e-01  3.07826996e-02
  4.47639525e-02  1.61005352e-02 -4.23502381e-04  6.64202943e-02
 -1.62494816e-02  3.87378410e-02  9.01763812e-02  8.52927417e-02
 -4.53490578e-02 -9.74587426e-02 -6.11213148e-02  2.63268482e-02
  1.21329473e-02 -2.57210955e-02 -2.51455489e-03  1.20541640e-01
  3.72627862e-02 -3.86453397e-03 -5.53789735e-02  2.97780111e-02
  5.40249050e-02 -3.87372300e-02 -5.49375154e-02 -1.34932809e-02
  4.88493405e-02  1.54869761e-02 -7.38771036e-02 -8.81650671e-02
 -1.42636485e-02 -4.69265021e-02 -6.61292253e-03 -1.64291263e-02
 -6.55117482e-02  5.46628609e-02  2.41109077e-02 -5.02528548e-02
  1.84622500e-02  1.57186948e-02  1.44302249e-02 -4.14983220e-02
 -3.90791893e-02  8.76040757e-02 -3.51024941e-02  4.18434776e-02
  8.21179450e-02 -5.77639490e-02 -8.60574618e-02 -5.70358895e-02
 -4.78551239e-02 -1.15853427e-02 -5.54534048e-02  1.66889895e-02
 -6.41030744e-02  4.12834659e-02 -5.84681630e-02 -2.47759670e-02
  6.07352331e-02  8.08497146e-02 -1.03335585e-02 -8.54829550e-02
  2.62890905e-02 -6.88567758e-02 -1.93114206e-02  8.23319256e-02
  1.37542002e-02  1.80006474e-02  9.95923579e-02 -8.37477390e-03
 -3.54043990e-02  6.11075945e-02  2.31564175e-02  2.13236883e-02
 -7.09531680e-02  2.68079303e-02  3.23705748e-02 -5.16122363e-08
 -3.24493647e-02  3.67718451e-02 -6.49170056e-02  3.30403149e-02
  5.94293978e-03 -7.43876696e-02 -1.42457839e-02 -4.77826484e-02
 -4.86059971e-02 -2.49035587e-03  2.68212706e-02  7.55699677e-03
  9.43856221e-03 -3.55056711e-02 -3.07281744e-02  9.95631330e-03
 -7.26631805e-02 -2.89427489e-03 -2.21622176e-02  5.66644445e-02
  8.87822453e-03  8.08663107e-03  4.94170338e-02  3.23490240e-02
  1.03727840e-02 -7.47879874e-03 -8.78250692e-03  2.49385536e-02
  8.28440189e-02 -8.56542736e-02  2.03351472e-02  7.91234970e-02
 -2.22698525e-02 -1.35078048e-02  1.25473051e-03 -1.06860017e-02
 -5.91323040e-02 -3.89207676e-02  1.15210162e-02  9.59925056e-02
 -7.99422190e-02 -1.15606792e-01 -5.20271598e-04 -8.46951455e-03
 -4.58093323e-02  6.20024912e-02 -2.68736412e-03  3.24495137e-02
  8.11874494e-03  6.84049278e-02 -1.09846033e-01 -6.45645009e-03
  5.77227212e-02 -1.18780443e-02 -3.56473634e-03  4.42615934e-02
 -2.17188746e-02  4.47394103e-02  5.24806529e-02  2.72869896e-02
  1.32594928e-01 -2.18134411e-02 -1.43791959e-01  3.66405435e-02]</t>
        </is>
      </c>
    </row>
    <row r="1258">
      <c r="A1258" s="1" t="n">
        <v>1256</v>
      </c>
      <c r="B1258" t="n">
        <v>253</v>
      </c>
      <c r="C1258" t="inlineStr">
        <is>
          <t>Ü40 Matching Night Hamburg</t>
        </is>
      </c>
      <c r="D1258" t="inlineStr">
        <is>
          <t>Freitag, 21. März</t>
        </is>
      </c>
      <c r="E1258" t="inlineStr">
        <is>
          <t>CASCADAS</t>
        </is>
      </c>
      <c r="F1258" t="inlineStr">
        <is>
          <t>Ferdinandstraße 12 20095 Hamburg</t>
        </is>
      </c>
      <c r="G1258" t="inlineStr">
        <is>
          <t>other</t>
        </is>
      </c>
      <c r="H1258" t="inlineStr">
        <is>
          <t>Ab 25 €</t>
        </is>
      </c>
      <c r="I1258" t="inlineStr">
        <is>
          <t>https://www.eventbrite.de/e/u40-matching-night-hamburg-tickets-1219316220639?aff=ebdssbdestsearch</t>
        </is>
      </c>
      <c r="J1258" t="inlineStr">
        <is>
          <t>Bei der Ü40 Matching Night triffst du bis zu 150 Singles in deiner Stadt in einer entspannten Bar-Atmosphäre. Anhand farbiger Armbänder, die die Teilnehmer:inn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Worauf wartest du also noch? Melde dich jetzt zur Matching Night an und finde dein perfektes Match!</t>
        </is>
      </c>
      <c r="K1258" t="inlineStr">
        <is>
          <t>SpeedDating XXL</t>
        </is>
      </c>
      <c r="L1258" t="inlineStr">
        <is>
          <t>Rückerstattungsrichtlinie
Rückerstattungen bis zu 7 Tage vor dem Event</t>
        </is>
      </c>
      <c r="M1258" t="inlineStr">
        <is>
          <t>Eventdauer: 5 Stunden</t>
        </is>
      </c>
      <c r="N1258" t="inlineStr">
        <is>
          <t>Events in Deutschland, Events in Hansestadt Hamburg, Events in Hamburg, Hamburg Parties, Hamburg Sonstige Parties, #singles, #dating, #dating_events, #singles_events, #singles_party, #hamburg_events, #matching_night</t>
        </is>
      </c>
      <c r="O1258" t="inlineStr">
        <is>
          <t xml:space="preserve">
    The event titled "Ü40 Matching Night Hamburg" is scheduled to take place on Freitag, 21. März at CASCADAS, 
    specifically at Ferdinandstraße 12 20095 Hamburg. This event falls under the "other" category. 
    Description: Bei der Ü40 Matching Night triffst du bis zu 150 Singles in deiner Stadt in einer entspannten Bar-Atmosphäre. Anhand farbiger Armbänder, die die Teilnehmer:inn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Worauf wartest du also noch? Melde dich jetzt zur Matching Night an und finde dein perfektes Match!
    It is organized by SpeedDating XXL and will last for Eventdauer: 5 Stunden. 
    Key topics and themes include: Events in Deutschland, Events in Hansestadt Hamburg, Events in Hamburg, Hamburg Parties, Hamburg Sonstige Parties, #singles, #dating, #dating_events, #singles_events, #singles_party, #hamburg_events, #matching_night.
    </t>
        </is>
      </c>
      <c r="P1258" t="inlineStr">
        <is>
          <t>[-9.21381451e-03  1.58392061e-02 -3.66558842e-02 -4.55548726e-02
 -4.63184388e-03  8.32415223e-02  1.80331897e-02  1.33015472e-03
  4.53861989e-03 -2.51059351e-03  1.47403032e-02 -4.49522957e-02
  6.31004050e-02 -4.41756882e-02  9.74295437e-02 -6.34495914e-02
  2.25032354e-03 -6.67180642e-02 -4.60401736e-02  1.86783485e-02
  1.84205621e-02 -1.93605080e-01 -3.07898354e-02  3.16751488e-02
 -8.41176808e-02  9.75684449e-03  2.85888780e-02 -1.94916036e-02
 -5.84009290e-02 -6.48343191e-02 -9.96464398e-03  5.50337955e-02
 -4.74594422e-02  1.47050153e-02  6.56035021e-02 -4.35041599e-02
  1.65939871e-02 -1.07528912e-02 -3.53961736e-02  5.67174070e-02
 -4.90730815e-02 -7.17453286e-02 -3.32302451e-02  2.82901758e-03
 -5.47648147e-02  6.97063059e-02  9.46375891e-04  5.17690256e-02
 -7.47719258e-02  6.56817015e-03  1.05557945e-02  8.57417583e-02
  4.68944162e-02 -1.56387556e-02  8.14849585e-02  8.78371149e-02
  1.07912635e-02 -1.21686580e-02  5.86183220e-02 -2.84019927e-03
 -3.04499827e-02 -3.33211683e-02 -1.03915320e-03  8.06184206e-03
 -2.86903512e-02  1.03917075e-02 -6.10600784e-02 -1.14534281e-01
  4.04783040e-02  4.90183719e-02  6.75642788e-02 -1.19436376e-01
 -1.85111109e-02  2.06655450e-03  3.54756750e-02  1.27865551e-02
 -2.83297300e-02 -5.41786551e-02  2.81780236e-03 -4.94838692e-02
 -4.34240550e-02 -1.06063388e-01 -1.82133261e-03 -6.82450905e-02
  5.48005290e-02 -4.40201275e-02 -3.05053294e-02  4.21871357e-02
  6.46222942e-03  3.05985678e-02 -7.91366771e-02 -2.09667590e-02
 -6.72536567e-02 -4.51303497e-02  4.00774330e-02 -1.76138955e-03
  5.29819876e-02  9.24459994e-02  5.97711578e-02 -1.69288721e-02
  8.32586437e-02  2.48157550e-02  4.11132462e-02  3.43116336e-02
  5.21232411e-02 -5.54586807e-03  2.82704905e-02 -2.04524193e-02
  1.93253462e-03 -3.30867991e-02  1.97062362e-02  1.56943984e-02
  4.44230214e-02 -7.07469583e-02 -7.44795874e-02 -3.21828132e-03
  1.10411167e-01 -3.02543733e-02  5.25835268e-02 -3.48035730e-02
 -2.84356484e-03 -1.34471143e-02  7.26075619e-02  1.30377952e-02
 -3.14726159e-02  4.73203398e-02  1.57762168e-03  1.72442935e-32
 -2.42690686e-02 -1.08374111e-01 -1.13384224e-01 -9.00639296e-02
  4.73256633e-02 -5.12330036e-04 -2.67624389e-03  4.32749838e-02
 -7.79359564e-02  2.34735832e-02 -4.49411273e-02 -1.82823874e-02
  3.76851782e-02 -1.01292990e-01 -3.50799151e-02  4.07199487e-02
  3.48681696e-02 -3.25141102e-02 -5.86457662e-02 -1.93664059e-02
 -8.33054539e-03  5.35616092e-02  2.25739162e-02  4.24632207e-02
 -4.06367145e-03  7.46503100e-02 -4.01959345e-02 -8.40030834e-02
  8.46912488e-02  2.66206972e-02 -1.23434607e-03  5.49986698e-02
 -3.97807248e-02  8.80685262e-03  8.24808106e-02  2.58669443e-02
  1.94116135e-03 -1.99223887e-02 -6.09751977e-02 -1.29237741e-01
  7.25073693e-03 -5.76451495e-02 -8.48883688e-02 -8.12266618e-02
  6.42313734e-02  4.41489406e-02 -2.30924822e-02  4.49772701e-02
  6.69842586e-02 -1.15167852e-02  4.35858779e-02  4.51634713e-02
 -1.03462264e-01 -2.01023463e-03 -6.51509017e-02  6.19436651e-02
 -2.84878928e-02 -2.38780212e-02  3.30631882e-02  6.93967715e-02
 -4.38593440e-02  5.65341748e-02  1.73238683e-02  2.71022948e-03
  5.21195270e-02 -5.83332949e-05  4.58997898e-02 -6.26826957e-02
  1.53132807e-02 -1.30475862e-02  2.77372915e-02 -2.64571998e-02
  7.30617121e-02 -4.43645418e-02  4.22175154e-02  3.17439437e-02
  2.41271444e-02  1.04253232e-01  6.81910738e-02  2.72841733e-02
 -1.12740686e-02  3.20532583e-02  3.58727872e-02 -2.15633363e-02
  3.56988907e-02 -4.15447019e-02 -3.26433824e-03 -2.64198259e-02
 -9.22954232e-02  1.66325103e-02  4.55324836e-02 -5.07132187e-02
  1.05254995e-02  1.23588706e-03 -2.79293358e-02 -1.76996051e-32
  6.98199794e-02 -4.89332080e-02  5.49183562e-02  5.74029842e-03
  9.94393826e-02  4.82092202e-02 -1.83879398e-02 -4.35160287e-02
 -4.11254503e-02  7.96697475e-03  7.18646795e-02 -3.37468721e-02
  4.92795557e-02 -2.85456050e-02 -5.62604219e-02 -2.80022584e-02
  5.18886484e-02  6.48383871e-02 -2.78581623e-02  3.47686000e-02
  6.17666021e-02 -4.59156185e-02 -3.66428494e-03  6.19700290e-02
 -3.97541896e-02  4.19696514e-03  3.60955708e-02  2.73718406e-02
 -9.84959528e-02  1.49511779e-02 -7.91271999e-02  6.35720193e-02
 -2.49142535e-02  2.53848750e-02  4.77157272e-02 -3.83164026e-02
 -4.63366173e-02  4.74087335e-02 -2.05345359e-02  1.25110215e-02
 -6.33352771e-02  3.54004907e-04 -7.37590790e-02 -3.11917905e-02
 -8.37138761e-03  6.26176596e-02 -7.44010061e-02 -2.59266738e-02
 -4.62609231e-02 -5.59957586e-02  2.74683125e-02 -1.22696999e-02
 -1.05516799e-01 -3.24350223e-03 -3.01249735e-02  6.29739910e-02
 -8.42235982e-02 -1.21731646e-02  1.14039052e-02  6.97249472e-02
  6.13508523e-02  4.94746752e-02  3.51515077e-02  4.65341657e-02
  1.31568074e-01 -4.54436094e-02 -6.69235364e-02 -1.06182434e-01
 -6.91985860e-02  5.56621403e-02  3.40058878e-02 -1.05125075e-02
  6.10291120e-03  7.49978796e-02  4.95121330e-02 -3.49443108e-02
 -1.42030995e-02  6.01598620e-02 -6.73132381e-05  4.02294658e-02
 -4.61307615e-02 -1.40263792e-02 -3.37183885e-02  8.36383700e-02
  2.35543996e-02  3.33309956e-02  5.28098047e-02 -1.63713563e-02
 -2.77513079e-02 -1.04133934e-02 -5.34688011e-02  7.02802986e-02
 -5.50717153e-02  3.83925415e-03  3.48380171e-02 -7.02913923e-08
 -4.84854542e-03  7.15940967e-02 -8.57778564e-02 -4.32742015e-02
  3.71079482e-02 -6.93200529e-02 -5.57470135e-02 -6.66574538e-02
 -3.13959531e-02  4.32539061e-02  5.88942170e-02  6.45542226e-04
 -7.79977255e-03  3.43639813e-02 -8.95966962e-02 -1.64815560e-02
 -7.58946165e-02 -1.15582399e-01 -1.37851341e-02  3.36438790e-02
  1.97795220e-02 -2.57605091e-02  3.35704349e-02 -1.52107254e-02
  4.40582255e-04  6.75017387e-02  1.81572791e-02  4.25040349e-02
  6.91918135e-02 -5.31328656e-02 -6.99067581e-03 -3.38481143e-02
 -1.53138489e-02  1.64170545e-02 -4.75305691e-03 -4.51139994e-02
 -6.27250373e-02  3.40099335e-02  4.59842496e-02  7.52821863e-02
  2.94657703e-03 -1.06474780e-01 -6.14831746e-02  1.12779895e-02
  4.06152159e-02  6.34244159e-02 -7.10809380e-02  2.23390460e-02
 -8.54426026e-02  9.78591219e-02 -9.90578011e-02  4.30389121e-03
 -1.67233441e-02  1.95275329e-03  4.11850996e-02 -1.26906317e-02
  2.73337774e-02 -2.12528948e-02  7.41520151e-02 -2.06973366e-02
  9.00259539e-02 -2.90996041e-02 -8.39479938e-02  2.95151249e-02]</t>
        </is>
      </c>
    </row>
    <row r="1259">
      <c r="A1259" s="1" t="n">
        <v>1257</v>
      </c>
      <c r="B1259" t="n">
        <v>254</v>
      </c>
      <c r="C1259" t="inlineStr">
        <is>
          <t>NOWROZ PARTY - PALANG EVENTS</t>
        </is>
      </c>
      <c r="D1259" t="inlineStr">
        <is>
          <t>Friday, March 21</t>
        </is>
      </c>
      <c r="E1259" t="inlineStr">
        <is>
          <t>Golden Cut - Hamburg</t>
        </is>
      </c>
      <c r="F1259" t="inlineStr">
        <is>
          <t>Holzdamm 61 20099 Hamburg, Show map</t>
        </is>
      </c>
      <c r="G1259" t="inlineStr">
        <is>
          <t>holiday</t>
        </is>
      </c>
      <c r="H1259" t="inlineStr">
        <is>
          <t>Kostenlos</t>
        </is>
      </c>
      <c r="I1259" t="inlineStr">
        <is>
          <t>https://www.eventbrite.de/e/nowroz-party-palang-events-tickets-1246532354829?aff=ebdssbdestsearch</t>
        </is>
      </c>
      <c r="J1259" t="inlineStr">
        <is>
          <t>Surprise Persian Party People!🥳
It's time to level up - willkommen zu Hamburgs exklusivsten und jüngsten Persian Nowroz Event im GOLDEN CUT!🎉
🔑Was euch erwartet:
⁠VIP-Lounge für dich und deine Freunde!✨🍾
Ticket-Gewinnspiel für sämtliche persische Konzerte!🎶
Glücksrad mit Free Spins!🍀
⁠Ladies Guestlist mit ermäßigtem Eintritt🎀
...und viele weitere Specials‼️ (coming soon)
Eine Nacht voll mit neuen Erlebnissen und unvergesslichen Highlights.
Bringt eure Freunde mit und lasst uns die Persian Party Vibes gemeinsam auf ein neues Level bringen.🚀
💥Save the Date &amp; Stay tuned!
Mehr Infos folgen in Kürze - dieses Event wird the place to be!
📱 VIP-Tischreservierungen: +49 176 70610292
📩 palangevents@gmail.com</t>
        </is>
      </c>
      <c r="K1259" t="inlineStr">
        <is>
          <t>PALANG EVENTS</t>
        </is>
      </c>
      <c r="L1259" t="inlineStr">
        <is>
          <t>Refund Policy
Refunds up to 2 days before event</t>
        </is>
      </c>
      <c r="M1259" t="inlineStr">
        <is>
          <t>Event lasts 7 hours</t>
        </is>
      </c>
      <c r="N1259" t="inlineStr">
        <is>
          <t>Germany Events, Hamburg Events, Things to do in Hamburg, Hamburg Parties, Hamburg Holiday Parties, #persian, #persianevent, #nowruz, #nowrouz, #norooz, #persianparty, #persian_new_year, #nowroz, #nowroz_party, #palang_events</t>
        </is>
      </c>
      <c r="O1259" t="inlineStr">
        <is>
          <t xml:space="preserve">
    The event titled "NOWROZ PARTY - PALANG EVENTS" is scheduled to take place on Friday, March 21 at Golden Cut - Hamburg, 
    specifically at Holzdamm 61 20099 Hamburg, Show map. This event falls under the "holiday" category. 
    Description: Surprise Persian Party People!🥳
It's time to level up - willkommen zu Hamburgs exklusivsten und jüngsten Persian Nowroz Event im GOLDEN CUT!🎉
🔑Was euch erwartet:
⁠VIP-Lounge für dich und deine Freunde!✨🍾
Ticket-Gewinnspiel für sämtliche persische Konzerte!🎶
Glücksrad mit Free Spins!🍀
⁠Ladies Guestlist mit ermäßigtem Eintritt🎀
...und viele weitere Specials‼️ (coming soon)
Eine Nacht voll mit neuen Erlebnissen und unvergesslichen Highlights.
Bringt eure Freunde mit und lasst uns die Persian Party Vibes gemeinsam auf ein neues Level bringen.🚀
💥Save the Date &amp; Stay tuned!
Mehr Infos folgen in Kürze - dieses Event wird the place to be!
📱 VIP-Tischreservierungen: +49 176 70610292
📩 palangevents@gmail.com
    It is organized by PALANG EVENTS and will last for Event lasts 7 hours. 
    Key topics and themes include: Germany Events, Hamburg Events, Things to do in Hamburg, Hamburg Parties, Hamburg Holiday Parties, #persian, #persianevent, #nowruz, #nowrouz, #norooz, #persianparty, #persian_new_year, #nowroz, #nowroz_party, #palang_events.
    </t>
        </is>
      </c>
      <c r="P1259" t="inlineStr">
        <is>
          <t>[-3.78235467e-02  3.28523777e-02  4.52205501e-02  3.34521309e-02
 -1.60376281e-02  2.73602474e-02  2.57847901e-03 -7.84566104e-02
 -9.88951232e-03 -1.53185064e-02  1.09610166e-02 -5.46400212e-02
 -4.58372869e-02 -1.49844885e-02  6.41473606e-02 -9.65965614e-02
  2.01589242e-02 -4.22134474e-02 -1.19244838e-02  5.39696366e-02
 -4.29841410e-03 -1.68725625e-01  3.44718210e-02  5.78477904e-02
 -1.05262455e-02 -4.30038720e-02 -3.07620075e-02  2.60958485e-02
  3.84575166e-02 -4.50360328e-02  1.15919327e-02  1.02883771e-01
 -6.11757115e-02  1.84723549e-02  3.45383659e-02  4.12592441e-02
  3.66242863e-02 -1.18231341e-01 -7.18412697e-02  1.30812883e-01
 -1.32272262e-02 -7.56418407e-02 -6.90180957e-02 -2.34504440e-03
 -2.93989945e-02  4.93335398e-03  1.45321349e-02  6.94990298e-03
 -6.65016249e-02  8.22912976e-02  2.22534360e-03  4.10245694e-02
  6.76072612e-02 -4.17908207e-02  1.71308182e-02  3.00420225e-02
 -1.78643595e-02 -8.31880197e-02 -8.02626926e-03 -4.88159189e-04
 -3.97889502e-02 -9.93941724e-03 -5.99917062e-02 -9.68606398e-03
 -1.38368264e-01 -4.28212658e-02 -2.19107717e-02  9.23101883e-03
  2.34702099e-02 -4.43178192e-02 -3.07365484e-03  7.36868242e-03
  8.27462971e-03 -3.87295702e-04 -3.72746736e-02 -7.69993989e-03
  2.18611639e-02 -6.51359558e-02 -3.71000953e-02 -1.03551865e-01
  6.11051470e-02  1.22801168e-02  1.95560120e-02 -7.96685889e-02
 -1.87494662e-02 -3.53507586e-02 -6.64042160e-02  3.70831937e-02
  7.86250364e-03  2.29777154e-02 -8.66223592e-03  6.73791990e-02
 -6.58821836e-02  3.42831127e-02  2.51783617e-02  1.24193141e-02
  5.31863272e-02 -1.44105507e-02  8.01447034e-02  9.75643396e-02
  8.33758414e-02  7.33589977e-02  1.15588903e-02  1.02090929e-02
 -3.39174680e-02 -1.13580870e-02 -4.74125780e-02  1.90616939e-02
 -8.36120322e-02 -2.34393142e-02 -7.72084370e-02 -1.69627927e-03
  8.34441632e-02 -1.24440372e-01 -5.67470156e-02  6.77905306e-02
  2.32467381e-03 -4.82245646e-02 -6.99850544e-03 -6.73032328e-02
  2.71688513e-02  6.30062423e-04  1.95261799e-02  5.15649691e-02
 -2.06959210e-02  5.51368594e-02  2.81027202e-02  9.80043877e-33
 -2.12845877e-02  4.71450202e-03 -6.48389533e-02 -1.89925451e-02
 -4.60519781e-03  3.64993997e-02 -1.39900604e-02  2.81384657e-03
 -6.02144338e-02 -2.36478262e-02  3.09408046e-02 -5.17189614e-02
 -1.23989163e-03 -8.24481025e-02 -6.86673122e-03 -4.98369560e-02
  2.06911787e-02 -2.62225065e-02 -2.08013691e-02 -5.03838435e-02
 -5.06509878e-02  9.75103211e-03 -1.78652294e-02 -1.67764705e-02
 -5.30450940e-02  1.31614119e-01  6.11125045e-02 -5.25666289e-02
 -6.00881539e-02  1.31156659e-02  3.99356447e-02 -4.72834483e-02
  1.65744927e-02  3.41761000e-02 -2.41660941e-02  6.14672191e-02
 -6.90049380e-02 -8.40088204e-02 -1.44774998e-02 -1.07388124e-01
  4.45644483e-02 -7.04213306e-02 -7.50278682e-02  9.70506575e-03
  6.14462653e-03  1.99573450e-02 -8.81830230e-03  2.84166727e-03
  7.17480630e-02 -9.42287594e-03 -1.16704106e-02  7.32399225e-02
 -8.05172771e-02  4.51115221e-02 -5.60330078e-02  5.74824810e-02
 -3.32931965e-03 -2.42182110e-02 -1.15655223e-03 -7.70509914e-02
  6.11076616e-02 -1.11907972e-02 -6.63618147e-02 -4.84966189e-02
 -1.76729858e-02 -6.06678352e-02 -6.23695254e-02 -3.21123749e-02
  9.18005127e-03  3.18390876e-02  2.31519789e-02  3.26209813e-02
  6.38572648e-02  3.74363437e-02  5.07345982e-03  1.08440347e-01
 -1.24060931e-02  1.75666325e-02  7.53570870e-02  4.94450666e-02
 -2.90086940e-02  6.43748194e-02  1.17415208e-02 -2.09866520e-02
  1.10546025e-02  4.13878169e-03  9.59082246e-02 -8.82391445e-03
 -7.02614114e-02 -5.64878434e-03  1.77658547e-03 -6.26552477e-02
  7.90291503e-02  9.59150773e-03  1.82369351e-02 -1.24171818e-32
  8.67799073e-02  3.85310501e-02 -1.06598958e-01 -3.13284509e-02
  1.17109686e-01  3.14459242e-02 -3.63333486e-02  3.70923430e-02
 -2.51208954e-02  1.24076067e-03  1.69594046e-02  3.88466269e-02
  3.40886996e-03 -5.48206605e-02  4.25615534e-02 -1.92010719e-02
  6.47818074e-02  5.84367327e-02 -7.02029979e-03  3.40116993e-02
 -4.00059596e-02  3.18533108e-02 -4.45729159e-02  8.10046867e-02
 -1.91558599e-02 -6.78441022e-03  1.49238557e-01 -3.37108225e-02
 -7.15422854e-02  6.28373474e-02 -2.70052664e-02 -8.98506790e-02
 -8.07460696e-02  7.86479786e-02  1.44380763e-01 -8.05766042e-03
 -1.78675097e-03 -5.89163555e-03 -7.71805421e-02  3.61115150e-02
 -2.95077600e-02 -2.15795753e-03 -4.43110242e-02  7.15904543e-03
  9.90983564e-03  1.01772159e-01 -8.67162570e-02 -4.08166870e-02
  1.59230437e-02 -3.89729626e-02 -7.73581490e-03  8.81237537e-03
 -2.35436186e-02  1.26632228e-02  3.39418016e-02  9.48056057e-02
 -6.10469617e-02 -6.89356774e-02 -7.50069832e-03 -1.54198743e-02
 -7.25371242e-02  1.20310195e-01  4.66386415e-02 -2.26041097e-02
  1.77179370e-02 -1.21175542e-01 -2.76205484e-02 -8.37851781e-03
  5.38290143e-02  3.72397974e-02  1.78509224e-02  1.03903778e-01
 -1.04449809e-01 -2.04169154e-02 -5.16272858e-02 -4.53634514e-03
  3.42411697e-02  4.55475338e-02  1.37958047e-03 -2.77354587e-02
 -3.38870101e-03  4.22931463e-02 -9.20456089e-03 -1.69264444e-04
  1.36313597e-02  2.44984385e-02  6.11240305e-02  8.01326931e-02
 -3.58274542e-02 -2.98129078e-02  4.12817895e-02  5.00674360e-02
  8.56409082e-04  4.29261625e-02  4.03291881e-02 -5.76336774e-08
  1.01087373e-02  1.18589718e-02 -1.09351225e-01 -5.61300330e-02
  1.45394159e-02 -9.92870927e-02 -7.05184042e-02 -5.30336127e-02
 -9.73509774e-02  3.09787709e-02  1.10876158e-01 -3.67082236e-03
 -2.51578595e-02  1.03993919e-02 -6.58515543e-02  2.07259525e-02
 -5.67183048e-02  5.70675470e-02 -2.63417326e-02 -4.39382382e-02
  1.49623109e-02 -9.08435136e-03  3.62171791e-02 -1.98040027e-02
 -4.94501591e-02  5.12404591e-02 -6.97127020e-04  4.60316278e-02
  6.74535930e-02 -8.23832378e-02 -1.18622994e-02  1.10489195e-02
 -7.40089267e-02  4.73927613e-03  5.45964912e-02  2.28967387e-02
 -6.23225681e-02 -4.55030054e-03  1.16976844e-02  5.33094667e-02
  4.64111492e-02 -9.24808681e-02  4.47486453e-02  1.92837119e-02
 -8.98445304e-03  3.39763984e-02 -3.09943780e-02 -8.26338604e-02
  3.33115906e-02  3.98428030e-02 -7.59229586e-02 -4.66916384e-03
 -1.95150208e-02  1.54320588e-02 -2.36770846e-02  2.86045168e-02
 -4.35520038e-02  2.31226906e-02  3.29262614e-02  1.59648210e-02
  1.02068698e-02  2.73412708e-02 -5.60166202e-02  5.03323190e-02]</t>
        </is>
      </c>
    </row>
    <row r="1260">
      <c r="A1260" s="1" t="n">
        <v>1258</v>
      </c>
      <c r="B1260" t="n">
        <v>255</v>
      </c>
      <c r="C1260" t="inlineStr">
        <is>
          <t>Trans* + Queer Stand Up Comedy Open Mic</t>
        </is>
      </c>
      <c r="D1260" t="inlineStr">
        <is>
          <t>Friday, March 21</t>
        </is>
      </c>
      <c r="E1260" t="inlineStr">
        <is>
          <t>Kulturladen St. Georg e.V.</t>
        </is>
      </c>
      <c r="F1260" t="inlineStr">
        <is>
          <t>Alexanderstraße 16 20099 Hamburg, Show map</t>
        </is>
      </c>
      <c r="G1260" t="inlineStr">
        <is>
          <t>arts</t>
        </is>
      </c>
      <c r="H1260" t="inlineStr">
        <is>
          <t>Kostenlos</t>
        </is>
      </c>
      <c r="I1260" t="inlineStr">
        <is>
          <t>https://www.eventbrite.com/e/trans-queer-stand-up-comedy-open-mic-tickets-1249225951449?aff=ebdssbdestsearch</t>
        </is>
      </c>
      <c r="J1260" t="inlineStr">
        <is>
          <t>Yeah - wir feiern die nächste Ausgabe unserer Smash Comedy Trans + Enby Special Show, und Ihr könnt dabei sein!!! An diesem Abend gehört die Bühne ausschließlich nicht-cis-gender Comedians.
SMASH COMEDY, Hamburgs queerfeministische Stand Up Comedy Show, feiert die FLINTA* &amp; Queers der deutschen Comedyszene - die, die in allen anderen Shows unterrepräsentiert sind. Eine Show ohne toxische Maskulinität, Misogynie und Rassismus, Ableismus, Queer- und Transfeindlichkeit - ein Brave + Safer Space, auch fürs Publikum. Mit maximalem Spaß und Diversity Power gegen Diskriminierung. Und dann so laut lachen, dass patriarchale Strukturen ganz leise anfangen zu bröckeln…
SMASH COMEDY ist eine Show mit neuen, spannenden Perspektiven aufs Leben, die Gesellschaft und das Menschsein. Solidarisiert euch, educate yourself, trainiert eure Empathie-Muskeln und kommt vorbei!
Falls du selbst Trans* oder nichtbinär bist und mal bei uns spielen willst, schreib uns eine Mail an smashcomedyshow@gmail.com, und du kriegst einen Spot in einer unserer Shows!
(FLINTA* steht für Frauen, Lesben, Intergeschlechtliche, nichtbinäre, transgender und agender Personen)
Falls das Ticket-Kontingent hier ausgeschöpft ist, findet ihr ein weiteres Kontingent auf Rausgegangen: https://rausgegangen.de/events/trans-queer-stand-up-comedy-open-mic-0/</t>
        </is>
      </c>
      <c r="K1260" t="inlineStr">
        <is>
          <t>Smash Comedy Club</t>
        </is>
      </c>
      <c r="L1260" t="inlineStr">
        <is>
          <t>Refund Policy
No Refunds</t>
        </is>
      </c>
      <c r="M1260" t="inlineStr">
        <is>
          <t>Dauer nicht verfügbar</t>
        </is>
      </c>
      <c r="N1260" t="inlineStr">
        <is>
          <t>Germany Events, Hamburg Events, Things to do in Hamburg, Hamburg Performances, Hamburg Arts Performances, #comedy, #queer, #trans, #hamburg, #satire, #open_mic, #stand_up, #stand_up_comedy, #lgbtqia_plus, #trans_tin</t>
        </is>
      </c>
      <c r="O1260" t="inlineStr">
        <is>
          <t xml:space="preserve">
    The event titled "Trans* + Queer Stand Up Comedy Open Mic" is scheduled to take place on Friday, March 21 at Kulturladen St. Georg e.V., 
    specifically at Alexanderstraße 16 20099 Hamburg, Show map. This event falls under the "arts" category. 
    Description: Yeah - wir feiern die nächste Ausgabe unserer Smash Comedy Trans + Enby Special Show, und Ihr könnt dabei sein!!! An diesem Abend gehört die Bühne ausschließlich nicht-cis-gender Comedians.
SMASH COMEDY, Hamburgs queerfeministische Stand Up Comedy Show, feiert die FLINTA* &amp; Queers der deutschen Comedyszene - die, die in allen anderen Shows unterrepräsentiert sind. Eine Show ohne toxische Maskulinität, Misogynie und Rassismus, Ableismus, Queer- und Transfeindlichkeit - ein Brave + Safer Space, auch fürs Publikum. Mit maximalem Spaß und Diversity Power gegen Diskriminierung. Und dann so laut lachen, dass patriarchale Strukturen ganz leise anfangen zu bröckeln…
SMASH COMEDY ist eine Show mit neuen, spannenden Perspektiven aufs Leben, die Gesellschaft und das Menschsein. Solidarisiert euch, educate yourself, trainiert eure Empathie-Muskeln und kommt vorbei!
Falls du selbst Trans* oder nichtbinär bist und mal bei uns spielen willst, schreib uns eine Mail an smashcomedyshow@gmail.com, und du kriegst einen Spot in einer unserer Shows!
(FLINTA* steht für Frauen, Lesben, Intergeschlechtliche, nichtbinäre, transgender und agender Personen)
Falls das Ticket-Kontingent hier ausgeschöpft ist, findet ihr ein weiteres Kontingent auf Rausgegangen: https://rausgegangen.de/events/trans-queer-stand-up-comedy-open-mic-0/
    It is organized by Smash Comedy Club and will last for Dauer nicht verfügbar. 
    Key topics and themes include: Germany Events, Hamburg Events, Things to do in Hamburg, Hamburg Performances, Hamburg Arts Performances, #comedy, #queer, #trans, #hamburg, #satire, #open_mic, #stand_up, #stand_up_comedy, #lgbtqia_plus, #trans_tin.
    </t>
        </is>
      </c>
      <c r="P1260" t="inlineStr">
        <is>
          <t>[-1.75429434e-02 -6.40640259e-02 -4.32311408e-02 -1.51293250e-02
 -1.32992882e-02  1.12408087e-01 -1.73519664e-02 -8.12086742e-03
 -9.12630185e-03  1.39941680e-04 -6.65067285e-02 -5.00595383e-02
 -6.85402527e-02 -1.21996859e-02 -7.93261826e-03 -5.90461865e-02
  3.20698693e-02 -3.61976363e-02  7.11311633e-03  4.92929965e-02
  7.28882179e-02 -6.85548335e-02  2.19335929e-02 -4.11101477e-03
 -3.43741551e-02 -7.75357932e-02 -6.01103604e-02 -2.22662720e-03
 -3.57403350e-03 -1.08242193e-02  4.17371541e-02  3.46777476e-02
 -3.59476940e-03  9.30903538e-04  1.45329162e-02  4.96567599e-03
  3.85503955e-02 -5.14729209e-02  1.03245247e-02  1.00934058e-01
 -5.07910550e-02 -3.12274117e-02 -2.26115473e-02 -2.25012675e-02
  2.84938607e-02 -1.54822916e-02  9.90842804e-02 -5.23684174e-02
 -8.12781379e-02  1.16332211e-02  1.72198769e-02 -3.71938646e-02
  6.58486336e-02  4.86342721e-02  3.76405455e-02 -2.90310010e-02
 -2.95439195e-02 -3.30027528e-02  7.73887560e-02 -3.64473881e-03
 -6.08619954e-03 -5.09560071e-02  9.93761700e-04  7.13118445e-03
 -1.27199041e-02 -5.26404083e-02 -1.94130710e-03  4.75284196e-02
  3.58246118e-02 -4.31877077e-02  5.39080240e-02 -6.81207329e-02
 -2.71670762e-02  3.94255184e-02  3.32293920e-02  8.35432261e-02
 -4.63267453e-02  1.49103794e-02  3.82738411e-02 -1.15390904e-01
  6.20099157e-02 -7.26980120e-02  9.02743079e-03 -2.10985597e-02
  1.63049065e-02 -5.75450547e-02 -3.28673073e-03 -2.40533464e-02
 -2.94805821e-02  5.72774112e-02 -1.16179176e-01  1.37586877e-01
  3.10578849e-02  2.87748072e-02  4.90213148e-02 -9.94079933e-02
 -2.04351638e-02  2.10203528e-02  1.43318087e-01  1.13194436e-01
  4.00645845e-02  9.71541703e-02  4.95435577e-03  3.72721441e-02
 -2.73351017e-02 -8.06053132e-02 -2.32358743e-02  1.50299082e-02
 -3.42823714e-02 -2.33215541e-02  1.14775039e-02 -2.09753644e-02
  4.63458151e-02 -9.28322300e-02  2.18687542e-02  4.85215196e-03
  4.34547104e-02 -6.80987835e-02  8.76707733e-02  1.22615066e-03
  6.31561726e-02 -1.71693880e-03  3.02889831e-02  4.82674725e-02
  3.25503107e-03  1.17966749e-01 -4.41077724e-02  1.38354172e-32
 -1.01785874e-02 -9.57720205e-02 -5.67880608e-02  1.06801745e-03
  1.01588473e-01  2.26492900e-02 -5.37798088e-03 -3.38863134e-02
 -7.58517236e-02 -4.45097089e-02 -2.38706414e-02  1.87159497e-02
 -5.77644780e-02 -7.61378482e-02 -2.47647520e-02  2.76436638e-02
  1.04594097e-01 -6.35602698e-02 -4.73327711e-02 -6.75346181e-02
  4.95289266e-02  1.10044710e-01  9.56442300e-03 -3.07703167e-02
 -4.70681936e-02  6.36646375e-02  9.28568002e-03 -6.12868816e-02
  1.53230792e-02  3.63719463e-02 -5.71683273e-02 -1.72575228e-02
 -1.45563332e-04 -6.40276670e-02  1.13738909e-01 -1.39102694e-02
 -3.31625901e-02 -3.79362255e-02 -2.18689479e-02 -1.06238648e-02
  4.02256697e-02 -4.00361568e-02 -7.21222162e-02 -7.81548321e-02
  4.04506885e-02  1.02713667e-01 -2.68544964e-02 -2.34562978e-02
  1.07004710e-01  8.83144885e-02 -1.46647694e-03  4.16846350e-02
 -6.76639676e-02  8.21862835e-03  5.98954186e-02  2.12824102e-02
 -5.50693311e-02 -6.67400062e-02  8.53706449e-02 -8.59807339e-03
 -4.77121510e-02  1.03357576e-01  2.51430515e-02  4.09725010e-02
 -2.04551835e-02 -2.44027493e-03  8.78036488e-03  5.40877832e-03
 -1.31808035e-02  8.45158696e-02 -2.42312858e-03 -6.59126043e-03
  7.59739056e-02 -5.85104860e-02  1.23994155e-02  8.42808560e-02
 -5.72125949e-02 -7.53653049e-03 -6.15783297e-02  5.86442985e-02
 -2.71528307e-02 -5.59950073e-04 -2.50027906e-02 -9.52147320e-02
 -7.54950047e-02 -9.51577350e-02  3.26288864e-02 -4.10707435e-03
  7.50593888e-03  2.70376652e-02 -4.83289994e-02 -3.23842280e-02
  1.95369311e-03 -4.79727285e-03 -8.14721547e-03 -1.40280293e-32
  4.60557379e-02  4.87680314e-03 -1.36999905e-01 -2.53352746e-02
 -9.83955571e-04  1.25015350e-02 -5.15012862e-03  1.22904684e-02
  2.49683205e-03  5.11332043e-02  1.64311212e-02 -7.20362440e-02
  6.31552860e-02 -5.67515418e-02 -2.96127405e-02 -6.25043958e-02
  1.88975558e-02  1.48780430e-02 -2.97253188e-02  8.79298896e-02
  8.71442556e-02  3.97100635e-02 -6.30531162e-02  5.63555397e-02
  7.94524979e-03  7.35571608e-02  5.58248721e-02  6.57278746e-02
 -4.42599766e-02 -1.19204177e-02 -6.33081123e-02  1.56125445e-02
 -7.90573284e-02  4.18236107e-02  3.45944352e-02  1.22090960e-02
 -1.23075373e-03  2.80485861e-02  1.99398920e-02 -2.61729248e-02
 -2.04663575e-02  3.14131416e-02 -6.50512874e-02  7.71967620e-02
  5.17365113e-02 -5.27370209e-03 -1.47325844e-01 -1.86320785e-02
  1.80561524e-02 -7.30942041e-02 -6.60125911e-02 -2.95445789e-02
  1.63486395e-02 -4.48601097e-02  4.80244644e-02 -7.02735335e-02
 -2.40245368e-02  5.91128180e-03 -7.65554979e-02  5.52133359e-02
  4.62211762e-03 -2.69064177e-02 -8.50452185e-02 -5.52079193e-02
  5.60101233e-02 -4.22607996e-02 -7.48235732e-02 -5.55983819e-02
  2.75234897e-02  4.95879203e-02  4.96318601e-02 -4.23626490e-02
  1.79597307e-02 -3.53442393e-02 -6.74933419e-02  7.08503649e-02
  6.59211427e-02  6.70625120e-02 -1.49266608e-02  6.80966526e-02
 -4.50049415e-02  1.55540053e-02  1.54126287e-02  2.52255108e-02
  4.24017869e-02  9.59345922e-02 -1.07011953e-02  4.03936170e-02
 -3.29806730e-02  3.78926396e-02  5.34455478e-02 -7.55209709e-03
 -1.14940116e-02 -2.60816421e-02  2.98419613e-02 -7.22026741e-08
 -4.05784175e-02  2.15171557e-03 -7.67527819e-02 -1.82318110e-02
  1.14552863e-02 -1.00256786e-01 -8.56936127e-02 -6.77205473e-02
  2.39311880e-03  3.65509093e-02 -1.36760236e-05  1.38535993e-02
  6.39576614e-02  5.26639335e-02 -1.05768461e-02  5.52285044e-03
 -3.81716862e-02 -2.79974211e-02 -4.55479808e-02  4.99504060e-03
 -8.01258609e-02 -1.49052059e-02  5.16400039e-02 -4.62233759e-02
 -1.34754404e-01  1.36267385e-02 -7.54354103e-03 -4.13193740e-02
 -8.36551655e-03  1.17523428e-02  8.74251500e-03  6.29417524e-02
 -6.56561181e-02  4.64701559e-03  1.83897570e-03  1.01656336e-02
 -3.11276205e-02  3.84350009e-02 -3.15283947e-02  3.96423005e-02
 -2.34014504e-02 -9.43555981e-02  7.58067518e-02 -2.85080858e-02
 -1.35588776e-02  1.60024967e-02 -1.56383421e-02  5.89387976e-02
 -4.87754960e-03  7.88315013e-02 -4.35002223e-02 -1.41773280e-02
 -5.91817312e-02  2.33352259e-02  4.07042308e-03 -1.61154754e-02
 -1.85556766e-02  4.45362478e-02 -6.42729700e-02  7.61423856e-02
  8.83243158e-02 -7.45674819e-02 -2.41799746e-02 -7.89067708e-03]</t>
        </is>
      </c>
    </row>
    <row r="1261">
      <c r="A1261" s="1" t="n">
        <v>1259</v>
      </c>
      <c r="B1261" t="n">
        <v>256</v>
      </c>
      <c r="C1261" t="inlineStr">
        <is>
          <t>108 Sonnengrüße zum Frühlingsanfang</t>
        </is>
      </c>
      <c r="D1261" t="inlineStr">
        <is>
          <t>Saturday, March 22</t>
        </is>
      </c>
      <c r="E1261" t="inlineStr">
        <is>
          <t>Pure You Yoga</t>
        </is>
      </c>
      <c r="F1261" t="inlineStr">
        <is>
          <t>Hammer Berg 3 20535 Hamburg, Show map</t>
        </is>
      </c>
      <c r="G1261" t="inlineStr">
        <is>
          <t>health</t>
        </is>
      </c>
      <c r="H1261" t="inlineStr">
        <is>
          <t>Kostenlos</t>
        </is>
      </c>
      <c r="I1261" t="inlineStr">
        <is>
          <t>https://www.eventbrite.de/e/108-sonnengrue-zum-fruhlingsanfang-tickets-1130952402079?aff=ebdssbdestsearch</t>
        </is>
      </c>
      <c r="J1261" t="inlineStr">
        <is>
          <t>🌼 Erwecke deinen Körper und Geist – 108 Sonnengrüße zur Feier des Frühlings! 🌼
Der Frühling ist eine Zeit der Erneuerung, des Wachstums und der Transformation. Um diese wunderbare Jahreszeit gebührend zu begrüßen, lade ich dich herzlich zu unserem besonderen Workshop „108 Sonnengrüße zum Frühlingsanfang“ ein!
In diesem inspirierenden Workshop werden wir gemeinsam die kraftvolle Praxis der Sonnengrüße (Surya Namaskar) erleben. Die 108 Sonnengrüße sind nicht nur eine körperliche Herausforderung, sondern auch eine meditative Reise, die Körper, Geist und Seele miteinander verbindet.
Was erwartet dich?
* Einstimmung auf den Frühling &amp; warum die Zahl 108
* Meditation und Intention
* Atemübungen (Pranayama)
* Anleitung zu den Sonnengrüßen (für alle Level geeignet)
* ausgiebige Endentspannung
* Gemeinschaftserlebnis
Am Ende des Workshops wirst du nicht nur 108 Sonnengrüße praktiziert haben, sondern auch ein Gefühl von Erneuerung, Klarheit und Verbundenheit mit dir selbst und der Natur verspüren.
Solltest du die 108 Sonnengrüße nicht schaffen, sondern nur 54 oder 27, so ist das auch vollkommen ok. Bitte höre auf deinen Körper, denn er alleine entscheidet,was er in diesem Moment braucht. Nimm dir die Pausen,die du benötigst!
Bring mit:
* Deine Yogamatte (im Studio sonst auch vorhanden)
* Bequeme Kleidung
* Eine Wasserflasche
* Offenheit für neue Erfahrungen
Melde dich jetzt an und feiere den Frühlingsanfang mit uns! Lass uns gemeinsam die Sonne begrüßen und das Licht in uns erwecken. 🌞
Ich freue mich darauf, diesen besonderen Tag mit dir zu teilen!
Deine Sandra</t>
        </is>
      </c>
      <c r="K1261" t="inlineStr">
        <is>
          <t>Pure You Yoga</t>
        </is>
      </c>
      <c r="L1261" t="inlineStr">
        <is>
          <t>Refund Policy
Refunds up to 7 days before event</t>
        </is>
      </c>
      <c r="M1261" t="inlineStr">
        <is>
          <t>Event lasts 2 hours</t>
        </is>
      </c>
      <c r="N1261" t="inlineStr">
        <is>
          <t>Germany Events, Hamburg Events, Things to do in Hamburg, Hamburg Classes, Hamburg Health Classes, #yoga, #celebration, #spring, #108_sonnengruesse, #fruehlingsanfang</t>
        </is>
      </c>
      <c r="O1261" t="inlineStr">
        <is>
          <t xml:space="preserve">
    The event titled "108 Sonnengrüße zum Frühlingsanfang" is scheduled to take place on Saturday, March 22 at Pure You Yoga, 
    specifically at Hammer Berg 3 20535 Hamburg, Show map. This event falls under the "health" category. 
    Description: 🌼 Erwecke deinen Körper und Geist – 108 Sonnengrüße zur Feier des Frühlings! 🌼
Der Frühling ist eine Zeit der Erneuerung, des Wachstums und der Transformation. Um diese wunderbare Jahreszeit gebührend zu begrüßen, lade ich dich herzlich zu unserem besonderen Workshop „108 Sonnengrüße zum Frühlingsanfang“ ein!
In diesem inspirierenden Workshop werden wir gemeinsam die kraftvolle Praxis der Sonnengrüße (Surya Namaskar) erleben. Die 108 Sonnengrüße sind nicht nur eine körperliche Herausforderung, sondern auch eine meditative Reise, die Körper, Geist und Seele miteinander verbindet.
Was erwartet dich?
* Einstimmung auf den Frühling &amp; warum die Zahl 108
* Meditation und Intention
* Atemübungen (Pranayama)
* Anleitung zu den Sonnengrüßen (für alle Level geeignet)
* ausgiebige Endentspannung
* Gemeinschaftserlebnis
Am Ende des Workshops wirst du nicht nur 108 Sonnengrüße praktiziert haben, sondern auch ein Gefühl von Erneuerung, Klarheit und Verbundenheit mit dir selbst und der Natur verspüren.
Solltest du die 108 Sonnengrüße nicht schaffen, sondern nur 54 oder 27, so ist das auch vollkommen ok. Bitte höre auf deinen Körper, denn er alleine entscheidet,was er in diesem Moment braucht. Nimm dir die Pausen,die du benötigst!
Bring mit:
* Deine Yogamatte (im Studio sonst auch vorhanden)
* Bequeme Kleidung
* Eine Wasserflasche
* Offenheit für neue Erfahrungen
Melde dich jetzt an und feiere den Frühlingsanfang mit uns! Lass uns gemeinsam die Sonne begrüßen und das Licht in uns erwecken. 🌞
Ich freue mich darauf, diesen besonderen Tag mit dir zu teilen!
Deine Sandra
    It is organized by Pure You Yoga and will last for Event lasts 2 hours. 
    Key topics and themes include: Germany Events, Hamburg Events, Things to do in Hamburg, Hamburg Classes, Hamburg Health Classes, #yoga, #celebration, #spring, #108_sonnengruesse, #fruehlingsanfang.
    </t>
        </is>
      </c>
      <c r="P1261" t="inlineStr">
        <is>
          <t>[-4.91364338e-02  5.96767776e-02 -8.77941549e-02  2.21351478e-02
  2.47287899e-02  1.70028359e-02 -1.04880400e-01  3.75367291e-02
 -4.18995246e-02 -1.39006451e-02  3.18606012e-02 -4.47559692e-02
 -2.84605809e-02 -2.57065538e-02  2.64657084e-02 -3.36318538e-02
 -2.22103763e-03  4.71567065e-02 -1.48739904e-01  5.03209457e-02
  2.33148364e-03 -6.15373254e-02  1.01035997e-01  3.42150331e-02
  1.34754116e-02  3.77047025e-02 -4.12103422e-02  1.59922205e-02
  4.43863906e-02  5.13286851e-02  3.22341025e-02  2.29527950e-02
 -1.25436354e-02  3.92675996e-02  5.27894534e-02  7.40724728e-02
  5.04753999e-02 -1.20216429e-01 -8.09035078e-02  6.55127317e-02
 -2.83229481e-02  4.00053849e-03 -2.53285188e-02 -2.75636446e-02
  4.41167951e-02  1.05324527e-02 -2.83758063e-02 -2.88204402e-02
 -5.04855998e-02  6.02132753e-02 -1.36003057e-02 -1.28759639e-02
  1.09140947e-01  4.75488007e-02  1.86256673e-02 -6.43493906e-02
 -5.97688891e-02 -1.67313263e-01  2.78362501e-02  5.58224134e-02
  1.65833067e-02 -2.58727930e-02 -2.31687576e-02  1.23175532e-02
 -6.76405430e-02 -1.88796222e-02 -4.74415384e-02 -5.65524399e-02
  7.33259320e-02 -5.29078618e-02  6.20995946e-02 -6.68894947e-02
  1.94449779e-02  2.22852118e-02  5.07570505e-02  3.73824388e-02
 -6.14845492e-02 -2.70905141e-02  2.50729676e-02 -1.36838421e-01
  6.43207878e-02 -2.11926810e-02  1.03856295e-01  9.37768351e-03
  7.93476626e-02 -5.69813745e-03  2.17317343e-02  3.75671238e-02
 -4.27193195e-03  8.03948268e-02 -5.25367036e-02  2.86781024e-02
 -8.10139626e-02  5.63980602e-02 -4.68953960e-02  1.23889558e-02
 -2.42160372e-02 -6.12331508e-03  6.63120812e-03  9.15923389e-04
  4.32387888e-02 -1.70997845e-03  5.67469895e-02  4.69245911e-02
 -2.26891655e-02 -7.69667104e-02 -1.96614638e-02  4.68699895e-02
 -7.80048445e-02 -7.04919873e-03  4.86426259e-04 -4.88587879e-02
  1.63532216e-02 -5.52225225e-02 -1.61260832e-02 -1.95070135e-03
  3.58104631e-02 -3.75906527e-02 -8.59092548e-02 -2.48114094e-02
  1.05830558e-01 -4.11673784e-02  4.84971218e-02 -7.32688904e-02
  1.08972350e-02  4.08121459e-02 -4.75656912e-02  1.49057195e-32
 -3.12423031e-03 -3.90592143e-02 -2.40729991e-02 -3.34154256e-02
  1.22940332e-01  1.86160561e-02 -2.63660587e-02  1.45772342e-02
  1.22278534e-01 -2.70493720e-02 -6.86596707e-02  7.32113700e-03
  2.54012663e-02 -8.16692263e-02 -7.25426599e-02 -1.01312287e-01
 -6.83466066e-03  3.79277742e-03 -1.83768570e-02  3.68649838e-04
  3.57330404e-02  4.83586080e-02  1.89815070e-02  6.52532186e-03
  6.86483597e-03  9.40452516e-02  3.57555561e-02  1.97586603e-02
  1.76568758e-02  4.04727720e-02  2.47337017e-02 -3.17067727e-02
 -6.37616739e-02 -1.20175309e-01 -4.28991206e-02  2.45841016e-04
  1.59631204e-02 -4.84643318e-02  2.98676570e-03 -3.46316621e-02
 -1.36400880e-02 -5.29534481e-02 -6.08672239e-02 -9.39539298e-02
  5.58546223e-02  6.05750829e-02  3.63922934e-03  6.80266544e-02
  1.28242835e-01 -1.23614356e-01 -1.29071611e-03  6.86162487e-02
  1.22155342e-02 -3.86475511e-02  7.29044143e-04  6.09778240e-02
  3.24020572e-02 -2.57316232e-02 -2.97825597e-02  1.91652719e-02
 -1.16712367e-02 -3.66855413e-02  3.95396119e-03  4.63142432e-02
 -2.70117726e-02 -7.11683407e-02 -1.76080819e-02 -4.11740271e-03
 -3.76052149e-02  6.22068979e-02  2.48411112e-03 -3.03450935e-02
 -1.75947845e-02 -8.70950818e-02  3.95781584e-02  7.15896953e-03
  1.27258748e-02  1.23666115e-01 -1.21966921e-01  2.55350582e-02
 -1.09640835e-02  7.81554356e-02  6.90882793e-03  2.44057756e-02
 -2.86342110e-02 -8.07234719e-02 -9.58231837e-02  5.22153126e-03
 -4.61753085e-02  1.63432080e-02 -2.62427106e-02 -1.23752328e-02
  9.28267464e-02  1.82289649e-02 -4.49188091e-02 -1.62730736e-32
  4.32541445e-02  6.60712495e-02 -4.91254218e-02  1.73126590e-02
  3.88970748e-02  2.73880605e-02 -7.86599740e-02  6.69832453e-02
 -4.20532785e-02 -4.03256267e-02  4.55050357e-02 -6.53562099e-02
 -3.08801774e-02 -2.99692787e-02 -1.79937426e-02  4.95639704e-02
  4.71637305e-03  1.05453648e-01 -7.47884810e-02  1.45033617e-02
  4.96388711e-02  6.11651316e-02 -3.45433541e-02  1.61044132e-02
  2.91849729e-02  2.73710620e-02  3.52280401e-02  1.96810160e-02
  2.77650710e-02 -1.32167432e-02 -4.99193035e-02 -2.88204178e-02
 -5.07476702e-02  3.77197862e-02 -2.13634409e-02  1.50577296e-02
  2.22848412e-02 -1.33716464e-02 -5.81191592e-02  2.61859279e-02
  1.29672229e-01 -4.72951196e-02 -4.77370732e-02  5.13763018e-02
  3.64820100e-02 -1.73371565e-02 -1.62584204e-02  1.91694982e-02
 -2.76199020e-02 -5.12211062e-02  3.05347331e-03  7.44039100e-03
 -5.02974913e-02  2.70179380e-03  5.01653329e-02  8.89184549e-02
  1.69792976e-02 -1.46448776e-01 -3.73251066e-02 -6.41859174e-02
 -1.90726873e-02 -1.41183613e-02 -7.08077848e-02  1.88442674e-02
  1.63820907e-02 -9.83740203e-03 -2.97764083e-03 -3.24651860e-02
  2.14586221e-03  3.98126431e-02 -2.20185518e-03  2.58067176e-02
 -3.24375592e-02  1.19537087e-02 -9.90617089e-03  4.58373204e-02
  3.88437957e-02 -1.69308023e-05  2.37281229e-02 -3.36052328e-02
 -8.34339708e-02  1.35970823e-02 -1.94089916e-02  3.31247546e-04
 -4.21317411e-04 -1.48386946e-02  2.31385380e-02  4.30260561e-02
  2.24718172e-02 -2.00568847e-02  5.02465591e-02  1.96082927e-02
 -3.75397727e-02  3.41255739e-02  8.27140883e-02 -6.99827609e-08
  4.77970019e-02  3.47994529e-02 -6.43852279e-02 -8.39227512e-02
 -3.92840058e-03 -1.12750009e-01 -4.15124595e-02 -7.23258778e-03
 -8.96961540e-02  5.66008724e-02  3.22710276e-02  7.60304406e-02
 -6.85154414e-03 -1.41221089e-02 -3.68940420e-02 -1.22636907e-01
 -3.34627591e-02  4.93494794e-02 -3.76184694e-02 -6.00124933e-02
  2.33049970e-02 -5.91601357e-02  7.14669377e-02  3.34681720e-02
 -5.86063368e-03 -7.06790714e-03 -9.42197368e-02  1.75582934e-02
 -1.54713253e-02 -5.11534661e-02  1.42349757e-03  4.32395153e-02
 -4.11159508e-02 -3.20649780e-02 -6.14915155e-02 -5.28290197e-02
 -3.49590965e-02  4.87561859e-02  7.25745922e-03 -2.70841774e-02
  3.40374112e-02 -5.04152067e-02 -2.67761778e-02  6.31521419e-02
 -9.30399541e-03 -3.93093787e-02 -4.29664627e-02  5.19597158e-03
  3.41146812e-02  9.14870054e-02 -9.14283693e-02 -1.16407750e-02
  6.42071813e-02 -2.49211118e-02 -6.88144192e-02  9.98204574e-02
 -4.20557968e-02  1.65070314e-02 -3.06710210e-02  2.21648179e-02
  7.30338022e-02 -2.65983455e-02 -1.04211926e-01  4.18331586e-02]</t>
        </is>
      </c>
    </row>
    <row r="1262">
      <c r="A1262" s="1" t="n">
        <v>1260</v>
      </c>
      <c r="B1262" t="n">
        <v>257</v>
      </c>
      <c r="C1262" t="inlineStr">
        <is>
          <t>Anti-Mobbing Ferienkurs (5-10 Jahre)</t>
        </is>
      </c>
      <c r="D1262" t="inlineStr">
        <is>
          <t>Samstag, 22. März</t>
        </is>
      </c>
      <c r="E1262" t="inlineStr">
        <is>
          <t>Yogaschule Claudia Mahler / Dein Center</t>
        </is>
      </c>
      <c r="F1262" t="inlineStr">
        <is>
          <t>Heckscherstr. 48a 20253 Hamburg</t>
        </is>
      </c>
      <c r="G1262" t="inlineStr">
        <is>
          <t>family-and-education</t>
        </is>
      </c>
      <c r="H1262" t="inlineStr">
        <is>
          <t>Kostenlos</t>
        </is>
      </c>
      <c r="I1262" t="inlineStr">
        <is>
          <t>https://www.eventbrite.de/e/anti-mobbing-ferienkurs-5-10-jahre-tickets-1223194651129?aff=ebdssbdestsearch</t>
        </is>
      </c>
      <c r="J1262" t="inlineStr">
        <is>
          <t>Mehr Harmonie und weniger Streit im Familienalltag
Eine glückliche Kindheit und weniger Konflikte für dein Kind
Selbstvertrauen und Sicherheit statt Mobbing in der Schule
In unserem Kurs stärken wir dein Kind mit viel Spaß, positiver Energie und Bewegung. Wir üben, wie wir uns in schwierigen Situationen verhalten können, was wir am besten bei Beleidigungen tun und was hilft, wenn uns etwas weggenommen wird. Und was sind eigentlich Gefühle und wozu sind sie da?
Der Kurs findet ohne Begleitpersonen statt.</t>
        </is>
      </c>
      <c r="K1262" t="inlineStr">
        <is>
          <t>Lena Wall - mutICHmacherei</t>
        </is>
      </c>
      <c r="L1262" t="inlineStr">
        <is>
          <t>Rückerstattungsrichtlinie
Rückerstattungen bis zu 7 Tage vor dem Event</t>
        </is>
      </c>
      <c r="M1262" t="inlineStr">
        <is>
          <t>Eventdauer: 3 Stunden</t>
        </is>
      </c>
      <c r="N1262" t="inlineStr">
        <is>
          <t>Events in Deutschland, Events in Hansestadt Hamburg, Events in Hamburg, Hamburg Kurse, Hamburg Familie und Bildung Kurse, #stress, #familie, #selbstbewusstsein, #kinder, #mobbing, #selbstverteidigung, #konflikt, #selbstvertrauen, #harmonie, #mobbingprävention</t>
        </is>
      </c>
      <c r="O1262" t="inlineStr">
        <is>
          <t xml:space="preserve">
    The event titled "Anti-Mobbing Ferienkurs (5-10 Jahre)" is scheduled to take place on Samstag, 22. März at Yogaschule Claudia Mahler / Dein Center, 
    specifically at Heckscherstr. 48a 20253 Hamburg. This event falls under the "family-and-education" category. 
    Description: Mehr Harmonie und weniger Streit im Familienalltag
Eine glückliche Kindheit und weniger Konflikte für dein Kind
Selbstvertrauen und Sicherheit statt Mobbing in der Schule
In unserem Kurs stärken wir dein Kind mit viel Spaß, positiver Energie und Bewegung. Wir üben, wie wir uns in schwierigen Situationen verhalten können, was wir am besten bei Beleidigungen tun und was hilft, wenn uns etwas weggenommen wird. Und was sind eigentlich Gefühle und wozu sind sie da?
Der Kurs findet ohne Begleitpersonen statt.
    It is organized by Lena Wall - mutICHmacherei and will last for Eventdauer: 3 Stunden. 
    Key topics and themes include: Events in Deutschland, Events in Hansestadt Hamburg, Events in Hamburg, Hamburg Kurse, Hamburg Familie und Bildung Kurse, #stress, #familie, #selbstbewusstsein, #kinder, #mobbing, #selbstverteidigung, #konflikt, #selbstvertrauen, #harmonie, #mobbingprävention.
    </t>
        </is>
      </c>
      <c r="P1262" t="inlineStr">
        <is>
          <t>[-7.45524094e-02  9.86869633e-02 -6.17368221e-02  4.35909703e-02
  6.04053065e-02  5.29734865e-02 -1.11782104e-02 -1.78351509e-03
 -3.69922444e-02 -5.55503706e-04  1.44886121e-01 -1.19868256e-02
  5.85297402e-03 -1.74998865e-02  1.73879620e-02 -2.67364513e-02
  7.04683140e-02  8.39162711e-03 -1.05645582e-01  4.22262810e-02
 -5.21201901e-02 -1.58473045e-01  2.92260014e-02  5.95321581e-02
 -2.76767854e-02  6.32040994e-03  1.35523770e-02 -8.50922912e-02
 -2.51700226e-02  3.46531509e-03  6.75974861e-02 -6.06620638e-03
  1.80505700e-02 -2.21591536e-02 -3.09184548e-02  6.75795898e-02
  7.75563866e-02 -1.54316742e-02 -9.13110096e-03  2.76777335e-02
 -8.76462460e-03 -4.54075411e-02 -2.97366623e-02 -4.79519069e-02
 -6.91563934e-02 -5.00094108e-02 -2.46427283e-02  2.54940540e-02
 -9.18322504e-02  4.55782115e-02  1.38005521e-02  6.55375095e-03
  8.79735425e-02 -2.99809296e-02  2.83673983e-02 -4.62344661e-02
 -7.41945719e-03 -1.81731284e-02  5.90615198e-02  1.47924116e-02
 -3.59834284e-02 -1.68021917e-02 -1.73455235e-02  5.24747632e-02
  1.49884708e-02 -3.12576024e-03  6.56299759e-03  9.31062549e-03
  8.57880786e-02  2.17833314e-02  6.04112893e-02 -1.12193815e-01
 -3.13807912e-02  3.50522995e-02  4.48041083e-03  8.72567371e-02
 -2.40900367e-02  3.05834506e-02 -1.05292965e-02 -1.16567701e-01
  6.56510741e-02 -5.09366654e-02  8.28535333e-02 -4.37097773e-02
  5.21903392e-03 -5.37116267e-02 -1.17115781e-01  7.28377029e-02
  4.35751341e-02  1.01623740e-02 -4.81582992e-02  6.53939843e-02
 -7.13463277e-02 -1.71348348e-03  4.88321446e-02 -2.02821996e-02
 -6.77760467e-02  9.14416388e-02  3.74041013e-02  5.44880889e-02
  8.25565122e-03  3.44840474e-02 -1.26773762e-02  4.87130471e-02
 -3.97780910e-02 -4.43545692e-02 -2.21332498e-02 -2.69657746e-02
 -7.57454634e-02  1.56085240e-02 -7.28285015e-02  7.86573812e-03
  8.76935571e-03 -5.06423637e-02  5.14120422e-02 -2.32969411e-03
  1.33263171e-01  1.41990045e-02 -9.24663022e-02 -1.29092326e-02
  8.48522484e-02 -1.51720215e-02  1.09635862e-02 -5.24539407e-03
  3.89337949e-02  6.54046610e-02 -7.18310103e-02  1.52255009e-32
  1.39320595e-02 -8.57175067e-02 -2.51402482e-02 -2.26200977e-03
  4.13899571e-02 -5.48189832e-03 -6.36928529e-02 -2.34329570e-02
  2.62309480e-02  5.54734841e-02  2.35217735e-02 -1.67502295e-02
  4.05173264e-02 -1.03295133e-01  2.51703188e-02 -1.01830140e-01
 -1.46541251e-02 -8.87133405e-02 -1.41997337e-02 -2.61141043e-02
  3.66109423e-02  5.66550950e-03 -5.79289757e-02  8.64621066e-03
 -7.39528835e-02  4.55407873e-02 -4.43634689e-02 -2.14356929e-02
  6.42448813e-02  4.30871546e-02  3.81390043e-02 -3.28829437e-02
 -8.91091898e-02 -5.16667664e-02  2.03093123e-02 -5.09187244e-02
  1.78534221e-02 -5.20817079e-02 -2.66610458e-02 -1.32335022e-01
  2.32894737e-02 -2.36511584e-02 -2.93075647e-02 -7.46943504e-02
  6.15463592e-02  3.21136564e-02 -2.19779145e-02 -7.10598892e-03
  9.36971158e-02 -1.89842936e-02  1.49984611e-03 -5.26775606e-02
  6.52831234e-03 -3.40340734e-02  1.56271607e-02  8.61146301e-02
  1.45997964e-02  1.83793920e-04 -1.46253761e-02  5.10351993e-02
 -1.01315053e-02  2.38891207e-02 -1.39902986e-03 -3.75489034e-02
 -4.14979123e-02 -1.15214624e-01  5.43198362e-02 -5.65807382e-03
 -4.17039869e-03  7.44022476e-03  4.98197749e-02  5.93452230e-02
  7.85936695e-03  3.06157786e-02  3.11545469e-02  3.53526026e-02
  1.08163860e-02  1.71260796e-02 -6.93620294e-02  7.64619485e-02
  2.95144618e-02 -5.80968009e-03  2.47426855e-04 -8.44488200e-03
 -7.47955078e-03 -3.29177268e-02 -4.10745181e-02 -6.49578869e-02
 -6.04022108e-02  7.03829154e-02  4.22220789e-02  1.64026208e-02
  3.73189710e-02  4.34066318e-02 -5.57104312e-02 -1.70418131e-32
  3.96744255e-03  5.01537770e-02 -2.72522327e-02 -2.77725682e-02
  3.82551439e-02  4.98556532e-02  1.54485619e-02  1.72047764e-02
 -3.60906571e-02 -7.91769847e-03  6.59957305e-02 -6.20307960e-02
  3.64312716e-02 -1.02993948e-02  2.59343814e-02  6.56833947e-02
  1.55049348e-02  6.11774959e-02 -4.76492522e-03 -6.79930821e-02
  2.14883946e-02  2.04843506e-02 -6.57605082e-02  2.75322217e-02
  9.32513997e-02  3.67253833e-02  3.12231630e-02  1.22034296e-01
 -7.12965894e-03  6.56065643e-02 -1.71290655e-02  5.89440316e-02
 -3.72383790e-03  1.08807748e-02  4.09334861e-02  4.29628789e-02
  5.42712572e-04  5.95184006e-02 -3.60597409e-02 -9.45530236e-02
  8.52974225e-03  3.59564126e-02 -9.86509249e-02  1.30920541e-02
 -1.82534978e-02  7.07590878e-02 -4.65361662e-02 -5.80410147e-03
  2.16001607e-02 -3.93724702e-02 -3.40436623e-02  4.67306003e-02
 -1.58197340e-02  9.47017223e-02  2.10234020e-02  4.74911146e-02
  3.70277911e-02 -1.07324116e-01 -4.85451370e-02 -4.04931605e-02
 -2.62912903e-02  1.79118980e-02 -1.02550693e-01  2.82955933e-02
  6.07074052e-02 -4.78520729e-02 -3.97465378e-02  5.46904886e-03
  4.17731628e-02  2.79881600e-02  2.88207605e-02 -3.06688212e-02
 -2.39043608e-02 -4.34420332e-02 -2.68249661e-02  2.76414640e-02
  1.93782896e-02  6.11200370e-02 -3.92697752e-02  4.50062519e-03
 -1.06332950e-01  1.53389992e-02 -7.71886781e-02 -1.91321634e-02
 -1.32802473e-02 -4.48788404e-02  4.76183482e-02  3.42792161e-02
  2.81004235e-02 -1.45934206e-02  9.97824129e-03 -2.03833710e-02
 -2.31033247e-02 -2.90038362e-02 -8.41418572e-04 -7.80195606e-08
  2.96788551e-02 -8.14692527e-02 -9.73895134e-04 -6.26618937e-02
  4.17511016e-02 -2.68025082e-02 -2.26680506e-02 -2.05682684e-02
 -9.25368741e-02  1.93824083e-01 -3.95381488e-02  8.64259154e-02
 -1.17945978e-02 -2.42325272e-02 -2.57413015e-02 -7.90989995e-02
  7.66393319e-02  1.78525224e-02 -6.70598000e-02 -3.84202674e-02
  8.90121758e-02 -5.16997315e-02 -5.02470657e-02 -2.95303166e-02
 -5.94172142e-02  2.00934447e-02 -6.79019913e-02 -6.40927106e-02
 -2.94942670e-02 -1.76696237e-02 -3.90292145e-02  7.06636533e-03
 -1.32148013e-01 -1.11565292e-01 -1.24061175e-01  7.50195980e-02
 -3.90086100e-02 -3.83949801e-02  2.40330044e-02  2.05297135e-02
 -2.28436068e-02 -1.17504662e-02  2.28871834e-02  2.32044626e-02
  4.74451743e-02 -3.51007059e-02 -7.39258751e-02  4.05113325e-02
  2.91193631e-02  1.32678300e-02 -1.05980970e-01 -2.64189076e-02
 -5.46649918e-02 -4.19798717e-02 -1.62072498e-02 -2.96290927e-02
  1.89676695e-02 -4.12222836e-03  5.08408621e-02 -2.81820297e-02
  9.08364952e-02 -3.92119959e-03 -4.63397875e-02 -1.31974230e-02]</t>
        </is>
      </c>
    </row>
    <row r="1263">
      <c r="A1263" s="1" t="n">
        <v>1261</v>
      </c>
      <c r="B1263" t="n">
        <v>258</v>
      </c>
      <c r="C1263" t="inlineStr">
        <is>
          <t>Luciano der Kiezpate -Reeperbahn Führung</t>
        </is>
      </c>
      <c r="D1263" t="inlineStr">
        <is>
          <t>Wednesday, February 19</t>
        </is>
      </c>
      <c r="E1263" t="inlineStr">
        <is>
          <t>Hans-Albers-Platz</t>
        </is>
      </c>
      <c r="F1263" t="inlineStr">
        <is>
          <t>Hans-Albers-Platz 20359 Hamburg, Show map</t>
        </is>
      </c>
      <c r="G1263" t="inlineStr">
        <is>
          <t>community</t>
        </is>
      </c>
      <c r="H1263" t="inlineStr">
        <is>
          <t>Kostenlos</t>
        </is>
      </c>
      <c r="I1263" t="inlineStr">
        <is>
          <t>https://www.eventbrite.de/e/luciano-der-kiezpate-reeperbahn-fuhrung-tickets-1112039011619?aff=ebdssbdestsearch</t>
        </is>
      </c>
      <c r="J1263" t="inlineStr">
        <is>
          <t>Highlights
Kiezführung inklusive Bordell-Besichtigung - jetzt auch für Damen möglich
Insider-Storys aus erster Hand: einer der letzten Zeitzeugen packt aus
Der Kiezate erwartet Gehorsam und gute Laune !!!
Kommt mit auf Luciano´s Runde über die Reeperbahn. Erkundet die sündige Meile mit dem Kiez-Paten und lauscht den Legends from his time as a milieu manager.
Station 1 - Hans-Albers-Platz
Hören Sie die Geschichte des Hamburger Jungen „Hannes“ Hans-Albers, erzählt von Luciano selbst. Besuchen Sie die Kneipe, in der Hans Albers WIRKLICH seinen Whisky getrunken hat. Mit Luciano haben Sie eine Chance das Haus zu besuchen.
Station 2 – Herbertstraße
Erleben Sie hautnah die Jobs der lockeren Damen auf der berühmtesten Straße der Welt. Währenddessen genießen unsere Tourteilnehmer ihren Aufenthalt bei Luciano in der Erichstrasse, der ehemaligen Bordellstraße für Hausfrauen und Sexarbeiterinnen.
Dort sind unter anderem zwei Sadomaso-Bordelle angesiedelt. Weiter geht es zum ehemaligen weltberühmten Matrosenbordell und dem heutigen Lebensmittelladen Emma-Markt. Die Lustwird einen umhauen.
Station 3 – Reeperbahn
Die Tour führt vorbei an Davidswache, Schmidts-TIVOLI und SpielbudenplatzGegenüber befindet sich der Ort der legendären Peepshow - der ersten Peepshow Deutschlands und dem Hauptsitz der Nutella-Bande.
Weiter geht es zum Hamburger Berg, wo sich die Urgesteine Goldener Handschuh und Elbschloßkeller gegenüberliegen. Entlang der Reeperbahn liegen das ehemalige Top 10 sowie das Pink Palace, das ehemalige Eros Center.
Station 4 – Große Freiheit
Einmal die Große Freiheit erreicht, schickt dich der Pate auf eine individuelle Entdeckungsreise durch die Nachbarschaft. Nicht ohne dich vorher auf einen Shot in die Galerie-Bar einzuladen - aber nur, wenn du dich entsprechend verhältst. Denk dran: Der Pate erwartet Gehorsam und gute Laune!!!
Die Tabledancebar ist bekannt für ihre hervorragenden Tänzer darunter Tabledance Europameister. Daher gibt es neben erlesenen Drinks auch die besten Privattänze der Stadt.</t>
        </is>
      </c>
      <c r="K1263" t="inlineStr">
        <is>
          <t>Luciano der Kiezpate</t>
        </is>
      </c>
      <c r="L1263" t="inlineStr">
        <is>
          <t>Refund Policy
Refunds up to 7 days before event</t>
        </is>
      </c>
      <c r="M1263" t="inlineStr">
        <is>
          <t>Dauer nicht verfügbar</t>
        </is>
      </c>
      <c r="N1263" t="inlineStr">
        <is>
          <t>Germany Events, Hamburg Events, Things to do in Hamburg, Hamburg Tours, Hamburg Community Tours, #tour, #event, #reeperbahn, #fhrung, #luciano_kiezpate</t>
        </is>
      </c>
      <c r="O1263" t="inlineStr">
        <is>
          <t xml:space="preserve">
    The event titled "Luciano der Kiezpate -Reeperbahn Führung" is scheduled to take place on Wednesday, February 19 at Hans-Albers-Platz, 
    specifically at Hans-Albers-Platz 20359 Hamburg, Show map. This event falls under the "community" category. 
    Description: Highlights
Kiezführung inklusive Bordell-Besichtigung - jetzt auch für Damen möglich
Insider-Storys aus erster Hand: einer der letzten Zeitzeugen packt aus
Der Kiezate erwartet Gehorsam und gute Laune !!!
Kommt mit auf Luciano´s Runde über die Reeperbahn. Erkundet die sündige Meile mit dem Kiez-Paten und lauscht den Legends from his time as a milieu manager.
Station 1 - Hans-Albers-Platz
Hören Sie die Geschichte des Hamburger Jungen „Hannes“ Hans-Albers, erzählt von Luciano selbst. Besuchen Sie die Kneipe, in der Hans Albers WIRKLICH seinen Whisky getrunken hat. Mit Luciano haben Sie eine Chance das Haus zu besuchen.
Station 2 – Herbertstraße
Erleben Sie hautnah die Jobs der lockeren Damen auf der berühmtesten Straße der Welt. Währenddessen genießen unsere Tourteilnehmer ihren Aufenthalt bei Luciano in der Erichstrasse, der ehemaligen Bordellstraße für Hausfrauen und Sexarbeiterinnen.
Dort sind unter anderem zwei Sadomaso-Bordelle angesiedelt. Weiter geht es zum ehemaligen weltberühmten Matrosenbordell und dem heutigen Lebensmittelladen Emma-Markt. Die Lustwird einen umhauen.
Station 3 – Reeperbahn
Die Tour führt vorbei an Davidswache, Schmidts-TIVOLI und SpielbudenplatzGegenüber befindet sich der Ort der legendären Peepshow - der ersten Peepshow Deutschlands und dem Hauptsitz der Nutella-Bande.
Weiter geht es zum Hamburger Berg, wo sich die Urgesteine Goldener Handschuh und Elbschloßkeller gegenüberliegen. Entlang der Reeperbahn liegen das ehemalige Top 10 sowie das Pink Palace, das ehemalige Eros Center.
Station 4 – Große Freiheit
Einmal die Große Freiheit erreicht, schickt dich der Pate auf eine individuelle Entdeckungsreise durch die Nachbarschaft. Nicht ohne dich vorher auf einen Shot in die Galerie-Bar einzuladen - aber nur, wenn du dich entsprechend verhältst. Denk dran: Der Pate erwartet Gehorsam und gute Laune!!!
Die Tabledancebar ist bekannt für ihre hervorragenden Tänzer darunter Tabledance Europameister. Daher gibt es neben erlesenen Drinks auch die besten Privattänze der Stadt.
    It is organized by Luciano der Kiezpate and will last for Dauer nicht verfügbar. 
    Key topics and themes include: Germany Events, Hamburg Events, Things to do in Hamburg, Hamburg Tours, Hamburg Community Tours, #tour, #event, #reeperbahn, #fhrung, #luciano_kiezpate.
    </t>
        </is>
      </c>
      <c r="P1263" t="inlineStr">
        <is>
          <t>[-7.12302774e-02  5.61508685e-02 -3.71526070e-02  5.38770333e-02
 -8.63927882e-03  5.48807010e-02 -4.68522124e-02 -2.80694347e-02
 -5.48615716e-02 -3.39228250e-02  7.63028022e-03 -4.74798121e-02
 -5.54755367e-02 -2.02866513e-02  2.11674161e-02 -5.33870570e-02
  2.82593467e-03  1.02992589e-02 -1.06132636e-02 -3.13990489e-02
  6.57697693e-02 -1.66152164e-01 -2.25363877e-02 -2.39875354e-02
 -2.73984224e-02  2.80290116e-02 -4.33248132e-02 -2.16620471e-02
  8.23268574e-03 -4.54610288e-02  9.76491813e-03 -1.65970940e-02
 -1.00018963e-01 -4.60531749e-02  9.30107757e-02  5.37597761e-03
  8.50979984e-02 -1.69351790e-02  4.09450848e-03  6.08027354e-02
  1.98081974e-03 -9.35808849e-03 -1.06261954e-01  1.72593277e-02
 -7.02816667e-03 -3.09647378e-02  1.63650271e-02  1.25279408e-02
 -1.18335068e-01  2.03337390e-02  2.21344475e-02 -4.90874611e-02
  8.56893882e-02 -2.73570605e-02  7.51225948e-02 -1.42578678e-02
  1.09513421e-02 -8.29051249e-03  8.52778032e-02  4.73174043e-02
 -2.65733059e-02 -2.44501699e-02 -3.86048444e-02  3.66275315e-03
 -1.06468229e-02 -5.32698855e-02 -9.00735483e-02  5.74150542e-03
  1.08199157e-02 -1.59016252e-02  8.11413080e-02 -1.23609856e-01
  2.90258154e-02  1.71869844e-02  3.63238784e-03 -2.54261252e-02
  2.89352890e-03  5.82113825e-02 -6.45986199e-02 -3.48323211e-02
  5.13781374e-03 -6.33722842e-02  4.18282710e-02 -2.80689225e-02
  2.78021432e-02 -4.70525958e-02 -8.98539945e-02  6.06903620e-03
 -2.01866068e-02 -1.12005956e-02 -9.47585255e-02  5.22068515e-02
 -5.37859350e-02 -2.49365419e-02  6.49257228e-02  3.91710661e-02
 -9.02812257e-02  1.00385055e-01  6.58550039e-02  3.15863527e-02
  4.27090526e-02  5.67828529e-02 -5.04778549e-02 -3.24646942e-02
  1.45881046e-02  2.97114556e-03 -2.20911652e-02  4.38935086e-02
 -2.81597879e-02 -7.14023178e-03 -8.38230625e-02  5.55207208e-02
  5.67282550e-02 -3.88389733e-03 -7.58289918e-03  8.24031979e-03
 -6.29041856e-03 -8.57689697e-03 -1.66866276e-02  1.28530683e-02
  6.14223517e-02  3.55557278e-02  1.71589796e-02  3.03679593e-02
  2.71355845e-02  9.73212123e-02  7.69394562e-02  1.25638453e-32
 -1.01840300e-02 -4.94781919e-02 -8.37106630e-02 -9.79247391e-02
  1.42970115e-01 -6.22866750e-02 -3.89566086e-02 -4.01431546e-02
 -1.47549007e-02  3.55844945e-02  1.00911893e-02 -3.55240740e-02
 -8.24881196e-02 -1.33323357e-01  1.24932481e-02 -2.98321266e-02
 -3.41342054e-02 -4.41612154e-02 -1.85439568e-02 -6.61408976e-02
  1.86439529e-02 -3.23827714e-02 -1.63579173e-02 -1.35562643e-02
 -5.39290830e-02  1.15847044e-01  2.50181463e-03  9.37860459e-03
  6.41571824e-03  5.00860959e-02  5.53786755e-02  1.35367308e-02
  6.15811069e-03 -6.56920373e-02 -1.10113136e-02  2.86530107e-02
 -2.24207807e-02 -3.50791449e-03 -4.44157384e-02 -6.56502172e-02
  2.41339449e-02 -5.40524572e-02 -1.13210581e-01 -5.35918586e-02
 -1.32046826e-02 -9.38439369e-03 -4.85893674e-02  6.68191612e-02
  1.93819791e-01 -5.60815632e-02  4.13455665e-02 -5.80877364e-02
 -5.99518791e-03  2.08823550e-02  3.75959426e-02  1.15174584e-01
  2.64921356e-02 -4.80440818e-02  3.97951603e-02  2.10100226e-02
  5.56098018e-03  3.66401225e-02  1.83885396e-02  1.78188011e-02
  2.45730132e-02 -9.71526559e-03  6.95520490e-02 -7.52246426e-03
 -2.56476589e-02 -9.53557435e-03 -7.28642941e-02 -8.29512347e-03
  1.64729785e-02 -4.33045700e-02  4.71041575e-02  3.04120313e-02
 -3.30610983e-02  4.67269868e-02 -6.39962181e-02  7.62668625e-02
  4.65837829e-02 -2.16684919e-02  2.00581048e-02 -2.80222334e-02
  1.02841757e-01 -1.11990482e-01 -2.15532016e-02 -2.38846485e-02
 -4.12307680e-02  3.40807514e-04  4.81419526e-02 -2.63410946e-03
 -4.51028459e-02  3.18322070e-02 -4.51768450e-02 -1.43496078e-32
  6.39697611e-02  6.45879433e-02 -3.63955274e-03 -3.83967645e-02
 -7.16564432e-03  1.51800076e-02 -1.61577296e-02  4.13181596e-02
 -1.23114800e-02  5.58562316e-02 -1.45949963e-02 -2.70483512e-02
 -2.19980273e-02  2.10861377e-02 -8.58025551e-02  3.03332098e-02
 -3.36928922e-03  6.62562475e-02  5.49508259e-03 -2.93402728e-02
 -3.78537476e-02 -5.10129370e-02 -8.82957689e-03  4.27228697e-02
 -3.20263430e-02  4.94936928e-02  9.74088088e-02  3.73309888e-02
 -1.02612041e-01 -1.48957074e-02 -3.29549313e-02 -6.83888607e-03
 -4.43681814e-02 -7.89200813e-02  4.88484465e-02  2.12866869e-02
 -1.74549296e-02  7.23964050e-02  3.24829556e-02 -1.54015925e-02
  4.98921163e-02  7.88869411e-02 -5.35916872e-02 -4.89913709e-02
  2.01037992e-02  6.93703815e-02 -8.33652467e-02 -4.38106246e-02
 -6.99913278e-02 -1.35980081e-02 -2.04755291e-02  6.47119433e-02
 -2.93838251e-02  2.89888810e-02  2.17844592e-03  6.18785806e-02
 -8.95650983e-02 -4.64864448e-02 -2.65044924e-02  2.29650736e-02
 -2.83469297e-02  6.14236407e-02 -2.33022831e-02  5.92642352e-02
  8.96572694e-02 -9.30629224e-02 -6.60509840e-02 -5.58945071e-03
  4.39546816e-02  6.70174584e-02  1.19248191e-02  6.10921644e-02
 -4.18415219e-02  4.67216820e-02 -7.38968849e-02  1.44633846e-02
 -6.87944889e-02  9.27492008e-02 -4.52856608e-02  7.30253085e-02
 -1.92484297e-02  1.07821323e-01 -5.00617065e-02  1.05815018e-02
  3.78832594e-02  2.78797168e-02  2.71740519e-02  7.61151612e-02
  6.49807751e-02 -9.58757382e-03  5.60644716e-02  1.82051361e-02
 -9.40730236e-03  4.55606095e-02  6.69129007e-03 -6.65622295e-08
  2.91856285e-03  3.45305167e-02 -3.30078751e-02  8.88961554e-03
  9.16468054e-02 -8.23841915e-02 -1.04574829e-01 -3.97144817e-02
 -7.01672882e-02  6.88226968e-02  3.70422974e-02  8.32452998e-02
 -4.66313735e-02 -1.19576007e-02 -4.32610139e-02  1.42970700e-02
 -1.65670719e-02 -4.93477471e-02  3.15502398e-02  2.80254818e-02
  8.93326029e-02 -2.23252270e-02  4.94410284e-02  3.97225879e-02
  6.73491731e-02 -2.51620915e-02 -8.17829669e-02  3.40839624e-02
  7.89633580e-03 -3.01361959e-02  2.49445648e-03  2.16621552e-02
 -3.71492133e-02 -9.88766029e-02 -6.63250461e-02  1.53206848e-02
 -1.78687852e-02  1.03235571e-02  3.69492248e-02 -4.92679626e-02
 -1.98160987e-02 -3.75866517e-02  6.95769340e-02  9.62853606e-04
  1.06242849e-02  2.85178144e-02 -5.43674566e-02 -2.86809215e-03
  2.54839100e-02 -2.35171169e-02 -1.50258109e-01 -7.60410577e-02
 -1.71796847e-02 -2.22722068e-02 -1.02434512e-02 -6.17794739e-03
 -9.03491005e-02  3.86276133e-02  2.24276930e-02 -6.93720281e-02
  1.34435287e-02  4.33971845e-02 -3.34217101e-02  2.27974951e-02]</t>
        </is>
      </c>
    </row>
    <row r="1264">
      <c r="A1264" s="1" t="n">
        <v>1262</v>
      </c>
      <c r="B1264" t="n">
        <v>259</v>
      </c>
      <c r="C1264" t="inlineStr">
        <is>
          <t>Jimme HafenCity - Yoga</t>
        </is>
      </c>
      <c r="D1264" t="inlineStr">
        <is>
          <t>Tuesday, February 25</t>
        </is>
      </c>
      <c r="E1264" t="inlineStr">
        <is>
          <t>EDGE HafenCity Hamburg</t>
        </is>
      </c>
      <c r="F1264" t="inlineStr">
        <is>
          <t>Amerigo-Vespucci-Platz 1 20457 Hamburg, Show map</t>
        </is>
      </c>
      <c r="G1264" t="inlineStr">
        <is>
          <t>health</t>
        </is>
      </c>
      <c r="H1264" t="inlineStr">
        <is>
          <t>€12</t>
        </is>
      </c>
      <c r="I1264" t="inlineStr">
        <is>
          <t>https://www.eventbrite.com/e/jimme-hafencity-yoga-tickets-1128713154429?aff=ebdssbdestsearch</t>
        </is>
      </c>
      <c r="J1264" t="inlineStr"/>
      <c r="K1264" t="inlineStr">
        <is>
          <t>Jimme HafenCity</t>
        </is>
      </c>
      <c r="L1264" t="inlineStr">
        <is>
          <t>Refund Policy
Refunds up to 7 days before event</t>
        </is>
      </c>
      <c r="M1264" t="inlineStr">
        <is>
          <t>Dauer nicht verfügbar</t>
        </is>
      </c>
      <c r="N1264" t="inlineStr">
        <is>
          <t>Germany Events, Hamburg Events, Things to do in Hamburg, Hamburg Classes, Hamburg Health Classes, #yoga, #event, #meditation, #hafencity, #jimme</t>
        </is>
      </c>
      <c r="O1264" t="inlineStr">
        <is>
          <t xml:space="preserve">
    The event titled "Jimme HafenCity - Yoga" is scheduled to take place on Tuesday, February 25 at EDGE HafenCity Hamburg, 
    specifically at Amerigo-Vespucci-Platz 1 20457 Hamburg, Show map. This event falls under the "health" category. 
    Description: nan
    It is organized by Jimme HafenCity and will last for Dauer nicht verfügbar. 
    Key topics and themes include: Germany Events, Hamburg Events, Things to do in Hamburg, Hamburg Classes, Hamburg Health Classes, #yoga, #event, #meditation, #hafencity, #jimme.
    </t>
        </is>
      </c>
      <c r="P1264" t="inlineStr">
        <is>
          <t>[ 8.03273916e-03  4.33646925e-02 -1.87996384e-02  2.13698912e-02
  5.82058169e-02  3.69609557e-02  2.16034241e-02 -2.88339369e-02
 -5.51748686e-02  1.70635059e-02  1.79759692e-02 -3.41600254e-02
 -4.22858633e-02  1.04580503e-02  4.76202145e-02 -2.00095493e-02
  3.36660109e-02  2.80703809e-02  4.62447777e-02  1.39984051e-02
  9.52468440e-03  1.77190232e-03  3.71160135e-02  1.40681220e-02
 -1.96006335e-02  6.20104782e-02  2.74378527e-02 -6.76430389e-02
 -3.91938388e-02 -1.33997621e-02  1.00592729e-02 -4.34472933e-02
  4.41994369e-02  4.16275561e-02  5.76328188e-02  4.44577597e-02
 -2.26052920e-03 -2.38389187e-02 -9.71103683e-02  1.38754770e-02
 -7.49921575e-02 -6.93916529e-02  6.18179366e-02  2.01089140e-02
  3.17970179e-02  2.40999479e-02  3.36709395e-02  1.08761750e-02
  1.51330512e-02  1.38049833e-02 -2.25262959e-02 -7.73031041e-02
  4.70055118e-02  1.63653139e-02  7.27234259e-02  1.06989883e-01
 -1.27049908e-01 -5.56426793e-02 -2.23806817e-02  4.74202186e-02
 -4.56657782e-02 -1.22250309e-02 -6.95693865e-02 -4.19858191e-03
 -9.53026302e-03 -5.73529804e-04  1.14699537e-02  9.32107419e-02
  9.53320693e-03 -8.68000835e-03  8.69695321e-02 -1.42586157e-01
  4.55310643e-02 -1.28785605e-02  2.47772969e-02 -1.22788455e-02
 -3.90349552e-02 -3.95493135e-02  9.28277001e-02 -2.96584908e-02
 -2.75921472e-03 -1.32136801e-02  1.07080743e-01 -4.18723468e-03
  4.52301912e-02  1.83452256e-02 -2.60665640e-03 -2.39605317e-03
  4.83220592e-02  5.89678437e-02 -2.63296459e-02  2.67043673e-02
 -1.12468116e-01  3.59565578e-02 -7.92801455e-02 -7.26490747e-03
 -1.24903033e-02  9.64731425e-02  3.49041522e-02  8.59947652e-02
  3.39237452e-02  4.12256271e-02  5.68237863e-02  8.97483062e-03
  3.26630957e-02 -4.00621817e-02 -7.64579698e-03 -3.10298633e-02
  1.58832707e-02  1.46071073e-02 -6.45596310e-02  5.68897650e-02
 -1.46966157e-02 -5.28574847e-02 -5.09554595e-02  6.71699196e-02
  7.21320733e-02 -3.72301191e-02 -7.05595613e-02 -9.19919237e-02
  2.99179764e-03  1.18678724e-02  7.10884184e-02 -2.50683110e-02
 -4.25568409e-02  2.08596028e-02 -3.13581713e-03  3.07224651e-33
 -7.80950952e-03 -1.70605198e-01  5.17911464e-02  3.41812856e-02
  7.26277083e-02 -2.39519533e-02 -3.90869603e-02 -3.51654291e-02
  4.83968966e-02 -5.86371608e-02 -8.63344148e-02 -6.33828342e-02
 -2.27880446e-04 -3.25984731e-02 -5.11113517e-02 -1.12585157e-01
 -4.01724763e-02  9.37873870e-03 -1.03288097e-02 -2.10228376e-02
 -3.60162556e-02 -7.33442372e-03 -2.57410295e-02  1.75249930e-02
 -1.93385743e-02  5.52664176e-02  9.45027694e-02 -1.26320089e-03
  1.08600959e-01  6.28992617e-02 -3.85971591e-02 -1.93319209e-02
 -2.53086891e-02 -1.24455392e-01 -1.93245057e-02  8.94119591e-02
 -3.19911912e-02 -2.36304197e-03 -4.40215617e-02 -8.70729908e-02
  3.17063034e-02 -5.87401586e-03 -6.93755001e-02 -7.54330307e-02
 -6.41674828e-03 -1.29315183e-02  8.37600455e-02 -2.15357449e-02
  1.02777801e-01 -5.14259785e-02 -4.79488634e-02 -6.69489708e-03
  1.68637186e-02 -1.35174450e-02 -2.32965290e-03  9.18836296e-02
  7.24020377e-02 -3.95623269e-03  4.36687469e-02  3.67543213e-02
 -8.41230620e-03  3.33459340e-02 -5.69191501e-02 -7.17642605e-02
  3.51682007e-02  3.50586660e-02 -5.66006526e-02 -4.35736999e-02
 -6.45885244e-03  1.62256099e-02  6.68181702e-02  2.91513931e-02
 -4.02258011e-03 -3.05729359e-02  9.17733368e-03  2.76986603e-02
 -2.51106285e-02  7.16890767e-02 -8.75875503e-02  2.58156136e-02
  5.92746586e-02 -2.68855458e-03  1.71824656e-02  1.17520668e-01
  3.33598629e-02  2.69701015e-02 -6.52553700e-03 -3.29125896e-02
 -1.25571743e-01  6.27993122e-02 -2.44587958e-02 -2.53259689e-02
  4.01222259e-02  2.96673570e-02 -4.63437550e-02 -4.22519322e-33
  1.26654422e-02 -3.21558043e-02 -5.13144806e-02  7.18618631e-02
  2.34299023e-02  2.40124837e-02 -4.38694172e-02  8.86680484e-02
 -4.85664494e-02 -6.00083545e-02  1.11637767e-02 -4.84848022e-02
  2.25975290e-02 -2.18430776e-02 -1.57975126e-02  4.68848832e-02
 -6.27741031e-03  3.18501443e-02 -1.09892793e-01  9.66517851e-02
  4.40971255e-02  2.14224290e-02  2.45916899e-02 -2.13411804e-02
 -4.70334291e-02  3.78768891e-02  8.80350843e-02  7.58767277e-02
 -1.74780898e-02  7.02792639e-03 -1.15977399e-01 -4.26053405e-02
 -4.17989045e-02 -1.46345012e-02 -5.20579889e-02  7.02879876e-02
  6.80235540e-03  1.15082217e-02 -8.66915360e-02 -1.43500008e-02
  8.27248096e-02 -2.02694945e-02 -8.03911164e-02  1.63026992e-02
  3.38805653e-02  8.03973973e-02 -1.14809476e-01  1.81887730e-03
 -2.28998214e-02 -4.98610623e-02 -5.74164372e-03 -5.41710341e-03
 -5.04409522e-02 -3.17358747e-02  5.81260771e-02  2.56648492e-02
 -5.57142422e-02 -1.18375793e-01 -7.21056685e-02  7.40544812e-04
 -6.81880787e-02  7.81874172e-03 -7.84187168e-02  1.07158870e-02
  9.66596976e-02 -6.24708366e-03 -7.14581162e-02 -1.15448199e-02
 -5.44336857e-03  2.70885043e-02 -3.50678898e-02  6.55831024e-02
 -5.67529760e-02 -4.37692143e-02 -4.43358645e-02 -1.79366209e-02
  1.05787657e-01  4.85323705e-02 -6.04241388e-03 -1.51422741e-02
  4.06482108e-02 -1.64374188e-02 -1.80576928e-02  5.45469709e-02
 -6.46123057e-03  7.78210759e-02  7.03204125e-02  2.02262420e-02
  1.11180882e-03  1.06250487e-01 -2.15749610e-02  5.79490103e-02
 -6.87352493e-02  9.89240184e-02  4.40685684e-03 -4.63110901e-08
 -3.75063382e-02 -1.76430829e-02  1.19597083e-02 -4.92209643e-02
  2.73566991e-02 -2.14957446e-02 -3.95268649e-02 -5.31907007e-02
 -1.71326299e-03  4.16227132e-02  3.97059210e-02  1.11453354e-01
 -1.58467907e-02  3.59528549e-02 -5.93817420e-02 -5.40758995e-03
 -7.98371062e-02  3.46539132e-02 -2.92910896e-02 -2.43003145e-02
 -2.50839628e-02 -2.69132461e-02  6.29637018e-02  4.21667062e-02
  8.65225047e-02 -1.93418954e-02 -2.45783925e-02  8.64163041e-02
  1.75777934e-02 -3.94185111e-02 -3.52584310e-02  5.47067672e-02
 -7.04091936e-02  3.46935838e-02 -8.52156281e-02 -7.28317499e-02
 -6.22305609e-02 -3.85620631e-02  1.58394072e-02  1.92646217e-02
 -4.63148840e-02 -3.34825180e-02  3.32123078e-02  6.92874938e-02
 -3.21103493e-03  3.37907649e-03 -1.26718730e-02  1.25039518e-02
  2.51381826e-02 -2.10679844e-02 -7.35309348e-02 -1.71044786e-02
  3.00180689e-02 -6.43034419e-03 -1.98205654e-02  5.69669381e-02
  2.93547586e-02 -2.86621246e-02  4.20023687e-02 -1.58064235e-02
  3.39684151e-02 -6.94306791e-02 -1.15200192e-01  8.99811760e-02]</t>
        </is>
      </c>
    </row>
    <row r="1265">
      <c r="A1265" s="1" t="n">
        <v>1263</v>
      </c>
      <c r="B1265" t="n">
        <v>260</v>
      </c>
      <c r="C1265" t="inlineStr">
        <is>
          <t>A Night Out in Hamburg | Dinner with Strangers</t>
        </is>
      </c>
      <c r="D1265" t="inlineStr">
        <is>
          <t>Saturday, February 22</t>
        </is>
      </c>
      <c r="E1265" t="inlineStr">
        <is>
          <t>Hamburg</t>
        </is>
      </c>
      <c r="F1265" t="inlineStr">
        <is>
          <t>Hamburg 20099 Hamburg, Show map</t>
        </is>
      </c>
      <c r="G1265" t="inlineStr">
        <is>
          <t>community</t>
        </is>
      </c>
      <c r="H1265" t="inlineStr">
        <is>
          <t>Kostenlos</t>
        </is>
      </c>
      <c r="I1265" t="inlineStr">
        <is>
          <t>https://www.eventbrite.com/e/a-night-out-in-hamburg-dinner-with-strangers-tickets-1149717488959?aff=ebdssbdestsearch</t>
        </is>
      </c>
      <c r="J1265" t="inlineStr">
        <is>
          <t>Hey, Hamburg!
When was the last time you did something completely spontaneous? Our series groups together complete strangers for a fun night out. That's right, you sign up, and we book the restaurant. All walks of life welcome! Don't do big city life alone and build your community with us.
Brought to you by event series Ermantourage by Erman Baradi.
You can also take a look at our main event calendar via Posh for coffee meets, evening hangouts, and more!
How does it work?
1. Register and you'll be added to our membership database through December 31st, 2025. We will connect with members continuously to organize dates and times to host our dinner meetups.
2. After you register, you'll be emailed an introduction message including a quick questionnaire regarding dietary restrictions that we use to select restaurants.
3. Since we're all strangers from the beginning, we'd like to get to know you first before you join us for outings. Let's schedule a quick Zoom chat to get acquainted!
*Your membership ticket does not include your individual food and drink purchases.
*The pin on the map is not the location for dinners, but simply a default placeholder Eventbrite gives us when we select your city as a location.
*These outings are intended to help people make friends. These aren't singles gatherings.
*An ideal evening consists of 4 diners minimum.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What else can you enjoy from us?
Good Night/Life - monthly bar socials in various major cities.
Coffee with the Community - monthly coffee meets in various major cities.
Coffee for Creatives - monthly coffee meets for entertainment scene in various major cities.
Hollywood Chills - film &amp; music industry nights for members of our Patreon set in various major cities.
Geek Out &amp; Grub - Saturday brunch with strangers centered on a certain fandom or quirk (ie. a favorite tv show, music genre, or sport)
We're not here to break anyone's banks. We charge tickets to ensure you commit to showing up and not flaking, which impacts the overall experience of other registrants.</t>
        </is>
      </c>
      <c r="K1265" t="inlineStr">
        <is>
          <t>BarCada</t>
        </is>
      </c>
      <c r="L1265" t="inlineStr">
        <is>
          <t>Refund Policy
Refunds up to 7 days before event
Eventbrite's fee is nonrefundable.</t>
        </is>
      </c>
      <c r="M1265" t="inlineStr">
        <is>
          <t>Dauer nicht verfügbar</t>
        </is>
      </c>
      <c r="N1265" t="inlineStr">
        <is>
          <t>Germany Events, Hamburg Events, Things to do in Hamburg, Hamburg Parties, Hamburg Community Parties, #social, #food, #dinner, #community, #meetup, #nightlife, #connections, #nightout, #meetnewfriends, #newfriends</t>
        </is>
      </c>
      <c r="O1265" t="inlineStr">
        <is>
          <t xml:space="preserve">
    The event titled "A Night Out in Hamburg | Dinner with Strangers" is scheduled to take place on Saturday, February 22 at Hamburg, 
    specifically at Hamburg 20099 Hamburg, Show map. This event falls under the "community" category. 
    Description: Hey, Hamburg!
When was the last time you did something completely spontaneous? Our series groups together complete strangers for a fun night out. That's right, you sign up, and we book the restaurant. All walks of life welcome! Don't do big city life alone and build your community with us.
Brought to you by event series Ermantourage by Erman Baradi.
You can also take a look at our main event calendar via Posh for coffee meets, evening hangouts, and more!
How does it work?
1. Register and you'll be added to our membership database through December 31st, 2025. We will connect with members continuously to organize dates and times to host our dinner meetups.
2. After you register, you'll be emailed an introduction message including a quick questionnaire regarding dietary restrictions that we use to select restaurants.
3. Since we're all strangers from the beginning, we'd like to get to know you first before you join us for outings. Let's schedule a quick Zoom chat to get acquainted!
*Your membership ticket does not include your individual food and drink purchases.
*The pin on the map is not the location for dinners, but simply a default placeholder Eventbrite gives us when we select your city as a location.
*These outings are intended to help people make friends. These aren't singles gatherings.
*An ideal evening consists of 4 diners minimum.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What else can you enjoy from us?
Good Night/Life - monthly bar socials in various major cities.
Coffee with the Community - monthly coffee meets in various major cities.
Coffee for Creatives - monthly coffee meets for entertainment scene in various major cities.
Hollywood Chills - film &amp; music industry nights for members of our Patreon set in various major cities.
Geek Out &amp; Grub - Saturday brunch with strangers centered on a certain fandom or quirk (ie. a favorite tv show, music genre, or sport)
We're not here to break anyone's banks. We charge tickets to ensure you commit to showing up and not flaking, which impacts the overall experience of other registrants.
    It is organized by BarCada and will last for Dauer nicht verfügbar. 
    Key topics and themes include: Germany Events, Hamburg Events, Things to do in Hamburg, Hamburg Parties, Hamburg Community Parties, #social, #food, #dinner, #community, #meetup, #nightlife, #connections, #nightout, #meetnewfriends, #newfriends.
    </t>
        </is>
      </c>
      <c r="P1265" t="inlineStr">
        <is>
          <t>[ 3.35026942e-02 -1.10123549e-02  5.73115572e-02  4.22575772e-02
 -2.62213983e-02  1.86814591e-02  1.76806804e-02 -5.87034002e-02
  1.93299558e-02 -7.57657215e-02 -2.52641793e-02 -8.03965330e-02
 -1.01809837e-01 -2.59791687e-02  9.73235816e-02 -1.11337669e-01
  1.36883885e-01 -1.05274953e-01  6.48135170e-02 -9.68784746e-03
 -5.62730543e-02 -1.15669452e-01 -1.59297436e-02  1.57985054e-02
 -5.59069328e-02 -7.15748128e-03  8.93884301e-02 -8.89470801e-03
 -5.58832139e-02 -2.28229538e-02  7.77020305e-03  2.07443144e-02
  3.19776423e-02 -1.89572219e-02  6.57830164e-02  9.55282059e-03
  1.25717953e-01 -4.08196449e-02 -5.56422286e-02  6.92186356e-02
 -5.42001659e-03 -8.56813639e-02  5.09766303e-02 -2.74526905e-02
  1.05379224e-02  1.00844249e-03 -3.09076495e-02  1.33162579e-02
 -3.82072590e-02  9.47243422e-02  3.43075022e-02 -9.30742174e-03
  4.66165021e-02  3.99416275e-02  9.40751806e-02  8.21501166e-02
 -7.41980746e-02 -4.80891988e-02  7.44671328e-03  3.32814828e-02
 -7.50374608e-03 -1.14429006e-02 -1.10409968e-01  1.68308914e-02
 -4.95316833e-02 -5.23170009e-02 -2.71373591e-03  6.85875043e-02
  2.35492885e-02 -3.84273306e-02 -1.71761978e-02 -4.91195805e-02
 -1.11529240e-02  4.29022685e-02  1.76587291e-02 -6.38780883e-03
  2.22729817e-02 -9.36073437e-02  5.64549565e-02  6.28874451e-03
 -4.80601601e-02  2.89160125e-02  1.11001190e-02 -5.62895909e-02
 -2.84161456e-02 -3.08799520e-02 -3.80172092e-03  4.62625213e-02
 -1.78582780e-02  7.17381760e-02 -5.45448847e-02  5.03866635e-02
 -6.24947399e-02 -6.26079962e-02 -5.53315580e-02  1.88358705e-02
 -6.13106182e-03  4.31421362e-02  8.43176469e-02  6.99678436e-02
 -1.59528442e-02  1.03991024e-01  3.74716558e-02 -2.16651172e-03
  5.46432054e-03 -2.47308407e-02 -5.30792587e-02  3.03740278e-02
  1.07409187e-01 -4.96053919e-02 -5.52096181e-02  5.31902984e-02
  6.04977794e-02 -6.25455678e-02 -2.64501497e-02  2.38625072e-02
  1.08547196e-01 -5.14942743e-02  6.93031922e-02 -1.86878685e-02
 -1.12181408e-02  1.15480147e-01  5.16629741e-02  1.67492870e-02
 -1.63526125e-02  9.44587775e-03  5.86159937e-02  3.25967499e-34
 -1.20628225e-02 -7.60530084e-02  1.25939967e-02  7.19468892e-02
  1.25375643e-01 -8.36529024e-03 -4.00720984e-02 -3.37125398e-02
 -2.64203623e-02  5.07569080e-03  1.50229419e-02 -6.71618804e-02
  2.36767437e-02 -1.41574303e-02  8.07807520e-02  5.92152029e-02
  3.95013615e-02  1.01431394e-02  1.53892813e-02 -3.48291546e-02
  1.17266485e-02 -1.03124991e-01  2.94174422e-02  3.59631889e-02
  2.90610846e-02  1.02008522e-01  2.62845624e-02 -3.36576700e-02
  8.04265738e-02  4.78986138e-03  1.73442028e-02  2.52311416e-02
 -1.46895985e-03 -4.10401933e-02  2.86289267e-02  1.55356880e-02
  3.15521285e-02 -1.84022076e-02 -4.05408479e-02 -1.11302219e-01
 -6.48246109e-02 -2.20530406e-02 -8.64155591e-02 -4.90488075e-02
 -3.02224848e-02  2.76178122e-02  7.85919186e-03 -4.71525192e-02
  5.54131344e-02 -3.16761620e-02  1.66892614e-02 -5.22328988e-02
  6.40249753e-04  6.27667904e-02 -8.10953677e-02  2.87346076e-02
 -5.78531799e-05 -4.44568023e-02  3.13713402e-02 -2.81197634e-02
  7.63228387e-02  8.56375322e-02  7.11351028e-03 -2.07415000e-02
  1.21746790e-02 -1.23461131e-02  2.35727485e-02 -4.81437519e-02
 -5.48029412e-03 -8.37022159e-03  4.58843894e-02  1.96616407e-02
  4.76570502e-02 -1.79694537e-02  3.19754034e-02  5.00911996e-02
  3.45763890e-03 -4.42123227e-03  3.98376212e-02  4.83085960e-02
  6.37951866e-02  2.31092405e-02  5.06681614e-02  2.07530940e-03
 -7.46422773e-03  2.57877987e-02  4.46364917e-02 -2.13808659e-02
 -4.97895628e-02  3.84925753e-02 -7.37519339e-02 -1.76875126e-02
  3.43747251e-02  4.11647968e-02 -4.92652617e-02 -2.33358073e-33
  1.07152604e-01 -4.78538200e-02 -5.60768992e-02 -7.48508945e-02
  2.13593561e-02 -1.59937181e-02 -5.75267039e-02 -2.26993440e-03
  2.21960675e-02 -1.83682460e-02 -5.67283258e-02  3.87090184e-02
  3.43059041e-02  2.38598324e-03  2.21974570e-02 -1.84052195e-02
  8.99686199e-03  5.83342426e-02 -4.70116660e-02  1.12003163e-02
 -5.87066263e-03  2.03975965e-03 -5.53528816e-02 -3.39131206e-02
 -4.27643210e-02  2.01863702e-02  1.05521657e-01  7.13817999e-02
 -1.26475841e-01 -8.06815699e-02 -1.10175304e-01 -1.72471590e-02
  1.10986121e-02 -2.64393371e-02  4.11349237e-02  1.07485645e-01
 -4.61873338e-02 -1.02841482e-02 -3.75707336e-02 -1.56126509e-03
  3.37827057e-02  9.51180141e-03 -1.12006783e-01  2.81127021e-02
  2.72816997e-02  5.49886674e-02 -5.60941771e-02 -6.48389757e-02
 -4.41617891e-02  1.00885071e-02 -1.34837162e-02 -7.48730451e-02
 -4.73979898e-02 -1.93634685e-02 -1.77517310e-02  4.92432080e-02
  1.19829373e-02 -4.06370163e-02  2.29154225e-03  1.49067352e-03
 -8.43959227e-02  3.76635231e-02  5.61230176e-04  9.09454748e-02
  7.37198219e-02 -6.74821734e-02 -6.22892007e-02 -4.53867838e-02
  1.18032210e-02 -2.61303727e-02 -3.21705453e-02  2.67501338e-03
 -4.55780700e-02  3.69884893e-02 -6.19210228e-02 -4.31509018e-02
  3.27742882e-02 -1.54608255e-03 -3.28791738e-02 -2.83230264e-02
 -6.44776002e-02 -1.34850377e-02  2.11916026e-02  3.27523500e-02
  7.09707662e-02  4.16408433e-03  7.29551092e-02  4.64871489e-02
 -1.19340429e-02  1.09140284e-01 -1.17477425e-03  2.73079947e-02
 -1.74707603e-02  2.82863863e-02  2.18713712e-02 -5.61064901e-08
  1.13037601e-02  8.35472159e-03 -7.04850554e-02  5.12474217e-02
  6.44270778e-02 -6.80507272e-02 -2.24841293e-02 -4.47392389e-02
  1.06332963e-02  6.29375651e-02  2.76701618e-02  2.53381208e-02
 -1.37666538e-02  2.40741968e-02  2.06653085e-02  3.06637175e-02
 -8.63184105e-04 -5.04022948e-02 -7.43873119e-02  2.89962869e-02
 -4.79180478e-02  1.60418991e-02 -1.07008656e-02  1.61593314e-02
  4.02403362e-02  1.58546492e-02 -3.18814926e-02  1.43096313e-01
  2.14816406e-02 -3.94192077e-02 -2.15946995e-02  6.02245554e-02
 -7.34742433e-02  4.18610573e-02  1.91645306e-02 -7.04309344e-02
 -1.10759750e-01 -3.36909480e-02  1.28827160e-02 -6.31379837e-04
 -9.78035256e-02 -9.50234979e-02 -5.13107106e-02  7.19850045e-03
 -2.64610555e-02  8.46015513e-02 -8.43622088e-02 -5.62937232e-04
 -1.81837734e-02  7.85210654e-02 -8.93205479e-02 -3.48985977e-02
  4.25112359e-02 -5.32743558e-02  2.33334070e-03  1.87333841e-02
  2.65405755e-02  6.05478999e-05  1.06720962e-01 -3.17233838e-02
  5.06027490e-02  6.20999606e-03 -1.43671796e-01  3.22106783e-03]</t>
        </is>
      </c>
    </row>
    <row r="1266">
      <c r="A1266" s="1" t="n">
        <v>1264</v>
      </c>
      <c r="B1266" t="n">
        <v>261</v>
      </c>
      <c r="C1266" t="inlineStr">
        <is>
          <t>SCHNACK Stand-Up präsentiert: FABI ROMMEL - DAHEIM (Preview)</t>
        </is>
      </c>
      <c r="D1266" t="inlineStr">
        <is>
          <t>Sunday, March 23</t>
        </is>
      </c>
      <c r="E1266" t="inlineStr">
        <is>
          <t>Jazzclub Birdland</t>
        </is>
      </c>
      <c r="F1266" t="inlineStr">
        <is>
          <t>Gärtnerstraße 122 20253 Hamburg, Show map</t>
        </is>
      </c>
      <c r="G1266" t="inlineStr">
        <is>
          <t>arts</t>
        </is>
      </c>
      <c r="H1266" t="inlineStr">
        <is>
          <t>€23.90</t>
        </is>
      </c>
      <c r="I1266" t="inlineStr">
        <is>
          <t>https://www.eventbrite.de/e/schnack-stand-up-prasentiert-fabi-rommel-daheim-preview-tickets-893651053357?aff=ebdssbdestsearch</t>
        </is>
      </c>
      <c r="J1266" t="inlineStr">
        <is>
          <t>Nach der ausverkauften Premierentour geht Fabi Rommel in 2025 mit ganz neuem Programm auf große Tour durch Deutschland, Österreich und die Schweiz.
In “Daheim” spricht der Stand Up Comedian über den geplanten Wegzug aus Berlin, Heimweh, Freunde, Familie, das Leben in der Großstadt und den Wunsch nach Natur. Er erzählt Geschichten von Verfehlungen seines Umfelds und vor allem von sich selbst.Mit seiner gewohnt ruhigen Art, dem humorvollen Storytelling und ausschließlich wahren Geschichten aus seinem Leben möchte Fabi das Publikum auch in 2025 wieder für einen Abend zum Lachen zusammenbringen.</t>
        </is>
      </c>
      <c r="K1266" t="inlineStr">
        <is>
          <t>SCHNACK Stand-Up</t>
        </is>
      </c>
      <c r="L1266" t="inlineStr">
        <is>
          <t>Refund Policy
Refunds up to 1 day before event</t>
        </is>
      </c>
      <c r="M1266" t="inlineStr">
        <is>
          <t>Dauer nicht verfügbar</t>
        </is>
      </c>
      <c r="N1266" t="inlineStr">
        <is>
          <t>Germany Events, Hamburg Events, Things to do in Hamburg, Hamburg Performances, Hamburg Arts Performances, #comedy, #standup, #jazz, #hamburg, #preview, #comedyclub, #birdland, #schnack, #fabierommel, #daheim</t>
        </is>
      </c>
      <c r="O1266" t="inlineStr">
        <is>
          <t xml:space="preserve">
    The event titled "SCHNACK Stand-Up präsentiert: FABI ROMMEL - DAHEIM (Preview)" is scheduled to take place on Sunday, March 23 at Jazzclub Birdland, 
    specifically at Gärtnerstraße 122 20253 Hamburg, Show map. This event falls under the "arts" category. 
    Description: Nach der ausverkauften Premierentour geht Fabi Rommel in 2025 mit ganz neuem Programm auf große Tour durch Deutschland, Österreich und die Schweiz.
In “Daheim” spricht der Stand Up Comedian über den geplanten Wegzug aus Berlin, Heimweh, Freunde, Familie, das Leben in der Großstadt und den Wunsch nach Natur. Er erzählt Geschichten von Verfehlungen seines Umfelds und vor allem von sich selbst.Mit seiner gewohnt ruhigen Art, dem humorvollen Storytelling und ausschließlich wahren Geschichten aus seinem Leben möchte Fabi das Publikum auch in 2025 wieder für einen Abend zum Lachen zusammenbringen.
    It is organized by SCHNACK Stand-Up and will last for Dauer nicht verfügbar. 
    Key topics and themes include: Germany Events, Hamburg Events, Things to do in Hamburg, Hamburg Performances, Hamburg Arts Performances, #comedy, #standup, #jazz, #hamburg, #preview, #comedyclub, #birdland, #schnack, #fabierommel, #daheim.
    </t>
        </is>
      </c>
      <c r="P1266" t="inlineStr">
        <is>
          <t>[-3.92701738e-02  4.60124873e-02 -6.22509271e-02 -4.19832096e-02
  1.50815295e-02  9.31943730e-02 -8.85483995e-02 -4.25221734e-02
 -7.72889033e-02 -6.38418421e-02 -8.91056359e-02 -1.32776890e-02
  9.76904109e-03 -3.15123163e-02 -1.03969136e-02 -2.82797236e-02
  5.84040582e-02 -5.63766249e-02  8.62100814e-03  3.49810347e-02
  2.99488381e-02 -6.52563050e-02 -3.34342383e-02  1.65986381e-02
  2.02513728e-02 -7.96553120e-02 -1.66899003e-02 -1.02182142e-02
 -5.28726391e-02  1.06787188e-02  1.28038311e-02  4.78649065e-02
 -7.24269357e-03  1.90458354e-02  1.95326675e-02  5.86920381e-02
  8.40950906e-02 -1.76001396e-02  4.65640565e-03  1.16578318e-01
 -2.80884113e-02 -1.46364197e-02 -3.95091586e-02  2.77923048e-03
  5.55619113e-02 -2.47844420e-02 -2.15634722e-02  4.57421551e-03
 -5.42099252e-02  4.09258157e-02 -9.38908979e-02 -5.80443926e-02
  5.81723601e-02 -4.95864525e-02  7.95709528e-03  2.69647371e-02
 -2.60974951e-02 -3.85830216e-02 -5.85266761e-03 -3.02362908e-02
  1.36524648e-03 -7.21921846e-02 -7.10335746e-02  1.61409043e-02
 -4.73801121e-02 -2.68179011e-02  4.77706461e-04 -2.99654510e-02
  4.59299758e-02  2.64222380e-02  6.87091649e-02 -9.10379961e-02
 -1.20017063e-02 -4.60533053e-02  3.28532857e-04 -3.22489976e-03
 -6.07824102e-02  3.92492153e-02 -2.23559793e-02 -1.29454553e-01
  7.84432292e-02 -6.57707974e-02  2.73785349e-02 -2.40889620e-02
 -5.51900268e-02  1.97775336e-03  2.77689961e-03  4.62659001e-02
 -3.78217660e-02  2.75875721e-02 -3.22919041e-02  9.05568339e-03
 -7.12818578e-02  4.65658531e-02 -8.75673024e-04 -3.27284122e-03
  1.88274179e-02 -7.70221353e-02  1.46892726e-01  6.12012818e-02
  4.91502844e-02 -1.49654998e-02  1.05243899e-01  1.58679690e-02
  2.59786937e-02 -5.37411198e-02 -1.02451546e-02 -2.70730965e-02
 -1.22546047e-01 -3.24701481e-02  2.84114834e-02  3.57566476e-02
  6.23540618e-02 -2.71953568e-02  1.60348590e-03 -2.98529007e-02
 -1.64676420e-02 -6.43722415e-02  2.84920949e-02 -7.68469274e-02
  1.02898858e-01  9.26431492e-02  1.60375852e-02  3.78014110e-02
  8.96460842e-03  3.11539769e-02 -7.10688382e-02  1.31572554e-32
  1.79268513e-02 -1.17749728e-01  4.29872386e-02  1.24702295e-02
  9.68058780e-02  3.89983021e-02 -2.86268685e-02  4.70792130e-02
  4.61533992e-03 -4.17582057e-02 -1.37038361e-02 -1.53562585e-02
 -1.50897363e-02 -7.30041116e-02 -2.30572689e-02  2.87898500e-02
  6.14293292e-02 -1.06785357e-01 -1.21687995e-02 -4.88404930e-02
 -1.17742573e-03  2.89034676e-02 -6.77623078e-02  2.41526309e-02
 -8.34953263e-02  1.30213559e-01  6.92461208e-02 -1.10957906e-01
 -2.07297578e-02  5.79593852e-02 -1.55835394e-02 -5.25118448e-02
  3.09989750e-02 -4.12935428e-02 -3.22352420e-03  4.18812782e-03
 -9.53868255e-02 -4.17654663e-02 -1.50224771e-02  4.98326030e-03
  8.68989602e-02 -7.00587034e-02 -1.34157464e-01  4.53185849e-03
  1.39705115e-03  6.00976795e-02 -6.16880879e-03  2.91616190e-02
  7.37422779e-02  5.22501618e-02  5.58638610e-02 -5.60484070e-04
 -2.78221630e-02  2.49390490e-02 -4.27977219e-02  6.44375309e-02
 -6.82475045e-02 -7.97227994e-02  2.48881173e-03 -3.04959621e-02
  2.14104261e-02  4.60286140e-02  2.75269896e-02  5.15840389e-02
 -6.96925167e-03  2.33920873e-03  7.77696772e-03  2.41372995e-02
 -1.33278742e-02  9.09544155e-02  1.14825612e-03 -2.57654469e-02
  7.18530118e-02 -8.17805976e-02 -4.81406273e-03  6.32717833e-02
  4.90255130e-04 -3.49720940e-03 -5.61919548e-02  1.41215950e-01
 -5.98636754e-02 -2.63723340e-02  1.90713014e-02 -8.88864174e-02
 -2.94620059e-02 -2.33945623e-02  6.89766854e-02  2.50259694e-02
  2.78476789e-03  3.77169549e-02 -4.67056502e-03 -3.65199782e-02
  4.46067713e-02  2.49701627e-02  2.78316010e-02 -1.45259407e-32
  7.68579245e-02 -1.38607621e-02 -3.89720798e-02  4.62409779e-02
  2.01705620e-02 -1.98968574e-02 -6.38891459e-02  8.00451040e-02
 -3.48162241e-02 -1.73807070e-02 -4.39625382e-02 -1.85551997e-02
  2.77789906e-02 -3.53916213e-02 -1.86934043e-02 -4.30972362e-03
  1.48358513e-02 -9.78730712e-03 -4.18712795e-02  7.09036887e-02
  5.37876366e-03 -2.90282350e-02 -3.47808711e-02  6.09745551e-03
 -3.44038382e-02  3.41843665e-02  1.07962310e-01  2.01027747e-02
 -6.82776272e-02  2.29076184e-02  3.79509293e-05 -3.23845185e-02
 -3.93344127e-02  1.81151107e-02 -2.84292381e-02  6.16262071e-02
  4.64835428e-02  1.98392421e-02 -4.26969826e-02  5.96416295e-02
 -3.28240134e-02 -2.35831458e-02 -1.17565386e-01  5.51951677e-02
  7.48812854e-02  5.66501841e-02 -8.15112144e-02  2.82213595e-02
  1.90909777e-03 -9.45519507e-02 -6.08376414e-02  2.23845039e-02
 -8.83264747e-03 -2.00955328e-02  6.34599701e-02  1.33692333e-02
 -5.40848523e-02 -8.71178135e-03 -1.58019699e-02  5.53179234e-02
 -2.32256129e-02  1.25145409e-02 -9.54591408e-02 -5.75694852e-02
  4.13099378e-02 -7.64271384e-03 -2.74469070e-02  3.17254178e-02
 -3.15937623e-02  7.96136111e-02  1.76853426e-02  8.65656286e-02
 -3.21143679e-02  1.85227990e-02 -6.52879328e-02  5.82710616e-02
 -3.49390251e-03  8.93404707e-02  2.76052170e-02  5.71174659e-02
 -3.96956466e-02  8.71863961e-03 -5.79698682e-02  8.31325129e-02
 -3.10336892e-02  7.25807399e-02 -1.01453084e-02  3.83392647e-02
 -2.96598822e-02  5.06563298e-02  2.01744717e-02  9.63232815e-02
 -2.98860911e-02  4.52385396e-02  1.02753893e-01 -6.46775220e-08
  4.60017584e-02  5.98036572e-02 -5.19510508e-02 -8.17554072e-02
  1.21784378e-02 -7.81697556e-02  6.53431844e-03 -7.53152650e-04
 -1.29475622e-02  2.36140229e-02 -6.69973567e-02 -5.15830703e-02
  6.38601780e-02 -4.84314328e-03 -5.55885509e-02  2.83146892e-02
  3.18675637e-02 -8.23903680e-02 -2.68554054e-02  1.71579216e-02
  2.08951514e-02 -3.43034081e-02  5.52681088e-02 -7.51090497e-02
 -1.49674892e-01 -1.39915626e-02 -2.97309645e-02 -2.95779929e-02
 -3.94631736e-02 -4.53963056e-02 -6.01430722e-02  7.78426975e-02
 -6.95586726e-02 -2.26467778e-03 -3.54960770e-03 -8.08719918e-02
  1.71889197e-02 -4.50782031e-02  3.84006165e-02 -6.89358041e-02
  1.47778690e-02 -6.36577159e-02  7.42895976e-02 -9.30852722e-03
  2.28725746e-02 -3.85081768e-02  4.41264026e-02 -3.77474651e-02
  7.20523745e-02  6.94777071e-02 -1.15585960e-01  1.50547791e-02
 -1.70927346e-02  6.94121271e-02  3.49752344e-02  2.95047816e-02
 -4.86945026e-02  2.99633574e-02 -3.39310206e-02  6.24720752e-02
 -2.50790659e-02 -2.62837466e-02 -4.38933894e-02  2.24676598e-02]</t>
        </is>
      </c>
    </row>
    <row r="1267">
      <c r="A1267" s="1" t="n">
        <v>1265</v>
      </c>
      <c r="B1267" t="n">
        <v>262</v>
      </c>
      <c r="C1267" t="inlineStr">
        <is>
          <t>Yoga &amp; Malen in Hamburg</t>
        </is>
      </c>
      <c r="D1267" t="inlineStr">
        <is>
          <t>Sunday, March 23</t>
        </is>
      </c>
      <c r="E1267" t="inlineStr">
        <is>
          <t>Unique Mash</t>
        </is>
      </c>
      <c r="F1267" t="inlineStr">
        <is>
          <t>Osterstraße 116 20259 Hamburg, Show map</t>
        </is>
      </c>
      <c r="G1267" t="inlineStr">
        <is>
          <t>health</t>
        </is>
      </c>
      <c r="H1267" t="inlineStr">
        <is>
          <t>Kostenlos</t>
        </is>
      </c>
      <c r="I1267" t="inlineStr">
        <is>
          <t>https://www.eventbrite.de/e/yoga-malen-in-hamburg-tickets-1219614502809?aff=ebdssbdestsearch</t>
        </is>
      </c>
      <c r="J1267" t="inlineStr">
        <is>
          <t>Das Event wird von einer erfahrenen Yogalehrerin und einer talentierten Künstlerin geleitet, die dich durch die Yoga Einheit und die kreative Malphase begleiten.
In dieser besonderen Session kombinieren wir die entspannte Wirkung von Yoga mit der inspirierenden Kraft der Malerei. Gemeinsam starten wir mit einer Yogastunde, angeleitet von einer erfahrenen Yogalehrerin, um den Kopf frei zu bekommen, den Körper zu entspannen und die kreative Energie zum Fließen zu bringen.
Anschließend wirst du von einer Künstlerin in die abstrakte Spachteltechnik mit Acrylfarben eingeführt. Mit dieser Technik erschaffst du dein ganz persönliches Kunstwerk. Alles, was du dazu brauchst, wie Leinwand, Acrylfarben und Spachtel, ist bereits inklusive. Yogamatten stehen dir ebenfalls zur Nutzung zur Verfügung.
Du nimmst dein Bild und damit auch eine wunderschöne Erinnerung mit nach Hause.
Du benötigst Kleidung, in der du Yoga machen kannst und die Farbe abbekommen darf. Wenn deine Yoga Kleidung keine Farbe abbekommen darf, kannst du auch etwas zum Überziehen mitnehmen.
Statt dir eine Yogamatte zu leihen, möchtest du gleich eine kaufen?
Unsere hochwertigen Yogamatten bieten den besten Komfort für Anfänger und Fortgeschrittene. Besuche einfach unseren Online-Shop.
Du möchtest lieber ein Event für eine geschlossene Gruppe buchen?
Gerne! Füll beispielsweise für JGAs, Geburtstage, Babyparties und Teamevents einfach unser Formular aus und wir melden uns in Kürze bei dir.</t>
        </is>
      </c>
      <c r="K1267" t="inlineStr">
        <is>
          <t>Event Yoga</t>
        </is>
      </c>
      <c r="L1267" t="inlineStr">
        <is>
          <t>Refund Policy
Refunds up to 21 days before event</t>
        </is>
      </c>
      <c r="M1267" t="inlineStr">
        <is>
          <t>Event lasts 3 hours</t>
        </is>
      </c>
      <c r="N1267" t="inlineStr">
        <is>
          <t>Germany Events, Hamburg Events, Things to do in Hamburg, Hamburg Classes, Hamburg Health Classes, #yoga, #meditation, #mindfulness, #breathing, #malen</t>
        </is>
      </c>
      <c r="O1267" t="inlineStr">
        <is>
          <t xml:space="preserve">
    The event titled "Yoga &amp; Malen in Hamburg" is scheduled to take place on Sunday, March 23 at Unique Mash, 
    specifically at Osterstraße 116 20259 Hamburg, Show map. This event falls under the "health" category. 
    Description: Das Event wird von einer erfahrenen Yogalehrerin und einer talentierten Künstlerin geleitet, die dich durch die Yoga Einheit und die kreative Malphase begleiten.
In dieser besonderen Session kombinieren wir die entspannte Wirkung von Yoga mit der inspirierenden Kraft der Malerei. Gemeinsam starten wir mit einer Yogastunde, angeleitet von einer erfahrenen Yogalehrerin, um den Kopf frei zu bekommen, den Körper zu entspannen und die kreative Energie zum Fließen zu bringen.
Anschließend wirst du von einer Künstlerin in die abstrakte Spachteltechnik mit Acrylfarben eingeführt. Mit dieser Technik erschaffst du dein ganz persönliches Kunstwerk. Alles, was du dazu brauchst, wie Leinwand, Acrylfarben und Spachtel, ist bereits inklusive. Yogamatten stehen dir ebenfalls zur Nutzung zur Verfügung.
Du nimmst dein Bild und damit auch eine wunderschöne Erinnerung mit nach Hause.
Du benötigst Kleidung, in der du Yoga machen kannst und die Farbe abbekommen darf. Wenn deine Yoga Kleidung keine Farbe abbekommen darf, kannst du auch etwas zum Überziehen mitnehmen.
Statt dir eine Yogamatte zu leihen, möchtest du gleich eine kaufen?
Unsere hochwertigen Yogamatten bieten den besten Komfort für Anfänger und Fortgeschrittene. Besuche einfach unseren Online-Shop.
Du möchtest lieber ein Event für eine geschlossene Gruppe buchen?
Gerne! Füll beispielsweise für JGAs, Geburtstage, Babyparties und Teamevents einfach unser Formular aus und wir melden uns in Kürze bei dir.
    It is organized by Event Yoga and will last for Event lasts 3 hours. 
    Key topics and themes include: Germany Events, Hamburg Events, Things to do in Hamburg, Hamburg Classes, Hamburg Health Classes, #yoga, #meditation, #mindfulness, #breathing, #malen.
    </t>
        </is>
      </c>
      <c r="P1267" t="inlineStr">
        <is>
          <t>[-1.14500765e-02  1.50669897e-02 -4.83998060e-02  2.18115859e-02
  2.25143097e-02  4.49647345e-02 -1.21283596e-02 -3.64077352e-02
 -2.70478260e-02  1.55022298e-03  5.26170507e-02 -7.36169051e-03
 -4.90727052e-02  1.80342309e-02  3.95967849e-02 -7.07271276e-03
  1.45959007e-02 -5.83534315e-02 -3.82702239e-02  1.23350337e-01
 -2.69839168e-03 -5.95980287e-02 -9.96447727e-03  2.73375548e-02
 -6.94361255e-02 -7.53271719e-03 -8.28811526e-03 -1.03077367e-01
 -1.48235643e-02  3.29488181e-02  6.84879050e-02  4.80145728e-03
 -1.06015243e-02 -3.26098166e-02  4.56175208e-02  5.06192371e-02
  6.55672327e-03 -7.35895857e-02 -4.46237959e-02  6.15845360e-02
 -5.42598329e-02 -5.37384450e-02 -1.76389143e-02 -5.01888711e-03
  6.07526526e-02  5.60546555e-02  9.01182592e-02 -1.85138918e-02
 -9.97949485e-03  4.69380431e-02 -6.97789527e-03 -6.73371553e-02
  1.07568271e-01 -6.28324877e-03  5.29208891e-02 -2.96926079e-03
 -7.47995600e-02 -6.54446483e-02 -6.82405680e-02  9.11766365e-02
  8.71734135e-03 -5.07108308e-02 -3.12233865e-02  1.01685626e-02
 -3.43232304e-02 -1.31182829e-02 -1.19342534e-02  1.11291331e-04
  5.85999340e-02 -5.68543971e-02  5.37337083e-03 -1.20956436e-01
  1.26381237e-02  5.93155921e-02  4.76036221e-02 -5.87647548e-03
 -4.54880251e-03 -4.64003682e-02  1.52926371e-02 -1.07709453e-01
  3.42009813e-02  9.25726839e-04  7.98309967e-02  2.82642711e-03
  3.32104601e-02 -1.41994990e-02  2.70463414e-02  7.88301528e-02
 -1.14447195e-02  9.80228260e-02 -3.49857248e-02  4.62068580e-02
 -1.42873615e-01  9.88333952e-03 -5.28051853e-02 -1.52594661e-02
 -4.65108491e-02  8.93895775e-02  2.11460534e-02  4.09426317e-02
  1.44557608e-02  2.24660635e-02  5.33396713e-02 -3.39606823e-03
 -5.39192669e-02 -7.42560998e-02 -1.28792915e-02 -6.57010227e-02
 -8.67947005e-03  5.90281487e-02 -5.17745677e-04  3.94543260e-03
 -1.50118535e-02 -5.66430949e-02 -4.51522972e-03  4.17888910e-02
  7.90187716e-02 -4.12642173e-02 -5.80878407e-02 -2.29051039e-02
  3.11797927e-03 -6.57168478e-02  1.37423426e-01 -2.98430026e-03
 -5.92517033e-02  5.23308627e-02 -3.39951962e-02  1.15060796e-32
 -3.58391851e-02 -1.42985940e-01  2.34597176e-02  1.34963375e-02
  9.13564712e-02  2.54333206e-03 -5.01874499e-02 -6.67486042e-02
  1.05799966e-01 -8.00407454e-02 -4.72619385e-02 -3.59442085e-02
  6.82150945e-02 -2.17259880e-02 -3.78652066e-02 -9.85316709e-02
 -4.55186120e-04 -4.34096642e-02 -2.31020004e-02 -3.90678085e-02
 -1.75868813e-02  2.97911488e-03 -6.21690899e-02 -1.20988330e-02
 -1.62228253e-02  7.59444609e-02  6.45475239e-02  2.72097643e-02
  3.61673310e-02  1.51200481e-02  4.34850901e-02 -5.28265834e-02
 -8.89579300e-03 -6.23757131e-02  3.30489278e-02  2.80195381e-02
  2.74748337e-02  3.64712393e-03 -4.45350632e-03 -7.05394372e-02
  4.79194485e-02 -2.04501748e-02 -3.15389112e-02 -7.12006986e-02
  3.85638215e-02  3.93267795e-02 -2.10851640e-03  3.03823408e-02
  1.07334450e-01 -6.76401258e-02 -1.91709436e-02  3.10181975e-02
  4.44585271e-02  3.25015630e-03  6.51487242e-03  1.02264270e-01
 -5.90629652e-02 -2.57212296e-02  1.92264933e-02 -6.33972511e-03
 -1.83183625e-02 -8.10786802e-03 -4.35820334e-02 -2.16878150e-02
 -8.49935487e-02 -1.73506737e-02  2.14496367e-02 -3.17558907e-02
 -4.35222536e-02  2.46946793e-02 -4.31844685e-03  1.42503465e-02
  1.87787302e-02 -3.44417780e-03  4.88585681e-02  3.73164304e-02
 -3.81243974e-02  1.02029510e-01 -1.55163974e-01  4.51470241e-02
 -1.19906198e-02  4.47864234e-02  4.45455201e-02  9.14276093e-02
 -4.71857078e-02  2.83450019e-02 -3.87657322e-02  7.78324157e-02
 -3.88317592e-02 -1.22261839e-02 -4.81017400e-03 -1.35431404e-03
  7.30370507e-02  8.12646188e-03  2.02992391e-02 -1.41336974e-32
  7.87702203e-02 -1.49252145e-02 -3.98427211e-02 -4.64356467e-02
  1.14345185e-01  4.04770412e-02  4.94248942e-02  4.91601117e-02
 -8.04245397e-02 -3.34623344e-02  3.86354961e-02 -4.05014344e-02
 -6.91180229e-02 -1.18596582e-02  5.72985113e-02  5.53002134e-02
 -6.29264042e-02  4.11039442e-02 -7.20703006e-02  4.49508913e-02
  8.25059488e-02  4.31843922e-02  2.63059121e-02  5.71664004e-03
 -2.41527706e-02  3.93109284e-02  4.28568721e-02  9.96109694e-02
  1.07560521e-02 -2.12790258e-02 -1.03343345e-01  4.82376013e-03
 -1.40506867e-02  2.43590269e-02 -1.83235772e-03  1.05635077e-02
 -9.33881551e-02 -3.60112935e-02 -1.00176826e-01  3.80922705e-02
  1.12072207e-01  5.77560887e-02 -8.96110162e-02  5.93556091e-03
  3.76954153e-02  1.60634369e-02 -1.21127948e-01 -5.54216169e-02
 -2.45717764e-02 -9.22733471e-02 -3.49251963e-02 -2.96296906e-02
 -6.98799789e-02 -5.43392301e-02  6.42226040e-02  4.21391986e-02
  4.32374813e-02 -7.84622282e-02 -3.55831198e-02  2.48263329e-02
 -7.82278255e-02 -4.24480066e-03 -3.08281668e-02  1.69584733e-02
  2.05385480e-02  1.13903675e-02  6.95103174e-03 -9.52915475e-03
 -1.75416470e-02  5.16069345e-02  6.10835291e-02  3.06544993e-02
  1.87681487e-03  3.78162153e-02 -6.61303997e-02  1.13069569e-03
  9.73181799e-02  3.87005135e-02 -1.91644579e-02 -5.93175692e-03
 -2.46219635e-02 -1.34403184e-02 -2.12623049e-02  5.01515269e-02
 -5.35259545e-02  5.46992384e-02  2.78018676e-02 -5.01666963e-02
 -6.31742179e-02  3.17986310e-02 -1.17376978e-02  3.20935361e-02
 -3.70337814e-02  9.66030434e-02  5.66745773e-02 -6.17140188e-08
 -4.47157025e-03 -1.91270970e-02  1.27090036e-03 -7.01870620e-02
 -4.97079268e-02 -4.77337576e-02 -1.89414341e-02 -5.28860763e-02
 -6.56156242e-02  2.92747444e-03 -4.64563910e-03  3.79294269e-02
  1.75133999e-02  9.08411220e-02 -7.68565536e-02 -4.94008996e-02
 -3.72619852e-02  5.31968586e-02 -5.64098246e-02 -5.44007272e-02
 -1.24647366e-02 -7.50085413e-02  2.46403664e-02 -3.06869810e-03
  1.15221448e-03  3.28272283e-02 -8.76870826e-02  5.86846657e-02
 -2.83238124e-02 -9.95843783e-02 -3.35865095e-02  6.33121207e-02
 -2.39620768e-02  3.06162182e-02 -9.99046788e-02 -1.96497533e-02
 -5.77727519e-02 -3.80130112e-02 -6.55856952e-02  3.81177403e-02
 -3.67432162e-02 -7.93103129e-02  7.42980912e-02  3.13195167e-03
  5.11466339e-02 -5.81671931e-02  3.28712687e-02  1.33559676e-02
  4.79377806e-02  9.99940857e-02 -3.42965685e-02  8.89570080e-03
  2.11190451e-02 -2.18640100e-02 -9.61030126e-02  1.50225842e-02
 -7.76936710e-02 -1.48477331e-02 -1.76703595e-02 -2.99002454e-02
  3.16995494e-02 -3.99691239e-02 -7.11237788e-02  4.52273153e-02]</t>
        </is>
      </c>
    </row>
    <row r="1268">
      <c r="A1268" s="1" t="n">
        <v>1266</v>
      </c>
      <c r="B1268" t="n">
        <v>263</v>
      </c>
      <c r="C1268" t="inlineStr">
        <is>
          <t>Frauen Gesprächskreis</t>
        </is>
      </c>
      <c r="D1268" t="inlineStr">
        <is>
          <t>Monday, March 24</t>
        </is>
      </c>
      <c r="E1268" t="inlineStr">
        <is>
          <t>Rolfinckstraße 12</t>
        </is>
      </c>
      <c r="F1268" t="inlineStr">
        <is>
          <t>Rolfinckstraße 12 22391 Hamburg, Show map</t>
        </is>
      </c>
      <c r="G1268" t="inlineStr">
        <is>
          <t>community</t>
        </is>
      </c>
      <c r="H1268" t="inlineStr">
        <is>
          <t>Kostenlos</t>
        </is>
      </c>
      <c r="I1268" t="inlineStr">
        <is>
          <t>https://www.eventbrite.de/e/frauen-gesprachskreis-tickets-1086845677679?aff=ebdssbdestsearch</t>
        </is>
      </c>
      <c r="J1268" t="inlineStr">
        <is>
          <t>HerEnergy Frauen Gesprächskreis
Willkommen beim Frauen Gesprächskreis!
Datum: 24.03.2025
Uhrzeit: 19:00-21:00
Rolfinckstr. 12 in der Hebammenpraxis RundeZeiten
Unser Gesprächskreis geht in die nächste Runde.
Wir treffen uns monatlich in einem Safer Space zu einem Thema.
Thema im März ist "Weiblichkeit"
Immer mehr spüren wir das innere Bedürfnis nach echter Verbindung, denn es liegt in unserer Natur. Als soziale Wesen sehnen wir uns nach Austausch und gegenseitiger Bereicherung. Dafür möchten wir einen sicheren Raum schaffen, in dem wir dieses Bedürfnis nach Verbindung erfüllen können. Wir sind fest davon überzeugt, dass Verbindung heilsam und nährend sein kann.
Daher laden wir dich herzlich ein, regelmäßig zusammenzukommen und uns gegenseitig mit unseren Erfahrungen und Energien zu bereichern. In der Verbindung mit anderen liegt eine unglaubliche Kraft und Energie, die uns alle weiterbringen kann. Hier wirst du gehört und gesehen. Du kannst dich zeigen und deine Geschichte teilen. Hier kannst du auftanken und andere inspirieren. Es ist ein Kreis der Liebe, in dem Wertschätzung, Vertrauen und Offenheit die Basis bilden.
Der Frauen Gesprächskreis ist ein Treffpunkt für Frauen jeden Alters, um sich auszutauschen, zuzuhören und neue Freundschaften zu knüpfen. Wir diskutieren über verschiedene Themen, teilen Erfahrungen und unterstützen uns gegenseitig. Egal ob du neu in der Stadt bist oder einfach neue Kontakte knüpfen möchtest, komm vorbei und mach mit!
Wir freuen uns darauf, dich beim nächsten Treffen zu sehen!</t>
        </is>
      </c>
      <c r="K1268" t="inlineStr">
        <is>
          <t>HerEnergy Empowerment Agentur für Frauen</t>
        </is>
      </c>
      <c r="L1268" t="inlineStr">
        <is>
          <t>Refund Policy
Refunds up to 7 days before event</t>
        </is>
      </c>
      <c r="M1268" t="inlineStr">
        <is>
          <t>Event lasts 2 hours</t>
        </is>
      </c>
      <c r="N1268" t="inlineStr">
        <is>
          <t>Germany Events, Hamburg Events, Things to do in Hamburg, Hamburg Networking, Hamburg Community Networking, #women, #meeting, #discussion, #conversation, #circle</t>
        </is>
      </c>
      <c r="O1268" t="inlineStr">
        <is>
          <t xml:space="preserve">
    The event titled "Frauen Gesprächskreis" is scheduled to take place on Monday, March 24 at Rolfinckstraße 12, 
    specifically at Rolfinckstraße 12 22391 Hamburg, Show map. This event falls under the "community" category. 
    Description: HerEnergy Frauen Gesprächskreis
Willkommen beim Frauen Gesprächskreis!
Datum: 24.03.2025
Uhrzeit: 19:00-21:00
Rolfinckstr. 12 in der Hebammenpraxis RundeZeiten
Unser Gesprächskreis geht in die nächste Runde.
Wir treffen uns monatlich in einem Safer Space zu einem Thema.
Thema im März ist "Weiblichkeit"
Immer mehr spüren wir das innere Bedürfnis nach echter Verbindung, denn es liegt in unserer Natur. Als soziale Wesen sehnen wir uns nach Austausch und gegenseitiger Bereicherung. Dafür möchten wir einen sicheren Raum schaffen, in dem wir dieses Bedürfnis nach Verbindung erfüllen können. Wir sind fest davon überzeugt, dass Verbindung heilsam und nährend sein kann.
Daher laden wir dich herzlich ein, regelmäßig zusammenzukommen und uns gegenseitig mit unseren Erfahrungen und Energien zu bereichern. In der Verbindung mit anderen liegt eine unglaubliche Kraft und Energie, die uns alle weiterbringen kann. Hier wirst du gehört und gesehen. Du kannst dich zeigen und deine Geschichte teilen. Hier kannst du auftanken und andere inspirieren. Es ist ein Kreis der Liebe, in dem Wertschätzung, Vertrauen und Offenheit die Basis bilden.
Der Frauen Gesprächskreis ist ein Treffpunkt für Frauen jeden Alters, um sich auszutauschen, zuzuhören und neue Freundschaften zu knüpfen. Wir diskutieren über verschiedene Themen, teilen Erfahrungen und unterstützen uns gegenseitig. Egal ob du neu in der Stadt bist oder einfach neue Kontakte knüpfen möchtest, komm vorbei und mach mit!
Wir freuen uns darauf, dich beim nächsten Treffen zu sehen!
    It is organized by HerEnergy Empowerment Agentur für Frauen and will last for Event lasts 2 hours. 
    Key topics and themes include: Germany Events, Hamburg Events, Things to do in Hamburg, Hamburg Networking, Hamburg Community Networking, #women, #meeting, #discussion, #conversation, #circle.
    </t>
        </is>
      </c>
      <c r="P1268" t="inlineStr">
        <is>
          <t>[ 2.84905937e-02 -9.56594944e-03 -5.42732254e-02  1.28086973e-02
  1.22968340e-03  4.07577567e-02 -4.70514819e-02  1.31828822e-02
 -6.92022219e-03  4.21828125e-03  3.94218527e-02 -5.19404672e-02
  7.88503364e-02 -2.04166546e-02 -4.07799743e-02 -7.83637390e-02
  1.02399187e-02 -4.16092575e-02 -6.49081320e-02  7.64810815e-02
  1.85606722e-02 -2.47377288e-02  3.98043618e-02  2.41746120e-02
 -3.50591615e-02  2.98259361e-03  1.25818048e-03 -8.41201544e-02
  2.73569748e-02  7.26233944e-02  8.12978856e-03 -3.24794501e-02
 -7.51285553e-02  2.20243018e-02  8.85778069e-02  2.76794583e-02
  1.02644742e-01 -2.53136326e-02  6.26641661e-02  1.13540061e-01
 -4.98226434e-02 -2.42691617e-02  2.59441007e-02  3.32399667e-03
 -5.70934936e-02 -3.85344587e-02 -4.14866656e-02  1.18657341e-02
 -5.81404306e-02  4.73933779e-02  8.25520977e-03  1.37815448e-02
  5.06615229e-02  8.88329279e-03 -6.51564542e-03 -7.58650750e-02
 -9.09083337e-02 -8.10397714e-02  5.10542467e-02 -1.74222561e-03
  7.25962874e-03 -1.02874674e-01  3.23966169e-03  2.80195791e-02
 -4.99003753e-02  3.21215503e-02 -4.10870202e-02 -6.30287034e-03
  4.07634713e-02  1.49819823e-02  3.59676443e-02 -3.17549855e-02
  3.11995316e-02  2.27988102e-02  4.31972705e-02  3.02128755e-02
 -2.94405967e-02  7.66935647e-02 -2.39903387e-02 -8.62540975e-02
  6.90894574e-02 -6.00966141e-02  3.45762186e-02  7.19870115e-03
  4.09669988e-02 -2.94138435e-02 -1.68752912e-02  1.69605389e-02
  5.80526255e-02  2.45022569e-02 -4.73524742e-02  6.56983703e-02
  2.79270131e-02 -4.18237671e-02 -3.63499857e-02  2.21836468e-04
  1.18631804e-02  5.17285839e-02  1.08295180e-01  3.86459790e-02
  1.97605528e-02 -2.67781503e-02 -9.83384717e-03 -1.82703789e-02
 -7.80582950e-02 -9.18803439e-02 -5.51889353e-02  4.46230583e-02
 -6.00630278e-03 -1.96255115e-03 -1.93175841e-02 -2.23532431e-02
  2.57957485e-02 -3.24165225e-02  2.05371361e-02 -1.51293119e-02
  1.38620913e-01 -7.17919096e-02 -1.73538588e-02 -2.67992094e-02
  5.11896387e-02  3.48918932e-03  4.51121060e-03  2.52575390e-02
  8.87974799e-02  2.44731903e-02  1.66354179e-02  1.74595515e-32
  1.92162264e-02 -7.54929930e-02 -7.17666969e-02 -6.35879263e-02
  1.01972073e-01 -2.25380603e-02 -3.82905714e-02  2.48541962e-02
 -7.39741419e-03 -9.24038049e-03 -1.13059552e-02  1.36138098e-02
 -5.24588376e-02 -1.40582085e-01 -5.65270856e-02  3.67155336e-02
 -9.57643241e-03 -5.88519834e-02 -8.56488720e-02 -1.22283593e-01
  7.00830370e-02  8.27966109e-02  7.17524216e-02  3.63234952e-02
 -4.20683473e-02  5.46196550e-02 -3.80528010e-02 -3.55406255e-02
  5.97361438e-02  5.63374907e-02  2.35736999e-03  2.40887180e-02
 -7.73447454e-02 -1.40875867e-02  2.37604976e-02  4.95766997e-02
 -2.95623802e-02 -6.29688427e-02  2.33081169e-02 -6.72803223e-02
 -7.25829974e-03  2.50399318e-02  6.94750750e-04 -4.30820733e-02
  1.23919621e-01  4.06664163e-02  4.78369929e-02  6.25832304e-02
  8.53751302e-02  3.10258679e-02  2.23128852e-02  1.62202902e-02
 -2.15468835e-02  5.54070584e-02 -1.16439033e-02  7.04959109e-02
 -9.59497225e-03 -1.21605033e-02  1.04389787e-02  2.33656727e-02
 -9.41166934e-03  9.86752287e-03  1.33637544e-02 -6.24875389e-02
 -3.79752647e-03 -8.55002105e-02 -1.73260807e-03  1.99581985e-03
  4.04458717e-02  1.83972754e-02  2.16260049e-02  5.56893181e-03
 -1.51010221e-02  1.04681894e-01  2.77536400e-02  7.51606422e-03
  3.76755930e-02  3.90917249e-03 -6.64267391e-02  7.49772042e-02
 -2.33185515e-02 -3.96461748e-02 -3.74915153e-02 -1.42049901e-02
 -4.01910394e-02 -3.76143418e-02  2.63625383e-02 -6.86272532e-02
 -1.84161253e-02 -4.87580225e-02  1.55252693e-02  4.09064395e-03
 -1.51859643e-02 -2.08240170e-02 -9.51949283e-02 -1.69534659e-32
  2.90198606e-02 -2.27539167e-02 -1.27367020e-01  4.88358401e-02
 -4.85765338e-02 -5.83150350e-02 -1.37179848e-02  7.27287754e-02
 -4.97803092e-03 -6.82258829e-02  2.80049108e-02 -3.26010659e-02
  3.78147215e-02  1.23596424e-02 -7.61946514e-02  2.72223148e-02
  1.45736188e-01  6.76633865e-02  1.95741071e-03 -5.17486408e-02
 -3.11842165e-03 -2.65141074e-02 -2.09451187e-03 -2.23213737e-03
 -1.06641615e-03  5.95180392e-02  8.47619548e-02  8.08062218e-03
 -7.77980685e-02  6.93729520e-02 -9.19933766e-02  7.78092816e-02
 -1.92735419e-02 -9.41042304e-02  4.44605656e-04  2.50469446e-02
 -2.46045627e-02 -2.48133745e-02 -3.84962261e-02 -7.62723759e-03
  1.63805466e-02 -1.81541312e-02 -9.91093218e-02  2.23635137e-02
  6.56303391e-02 -1.14401635e-02 -4.03363854e-02 -4.94858949e-03
  1.98053736e-02  5.57079795e-04 -5.62663563e-03 -9.12076980e-03
  5.58193289e-02  7.42825791e-02  8.67077615e-03 -3.66631453e-03
  7.90938083e-03 -7.25894570e-02 -2.25619934e-02  6.33923290e-03
  2.83764955e-02  1.15562424e-01 -1.23453990e-01 -1.83463469e-02
  1.25838146e-01 -2.38469634e-02 -1.11322969e-01 -4.23183851e-02
  3.87257673e-02  3.93494815e-02  1.06002271e-05 -9.61568113e-03
 -5.25182812e-04 -1.03193969e-01 -3.63142043e-02  1.16125252e-02
  6.38039783e-03  2.68103182e-02 -6.65267855e-02  7.64840282e-03
 -8.48113894e-02  6.21151179e-02 -4.18088697e-02  3.74329500e-02
 -5.38556045e-03  6.43643364e-02  2.13704500e-02  4.15712707e-02
 -3.45387049e-02  5.41610643e-02 -3.63906883e-02  4.11915891e-02
  5.09410314e-02  6.27288148e-02  8.01618174e-02 -6.76945930e-08
 -4.34887707e-02  6.51721507e-02 -1.34068385e-01 -3.37942950e-02
  4.20126542e-02  6.48421003e-03 -1.27181321e-01 -4.96781990e-02
 -8.33014175e-02  1.02009438e-01  7.15656811e-03  1.03256591e-01
 -5.29238507e-02  2.91095488e-02 -8.18482935e-02  4.50681895e-02
 -1.59558021e-02 -7.23787248e-02 -6.92997202e-02 -4.09537368e-02
  2.99797840e-02 -3.78515162e-02  4.41417992e-02 -1.79643072e-02
 -1.90902799e-02  2.99990624e-02 -4.39351760e-02 -4.00224468e-03
 -3.71101052e-02 -3.17164920e-02 -7.80429989e-02  3.94415669e-03
 -8.43440592e-02 -2.98518110e-02 -8.07689279e-02  9.25615653e-02
 -9.48058665e-02  4.99502495e-02  6.56843260e-02  3.46487463e-02
 -1.81945842e-02  3.68979797e-02  1.22534148e-02  2.72952821e-02
  1.79529656e-03 -4.96138483e-02 -7.85622597e-02  7.99068287e-02
  6.88655451e-02  2.12153997e-02 -7.60519356e-02 -6.21061549e-02
 -3.73724103e-02  3.91989611e-02 -9.56254732e-03 -5.22506647e-02
 -1.26236463e-02 -1.87419506e-03  1.43244239e-02  2.31491812e-02
 -1.22803170e-02 -2.18950976e-02 -2.71092597e-02  4.68023913e-03]</t>
        </is>
      </c>
    </row>
    <row r="1269">
      <c r="A1269" s="1" t="n">
        <v>1267</v>
      </c>
      <c r="B1269" t="n">
        <v>264</v>
      </c>
      <c r="C1269" t="inlineStr">
        <is>
          <t>Spring Into Balance - Tagesretreat in Hamburg</t>
        </is>
      </c>
      <c r="D1269" t="inlineStr">
        <is>
          <t>Sonntag, 23. März</t>
        </is>
      </c>
      <c r="E1269" t="inlineStr">
        <is>
          <t>Karolinenstraße 7a</t>
        </is>
      </c>
      <c r="F1269" t="inlineStr">
        <is>
          <t>Karolinenstraße 7a 20357 Hamburg</t>
        </is>
      </c>
      <c r="G1269" t="inlineStr">
        <is>
          <t>health</t>
        </is>
      </c>
      <c r="H1269" t="inlineStr">
        <is>
          <t>Kostenlos</t>
        </is>
      </c>
      <c r="I1269" t="inlineStr">
        <is>
          <t>https://www.eventbrite.de/e/spring-into-balance-tagesretreat-in-hamburg-tickets-1143931021479?aff=ebdssbdestsearch</t>
        </is>
      </c>
      <c r="J1269" t="inlineStr">
        <is>
          <t>Erlebe am 23. März 2025 einen Tag voller Bewegung, Entspannung und Verbindung in Hamburg. Unser Yoga-Tagesretreat im Raum von grow. lädt dich ein, den Frühling bewusst zu begrüßen – mit dynamischen Vinyasa-Flows, einer nährenden Cacao-Zeremonie, heilendem Reiki und tiefer Entspannung durch Yin und Yoga Nidra.
Ein besonderes Highlight des Retreats ist das exquisite mehrgängige Fingerfood-Menü, das liebevoll von Janina Sell zubereitet wird. Freue dich auf eine Reihe kreativer, kleiner Gerichte, die nicht nur deine Geschmacksnerven, sondern auch dein Auge verwöhnen. Jede Portion ist ein Genuss für alle Sinne und gibt dir neue Energie für den weiteren Tag.
Dieses Retreat bietet dir die perfekte Gelegenheit, loszulassen, aufzutanken und frische Inspiration zu schöpfen. In einer herzlichen Atmosphäre, die dich stärkt und verbindet, schaffst du Raum für persönliches Wachstum und wertvolle Begegnungen mit Gleichgesinnten.</t>
        </is>
      </c>
      <c r="K1269" t="inlineStr">
        <is>
          <t>MAYU studio</t>
        </is>
      </c>
      <c r="L1269" t="inlineStr">
        <is>
          <t>Rückerstattungsrichtlinie
Rückerstattungen bis zu 7 Tage vor dem Event</t>
        </is>
      </c>
      <c r="M1269" t="inlineStr">
        <is>
          <t>Eventdauer: 8 Stunden 30 Minuten</t>
        </is>
      </c>
      <c r="N1269" t="inlineStr">
        <is>
          <t>Events in Deutschland, Events in Hansestadt Hamburg, Events in Hamburg, Hamburg Retreats, Hamburg Gesundheit Retreats, #wellness, #mindfulness, #hamburg, #tagesretreat, #spring_into_balance</t>
        </is>
      </c>
      <c r="O1269" t="inlineStr">
        <is>
          <t xml:space="preserve">
    The event titled "Spring Into Balance - Tagesretreat in Hamburg" is scheduled to take place on Sonntag, 23. März at Karolinenstraße 7a, 
    specifically at Karolinenstraße 7a 20357 Hamburg. This event falls under the "health" category. 
    Description: Erlebe am 23. März 2025 einen Tag voller Bewegung, Entspannung und Verbindung in Hamburg. Unser Yoga-Tagesretreat im Raum von grow. lädt dich ein, den Frühling bewusst zu begrüßen – mit dynamischen Vinyasa-Flows, einer nährenden Cacao-Zeremonie, heilendem Reiki und tiefer Entspannung durch Yin und Yoga Nidra.
Ein besonderes Highlight des Retreats ist das exquisite mehrgängige Fingerfood-Menü, das liebevoll von Janina Sell zubereitet wird. Freue dich auf eine Reihe kreativer, kleiner Gerichte, die nicht nur deine Geschmacksnerven, sondern auch dein Auge verwöhnen. Jede Portion ist ein Genuss für alle Sinne und gibt dir neue Energie für den weiteren Tag.
Dieses Retreat bietet dir die perfekte Gelegenheit, loszulassen, aufzutanken und frische Inspiration zu schöpfen. In einer herzlichen Atmosphäre, die dich stärkt und verbindet, schaffst du Raum für persönliches Wachstum und wertvolle Begegnungen mit Gleichgesinnten.
    It is organized by MAYU studio and will last for Eventdauer: 8 Stunden 30 Minuten. 
    Key topics and themes include: Events in Deutschland, Events in Hansestadt Hamburg, Events in Hamburg, Hamburg Retreats, Hamburg Gesundheit Retreats, #wellness, #mindfulness, #hamburg, #tagesretreat, #spring_into_balance.
    </t>
        </is>
      </c>
      <c r="P1269" t="inlineStr">
        <is>
          <t>[-5.60626239e-02  4.62150313e-02 -1.54848984e-02  2.20919438e-02
  1.05641885e-02  6.83124363e-03 -2.59467587e-02  2.52652653e-02
  2.36582924e-02 -1.61766969e-02  3.78706530e-02 -6.25473559e-02
 -5.01873009e-02 -5.41488156e-02  2.11910438e-02 -3.38264182e-02
  2.27045249e-02  4.58013639e-03 -4.29023542e-02  1.05397329e-01
 -1.36187032e-03 -7.88601860e-02 -1.18854363e-02  6.28374293e-02
 -2.46679671e-02  5.64991944e-02 -3.33665609e-02 -9.41093732e-03
 -2.30572242e-02 -6.81584552e-02  4.62102592e-02  3.44395339e-02
 -9.25260410e-02 -2.74247844e-02  5.17962202e-02  8.72381330e-02
  1.13642151e-02 -2.29833275e-02 -1.01235963e-01  6.33593276e-02
 -2.68065073e-02 -1.59779042e-02 -2.60237437e-02 -1.53027978e-02
  2.93899141e-02  6.35492951e-02 -2.45098770e-02  7.10621290e-03
 -3.94739211e-02  3.08509041e-02 -1.40051004e-02 -8.77957866e-02
  1.01206757e-01  2.48322375e-02  4.65645231e-02  6.02747053e-02
 -8.40671062e-02 -1.35574147e-01  1.73688177e-02  6.78013340e-02
  5.79296835e-02 -4.74734828e-02 -5.35397790e-02 -2.08851546e-02
 -1.40573932e-02 -5.25558889e-02  1.57424118e-02  1.70873851e-02
 -2.89747934e-03 -9.73064452e-02  9.01894495e-02 -1.28867909e-01
 -1.90234017e-02  2.80540027e-02  5.34518734e-02  2.15112865e-02
 -4.98003215e-02 -1.47971592e-03  7.24362116e-03 -9.19087082e-02
  9.63223353e-03  2.97274366e-02  3.46919633e-02 -1.82412378e-02
 -2.27144696e-02 -3.00276149e-02  3.99389770e-04 -5.69457933e-03
  8.03905949e-02  9.28467810e-02  1.54352486e-02  6.38991594e-02
 -1.34657353e-01  4.86208871e-03 -7.35264570e-02  2.77579203e-03
 -6.82295039e-02  4.63030078e-02  3.17113921e-02  3.17171291e-02
  6.36658818e-02  5.44684678e-02  2.91004982e-02  4.20566369e-03
 -8.44499934e-03 -9.54466611e-02 -8.06912687e-03  1.90975815e-02
  8.23754072e-03  1.95551552e-02 -2.92111430e-02  5.86883817e-03
  3.66339311e-02 -4.97021526e-02 -4.63255420e-02 -2.12248638e-02
  1.27618134e-01 -7.73875266e-02 -3.58795635e-02  1.46286632e-03
  1.64707582e-02  1.32486206e-02  9.10948589e-03 -4.82683592e-02
 -3.90568562e-02  6.21326454e-02  3.56201828e-02  1.40695756e-32
 -5.53399548e-02 -1.19839415e-01  2.19738409e-02  2.09760573e-02
  2.84315608e-02 -2.08025593e-02 -5.85825779e-02 -6.22313283e-02
  1.74239017e-02 -1.38470173e-01 -6.68450445e-03 -2.62057707e-02
 -6.54307976e-02 -1.26440334e-03 -3.55954990e-02 -5.87867461e-02
  2.67994758e-02 -3.80830169e-02  4.28374449e-04 -4.48474027e-02
 -3.93204503e-02 -3.16011794e-02 -8.72222334e-03 -1.26127591e-02
  3.61068547e-02  8.64618942e-02  1.27799613e-02 -4.35231457e-04
 -8.32156651e-03  1.43430084e-02  8.86694491e-02 -2.57509612e-02
 -3.35663222e-02 -5.72137684e-02 -8.73366371e-02  4.17386070e-02
  4.13319431e-02 -1.66597031e-02 -4.16032635e-02 -8.20671916e-02
 -3.52705047e-02 -1.56363901e-02 -2.86911260e-02 -5.40101714e-02
  5.80301583e-02  4.85166423e-02  1.78494770e-02  5.56178056e-02
  1.28483832e-01 -4.68200296e-02  7.30597302e-02 -1.26052629e-02
 -3.14825401e-03 -2.85472553e-02 -7.63834119e-02  1.36387452e-01
 -2.08897367e-02  1.29397784e-03 -2.19892617e-02  7.74794782e-04
 -6.27727285e-02  7.76154995e-02  2.31068395e-03 -3.18026170e-02
  2.05090437e-02  2.17174459e-03  9.16039944e-03  2.33162846e-02
 -2.12637093e-02  2.39225794e-02 -6.22364655e-02 -2.76439711e-02
  7.98103139e-02  2.43155155e-02  6.66464046e-02  9.82173812e-03
 -5.41232973e-02  9.28917229e-02 -4.95182350e-02  4.64014448e-02
 -1.47141097e-02 -1.57347079e-02  3.22026312e-02  1.44320458e-01
  2.89752358e-03 -7.72866681e-02 -3.94464284e-03 -1.48510365e-02
  3.24052526e-03  7.82427564e-02  2.07995791e-02  2.67738681e-02
  2.00615562e-02  7.70893320e-03 -9.77476314e-03 -1.54218805e-32
  1.09714538e-01  4.24531521e-03 -2.71892510e-02  6.14793114e-02
  9.30541307e-02  4.25536148e-02 -4.65981811e-02  9.31846797e-02
 -8.86681452e-02 -9.65263844e-02  3.16722170e-02 -2.18129344e-02
 -7.16117248e-02  3.00966110e-02  3.12071051e-02  6.05647191e-02
  1.76498317e-03  1.27511859e-01 -6.52414635e-02  6.66906359e-03
  6.75317571e-02  2.64184792e-02  3.60258273e-03  4.25637513e-02
 -7.87528406e-04 -2.41365680e-03  5.93178384e-02  4.87640686e-02
 -2.74871904e-02 -6.84315339e-02 -5.09199798e-02 -3.99057195e-03
  6.76195975e-03  1.08572720e-02 -1.60633046e-02 -7.68974470e-03
 -2.59064287e-02 -2.54205265e-03 -3.90117988e-02  4.66890410e-02
  4.51282114e-02  2.47083306e-02 -3.92329209e-02 -9.49873030e-03
 -5.16092358e-03 -4.80171144e-02 -2.52790656e-02 -9.35430527e-02
  3.07975356e-02 -1.06894560e-02  3.47047411e-02 -1.83139313e-02
 -5.95597662e-02  1.01965247e-02  2.84146778e-02  3.03177908e-02
  6.37724847e-02 -1.09106667e-01 -5.11170961e-02 -1.94174107e-02
 -7.24971145e-02  6.37288988e-02  2.08464339e-02 -7.79649094e-02
  6.49105832e-02 -1.04217492e-02 -4.77783307e-02 -5.63821308e-02
 -4.29621898e-02  5.99291287e-02  5.71352281e-02  4.93434779e-02
  5.83790019e-02 -4.16199528e-02 -6.34109229e-03  1.72490049e-02
  7.13474080e-02  1.95959397e-02 -2.41434406e-02 -1.00021493e-02
 -6.90774694e-02 -1.58986058e-02 -2.68373583e-02  6.57367706e-02
  1.22926598e-02 -9.35073011e-03  6.49556937e-03 -5.35270087e-02
 -2.56836880e-02  5.01599312e-02 -1.41726248e-03  3.04576047e-02
 -3.82917300e-02  9.63716134e-02  4.63224202e-02 -7.16579365e-08
  5.91676608e-02 -2.92784590e-02 -5.02381921e-02 -3.79274935e-02
  9.60025471e-03 -5.14598452e-02  1.08223967e-03 -5.06071970e-02
 -8.29798952e-02  8.37100521e-02  5.65071814e-02  1.11638181e-01
 -2.27361806e-02  7.05102682e-02 -8.98463652e-02 -5.00655547e-02
 -3.24877761e-02 -6.17831387e-03 -9.16447490e-02 -3.03586442e-02
 -4.40665781e-02 -2.11544968e-02  2.90167853e-02 -1.31067140e-02
  6.43768013e-02 -5.95390685e-02 -4.22710292e-02  5.92563078e-02
  4.82804179e-02 -7.75636435e-02  1.36865759e-02  5.32345362e-02
 -4.07974645e-02  3.77042070e-02 -6.06523231e-02 -3.96654382e-03
 -7.21947551e-02 -8.56383005e-04 -4.20745276e-02  4.01486196e-02
 -3.29912603e-02 -6.50595203e-02  6.03530137e-03 -1.74514204e-02
  6.30895747e-03 -8.02957639e-02 -7.37924501e-02  6.95738271e-02
  1.29075591e-02  7.96115547e-02 -8.25376287e-02 -4.22856584e-02
  2.67641526e-02  3.42825591e-03 -5.69070950e-02  7.69237727e-02
 -2.43949778e-02 -2.25364752e-02 -1.39463600e-02 -3.54914032e-02
  5.94635233e-02 -5.97564541e-02 -7.16628358e-02  6.86493963e-02]</t>
        </is>
      </c>
    </row>
    <row r="1270">
      <c r="A1270" s="1" t="n">
        <v>1268</v>
      </c>
      <c r="B1270" t="n">
        <v>265</v>
      </c>
      <c r="C1270" t="inlineStr">
        <is>
          <t>Hamburg Leadership Secrets: How To Successfully Coach Your Employees?</t>
        </is>
      </c>
      <c r="D1270" t="inlineStr">
        <is>
          <t>Wednesday, March 5</t>
        </is>
      </c>
      <c r="E1270" t="inlineStr">
        <is>
          <t>Hamburg</t>
        </is>
      </c>
      <c r="F1270" t="inlineStr">
        <is>
          <t>Hamburg Hamburg, Show map</t>
        </is>
      </c>
      <c r="G1270" t="inlineStr">
        <is>
          <t>business</t>
        </is>
      </c>
      <c r="H1270" t="inlineStr">
        <is>
          <t>Kostenlos</t>
        </is>
      </c>
      <c r="I1270" t="inlineStr">
        <is>
          <t>https://www.eventbrite.com/e/hamburg-leadership-secrets-how-to-successfully-coach-your-employees-tickets-1149324092299?aff=ebdssbdestsearch</t>
        </is>
      </c>
      <c r="J1270" t="inlineStr">
        <is>
          <t>It's not 1950 anymore! Most jobs in America are "knowledge work", and you the boss? a big part of your job as the boss, is to teach, is to coach. And a big part of what you have to teach, is wisdom, insights, human nature, understanding of business.
Good economy, bad economy, bad employees are dime a dozen. Good employees? Your business competitors are not only working on stealing your customers away from you, they are also working on stealing your best employees from you. You are competing against other employers to attract and keep high quality employees.
And your best employees? In this knowledge based economy, best employees know the key to their own long term well-being is their own skill set. They are hungry for knowledge, for wisdom, they want what's in your head, and they want you to make their learning experience inspirational not painful. If you refuse to teach them, if you are not effective at coaching, or if it's unpleasant to learn under you (you are a typical tyrant of a boss from 1950 LOL) they will quit and go somewhere else for the learning experience.
In this On Demand Webinar, we will address real challenges leaders face in the real world, but most training seminars can not and will not address. You will get real down to earth insights, zero corporate fluff! You will learn a whole new set of thinking, that are outside of your current "zone of thinking", you will hear things you've never heard of before, you will be equipped with skills that are new to you, so you can venture outside of your current comfort zone, and do things you've never done before, and get rewarded handsomely as a result of your new understanding, new thinking, new feeling, new actions. You will learn:
Which employees should you coach? Which ones should you NOT coach at all?
Are you confusing "Disciplinary Action" with "Coaching"?
What's the difference between "Sports Coaching" vs "Life Coaching" vs "Coaching Employees As An Employer?"
What's the best and worst time, to coach your employees?
What are the 3 reasons why you must Listen Listen and Listen some more before you start talking?
What specific info are you trying to obtain while listening?
How do you turn someone's thinking around 180 degrees? How do you tell them "You are wrong and I am correct" in such a way, that they not only don't feel insulted but they love to hear more and more from you and thank you for point out they were wrong?
Why you must utilize Storytelling as part of your coaching?
Why you must coach your top performers to learn coaching, and encourage them to coach other team members?
Why you must coach your top performers to also use Storytelling as an effective tool in their coaching sessions?
You should attend if you are:
A manager or a business owner,
Managing a team of employees,
Or managing a team of managers.
And you want:
Give yourself more time to perform tasks and projects of higher value;
Attract your best employees to want to contribute more;
Create loyalty from your best employees;
Build a culture of learning with your team;
Create healthy competition among your team members.
In this 1 hour On Demand Webinar, you will learn insights and wisdom you've never heard of before, and benefit from your new coaching skills!
This Webinar is On Demand, which means you don't have to wait! You can take this On Demand Webinar Right NOW!
Comments from leaders who took this class:
"After taking this class, I realized: I wasted my coaching effort on the wrong kind of employees! Don't make the mistake I made! Take this class, and learn which employees you should be coaching, and more importantly, which ones you should NOT!"
"Now I know why my employees did not like my coaching: I always wanted to coach them at the worst possible time! It's not them - it's ME! LOL!! In this class, I learned how to identify the best timing for coaching!
"The effectiveness of my coaching improved dramatically, after taking this class with Coach Michael Lin. He taught me exactly how to figure out the root of the "wrong thinking" within my employees that need improving, and how to turn my employees' "wrong thinking" 180 degrees, and have them thank me for it! You don't want to miss out on this class!"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t>
        </is>
      </c>
      <c r="K1270" t="inlineStr">
        <is>
          <t>Coach Michael Lin</t>
        </is>
      </c>
      <c r="L1270" t="inlineStr">
        <is>
          <t>Refund Policy
No Refunds</t>
        </is>
      </c>
      <c r="M1270" t="inlineStr">
        <is>
          <t>Dauer nicht verfügbar</t>
        </is>
      </c>
      <c r="N1270" t="inlineStr">
        <is>
          <t>Germany Events, Hamburg Events, Things to do in Hamburg, Hamburg Classes, Hamburg Business Classes, #mentoring, #leadership, #management, #coaching, #influence, #employees, #persuasion, #change_management, #leadership_skills, #coaching_skills</t>
        </is>
      </c>
      <c r="O1270" t="inlineStr">
        <is>
          <t xml:space="preserve">
    The event titled "Hamburg Leadership Secrets: How To Successfully Coach Your Employees?" is scheduled to take place on Wednesday, March 5 at Hamburg, 
    specifically at Hamburg Hamburg, Show map. This event falls under the "business" category. 
    Description: It's not 1950 anymore! Most jobs in America are "knowledge work", and you the boss? a big part of your job as the boss, is to teach, is to coach. And a big part of what you have to teach, is wisdom, insights, human nature, understanding of business.
Good economy, bad economy, bad employees are dime a dozen. Good employees? Your business competitors are not only working on stealing your customers away from you, they are also working on stealing your best employees from you. You are competing against other employers to attract and keep high quality employees.
And your best employees? In this knowledge based economy, best employees know the key to their own long term well-being is their own skill set. They are hungry for knowledge, for wisdom, they want what's in your head, and they want you to make their learning experience inspirational not painful. If you refuse to teach them, if you are not effective at coaching, or if it's unpleasant to learn under you (you are a typical tyrant of a boss from 1950 LOL) they will quit and go somewhere else for the learning experience.
In this On Demand Webinar, we will address real challenges leaders face in the real world, but most training seminars can not and will not address. You will get real down to earth insights, zero corporate fluff! You will learn a whole new set of thinking, that are outside of your current "zone of thinking", you will hear things you've never heard of before, you will be equipped with skills that are new to you, so you can venture outside of your current comfort zone, and do things you've never done before, and get rewarded handsomely as a result of your new understanding, new thinking, new feeling, new actions. You will learn:
Which employees should you coach? Which ones should you NOT coach at all?
Are you confusing "Disciplinary Action" with "Coaching"?
What's the difference between "Sports Coaching" vs "Life Coaching" vs "Coaching Employees As An Employer?"
What's the best and worst time, to coach your employees?
What are the 3 reasons why you must Listen Listen and Listen some more before you start talking?
What specific info are you trying to obtain while listening?
How do you turn someone's thinking around 180 degrees? How do you tell them "You are wrong and I am correct" in such a way, that they not only don't feel insulted but they love to hear more and more from you and thank you for point out they were wrong?
Why you must utilize Storytelling as part of your coaching?
Why you must coach your top performers to learn coaching, and encourage them to coach other team members?
Why you must coach your top performers to also use Storytelling as an effective tool in their coaching sessions?
You should attend if you are:
A manager or a business owner,
Managing a team of employees,
Or managing a team of managers.
And you want:
Give yourself more time to perform tasks and projects of higher value;
Attract your best employees to want to contribute more;
Create loyalty from your best employees;
Build a culture of learning with your team;
Create healthy competition among your team members.
In this 1 hour On Demand Webinar, you will learn insights and wisdom you've never heard of before, and benefit from your new coaching skills!
This Webinar is On Demand, which means you don't have to wait! You can take this On Demand Webinar Right NOW!
Comments from leaders who took this class:
"After taking this class, I realized: I wasted my coaching effort on the wrong kind of employees! Don't make the mistake I made! Take this class, and learn which employees you should be coaching, and more importantly, which ones you should NOT!"
"Now I know why my employees did not like my coaching: I always wanted to coach them at the worst possible time! It's not them - it's ME! LOL!! In this class, I learned how to identify the best timing for coaching!
"The effectiveness of my coaching improved dramatically, after taking this class with Coach Michael Lin. He taught me exactly how to figure out the root of the "wrong thinking" within my employees that need improving, and how to turn my employees' "wrong thinking" 180 degrees, and have them thank me for it! You don't want to miss out on this class!"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
    It is organized by Coach Michael Lin and will last for Dauer nicht verfügbar. 
    Key topics and themes include: Germany Events, Hamburg Events, Things to do in Hamburg, Hamburg Classes, Hamburg Business Classes, #mentoring, #leadership, #management, #coaching, #influence, #employees, #persuasion, #change_management, #leadership_skills, #coaching_skills.
    </t>
        </is>
      </c>
      <c r="P1270" t="inlineStr">
        <is>
          <t>[ 2.66544670e-02  7.15780184e-02  5.50686084e-02  1.42708123e-02
  3.24875079e-02  1.26374587e-01 -3.91989350e-02 -2.79866401e-02
 -6.52685761e-03 -4.36968282e-02  3.08141373e-02  6.02145009e-02
 -9.73588321e-03 -3.75283435e-02 -1.94692109e-02 -4.04776186e-02
  3.90825123e-02  7.25432113e-03 -2.43411213e-02 -8.58603641e-02
 -7.54687041e-02 -1.29625842e-01 -9.51295644e-02  6.11917935e-02
 -9.85596329e-02  4.62588146e-02  2.03294661e-02 -6.29360080e-02
 -9.19399336e-02 -5.69524243e-02 -6.30246997e-02 -1.02066703e-01
  3.25122960e-02  2.82706134e-02  5.21972217e-02  3.58597189e-02
  4.72840145e-02  2.48078723e-02 -3.03303730e-02  1.76740661e-02
 -9.52300243e-03 -7.45785609e-02 -3.39686796e-02 -1.85919516e-02
  2.01417264e-02  5.93616813e-02  3.77570055e-02  2.20043343e-02
 -7.05511048e-02  1.41998911e-02 -3.82505879e-02 -1.02923937e-01
  6.81592971e-02 -6.81350231e-02  9.83140543e-02  9.06273425e-02
 -2.65705306e-02 -4.55170982e-02  1.78325549e-02  6.04490824e-02
 -6.68827398e-03 -6.06142320e-02 -7.97996819e-02  3.60202999e-03
 -3.41251120e-02 -5.12383841e-02 -8.27498510e-02  7.74298832e-02
 -1.19075790e-01  2.17805356e-02  8.15886930e-02 -1.34077638e-01
  3.38012818e-03  1.58847123e-03  9.28696021e-02 -1.67560391e-02
 -4.58146166e-03 -6.94944039e-02  7.42693245e-02 -2.90207285e-02
 -1.39241135e-02 -4.23294231e-02 -1.69203654e-02  9.96479299e-03
 -8.54856446e-02 -3.87296490e-02  4.10548411e-02 -2.48600114e-02
  7.14439079e-02  4.04846147e-02 -1.05590699e-02 -2.84281950e-02
 -7.34106004e-02 -1.87979080e-02  3.60831171e-02  7.14954585e-02
 -1.04385884e-02  1.01981655e-01  3.25771309e-02  4.45349375e-03
  4.49073538e-02  6.29007965e-02 -1.59642939e-02 -8.36206228e-02
 -1.42445099e-02 -4.93129157e-02 -7.96135329e-03  2.55233273e-02
  2.17686389e-02  7.12177344e-03 -1.58091355e-02  1.05986640e-01
 -1.97226927e-02  8.08877777e-03  3.85101279e-03 -1.83455665e-02
  3.59951928e-02 -4.13931208e-03 -1.02022380e-01  2.77189184e-02
  4.34491970e-02  6.67802021e-02  3.60984989e-02  1.00707285e-01
 -1.26006693e-01 -1.88414119e-02  1.59137323e-02  1.32437053e-33
 -3.46614122e-02 -5.47547117e-02  1.28257154e-02  6.09654598e-02
  3.83268930e-02 -1.57248471e-02  5.96490949e-02 -2.86582429e-02
 -5.90864159e-02  3.80697586e-02 -7.03084469e-02 -1.14386424e-03
  3.05729713e-02  1.52797401e-02 -2.68891305e-02  3.71405594e-02
 -4.71306406e-02 -4.69587594e-02  9.63747967e-03 -2.59224270e-02
  9.51386020e-02  9.24714259e-05 -3.77270356e-02 -4.86646742e-02
  3.43607217e-02  7.38352863e-03 -1.52223567e-02 -2.43233098e-03
  5.60149699e-02  3.55280340e-02  2.71483120e-02  7.94514199e-04
 -1.02338269e-02 -5.86096644e-02 -4.12433892e-02  1.08372094e-02
 -4.23697680e-02  1.69568285e-02 -3.06094736e-02 -7.67994523e-02
 -4.63216640e-02 -2.33676098e-02 -4.47117165e-02 -2.95257866e-02
  2.46075857e-02  3.55693549e-02  7.62053132e-02 -8.17053169e-02
 -1.14701060e-03  9.19947773e-03 -1.40134310e-02 -4.21704240e-02
  9.36206132e-02 -1.11484881e-02  4.02466906e-03  5.61035350e-02
  6.16041049e-02  3.20663787e-02  1.14780236e-02 -2.73100436e-02
  4.93459636e-03  8.29202160e-02 -5.52257337e-02  1.01820461e-01
  6.36409372e-02 -1.97456591e-02  3.38797532e-02  2.62928964e-03
  4.11630832e-02 -7.33262599e-02  2.97327470e-02 -7.44183268e-03
  3.26823560e-03 -4.01796922e-02 -1.04282778e-02  1.90676637e-02
 -6.25962764e-02  2.99123917e-02  6.02229871e-02 -5.38015030e-02
  5.60355186e-02 -2.36205347e-02  6.13712817e-02 -1.95843689e-02
  6.35307804e-02  2.07680371e-02  3.82269844e-02 -3.98239084e-02
  3.48419845e-02  1.34028360e-01 -2.63699540e-03  2.10500322e-02
 -5.45663200e-03  1.09729581e-01 -3.44457105e-02 -4.71334443e-33
  5.81162050e-02  4.50274982e-02  1.04586370e-02 -5.19708078e-03
  2.25326233e-02  3.85115296e-02 -2.97097135e-02  3.11529730e-02
 -7.00815469e-02 -6.21522292e-02 -5.06256148e-02 -7.28762988e-03
 -7.61696026e-02  2.76710186e-02 -5.81403226e-02 -7.29328841e-02
 -2.42184252e-02 -3.49823316e-03 -8.60897452e-02 -7.20094666e-02
 -2.71585099e-02  5.54492585e-02 -5.86806163e-02  4.71872091e-02
 -6.51236400e-02  4.38806303e-02 -5.84261529e-02  1.90506447e-02
 -3.63436453e-02 -2.26363260e-02 -7.44248107e-02  2.32796464e-02
  5.34093380e-02  2.20641354e-03 -3.12368087e-02  2.35267729e-02
 -5.85990585e-02 -3.70638259e-02 -2.61591910e-03  9.32559744e-02
  4.03183687e-04 -5.34685813e-02 -4.48224582e-02 -7.05661327e-02
  6.14803517e-03  2.46313550e-02  2.23392658e-02 -1.42544016e-01
  3.34173394e-03 -2.14063246e-02 -2.48238128e-02 -4.60954532e-02
 -9.03620124e-02  4.10063472e-03  6.02886118e-02 -9.05850343e-03
  4.22346927e-02 -7.34186843e-02  4.01271507e-02  6.56982278e-03
  1.01481355e-03  2.40901019e-03 -1.91353988e-02  9.08606276e-02
  6.18164428e-02 -1.26508735e-02 -5.50132468e-02  2.39665098e-02
  5.73882908e-02  1.59849543e-02 -6.74464479e-02  9.36967209e-02
 -2.46526971e-02 -2.89373063e-02 -9.41047668e-02  2.52698548e-03
 -2.58457903e-02  6.27116710e-02 -5.72297573e-02  2.46928278e-02
 -7.58057833e-03 -6.63402975e-02  2.55193990e-02  8.17823112e-02
  8.76159146e-02  7.44771063e-02  5.78701459e-02  4.35255915e-02
 -3.56588736e-02  4.11477610e-02 -4.11659963e-02 -7.14876652e-02
 -1.74969528e-02  7.73947239e-02  3.90146412e-02 -6.88701647e-08
 -6.81133121e-02 -2.39421092e-02  1.74335875e-02 -1.54155642e-02
  1.65273044e-02 -6.31013513e-02 -7.87727162e-02 -5.91940917e-02
  1.41112013e-02  5.46710789e-02 -3.96788167e-03 -3.77019569e-02
 -5.10835908e-02  5.81100285e-02  8.07451382e-02  8.88742581e-02
  1.61190063e-03  4.19322774e-03 -1.48173319e-02  8.26255325e-03
 -1.85620282e-02  8.42747837e-02 -3.36747547e-03 -1.15706027e-02
  5.16557805e-02 -4.66250144e-02 -3.22264209e-02  1.38292238e-01
  6.30649598e-03  1.72859512e-03 -7.05483034e-02  1.52218994e-02
 -2.48333607e-02 -2.30675796e-03 -5.24971401e-03  5.38805164e-02
 -6.96811378e-02 -8.54643285e-02 -6.23198599e-03 -2.07389034e-02
 -7.91466013e-02  6.36065751e-02  4.17285599e-02  2.61176862e-02
  1.28233405e-02  1.35259954e-02 -2.56082471e-02  7.13285282e-02
 -4.27453704e-02  5.05721569e-02 -5.69291003e-02 -6.05601631e-03
  2.39477661e-02 -1.85710490e-02  2.86518540e-02  5.60984537e-02
 -1.45754730e-02 -2.98287775e-02 -5.38941920e-02 -9.30435708e-05
  4.60821837e-02 -1.00523429e-02 -5.42017557e-02  4.92882319e-02]</t>
        </is>
      </c>
    </row>
    <row r="1271">
      <c r="A1271" s="1" t="n">
        <v>1269</v>
      </c>
      <c r="B1271" t="n">
        <v>266</v>
      </c>
      <c r="C1271" t="inlineStr">
        <is>
          <t>Embroidery Workshop: Flower Edition</t>
        </is>
      </c>
      <c r="D1271" t="inlineStr">
        <is>
          <t>Sonntag, 23. März</t>
        </is>
      </c>
      <c r="E1271" t="inlineStr">
        <is>
          <t>Art of All Atelier</t>
        </is>
      </c>
      <c r="F1271" t="inlineStr">
        <is>
          <t>Leverkusenstraße 13e 22761 Hamburg</t>
        </is>
      </c>
      <c r="G1271" t="inlineStr">
        <is>
          <t>hobbies</t>
        </is>
      </c>
      <c r="H1271" t="inlineStr">
        <is>
          <t>79 €</t>
        </is>
      </c>
      <c r="I1271" t="inlineStr">
        <is>
          <t>https://www.eventbrite.de/e/embroidery-workshop-flower-edition-tickets-1234679502629?aff=ebdssbdestsearch</t>
        </is>
      </c>
      <c r="J1271" t="inlineStr">
        <is>
          <t>Lust, was Neues auszuprobieren und dabei richtig kreativ zu werden? In unserem Stick-Workshop lernst du gemeinsam mit der Workshop Leitung Sera die Basics des Stickens und zauberst dein erstes eigenes Kunstwerk.
Was erwartet dich?
All-Inclusive-Stickset: Du bekommst alles, was du brauchst – Stickrahmen, Fäden, Nadeln und ein florales Muster.
Einfach loslegen: Wir zeigen dir Schritt für Schritt, wie du die wichtigsten Stiche meisterst und dein Motiv zum Leben erweckst.
Snacks &amp; Drinks: Natürlich sorgen wir auch für deinen Flow – mit Wasser, Tee, Kaffee und leckeren Snacks.
Für später: Nach dem Workshop bekommst du eine Zusammenfassung, damit du  das Gelernte nicht vergisst und zuhause direkt weitermachen kannst.
Wer kann mitmachen?
Alle! Der Kurs ist perfekt für Anfänger:innen. Du brauchst keine Vorkenntnisse, nur Lust auf einen kreativen und gemütlichen Tag.
Das Beste:
Du nimmst alle genutzten Materialien mit nach Hause, um dein Kunstwerk in Ruhe zu vollenden oder weiter zu üben. So kannst du auch nach dem Workshop weiter in die Welt des Stickens eintauchen und eigene Designs ausprobieren.
Bist du bereit, deine kreative Seite zu entdecken? Melde dich jetzt an! 😊</t>
        </is>
      </c>
      <c r="K1271" t="inlineStr">
        <is>
          <t>Art of All</t>
        </is>
      </c>
      <c r="L1271" t="inlineStr">
        <is>
          <t>Rückerstattungsrichtlinie
Keine Rückerstattungen</t>
        </is>
      </c>
      <c r="M1271" t="inlineStr">
        <is>
          <t>Dauer nicht verfügbar</t>
        </is>
      </c>
      <c r="N1271" t="inlineStr">
        <is>
          <t>Events in Deutschland, Events in Hansestadt Hamburg, Events in Hamburg, Hamburg Kurse, Hamburg Hobbys Kurse, #embroidery_workshop, #sewing_skills, #crafting_event, #creative_session, #flower_edition</t>
        </is>
      </c>
      <c r="O1271" t="inlineStr">
        <is>
          <t xml:space="preserve">
    The event titled "Embroidery Workshop: Flower Edition" is scheduled to take place on Sonntag, 23. März at Art of All Atelier, 
    specifically at Leverkusenstraße 13e 22761 Hamburg. This event falls under the "hobbies" category. 
    Description: Lust, was Neues auszuprobieren und dabei richtig kreativ zu werden? In unserem Stick-Workshop lernst du gemeinsam mit der Workshop Leitung Sera die Basics des Stickens und zauberst dein erstes eigenes Kunstwerk.
Was erwartet dich?
All-Inclusive-Stickset: Du bekommst alles, was du brauchst – Stickrahmen, Fäden, Nadeln und ein florales Muster.
Einfach loslegen: Wir zeigen dir Schritt für Schritt, wie du die wichtigsten Stiche meisterst und dein Motiv zum Leben erweckst.
Snacks &amp; Drinks: Natürlich sorgen wir auch für deinen Flow – mit Wasser, Tee, Kaffee und leckeren Snacks.
Für später: Nach dem Workshop bekommst du eine Zusammenfassung, damit du  das Gelernte nicht vergisst und zuhause direkt weitermachen kannst.
Wer kann mitmachen?
Alle! Der Kurs ist perfekt für Anfänger:innen. Du brauchst keine Vorkenntnisse, nur Lust auf einen kreativen und gemütlichen Tag.
Das Beste:
Du nimmst alle genutzten Materialien mit nach Hause, um dein Kunstwerk in Ruhe zu vollenden oder weiter zu üben. So kannst du auch nach dem Workshop weiter in die Welt des Stickens eintauchen und eigene Designs ausprobieren.
Bist du bereit, deine kreative Seite zu entdecken? Melde dich jetzt an! 😊
    It is organized by Art of All and will last for Dauer nicht verfügbar. 
    Key topics and themes include: Events in Deutschland, Events in Hansestadt Hamburg, Events in Hamburg, Hamburg Kurse, Hamburg Hobbys Kurse, #embroidery_workshop, #sewing_skills, #crafting_event, #creative_session, #flower_edition.
    </t>
        </is>
      </c>
      <c r="P1271" t="inlineStr">
        <is>
          <t>[-5.46848066e-02  2.84944978e-02 -1.05276471e-02  2.24334598e-02
  2.23448928e-02  9.29339007e-02  2.17044866e-03 -1.49614979e-02
 -8.69183168e-02  1.42804347e-02  2.26780996e-02 -4.43640575e-02
 -1.84611287e-02 -9.65140946e-03  5.78934066e-02 -1.04146469e-02
  6.42217025e-02 -7.13600963e-02 -2.66489498e-02  6.28421456e-02
 -2.61117760e-02 -1.11350216e-01  6.31840453e-02  7.15532973e-02
  4.42041364e-03  4.68949974e-02 -5.08024320e-02 -2.99862847e-02
  8.68650004e-02  6.69659581e-04 -2.69276015e-02  5.19138351e-02
 -3.13440673e-02  1.23468004e-02  7.78318867e-02  6.25817478e-02
 -1.62431112e-04 -9.71485823e-02 -4.45497669e-02  1.63038149e-02
  4.04409021e-02  4.93284129e-03 -9.86501202e-02 -1.59254279e-02
  6.22864906e-03 -4.96299341e-02  3.01677119e-02 -2.74967123e-02
 -1.05153874e-01  3.43566202e-02  4.34026085e-02 -4.86360192e-02
  4.54328284e-02 -9.86373648e-02  1.78876463e-02 -7.33632445e-02
 -1.11577995e-02 -1.73311476e-02  1.87749490e-02  2.00888179e-02
  2.69750250e-04 -7.64521677e-03 -4.72433157e-02  2.47442964e-02
 -5.42590693e-02 -6.79206103e-02 -6.04885891e-02  1.28890246e-01
  6.68820813e-02 -4.71182354e-02  3.69261913e-02 -6.48950115e-02
 -3.66158634e-02  8.86349007e-02  6.53241947e-02  8.49688950e-05
 -2.84189861e-02 -1.32236956e-02 -1.07790604e-01 -1.13779247e-01
 -1.88008565e-02 -1.22443056e-02  3.35652493e-02  4.57338467e-02
  1.25227654e-02  1.48260454e-02 -4.27387469e-02  4.16931184e-03
  1.45785101e-02  3.50221843e-02 -4.03177887e-02  2.74514686e-02
 -7.34913945e-02  2.00303439e-02 -3.31092253e-02 -2.20004022e-02
 -4.14044363e-03  4.81672734e-02  5.10090254e-02  6.28622472e-02
  2.26584286e-03  7.92988464e-02  4.19034325e-02  7.01100333e-03
 -3.67300995e-02 -9.25003365e-02 -5.20055369e-02 -5.32080978e-02
 -3.93370092e-02  3.21317948e-02 -6.09882586e-02 -3.81802469e-02
  7.55028566e-03 -6.91369399e-02 -9.06086341e-02 -1.52231744e-02
  1.90860475e-03 -4.92252596e-02 -2.76058400e-03  1.87479844e-03
  6.49169311e-02  1.84783004e-02  1.12808779e-01  2.46240478e-03
 -1.12225385e-02 -5.51309390e-03 -1.66158825e-02  1.13468082e-32
  2.27934457e-02 -6.07479587e-02  1.13255940e-02  7.05226734e-02
  6.08194321e-02 -2.46186312e-02  5.77479005e-02 -1.25194108e-02
  7.53532117e-03 -2.70022899e-02  2.67609004e-02  3.00296880e-02
 -3.94692831e-02  5.64904027e-02  4.47434522e-02 -4.44371067e-02
  1.17527144e-02 -6.95235431e-02  9.32156444e-02 -2.46590134e-02
 -8.56613070e-02 -1.52628245e-02 -7.86461458e-02 -2.06088205e-03
 -8.55106041e-02  1.16021775e-01  3.27713117e-02  3.82392742e-02
  6.53687539e-03  5.07920496e-02  5.88694066e-02 -3.71454917e-02
  2.30408981e-02 -9.44599509e-03 -2.71981414e-02  9.62723396e-04
 -1.84550565e-02 -1.02258950e-01  4.98878509e-02 -2.50297561e-02
  1.58326942e-02 -4.13443819e-02  1.63292382e-02 -1.44918915e-02
 -8.67200433e-04  8.13753456e-02  4.08294275e-02  6.07153252e-02
  8.92328620e-02  1.09517397e-02  3.96156870e-02 -3.59409279e-03
  9.19102877e-02  3.06168851e-02 -4.63517606e-02  3.43435928e-02
 -3.88781726e-02 -1.39049226e-02 -8.43465701e-03 -5.97010963e-02
  6.02592453e-02  8.28163698e-02 -1.59594789e-02  4.26115617e-02
 -2.45038164e-03  4.22613584e-02 -2.06770301e-02 -3.01537905e-02
  3.53840850e-02  2.53246911e-02 -3.00731938e-02  4.63912487e-02
  3.28488722e-02 -8.29268172e-02  8.80519375e-02  6.66993633e-02
  3.47835175e-03  6.89541176e-02 -3.52306478e-02  3.64587493e-02
 -3.66176255e-02  7.76753295e-03 -4.18463834e-02 -2.20977776e-02
 -8.13307092e-02 -3.08397859e-02  2.21715849e-02  3.49218436e-02
 -3.36790718e-02  4.96788770e-02  4.57989760e-02 -2.50895787e-02
  3.84135693e-02  2.12427229e-02 -8.56142566e-02 -1.24293966e-32
  1.84463076e-02 -3.92066361e-03 -2.04940792e-02  2.97391694e-02
  1.17178805e-01 -4.31776885e-03 -5.49899377e-02 -6.33314028e-02
 -2.57964879e-02  2.38741729e-02  2.38922182e-02 -1.14550604e-03
 -2.77826525e-02 -1.42360264e-02 -2.17389222e-02  5.78000732e-02
  1.38894105e-02  7.19106048e-02  4.15777005e-02 -7.40046874e-02
  6.26056781e-03  4.71972935e-02  4.05293703e-02 -3.84201407e-02
 -4.16076891e-02  5.14543466e-02  5.22878394e-02 -1.91411115e-02
 -4.61625420e-02 -1.25595573e-02  5.86118661e-02 -5.99460080e-02
 -4.15080339e-02  4.29988764e-02 -3.25242733e-03  3.11254757e-03
  1.53401224e-02  4.94560674e-02 -5.62907830e-02 -7.83780888e-02
  1.69444096e-03 -4.44946028e-02 -7.30053559e-02  7.90692046e-02
  8.48851912e-03 -4.30185199e-02 -1.66371748e-01 -6.32778630e-02
  6.51997849e-02 -5.14792372e-03 -6.61407597e-04  3.71365659e-02
  6.34024218e-02 -6.57588169e-02  1.85484290e-02  1.63618606e-02
  3.00882068e-02 -8.59512389e-02  3.79376463e-03  1.48480106e-02
  3.02616768e-02  5.65660633e-02 -1.15847796e-01  3.30020376e-02
  8.32841918e-02 -2.39636302e-02 -3.80975492e-02 -1.61840376e-02
 -7.88304359e-02  4.72724950e-03  2.48529408e-02  5.03518544e-02
 -2.20421199e-02 -6.87400699e-02 -4.32911031e-02  2.90897656e-02
  4.62713651e-02  1.07594607e-02 -1.48348343e-02  9.77795850e-03
 -1.18941128e-01  1.76612008e-02 -5.72971851e-02 -5.69558330e-03
 -7.76329488e-02  5.09834476e-02 -7.92518109e-02  5.54524474e-02
 -4.41738553e-02  6.59237355e-02  2.29577497e-02  2.60041226e-02
  6.28486723e-02  7.67780542e-02  2.87943892e-02 -6.83160479e-08
  3.88445966e-02 -1.01493839e-02 -6.01115599e-02 -4.38561328e-02
  2.68986113e-02 -8.60000849e-02 -9.62805673e-02 -3.34802642e-02
 -1.69038679e-02  1.26635343e-01  7.31543079e-03  7.36475084e-03
 -3.66166309e-02  2.13807672e-02  1.11232633e-02 -1.27678514e-01
  3.57087739e-02  1.60464793e-02 -1.13408886e-01 -7.71796331e-02
  8.71219411e-02 -2.65829209e-02 -1.02832634e-03 -8.60546902e-02
 -5.48668467e-02 -2.42318138e-02 -9.04200077e-02  4.58838558e-03
  9.71556269e-03 -3.94060798e-02 -1.52731985e-02  1.93336792e-02
  1.04853865e-02  2.09169127e-02 -6.09438792e-02 -8.55915621e-02
 -6.05790950e-02 -4.87138778e-02 -3.95220071e-02  5.83439805e-02
 -2.53210869e-03 -1.02740087e-01  4.88815419e-02  1.90871991e-02
  5.29058930e-03  5.24341278e-02  3.41035496e-03  2.96317078e-02
 -9.74700321e-03  9.28075314e-02 -1.17753737e-01 -2.87877629e-03
 -1.02052856e-02 -3.28846602e-03 -5.45863658e-02 -2.07689367e-02
  2.84577720e-03  6.71131015e-02  7.02327564e-02 -1.39040574e-02
 -2.35373229e-02 -3.43385600e-02 -5.70599660e-02  9.80838090e-02]</t>
        </is>
      </c>
    </row>
    <row r="1272">
      <c r="A1272" s="1" t="n">
        <v>1270</v>
      </c>
      <c r="B1272" t="n">
        <v>267</v>
      </c>
      <c r="C1272" t="inlineStr">
        <is>
          <t>Love and Other Lies: An English Stand-Up Comedy Show on Dating - Hamburg</t>
        </is>
      </c>
      <c r="D1272" t="inlineStr">
        <is>
          <t>Sunday, March 23</t>
        </is>
      </c>
      <c r="E1272" t="inlineStr">
        <is>
          <t>Indra Club 64</t>
        </is>
      </c>
      <c r="F1272" t="inlineStr">
        <is>
          <t>Große Freiheit 64 22767 Hamburg, Show map</t>
        </is>
      </c>
      <c r="G1272" t="inlineStr">
        <is>
          <t>arts</t>
        </is>
      </c>
      <c r="H1272" t="inlineStr">
        <is>
          <t>Kostenlos</t>
        </is>
      </c>
      <c r="I1272" t="inlineStr">
        <is>
          <t>https://www.eventbrite.fr/e/love-and-other-lies-an-english-stand-up-comedy-show-on-dating-hamburg-tickets-1249435086979?aff=ebdssbdestsearch</t>
        </is>
      </c>
      <c r="J1272" t="inlineStr">
        <is>
          <t>A hilarious show about dating and failing, with some of the best comedians in town. We dated all the red flags, so YOU won't have to! The most relatable show you'll see...
The show is fun, playful and when the audience is up for it, it can get a bit unhinged too. The goal is to leave the show knowing that you're definitely not the only one with a weird dating story and, of course, to have a good laugh!
Anna Ampatziani and her comedy friends gathered their craziest dating stories to give you an unexpected and very funny show that everyone can relate with. Treat yourself with an hour of laughter, while they tell you all about love, failure, and everything in between.
According to those who saw her live, her stories hook you until the end, and she makes you laugh about things, you never thought you'd laugh about. Anna takes pride when the public finds her on stage , true and surprisingly honest.
Born and raised in Greece, Anna always had a special relationship with the live spectacle. She took theater classes as a teenager and later, in her adult life, went to an acting school. When she moved to Paris, she started her own comedy club, and fostered a vibrant community. She travels all over Europe doing comedy next to the big names of English-speaking comedy, while bringing some of them to her own shows. Anna recently appeared on national TV.
Audience Reviews:
-Hilarious !
"The show was funny ! The stories hooked me from start to finish, don't miss out on this you'll laugh endlessly. I highly recommend it !" BilletReduc.com
-A great show
"Hard to swallow truths narrated in a hilarious way! Anna is very good at feeling and interacting with her audience and, while going through her own life stories with resilience and humor, she kept us engaged and mesmerized till the very end." BilletReduc.com
-Super
"The show is so fun and relatable and anna's amazing. it was about 60 minutes long but it really flew by. i would go again!!" BilletReduc.com
Closest bus and train stations:
Bus: 112, 16 -Davidstraße
Train: S1, S3 - Reeperbahn
Who can I bring with me?
Your partner, your fun colleagues, your cool parents. Anyone who enjoys live spectacles, really. And if you're coming alone, don't worry, you'll feel like you are among friends.
The show takes place at the famous Indra Club 64, the spot where the Beatles played first. The atmosphere is really cool, and you can find a big variety of beers and drinks. The bar stays open after the show, if you wish to have a late drink and if you're coming alone, don't worry, you'll feel like you are among friends.
Doors open at 8PM, show starts at 8:30PM</t>
        </is>
      </c>
      <c r="K1272" t="inlineStr">
        <is>
          <t>Mic in Progress</t>
        </is>
      </c>
      <c r="L1272" t="inlineStr">
        <is>
          <t>Refund Policy
Refunds up to 10 days before event
Eventbrite's fee is nonrefundable.</t>
        </is>
      </c>
      <c r="M1272" t="inlineStr">
        <is>
          <t>Event lasts 1 hour 45 minutes</t>
        </is>
      </c>
      <c r="N1272" t="inlineStr">
        <is>
          <t>Germany Events, Hamburg Events, Things to do in Hamburg, Hamburg Appearances, Hamburg Arts Appearances, #live, #comedy, #performance, #dating, #hamburg, #english, #comedyshow, #standupcomedy, #comedyclub, #hamburg_events</t>
        </is>
      </c>
      <c r="O1272" t="inlineStr">
        <is>
          <t xml:space="preserve">
    The event titled "Love and Other Lies: An English Stand-Up Comedy Show on Dating - Hamburg" is scheduled to take place on Sunday, March 23 at Indra Club 64, 
    specifically at Große Freiheit 64 22767 Hamburg, Show map. This event falls under the "arts" category. 
    Description: A hilarious show about dating and failing, with some of the best comedians in town. We dated all the red flags, so YOU won't have to! The most relatable show you'll see...
The show is fun, playful and when the audience is up for it, it can get a bit unhinged too. The goal is to leave the show knowing that you're definitely not the only one with a weird dating story and, of course, to have a good laugh!
Anna Ampatziani and her comedy friends gathered their craziest dating stories to give you an unexpected and very funny show that everyone can relate with. Treat yourself with an hour of laughter, while they tell you all about love, failure, and everything in between.
According to those who saw her live, her stories hook you until the end, and she makes you laugh about things, you never thought you'd laugh about. Anna takes pride when the public finds her on stage , true and surprisingly honest.
Born and raised in Greece, Anna always had a special relationship with the live spectacle. She took theater classes as a teenager and later, in her adult life, went to an acting school. When she moved to Paris, she started her own comedy club, and fostered a vibrant community. She travels all over Europe doing comedy next to the big names of English-speaking comedy, while bringing some of them to her own shows. Anna recently appeared on national TV.
Audience Reviews:
-Hilarious !
"The show was funny ! The stories hooked me from start to finish, don't miss out on this you'll laugh endlessly. I highly recommend it !" BilletReduc.com
-A great show
"Hard to swallow truths narrated in a hilarious way! Anna is very good at feeling and interacting with her audience and, while going through her own life stories with resilience and humor, she kept us engaged and mesmerized till the very end." BilletReduc.com
-Super
"The show is so fun and relatable and anna's amazing. it was about 60 minutes long but it really flew by. i would go again!!" BilletReduc.com
Closest bus and train stations:
Bus: 112, 16 -Davidstraße
Train: S1, S3 - Reeperbahn
Who can I bring with me?
Your partner, your fun colleagues, your cool parents. Anyone who enjoys live spectacles, really. And if you're coming alone, don't worry, you'll feel like you are among friends.
The show takes place at the famous Indra Club 64, the spot where the Beatles played first. The atmosphere is really cool, and you can find a big variety of beers and drinks. The bar stays open after the show, if you wish to have a late drink and if you're coming alone, don't worry, you'll feel like you are among friends.
Doors open at 8PM, show starts at 8:30PM
    It is organized by Mic in Progress and will last for Event lasts 1 hour 45 minutes. 
    Key topics and themes include: Germany Events, Hamburg Events, Things to do in Hamburg, Hamburg Appearances, Hamburg Arts Appearances, #live, #comedy, #performance, #dating, #hamburg, #english, #comedyshow, #standupcomedy, #comedyclub, #hamburg_events.
    </t>
        </is>
      </c>
      <c r="P1272" t="inlineStr">
        <is>
          <t>[-4.99903895e-02 -1.17030935e-02  4.82230522e-02  2.09691469e-02
  6.69975067e-03  9.99085531e-02  4.63474765e-02  8.08508601e-03
  3.77173498e-02 -1.10960782e-01 -2.55942419e-02 -1.17264323e-01
 -1.41397808e-02 -1.28462771e-02 -5.06708995e-02 -9.86096859e-02
  4.95551489e-02 -7.78212100e-02  1.68464575e-02  8.93326029e-02
  2.75776442e-02 -5.39398529e-02  6.61503524e-03 -2.25897022e-02
 -3.67625430e-02 -2.69779228e-02  4.67156656e-02 -5.85518591e-02
 -8.06511119e-02 -1.41765010e-02  2.37540267e-02  5.03692850e-02
  7.32083514e-04 -7.13098375e-03  2.53634807e-02  8.76136217e-03
  3.89898121e-02  1.03186071e-02  1.02572422e-02  5.56047447e-02
 -7.15993643e-02 -6.36914968e-02  4.84490432e-02 -3.54159602e-05
  7.99514074e-03  4.91884537e-03  9.41800606e-03  2.81174723e-02
 -7.38926083e-02  4.70623747e-02 -5.59040084e-02 -6.43065805e-03
 -1.11912033e-02 -1.00706713e-02  2.24390998e-02  5.93382157e-02
 -5.01559265e-02  1.25568891e-02  3.32512148e-03  3.31156515e-02
  3.66035737e-02 -7.54008023e-03 -1.91721376e-02  3.07216477e-02
 -2.61103641e-02 -5.06558642e-02 -1.05778538e-02  4.11730930e-02
 -1.32180369e-02  6.42644092e-02  2.47667599e-02 -4.30460200e-02
 -5.79444245e-02  1.06373288e-01  3.12006529e-02  4.17119935e-02
 -7.18201557e-03 -6.74896613e-02  2.85261427e-03 -1.75791904e-02
 -3.47916707e-02 -5.74553385e-02  9.22791939e-03 -3.39787640e-02
  7.81677011e-03 -1.12350330e-01  4.20661494e-02 -2.79061943e-02
  1.33830495e-02 -1.14765055e-02 -6.42073005e-02  3.04140430e-03
 -2.96739563e-02  7.21519208e-03  4.00372185e-02 -5.98863978e-03
 -5.24677858e-02  6.70607090e-02  6.70770556e-02  8.77101719e-02
  4.61885929e-02  1.10688940e-01  2.54389904e-02 -2.43515000e-02
 -1.43966882e-03  5.18808104e-02 -2.24837777e-03  1.10846506e-02
  2.58143060e-02 -5.56568466e-02  8.04880634e-03 -2.04858743e-02
  5.06513864e-02 -1.12944923e-01  6.61603659e-02  1.88318845e-02
  1.21677332e-01 -5.67063279e-02  6.14839047e-02 -4.88478579e-02
  7.97843039e-02  1.70283411e-02  5.94126284e-02  1.06747366e-01
  4.47221892e-03  3.81594673e-02  6.91969879e-03  1.47263297e-33
 -5.09459935e-02 -1.36565045e-01 -5.43727875e-02  7.50745239e-04
  7.65181258e-02  5.03162071e-02 -4.93066572e-02 -2.78916992e-02
 -7.47991055e-02  2.24600118e-02 -4.64314520e-02  7.54032470e-03
 -5.51412553e-02 -1.11210503e-01 -4.10110354e-02  1.21696040e-01
  1.66746639e-02 -6.26154616e-02 -9.43276857e-04  3.52144539e-02
  1.17038995e-01 -3.90051678e-02  2.80586164e-03 -4.58147414e-02
 -4.66277190e-02  6.97347224e-02  9.84151363e-02 -1.97728761e-02
  8.99094045e-02 -1.75815728e-02 -4.65189293e-02  4.45393845e-02
  1.95600130e-02 -9.93919820e-02  1.06765218e-01  5.33076236e-03
 -3.92050855e-02 -1.63920578e-02 -6.05607703e-02  4.20997664e-02
 -2.69965846e-02 -7.10623432e-03 -9.75627750e-02 -3.51004563e-02
  9.85130295e-03  9.21972096e-02 -3.48442607e-02  3.33735198e-02
  3.03904116e-02 -6.73911870e-02 -3.47952358e-02 -1.29935006e-02
  1.67313106e-02  8.29852000e-02 -2.79741846e-02  8.04959238e-02
  3.35304141e-02 -8.30629021e-02  8.06294084e-02 -2.45213453e-02
  5.98973036e-02  5.53143583e-02  9.96640231e-03  2.37773582e-02
 -1.21953245e-02  6.11628080e-03  4.69504483e-02 -3.40083130e-02
 -2.65256446e-02  4.79231728e-03  1.83082744e-02  4.98021096e-02
  3.23855914e-02 -2.89687719e-02 -2.40992103e-02  8.75409506e-03
 -4.21121866e-02  9.81039018e-04  3.57153639e-02  1.07965795e-02
  1.07007720e-01 -4.17586640e-02 -2.67598704e-02 -2.95411516e-02
 -5.06927557e-02 -9.18814763e-02  7.84562528e-03 -5.53297587e-02
 -6.30401000e-02  7.65665108e-03  4.06282470e-02  1.42345773e-02
  8.70694444e-02 -7.03608543e-02 -8.94142129e-03 -1.70805390e-33
  9.03639123e-02  2.21913178e-02 -1.17509700e-01 -4.01202850e-02
  6.07009456e-02  1.68027282e-02  4.14300448e-04  3.89452912e-02
  7.12445751e-02  2.23414358e-02  4.29973099e-03 -9.91996154e-02
  7.42374286e-02  2.39820592e-02  2.74869222e-02 -9.56351236e-02
  9.38031077e-02 -4.93492857e-02 -6.61026835e-02 -1.94140919e-03
  2.69930698e-02  2.58726403e-02 -8.37862715e-02  3.46625112e-02
 -3.41048278e-02  3.58275101e-02  1.27009183e-01  5.17277084e-02
 -1.27910361e-01 -1.62048656e-02 -7.58870691e-02  1.24685476e-02
 -3.23112383e-02 -3.85320820e-02  3.49750146e-02  7.38865510e-02
 -2.82765683e-02 -1.61088351e-02 -5.35143614e-02 -3.40043753e-02
 -3.27355824e-02  4.62857354e-03 -4.65080328e-02  4.89988700e-02
  4.71702777e-02  1.35694044e-02  8.53115506e-03 -2.71182787e-02
 -2.88311075e-02 -4.20745388e-02 -6.21099807e-02 -5.53926341e-02
 -1.08259678e-01 -4.39777859e-02  6.14785515e-02 -3.87608260e-02
 -4.97808168e-03  5.72509132e-02  3.41659994e-03 -2.01049969e-02
 -6.49031401e-02 -6.01471439e-02 -1.00495070e-02 -2.79784258e-02
  2.42627449e-02 -4.46131751e-02 -3.16908993e-02 -4.03330028e-02
  3.81017067e-02  2.72838864e-02 -5.73697984e-02  3.38192936e-03
 -4.92401831e-02 -4.83716431e-04 -1.87762789e-02  4.57686651e-03
 -4.54987492e-03 -2.10407544e-02  3.63660045e-02  1.73128466e-03
 -8.19911808e-03 -6.77148113e-03  3.88509710e-03  8.18257481e-02
  3.26920263e-02  4.44424935e-02  2.60434719e-03  9.21697989e-02
 -6.95071816e-02  1.27844512e-01  2.16720775e-02 -5.59829222e-03
  1.52585004e-02 -3.40902545e-02 -2.86658434e-03 -5.67473748e-08
 -5.09771444e-02 -1.14774499e-02 -1.24473602e-01 -8.57099444e-02
  4.63944785e-02 -4.28552628e-02 -4.03109379e-03 -4.26632240e-02
 -2.18770690e-02 -3.10153682e-02 -1.00366091e-02  8.40315670e-02
  5.35309948e-02  4.41803709e-02  6.52331933e-02  3.57450619e-02
  8.63092914e-02 -3.52395810e-02 -2.50665471e-02  4.12300490e-02
  2.97804102e-02  5.91760166e-02  2.21950468e-02 -8.65182746e-03
 -8.16408396e-02  7.94897303e-02  3.23134288e-02  3.66793275e-02
  3.71684544e-02 -3.13226841e-02 -2.70688776e-02 -1.33899576e-03
 -1.69925056e-02  3.92164253e-02  3.37132812e-02  4.97304928e-03
 -4.61137965e-02  2.30484921e-02  3.63313518e-02  5.16090952e-02
 -6.59671053e-02 -5.35867326e-02  9.92940664e-02  2.11459920e-02
 -5.38616627e-02  6.03763722e-02  8.17682780e-03 -8.86744037e-02
  2.41320934e-02  4.09273691e-02 -7.51733482e-02 -2.58834492e-02
 -6.47149831e-02  2.91981604e-02  2.72151902e-02 -3.42045426e-02
 -3.86197418e-02  4.57411148e-02 -4.44344105e-03  6.95623383e-02
  7.42451474e-02 -2.28432063e-02 -2.72616837e-02  6.13924908e-03]</t>
        </is>
      </c>
    </row>
    <row r="1273">
      <c r="A1273" s="1" t="n">
        <v>1271</v>
      </c>
      <c r="B1273" t="n">
        <v>268</v>
      </c>
      <c r="C1273" t="inlineStr">
        <is>
          <t>Den 836. HAFENGEBURTSTAG HAMBURG exklusiv in erster Reihe erleben!</t>
        </is>
      </c>
      <c r="D1273" t="inlineStr">
        <is>
          <t>Samstag, 10. Mai</t>
        </is>
      </c>
      <c r="E1273" t="inlineStr">
        <is>
          <t>Bei den Sankt Pauli-Landungsbrücken</t>
        </is>
      </c>
      <c r="F1273" t="inlineStr">
        <is>
          <t>Bei den Sankt Pauli-Landungsbrücken 20359 Hamburg</t>
        </is>
      </c>
      <c r="G1273" t="inlineStr">
        <is>
          <t>food-and-drink</t>
        </is>
      </c>
      <c r="H1273" t="inlineStr">
        <is>
          <t>Kostenlos</t>
        </is>
      </c>
      <c r="I1273" t="inlineStr">
        <is>
          <t>https://www.eventbrite.com/e/den-836-hafengeburtstag-hamburg-exklusiv-in-erster-reihe-erleben-tickets-1008220613997?aff=ebdssbdestsearch</t>
        </is>
      </c>
      <c r="J1273" t="inlineStr">
        <is>
          <t>Den 836. HAFENGEBURTSTAG HAMBURG exklusiv in erster Reihe erleben!
Am 10. Mai 2025 veranstaltet das SONNENDECK ST. PAULI, zum schönsten Schlepperballett und dem großem Feuerwerk ein einzigartiges Event!
Wir bieten Dir die Möglichkeit das Spektakel bei angenehmem Platzangebot zu genießen. Es werden mehr als 300 Schiffe erwartet. Darüber hinaus kannst Du den Abend in unserem Strandparadies verbringen. Widrigen Witterungsbedingungen trotzen wir mit Überdachungen und Infrarotstrahlern.
Durch einen extra für diese Veranstaltung abgetrennten Bereich entsteht absolutes VIP-Feeling. So entspannt wirst Du den Hafengeburtstag noch lange in Erinnerung behalten.
In unserem Exklusivbereich genießt Du bei Lounge Musik einen exzellenten Service, ein sommerliches BBQ leckere Drinks sowie den direkten Blick auf Schiffe, Hafen und die Elbphilharmonie.
Getränkeflatrate &amp; BBQ:
Verschiedene Biere, ausgewählte Weine, Prosecco, Softdrinks sowie Tee- und Kaffee sind im Preis inklusive sowie ein kostliches BBQ.
Was unsere Veranstaltungen so einzigartig macht?! DU!
Zutritt zu diesem exklusiven Bereich, haben an diesem Tag nur Besitzer des Sonnendeck St.Pauli - Hafengeburtstag-Tickets. Sichere Dir jetzt einen der begehrten &amp; limitierten Zugänge zur entspanntesten Möglichkeit den Hafengeburtstag zu genießen.
LOCATION:
Sonnendeck St.Pauli, An den St. Pauli Landungsbrücken, 20539 Hamburg
DATUM:
Samstag, 11. Mai 2024
VERANSTALTUNGSZEIT: Einlass ab 17 Uhr bis 23:00 Uhr
KIDS:
Kinder bis 6 Jahren sind kostenfrei. Für Kinder von 7 - 15 Jahren in Begleitung eines Erwachsenen, wird vor Ort eine Gebühr in Höhe von 25 € fällig. Ab 15 Jahren muss ein reguläres Ticket erworben werden.
Wir freuen uns auf ein sensationelles Erlebnis mit Euch auf dem Sonnendeck St.Pauli !</t>
        </is>
      </c>
      <c r="K1273" t="inlineStr">
        <is>
          <t>Sonnendeck St.Pauli</t>
        </is>
      </c>
      <c r="L1273" t="inlineStr">
        <is>
          <t>Rückerstattungsrichtlinie
Rückerstattungen bis zu 30 Tage vor dem Event</t>
        </is>
      </c>
      <c r="M1273" t="inlineStr">
        <is>
          <t>Eventdauer: 6 Stunden</t>
        </is>
      </c>
      <c r="N1273" t="inlineStr">
        <is>
          <t>Events in Deutschland, Events in Hansestadt Hamburg, Events in Hamburg, Hamburg Festivals, Hamburg Essen und Trinken Festivals, #bbq, #beach, #feuerwerk, #wasser, #hafengeburtstag, #drinksandmusic, #outdoor_event, #hafenhamburg</t>
        </is>
      </c>
      <c r="O1273" t="inlineStr">
        <is>
          <t xml:space="preserve">
    The event titled "Den 836. HAFENGEBURTSTAG HAMBURG exklusiv in erster Reihe erleben!" is scheduled to take place on Samstag, 10. Mai at Bei den Sankt Pauli-Landungsbrücken, 
    specifically at Bei den Sankt Pauli-Landungsbrücken 20359 Hamburg. This event falls under the "food-and-drink" category. 
    Description: Den 836. HAFENGEBURTSTAG HAMBURG exklusiv in erster Reihe erleben!
Am 10. Mai 2025 veranstaltet das SONNENDECK ST. PAULI, zum schönsten Schlepperballett und dem großem Feuerwerk ein einzigartiges Event!
Wir bieten Dir die Möglichkeit das Spektakel bei angenehmem Platzangebot zu genießen. Es werden mehr als 300 Schiffe erwartet. Darüber hinaus kannst Du den Abend in unserem Strandparadies verbringen. Widrigen Witterungsbedingungen trotzen wir mit Überdachungen und Infrarotstrahlern.
Durch einen extra für diese Veranstaltung abgetrennten Bereich entsteht absolutes VIP-Feeling. So entspannt wirst Du den Hafengeburtstag noch lange in Erinnerung behalten.
In unserem Exklusivbereich genießt Du bei Lounge Musik einen exzellenten Service, ein sommerliches BBQ leckere Drinks sowie den direkten Blick auf Schiffe, Hafen und die Elbphilharmonie.
Getränkeflatrate &amp; BBQ:
Verschiedene Biere, ausgewählte Weine, Prosecco, Softdrinks sowie Tee- und Kaffee sind im Preis inklusive sowie ein kostliches BBQ.
Was unsere Veranstaltungen so einzigartig macht?! DU!
Zutritt zu diesem exklusiven Bereich, haben an diesem Tag nur Besitzer des Sonnendeck St.Pauli - Hafengeburtstag-Tickets. Sichere Dir jetzt einen der begehrten &amp; limitierten Zugänge zur entspanntesten Möglichkeit den Hafengeburtstag zu genießen.
LOCATION:
Sonnendeck St.Pauli, An den St. Pauli Landungsbrücken, 20539 Hamburg
DATUM:
Samstag, 11. Mai 2024
VERANSTALTUNGSZEIT: Einlass ab 17 Uhr bis 23:00 Uhr
KIDS:
Kinder bis 6 Jahren sind kostenfrei. Für Kinder von 7 - 15 Jahren in Begleitung eines Erwachsenen, wird vor Ort eine Gebühr in Höhe von 25 € fällig. Ab 15 Jahren muss ein reguläres Ticket erworben werden.
Wir freuen uns auf ein sensationelles Erlebnis mit Euch auf dem Sonnendeck St.Pauli !
    It is organized by Sonnendeck St.Pauli and will last for Eventdauer: 6 Stunden. 
    Key topics and themes include: Events in Deutschland, Events in Hansestadt Hamburg, Events in Hamburg, Hamburg Festivals, Hamburg Essen und Trinken Festivals, #bbq, #beach, #feuerwerk, #wasser, #hafengeburtstag, #drinksandmusic, #outdoor_event, #hafenhamburg.
    </t>
        </is>
      </c>
      <c r="P1273" t="inlineStr">
        <is>
          <t>[-2.23491155e-02  2.83681732e-02 -3.98400389e-02  1.64409988e-02
  1.61793474e-02  9.03224922e-04  8.35572137e-04  4.57360260e-02
 -7.39674568e-02  2.93948520e-02  6.99218512e-02 -5.83111718e-02
 -4.51928638e-02 -2.42793523e-02  1.36410873e-02  1.46844005e-02
  1.04291420e-02 -5.63516794e-03 -8.32103863e-02  7.29979053e-02
  5.98814972e-02 -8.78844708e-02  1.65208224e-02  6.85479715e-02
 -2.00389735e-02 -2.04182658e-02 -1.58185326e-02 -5.69349714e-02
 -6.87317103e-02 -4.11954485e-02  3.00119556e-02  1.10760899e-02
 -1.05338097e-02 -6.04848415e-02  1.61931053e-01  7.93911368e-02
  3.24301496e-02 -4.96657714e-02 -2.32220404e-02  4.10061590e-02
  1.45771513e-02 -2.38931761e-03 -5.23426458e-02  3.64461131e-02
 -3.83198150e-02 -6.02461435e-02  9.78921074e-04  6.52057817e-03
 -5.65371588e-02  5.98036200e-02  3.49532589e-02  2.07205750e-02
  8.13179240e-02 -9.68314484e-02  4.22246270e-02 -2.80748643e-02
 -6.56124502e-02 -6.19126968e-02  4.42356616e-02  2.80479603e-02
 -2.64542103e-02 -6.98098317e-02 -2.31071487e-02 -5.88671602e-02
 -1.48037588e-02 -3.20427828e-02  3.30590196e-02 -8.93967226e-02
  1.66347828e-02 -2.43020095e-02  1.12384595e-01 -9.47107673e-02
 -7.67468661e-02  6.38637971e-03  2.78390460e-02 -1.19117368e-02
  2.49548983e-02  2.41621751e-02 -1.66862272e-02 -1.13181569e-01
 -1.30468262e-02 -3.35263163e-02  5.32524548e-02 -1.05681596e-02
  1.08966744e-03 -5.63182421e-02 -5.12078181e-02  4.22674231e-02
 -3.32333110e-02  8.01468566e-02 -1.90333109e-02 -1.33004114e-02
 -1.09596744e-01 -6.32885396e-02  2.28630677e-02  2.78902166e-02
 -3.35229300e-02  3.26867029e-02  9.41521078e-02 -1.39524741e-02
  5.95653988e-02  6.66167289e-02 -7.41352215e-02 -5.49854198e-03
  7.68794259e-03 -8.76801759e-02  3.44116651e-02 -4.29370739e-02
 -4.52270173e-03  1.03076799e-02 -3.83108594e-02 -2.35150801e-03
  8.75725448e-02 -8.99132267e-02 -6.67259917e-02  7.76497796e-02
  1.92543175e-02 -9.73381698e-02 -5.81464171e-03 -4.71091978e-02
  5.70674911e-02  1.00640647e-01  1.23610593e-01  7.02162609e-02
  2.88804974e-02  1.84010267e-02  6.19845428e-02  1.34327927e-32
 -4.18570153e-02 -9.52594057e-02 -7.44677037e-02 -2.78008617e-02
  6.88407049e-02  8.83761980e-03 -1.14769470e-02  4.65402715e-02
  2.57305577e-02 -2.34659240e-02 -9.51113626e-02 -3.67128737e-02
 -7.41705764e-03 -1.30123571e-01  2.15290133e-02 -3.31442431e-02
  6.39223307e-03 -2.58437637e-03 -7.76608065e-02 -6.49644732e-02
 -1.72051620e-02 -6.87536225e-03  2.59713978e-02 -5.29851648e-04
 -4.56870347e-03  9.80373919e-02  2.64369790e-02  3.12944315e-02
  7.43462890e-02  4.36695367e-02  8.74008089e-02 -4.23457436e-02
 -5.67762293e-02 -3.80662307e-02 -3.79371531e-02 -5.41954441e-03
 -3.30530480e-02 -2.07435247e-02 -3.31457704e-02 -3.73822860e-02
 -5.10878004e-02  2.05098260e-02 -4.08516340e-02 -3.47211547e-02
  2.00378019e-02 -1.38324695e-02 -5.70491794e-03  1.59708504e-02
  1.16381332e-01  1.69877964e-03 -4.87491452e-05 -1.17133011e-03
  4.98625711e-02  1.95938107e-02 -2.91594304e-02  7.67758265e-02
  1.71114057e-02 -3.07558160e-02  1.79943573e-02 -2.09269896e-02
  2.96920594e-02  1.22327156e-01  3.48925032e-03 -1.49599640e-02
 -3.38249356e-02  5.64872511e-02 -2.99821123e-02 -2.63588168e-02
  3.39764692e-02  1.23418719e-02  4.91325324e-03 -1.21833514e-02
  5.98610565e-02 -4.57308888e-02 -3.17260763e-03  6.60463572e-02
 -8.66471231e-03  3.79708409e-02 -4.99804728e-02  3.88438404e-02
 -7.34793171e-02 -3.41223478e-02  3.03748455e-02  5.11942618e-02
  1.22831296e-02 -4.30266000e-02 -1.67412721e-02 -2.99094226e-02
 -6.88306540e-02  3.92037407e-02  3.07388492e-02 -2.92988289e-02
 -1.57084540e-02 -2.86219437e-02  1.07848030e-02 -1.42981623e-32
  6.47721216e-02  6.29251897e-02 -9.94008500e-03 -5.86306378e-02
  7.13485200e-03  3.99397947e-02 -1.53656956e-02 -1.53367035e-02
 -8.25056732e-02 -9.70303416e-02 -4.49576303e-02  6.58569038e-02
 -4.98853670e-03  5.24202688e-03 -5.31290770e-02  7.38824010e-02
  7.76280509e-03  9.66909081e-02 -2.73968349e-03 -2.03152038e-02
  2.13008560e-02  2.49624643e-02 -6.37625083e-02  4.37138639e-02
  3.53788980e-03  1.30673302e-02  8.20178390e-02 -1.37136709e-02
 -7.71588972e-03 -1.22116350e-01 -3.78789604e-02  7.51025826e-02
 -3.71342003e-02  8.28209221e-02 -1.83869749e-02  6.57492457e-03
  3.07875145e-02 -1.30498800e-02 -5.74950352e-02 -1.18497596e-03
  4.08493653e-02  2.61562467e-02 -5.86836077e-02  5.62928692e-02
  3.55545059e-02  4.03608866e-02 -6.24202862e-02 -8.81025270e-02
 -1.03864623e-02  1.11983735e-02  3.65016051e-02  7.49967154e-03
 -3.24009992e-02  6.46236837e-02  6.21882528e-02  4.29265350e-02
 -1.61821414e-02 -6.17000200e-02 -6.74413051e-03 -3.21869664e-02
 -2.59795897e-02  1.14577316e-01 -2.47211065e-02  5.64995361e-03
  9.30318385e-02 -2.37166397e-02 -4.49224822e-02 -3.58613729e-02
  3.62519501e-03 -2.03038212e-02  3.54609005e-02  1.50603866e-02
  1.60041302e-02  2.57360879e-02 -3.51834036e-02  6.00122549e-02
  3.02227587e-02  4.97511961e-02  4.40846756e-02 -3.41737978e-02
 -8.32788274e-02  5.30641489e-02 -4.31199670e-02  8.42139497e-02
 -8.35904665e-03 -2.96580959e-02  4.60217223e-02 -3.64002958e-02
 -1.81661993e-02  4.54785489e-02  2.06710435e-02  1.71015840e-02
  6.07108660e-02  1.20679513e-01  4.03647460e-02 -6.49455174e-08
  3.62296775e-02  3.91450301e-02 -1.03837416e-01 -1.87876374e-02
  6.10662811e-02 -8.62286240e-02 -3.24265100e-02  7.69015327e-02
 -1.21832825e-01  1.98785514e-02  8.02393910e-03  4.82507944e-02
 -3.87598351e-02 -4.27854434e-03 -8.25114362e-03 -6.86162561e-02
 -3.19349095e-02 -5.56796305e-02 -7.79878050e-02 -2.00570823e-04
  3.39600220e-02  6.01389026e-03 -8.12144279e-02  2.34791934e-02
 -4.40989211e-02 -4.89278287e-02 -6.31668791e-02  2.71702800e-02
  4.80715111e-02 -8.57841596e-02 -3.07062583e-04  4.38757986e-02
 -4.59156595e-02  2.15073191e-02 -6.39825240e-02  2.55981684e-02
 -6.27552941e-02  5.91904297e-03 -2.07370259e-02  3.48523781e-02
 -2.24912949e-02 -1.09785400e-01 -9.99147166e-03 -3.58648822e-02
  1.27939517e-02 -1.73940733e-02 -1.20064035e-01  8.88858270e-03
  4.31890450e-02  1.04158640e-01 -1.18618824e-01  2.33169831e-02
  1.34112258e-02  6.64519966e-02 -2.63939146e-02  4.53820080e-02
 -7.77591811e-03 -8.30046982e-02  6.59921691e-02 -2.71953247e-03
  1.04608342e-01  5.17002260e-03 -7.75745139e-02  4.82933335e-02]</t>
        </is>
      </c>
    </row>
    <row r="1274">
      <c r="A1274" s="1" t="n">
        <v>1272</v>
      </c>
      <c r="B1274" t="n">
        <v>269</v>
      </c>
      <c r="C1274" t="inlineStr">
        <is>
          <t>Onboarding nachhaltige Transformation #5: Führung</t>
        </is>
      </c>
      <c r="D1274" t="inlineStr">
        <is>
          <t>Wednesday, March 26</t>
        </is>
      </c>
      <c r="E1274" t="inlineStr">
        <is>
          <t>Impact Hub Hamburg</t>
        </is>
      </c>
      <c r="F1274" t="inlineStr">
        <is>
          <t>Gänsemarkt 33 20354 Hamburg, Show map</t>
        </is>
      </c>
      <c r="G1274" t="inlineStr">
        <is>
          <t>business</t>
        </is>
      </c>
      <c r="H1274" t="inlineStr">
        <is>
          <t>€0 – €23.80</t>
        </is>
      </c>
      <c r="I1274" t="inlineStr">
        <is>
          <t>https://www.eventbrite.de/e/onboarding-nachhaltige-transformation-5-fuhrung-tickets-1234666533839?aff=ebdssbdestsearch</t>
        </is>
      </c>
      <c r="J1274" t="inlineStr">
        <is>
          <t>Warum du teilnehmen solltest:
Jede Transformation in einem komplexen System trifft erstmal auf direkte und indirekte, bewusste und unbewusste Widerstände. Letztlich sind wir Mensch ein Gewohnheitstier. Und wenn es um Nachhaltigkeit geht, wird es schon mal wirklich komplex. Zur nachhaltigen Transformation gehören ja immer auch das Team, andere Führungskräfte und weitere Stakeholder, sowie Natur-, Umwelt-, Klima-, Politik- oder Sozialsysteme. Um nur wenige zu nennen…
Im Workshop beschäftigen wir uns deswegen mit den möglichen Barrieren und Hürden einer Transformation. Mit Blick auf Sozialpsychologie, Systemdenken, Kommunikation und Resilienz.
Für wen ist das Event:
Diese Veranstaltung richtet sich an alle Interessierten, unabhängig von Position oder Branche. Ob du in der Produktion oder im Management arbeitest, ob Startup oder Großkonzern, ob Experte oder Neuling im Thema Nachhaltigkeit - hier findest du wertvolle Impulse für dein Unternehmen.
Was dich erwartet:
Isabell &amp; Fiete sind passionierte Transformationsbegleiter und nehmen Dich mit, um erste Schritte für einen gelungenen Wandel in Deinem Unternehmen zu gehen.
Du lernst:
➢ Welche typische Hürden mit Change und Transformation einhergehen und wie diese gut begegnet werden können
➢ Tools, die helfen, Komplexität zu navigieren und bei der Implementierung dran zu bleiben
➢ Nachhaltige Transformation auch in der Führung durch Handeln und Haltung zu widerspiegeln
Mit diesem Workshop runden wir die Serie Onboarding nachhaltige Transformation ab. Es werden auch persönliche Themen behandelt, um die Effektivität der Implementierung zu steigern. Wir stellen dafür verschiedene Ansätze vor. Sowohl mit praktischen Tools für hier und jetzt als auch mit viel Inspiration für eigenes Erkunden im Nachgang.
***
Für weitere Impact Events trage dich gern hier für den Impact Hub Hamburg Newsletter ein.</t>
        </is>
      </c>
      <c r="K1274" t="inlineStr">
        <is>
          <t>Impact Hub Hamburg</t>
        </is>
      </c>
      <c r="L1274" t="inlineStr">
        <is>
          <t>Refund Policy
No Refunds</t>
        </is>
      </c>
      <c r="M1274" t="inlineStr">
        <is>
          <t>Dauer nicht verfügbar</t>
        </is>
      </c>
      <c r="N1274" t="inlineStr">
        <is>
          <t>Germany Events, Hamburg Events, Things to do in Hamburg, Hamburg Classes, Hamburg Business Classes, #sustainability, #economy, #startup, #impact, #hamburg, #nachhaltigkeit, #führung, #circularity, #doughnut, #cradle2cradle</t>
        </is>
      </c>
      <c r="O1274" t="inlineStr">
        <is>
          <t xml:space="preserve">
    The event titled "Onboarding nachhaltige Transformation #5: Führung" is scheduled to take place on Wednesday, March 26 at Impact Hub Hamburg, 
    specifically at Gänsemarkt 33 20354 Hamburg, Show map. This event falls under the "business" category. 
    Description: Warum du teilnehmen solltest:
Jede Transformation in einem komplexen System trifft erstmal auf direkte und indirekte, bewusste und unbewusste Widerstände. Letztlich sind wir Mensch ein Gewohnheitstier. Und wenn es um Nachhaltigkeit geht, wird es schon mal wirklich komplex. Zur nachhaltigen Transformation gehören ja immer auch das Team, andere Führungskräfte und weitere Stakeholder, sowie Natur-, Umwelt-, Klima-, Politik- oder Sozialsysteme. Um nur wenige zu nennen…
Im Workshop beschäftigen wir uns deswegen mit den möglichen Barrieren und Hürden einer Transformation. Mit Blick auf Sozialpsychologie, Systemdenken, Kommunikation und Resilienz.
Für wen ist das Event:
Diese Veranstaltung richtet sich an alle Interessierten, unabhängig von Position oder Branche. Ob du in der Produktion oder im Management arbeitest, ob Startup oder Großkonzern, ob Experte oder Neuling im Thema Nachhaltigkeit - hier findest du wertvolle Impulse für dein Unternehmen.
Was dich erwartet:
Isabell &amp; Fiete sind passionierte Transformationsbegleiter und nehmen Dich mit, um erste Schritte für einen gelungenen Wandel in Deinem Unternehmen zu gehen.
Du lernst:
➢ Welche typische Hürden mit Change und Transformation einhergehen und wie diese gut begegnet werden können
➢ Tools, die helfen, Komplexität zu navigieren und bei der Implementierung dran zu bleiben
➢ Nachhaltige Transformation auch in der Führung durch Handeln und Haltung zu widerspiegeln
Mit diesem Workshop runden wir die Serie Onboarding nachhaltige Transformation ab. Es werden auch persönliche Themen behandelt, um die Effektivität der Implementierung zu steigern. Wir stellen dafür verschiedene Ansätze vor. Sowohl mit praktischen Tools für hier und jetzt als auch mit viel Inspiration für eigenes Erkunden im Nachgang.
***
Für weitere Impact Events trage dich gern hier für den Impact Hub Hamburg Newsletter ein.
    It is organized by Impact Hub Hamburg and will last for Dauer nicht verfügbar. 
    Key topics and themes include: Germany Events, Hamburg Events, Things to do in Hamburg, Hamburg Classes, Hamburg Business Classes, #sustainability, #economy, #startup, #impact, #hamburg, #nachhaltigkeit, #führung, #circularity, #doughnut, #cradle2cradle.
    </t>
        </is>
      </c>
      <c r="P1274" t="inlineStr">
        <is>
          <t>[-2.10462920e-02  1.00793816e-01 -3.65450270e-02 -9.76820961e-02
  7.06535298e-03  2.80754790e-02 -3.72942388e-02 -3.41023952e-02
 -7.32982904e-03 -1.60612874e-02  4.19572927e-04 -9.69457403e-02
 -3.72237377e-02  1.81760583e-02  1.64331477e-02 -4.77907434e-02
 -3.83294448e-02 -6.39798259e-03 -8.67102295e-02  3.92214470e-02
  8.37703124e-02 -8.71308371e-02 -7.37040564e-02 -1.69104934e-02
 -2.04006378e-02 -1.90926678e-02 -1.63543392e-02 -6.70947582e-02
 -3.41365598e-02 -9.64543372e-02 -2.95383520e-02  4.51640263e-02
 -1.54744104e-01  3.03570647e-02  1.04043916e-01  6.06334135e-02
  3.83072123e-02 -6.63999245e-02  1.36913937e-02  1.09714065e-02
 -4.28843759e-02 -4.27384712e-02 -9.66807827e-02 -8.37513730e-02
  3.12708989e-02  3.83762419e-02  7.04011470e-02 -2.44043618e-02
 -1.13331005e-01  1.76343750e-02 -3.51717696e-02 -5.79298586e-02
  5.12600318e-02 -3.05326916e-02  5.37165441e-02  7.69768003e-03
 -5.82635812e-02 -6.82468563e-02  9.85782221e-03 -5.02581708e-03
  5.46580777e-02 -2.16500601e-03  1.41440323e-02  3.95254642e-02
 -8.01109225e-02 -2.87479442e-03  2.06148298e-03 -8.91644284e-02
 -8.86498950e-03 -7.54004270e-02  2.48121116e-02 -1.23249851e-01
  6.27776757e-02 -5.46917990e-02  7.16794282e-02 -1.36366375e-02
  3.42562385e-02  9.22430754e-02  1.11318469e-01 -1.15165100e-01
  1.11548744e-01  9.84121673e-03 -4.61195633e-02  4.18365486e-02
  2.43825447e-02 -3.87017317e-02 -8.28216225e-02  2.91971155e-02
  2.58085504e-02  6.41538128e-02 -4.63383421e-02 -3.22167936e-04
  1.47701963e-03  1.17896032e-02  2.13524532e-02 -3.86999771e-02
 -7.70203322e-02  4.01329994e-02  1.14635557e-01  3.94028537e-02
  2.37954129e-02  3.29927430e-02  9.10497643e-03 -2.09094528e-02
 -7.47519806e-02 -9.70124826e-02  4.81914990e-02  3.64121646e-02
 -3.94511633e-02 -5.91905671e-04 -3.80398780e-02  8.48286320e-03
  3.59593295e-02 -1.24224685e-01 -3.32019962e-02  6.93842443e-03
  5.97687811e-03 -4.95603010e-02  2.45770533e-02 -7.87541270e-02
  5.75498268e-02  2.57957224e-02  1.39413597e-02  6.46700934e-02
  1.56182246e-02  1.44706056e-01 -3.43014784e-02  1.47236956e-32
 -2.66433451e-02  2.58069276e-03 -7.12207183e-02  3.89696620e-02
  8.60236585e-03 -2.88689267e-02  6.03059046e-02 -8.39041732e-03
 -1.66447815e-02 -6.71829134e-02 -3.14702466e-02  3.31007317e-02
 -2.85437033e-02 -5.18986695e-02  5.31063378e-02 -7.61385188e-02
 -1.40072089e-02 -3.14925835e-02 -3.77797298e-02 -5.44128306e-02
 -9.25439596e-03  5.85975200e-02  2.89791351e-04  2.35340465e-02
  2.91546974e-02  7.83813223e-02 -8.82183686e-02 -3.96962203e-02
 -4.59074602e-02  6.34891614e-02  6.74715685e-03  2.08648969e-03
  1.86698651e-03 -3.95771004e-02 -8.23634118e-03  5.43761328e-02
 -9.88538098e-03 -2.08299756e-02 -2.00396292e-02 -6.68878555e-02
 -2.09375303e-02 -2.37532817e-02 -1.08126670e-01 -4.45756465e-02
  6.18947148e-02  7.74230286e-02  2.39063567e-03  6.41546398e-02
  1.25042856e-01 -6.73941672e-02 -9.37423669e-03  3.58723029e-02
  8.84626899e-03 -7.00727701e-02  3.87234390e-02  3.52750942e-02
 -4.67626704e-03 -5.66619709e-02 -3.98707651e-02 -4.88284137e-03
 -8.52120891e-02  3.54142301e-02 -2.14650650e-02  6.85773492e-02
  8.16835761e-02 -3.52178290e-02  4.03327867e-02 -4.05445509e-02
 -3.41011584e-02 -4.84096631e-03 -6.37495965e-02  3.96282822e-02
  9.20763612e-02  7.80621544e-02  8.62156507e-03  1.29242213e-02
 -2.80626118e-02  2.85505317e-02 -6.95860982e-02  3.69234607e-02
 -4.24512997e-02  5.81840873e-02  8.04838240e-02 -7.00638667e-02
  4.71529886e-02 -7.29896873e-02  2.65013222e-02 -8.35960172e-03
  1.08050779e-02  5.10955118e-02 -1.76029641e-03 -4.16723378e-02
 -1.96633395e-02  6.12643063e-02  2.37854924e-02 -1.63364533e-32
  4.51730229e-02 -5.59142744e-03 -7.50705451e-02 -4.88670208e-02
 -2.67565306e-02  1.46203870e-02  2.86216196e-02  8.50148220e-03
 -7.44341016e-02 -1.01598604e-02  1.20978858e-02 -1.16655044e-02
 -6.46421919e-03  6.66583981e-03 -7.61267841e-02 -4.51214053e-02
  2.68723257e-02 -3.91201722e-03 -4.31394856e-03  1.02583673e-02
  1.25099704e-01  7.87053034e-02 -1.10487677e-01  3.99044044e-02
 -7.37396907e-03  8.59859213e-02  5.79983555e-02  5.68502257e-03
  3.78902629e-02 -4.52930555e-02 -9.93284658e-02  1.87990498e-02
 -7.60440854e-03  4.86036800e-02  4.00898680e-02  2.90706940e-02
 -1.27103012e-02 -1.26850493e-02 -2.59687472e-02  6.05967361e-03
 -2.36885287e-02  1.96650364e-02 -5.81073165e-02 -1.63447950e-02
  5.80925047e-02 -5.60904481e-03 -1.31895673e-02 -2.85989828e-02
  4.62316303e-03 -5.85921519e-02  5.69041036e-02  3.58464308e-02
  8.20726715e-03 -4.66654748e-02  3.49723473e-02  9.80061069e-02
 -5.77277876e-03 -1.23646855e-01 -7.24789221e-03  4.04566200e-03
  3.47674116e-02  4.38334905e-02  2.41409689e-02 -4.79687005e-02
  2.21282784e-02  6.04687352e-03 -4.04991359e-02  3.11578289e-02
  4.25204933e-02  1.98241100e-02  3.28958733e-03  2.00168286e-02
 -5.15194237e-02 -6.56504184e-02 -3.58821340e-02 -7.06196353e-02
  2.82324944e-03  1.01551272e-01 -1.89007483e-02  5.75953610e-02
 -5.22767268e-02  9.14338138e-03  2.65810415e-02  3.66872922e-02
  6.17064200e-02  7.53121972e-02  4.86592725e-02  2.89016888e-02
  3.04254461e-02 -4.71913069e-02 -7.94339254e-02 -3.55145559e-02
 -9.03529972e-02  4.51817885e-02 -3.30549888e-02 -7.07968084e-08
 -2.89209988e-02  3.76340486e-02 -8.85655209e-02 -3.26838978e-02
 -3.45659852e-02 -5.61079495e-02 -3.61195952e-02 -4.12319241e-05
 -3.60634215e-02  4.12584655e-02 -1.69158578e-02  6.71566799e-02
 -3.03289015e-03  6.85003102e-02 -7.33139589e-02  2.67360127e-03
 -8.90567601e-02  2.94991769e-02 -4.33530211e-02 -7.49284774e-02
  8.68940447e-03 -1.44362049e-02 -7.65286908e-02  1.48263648e-02
  2.80972961e-02 -3.43303022e-04 -1.06945977e-01 -1.37476646e-03
  1.88869201e-02  4.97132831e-04 -4.97951917e-02  8.10320377e-02
 -2.69541144e-02  8.86938497e-02 -4.77049276e-02 -3.25599499e-02
  2.37441566e-02  4.65157665e-02  2.02019103e-02  5.93029410e-02
  1.66366890e-03  6.64929599e-02  1.06087625e-02  1.03191748e-01
 -9.74582601e-03 -4.14066128e-02 -6.27257302e-02  1.53230624e-02
 -1.85791787e-03 -4.59662732e-03 -3.47723775e-02  1.26503902e-02
 -3.32191475e-02  5.03888577e-02 -3.33727524e-02  4.67640460e-02
  4.61155996e-02 -5.98378014e-03 -2.00483873e-02  4.65768091e-02
  3.26064751e-02 -3.33755761e-02 -7.26371026e-03  5.24046645e-02]</t>
        </is>
      </c>
    </row>
    <row r="1275">
      <c r="A1275" s="1" t="n">
        <v>1273</v>
      </c>
      <c r="B1275" t="n">
        <v>270</v>
      </c>
      <c r="C1275" t="inlineStr">
        <is>
          <t>KOREAN FOOD - KOCHKURS in Hamburg Wandsbek</t>
        </is>
      </c>
      <c r="D1275" t="inlineStr">
        <is>
          <t>Mittwoch, 9. April</t>
        </is>
      </c>
      <c r="E1275" t="inlineStr">
        <is>
          <t>KURKUMA Kochschule - Wandsbek</t>
        </is>
      </c>
      <c r="F1275" t="inlineStr">
        <is>
          <t>Wandsbeker Königstraße 3 22041 Hamburg</t>
        </is>
      </c>
      <c r="G1275" t="inlineStr">
        <is>
          <t>food-and-drink</t>
        </is>
      </c>
      <c r="H1275" t="inlineStr">
        <is>
          <t>85 €</t>
        </is>
      </c>
      <c r="I1275" t="inlineStr">
        <is>
          <t>https://www.eventbrite.de/e/korean-food-kochkurs-in-hamburg-wandsbek-tickets-1068939429609?aff=ebdssbdestsearch</t>
        </is>
      </c>
      <c r="J1275" t="inlineStr">
        <is>
          <t>Die koreanische Küche in Deutschland wird immer beliebter. Mehr und mehr koreanische Imbisse und Restaurants eröffnen hier in Hamburg – aber wie sieht es mit dem Kochen von koreanischen Gerichten zu Hause aus? Für viele sind die Hürden noch zu hoch, dabei ist koreanisch kochen nicht kompliziert und einfach sehr lecker!
In diesem Kochkurs tauchen wir in die Welt der koreanischen Küche ein. Zu Beginn gibt es eine kleine Einführung zu den Gewürzen und Zutaten sowie der koreanischen Esskultur. Die koreanische Küche zeichnet sich durch ihre Vielfalt, ihrer einzigartigen Aromen sowie der Verwendung frischer Zutaten aus. Vegane koreanische Gerichte haben ihren Ursprung aus der Tempelküche Koreas und sind bekannt für ihre vegetarischen und oft veganen Gerichte, die auch die allgemeine koreanische Küche sehr beeinflusst hat.
Ganz gleich ob du Korea-Kenner bist oder einfach nur etwas Neues ausprobieren möchtest: von einer hausgemachten Seetangsuppe bis zu dem Klassiker Bibimbap, für jeden Gaumen ist etwas dabei! In geselliger Runde mit weiteren Teilnehmern werden die Speisen nach einer Schritt-für-Schritt-Anleitung zubereitet und zum Ende des Abends in gemeinsamer Runde gegessen und zelebriert!
Das Menü
Seetangsuppe Shiitake (Vorspeise)
Bibimbap (Reis mit 6 verschiedenen Toppings)
Gurkenkimchi
Glasnudelsalat
Gerösteter Rosenkohl
Kimchi Pfannkuchen
Dipps / Marinaden:
Bulgogi Marinade
Gochujang Marinade
Dessert
Koreanische Mochi
Dipps / Marinaden: Bulgogi Marinade, Gochujang Marinade (beides wird für Bibimbap benötigt, natürlich die selbstgemachte Version)
Sung-Hee Kim
Als eine in Deutschland geborene Koreanerin ist Sung-Hee über ihre Eltern mit der koreanischen Küche aufgewachsen. Es waren auch ihre Eltern, die 1975 das erste koreanische Restaurant in Norddeutschland eröffnet haben. Direkt in Hamburg, in der Kleinen Straße 16. Nach beruflichen Stationen in der Kultur- und Musikbranche hat Sung-Hee vor zwei Jahren ihr Unternehmen Arang (quasi Arang 2.0) gegründet und verfolgt seitdem die Mission, Menschen für die koreanische Küche zu begeistern.</t>
        </is>
      </c>
      <c r="K1275" t="inlineStr">
        <is>
          <t>Sung-Hee Kim</t>
        </is>
      </c>
      <c r="L1275" t="inlineStr">
        <is>
          <t>Rückerstattungsrichtlinie
Rückerstattungen bis zu 30 Tage vor dem Event</t>
        </is>
      </c>
      <c r="M1275" t="inlineStr">
        <is>
          <t>Dauer nicht verfügbar</t>
        </is>
      </c>
      <c r="N1275" t="inlineStr">
        <is>
          <t>Events in Deutschland, Events in Hansestadt Hamburg, Events in Hamburg, Hamburg Kurse, Hamburg Essen und Trinken Kurse, #food, #event, #kochkurs, #koreanfood, #veganer</t>
        </is>
      </c>
      <c r="O1275" t="inlineStr">
        <is>
          <t xml:space="preserve">
    The event titled "KOREAN FOOD - KOCHKURS in Hamburg Wandsbek" is scheduled to take place on Mittwoch, 9. April at KURKUMA Kochschule - Wandsbek, 
    specifically at Wandsbeker Königstraße 3 22041 Hamburg. This event falls under the "food-and-drink" category. 
    Description: Die koreanische Küche in Deutschland wird immer beliebter. Mehr und mehr koreanische Imbisse und Restaurants eröffnen hier in Hamburg – aber wie sieht es mit dem Kochen von koreanischen Gerichten zu Hause aus? Für viele sind die Hürden noch zu hoch, dabei ist koreanisch kochen nicht kompliziert und einfach sehr lecker!
In diesem Kochkurs tauchen wir in die Welt der koreanischen Küche ein. Zu Beginn gibt es eine kleine Einführung zu den Gewürzen und Zutaten sowie der koreanischen Esskultur. Die koreanische Küche zeichnet sich durch ihre Vielfalt, ihrer einzigartigen Aromen sowie der Verwendung frischer Zutaten aus. Vegane koreanische Gerichte haben ihren Ursprung aus der Tempelküche Koreas und sind bekannt für ihre vegetarischen und oft veganen Gerichte, die auch die allgemeine koreanische Küche sehr beeinflusst hat.
Ganz gleich ob du Korea-Kenner bist oder einfach nur etwas Neues ausprobieren möchtest: von einer hausgemachten Seetangsuppe bis zu dem Klassiker Bibimbap, für jeden Gaumen ist etwas dabei! In geselliger Runde mit weiteren Teilnehmern werden die Speisen nach einer Schritt-für-Schritt-Anleitung zubereitet und zum Ende des Abends in gemeinsamer Runde gegessen und zelebriert!
Das Menü
Seetangsuppe Shiitake (Vorspeise)
Bibimbap (Reis mit 6 verschiedenen Toppings)
Gurkenkimchi
Glasnudelsalat
Gerösteter Rosenkohl
Kimchi Pfannkuchen
Dipps / Marinaden:
Bulgogi Marinade
Gochujang Marinade
Dessert
Koreanische Mochi
Dipps / Marinaden: Bulgogi Marinade, Gochujang Marinade (beides wird für Bibimbap benötigt, natürlich die selbstgemachte Version)
Sung-Hee Kim
Als eine in Deutschland geborene Koreanerin ist Sung-Hee über ihre Eltern mit der koreanischen Küche aufgewachsen. Es waren auch ihre Eltern, die 1975 das erste koreanische Restaurant in Norddeutschland eröffnet haben. Direkt in Hamburg, in der Kleinen Straße 16. Nach beruflichen Stationen in der Kultur- und Musikbranche hat Sung-Hee vor zwei Jahren ihr Unternehmen Arang (quasi Arang 2.0) gegründet und verfolgt seitdem die Mission, Menschen für die koreanische Küche zu begeistern.
    It is organized by Sung-Hee Kim and will last for Dauer nicht verfügbar. 
    Key topics and themes include: Events in Deutschland, Events in Hansestadt Hamburg, Events in Hamburg, Hamburg Kurse, Hamburg Essen und Trinken Kurse, #food, #event, #kochkurs, #koreanfood, #veganer.
    </t>
        </is>
      </c>
      <c r="P1275" t="inlineStr">
        <is>
          <t>[ 2.55646394e-03  4.76964302e-02  3.85953635e-02  1.98649541e-02
 -2.32204143e-02  3.77177410e-02 -2.37720367e-02 -7.22260550e-02
 -1.76915620e-02 -7.44233653e-02  5.89120723e-02 -7.96941295e-02
 -5.87349795e-02 -7.36840144e-02  3.47429812e-02 -6.24418110e-02
  6.93097264e-02 -2.78623793e-02 -3.44003998e-02 -2.19533239e-02
  1.33504169e-02 -1.56652078e-01  1.18530793e-02  2.36012582e-02
 -4.69624400e-02 -4.31113783e-03  6.28755614e-02 -3.08573022e-02
 -1.68755408e-02 -3.04646567e-02  7.47442571e-03 -3.90919447e-02
 -1.29095903e-02  1.35325119e-02  8.62495527e-02  4.22872789e-02
  7.32860044e-02 -8.36959854e-02 -1.99449789e-02  3.78425568e-02
  1.77105591e-02 -4.93147559e-02 -2.42177732e-02 -1.28640430e-02
 -3.20437849e-02  9.43598300e-02 -3.72316763e-02 -5.63752055e-02
 -8.35959911e-02  4.05356586e-02 -8.31795391e-03 -2.38914248e-02
  5.88984787e-02 -5.90954050e-02  3.67700830e-02 -2.85336543e-02
 -7.62963220e-02  3.52873914e-02  4.69651073e-02  7.14896545e-02
 -1.14703104e-02 -5.76919243e-02 -6.55387938e-02  4.35927622e-02
 -3.49242054e-02 -3.30388569e-03 -3.80766727e-02  1.49197280e-02
  4.22569830e-03 -4.51099500e-02  7.12845773e-02 -7.86557794e-02
  1.72572304e-02  4.49480899e-02 -1.99660771e-02 -2.15823073e-02
  7.94380531e-03 -1.56258475e-02 -1.35855069e-02 -1.00397095e-01
  2.98332106e-02  5.09972014e-02 -1.02020195e-02 -4.16100025e-02
 -6.40984476e-02 -5.41849732e-02 -9.06365514e-02  5.26117943e-02
 -2.11120285e-02  4.99834418e-02  3.37896608e-02  1.63045451e-02
 -6.25811368e-02 -8.08401629e-02  3.33793946e-02 -3.31463455e-03
 -2.56071929e-02  5.50448075e-02  8.93854946e-02  3.64623428e-03
 -2.33841930e-02  7.39756748e-02  2.88296901e-02 -8.04899726e-03
  5.01951575e-02 -6.18989207e-02 -4.26381603e-02 -2.95192506e-02
  1.49911167e-02  1.72053650e-02 -6.14071265e-02  2.73833349e-02
  3.98082733e-02 -1.07053831e-01 -3.40235084e-02 -3.04096378e-02
  7.79873058e-02 -1.24428056e-01  2.56591421e-02 -3.51480916e-02
  2.23758779e-02 -6.34033009e-02  2.49895500e-03 -2.37922538e-02
 -7.75447562e-02  6.58057183e-02  5.42623289e-02  1.13562305e-32
 -4.33986075e-02 -1.31271467e-01  1.18260877e-02 -3.77068371e-02
  7.28007779e-02 -1.60783399e-02 -3.46520660e-03 -3.30473781e-02
 -3.08763385e-02  2.37452332e-03 -9.60028172e-03 -2.13095900e-02
 -7.86227658e-02 -3.43831889e-02 -3.16380686e-03 -8.45443830e-03
 -2.01255977e-02  8.16711504e-03  2.20863298e-02  1.82937980e-02
  2.42195819e-02  8.99184030e-03  1.59528442e-02  1.36616090e-02
 -7.32415682e-03  8.37470591e-02 -2.49261386e-03 -7.67246187e-02
 -3.09953857e-02  3.46348919e-02  4.09666710e-02 -1.39881829e-02
 -6.00882694e-02 -3.71904969e-02 -9.20124277e-02 -2.60852892e-02
  1.09991049e-02 -2.69693453e-02 -2.62933783e-02 -9.88495946e-02
  1.13905128e-02 -5.16650192e-02 -4.46848311e-02  3.81515957e-02
 -3.20456401e-02  5.32241352e-02 -3.34103070e-02 -6.64894059e-02
  1.50935665e-01 -7.18962625e-02  5.12583330e-02 -6.26118481e-02
  3.17687020e-02 -2.02480331e-02  1.96960066e-02  7.07401633e-02
  3.07385512e-02 -7.84329623e-02 -3.29121156e-03 -7.14762732e-02
  2.01560371e-02  1.22100249e-01 -4.05078754e-02  3.90516184e-02
  6.62172735e-02 -2.55152676e-02  1.87072984e-03 -1.41968662e-02
  2.01771278e-02 -1.79218613e-02 -2.78089708e-03 -4.69443202e-02
  4.85367887e-02 -6.47654533e-02 -3.27802338e-02  1.18729547e-02
 -1.95216928e-02 -4.94228788e-02 -2.17973515e-02  8.36166292e-02
  5.38214631e-02 -4.00826968e-02  6.73431456e-02 -2.71572098e-02
  8.31856113e-03  4.37719822e-02 -4.93912492e-03 -5.00906818e-02
  4.65790834e-03  5.71661368e-02 -7.77528957e-02  3.07292435e-02
  4.24768627e-02  8.29962175e-03 -6.85611367e-02 -1.45847081e-32
  8.50214064e-02  7.12191826e-03 -2.22062413e-02  2.05551814e-02
  9.01454408e-03  7.84184411e-02 -1.10586612e-02 -1.75337750e-03
 -2.22226121e-02 -1.28321908e-02 -3.00958264e-03  1.89072732e-02
  4.32730839e-02  2.35586427e-02  2.89204828e-02  5.01730964e-02
 -2.08411664e-02  9.44246501e-02 -2.37142202e-02 -5.38786175e-03
  1.76373217e-02  1.00697521e-02  1.50108263e-02  5.02287522e-02
 -8.13110024e-02  6.86881244e-02  8.13291594e-02  8.89891461e-02
 -5.18149771e-02 -1.00907506e-02  4.90426086e-03  6.92915404e-03
  6.29021153e-02  3.48625816e-02  2.41297558e-02 -2.76928172e-02
 -1.54420892e-02 -3.95846851e-02 -3.76931056e-02 -1.12029538e-02
  1.15430532e-02 -1.20375864e-02 -1.01646975e-01  1.88665297e-02
  2.77203955e-02  2.45823506e-02 -5.16608767e-02 -8.47049430e-02
  2.10454520e-02 -1.37046888e-01  2.10198388e-03  7.55205657e-03
 -1.26584232e-01  3.22712921e-02 -2.61709169e-02  1.08842030e-01
 -4.72813398e-02 -5.85700981e-02  2.93294843e-02 -3.70091014e-02
 -7.49207214e-02 -4.57292050e-03  5.32827154e-02  1.45818582e-02
  7.85476714e-02 -1.21513810e-02  6.50472865e-02 -5.80625199e-02
  6.06792495e-02 -1.87099371e-02 -9.26799257e-04  8.67834762e-02
  3.24298814e-02 -6.95393980e-03 -5.95992655e-02  8.10182095e-02
  4.08913456e-02  9.32372212e-02 -3.49490605e-02  1.24225467e-02
 -3.35087888e-02  9.58210081e-02 -5.04828952e-02  3.08390558e-02
  4.60248208e-03 -2.71641240e-02  2.23547011e-03  2.10334230e-02
 -4.88881581e-03  4.64241281e-02 -6.07774369e-02  3.56598310e-02
 -6.93894969e-03  1.09075628e-01  5.42478412e-02 -6.14062898e-08
  4.79750074e-02  4.60629128e-02 -6.61541373e-02  1.01789590e-02
  9.52459313e-03 -1.14821017e-01 -5.97874746e-02 -4.62365597e-02
 -5.65185919e-02  4.81155589e-02  2.75936015e-02  7.64977559e-02
 -3.59056257e-02  5.63214794e-02 -4.24429327e-02 -5.77012114e-02
 -4.94945236e-03 -3.28147747e-02 -2.67387480e-02  6.82496876e-02
  4.91977334e-02 -2.26468686e-02  6.86734021e-02 -4.99074832e-02
 -2.95566339e-02  2.83695534e-02 -9.21157524e-02  3.95483859e-02
  5.57085574e-02 -2.26689186e-02 -4.27131169e-02  3.94087210e-02
 -6.49367273e-02  6.51835948e-02  6.41351845e-03 -8.75321217e-03
 -1.27660275e-01 -7.12649152e-03 -2.77729966e-02 -3.87048051e-02
 -4.26821858e-02 -9.86500084e-02 -5.34765571e-02  2.42135730e-02
 -2.08930857e-02  2.78771902e-03 -1.71764623e-02  8.31867009e-02
 -1.53042807e-03  1.68947801e-01 -1.28550351e-01  2.25766376e-02
 -6.94438070e-02  9.73940478e-04  2.40881294e-02 -2.07738876e-02
 -3.13802846e-02 -1.38697913e-02  5.45879342e-02 -5.27104661e-02
  3.91277410e-02  2.10510250e-02 -6.97569847e-02  1.90024786e-02]</t>
        </is>
      </c>
    </row>
    <row r="1276">
      <c r="A1276" s="1" t="n">
        <v>1274</v>
      </c>
      <c r="B1276" t="n">
        <v>271</v>
      </c>
      <c r="C1276" t="inlineStr">
        <is>
          <t>DIGITALE KAMERATECHNIK FÜR EINSTEIGER IN HAMBURG</t>
        </is>
      </c>
      <c r="D1276" t="inlineStr">
        <is>
          <t>Mittwoch, 26. März</t>
        </is>
      </c>
      <c r="E1276" t="inlineStr">
        <is>
          <t>GRUPPENWERK Networking</t>
        </is>
      </c>
      <c r="F1276" t="inlineStr">
        <is>
          <t>Bötelkamp 31 22529 Hamburg</t>
        </is>
      </c>
      <c r="G1276" t="inlineStr">
        <is>
          <t>hobbies</t>
        </is>
      </c>
      <c r="H1276" t="inlineStr">
        <is>
          <t>Ab 44,50 €</t>
        </is>
      </c>
      <c r="I1276" t="inlineStr">
        <is>
          <t>https://www.eventbrite.be/e/digitale-kameratechnik-fur-einsteiger-in-hamburg-tickets-1202915014189?aff=ebdssbdestsearch</t>
        </is>
      </c>
      <c r="J1276" t="inlineStr">
        <is>
          <t>Bei diesem Einsteigerkurs ist es egal, ob du eine Kompakt-, Bridge-, spiegellose System- oder Spiegelreflexkamera mitbringst – wir vermitteln genau das Wissen, um bessere Fotos aufzunehmen.
Ziel ist es, wichtige Funktionen und Einstellungen der digitalen Kamera kennen zu lernen, um immer öfter auf den Vollautomatikmodus verzichten zu können. Wir bringen dir die wichtigsten Grundlagen der digitalen Fotografie bei und erklären dir die Bedienung deiner Kamera.
In verschiedenen kleinen Übungen zeigen wir dir, wie du das Gelernte umsetzen kannst. So wirst du schneller und sicherer im Umgang mit deiner Kamera. Neben grundsätzlichen Erklärungen und einer Einweisung in die Kamerabedienung, gehen wir auch individuell auf deine Fragen zum jeweiligen Kameramodell ein.
Was kann ich lernen?
bestimmte Automatikfunktionen sinnvoll nutzen
ISO-Empfindlichkeit anwenden
Bildrauschen verstehen und vermeiden
den Weißabgleich einsetzen
Zusammenspiel von Verschlusszeit und Blende verstehen
verwackelte Bilder vermeiden
zielsicher fokussieren
Was soll ich mitbringen?
Kameraausrüstung
geladene Akkus
Schreibzeug für Notizen
Für Erfrischungsgetränke ist gesorgt. Nach dem Fotokurs erhalten alle TeilnehmerInnen Begleitunterlagen per E-Mail.
Dozent: Ernst Ulrich Soja, Fotograf</t>
        </is>
      </c>
      <c r="K1276" t="inlineStr">
        <is>
          <t>Kamera Express Deutschland</t>
        </is>
      </c>
      <c r="L1276" t="inlineStr">
        <is>
          <t>Rückerstattungsrichtlinie
Rückerstattungen bis zu 1 Tag vor dem Event
Die enthaltenen Eventbrite-Gebühren sind nicht erstattungsfähig.</t>
        </is>
      </c>
      <c r="M1276" t="inlineStr">
        <is>
          <t>Dauer nicht verfügbar</t>
        </is>
      </c>
      <c r="N1276" t="inlineStr">
        <is>
          <t>Events in Deutschland, Events in Hansestadt Hamburg, Events in Hamburg, Hamburg Kurse, Hamburg Hobbys Kurse, #photography, #fotografie, #fotoworkshop, #fotokurs, #fotografieworkshop, #fotoseminar, #kamera_express, #foto_wiesenhavern</t>
        </is>
      </c>
      <c r="O1276" t="inlineStr">
        <is>
          <t xml:space="preserve">
    The event titled "DIGITALE KAMERATECHNIK FÜR EINSTEIGER IN HAMBURG" is scheduled to take place on Mittwoch, 26. März at GRUPPENWERK Networking, 
    specifically at Bötelkamp 31 22529 Hamburg. This event falls under the "hobbies" category. 
    Description: Bei diesem Einsteigerkurs ist es egal, ob du eine Kompakt-, Bridge-, spiegellose System- oder Spiegelreflexkamera mitbringst – wir vermitteln genau das Wissen, um bessere Fotos aufzunehmen.
Ziel ist es, wichtige Funktionen und Einstellungen der digitalen Kamera kennen zu lernen, um immer öfter auf den Vollautomatikmodus verzichten zu können. Wir bringen dir die wichtigsten Grundlagen der digitalen Fotografie bei und erklären dir die Bedienung deiner Kamera.
In verschiedenen kleinen Übungen zeigen wir dir, wie du das Gelernte umsetzen kannst. So wirst du schneller und sicherer im Umgang mit deiner Kamera. Neben grundsätzlichen Erklärungen und einer Einweisung in die Kamerabedienung, gehen wir auch individuell auf deine Fragen zum jeweiligen Kameramodell ein.
Was kann ich lernen?
bestimmte Automatikfunktionen sinnvoll nutzen
ISO-Empfindlichkeit anwenden
Bildrauschen verstehen und vermeiden
den Weißabgleich einsetzen
Zusammenspiel von Verschlusszeit und Blende verstehen
verwackelte Bilder vermeiden
zielsicher fokussieren
Was soll ich mitbringen?
Kameraausrüstung
geladene Akkus
Schreibzeug für Notizen
Für Erfrischungsgetränke ist gesorgt. Nach dem Fotokurs erhalten alle TeilnehmerInnen Begleitunterlagen per E-Mail.
Dozent: Ernst Ulrich Soja, Fotograf
    It is organized by Kamera Express Deutschland and will last for Dauer nicht verfügbar. 
    Key topics and themes include: Events in Deutschland, Events in Hansestadt Hamburg, Events in Hamburg, Hamburg Kurse, Hamburg Hobbys Kurse, #photography, #fotografie, #fotoworkshop, #fotokurs, #fotografieworkshop, #fotoseminar, #kamera_express, #foto_wiesenhavern.
    </t>
        </is>
      </c>
      <c r="P1276" t="inlineStr">
        <is>
          <t>[-6.19934276e-02  6.95122182e-02 -1.79001521e-02 -5.75291626e-02
 -3.34866829e-02  2.37934683e-02 -1.93087216e-02  5.66514768e-02
  2.23256610e-02  3.05302795e-02  7.12137446e-02 -5.94960488e-02
  3.88491191e-02 -2.90488247e-02  2.33246721e-02 -5.05995378e-02
  3.99013422e-02 -4.88979928e-03 -3.23563479e-02  7.42026716e-02
  1.74443293e-02 -1.27655372e-01  1.03692506e-02 -5.97949885e-02
 -4.94824052e-02  6.03983402e-02  4.51464877e-02 -9.74815339e-02
 -1.05132023e-02 -4.25608233e-02  2.36425158e-02 -2.91630011e-02
 -2.13063303e-02  7.23029897e-02  1.29942700e-01  1.34297842e-02
  9.85170901e-02 -9.25981924e-02 -6.51744753e-02  1.02014884e-01
 -2.54987068e-02 -2.16145962e-02 -6.60081580e-02 -3.11792474e-02
  2.37638429e-02  2.66776290e-02  2.04454735e-02 -2.99685430e-02
 -9.22149420e-02  5.78037649e-02 -1.16173616e-02 -3.35071795e-02
  6.92259818e-02 -2.18696892e-02  4.43800576e-02 -1.01475932e-01
 -1.64308734e-02  1.97150302e-03  6.40689656e-02  8.94916710e-03
 -1.67754770e-04 -6.63201958e-02 -3.34828012e-02 -8.27182550e-03
 -3.07304021e-02 -3.48106064e-02  3.16060451e-03  8.33332632e-03
  2.46767253e-02 -6.01327866e-02  1.21943861e-01 -7.30867311e-02
 -5.69619462e-02  2.64680292e-03 -3.45710665e-03 -4.02250104e-02
  2.53086668e-02  1.99248828e-03 -1.60471781e-03 -1.08016342e-01
  4.27030437e-02 -3.04126684e-02 -2.24641431e-02 -5.08686677e-02
 -5.38050644e-02 -7.61841843e-03 -6.35479614e-02  1.97715424e-02
  7.00252037e-03  5.97542040e-02 -8.57230797e-02  1.03003168e-02
 -8.31843391e-02 -1.83483995e-02 -2.66212374e-02 -9.92900953e-02
  3.61147039e-02  4.32627387e-02  1.43802062e-01  2.27571223e-02
  4.54801805e-02  3.65240760e-02  5.49362879e-03 -1.75094034e-03
 -7.35754054e-03 -4.19021286e-02  3.26569565e-02  4.01217602e-02
 -3.60546969e-02 -2.96275667e-03 -3.30204852e-02 -1.39913773e-02
 -3.19989212e-02 -9.90678594e-02 -1.26792602e-02 -1.75834540e-02
  1.89942308e-02 -4.68761139e-02  5.44941761e-02 -1.15329042e-01
  7.21274912e-02 -6.09005429e-02  5.43708652e-02  7.25810677e-02
  1.12152193e-02 -8.05839151e-03  3.88310365e-02  1.44022376e-32
 -2.56645679e-02 -9.26948860e-02 -5.50520495e-02 -3.85286193e-03
  5.81226051e-02  2.39237472e-02 -1.71799194e-02  3.98177877e-02
 -4.72594425e-02 -6.55979384e-03 -7.89050534e-02  7.60661513e-02
 -7.93846771e-02 -2.60613486e-02  9.82404724e-02  9.48976818e-03
 -2.15075910e-02 -3.41864191e-02  2.60969740e-03 -3.88154574e-03
  4.04724553e-02 -2.18210276e-02  5.27870320e-02  1.90156070e-03
 -1.65018644e-02  1.00076869e-01  4.91162613e-02 -1.10483006e-01
  4.30555791e-02  3.22404876e-02  4.22696024e-02  2.12198705e-03
  4.14276123e-02 -9.45999566e-03 -2.43863985e-02  6.84204400e-02
 -5.85428253e-02  7.23264040e-03 -2.76469197e-02 -1.09214224e-02
  1.45966401e-02 -5.05896695e-02 -1.49660915e-01 -2.97142696e-02
  3.82214226e-02  6.01755902e-02  2.78126318e-02 -2.47083642e-02
  3.49132642e-02  1.06849736e-02  3.76265645e-02  1.05222687e-02
 -1.89742204e-02  4.72282879e-02  5.31844459e-02  9.08342227e-02
 -4.74856235e-02 -7.36171082e-02 -7.27867195e-03 -5.07733189e-02
 -1.85957085e-02  6.94289431e-02  4.01391312e-02  3.96507047e-03
  4.23139520e-02 -5.40544279e-02  9.51319188e-02  3.97743620e-02
 -4.91339853e-03  1.12422397e-02 -4.60330322e-02  1.63742546e-02
  4.58942279e-02 -7.95740187e-02  1.08234100e-02  7.04940921e-03
 -7.37032741e-02  4.36242856e-02 -1.10164188e-01  1.20271228e-01
 -8.13982412e-02 -4.30852966e-03  5.75866103e-02 -1.52757615e-02
 -9.32585262e-03  6.69817477e-02  7.34930411e-02  2.43613380e-03
 -1.14877939e-01  6.43280596e-02  3.13630551e-02 -1.52184665e-02
 -1.97089016e-02  7.42203146e-02  1.83855125e-03 -1.51567551e-32
  4.22306247e-02 -3.38585973e-02 -2.98035126e-02  2.08977368e-02
 -3.43440589e-03 -2.01683603e-02 -5.49920462e-02  3.04596331e-02
 -6.63621724e-02 -1.23975100e-03 -1.92208427e-06 -2.89080236e-02
 -6.12716377e-02 -2.19152886e-02 -2.45002359e-02  1.73277818e-02
 -3.04915700e-02 -4.08260897e-03 -6.63175359e-02 -1.40519198e-02
 -2.91984342e-02 -2.83432612e-03 -5.17150387e-02  1.24767721e-02
 -4.92153391e-02  5.41334338e-02  7.62270316e-02  2.20559575e-02
 -1.51653159e-02 -8.01316649e-02 -1.25177028e-02  4.29500900e-02
  4.16877531e-02  4.11695316e-02  4.27583866e-02  6.61762059e-02
  6.26399219e-02  4.49872538e-02  4.32797102e-03  2.67176311e-02
 -2.05799062e-02  6.30414560e-02 -1.05988055e-01  2.82306410e-02
  7.35086901e-03  1.74857564e-02 -2.11143158e-02 -7.07726628e-02
  2.58465810e-03 -2.74805222e-02  7.91078731e-02 -2.05732621e-02
 -2.05157101e-02  1.76613242e-03  6.14079349e-02  7.37159550e-02
 -3.96493226e-02 -1.70031246e-02  3.32165882e-02  5.06779477e-02
  5.53285815e-02 -5.37976362e-02 -2.63833422e-02  7.59803578e-02
 -2.32461728e-02 -4.69234921e-02 -3.06380093e-02  6.64716726e-03
 -3.18364426e-02  7.59537444e-02  2.00769305e-02  8.34831148e-02
  1.31578660e-02 -2.84486227e-02  2.52505727e-02 -6.98709711e-02
  4.04273868e-02  9.86920893e-02  3.30689363e-02 -1.65650714e-02
 -1.26840368e-01  4.65530418e-02 -4.12512757e-02 -8.04719515e-03
  2.41531506e-02  1.47339860e-02  1.08399652e-02 -2.61229333e-02
 -1.08896047e-01 -1.96397696e-02 -2.63111433e-03  4.75041755e-02
  1.03074475e-03  6.67188764e-02 -4.31849658e-02 -6.63623752e-08
  3.31524480e-03  2.90875528e-02 -9.62022468e-02 -7.14147389e-02
  3.59683298e-02 -8.29854459e-02  2.05955822e-02  8.89619589e-02
 -9.38829333e-02  4.81165946e-02  1.70945600e-02  7.70829758e-03
 -6.65042773e-02  5.03851250e-02 -1.43738789e-02 -4.11522686e-02
  6.51286356e-03 -6.87770471e-02 -1.81206241e-02  3.56796496e-02
  1.74869355e-02 -3.07292622e-02 -1.42292085e-03 -6.46919161e-02
 -5.94683699e-02  4.11975011e-02 -3.92614827e-02 -2.67801527e-02
  4.57471609e-02 -4.60463390e-02 -5.20649925e-02  6.51692897e-02
 -4.06424627e-02  1.08039808e-02  4.16597240e-02 -6.48272783e-02
 -5.57241626e-02 -3.44051607e-02 -4.42825584e-03 -2.47735921e-02
  5.35796629e-03 -8.86813924e-03 -9.12727974e-03  2.89092045e-02
  3.19917947e-02  1.27119320e-02  4.62999120e-02 -1.29436105e-02
 -4.53489758e-02  1.42575696e-01 -1.45765573e-01  8.09198897e-03
 -5.32638223e-04 -6.46125758e-03 -5.76530360e-02  3.64533998e-02
  5.86961545e-02 -2.14024875e-02 -9.36822873e-03  6.30526841e-02
  3.17945820e-03 -2.18653008e-02 -1.11622833e-01  6.01002425e-02]</t>
        </is>
      </c>
    </row>
    <row r="1277">
      <c r="A1277" s="1" t="n">
        <v>1275</v>
      </c>
      <c r="B1277" t="n">
        <v>272</v>
      </c>
      <c r="C1277" t="inlineStr">
        <is>
          <t>CSRD Workshop – von den Autoren von "CSRD Implementierung for Dummies"</t>
        </is>
      </c>
      <c r="D1277" t="inlineStr">
        <is>
          <t>Thursday, March 27</t>
        </is>
      </c>
      <c r="E1277" t="inlineStr">
        <is>
          <t>Stadthausbrücke 8</t>
        </is>
      </c>
      <c r="F1277" t="inlineStr">
        <is>
          <t>Stadthausbrücke 8 20354 Hamburg, Show map</t>
        </is>
      </c>
      <c r="G1277" t="inlineStr">
        <is>
          <t>business</t>
        </is>
      </c>
      <c r="H1277" t="inlineStr">
        <is>
          <t>Kostenlos</t>
        </is>
      </c>
      <c r="I1277" t="inlineStr">
        <is>
          <t>https://www.eventbrite.de/e/csrd-workshop-von-den-autoren-von-csrd-implementierung-for-dummies-tickets-1084142512439?aff=ebdssbdestsearch</t>
        </is>
      </c>
      <c r="J1277" t="inlineStr">
        <is>
          <t>Die Nachhaltigkeitsberichterstattung im Ramen der CSRD wird von der Kür zur Pflicht für viele Unternehmen. Wir zeigen, wie dies in der Praxis umgesetzt werden kann und Schritt für Schritt die Umsetzung im Unternehmen gelingen wird.
In diesem Workshop werden Sie alle ESG-Gesetze kennenlernen, den ganzen Abkürzungswahnsinn verstehen und Schritt für Schritt lernen, wie man Nachhaltigkeit und #ESG für das eigene Unternehmen in Chancen verwandelt und langfristige Profitabilität sichert, wenn man die #CSRD richtig implementiert.
CSRD Workshop im Überblick:
· Die Herausforderung für jedes Unternehmen und die Wirtschaft verstehen
· Einführung in die Regulatorik: Vom Green Deal zur CSRD
· CSRD konkret: Was beinhaltet die CSRD und wie wird sie umgesetzt
o ESRS und IRO´s – Was heißt das, was kann das und wie geht das?
o Wesentlichkeitsanalyse (DWA): Die DWA in aller Kürze
o Von der DWA zur rechtskonformen Berichterstattung
o Datenpunkte sammeln und berichten
· Schritt für Schritt zur Umsetzung
o Wie muss mein Internes Team aufgestellt sein?
o Wie identifiziere ich meine Stakeholder und manage sie?
o Die Bedeutung der internen und externen Kommunikation.
o Projektmanagement definieren und Projektleitung festlegen
o Vor- &amp; Nachteile einer Software vs. ESG-Excel Tools
Was Sie ganz konkret aus dem Workshop mitnehmen
Sie verstehen die Hintergründe und Zusammenhänge der ESG-Anforderungen für Ihr Unternehmen.
Sie besitzen ein tiefgreifendes Verständnis der gesetzlichen Anforderungen der Nachhaltigkeitsberichterstattung nach CSRD.
Sie lernen, wie Sie mit Hilfe der doppelten Wesentlichkeitsanalyse nach ESRS Ihre wesentlichen Nachhaltigkeitsthemen identifizieren und Stakeholder einbinden.
Sie erfahren, wie Sie ausgehend von den wesentlichen Themen Schritt für Schritt die Berichtsinhalte ableiten.
Wir geben Ihnen Hilfestellung, wie Sie bei der Datensammlung und Datenerfassung vorgehen können.
Wir zeigen Ihnen, wie Sie die interne und externe Kommunikation in den Prozess integrieren und für sich nutzen
Sie profitieren von umfassendem fachlichen Know-how, praktischen Beispielen und Handlungsempfehlungen.
Erfahre mehr unter www.b-fect.com
Referenten:
Juliane Höfler
Dr. Martin Bethke</t>
        </is>
      </c>
      <c r="K1277" t="inlineStr">
        <is>
          <t>Butterfly Effect Consulting GmbH</t>
        </is>
      </c>
      <c r="L1277" t="inlineStr">
        <is>
          <t>Refund Policy
Refunds up to 14 days before event</t>
        </is>
      </c>
      <c r="M1277" t="inlineStr">
        <is>
          <t>Event lasts 7 hours</t>
        </is>
      </c>
      <c r="N1277" t="inlineStr">
        <is>
          <t>Germany Events, Hamburg Events, Things to do in Hamburg, Hamburg Classes, Hamburg Business Classes, #workshop, #education, #sustainability, #learning, #beginner, #mittelstand, #kmu, #eng, #csrd, #csrd_for_dummies</t>
        </is>
      </c>
      <c r="O1277" t="inlineStr">
        <is>
          <t xml:space="preserve">
    The event titled "CSRD Workshop – von den Autoren von "CSRD Implementierung for Dummies"" is scheduled to take place on Thursday, March 27 at Stadthausbrücke 8, 
    specifically at Stadthausbrücke 8 20354 Hamburg, Show map. This event falls under the "business" category. 
    Description: Die Nachhaltigkeitsberichterstattung im Ramen der CSRD wird von der Kür zur Pflicht für viele Unternehmen. Wir zeigen, wie dies in der Praxis umgesetzt werden kann und Schritt für Schritt die Umsetzung im Unternehmen gelingen wird.
In diesem Workshop werden Sie alle ESG-Gesetze kennenlernen, den ganzen Abkürzungswahnsinn verstehen und Schritt für Schritt lernen, wie man Nachhaltigkeit und #ESG für das eigene Unternehmen in Chancen verwandelt und langfristige Profitabilität sichert, wenn man die #CSRD richtig implementiert.
CSRD Workshop im Überblick:
· Die Herausforderung für jedes Unternehmen und die Wirtschaft verstehen
· Einführung in die Regulatorik: Vom Green Deal zur CSRD
· CSRD konkret: Was beinhaltet die CSRD und wie wird sie umgesetzt
o ESRS und IRO´s – Was heißt das, was kann das und wie geht das?
o Wesentlichkeitsanalyse (DWA): Die DWA in aller Kürze
o Von der DWA zur rechtskonformen Berichterstattung
o Datenpunkte sammeln und berichten
· Schritt für Schritt zur Umsetzung
o Wie muss mein Internes Team aufgestellt sein?
o Wie identifiziere ich meine Stakeholder und manage sie?
o Die Bedeutung der internen und externen Kommunikation.
o Projektmanagement definieren und Projektleitung festlegen
o Vor- &amp; Nachteile einer Software vs. ESG-Excel Tools
Was Sie ganz konkret aus dem Workshop mitnehmen
Sie verstehen die Hintergründe und Zusammenhänge der ESG-Anforderungen für Ihr Unternehmen.
Sie besitzen ein tiefgreifendes Verständnis der gesetzlichen Anforderungen der Nachhaltigkeitsberichterstattung nach CSRD.
Sie lernen, wie Sie mit Hilfe der doppelten Wesentlichkeitsanalyse nach ESRS Ihre wesentlichen Nachhaltigkeitsthemen identifizieren und Stakeholder einbinden.
Sie erfahren, wie Sie ausgehend von den wesentlichen Themen Schritt für Schritt die Berichtsinhalte ableiten.
Wir geben Ihnen Hilfestellung, wie Sie bei der Datensammlung und Datenerfassung vorgehen können.
Wir zeigen Ihnen, wie Sie die interne und externe Kommunikation in den Prozess integrieren und für sich nutzen
Sie profitieren von umfassendem fachlichen Know-how, praktischen Beispielen und Handlungsempfehlungen.
Erfahre mehr unter www.b-fect.com
Referenten:
Juliane Höfler
Dr. Martin Bethke
    It is organized by Butterfly Effect Consulting GmbH and will last for Event lasts 7 hours. 
    Key topics and themes include: Germany Events, Hamburg Events, Things to do in Hamburg, Hamburg Classes, Hamburg Business Classes, #workshop, #education, #sustainability, #learning, #beginner, #mittelstand, #kmu, #eng, #csrd, #csrd_for_dummies.
    </t>
        </is>
      </c>
      <c r="P1277" t="inlineStr">
        <is>
          <t>[-4.76193391e-02  3.48339491e-02 -4.37852964e-02 -5.28218746e-02
 -3.17518041e-02  9.33073908e-02 -3.36034819e-02  1.12055140e-02
 -2.84856465e-02 -3.24815400e-02  3.76577489e-02 -7.82536194e-02
  2.33461298e-02 -8.90095811e-03  3.75737064e-02 -5.88775948e-02
  3.85243818e-02 -1.00710981e-01 -6.10077269e-02 -1.20489132e-02
 -1.56447408e-03 -5.97022586e-02 -5.56446686e-02  3.00837886e-02
  2.35471483e-02 -7.96624124e-02  2.19513085e-02 -8.61897618e-02
  2.88844313e-02 -4.91267117e-03 -2.44640410e-02 -5.24697527e-02
 -6.70444369e-02  3.97456288e-02  1.12092718e-01  6.83963001e-02
  5.21509536e-02 -5.76932393e-02 -4.39845286e-02  1.02598898e-01
 -3.36858891e-02 -2.20833756e-02 -1.40837759e-01 -3.35080028e-02
 -3.89827858e-03 -5.34062237e-02  3.39404866e-02 -8.59733894e-02
 -1.53676316e-01  4.14859988e-02  7.07614888e-03 -4.19692621e-02
  5.32985777e-02 -6.93732128e-03  3.94225977e-02 -5.82568273e-02
 -5.95092960e-02 -3.68266031e-02  5.16127199e-02 -8.40132236e-02
 -2.52407463e-03 -8.87180343e-02  1.17032519e-02  4.25539352e-03
  1.36076035e-02 -3.31740431e-03 -3.13099883e-02  7.99525753e-02
  1.00606782e-02 -6.03420287e-02  8.40862561e-03 -9.37632695e-02
 -3.51017416e-02 -2.65709287e-03  5.03412411e-02  6.60927547e-03
 -2.29874477e-02  3.08601167e-02  2.93387268e-02 -1.06897093e-01
  3.18880640e-02  2.92058568e-02 -2.10677125e-02  1.37894135e-02
  3.77266342e-03 -4.79329517e-03 -3.94236781e-02  6.48258850e-02
  5.80232851e-02  5.34952059e-03  2.33258680e-02  2.83168014e-02
 -6.03716113e-02 -3.07921264e-02  4.43605669e-02 -1.08782100e-02
 -3.41756456e-02 -8.07866734e-03  9.36167538e-02  2.69126445e-02
  2.51478292e-02  4.04881686e-02  6.44289032e-02  1.31609756e-02
 -1.71951093e-02 -2.11398136e-02 -2.78758798e-02  3.76182795e-02
  3.06452513e-02 -6.62633777e-02  1.35501968e-02 -4.07974869e-02
  1.34161664e-02 -1.00994371e-01 -2.61139777e-02  9.02892053e-02
 -3.64833535e-03 -2.81429980e-02  6.01928420e-02 -2.27596499e-02
  5.50878122e-02  6.28916372e-04  5.78061715e-02 -1.42106181e-02
 -1.73002370e-02  9.80202407e-02 -1.87542252e-02  1.25726203e-32
 -2.64830496e-02 -8.88354480e-02 -8.60275999e-02  3.64586595e-03
  1.13404065e-01 -5.77817857e-02  1.30359139e-02  9.11343936e-03
 -3.25459503e-02 -4.99994643e-02 -1.37050943e-02  5.97846769e-02
 -2.48114541e-02 -2.89205592e-02  2.67629139e-02 -8.18515867e-02
  1.88194104e-02  3.26345675e-02 -5.35740983e-03 -4.64668088e-02
  8.23484510e-02  3.27486172e-02  3.22828591e-02  5.64295752e-03
  5.09936213e-02  3.32134180e-02  4.55236770e-02 -3.97562049e-03
  9.03361384e-03  5.26286177e-02  9.93352011e-02  6.68296739e-02
 -2.61640754e-02  3.99861000e-02 -2.36997232e-02 -9.56212729e-03
 -3.11705321e-02 -2.66017690e-02  8.33174214e-02 -8.86711329e-02
 -8.67236592e-03 -6.64843097e-02  9.36523173e-03 -6.96905851e-02
  3.03673465e-02 -1.89571641e-02 -9.95123759e-03 -2.70313229e-02
  1.29381523e-01 -3.53058577e-02 -3.96759901e-03  5.80958538e-02
  4.57258895e-02 -2.64344048e-02  5.53887431e-03  2.10316721e-02
 -1.83109101e-02 -5.13540544e-02  4.67378134e-03 -2.06571836e-02
 -6.99659586e-02  8.27914625e-02 -4.11459766e-02  4.59192023e-02
 -6.36468232e-02 -4.30723466e-02 -3.69772199e-04 -4.11911309e-03
  5.41769788e-02 -9.53256637e-02  2.36243084e-02  3.62168774e-02
  5.17689139e-02 -4.50121500e-02  1.16263051e-02  7.32183224e-03
 -6.48811907e-02  9.36476737e-02 -8.57243240e-02  8.74973536e-02
 -6.81938231e-02  1.35083823e-02 -3.94625030e-02 -2.85053626e-03
 -3.64083122e-03 -4.32584174e-02  2.64744889e-02 -3.84839736e-02
 -7.19766645e-03  2.55612098e-02 -6.84195338e-03  2.05450989e-02
  4.08601202e-03  1.06392071e-01 -2.89570857e-02 -1.47775744e-32
  1.50538594e-01 -1.16581684e-02  9.55186505e-03 -1.16767716e-02
  5.24638407e-02  6.65479759e-03  1.66187603e-02 -3.25346850e-02
 -6.24264777e-02 -1.57112896e-03  1.12387333e-02  5.07007129e-02
 -1.79910921e-02  2.01117620e-02 -3.11101531e-03  3.48340571e-02
  3.22447047e-02  2.40279548e-02  5.07861935e-03 -5.47137931e-02
  7.62330964e-02 -3.44032124e-02 -2.72726472e-02  5.54397479e-02
  3.15151885e-02  1.29729724e-02  4.00462337e-02 -2.82022078e-02
 -3.59576978e-02 -4.94937487e-02 -8.55286792e-02  7.29654974e-04
 -3.86068895e-02  4.97544222e-02 -2.22719163e-02 -3.69662903e-02
  2.26985775e-02  3.90510447e-02 -2.20220108e-02  5.50740398e-03
  1.18339576e-01  2.47235689e-02 -1.56576917e-01  8.70550331e-03
  5.79221174e-02  2.71834154e-02 -1.84750892e-02 -9.21259075e-02
  5.08000553e-02 -6.80345073e-02  6.14329278e-02  1.56141389e-02
  5.28313592e-02 -4.78124656e-02  3.34271193e-02  1.24544561e-01
  4.13695164e-03 -2.31073033e-02 -6.90084249e-02  9.56742465e-03
  3.95817533e-02  4.67533730e-02 -8.53144005e-03  1.60109513e-02
  7.24174008e-02 -5.88780120e-02 -1.00519665e-01 -3.73860300e-02
  5.09193130e-02 -5.26623093e-02  4.37406171e-03  2.60780901e-02
 -4.90689203e-02 -8.02930668e-02 -1.29332058e-02 -4.49413899e-03
  1.54946707e-02 -4.70903367e-02 -1.59399752e-02 -2.15758160e-02
 -6.65810257e-02  4.22263443e-02  1.08194919e-02  4.34123538e-02
 -3.21212746e-02  4.15538922e-02  5.67072146e-02  2.49981117e-02
 -3.14417295e-02  1.18803643e-02 -6.18254505e-02 -1.82082376e-03
  3.08359098e-02  1.44625381e-01  3.44259255e-02 -6.80867842e-08
  8.10589641e-03  3.74453962e-02 -8.68909582e-02 -5.78668825e-02
  2.55302079e-02 -2.03440756e-01  3.24879400e-02 -8.95745866e-03
 -3.05516478e-02  1.17943868e-01 -4.33417074e-02 -2.98016574e-02
 -5.04870117e-02  2.67746057e-02 -5.05380295e-02 -5.92120923e-02
 -5.12836091e-02 -1.41108986e-02 -4.63411883e-02 -7.10313618e-02
  1.09371826e-01 -4.55564857e-02  3.98831889e-02  6.17987625e-02
 -7.06123039e-02 -1.36061013e-02 -6.64535463e-02  4.18995358e-02
 -9.61397216e-03  1.83243062e-02 -6.84643760e-02  3.11788116e-02
 -6.26090020e-02 -2.75625591e-03 -5.73418625e-02 -3.70540209e-02
 -6.01017438e-02  3.30027752e-03  4.53149937e-02  3.81195694e-02
 -1.00421151e-02 -5.67444041e-02  4.62493114e-02  1.29991006e-02
  3.60862315e-02 -1.13911917e-02 -1.04422338e-01  4.12528329e-02
  1.93950236e-02  1.11091500e-02 -7.71190971e-02  2.67453901e-02
 -3.69771123e-02  1.80982817e-02  1.74566600e-02  5.80398226e-03
  1.75344925e-02 -2.43420061e-02  2.41715517e-02  2.37638713e-03
  4.05088104e-02 -2.44039763e-02 -2.12575737e-02 -3.27198394e-02]</t>
        </is>
      </c>
    </row>
    <row r="1278">
      <c r="A1278" s="1" t="n">
        <v>1276</v>
      </c>
      <c r="B1278" t="n">
        <v>273</v>
      </c>
      <c r="C1278" t="inlineStr">
        <is>
          <t>Weinhopping PLUS Hamburg, 27.03.2025</t>
        </is>
      </c>
      <c r="D1278" t="inlineStr">
        <is>
          <t>Donnerstag, 27. März</t>
        </is>
      </c>
      <c r="E1278" t="inlineStr">
        <is>
          <t>Hamburg</t>
        </is>
      </c>
      <c r="F1278" t="inlineStr">
        <is>
          <t>Die genauen Locations werden per E-Mail mitgeteilt 22763 Hamburg</t>
        </is>
      </c>
      <c r="G1278" t="inlineStr">
        <is>
          <t>food-and-drink</t>
        </is>
      </c>
      <c r="H1278" t="inlineStr">
        <is>
          <t>59,90 €</t>
        </is>
      </c>
      <c r="I1278" t="inlineStr">
        <is>
          <t>https://www.eventbrite.de/e/weinhopping-plus-hamburg-27032025-tickets-1145269735609?aff=ebdssbdestsearch</t>
        </is>
      </c>
      <c r="J1278" t="inlineStr">
        <is>
          <t>Bereit für eine unvergessliche Entdeckungsreise durch die Welt der Weine mitten in Hamburg? Die „Weinhopping“-Tour lädt dich ein, spannende Weinlocations zu erkunden, ausgewählte Weine zu probieren und dabei entspannt neue Leute kennenzulernen!
Unser Weinhopping führt dich in kleinen Gruppen von einem Wein-Hotspot zum nächsten. Aber damit noch nicht genug: Denn an jedem Ort erwartet dich nicht nur eine neue Gruppe von Weinbegeisterten, sondern auch eine leckere Weinprobe, oft persönlich von den Inhaber:innen präsentiert. Hierbei tauchst du in die faszinierende Welt der Weine ein, erfährst spannende Details über jede Location und die feinen Nuancen der verkosteten Weine.
Die "Weinhopping Plus"-Tour umfasst insgesamt drei unterschiedliche Weinlocations - von stilvollen Weinbars bis hin zu charmanten Weinläden. Im Preis inbegriffen sind sieben sorgfältig ausgewählte Weine, die auf dieser Tour darauf warten, von dir entdeckt und probiert zu werden. In manchen Weinlocations werdet ihr auch mit einer Kleinigkeit zu knabbern überrascht.
Dies ist weit mehr als ein herkömmliches Weintasting: Du probierst nicht nur leckere Weine, sondern entdeckst auch die einzigartigen Weinlocations der Stadt und verbringst schöne Stunden mit anderen Weinentdecker:innen in Hamburg.
Am Ende der Tour kannst du den Abend zusammen mit allen anderen Teilnehmenden in einer gemütlichen Abschlusslocation ausklingen lassen.
Die Details zu deinem Event, inklusive des exakten Ablaufplans, erhältst du am Vorabend per E-Mail.
Melde dich jetzt allein oder gemeinsam mit Freund:innen zum Weinhopping in Hamburg an, und mache dich auf Entdeckungsreise durch die Welt der Weine in Hamburg.
Achtung: Die Plätze sind begrenzt - sichere dir frühzeitig deinen Platz auf dieser einzigartigen Weintasting-Tour.
Bildquelle: Rawpixel.com/shutterstock.com</t>
        </is>
      </c>
      <c r="K1278" t="inlineStr">
        <is>
          <t>Weinhopping.com</t>
        </is>
      </c>
      <c r="L1278" t="inlineStr">
        <is>
          <t>Rückerstattungsrichtlinie
Rückerstattungen bis zu 7 Tage vor dem Event</t>
        </is>
      </c>
      <c r="M1278" t="inlineStr">
        <is>
          <t>Dauer nicht verfügbar</t>
        </is>
      </c>
      <c r="N1278" t="inlineStr">
        <is>
          <t>Events in Deutschland, Events in Hansestadt Hamburg, Events in Hamburg, Hamburg Parties, Hamburg Essen und Trinken Parties, #wine, #hamburg, #wein, #weinverkostung, #winetasting, #weinprobe, #pubcrawl, #barhopping, #weintasting, #hamburg_events</t>
        </is>
      </c>
      <c r="O1278" t="inlineStr">
        <is>
          <t xml:space="preserve">
    The event titled "Weinhopping PLUS Hamburg, 27.03.2025" is scheduled to take place on Donnerstag, 27. März at Hamburg, 
    specifically at Die genauen Locations werden per E-Mail mitgeteilt 22763 Hamburg. This event falls under the "food-and-drink" category. 
    Description: Bereit für eine unvergessliche Entdeckungsreise durch die Welt der Weine mitten in Hamburg? Die „Weinhopping“-Tour lädt dich ein, spannende Weinlocations zu erkunden, ausgewählte Weine zu probieren und dabei entspannt neue Leute kennenzulernen!
Unser Weinhopping führt dich in kleinen Gruppen von einem Wein-Hotspot zum nächsten. Aber damit noch nicht genug: Denn an jedem Ort erwartet dich nicht nur eine neue Gruppe von Weinbegeisterten, sondern auch eine leckere Weinprobe, oft persönlich von den Inhaber:innen präsentiert. Hierbei tauchst du in die faszinierende Welt der Weine ein, erfährst spannende Details über jede Location und die feinen Nuancen der verkosteten Weine.
Die "Weinhopping Plus"-Tour umfasst insgesamt drei unterschiedliche Weinlocations - von stilvollen Weinbars bis hin zu charmanten Weinläden. Im Preis inbegriffen sind sieben sorgfältig ausgewählte Weine, die auf dieser Tour darauf warten, von dir entdeckt und probiert zu werden. In manchen Weinlocations werdet ihr auch mit einer Kleinigkeit zu knabbern überrascht.
Dies ist weit mehr als ein herkömmliches Weintasting: Du probierst nicht nur leckere Weine, sondern entdeckst auch die einzigartigen Weinlocations der Stadt und verbringst schöne Stunden mit anderen Weinentdecker:innen in Hamburg.
Am Ende der Tour kannst du den Abend zusammen mit allen anderen Teilnehmenden in einer gemütlichen Abschlusslocation ausklingen lassen.
Die Details zu deinem Event, inklusive des exakten Ablaufplans, erhältst du am Vorabend per E-Mail.
Melde dich jetzt allein oder gemeinsam mit Freund:innen zum Weinhopping in Hamburg an, und mache dich auf Entdeckungsreise durch die Welt der Weine in Hamburg.
Achtung: Die Plätze sind begrenzt - sichere dir frühzeitig deinen Platz auf dieser einzigartigen Weintasting-Tour.
Bildquelle: Rawpixel.com/shutterstock.com
    It is organized by Weinhopping.com and will last for Dauer nicht verfügbar. 
    Key topics and themes include: Events in Deutschland, Events in Hansestadt Hamburg, Events in Hamburg, Hamburg Parties, Hamburg Essen und Trinken Parties, #wine, #hamburg, #wein, #weinverkostung, #winetasting, #weinprobe, #pubcrawl, #barhopping, #weintasting, #hamburg_events.
    </t>
        </is>
      </c>
      <c r="P1278" t="inlineStr">
        <is>
          <t>[ 1.05742179e-02  3.76205109e-02 -1.35945424e-03 -5.82638104e-03
  2.73123439e-02  1.70881022e-02 -1.15515366e-02 -2.14014445e-02
 -3.88366282e-02 -5.61008863e-02  6.01005368e-02 -6.31350949e-02
  2.50676367e-03 -4.54662703e-02  4.01914269e-02 -7.09482357e-02
  2.41162106e-02 -8.05976242e-02  3.32534462e-02  3.44109908e-02
  4.11843434e-02 -1.14290647e-01  3.03335059e-02 -8.05232953e-03
 -8.87624770e-02  6.14094809e-02  1.58674512e-02  8.59666895e-03
 -7.91917965e-02  1.19332653e-02  1.12644983e-02  4.64477995e-03
 -7.50712082e-02  2.47716531e-02  3.52015123e-02  1.83675177e-02
  6.40451908e-02 -6.72401413e-02 -2.58354507e-02  1.04332961e-01
 -2.65794545e-02 -8.56894404e-02 -5.76737225e-02  7.27148913e-03
 -3.87106114e-03 -1.34511003e-02 -2.12627556e-02  9.61449835e-03
 -1.08685367e-01  6.90303883e-03  5.48745990e-02 -4.07738574e-02
  1.48171306e-01 -1.56286638e-02  8.13791677e-02 -7.23051354e-02
 -3.74628380e-02 -5.64128049e-02  2.10815016e-02  5.10946140e-02
 -4.60312441e-02 -3.10834106e-02 -8.49653110e-02 -3.34477727e-03
 -4.79133651e-02 -5.92042953e-02  2.41396856e-02  1.47195691e-02
 -1.92328030e-03 -8.55565630e-03  9.09131467e-02 -5.22314683e-02
  2.65665837e-02  9.76611394e-03  7.34945992e-03 -1.72256380e-02
  4.45764512e-03 -2.86638294e-03 -2.67788339e-02 -9.14804265e-02
  1.81153044e-02  4.12239768e-02 -3.31766978e-02 -3.10091004e-02
 -1.47442436e-02 -5.27015291e-02 -4.33506183e-02  2.27367971e-02
 -2.31790147e-03  7.55620599e-02 -7.21299946e-02  9.00383689e-04
 -1.00675307e-01 -1.30919022e-02 -5.03107272e-02  2.54492499e-02
  1.27511201e-02  1.86830368e-02  7.68459216e-02  2.01418530e-02
 -1.08571760e-02  6.25025705e-02 -3.31712398e-03 -2.10712235e-02
  4.24962640e-02 -1.11919858e-01 -4.80364598e-02  7.14700520e-02
 -2.36386694e-02 -4.10894454e-02 -8.28842744e-02 -3.54759470e-02
  3.00204828e-02 -3.67978066e-02 -5.39584719e-02  8.09179677e-04
  1.05346881e-01 -5.21923751e-02  5.25013469e-02 -1.07787080e-01
 -2.04856209e-02  7.85893053e-02  4.84534688e-02  5.68357483e-02
 -2.95855720e-02  4.07977439e-02  1.91165116e-02  1.17618010e-32
 -2.79199053e-02 -1.46231115e-01 -6.98348582e-02  1.95932426e-02
  8.49395171e-02  1.55614363e-02 -2.63211969e-02  1.03066258e-01
  2.98849549e-02 -1.03641637e-02  3.82310115e-02 -6.62345216e-02
 -4.22038771e-02 -5.52451015e-02  7.80433193e-02 -5.10242507e-02
  3.46374861e-03 -7.65907066e-03 -3.59805785e-02 -8.08112100e-02
  3.78024727e-02 -3.73789594e-02  6.88767657e-02 -5.33146970e-03
  2.50396319e-02  1.27179921e-01  4.05756906e-02 -8.20793808e-02
  4.10654768e-02  4.91320752e-02  2.06758361e-02 -1.18268756e-02
 -4.15499061e-02 -4.24945839e-02  2.27494147e-02  4.13561538e-02
  6.57541677e-03  1.21414550e-02 -1.40571948e-02 -6.03439175e-02
 -4.84338813e-02 -6.13199025e-02 -1.38985356e-02 -7.34063238e-02
  5.33216186e-02  6.48902580e-02  1.95845980e-02  1.54635487e-02
  4.81999069e-02 -1.39403781e-02  3.05305813e-02 -1.84423267e-03
  2.72533298e-02 -1.25330342e-02 -6.46901354e-02  2.90353429e-02
  9.47539788e-03 -4.00379002e-02 -7.75137125e-03 -2.40845848e-02
  3.13234446e-03  1.24844112e-01 -2.34219376e-02 -2.91217770e-02
  4.16130200e-02 -2.94637997e-02  3.69416201e-03 -3.33109125e-02
 -1.94382183e-02 -6.26223441e-03  8.69650394e-03 -1.25755416e-02
  1.02769949e-01 -9.90703050e-03  4.81590517e-02  7.21033989e-03
 -9.38575789e-02  4.82363440e-02  2.20797956e-02  3.15494984e-02
  1.03225466e-02 -2.34747175e-02  7.71715790e-02 -5.34961149e-02
 -1.77923143e-02  2.96334457e-02  1.18530355e-02  2.35514231e-02
 -4.96332534e-02  2.79630488e-03 -1.19244019e-02  1.54296877e-02
  2.22003702e-02 -9.20713507e-03  1.27734141e-02 -1.44940261e-32
  5.27006127e-02 -8.10348522e-03 -2.25660056e-02 -3.38817611e-02
  1.84746198e-02  4.52873372e-02 -2.71431338e-02 -8.44063703e-03
 -7.07711875e-02 -7.60687366e-02 -2.51614172e-02  1.82743687e-02
  4.24083904e-04 -5.62868156e-02  4.32065222e-03  4.27196771e-02
 -7.05820844e-02  2.78287828e-02 -5.56970313e-02 -1.42928930e-02
  8.34432468e-02 -6.01923540e-02 -2.79204585e-02  5.00864387e-02
 -1.54847242e-02 -2.33981498e-02  1.23824835e-01  9.59248990e-02
  8.33711866e-03 -3.11704166e-02 -1.04558177e-01  4.21124399e-02
  2.08264031e-02  1.14760529e-02  4.75026518e-02 -2.48792749e-02
 -4.96125780e-03  8.55950192e-02 -5.19016981e-02  4.88725044e-02
  4.80758678e-03  2.25449502e-02 -8.29249546e-02  1.07167438e-01
  6.07526414e-02  4.52103578e-02 -8.76862854e-02 -8.43111202e-02
  5.53988256e-02 -3.47649753e-02 -3.29470672e-02 -3.16691436e-02
 -8.11277330e-02  2.87185330e-02  1.04383910e-02  7.23943561e-02
 -8.13966393e-02 -4.60605063e-02 -8.66499078e-03 -6.78435713e-02
 -1.67794544e-02  4.56458032e-02  1.47243664e-02  5.16543724e-02
  8.71498659e-02 -7.54993260e-02 -7.55409449e-02 -2.33141948e-02
  4.60255742e-02 -1.74801406e-02  4.52917330e-02 -4.39007720e-03
  7.07012543e-04 -1.25586301e-01 -6.38190210e-02 -3.38091590e-02
  5.23791835e-02  9.57710817e-02 -3.71920541e-02  3.09460089e-02
 -1.05052833e-02  7.81902894e-02 -3.16336863e-02  3.98441143e-02
  4.77777533e-02  1.46317603e-02  6.76879734e-02  2.76215896e-02
 -8.87492374e-02  4.27093729e-02  1.72318276e-02  6.20693043e-02
  2.36196304e-03  4.72462587e-02  1.30479364e-02 -6.45365148e-08
 -1.28217619e-02  1.37759307e-02 -7.00706393e-02  1.78129394e-02
  4.95741293e-02 -1.10139437e-01 -2.69598812e-02 -2.55323900e-03
 -7.57747218e-02  8.23811889e-02  8.72158213e-04  9.52002332e-02
 -4.60039899e-02  5.56920879e-02 -8.26003253e-02 -6.63997084e-02
 -2.79621184e-02  2.13664714e-02 -4.86443788e-02  4.43027765e-02
  2.77031842e-03 -6.48138523e-02 -1.22028426e-03  1.52586522e-02
 -1.35761243e-03  5.25957951e-03 -7.22403228e-02  1.72378917e-04
  8.35268945e-02 -3.63783054e-02 -8.22249874e-02  2.37538517e-02
 -6.71844482e-02  2.51677595e-02  1.20818149e-02  1.55415793e-03
 -9.82287973e-02 -1.99661124e-02 -1.41143929e-02 -1.89177524e-02
 -2.10270528e-02 -9.75263342e-02  9.72392224e-03  2.16988157e-02
  7.22168237e-02 -3.64460498e-02 -6.38723001e-02  3.88753228e-02
  3.58954370e-02  1.24358021e-01 -6.26374930e-02  1.48113230e-02
  4.94658723e-02  7.99558591e-03 -2.37167105e-02  7.58983493e-02
 -2.84413602e-02 -8.44008178e-02  1.69694964e-02  5.11179157e-02
  1.02658784e-02 -3.83137353e-02 -6.43002093e-02  9.27095488e-02]</t>
        </is>
      </c>
    </row>
    <row r="1279">
      <c r="A1279" s="1" t="n">
        <v>1277</v>
      </c>
      <c r="B1279" t="n">
        <v>274</v>
      </c>
      <c r="C1279" t="inlineStr">
        <is>
          <t>Cineastische Straßenfotografie bei Nacht</t>
        </is>
      </c>
      <c r="D1279" t="inlineStr">
        <is>
          <t>Donnerstag, 27. März</t>
        </is>
      </c>
      <c r="E1279" t="inlineStr">
        <is>
          <t>Calumet Photo Video Hamburg</t>
        </is>
      </c>
      <c r="F1279" t="inlineStr">
        <is>
          <t>Ludwig-Erhard-Straße 1 20459 Hamburg</t>
        </is>
      </c>
      <c r="G1279" t="inlineStr">
        <is>
          <t>hobbies</t>
        </is>
      </c>
      <c r="H1279" t="inlineStr">
        <is>
          <t>199 €</t>
        </is>
      </c>
      <c r="I1279" t="inlineStr">
        <is>
          <t>https://www.eventbrite.de/e/cineastische-straenfotografie-bei-nacht-tickets-1154925746999?aff=ebdssbdestsearch</t>
        </is>
      </c>
      <c r="J1279" t="inlineStr">
        <is>
          <t>Cineastische Straßenfotografie bei Nacht
Cineastische Straßenfotografie ist ein Sub Genre der traditionellen Straßenfotografie, die insbesondere in Asien und den USA weit verbreitet ist. Auch in Europa erfährt diese Art der Fotografie in den letzten Jahren zunehmend an Beliebtheit. Die cineastische Straßenfotografie zeichnet sich vor allem durch das Erzählen von Geschichten aus. Ähnlich wie bei der Cinematography wird jedes Bild wie die Szene aus einem Film betrachtet. Menschen spielen hier zwar häufig eine Rolle, anders als in anderen Genres der Straßenfotografie sind sie allerdings neben der Szene, der Stimmung und dem Licht nur ein Baustein im Bild und stehen nicht zwingend im Fokus.
Workshops zum Thema Straßenfotografie gibt es viele. Die cineastische Straßenfotografie -insbesondere bei Nacht- kommt hier allerdings häufig zu kurz. Genau hier setzt der Workshop „Cineastische Straßenfotografie bei Nacht“ an. In diesem Workshop soll es darum gehen, Tricks und Techniken vorzustellen, mit denen man mit zufälligen Straßenszenen bei Nacht visuelle Geschichten erzählen kann. Hierbei wird auf Komposition, Licht, Ebenen, Farben und dem generellen Blick für Szenen eingegangen.
Weitere Infos:
Der Workshop beginnt bei uns im Workshop-Raum und wird dann im Bereich Hamburger Speicherstadt und Baumwall fortgeführt.
17:30 bis 18:30 Uhr - Theorie (Workshopraum Calumet Hamburg)
18:30 bis 21 Uhr - Hamburger Speicherstadt und Baumwall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Spaß an der Fotografie. Die eigene Kamera mit Objektiven.
Idealerweise eine etwas weitere Brennweite (bspw. 35mm-50mm) und eine Längere (bspw. 85mm). Da es um das Thema Fotografieren bei Nacht geht, sind natürlich lichtstärkere Objektiv gut (Mind. Blende 2.8; besser &lt; 2.0). Sollte es regnen dann wäre entsprechender Wetterschutz natürlich hilfreich.
Zielgruppe:
Alle, die Interesse an der Nachtfotografie und/oder Visual Storytelling haben und schon mal mit einer Kamera fotografiert haben.
Voraussetzungen:
Grundfunktionen der eigenen Kamera kennen.
Kurzbeschreibung Referent:
Mein Name ist Peter Kalnbach und ich bin Visual Storyteller und Street Photograph aus Hamburg. Ich habe es schon immer geliebt durch Städte zu streifen, diese zu erkunden und ihre kleinen Geschichten und Besonderheiten zu studieren, die das Leben dort charakterisieren. Fotografie wurde dann für mich das perfekte kreative Tool, um diese Momente und Geschichten festzuhalten. Ernsthaft begonnen habe ich mit der Street Photography auf einer New York Reise in 2017. Seitdem reise ich um die Welt und versuche, die einzelnen Städte und Länder in ihrer Besonderheit einzufangen. Als großer Fan des Neo Noir Films, sind viele meine Bilder bei Nacht und im Regen oder Nebel entstanden.
Ich halte Vorträge und Workshops zum Thema Visual Storytelling, habe meine Bilder im Rahmen von drei Ausstellungen präsentiert und wurde vom NDR in einer Dokumentation begleitet. Darüber hinaus habe ich mit namhaften Unternehmen wie Sony, Lightroom und Hahnemühle zusammengearbeitet.
Mehr zu mir und meinen Bildern finden Sie unter: https://www.peterkalnbach.com</t>
        </is>
      </c>
      <c r="K1279" t="inlineStr">
        <is>
          <t>Calumet Photo Video - Hamburg</t>
        </is>
      </c>
      <c r="L1279" t="inlineStr">
        <is>
          <t>Rückerstattungsrichtlinie
Rückerstattungen bis zu 7 Tage vor dem Event</t>
        </is>
      </c>
      <c r="M1279" t="inlineStr">
        <is>
          <t>Eventdauer: 3 Stunden 30 Minuten</t>
        </is>
      </c>
      <c r="N1279" t="inlineStr">
        <is>
          <t>Events in Deutschland, Events in Hansestadt Hamburg, Events in Hamburg, Hamburg Kurse, Hamburg Hobbys Kurse, #event, #photography, #fotografie, #fotowalk, #streetphotography, #peter, #nachtfotografie, #kalnbach</t>
        </is>
      </c>
      <c r="O1279" t="inlineStr">
        <is>
          <t xml:space="preserve">
    The event titled "Cineastische Straßenfotografie bei Nacht" is scheduled to take place on Donnerstag, 27. März at Calumet Photo Video Hamburg, 
    specifically at Ludwig-Erhard-Straße 1 20459 Hamburg. This event falls under the "hobbies" category. 
    Description: Cineastische Straßenfotografie bei Nacht
Cineastische Straßenfotografie ist ein Sub Genre der traditionellen Straßenfotografie, die insbesondere in Asien und den USA weit verbreitet ist. Auch in Europa erfährt diese Art der Fotografie in den letzten Jahren zunehmend an Beliebtheit. Die cineastische Straßenfotografie zeichnet sich vor allem durch das Erzählen von Geschichten aus. Ähnlich wie bei der Cinematography wird jedes Bild wie die Szene aus einem Film betrachtet. Menschen spielen hier zwar häufig eine Rolle, anders als in anderen Genres der Straßenfotografie sind sie allerdings neben der Szene, der Stimmung und dem Licht nur ein Baustein im Bild und stehen nicht zwingend im Fokus.
Workshops zum Thema Straßenfotografie gibt es viele. Die cineastische Straßenfotografie -insbesondere bei Nacht- kommt hier allerdings häufig zu kurz. Genau hier setzt der Workshop „Cineastische Straßenfotografie bei Nacht“ an. In diesem Workshop soll es darum gehen, Tricks und Techniken vorzustellen, mit denen man mit zufälligen Straßenszenen bei Nacht visuelle Geschichten erzählen kann. Hierbei wird auf Komposition, Licht, Ebenen, Farben und dem generellen Blick für Szenen eingegangen.
Weitere Infos:
Der Workshop beginnt bei uns im Workshop-Raum und wird dann im Bereich Hamburger Speicherstadt und Baumwall fortgeführt.
17:30 bis 18:30 Uhr - Theorie (Workshopraum Calumet Hamburg)
18:30 bis 21 Uhr - Hamburger Speicherstadt und Baumwall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Spaß an der Fotografie. Die eigene Kamera mit Objektiven.
Idealerweise eine etwas weitere Brennweite (bspw. 35mm-50mm) und eine Längere (bspw. 85mm). Da es um das Thema Fotografieren bei Nacht geht, sind natürlich lichtstärkere Objektiv gut (Mind. Blende 2.8; besser &lt; 2.0). Sollte es regnen dann wäre entsprechender Wetterschutz natürlich hilfreich.
Zielgruppe:
Alle, die Interesse an der Nachtfotografie und/oder Visual Storytelling haben und schon mal mit einer Kamera fotografiert haben.
Voraussetzungen:
Grundfunktionen der eigenen Kamera kennen.
Kurzbeschreibung Referent:
Mein Name ist Peter Kalnbach und ich bin Visual Storyteller und Street Photograph aus Hamburg. Ich habe es schon immer geliebt durch Städte zu streifen, diese zu erkunden und ihre kleinen Geschichten und Besonderheiten zu studieren, die das Leben dort charakterisieren. Fotografie wurde dann für mich das perfekte kreative Tool, um diese Momente und Geschichten festzuhalten. Ernsthaft begonnen habe ich mit der Street Photography auf einer New York Reise in 2017. Seitdem reise ich um die Welt und versuche, die einzelnen Städte und Länder in ihrer Besonderheit einzufangen. Als großer Fan des Neo Noir Films, sind viele meine Bilder bei Nacht und im Regen oder Nebel entstanden.
Ich halte Vorträge und Workshops zum Thema Visual Storytelling, habe meine Bilder im Rahmen von drei Ausstellungen präsentiert und wurde vom NDR in einer Dokumentation begleitet. Darüber hinaus habe ich mit namhaften Unternehmen wie Sony, Lightroom und Hahnemühle zusammengearbeitet.
Mehr zu mir und meinen Bildern finden Sie unter: https://www.peterkalnbach.com
    It is organized by Calumet Photo Video - Hamburg and will last for Eventdauer: 3 Stunden 30 Minuten. 
    Key topics and themes include: Events in Deutschland, Events in Hansestadt Hamburg, Events in Hamburg, Hamburg Kurse, Hamburg Hobbys Kurse, #event, #photography, #fotografie, #fotowalk, #streetphotography, #peter, #nachtfotografie, #kalnbach.
    </t>
        </is>
      </c>
      <c r="P1279" t="inlineStr">
        <is>
          <t>[-2.23378148e-02  4.18436453e-02 -7.39677623e-02 -2.60984730e-02
  1.37135759e-02  5.40055260e-02  2.38216557e-02  3.79221258e-03
 -4.50149290e-02 -3.26558463e-02 -1.62644573e-02 -7.71560594e-02
  4.53465171e-02  2.62679975e-03  2.90830545e-02 -7.09265992e-02
  1.34046264e-02 -3.56362350e-02  6.69091567e-02  3.37499566e-02
  5.61605692e-02 -1.06121361e-01  4.52607274e-02 -1.72664598e-02
 -3.48880626e-02  3.09536774e-02 -1.85892880e-02  6.75317226e-03
 -4.02379520e-02  3.75584625e-02 -5.52177848e-03  7.88857341e-02
 -6.08997941e-02  9.81364306e-03  9.19094682e-02 -5.27812317e-02
 -4.11578603e-02 -1.05726615e-01 -4.10615653e-02  7.18644187e-02
  8.71818978e-03  8.31719264e-02 -6.92502335e-02 -1.95911471e-02
 -2.46538781e-02 -1.76296588e-02  1.03213258e-01 -3.79925920e-03
 -5.78364544e-02 -4.98609105e-03 -2.03784257e-02 -1.11113815e-02
 -6.22197893e-03 -4.49166559e-02 -4.48547155e-02 -2.91041727e-03
 -3.57268900e-02 -1.24974372e-02  7.12862685e-02 -9.00661666e-03
  4.99199964e-02 -3.54661532e-02 -3.08922119e-02  1.06735453e-02
  2.95283669e-03 -5.85552817e-03 -5.90459257e-02 -2.92221480e-03
 -7.76860921e-04 -8.64849910e-02  6.13031052e-02 -4.42147776e-02
  6.36142958e-03 -2.19299402e-02 -4.47090082e-02  1.57966968e-02
 -3.84586081e-02 -5.48277348e-02 -6.08145334e-02 -1.69166133e-01
  5.53389527e-02 -5.70491292e-02  3.98012288e-02 -1.17926346e-02
  5.38450442e-02  9.50867496e-03  1.61907561e-02  5.84715465e-03
  2.50128414e-02  2.55795196e-02 -5.95669188e-02  1.67789578e-03
 -1.17544152e-01 -1.98113862e-02  7.87004246e-05 -3.20359506e-02
 -6.62154108e-02 -1.03118150e-02  9.44340378e-02  3.45912054e-02
  5.38983084e-02 -2.37501021e-02  5.46241179e-02  1.87445581e-02
  1.24489153e-02  3.76153998e-02  1.69416741e-02  3.97035573e-03
 -9.37308520e-02  3.84713225e-02 -2.17082687e-02  5.05371615e-02
  3.01474985e-02 -1.24573775e-01 -1.08773699e-02  7.73998648e-02
  1.43817230e-03 -5.30485697e-02  1.16731264e-02 -1.84967723e-02
  2.74881423e-02 -4.05134335e-02 -3.98922106e-03  6.70162216e-03
  1.07965907e-02  5.70854992e-02  1.62930526e-02  1.32895029e-32
 -7.66137466e-02 -9.88406986e-02 -8.74764845e-03  2.30826735e-02
  9.75296274e-02  2.21596155e-02 -2.85477191e-02  1.01396441e-01
  3.73896137e-02 -2.86375079e-02  1.13073746e-02 -2.00302824e-02
 -3.37818526e-02 -7.04953969e-02  6.40050545e-02 -9.20254737e-03
  1.74699221e-02 -2.27713902e-02 -2.74034054e-03 -6.64118305e-02
 -2.22447775e-02  1.51507379e-02 -4.75605112e-03  7.51309888e-03
 -3.98811288e-02  1.16040021e-01  3.65830660e-02 -2.37050150e-02
  2.41150036e-02  4.40982841e-02  8.30506068e-03 -6.91315904e-03
  2.58908216e-02 -2.19035093e-02  7.77997002e-02  3.49209160e-02
 -4.76288423e-02 -9.01608821e-03 -3.15035582e-02 -3.01115680e-04
 -4.69257608e-02 -2.81815771e-02 -1.39226481e-01 -4.83736768e-02
  2.08759662e-02  7.02465698e-02  1.57204624e-02  6.49803877e-02
  3.55358310e-02 -4.09144536e-03  8.78488943e-02 -1.34456586e-02
 -3.14357691e-02 -1.96848344e-03 -3.43861133e-02  1.33544534e-01
  5.10406308e-02 -7.57040530e-02  5.33856787e-02 -7.23143965e-02
  4.42884788e-02  6.56401441e-02  2.58421642e-03 -1.64150186e-02
 -2.42754761e-02  6.63206875e-02  7.76824430e-02  5.31484485e-02
  2.53684688e-02  6.83470964e-02 -7.01785013e-02  4.87576006e-03
  3.64149772e-02 -5.59511594e-02  1.03884824e-01  9.03941095e-02
 -7.33089224e-02  3.23796161e-02 -6.55255541e-02  1.06078446e-01
 -8.24035779e-02 -1.69118941e-02  2.01372616e-02 -6.13134243e-02
  7.01445788e-02 -2.97013875e-02  1.44885667e-02  1.59090664e-02
 -3.89759280e-02 -1.02863815e-02  7.03840423e-03  3.25530476e-04
 -4.97638248e-02  2.50955597e-02 -3.27411713e-03 -1.49268078e-32
 -6.98924344e-03 -1.62214208e-02 -3.68888378e-02 -9.66396108e-02
  1.68708507e-02 -1.98501348e-02 -6.72962517e-02  1.31556112e-02
  2.39062831e-02  2.98103923e-03 -2.45294888e-02 -4.98288162e-02
 -3.60767543e-02 -5.16275913e-02 -5.70993572e-02 -3.67087387e-02
 -4.50428687e-02  8.85994919e-03 -8.78631473e-02  4.17532884e-02
 -2.96467147e-03 -7.55040869e-02  5.07277716e-03 -1.48219839e-02
 -6.87314123e-02  4.08731624e-02  2.76668556e-02  5.12344688e-02
  2.40127631e-02  5.09953499e-03 -5.51587753e-02 -5.28723970e-02
 -7.24053429e-03 -2.51593301e-03  1.95056368e-02  4.23319377e-02
  9.36570019e-02 -5.79444598e-03 -4.57901731e-02 -4.12865765e-02
 -5.03152423e-02  3.03072333e-02  1.25264125e-02  6.74966052e-02
 -5.31851593e-03 -4.24857922e-02 -8.75389352e-02 -3.79371122e-02
 -2.18270347e-03  4.41280799e-03  3.39666009e-02  4.32340018e-02
 -5.41915260e-02 -2.52013896e-02  5.14180847e-02  2.77560279e-02
 -7.68502355e-02 -4.83953878e-02 -5.90778925e-02  4.16908860e-02
  4.68181185e-02  4.97104302e-02 -1.30510002e-01  5.08719087e-02
  5.87116554e-02 -9.38227102e-02 -1.25227630e-01  1.67424791e-02
 -3.11976783e-02  6.61863089e-02  1.04010506e-02  4.76564504e-02
 -5.49155660e-02 -3.72291519e-03 -7.29565248e-02  6.36686804e-03
  9.43505466e-02  8.38232264e-02  1.25160009e-01  3.88740562e-02
 -4.63010147e-02 -3.77485566e-02 -3.98279727e-02  6.08103275e-02
  1.34185562e-02  6.47445992e-02 -3.54018621e-02 -3.76324020e-02
  2.23631654e-02  3.03577911e-02  4.04187292e-02  6.95598349e-02
  1.85812041e-02  6.35011960e-03 -7.86345974e-02 -6.33136281e-08
 -7.48800486e-02  4.51984406e-02 -6.22693589e-03  1.07715894e-02
  3.68981063e-02 -1.39389932e-01 -2.54865941e-02 -1.31446896e-02
 -2.76699866e-04  1.59261525e-02  2.82057319e-02  2.51221918e-02
 -6.88113039e-03  2.46698949e-02 -1.25544608e-01 -2.66002957e-02
 -2.74880584e-02 -4.18492667e-02  8.77465494e-03  6.82509020e-02
  9.11813453e-02 -5.76332137e-02  6.68993336e-04 -5.97990714e-02
 -3.42689157e-02 -4.52100411e-02 -6.19050041e-02 -4.73924018e-02
  1.62563305e-02  2.32135747e-02 -3.00494414e-02  1.19886715e-02
 -1.51128890e-02 -4.12668549e-02 -1.86850186e-02 -4.29098047e-02
  5.15749045e-02  7.35877873e-03 -4.61062528e-02 -7.63316900e-02
 -1.60853856e-03 -7.74940997e-02  6.99305758e-02 -3.47082689e-02
  4.20459248e-02  9.41265821e-02  7.74162635e-02 -1.51792308e-02
  2.24481113e-02  1.01703584e-01 -1.60292789e-01 -3.20888646e-02
 -3.27286348e-02  4.47507314e-02 -3.19226459e-02 -4.28845286e-02
  4.23622914e-02  2.10033935e-02 -1.04299877e-02  3.30323651e-02
 -3.45742814e-02  2.49141380e-02 -1.06176017e-02  9.06580687e-02]</t>
        </is>
      </c>
    </row>
    <row r="1280">
      <c r="A1280" s="1" t="n">
        <v>1278</v>
      </c>
      <c r="B1280" t="n">
        <v>275</v>
      </c>
      <c r="C1280" t="inlineStr">
        <is>
          <t>Hamburg | Networking Mixer!</t>
        </is>
      </c>
      <c r="D1280" t="inlineStr">
        <is>
          <t>Thursday, March 27</t>
        </is>
      </c>
      <c r="E1280" t="inlineStr">
        <is>
          <t>Schmidtchens Alte Liebe - Bar</t>
        </is>
      </c>
      <c r="F1280" t="inlineStr">
        <is>
          <t>Café, Livemusik und Eventlocation, Spielbudenplatz 21-22 20359 Hamburg, Show map</t>
        </is>
      </c>
      <c r="G1280" t="inlineStr">
        <is>
          <t>business</t>
        </is>
      </c>
      <c r="H1280" t="inlineStr">
        <is>
          <t>Kostenlos</t>
        </is>
      </c>
      <c r="I1280" t="inlineStr">
        <is>
          <t>https://www.eventbrite.co.uk/e/hamburg-networking-mixer-tickets-1232918716069?aff=ebdssbdestsearch</t>
        </is>
      </c>
      <c r="J1280" t="inlineStr">
        <is>
          <t>The Research Club is returning to Hamburg! Join us for our unique blend of fun but productive networking – we don’t do formal, but we are all about bringing people together in a meaningful way, fostering community, and building lasting connections.
Event Details:
Date: Thursday 27th March 2025
Time: 6:00pm – 11:00pm
Venue: Alte Liebe
Address: Spielbudenpl. 22, 20359 Hamburg, Germany
What’s Included:
Networking Opportunities – Meet and mingle with fellow professionals in a relaxed and welcoming atmosphere.
Refreshments – Enjoy a selection of beers, wines, and soft drinks, accompanied by delicious hot and cold appetizers.
Tickets:
Reserve your ticket now to secure your place at this must-attend networking event.
Early Bird Tickets – €45 (Limited availability until 21st March 2025)
Networking Ticket – €60
Contact Information:
For inquiries or sponsorship opportunities, please contact: admin@theresearchclub.com
Follow us on social media for event updates!
Instagram: @the.researchclub
Facebook: theresearchclub
X: theresearchclub</t>
        </is>
      </c>
      <c r="K1280" t="inlineStr">
        <is>
          <t>The Research Club</t>
        </is>
      </c>
      <c r="L1280" t="inlineStr">
        <is>
          <t>Refund Policy
No Refunds</t>
        </is>
      </c>
      <c r="M1280" t="inlineStr">
        <is>
          <t>Dauer nicht verfügbar</t>
        </is>
      </c>
      <c r="N1280" t="inlineStr">
        <is>
          <t>Germany Events, Hamburg Events, Things to do in Hamburg, Hamburg Networking, Hamburg Business Networking, #social, #networking, #mixer, #event, #hamburg, #marketresearch, #germany_events, #marketingessentials</t>
        </is>
      </c>
      <c r="O1280" t="inlineStr">
        <is>
          <t xml:space="preserve">
    The event titled "Hamburg | Networking Mixer!" is scheduled to take place on Thursday, March 27 at Schmidtchens Alte Liebe - Bar, 
    specifically at Café, Livemusik und Eventlocation, Spielbudenplatz 21-22 20359 Hamburg, Show map. This event falls under the "business" category. 
    Description: The Research Club is returning to Hamburg! Join us for our unique blend of fun but productive networking – we don’t do formal, but we are all about bringing people together in a meaningful way, fostering community, and building lasting connections.
Event Details:
Date: Thursday 27th March 2025
Time: 6:00pm – 11:00pm
Venue: Alte Liebe
Address: Spielbudenpl. 22, 20359 Hamburg, Germany
What’s Included:
Networking Opportunities – Meet and mingle with fellow professionals in a relaxed and welcoming atmosphere.
Refreshments – Enjoy a selection of beers, wines, and soft drinks, accompanied by delicious hot and cold appetizers.
Tickets:
Reserve your ticket now to secure your place at this must-attend networking event.
Early Bird Tickets – €45 (Limited availability until 21st March 2025)
Networking Ticket – €60
Contact Information:
For inquiries or sponsorship opportunities, please contact: admin@theresearchclub.com
Follow us on social media for event updates!
Instagram: @the.researchclub
Facebook: theresearchclub
X: theresearchclub
    It is organized by The Research Club and will last for Dauer nicht verfügbar. 
    Key topics and themes include: Germany Events, Hamburg Events, Things to do in Hamburg, Hamburg Networking, Hamburg Business Networking, #social, #networking, #mixer, #event, #hamburg, #marketresearch, #germany_events, #marketingessentials.
    </t>
        </is>
      </c>
      <c r="P1280" t="inlineStr">
        <is>
          <t>[ 1.83929503e-02 -2.20605154e-02  2.89965644e-02  1.36176385e-02
 -1.78897604e-02  5.07878214e-02 -4.44580391e-02 -4.95066829e-02
  3.42777036e-02 -3.62142213e-02 -1.20046716e-02 -9.54619870e-02
 -7.75569901e-02 -5.86045720e-02  4.43296321e-02 -4.20519896e-02
  7.64828399e-02 -1.32074222e-01  4.60397378e-02 -1.38669536e-02
 -6.81896061e-02 -8.65311325e-02 -5.15388213e-02 -9.91145801e-03
 -2.85994206e-02  2.06645764e-02 -1.33651830e-02 -2.56644059e-02
 -7.52576366e-02 -3.34830657e-02  7.16015548e-02  4.92575690e-02
 -3.34989838e-02 -6.58877240e-03  4.15691994e-02  3.08351628e-02
  6.18566275e-02 -3.59517261e-02 -3.21858726e-03  5.23588918e-02
 -1.72620639e-02 -9.78508294e-02  9.60925035e-03 -1.39548013e-03
 -1.20949829e-02  1.96234360e-02 -3.96073498e-02  2.77918689e-02
 -9.48586967e-03  4.62892577e-02  2.91940873e-04 -1.17129788e-01
  8.09982121e-02  1.00935679e-02  1.05821140e-01  1.23175897e-01
 -5.31915128e-02 -4.78666872e-02  2.51292009e-02  2.33353991e-02
  1.44354822e-02 -1.60337240e-02 -1.20191433e-01  7.53473863e-03
 -2.89903264e-02 -5.16329333e-02 -4.90033673e-03  5.83842732e-02
  1.51708315e-03 -1.00258796e-03  7.27363974e-02 -9.47447121e-02
 -2.69085262e-02  3.45000364e-02  8.41642842e-02  2.50836909e-02
 -7.40654813e-03 -6.18448332e-02  7.45731965e-02 -2.61608511e-02
 -1.60245635e-02  2.01636497e-02 -4.11678702e-02 -4.51953383e-04
 -3.13788801e-02 -7.31366947e-02  3.13495509e-02 -8.01529270e-03
  5.14222123e-03  3.25370654e-02 -5.93299307e-02 -7.33168377e-03
 -5.11551462e-02 -2.66225114e-02 -4.78965230e-02  2.84306481e-02
  1.04272589e-02  2.66730469e-02  2.19334494e-02  7.83547312e-02
  1.79994944e-02  8.24482664e-02  3.30083445e-02 -6.10036477e-02
  1.34960124e-02 -5.23680337e-02 -8.37014755e-04  8.06716159e-02
  4.82831821e-02 -3.35439900e-03 -6.42876700e-02  2.09224019e-02
  4.15491015e-02 -6.36693463e-02 -2.57345121e-02  5.86628541e-02
  4.55548204e-02 -2.13991683e-02  1.15713282e-02 -2.19591428e-02
 -1.72064435e-02  1.02105208e-01  4.59716283e-02  5.21606505e-02
 -2.23554615e-02  1.92043968e-02  2.38244347e-02  4.31891502e-33
 -1.69417653e-02 -1.00539409e-01 -1.90595482e-02  9.89732519e-02
  1.20050125e-01 -1.62954368e-02 -3.18243317e-02 -3.20049562e-02
 -7.57677108e-02 -1.33785903e-02 -7.31575117e-02 -2.79365666e-02
 -1.45424688e-02 -9.99545399e-03  2.28696335e-02 -1.24000665e-02
  2.55054180e-02 -1.99752115e-02 -3.26206610e-02 -2.51756050e-02
 -3.64727154e-02 -1.30520627e-01  1.56511664e-02  2.43061193e-04
  5.00896126e-02  5.18933237e-02  6.28548861e-02 -6.28868937e-02
  7.54637644e-02  1.93185024e-02 -8.15949589e-03  8.91512483e-02
 -2.25773994e-02 -5.98630272e-02 -1.20155849e-02  5.66790067e-02
  2.32613739e-03 -5.86677939e-02 -8.10455903e-02 -3.82335149e-02
  5.01877116e-03 -2.14845613e-02 -1.12304114e-01 -2.12678928e-02
  4.33544181e-02  4.35583778e-02 -5.37621928e-03  4.50806506e-03
  9.48799103e-02  7.19545782e-03  1.07684005e-02 -4.13597515e-03
 -4.08114539e-03  8.97121280e-02 -2.49269288e-02  8.57684538e-02
  5.41452914e-02  3.74323651e-02  7.31176371e-03 -6.45813867e-02
  2.61143167e-02  1.15456723e-01 -1.45801110e-03 -5.48016606e-03
  6.00595959e-02  2.12255735e-02 -1.43682593e-02 -4.90722805e-02
 -1.72181241e-02 -5.74945360e-02 -6.46659173e-04  5.97994635e-03
  4.01998125e-02 -6.34965161e-03 -4.10639681e-03  4.75713424e-02
 -8.06135908e-02  1.47604458e-02  4.95525002e-02  8.09163898e-02
 -6.27714582e-03  1.24995196e-02  1.58937369e-02  3.42251882e-02
  3.75016481e-02 -7.30876476e-02  2.09539700e-02 -4.28723134e-02
 -9.00954604e-02  3.08537353e-02 -5.20710908e-02  1.56538524e-02
 -5.73340105e-03  4.66687791e-02 -6.16847612e-02 -5.67509240e-33
  8.89745206e-02 -6.72491938e-02 -2.11622957e-02 -6.26747776e-03
  5.20717166e-02  6.39873147e-02 -1.56672392e-02  1.22749424e-02
 -3.07855085e-02  1.95443500e-02 -1.95447076e-02  3.21968310e-02
  2.22840477e-02 -2.81714890e-02 -1.68623915e-03 -2.86838505e-02
  8.81580636e-03  2.74097826e-02 -3.81863378e-02  2.37282850e-02
  3.76994126e-02  3.42299193e-02 -2.39342880e-02 -9.15952027e-03
 -6.61997944e-02  2.27600280e-02  1.34075224e-01  7.61664286e-02
 -9.59718898e-02 -9.29941013e-02 -6.54364154e-02  2.22481415e-02
 -7.36382138e-03 -6.96556224e-03  2.43885387e-02  1.13229968e-01
  6.70292601e-02  2.35360283e-02 -4.12077978e-02 -4.54046093e-02
 -1.00095635e-02 -7.89398979e-03 -1.04557522e-01  5.75490035e-02
  8.79605636e-02 -2.38773376e-02 -7.72375464e-02 -1.10648341e-01
 -3.52419280e-02 -2.09906567e-02  8.39925837e-03 -6.93013668e-02
 -2.13593747e-02 -1.76865663e-02  2.40309220e-02  5.22872433e-02
 -5.13202325e-02 -4.68063392e-02  3.71180885e-02  1.95101220e-02
 -3.13946158e-02  7.80890658e-02 -1.47621911e-02  9.00750458e-02
  4.83734012e-02 -3.67575586e-02 -5.71161769e-02 -1.21544395e-02
  2.75240019e-02 -2.62202285e-02  3.33361444e-03  7.86061287e-02
 -4.70216200e-02  4.37324308e-03 -2.50326507e-02 -1.73379183e-02
  6.87493533e-02  4.61627692e-02  5.60183218e-03 -1.98855232e-02
 -3.11523490e-02  6.44458830e-03  2.04362404e-02  6.42744675e-02
  7.02138394e-02 -1.93469934e-02  7.45064616e-02 -1.88411947e-03
 -2.53147501e-02  6.80953860e-02 -3.00740241e-04  2.09378209e-02
 -1.96032394e-02  3.45649682e-02  3.81919555e-02 -5.39636318e-08
 -1.30520144e-03  4.86652665e-02 -7.18862489e-02  4.23392430e-02
  2.27658562e-02 -6.83186054e-02 -4.05232944e-02 -9.65992808e-02
 -2.68530250e-02  2.59142891e-02 -2.13629790e-02  6.76340377e-03
 -6.63121715e-02  5.28729744e-02  3.47528011e-02  1.48509517e-02
 -6.48716688e-02 -7.43970796e-02 -6.13336042e-02  4.95650619e-03
  3.31728091e-03  3.25788297e-02  4.19746079e-02  6.68943301e-02
  8.26148596e-03 -5.48297092e-02  2.67858747e-02  1.22571848e-01
  6.71334118e-02 -7.70880729e-02 -7.70333484e-02  3.87485139e-02
 -4.86839972e-02  6.94390759e-02  1.09324660e-02 -2.14850437e-02
 -1.41010985e-01 -1.88587066e-02  3.54339480e-02  7.28878230e-02
 -9.01942179e-02 -1.20882727e-01 -3.59585099e-02 -2.88319197e-02
 -2.15171706e-02  4.41282690e-02 -9.39290002e-02  4.60495949e-02
  1.27082197e-02  4.95307446e-02 -6.97223246e-02  1.94254126e-02
  2.10050866e-02  5.17320004e-04 -2.12865025e-02  1.06599413e-01
  1.29840188e-02 -3.95187084e-03  3.60464603e-02 -2.74325348e-03
  7.53285587e-02 -4.08215746e-02 -1.39936611e-01  3.84560339e-02]</t>
        </is>
      </c>
    </row>
    <row r="1281">
      <c r="A1281" s="1" t="n">
        <v>1279</v>
      </c>
      <c r="B1281" t="n">
        <v>276</v>
      </c>
      <c r="C1281" t="inlineStr">
        <is>
          <t>Inside east Hotel: Exklusive Führung und Sushi-Kurs im Herzen von St. Pauli</t>
        </is>
      </c>
      <c r="D1281" t="inlineStr">
        <is>
          <t>Thursday, March 27</t>
        </is>
      </c>
      <c r="E1281" t="inlineStr">
        <is>
          <t>east Hotel Hamburg</t>
        </is>
      </c>
      <c r="F1281" t="inlineStr">
        <is>
          <t>Simon-von-Utrecht-Straße 31 20359 Hamburg, Show map</t>
        </is>
      </c>
      <c r="G1281" t="inlineStr">
        <is>
          <t>business</t>
        </is>
      </c>
      <c r="H1281" t="inlineStr">
        <is>
          <t>Kostenlos</t>
        </is>
      </c>
      <c r="I1281" t="inlineStr">
        <is>
          <t>https://www.eventbrite.de/e/inside-east-hotel-exklusive-fuhrung-und-sushi-kurs-im-herzen-von-st-pauli-tickets-1131837138349?aff=ebdssbdestsearch</t>
        </is>
      </c>
      <c r="J1281" t="inlineStr">
        <is>
          <t>Ein ganz besonderer Abend mit einer exklusiven Führung durch das wunderschöne EAST Design Hotel, direkt an der Reeperbahn gelegen.
In zauberhafter Kulisse: eine Hausführung der anderen Art, kombiniert mit einem Sushi-Kurs! Stoßen Sie mit einem Prosecco an und zaubern in der „private Kitchen“ mit Sushi Meister Nigma Sherpa feinstes Sushi.
ÜBER DAS HOTEL
Der Stararchitekt Jordan Mozer aus Chicago hat im Jahr 2004 die ehemalige Eisengießerei in ein Design-Meisterwerk verwandelt. Das east, das zum Verbund der Preferred Hotel Group gehört, vereint auf einzigartige Weise Restaurant, Lounges, Bars und Hotel miteinander und zieht seit jeher Gäste aus der ganzen Welt in seinen Bann.
Die east Hotelzimmer sind besonders und auf der ganzen Welt einzigartig. Stardesigner Jordan Mozer aus Chicago gestaltete die east Zimmer der ersten Generation, die seit der Eröffnung im Jahr 2004 dem Hotel seinen individuellen Charme mit vielen unverwechselbaren Details verleihen.
Im Rahmen einer umfangreichen Hotelerweiterung von 2019 bis 2020 kamen eine Vielzahl weitere Zimmer hinzu. Hier legte Architekt Giorgio Gullotta Hand an und kreierte moderne Räume mit klaren Linien und hochwertigen Materialien im Fabrikloft-Stil.
Mehr unter: east-hamburg.de/hotel
Mehr über Svenja Preis: Svenja Preiß | LinkedIn
*Bitte beachten Sie, dass wir uns vorbehalten, den Sushi Kurs mit einem anderen Sushi Meister stattfinden zu lassen.
ABLAUF DES ABENDS
17:00 Uhr „Herzlich Willkommen“ anschließend die Hausführung
18:00 Uhr Sushi Kurs
ca. 19:30 Uhr Ausklang und get together an der Bar: Genießen Sie Ihre eigenen Sushi Rollen bei einem Glas Wein oder Prosecco an unserer Yakshi´s Bar. Für den direkten Vergleich servieren wir zusätzlich unser Sushi a la Chef in der Tischmitte.
ca. 22.00 Uhr Ende der Veranstaltung
DRESSCODE: casual elegant
Die Teilnahmegebühr beinhaltet den Sushi-Kurs und ausgewählte Getränke.
Getränke zum Ausklang: Prosecco DOP Frizzante Treviso | Serena | Venetien | Italien
Bier: Carlsberg | Carlsberg alkoholfrei | Maisel’s Weisse Original | Maisel’s Weisse alkoholfrei
Softgetränke: Wasser | Limonaden | Säfte
Weißwein: Grauburgunder | Weingut Matthias Gaul | Pfalz | Deutschland
Rotwein: Rioja Crianza | Bodegas Taron | Rioja Alta | Spanien</t>
        </is>
      </c>
      <c r="K1281" t="inlineStr">
        <is>
          <t>leaders network</t>
        </is>
      </c>
      <c r="L1281" t="inlineStr">
        <is>
          <t>Refund Policy
Refunds up to 7 days before event</t>
        </is>
      </c>
      <c r="M1281" t="inlineStr">
        <is>
          <t>Event lasts 5 hours</t>
        </is>
      </c>
      <c r="N1281" t="inlineStr">
        <is>
          <t>Germany Events, Hamburg Events, Things to do in Hamburg, Hamburg Seminars, Hamburg Business Seminars, #sushi, #netzwerken, #führungskräfte, #businessclub, #entscheider, #sushikurs</t>
        </is>
      </c>
      <c r="O1281" t="inlineStr">
        <is>
          <t xml:space="preserve">
    The event titled "Inside east Hotel: Exklusive Führung und Sushi-Kurs im Herzen von St. Pauli" is scheduled to take place on Thursday, March 27 at east Hotel Hamburg, 
    specifically at Simon-von-Utrecht-Straße 31 20359 Hamburg, Show map. This event falls under the "business" category. 
    Description: Ein ganz besonderer Abend mit einer exklusiven Führung durch das wunderschöne EAST Design Hotel, direkt an der Reeperbahn gelegen.
In zauberhafter Kulisse: eine Hausführung der anderen Art, kombiniert mit einem Sushi-Kurs! Stoßen Sie mit einem Prosecco an und zaubern in der „private Kitchen“ mit Sushi Meister Nigma Sherpa feinstes Sushi.
ÜBER DAS HOTEL
Der Stararchitekt Jordan Mozer aus Chicago hat im Jahr 2004 die ehemalige Eisengießerei in ein Design-Meisterwerk verwandelt. Das east, das zum Verbund der Preferred Hotel Group gehört, vereint auf einzigartige Weise Restaurant, Lounges, Bars und Hotel miteinander und zieht seit jeher Gäste aus der ganzen Welt in seinen Bann.
Die east Hotelzimmer sind besonders und auf der ganzen Welt einzigartig. Stardesigner Jordan Mozer aus Chicago gestaltete die east Zimmer der ersten Generation, die seit der Eröffnung im Jahr 2004 dem Hotel seinen individuellen Charme mit vielen unverwechselbaren Details verleihen.
Im Rahmen einer umfangreichen Hotelerweiterung von 2019 bis 2020 kamen eine Vielzahl weitere Zimmer hinzu. Hier legte Architekt Giorgio Gullotta Hand an und kreierte moderne Räume mit klaren Linien und hochwertigen Materialien im Fabrikloft-Stil.
Mehr unter: east-hamburg.de/hotel
Mehr über Svenja Preis: Svenja Preiß | LinkedIn
*Bitte beachten Sie, dass wir uns vorbehalten, den Sushi Kurs mit einem anderen Sushi Meister stattfinden zu lassen.
ABLAUF DES ABENDS
17:00 Uhr „Herzlich Willkommen“ anschließend die Hausführung
18:00 Uhr Sushi Kurs
ca. 19:30 Uhr Ausklang und get together an der Bar: Genießen Sie Ihre eigenen Sushi Rollen bei einem Glas Wein oder Prosecco an unserer Yakshi´s Bar. Für den direkten Vergleich servieren wir zusätzlich unser Sushi a la Chef in der Tischmitte.
ca. 22.00 Uhr Ende der Veranstaltung
DRESSCODE: casual elegant
Die Teilnahmegebühr beinhaltet den Sushi-Kurs und ausgewählte Getränke.
Getränke zum Ausklang: Prosecco DOP Frizzante Treviso | Serena | Venetien | Italien
Bier: Carlsberg | Carlsberg alkoholfrei | Maisel’s Weisse Original | Maisel’s Weisse alkoholfrei
Softgetränke: Wasser | Limonaden | Säfte
Weißwein: Grauburgunder | Weingut Matthias Gaul | Pfalz | Deutschland
Rotwein: Rioja Crianza | Bodegas Taron | Rioja Alta | Spanien
    It is organized by leaders network and will last for Event lasts 5 hours. 
    Key topics and themes include: Germany Events, Hamburg Events, Things to do in Hamburg, Hamburg Seminars, Hamburg Business Seminars, #sushi, #netzwerken, #führungskräfte, #businessclub, #entscheider, #sushikurs.
    </t>
        </is>
      </c>
      <c r="P1281" t="inlineStr">
        <is>
          <t>[-3.32901604e-03  9.36752558e-02 -2.90157124e-02  2.79258154e-02
 -3.90279330e-02 -3.10644098e-02 -2.61245426e-02 -6.21726289e-02
  3.05987541e-02 -5.55076562e-02  1.03205211e-01 -4.22304012e-02
 -3.50341648e-02 -3.61939222e-02  7.40232095e-02 -9.17827114e-02
  7.16990009e-02 -7.08681047e-02 -1.45303030e-02 -6.62506185e-03
 -3.30822729e-02 -1.20035298e-01 -1.42028928e-02  3.47223952e-02
 -2.74307113e-02  1.17354896e-02 -7.03632552e-03  4.39417735e-02
  9.94200539e-03 -5.37775643e-02  1.51777258e-02  2.60581635e-02
 -2.30419878e-02  2.17259955e-02  1.62176833e-01  7.24810585e-02
  2.12469772e-02 -5.97673915e-02  6.43588975e-02  7.59690208e-03
 -3.20092328e-02  5.91536006e-03 -7.68874809e-02 -4.59099263e-02
 -1.24487479e-03  1.00473789e-02 -5.83917089e-02 -1.98887121e-02
 -6.49186000e-02  1.24896662e-02  5.05457371e-02 -1.82870068e-02
  4.85607982e-02  1.23909488e-02  7.86435381e-02  3.04063559e-02
 -7.52719566e-02 -8.42498541e-02  9.86906886e-03  9.52319242e-03
  2.17724685e-02 -2.78645344e-02  1.93641931e-02  7.84770178e-04
 -8.48616958e-02  2.07509194e-02 -4.27073017e-02  8.75952281e-03
 -3.01876049e-02 -6.05812818e-02  1.30456388e-01 -7.75641650e-02
 -4.19034772e-02  5.44657419e-03  3.54657881e-02  1.81529801e-02
  6.88495580e-03 -1.34367207e-02 -3.58081795e-02 -6.11738563e-02
  4.72754575e-02 -6.68266937e-02  1.50367804e-02 -2.27870010e-02
 -1.86561439e-02 -4.54542376e-02 -4.75621633e-02 -2.85862535e-02
  1.64433755e-02  6.54252172e-02  4.73610079e-03 -1.44441528e-02
 -1.12276308e-01 -6.11750372e-02  8.78971741e-02 -2.98512578e-02
 -9.03064609e-02  2.74376515e-02  9.50293764e-02  1.34135187e-02
  2.94465870e-02  4.62566353e-02  2.64363550e-02  1.15906855e-03
  4.35920106e-03 -1.02158606e-01  9.13321674e-02  1.76302437e-02
 -2.50632931e-02 -4.91530597e-02 -7.93354064e-02 -1.37824258e-02
  7.25964382e-02 -1.39575839e-01 -5.55439107e-02  5.87142911e-03
  7.74312466e-02 -2.30582505e-02  8.07950199e-02 -5.16660064e-02
  6.16050996e-02  6.08883537e-02  5.18358983e-02  3.59164923e-02
 -3.43151689e-02 -9.11674090e-03 -4.60224673e-02  1.19226638e-32
 -7.14470819e-02 -8.54105279e-02 -2.21510772e-02 -2.14202888e-02
  1.33166492e-01 -3.81120890e-02 -2.18455475e-02 -3.92099097e-03
 -1.92653760e-02 -2.49357056e-02 -5.34137748e-02 -4.90812026e-02
  1.84362978e-02 -8.77084360e-02  5.61223589e-02  1.10020833e-02
  1.29854456e-02  6.46879990e-03 -1.05256075e-02 -5.17525971e-02
  8.71477649e-02 -6.26810640e-02  1.30376676e-02 -1.42735858e-02
 -5.42567931e-02  8.27920884e-02  1.29526034e-02 -4.38205227e-02
  2.10473605e-04  2.83855554e-02  8.09251070e-02 -7.04148377e-04
 -3.43177766e-02  2.14435309e-02 -2.22149286e-02  9.59067419e-02
 -4.55221646e-02 -3.05137932e-02 -3.24888788e-02 -7.48973116e-02
 -9.90342721e-02 -3.30441608e-03 -1.17117383e-01  1.73181165e-02
  1.29682515e-02  9.94061232e-02  1.54790124e-02 -3.70810810e-03
  1.71825990e-01  6.90482045e-03 -2.26984322e-02  5.12353145e-03
 -9.07355249e-02  4.09404151e-02  1.75244976e-02  6.21013679e-02
  8.12449306e-02 -5.37773445e-02  1.89221837e-02 -1.46452552e-02
 -3.94776696e-03  1.59608260e-01 -6.50768131e-02  1.95955858e-02
  2.05598320e-04 -4.63298298e-02 -5.24496706e-03 -2.96084899e-02
 -1.68151443e-03 -1.14884255e-02 -5.31654153e-03 -2.63950434e-02
  4.47465628e-02 -2.32337043e-03  1.63363793e-03  7.03670084e-03
 -1.05818771e-01  4.26924601e-02 -4.18182276e-02  8.51299390e-02
  1.41241299e-02 -7.00970693e-03  5.21693639e-02  2.20160503e-02
 -8.81175790e-03  9.79451928e-03  1.60859246e-02  1.67785063e-02
 -7.45083019e-03  5.69380075e-02  1.84294377e-02 -1.88663099e-02
  3.40747274e-02  3.03361304e-02 -4.87637073e-02 -1.43656650e-32
  7.74822459e-02 -1.86124742e-02 -7.53349904e-03 -6.83836266e-02
 -6.99884631e-03  5.97063340e-02 -3.46610621e-02 -2.84694713e-02
 -1.92567706e-03  5.25063537e-02 -5.65942638e-02  4.35711220e-02
  7.02592060e-02  1.26866810e-03  1.41570829e-02  1.99488904e-02
  2.57693343e-02  2.72074081e-02 -1.35181407e-02  3.86501104e-02
  3.08443401e-02  3.40535901e-02 -5.90012521e-02  6.14255853e-02
 -2.26677563e-02  6.56110570e-02  6.98698908e-02  3.80329825e-02
 -9.68988985e-02 -9.19458941e-02 -1.08996734e-01 -1.59263685e-02
 -2.45717689e-02  1.02783911e-01  5.99673539e-02 -2.05369834e-02
 -3.00052334e-02  3.13481875e-02 -3.33171003e-02 -9.28184949e-03
  2.12390139e-03  6.70379847e-02 -5.83033487e-02  7.68205449e-02
  6.12814620e-04  1.91171896e-02 -6.34212792e-02 -7.69141391e-02
  3.24706361e-02 -4.15701345e-02 -6.39853552e-02  2.49577034e-02
 -7.38412514e-02 -3.94894294e-02  9.28619411e-03  6.09040707e-02
 -5.86037226e-02 -6.55963495e-02 -2.04042643e-02  1.56756230e-02
  6.70455918e-02 -2.76213717e-02  6.53422624e-02  4.10165228e-02
 -1.54447407e-02 -8.01123306e-02  3.91516760e-02 -7.71840289e-02
  5.36136255e-02 -3.79113145e-02 -1.27637980e-03  1.81960724e-02
 -8.99650156e-02  3.09207812e-02 -3.20076570e-02  5.03953844e-02
  2.95317024e-02  1.51816746e-02 -2.68413834e-02 -1.38930278e-02
 -5.63464500e-02 -1.27908522e-02 -8.58550519e-02  5.93450665e-02
  2.86504384e-02 -1.73469223e-02  3.12457997e-02 -7.63088698e-04
 -5.66044152e-02 -3.63874808e-02 -1.86168477e-02  9.05277301e-03
 -3.89905600e-03  5.95191903e-02 -1.43240336e-02 -6.49100471e-08
 -3.45161445e-02 -1.45058921e-02 -5.54219298e-02 -2.02681087e-02
  8.37743003e-03 -1.89049050e-01  7.27164373e-03 -3.92995216e-02
 -5.04898354e-02  2.55251937e-02  1.63700583e-03  5.70448302e-02
  5.02846297e-03  4.67235595e-02 -9.62835997e-02 -2.53009386e-02
 -5.42705320e-02 -9.40340478e-03  1.53127965e-02 -2.76266970e-02
  9.72139463e-03 -4.38373834e-02  2.54299659e-02 -4.91820611e-02
 -8.95039365e-03  4.84796986e-02 -6.81206137e-02  1.04869367e-03
  7.53918886e-02 -5.69595359e-02 -7.81332434e-04  3.74756604e-02
 -3.50612961e-03  1.51604302e-02 -2.63242628e-02  6.85141748e-03
 -5.94986454e-02  6.85570687e-02 -4.37578894e-02  4.68922965e-02
 -2.06106659e-02 -1.00338750e-01  2.64683142e-02  2.25434285e-02
 -1.56671684e-02  3.90087739e-02 -1.91456210e-02  1.74245797e-02
 -3.06183519e-03  7.81306326e-02 -4.83967774e-02 -2.01206934e-02
 -2.17039958e-02  5.31934500e-02 -1.35525512e-02  2.45440137e-02
 -7.85233174e-03 -3.73439826e-02  3.36013213e-02  2.92472113e-02
  3.63111794e-02  1.87348127e-02 -9.21267644e-02  6.55174926e-02]</t>
        </is>
      </c>
    </row>
    <row r="1282">
      <c r="A1282" s="1" t="n">
        <v>1280</v>
      </c>
      <c r="B1282" t="n">
        <v>277</v>
      </c>
      <c r="C1282" t="inlineStr">
        <is>
          <t>Habibi Homeboy w/ World Series of Comedy Winner Tamer Kattan</t>
        </is>
      </c>
      <c r="D1282" t="inlineStr">
        <is>
          <t>Thursday, March 27</t>
        </is>
      </c>
      <c r="E1282" t="inlineStr">
        <is>
          <t>Indra Musikclub</t>
        </is>
      </c>
      <c r="F1282" t="inlineStr">
        <is>
          <t>Große Freiheit 64 22767 Hamburg, Show map</t>
        </is>
      </c>
      <c r="G1282" t="inlineStr">
        <is>
          <t>film-and-media</t>
        </is>
      </c>
      <c r="H1282" t="inlineStr">
        <is>
          <t>Kostenlos</t>
        </is>
      </c>
      <c r="I1282" t="inlineStr">
        <is>
          <t>https://www.eventbrite.com/e/habibi-homeboy-w-world-series-of-comedy-winner-tamer-kattan-tickets-1205713203649?aff=ebdssbdestsearch</t>
        </is>
      </c>
      <c r="J1282" t="inlineStr">
        <is>
          <t>Tamer is world class comedian who was put on the NYC Comedians to watch list. He recently moved to Europe and now calls Berlin home.
His comedy is intelligent, vulnerable, woke and best-in-class. He is absolutely one of the best. " - Cassie Dang, Comedy Touring at CAA.
★★★★★ "Of all the comedians we saw, it is Tamer who is a must see. He really steals the show.” - Edinburgh Review
★★★★★ "Charismatic and charming he completely held the audience throughout his entire set &amp; had several members of the crowd literally bent over in hysterics.” - Broadway Baby
Competitions:
Winner: World Series of Comedy
Winner: Comedy Knockout NYC
Best New International Act Ginger Award - Edinburgh Fringe
Winner: Portland Comedy Festival
Best in Fest Big Pine Comedy Festival</t>
        </is>
      </c>
      <c r="K1282" t="inlineStr">
        <is>
          <t>Tamer Kattan</t>
        </is>
      </c>
      <c r="L1282" t="inlineStr">
        <is>
          <t>Refund Policy
Refunds up to 7 days before event</t>
        </is>
      </c>
      <c r="M1282" t="inlineStr">
        <is>
          <t>Event lasts 2 hours</t>
        </is>
      </c>
      <c r="N1282" t="inlineStr">
        <is>
          <t>Germany Events, Hamburg Events, Things to do in Hamburg, Hamburg Performances, Hamburg Film &amp; Media Performances, #community, #comedy, #fun, #datenight, #comedyshow, #comedynight, #liveevent, #things_to_do, #date_night, #comedy_club</t>
        </is>
      </c>
      <c r="O1282" t="inlineStr">
        <is>
          <t xml:space="preserve">
    The event titled "Habibi Homeboy w/ World Series of Comedy Winner Tamer Kattan" is scheduled to take place on Thursday, March 27 at Indra Musikclub, 
    specifically at Große Freiheit 64 22767 Hamburg, Show map. This event falls under the "film-and-media" category. 
    Description: Tamer is world class comedian who was put on the NYC Comedians to watch list. He recently moved to Europe and now calls Berlin home.
His comedy is intelligent, vulnerable, woke and best-in-class. He is absolutely one of the best. " - Cassie Dang, Comedy Touring at CAA.
★★★★★ "Of all the comedians we saw, it is Tamer who is a must see. He really steals the show.” - Edinburgh Review
★★★★★ "Charismatic and charming he completely held the audience throughout his entire set &amp; had several members of the crowd literally bent over in hysterics.” - Broadway Baby
Competitions:
Winner: World Series of Comedy
Winner: Comedy Knockout NYC
Best New International Act Ginger Award - Edinburgh Fringe
Winner: Portland Comedy Festival
Best in Fest Big Pine Comedy Festival
    It is organized by Tamer Kattan and will last for Event lasts 2 hours. 
    Key topics and themes include: Germany Events, Hamburg Events, Things to do in Hamburg, Hamburg Performances, Hamburg Film &amp; Media Performances, #community, #comedy, #fun, #datenight, #comedyshow, #comedynight, #liveevent, #things_to_do, #date_night, #comedy_club.
    </t>
        </is>
      </c>
      <c r="P1282" t="inlineStr">
        <is>
          <t>[ 1.85963567e-02 -8.33827704e-02 -1.54333180e-02 -4.88790870e-02
  2.19653416e-02  6.80470467e-02  9.40095261e-02  2.12168489e-02
 -6.31104261e-02 -4.67677489e-02 -5.23479581e-02 -1.11380242e-01
 -8.23404416e-02  8.07255730e-02 -1.87913924e-02 -1.72968470e-02
  1.00171573e-01 -8.38996619e-02 -6.33841148e-03 -1.99801251e-02
  6.74834624e-02  1.85733549e-02  1.56815201e-02  1.05531849e-02
  1.18188094e-02 -8.13846663e-02 -4.29076515e-02 -1.68936383e-02
 -4.07855771e-02 -4.18844670e-02 -3.83373797e-02  2.89632212e-02
 -5.27286455e-02 -5.49859516e-02 -1.64968353e-02  8.26891977e-03
 -2.14925781e-02 -3.06891501e-02  4.06839177e-02  4.06593494e-02
  2.02105511e-02 -2.71584000e-02 -8.59526470e-02  1.86190885e-02
  9.89904255e-02 -8.62853602e-02  3.44404951e-02  1.74847420e-03
  3.66084576e-02  5.56880981e-02 -1.86083931e-02  2.02084910e-02
  8.40579867e-02 -1.29042193e-02 -2.57040020e-02 -7.03441212e-03
  3.79364975e-02  2.04959996e-02  1.08554147e-01 -4.82449494e-02
 -4.33580019e-02 -7.29690865e-02  3.28276828e-02 -2.12407559e-02
  9.35873762e-03 -1.34082139e-01  5.53671643e-02  1.27318591e-01
  3.48079242e-02  4.34363708e-02 -1.16002951e-02 -1.94593407e-02
 -1.18618179e-02  6.01827018e-02  7.01723769e-02  4.23342884e-02
 -4.55388315e-02  1.51204001e-02  3.46771558e-03  6.86853454e-02
  7.48411864e-02 -2.45456025e-02  9.25271139e-02 -8.45739096e-02
  1.97113343e-02 -2.04809923e-02 -2.41644401e-02 -2.43634190e-02
 -6.84935078e-02  2.68985126e-02 -7.80886114e-02  1.01395689e-01
  2.43061036e-03  8.97495821e-03 -3.70413549e-02 -7.04473853e-02
 -1.42523814e-02 -2.04837322e-02  9.15726498e-02  1.39514714e-01
  5.37196882e-02  2.26535648e-02  4.90509309e-02  3.65711050e-03
  8.00593570e-02  1.02718093e-03  1.49248261e-02  7.83447456e-03
 -1.76700931e-02  1.10554760e-02 -2.45807916e-02  1.27268080e-02
  1.15255937e-01 -7.43899718e-02  4.78157215e-02  6.61691949e-02
  2.44952310e-02  3.37353237e-02  7.99537003e-02 -5.69258630e-02
  1.07599787e-01  5.16626937e-03  1.04683802e-01  5.23098484e-02
  6.38388917e-02 -2.23923791e-02 -5.86572615e-03  4.05587097e-33
  5.74391661e-03 -7.70474896e-02 -2.07959693e-02 -1.79664250e-02
  3.16004753e-02  1.31531674e-02 -2.86863912e-02  4.17192727e-02
 -7.40838945e-02 -8.20425451e-02 -3.97319766e-03 -4.47220393e-02
 -9.23445150e-02 -3.01311724e-02  1.43130310e-02  7.41593838e-02
  4.75026742e-02 -6.57397732e-02 -3.45450267e-02 -1.90077890e-02
  1.26747256e-02  4.03678864e-02  9.95502248e-03 -1.54621052e-02
 -5.61670624e-02  1.56087019e-02  1.10151209e-01 -3.82726267e-02
  3.77503037e-02 -4.64218296e-03 -5.46631962e-02  1.33265927e-02
  3.91369201e-02  1.53139168e-02  2.91983336e-02 -1.89746898e-02
 -6.06241375e-02  5.65788941e-03 -5.39948978e-02 -1.84037555e-02
 -1.38506191e-02  1.43984808e-02 -5.57021759e-02  2.44337339e-02
  1.77894048e-02  4.73161153e-02 -6.27776980e-03  4.77773100e-02
 -9.25883930e-03  3.87927517e-02  2.85862274e-02 -6.82495907e-02
  1.54789193e-02  1.55041006e-03  3.90272066e-02  6.07640408e-02
 -2.42094067e-03 -1.17287040e-01  7.90421069e-02 -5.41335484e-03
  2.30424060e-03  3.31190079e-02 -8.01860448e-03  4.34060358e-02
 -4.60574739e-02 -3.98866422e-02  2.39789113e-02 -2.23700013e-02
 -9.13977716e-03  4.11170861e-03  4.37020212e-02  3.23239602e-02
  4.49999981e-02 -6.39694780e-02 -6.87760767e-03 -2.68231183e-02
 -1.19623123e-02 -1.88122541e-02 -6.69207647e-02  3.86519916e-02
  9.17978138e-02  1.94433909e-02 -3.73592116e-02 -1.02840655e-01
 -9.83594880e-02 -1.15672916e-01  5.96583076e-02 -4.42950279e-02
 -2.20743865e-02  6.18374720e-02 -2.72307242e-03 -2.96952296e-02
  5.66350892e-02  1.63711682e-02  2.30587013e-02 -4.13431869e-33
  1.14289232e-01  3.02550104e-02 -4.13526297e-02  1.17399683e-02
 -1.72295682e-02 -1.16986800e-02 -2.33955514e-02  2.89199390e-02
  7.23857284e-02 -5.89630157e-02 -4.45698295e-03 -5.54225743e-02
  6.98966160e-02 -8.84713978e-03  3.69095877e-02 -4.12988812e-02
 -9.62538458e-03 -5.21566905e-03 -9.73664150e-02  3.55057307e-02
  7.27473721e-02  4.88267951e-02 -9.37156379e-02 -6.85321353e-03
 -1.93575472e-02 -3.24379466e-02 -2.64784414e-02  1.03583544e-01
 -1.02932140e-01  6.79593207e-03 -6.63732216e-02 -3.43646668e-02
 -3.84865738e-02  8.60432349e-03 -1.25442224e-03  6.28269017e-02
 -2.77726562e-03  1.91172641e-02 -2.72325072e-02  3.39828525e-03
 -8.70302785e-03 -2.29805503e-02 -6.39942288e-02  2.75039934e-02
  6.52876571e-02  6.49617314e-02 -7.73142129e-02  1.84057448e-02
  2.58909333e-02 -1.39332283e-02 -2.84011494e-02  1.15012424e-02
 -7.34711960e-02  6.54849457e-03  5.52333333e-02 -3.12737684e-04
  1.40512915e-04 -7.38438638e-03 -4.92365435e-02 -5.03210165e-03
 -1.89648382e-02 -9.25082862e-02  5.38413180e-03 -2.80557871e-02
  1.98214352e-02 -9.34474841e-02  3.65765244e-02 -6.81074336e-02
  5.73194101e-02  6.20051287e-02 -2.81336457e-02  9.87523124e-02
 -9.90421046e-03 -4.84411605e-02  2.78822966e-02  6.07253313e-02
 -1.62065644e-02  6.92053363e-02  2.40675695e-02 -1.29329953e-02
 -7.05489004e-03 -1.88084915e-02 -8.37810896e-03  2.42350064e-02
 -7.79652037e-03  8.19920190e-03  7.39203840e-02 -1.42698437e-02
 -2.32856255e-02  1.17415853e-01  1.34778455e-01 -4.10688482e-02
 -2.52259355e-02 -6.54013604e-02 -1.75044909e-02 -5.67168961e-08
  3.05876788e-02 -4.37325938e-03 -1.47984311e-01 -8.50681886e-02
  2.83177942e-02 -4.10314947e-02 -3.39551754e-02 -4.54249755e-02
 -8.57088994e-03  4.65455279e-02  2.29167305e-02  3.49104330e-02
  1.63376089e-02 -6.44101053e-02  4.59517911e-02 -4.31204736e-02
  4.18455675e-02  4.87175211e-02 -5.56283109e-02  2.70270146e-02
  5.08868461e-03  5.96257411e-02  9.15187746e-02  3.29711884e-02
 -6.82129115e-02 -2.46429238e-02 -1.43221179e-02  4.48706653e-03
  1.27139175e-02  1.60072390e-02  9.57023725e-03  2.86433995e-02
 -7.51338154e-02 -3.90423997e-03 -1.39429448e-02 -2.54007131e-02
 -6.76757246e-02  3.30532119e-02  4.32547666e-02  1.05302371e-01
 -2.63041854e-02 -1.07175738e-01  2.31608618e-02 -2.93439422e-02
 -4.24666181e-02 -3.92697565e-03  5.13501763e-02 -9.34353918e-02
  2.13200822e-02 -1.93190798e-02 -4.49567325e-02 -5.57920299e-02
 -5.41315451e-02 -4.19076346e-02 -7.12534529e-04  2.52121203e-02
 -8.64903349e-03  5.33001833e-02 -7.54572749e-02  1.02825195e-01
  1.82709843e-02 -8.25176314e-02  1.02793789e-02  2.85161547e-02]</t>
        </is>
      </c>
    </row>
    <row r="1283">
      <c r="A1283" s="1" t="n">
        <v>1281</v>
      </c>
      <c r="B1283" t="n">
        <v>278</v>
      </c>
      <c r="C1283" t="inlineStr">
        <is>
          <t>AFRO SOURCE Hamburg Edition</t>
        </is>
      </c>
      <c r="D1283" t="inlineStr">
        <is>
          <t>Freitag, 28. März</t>
        </is>
      </c>
      <c r="E1283" t="inlineStr">
        <is>
          <t>H1 Club &amp; Lounge</t>
        </is>
      </c>
      <c r="F1283" t="inlineStr">
        <is>
          <t>Conventstraße 8-10 #Eingang C 22089 Hamburg</t>
        </is>
      </c>
      <c r="G1283" t="inlineStr">
        <is>
          <t>music</t>
        </is>
      </c>
      <c r="H1283" t="inlineStr">
        <is>
          <t>Kostenlos</t>
        </is>
      </c>
      <c r="I1283" t="inlineStr">
        <is>
          <t>https://www.eventbrite.de/e/afro-source-hamburg-edition-tickets-1235664308209?aff=ebdssbdestsearch</t>
        </is>
      </c>
      <c r="J1283" t="inlineStr">
        <is>
          <t>🔥 AFRO SOURCE Events is back – und diesmal erobern wir Hamburg! 🌍
Am 28.03.25 geht die nächste Edition im H1 Hamburg über die Bühne – und ihr seid live dabei! 💃✨
💥 Highlight des Abends: Ein internationaler Headliner wird die Decks übernehmen – mehr Details folgen bald, aber eins ist sicher: Es wird EPISCH! 👀
🎶 Unterstützt wird der Abend von DJ Junior, TIPTACK und DJ Mimizy, die euch mit den freshesten Sounds aus Amapiano, Afro House und Afrobeats abholen.
🎟️ Tickets ab 12€ – der VVK ist bereits gestartet! Schnappt sie euch, bevor sie weg sind! ⏳
📍 H1 Hamburg
⏰ Doors: 23:00 Uhr</t>
        </is>
      </c>
      <c r="K1283" t="inlineStr">
        <is>
          <t>Afro Source Events</t>
        </is>
      </c>
      <c r="L1283" t="inlineStr">
        <is>
          <t>Rückerstattungsrichtlinie
Rückerstattungen bis zu 1 Tag vor dem Event</t>
        </is>
      </c>
      <c r="M1283" t="inlineStr">
        <is>
          <t>Eventdauer: 1 Stunde 30 Minuten</t>
        </is>
      </c>
      <c r="N1283" t="inlineStr">
        <is>
          <t>Events in Deutschland, Events in Hansestadt Hamburg, Events in Hamburg, Hamburg Parties, Hamburg Musik Parties, #party, #dj, #event, #afrobeats, #hamburg, #afrohouse, #afrodance, #amapiano</t>
        </is>
      </c>
      <c r="O1283" t="inlineStr">
        <is>
          <t xml:space="preserve">
    The event titled "AFRO SOURCE Hamburg Edition" is scheduled to take place on Freitag, 28. März at H1 Club &amp; Lounge, 
    specifically at Conventstraße 8-10 #Eingang C 22089 Hamburg. This event falls under the "music" category. 
    Description: 🔥 AFRO SOURCE Events is back – und diesmal erobern wir Hamburg! 🌍
Am 28.03.25 geht die nächste Edition im H1 Hamburg über die Bühne – und ihr seid live dabei! 💃✨
💥 Highlight des Abends: Ein internationaler Headliner wird die Decks übernehmen – mehr Details folgen bald, aber eins ist sicher: Es wird EPISCH! 👀
🎶 Unterstützt wird der Abend von DJ Junior, TIPTACK und DJ Mimizy, die euch mit den freshesten Sounds aus Amapiano, Afro House und Afrobeats abholen.
🎟️ Tickets ab 12€ – der VVK ist bereits gestartet! Schnappt sie euch, bevor sie weg sind! ⏳
📍 H1 Hamburg
⏰ Doors: 23:00 Uhr
    It is organized by Afro Source Events and will last for Eventdauer: 1 Stunde 30 Minuten. 
    Key topics and themes include: Events in Deutschland, Events in Hansestadt Hamburg, Events in Hamburg, Hamburg Parties, Hamburg Musik Parties, #party, #dj, #event, #afrobeats, #hamburg, #afrohouse, #afrodance, #amapiano.
    </t>
        </is>
      </c>
      <c r="P1283" t="inlineStr">
        <is>
          <t>[ 6.39291294e-03  8.52059051e-02 -1.47470525e-02 -1.46039696e-02
  1.58963874e-02  1.17721125e-01 -4.01363410e-02 -6.17678352e-02
  4.20792401e-02 -2.05197539e-02 -5.31876348e-02 -1.21575609e-01
 -3.88986431e-02 -1.45975664e-01 -2.85711382e-02 -7.27025196e-02
  6.91315010e-02 -3.27738263e-02  2.11450807e-03  1.70944016e-02
 -6.81982338e-02 -6.57795146e-02 -1.70189962e-02  6.44924343e-02
 -7.53516480e-02  4.63080183e-02 -4.94153574e-02  3.95108126e-02
  1.31005859e-02 -8.95087123e-02  1.70088112e-02  2.13829335e-02
  2.52805706e-02  7.14673288e-03  9.18091610e-02  4.22362052e-03
  3.06747612e-02 -8.37077014e-03 -1.08450606e-01  5.91552630e-02
  1.26090050e-02  1.32360132e-02 -1.19478684e-02 -4.65314053e-02
 -4.18036543e-02  1.75427329e-02 -1.24036591e-03  1.69534795e-02
 -8.94699022e-02  6.24922253e-02  1.94276795e-02 -5.51034510e-02
  8.02163109e-02 -3.05821840e-02  7.41113648e-02  9.61667150e-02
 -4.84501272e-02 -2.66427902e-04  4.18352671e-02  3.61511447e-02
 -1.88456159e-02 -2.94910725e-02 -1.26434699e-01 -4.20294888e-02
  2.27667135e-03 -7.90595934e-02  1.73795819e-02  3.61466408e-02
 -3.20061445e-02  3.85823590e-03  7.74135068e-02 -1.15644306e-01
 -2.95386165e-02  1.34466942e-02  8.12293291e-02  7.02648982e-02
 -3.96297984e-02 -7.68790692e-02  4.46058586e-02 -7.05212355e-02
  1.36605343e-02 -2.73183379e-02  1.20681513e-03 -1.14393279e-01
 -2.07411759e-02 -3.93761471e-02  3.32714361e-03  1.43657876e-02
 -1.94469541e-02  2.85521783e-02 -1.52104087e-02  1.49225388e-02
 -1.16105964e-02 -2.07993165e-02  3.64020914e-02  8.05540197e-03
  2.43245307e-02  1.16213515e-01  1.41214162e-01  5.27470857e-02
  3.02589107e-02  4.36197966e-02  9.87979025e-03 -1.32250162e-02
 -5.11193164e-02 -9.40417722e-02  3.36446390e-02  1.15360767e-01
  4.66907844e-02 -1.48841050e-02 -3.92348319e-02 -2.32490036e-03
 -5.29836921e-04 -1.20238304e-01 -6.65641297e-03  3.30264568e-02
  1.79413464e-02 -4.95653823e-02 -1.05676772e-02 -2.80041862e-02
  1.56303979e-02  3.18845063e-02  6.67163506e-02  3.44733149e-02
 -6.03319816e-02  1.32012125e-02  4.40221503e-02  1.18372450e-32
 -2.20839735e-02 -9.08703655e-02 -7.45254532e-02 -3.30180563e-02
  1.66859344e-01 -4.29392792e-03 -2.55551841e-02  1.29012987e-02
 -4.37270328e-02  1.13022830e-02 -1.55666051e-02 -1.75046679e-02
 -4.49787080e-02 -6.77952468e-02 -1.89767703e-02 -2.04181136e-03
 -3.91072780e-03 -4.02080156e-02 -7.01793358e-02 -9.93856713e-02
 -7.40318047e-03  5.40631264e-02  1.12241395e-02  1.11041144e-02
  2.45937277e-02  7.38015622e-02  1.48169165e-02 -3.10594607e-02
  4.64342572e-02  3.53195965e-02  1.07925627e-02 -1.43746622e-02
 -3.27463485e-02 -1.20487660e-01 -2.30921190e-02  4.14176770e-02
 -7.03143887e-03 -2.35219467e-02 -4.37568761e-02 -7.43796453e-02
  4.71865386e-02 -4.78419922e-02 -1.09516472e-01 -6.39382899e-02
 -1.31168077e-03  5.16497865e-02 -6.92181513e-02 -6.01269975e-02
  1.25586465e-01 -2.29241867e-02  2.86663733e-02 -2.61673108e-02
 -2.78630946e-03  4.26425673e-02  8.96327663e-03  4.56083380e-02
 -3.76180783e-02 -2.82975659e-02  5.95965385e-02 -2.04006582e-02
  3.84099968e-02  1.17756523e-01  2.46498846e-02  2.38254815e-02
  5.17691635e-02 -4.46409016e-04  1.82009507e-02  6.23982074e-03
  3.55008692e-02 -2.52560582e-02 -3.65254842e-03 -3.74250710e-02
  7.60451332e-02 -1.48851387e-02  1.98729858e-02  3.05131804e-02
 -1.20672598e-01  2.42336690e-02  1.50618227e-02  6.55172244e-02
 -6.31577522e-02  5.68519197e-02  4.57613617e-02  3.39417271e-02
  8.35874304e-03  3.82249546e-03  3.49281318e-02 -8.36415682e-03
 -5.54524697e-02  2.41605379e-02 -5.24404272e-02  1.25475076e-03
 -3.45382988e-02  1.94132682e-02 -3.98099348e-02 -1.45784266e-32
  8.61961991e-02 -6.59389840e-03 -5.74862212e-03 -3.73963378e-02
 -1.27890352e-02  1.06386587e-01 -2.48006843e-02  4.03876714e-02
  2.98268581e-03 -3.05872224e-02  5.88302687e-03 -1.97533681e-03
  3.13985236e-02 -3.12765464e-02 -4.32956871e-03 -4.66634743e-02
 -5.56750372e-02  8.38676095e-02 -1.55891394e-02  6.96002990e-02
 -8.65937385e-04 -8.72192830e-02  3.85316438e-03  4.06751074e-02
 -7.42595866e-02 -3.01170181e-02  1.18317671e-01  8.67614672e-02
 -1.73344146e-02  3.39537635e-02 -5.35103939e-02  8.47972557e-02
 -4.90002781e-02 -2.15929151e-02 -4.16126987e-03  4.54920940e-02
 -6.37604902e-03  4.05020304e-02 -6.09302893e-02 -9.75053851e-03
  1.07280994e-02  2.33902186e-02 -6.35273680e-02  1.38313742e-02
  4.15720269e-02  2.50210315e-02 -5.50608747e-02 -2.48259157e-02
 -2.63773184e-02 -7.02400431e-02  9.96585120e-04 -7.18242228e-02
 -7.82891829e-03  8.19855183e-03  2.50508990e-02  5.33576757e-02
 -7.17357323e-02 -6.70802742e-02  1.71775632e-02  7.41864145e-02
 -5.12694530e-02  1.08144701e-01 -5.63799553e-02 -2.26765666e-02
  1.00109532e-01  1.34285297e-02 -8.26072618e-02 -1.78213399e-02
  3.62528637e-02 -3.93033400e-03  2.80187149e-02  3.43629792e-02
 -4.18780558e-02  4.08121683e-02 -9.77208093e-02  3.48506086e-02
  3.81278396e-02  7.44907558e-02 -2.51195617e-02  9.84575599e-03
 -1.02651175e-02 -7.62241078e-04  1.33027984e-02  4.60868701e-02
  1.87879391e-02  4.52772528e-02  5.30570298e-02 -2.25278568e-02
 -2.12887600e-02  8.54275003e-02  5.50526753e-02  1.67359989e-02
  1.73711684e-02  6.94006383e-02 -3.40973921e-02 -6.44921698e-08
 -2.55516041e-02  3.24744843e-02 -2.62471451e-03  3.34532559e-03
  3.04659326e-02 -3.74853462e-02 -3.42091881e-02 -1.24937005e-01
 -2.40558106e-02  4.76198643e-02 -4.00259532e-02 -4.07873467e-02
 -3.04000173e-02  3.05186547e-02 -8.83392245e-02  1.25214048e-02
 -7.70354345e-02 -9.02385451e-03 -1.97138414e-02 -1.48430057e-02
 -2.08861548e-02 -1.28552839e-02  1.44636363e-01 -5.76258004e-02
  1.57796647e-02 -6.26375601e-02 -3.95147875e-02  2.13389993e-02
  1.63922925e-02 -5.54571487e-02 -3.47080305e-02  9.36675072e-02
  4.00642492e-03  2.34447177e-02  2.13849153e-02 -4.65660542e-02
 -3.68056372e-02 -2.12767143e-02 -3.53532359e-02 -1.98765825e-02
 -4.10316885e-02 -1.28000021e-01 -3.99534218e-03 -6.46713972e-02
 -1.55523443e-03 -2.38205567e-02  1.02747921e-02  2.95488052e-02
 -4.24571224e-02  2.44427118e-02 -6.11709878e-02 -2.00081971e-02
 -1.48597276e-02  9.52504296e-03  2.17237230e-02 -1.00319088e-02
 -3.91567722e-02  5.27467094e-02  5.61893173e-02 -3.05994693e-02
  5.53588532e-02 -5.37465326e-02 -6.77081496e-02 -7.31971953e-03]</t>
        </is>
      </c>
    </row>
    <row r="1284">
      <c r="A1284" s="1" t="n">
        <v>1282</v>
      </c>
      <c r="B1284" t="n">
        <v>279</v>
      </c>
      <c r="C1284" t="inlineStr">
        <is>
          <t>LA COCINA LATINA - Kochkurs in Hamburg Eimsbüttel</t>
        </is>
      </c>
      <c r="D1284" t="inlineStr">
        <is>
          <t>Samstag, 31. Mai</t>
        </is>
      </c>
      <c r="E1284" t="inlineStr">
        <is>
          <t>KURKUMA Kochschule - Eimsbüttel</t>
        </is>
      </c>
      <c r="F1284" t="inlineStr">
        <is>
          <t>Methfesselstraße 28 20257 Hamburg</t>
        </is>
      </c>
      <c r="G1284" t="inlineStr">
        <is>
          <t>food-and-drink</t>
        </is>
      </c>
      <c r="H1284" t="inlineStr">
        <is>
          <t>85 €</t>
        </is>
      </c>
      <c r="I1284" t="inlineStr">
        <is>
          <t>https://www.eventbrite.de/e/la-cocina-latina-kochkurs-in-hamburg-eimsbuttel-tickets-1071525755379?aff=ebdssbdestsearch</t>
        </is>
      </c>
      <c r="J1284" t="inlineStr">
        <is>
          <t>In diesem Kurs lernst du, wie man köstliche lateinamerikanische Gerichte zubereitet, die rein pflanzlich sind. Im Laufe des Kurses werden wir dir zeigen, wie du traditionelle lateinamerikanische Zutaten und Gewürze verwenden kannst, um vegane Alternativen zu beliebten Gerichten zu kreieren. Egal, ob du ein erfahrener Veganer bist oder einfach nur neugierig auf neue kulinarische Erfahrungen, dieser Kurs ist für alle geeignet. Marcel wird dir verschiedene Kleinigkeiten und vollwertige Gerichte präsentieren, die einfach zuzubereiten sind. Du wirst lernen, wie man traditionelle Snacks wie Empanadas und Tacos herstellt, die mit frischen Zutaten und Gewürzen zubereitet werden. Diese kleinen Köstlichkeiten eignen sich perfekt als Vorspeisen oder Fingerfood für gesellige Anlässe. Darüber hinaus wird Marcel dir zeigen, wie du vollwertige Hauptgerichte zubereiten kannst, die das Beste aus der süd- und mittelamerikanischen Küche vereinen. Bereite dich darauf vor, neue Aromen zu entdecken und eine kulinarische Reise durch Lateinamerika zu machen. Wir freuen uns darauf, dich im veganen Kochkurs bei La Cocina Latina zu begrüßen!
Das Menü
Vorspeise/Dips:
- Guacamole aus Mexiko
- Chili-Salsa aus Mexiko
- Bohnenpaste aus Mexiko
- sopa de quinoa - Quinoasuppe aus Peru
Hauptgang:
- Patacones - Kochbananen aus Lateinamerika
- Empanadas - gefüllte Teigtaschen aus Südamerika
- Arroz con Coco - Kokosreis aus Kolumbien
- Bandeja paisa - traditionelles Mittagsgericht aus Kolumbien
- cazuela de frijoles - Bohneneintopf aus Kolumbien
- Ceviche - Bohnen in Zitrussaft aus Peru
- Tacos mit verschiedenen Füllungen aus Mexiko
Nachtisch:
Dessert
- Churros - frittiertes Krapfen-Gebäck
Marcel LÄufer
Ich bin ein begeisterter veganer Koch mit einer Leidenschaft für süd- und mittelamerikanische Küche. Im letzten Jahr hatte ich das Privileg, durch Süd- und Mittelamerika zu reisen und dabei nicht nur die wunderschöne Kultur, sondern auch das vielfältige und abwechslungsreiche Essen kennenzulernen.Die Kombination aus traditionellen Rezepten und modernen Einflüssen hat mich fasziniert und inspiriert.
Ich habe gelernt, wie man klassische Gerichte in vegane Variationen umwandelt, ohne dabei auf denGeschmack und die Authentizität zu verzichten. Es ist meine Mission, diese Erfahrungen und mein Wissenmit euch zu teilen.
In meinen Kochkursen zeige ich euch verschiedene Kleinigkeiten und vollwertige Gerichte, die ihr ganzeinfach zuhause nachkochen könnt.
Als Veganer ist es mir wichtig, dass ich euch nicht nur leckere Rezepte präsentiere, sondern auch dieBedeutung einer gesunden und nachhaltigen Ernährung vermittele. Ich werde euch Tipps und Tricks geben,wie ihr pflanzliche Proteine und Nährstoffe in euren Mahlzeiten integrieren könnt, um eine ausgewogeneErnährung zu gewährleisten.
Ich freue mich darauf, mit euch gemeinsam die Vielfalt der süd- und mittelamerikanischen Küche zuentdecken und zu erleben, wie veganer Genuss und kulturelle Inspiration Hand in Hand gehen können.
Lasst uns zusammen kochen, lernen und unsere Leidenschaft für gutes Essen teilen.</t>
        </is>
      </c>
      <c r="K1284" t="inlineStr">
        <is>
          <t>Marcel Läufer</t>
        </is>
      </c>
      <c r="L1284" t="inlineStr">
        <is>
          <t>Rückerstattungsrichtlinie
Rückerstattungen bis zu 30 Tage vor dem Event</t>
        </is>
      </c>
      <c r="M1284" t="inlineStr">
        <is>
          <t>Dauer nicht verfügbar</t>
        </is>
      </c>
      <c r="N1284" t="inlineStr">
        <is>
          <t>Events in Deutschland, Events in Hansestadt Hamburg, Events in Hamburg, Hamburg Kurse, Hamburg Essen und Trinken Kurse, #vegan, #hamburg, #kochkurs, #mittelmeerküche</t>
        </is>
      </c>
      <c r="O1284" t="inlineStr">
        <is>
          <t xml:space="preserve">
    The event titled "LA COCINA LATINA - Kochkurs in Hamburg Eimsbüttel" is scheduled to take place on Samstag, 31. Mai at KURKUMA Kochschule - Eimsbüttel, 
    specifically at Methfesselstraße 28 20257 Hamburg. This event falls under the "food-and-drink" category. 
    Description: In diesem Kurs lernst du, wie man köstliche lateinamerikanische Gerichte zubereitet, die rein pflanzlich sind. Im Laufe des Kurses werden wir dir zeigen, wie du traditionelle lateinamerikanische Zutaten und Gewürze verwenden kannst, um vegane Alternativen zu beliebten Gerichten zu kreieren. Egal, ob du ein erfahrener Veganer bist oder einfach nur neugierig auf neue kulinarische Erfahrungen, dieser Kurs ist für alle geeignet. Marcel wird dir verschiedene Kleinigkeiten und vollwertige Gerichte präsentieren, die einfach zuzubereiten sind. Du wirst lernen, wie man traditionelle Snacks wie Empanadas und Tacos herstellt, die mit frischen Zutaten und Gewürzen zubereitet werden. Diese kleinen Köstlichkeiten eignen sich perfekt als Vorspeisen oder Fingerfood für gesellige Anlässe. Darüber hinaus wird Marcel dir zeigen, wie du vollwertige Hauptgerichte zubereiten kannst, die das Beste aus der süd- und mittelamerikanischen Küche vereinen. Bereite dich darauf vor, neue Aromen zu entdecken und eine kulinarische Reise durch Lateinamerika zu machen. Wir freuen uns darauf, dich im veganen Kochkurs bei La Cocina Latina zu begrüßen!
Das Menü
Vorspeise/Dips:
- Guacamole aus Mexiko
- Chili-Salsa aus Mexiko
- Bohnenpaste aus Mexiko
- sopa de quinoa - Quinoasuppe aus Peru
Hauptgang:
- Patacones - Kochbananen aus Lateinamerika
- Empanadas - gefüllte Teigtaschen aus Südamerika
- Arroz con Coco - Kokosreis aus Kolumbien
- Bandeja paisa - traditionelles Mittagsgericht aus Kolumbien
- cazuela de frijoles - Bohneneintopf aus Kolumbien
- Ceviche - Bohnen in Zitrussaft aus Peru
- Tacos mit verschiedenen Füllungen aus Mexiko
Nachtisch:
Dessert
- Churros - frittiertes Krapfen-Gebäck
Marcel LÄufer
Ich bin ein begeisterter veganer Koch mit einer Leidenschaft für süd- und mittelamerikanische Küche. Im letzten Jahr hatte ich das Privileg, durch Süd- und Mittelamerika zu reisen und dabei nicht nur die wunderschöne Kultur, sondern auch das vielfältige und abwechslungsreiche Essen kennenzulernen.Die Kombination aus traditionellen Rezepten und modernen Einflüssen hat mich fasziniert und inspiriert.
Ich habe gelernt, wie man klassische Gerichte in vegane Variationen umwandelt, ohne dabei auf denGeschmack und die Authentizität zu verzichten. Es ist meine Mission, diese Erfahrungen und mein Wissenmit euch zu teilen.
In meinen Kochkursen zeige ich euch verschiedene Kleinigkeiten und vollwertige Gerichte, die ihr ganzeinfach zuhause nachkochen könnt.
Als Veganer ist es mir wichtig, dass ich euch nicht nur leckere Rezepte präsentiere, sondern auch dieBedeutung einer gesunden und nachhaltigen Ernährung vermittele. Ich werde euch Tipps und Tricks geben,wie ihr pflanzliche Proteine und Nährstoffe in euren Mahlzeiten integrieren könnt, um eine ausgewogeneErnährung zu gewährleisten.
Ich freue mich darauf, mit euch gemeinsam die Vielfalt der süd- und mittelamerikanischen Küche zuentdecken und zu erleben, wie veganer Genuss und kulturelle Inspiration Hand in Hand gehen können.
Lasst uns zusammen kochen, lernen und unsere Leidenschaft für gutes Essen teilen.
    It is organized by Marcel Läufer and will last for Dauer nicht verfügbar. 
    Key topics and themes include: Events in Deutschland, Events in Hansestadt Hamburg, Events in Hamburg, Hamburg Kurse, Hamburg Essen und Trinken Kurse, #vegan, #hamburg, #kochkurs, #mittelmeerküche.
    </t>
        </is>
      </c>
      <c r="P1284" t="inlineStr">
        <is>
          <t>[ 2.50624330e-03  1.72284301e-02 -3.51262763e-02  2.87781260e-03
 -3.17929648e-02  6.35081306e-02 -7.34929591e-02 -1.97802065e-03
  1.02456072e-02 -2.84666214e-02  6.76473305e-02 -1.03843808e-01
 -1.25305653e-01 -2.34767962e-02  3.09722740e-02 -8.17644000e-02
  5.41278347e-02  7.48493336e-03  4.88989335e-03 -4.74237883e-03
 -1.44104892e-02 -1.36279598e-01 -1.46636041e-02  8.30443203e-02
 -2.21817642e-02  3.40337791e-02  5.37229069e-02 -4.57798280e-02
 -2.57186266e-03 -2.86380798e-02 -2.08202004e-03 -3.85035202e-02
  4.29449491e-02 -6.91472664e-02  2.11214684e-02  2.32957378e-02
  8.77309367e-02 -1.25058472e-01  4.87467274e-03  1.00341998e-01
 -1.27894385e-02 -3.89917269e-02 -6.30110800e-02  2.26892363e-02
 -3.57837565e-02  5.71968816e-02 -2.61570048e-03  2.46483390e-03
 -7.07728565e-02 -2.69257929e-02  9.50450357e-03 -1.06733844e-01
  1.10988384e-02 -8.86136219e-02  3.75755568e-04 -9.37004089e-02
 -7.41966963e-02 -6.95728417e-03  5.88611960e-02  7.35593364e-02
 -2.78398232e-03 -6.33314103e-02 -5.74504305e-03  2.92203669e-02
 -2.87512299e-02 -5.60260750e-02 -1.35032469e-02  9.89232096e-04
 -3.14694941e-02 -5.57401106e-02  6.53091446e-02 -9.41328630e-02
 -3.10063660e-02  4.12257127e-02 -3.30483206e-02  2.47305017e-02
 -1.43024419e-02  2.06789952e-02  1.30829979e-02 -8.78912508e-02
  7.66115412e-02 -5.39639965e-03 -3.77658457e-02  5.87414391e-03
 -2.67071538e-02 -6.64006546e-02 -5.27656302e-02  3.45640145e-02
  1.93141997e-02  3.10442988e-02  1.21728173e-02 -2.16861982e-02
 -7.29967058e-02 -4.81095314e-02  3.29237245e-02 -1.88807081e-02
 -8.64124671e-03  5.76622002e-02  1.51280910e-01 -6.75180480e-02
 -4.97559756e-02  7.21772313e-02 -3.10971867e-02 -1.40499370e-03
  6.65597199e-03 -7.24834055e-02 -4.38180007e-02  2.81012300e-02
  6.57231733e-02  4.41010632e-02 -1.20924875e-01  6.20832145e-02
 -4.89418907e-03 -9.05983970e-02 -4.81222086e-02  5.83121963e-02
  9.51758102e-02 -1.31254107e-01  2.94690002e-02 -2.77088378e-02
  8.80010240e-03 -4.00064848e-02  1.11939587e-01  3.38086411e-02
  4.08009849e-02  3.02986167e-02  8.37527439e-02  1.16582069e-32
 -4.14415859e-02 -1.29499689e-01 -1.22739747e-02  1.08776325e-02
  6.80396929e-02 -2.06577173e-03 -1.99106373e-02 -4.96618375e-02
 -1.77547410e-02 -7.15456381e-02  7.56725995e-03  3.69048305e-02
 -4.58654501e-02 -3.67409177e-03 -1.94448549e-02  9.40677055e-05
  7.97054451e-03 -6.26549125e-02  4.64417320e-03 -4.22280058e-02
  7.42395967e-03 -1.09682232e-02  1.09271957e-02  9.99716520e-02
  1.01310126e-02  6.41533509e-02  3.01964525e-02 -2.72335280e-02
 -9.17116413e-04  3.66432033e-03  4.88419645e-02 -5.30253276e-02
 -4.35374826e-02  1.49475541e-02 -4.60268334e-02 -5.04972879e-04
  3.41481268e-02 -1.93617661e-02 -2.63731144e-02 -4.88044210e-02
  7.65098259e-02 -1.83358379e-02  4.53646928e-02 -1.76012684e-02
  1.17554311e-02  5.09470515e-02 -3.18971351e-02 -3.41735482e-02
  1.10478655e-01 -1.56510193e-02  1.14271492e-02  1.10283168e-02
 -1.83534678e-02  1.38571141e-02 -2.91582439e-02  5.09619191e-02
  2.11122539e-03 -1.49770668e-02 -7.73291588e-02 -7.54933283e-02
 -5.58025762e-03  1.59195930e-01  1.55954212e-02 -1.06186504e-02
  1.39257796e-02 -2.33663861e-02  1.46587659e-02 -3.87432650e-02
  4.68041264e-02  3.92794376e-03  2.56170966e-02 -3.91828679e-02
  1.67957991e-02 -7.97277689e-02 -2.60957032e-02  4.03543375e-02
 -2.49549821e-02  6.78602839e-03 -6.90379664e-02  5.17085716e-02
  3.27048451e-02 -5.42563349e-02  3.57057936e-02  4.70872857e-02
 -7.45632779e-03  4.00489308e-02 -1.55549021e-02 -8.87028780e-03
 -1.83357934e-05 -1.97004015e-03 -2.77321134e-02  2.76939459e-02
  3.39994580e-02 -7.49081513e-03 -5.73874004e-02 -1.49263891e-32
  7.84884468e-02 -1.93917938e-02  1.14088762e-03  3.90037149e-02
  6.09377865e-04  1.38899114e-03 -5.17700426e-02  6.31293468e-03
  2.10260646e-03 -7.68701956e-02  9.21734702e-03 -1.92076061e-02
  3.10612004e-02  3.84123623e-02 -2.56198104e-02  1.06215864e-01
 -7.28766546e-02  1.00911982e-01 -3.73628139e-02 -3.23892199e-02
 -1.77102033e-02  2.17052130e-03  2.09794473e-02  2.79700663e-03
  2.85896827e-02  7.49824271e-02  9.94625837e-02  4.35327590e-02
 -7.01944008e-02 -8.71614963e-02 -3.59274889e-03 -3.61806713e-02
  2.80411169e-02  2.15002503e-02  8.50287639e-03  1.08060529e-02
  2.75365431e-02 -1.50429569e-02  5.39236050e-03  5.79379126e-03
  5.57328667e-03  1.95559114e-02 -8.71567130e-02 -2.64287218e-02
  2.40033902e-02  3.89499031e-02 -3.31435427e-02 -4.68465202e-02
  3.88099104e-02 -1.66185237e-02  4.51007113e-02 -4.83012199e-03
 -8.79801959e-02  6.60798550e-02  1.55171687e-02  6.12953566e-02
 -8.99705291e-03 -2.39757355e-02 -4.85814139e-02 -2.42748074e-02
 -9.18622944e-04  4.16407585e-02 -7.97901303e-03 -3.83602157e-02
  5.20698540e-02 -9.57113598e-03 -2.65793987e-02 -5.26725054e-02
  8.72899368e-02  4.16683638e-03  1.94813777e-02  4.54534888e-02
 -2.79399771e-02  2.77525932e-02 -5.75519353e-02  4.61347550e-02
  3.81333195e-02  6.08498454e-02 -1.27745550e-02  2.32610740e-02
 -1.10032052e-01  2.06268933e-02 -2.97948979e-02  5.77365942e-02
  3.08022611e-02 -3.00653167e-02 -3.43630016e-02 -1.04745245e-02
  5.59965484e-02  7.74692073e-02 -4.68008779e-02 -9.70190298e-03
  3.39364819e-02  1.11549638e-01  5.26957773e-02 -6.61850876e-08
  9.32875872e-02 -5.44923954e-02 -9.15523916e-02  1.99832469e-02
  8.43418688e-02 -1.03155009e-01 -8.86479318e-02 -1.11561641e-01
 -7.09184483e-02  1.12884231e-01 -6.03966154e-02  1.02498844e-01
 -5.60196526e-02  8.55502412e-02 -5.31519018e-02 -6.68393821e-02
  7.96998944e-03 -2.46025342e-02 -1.23280408e-02  2.26795226e-02
  1.15644047e-02 -4.68741879e-02 -4.70942073e-03 -6.75516427e-02
 -5.53543400e-03 -4.06046072e-03 -5.90775311e-02  3.53277959e-02
  5.57206124e-02 -5.55168875e-02 -1.28927873e-02  8.65926743e-02
 -3.88372131e-02 -1.22328652e-02 -2.57881898e-02 -5.29386057e-03
 -9.63991880e-02  1.98861789e-02 -8.52917209e-02 -2.12706812e-02
 -2.11620815e-02 -6.85692951e-02 -6.01812415e-02  1.27930357e-03
 -8.51322338e-03  2.55343001e-02 -4.29954454e-02  6.64849430e-02
  1.06886346e-02  1.10695332e-01 -8.47987160e-02  4.90185171e-02
 -2.39489553e-03  2.83182859e-02 -6.11541383e-02 -2.48903921e-03
 -1.33702708e-02 -4.23688702e-02  1.10669866e-01 -9.56022367e-02
  2.86284331e-02 -2.60536578e-02 -2.14741919e-02 -1.13907307e-02]</t>
        </is>
      </c>
    </row>
    <row r="1285">
      <c r="A1285" s="1" t="n">
        <v>1283</v>
      </c>
      <c r="B1285" t="n">
        <v>280</v>
      </c>
      <c r="C1285" t="inlineStr">
        <is>
          <t>Alltag im Griff: Struktur finden und Raum für dich schaffen</t>
        </is>
      </c>
      <c r="D1285" t="inlineStr">
        <is>
          <t>Saturday, March 29</t>
        </is>
      </c>
      <c r="E1285" t="inlineStr">
        <is>
          <t>Hamburg-Meiendorf/-Volksdorf (genau Adresse wird rechtzeitig bekannt gegeben)</t>
        </is>
      </c>
      <c r="F1285" t="inlineStr">
        <is>
          <t>wird noch bekannt gegeben 22 Hamburg, Show map</t>
        </is>
      </c>
      <c r="G1285" t="inlineStr">
        <is>
          <t>health</t>
        </is>
      </c>
      <c r="H1285" t="inlineStr">
        <is>
          <t>Kostenlos</t>
        </is>
      </c>
      <c r="I1285" t="inlineStr">
        <is>
          <t>https://www.eventbrite.de/e/alltag-im-griff-struktur-finden-und-raum-fur-dich-schaffen-tickets-1237271344899?aff=ebdssbdestsearch</t>
        </is>
      </c>
      <c r="J1285" t="inlineStr">
        <is>
          <t>✨ Was dich erwartet:
In einer kleinen, wertschätzenden Gruppe von maximal 8 Personen nehmen wir uns Zeit für das, was im Alltag oft zu kurz kommt: Dich selbst. Ich teile mein fachliches Wissen, gebe dir wertvolle Impulse und wir tauschen uns über unsere Erfahrungen aus. Du entwickelst deine praxistaugliche Strategie, um deine Tage sinnvoll zu strukturieren – ohne Stress.
📌 Inhalte des Workshops:
✅ Eigene Bedürfnisse erkennen und Raum dafür schaffen
✅ Methoden zur Selbstorganisation – entspannt und alltagstauglich
✅ Grenzen setzen, ohne schlechtes Gewissen
✅ Zeit für dich selbst einplanen – und auch wirklich einhalten
In den drei Stunden erwartet dich mehr als nur Austausch und Gespräche – du wirst auch kreativ! Mit Farben, Bildern und Visualisierungen machen wir deine Gedanken greifbar. Ich bringe Materialien mit, damit du deine Erkenntnisse auf ganz persönliche Weise festhalten kannst. 🎨✨
💡 Was du mit nach Hause nimmst:
Neben neuen Perspektiven und hilfreichen Tools bekommst du praktische Übungen und Vorlagen von mir. All deine selbsterstellten Materialien kannst du mit nach Hause nehmen. So kannst du das Gelernte im Alltag direkt anwenden und dranbleiben. Und am Ende gibt es noch eine "Me-Time" Überraschung.</t>
        </is>
      </c>
      <c r="K1285" t="inlineStr">
        <is>
          <t>Annika Johannes</t>
        </is>
      </c>
      <c r="L1285" t="inlineStr">
        <is>
          <t>Refund Policy
No Refunds</t>
        </is>
      </c>
      <c r="M1285" t="inlineStr">
        <is>
          <t>Event lasts 3 hours</t>
        </is>
      </c>
      <c r="N1285" t="inlineStr">
        <is>
          <t>Germany Events, Hamburg Events, Things to do in Hamburg, Hamburg Classes, Hamburg Health Classes, #coaching, #balance, #zeitmanagement, #alltag, #lifebalance, #metime, #struktur, #mentalegesundheit, #systemisches_coaching, #grenzen_setzen</t>
        </is>
      </c>
      <c r="O1285" t="inlineStr">
        <is>
          <t xml:space="preserve">
    The event titled "Alltag im Griff: Struktur finden und Raum für dich schaffen" is scheduled to take place on Saturday, March 29 at Hamburg-Meiendorf/-Volksdorf (genau Adresse wird rechtzeitig bekannt gegeben), 
    specifically at wird noch bekannt gegeben 22 Hamburg, Show map. This event falls under the "health" category. 
    Description: ✨ Was dich erwartet:
In einer kleinen, wertschätzenden Gruppe von maximal 8 Personen nehmen wir uns Zeit für das, was im Alltag oft zu kurz kommt: Dich selbst. Ich teile mein fachliches Wissen, gebe dir wertvolle Impulse und wir tauschen uns über unsere Erfahrungen aus. Du entwickelst deine praxistaugliche Strategie, um deine Tage sinnvoll zu strukturieren – ohne Stress.
📌 Inhalte des Workshops:
✅ Eigene Bedürfnisse erkennen und Raum dafür schaffen
✅ Methoden zur Selbstorganisation – entspannt und alltagstauglich
✅ Grenzen setzen, ohne schlechtes Gewissen
✅ Zeit für dich selbst einplanen – und auch wirklich einhalten
In den drei Stunden erwartet dich mehr als nur Austausch und Gespräche – du wirst auch kreativ! Mit Farben, Bildern und Visualisierungen machen wir deine Gedanken greifbar. Ich bringe Materialien mit, damit du deine Erkenntnisse auf ganz persönliche Weise festhalten kannst. 🎨✨
💡 Was du mit nach Hause nimmst:
Neben neuen Perspektiven und hilfreichen Tools bekommst du praktische Übungen und Vorlagen von mir. All deine selbsterstellten Materialien kannst du mit nach Hause nehmen. So kannst du das Gelernte im Alltag direkt anwenden und dranbleiben. Und am Ende gibt es noch eine "Me-Time" Überraschung.
    It is organized by Annika Johannes and will last for Event lasts 3 hours. 
    Key topics and themes include: Germany Events, Hamburg Events, Things to do in Hamburg, Hamburg Classes, Hamburg Health Classes, #coaching, #balance, #zeitmanagement, #alltag, #lifebalance, #metime, #struktur, #mentalegesundheit, #systemisches_coaching, #grenzen_setzen.
    </t>
        </is>
      </c>
      <c r="P1285" t="inlineStr">
        <is>
          <t>[ 1.99298020e-02  6.00299798e-02 -2.43121572e-02 -6.43448532e-03
  1.05470777e-01 -3.22098918e-02 -3.10040545e-03  6.42224997e-02
  6.29673013e-04 -2.19552238e-02  3.06867622e-02 -1.04458585e-01
  1.22960634e-03 -4.05041948e-02 -2.26341877e-02 -8.76660720e-02
 -2.85122953e-02 -8.72430503e-02 -6.53499812e-02  8.37218240e-02
 -1.59207284e-02 -3.65809649e-02 -2.99858395e-03  1.34058110e-02
 -3.82862464e-02  2.91277450e-02 -9.74252298e-02 -1.17600106e-01
 -2.19856985e-02 -3.87491600e-04  1.10212751e-02 -6.90887570e-02
 -7.64267985e-03  4.80582491e-02  5.23021296e-02  5.60813099e-02
  3.68306972e-02 -2.44662836e-02 -3.40244733e-02  8.48380923e-02
 -6.11277930e-02  4.18951660e-02 -9.17166695e-02  2.65253540e-02
  1.06237887e-03  2.13958845e-02  6.68072328e-02 -4.78644893e-02
 -1.44530237e-01  5.71434498e-02  5.67694455e-02 -2.18339879e-02
  2.48420537e-02  1.19876359e-02  1.14009753e-01  4.38640565e-02
 -6.55806065e-02 -1.51027977e-01 -1.49777450e-03 -2.88260169e-02
 -2.13670079e-02 -4.93974201e-02  1.56866387e-02  5.66884037e-03
 -1.80620840e-03  3.31493281e-03  4.68707681e-02  2.47620195e-02
  4.87283505e-02 -3.81906022e-04  6.34741113e-02 -5.78652844e-02
  6.14142194e-02  2.59332806e-02  9.47034955e-02  2.21977513e-02
 -9.71003398e-02  4.32259999e-02  4.67580780e-02 -1.13240719e-01
  2.59812176e-02 -7.04193637e-02  8.43944028e-02 -3.40116173e-02
  5.81163913e-02  1.09539926e-02 -5.88018149e-02 -2.65653990e-02
  2.28424966e-02  1.94712449e-02  2.88937474e-03  2.06428189e-02
 -4.75721098e-02  2.70928442e-02  4.47943769e-02  6.82983845e-02
 -4.33063246e-02  1.13506513e-02  9.54078659e-02  4.09048609e-02
  5.77908149e-03 -1.88828856e-02 -1.63061023e-02  7.63927400e-02
 -4.91124056e-02 -8.55608284e-02 -5.03535084e-02 -3.04815788e-02
 -6.18718900e-02 -7.70633295e-03 -1.50954658e-02 -4.86618206e-02
  5.54038174e-02 -7.60626867e-02 -2.35985480e-02 -4.01720917e-03
  6.28462210e-02 -5.29770143e-02 -1.17221335e-02 -3.71519290e-02
  2.00404460e-03  3.63715272e-03 -6.49069622e-03 -3.51205468e-02
 -3.23317274e-02  1.33016422e-01  3.44317756e-03  1.32413311e-32
  3.95799764e-02 -5.15991524e-02  7.35561177e-03 -6.47850260e-02
  5.28975725e-02  8.81191529e-03 -8.25222433e-02 -1.94017589e-02
  5.86089194e-02 -4.34671044e-02  2.84052528e-02 -2.74020620e-02
 -2.43354831e-02 -4.86013927e-02 -3.80915515e-02 -3.14095467e-02
  5.58338910e-02 -8.44584685e-03 -6.77253082e-02 -1.00416668e-01
 -3.30905467e-02  1.71900112e-02 -4.93236631e-02 -8.72286595e-03
 -5.85683039e-04  1.03969932e-01 -1.08917663e-02 -4.04710583e-02
  3.39897163e-02  4.82538790e-02 -1.72752123e-02 -1.51720061e-03
 -1.36976447e-02  7.16909068e-03 -1.65157076e-02  3.40744555e-02
 -5.00848927e-02  7.25018978e-03  1.29502104e-03 -1.05093032e-01
 -7.40889809e-04 -4.24944013e-02 -5.36714084e-02 -1.04260080e-01
  2.89101563e-02  3.42820734e-02 -2.94166934e-02 -2.01297691e-03
  1.39182257e-02 -4.29879525e-04 -2.86528040e-02 -1.68122090e-02
  2.27906033e-02 -6.21466935e-02 -4.03259061e-02  8.73738304e-02
  1.43748727e-02 -1.38424709e-02  3.29824649e-02  9.27112997e-02
 -3.37079465e-02  3.84062454e-02  5.19537702e-02 -2.09664591e-02
  3.83380279e-02 -2.93764845e-02 -5.94506003e-02 -1.47468792e-02
 -9.14209429e-03  1.16956783e-02 -3.40539739e-02  4.96464334e-02
  6.44942373e-02 -6.57128543e-02  1.79280136e-02  5.47751971e-02
 -3.10733896e-02  8.22131857e-02 -1.22739419e-01  5.73511720e-02
 -5.84172569e-02 -1.36373537e-02 -2.49763811e-03  2.76553705e-02
 -2.03474928e-02 -8.13062713e-02  1.24780769e-02 -5.03654666e-02
 -3.48646864e-02  8.13254416e-02  1.79155655e-02  4.66686720e-03
 -2.11344250e-02 -5.03596896e-03 -6.41442686e-02 -1.43014199e-32
  6.56483918e-02 -6.42094389e-03 -1.15713617e-02  1.19928541e-02
  8.70483369e-02  9.64598544e-03  9.14000999e-03  1.07557196e-02
 -8.21363460e-03  2.85810772e-02  5.69157600e-02 -8.91712215e-03
 -1.16547056e-01 -1.13281393e-02  2.11432427e-02  9.65888873e-02
  2.15490311e-02  5.39511628e-02  1.35601452e-02 -2.67202016e-02
  5.00736907e-02 -8.90913419e-03 -6.51721060e-02  8.52574408e-02
 -3.41178430e-03  5.28695025e-02  1.16979390e-01 -3.43013890e-02
 -3.42704579e-02 -6.28042966e-02 -1.01283543e-01  7.84615986e-03
 -5.17797358e-02  7.26675242e-02 -1.46862364e-03 -1.00447226e-03
  6.56546429e-02  5.79870790e-02 -5.33988997e-02 -5.80278039e-02
 -1.71423275e-02  4.62786555e-02 -6.70664087e-02  3.01122330e-02
  3.13370600e-02  3.75417732e-02 -2.85258088e-02 -5.93486838e-02
  2.23015044e-02 -6.14098124e-02  7.84477219e-02  1.06053036e-02
 -7.41419615e-03 -1.03999441e-02  2.56795157e-02  6.00413978e-03
  4.59358320e-02 -1.13666691e-01 -9.62208062e-02 -2.01641954e-02
 -4.84668799e-02  4.91623022e-02 -4.87964340e-02  7.08468771e-03
  2.42420640e-02 -1.22336335e-01 -6.11172616e-02 -3.80985551e-02
  7.08697923e-03  3.64840706e-03 -1.56971123e-02  4.83343638e-02
 -5.47285527e-02 -4.25024964e-02 -2.84965858e-02 -2.42294613e-02
  1.72067340e-02  2.51947287e-02 -3.77603322e-02  5.59961945e-02
 -1.10453792e-01  2.58407220e-02 -8.10615625e-03  5.99961579e-02
 -1.47147980e-02  1.84130892e-02  8.24495256e-02  8.49201977e-02
  7.33262510e-04  1.01079168e-02 -1.43024242e-02  2.20151898e-02
 -3.26395519e-02  1.07566938e-01  5.80184013e-02 -6.98322609e-08
 -1.64397489e-02  1.95532236e-02 -5.96307442e-02 -5.43221422e-02
  5.09768873e-02 -8.30345824e-02  7.30349198e-02  7.24745020e-02
 -4.11584452e-02  7.46462196e-02  2.79900641e-03  6.58750534e-02
 -2.98518897e-03 -2.06804406e-02 -2.90401559e-02 -6.37165681e-02
 -7.15426728e-02 -4.26301919e-02 -3.21411453e-02  6.91248244e-03
  5.38161844e-02 -1.29400082e-02 -4.21135463e-02 -5.03121726e-02
  4.91292104e-02 -1.51625900e-02 -6.17039949e-02 -3.75223160e-02
 -3.56528796e-02 -2.12799422e-02  2.44860947e-02  4.77723498e-03
 -1.00933962e-01 -6.27364824e-03 -6.45845607e-02 -5.10026440e-02
  3.67082353e-03 -3.94463763e-02 -5.11228815e-02  7.03601837e-02
  3.46373469e-02 -2.14007846e-03  5.54731190e-02  3.30032371e-02
 -5.66027174e-03 -4.94565116e-03 -9.52169672e-02  7.81019852e-02
  7.72866979e-02  2.94566192e-02 -7.76239261e-02  8.47595278e-03
 -2.24737287e-03  7.10263625e-02 -5.37537485e-02  1.61766801e-02
  1.51986629e-02 -3.18301208e-02  8.65604728e-03 -1.27035019e-04
  1.26842350e-01 -4.63956892e-02 -4.39639390e-02  7.57259279e-02]</t>
        </is>
      </c>
    </row>
    <row r="1286">
      <c r="A1286" s="1" t="n">
        <v>1284</v>
      </c>
      <c r="B1286" t="n">
        <v>281</v>
      </c>
      <c r="C1286" t="inlineStr">
        <is>
          <t>GIN-TASTING "AM TOR ZUR WELT" - auch als Geschenkgutschein</t>
        </is>
      </c>
      <c r="D1286" t="inlineStr">
        <is>
          <t>Samstag, 29. März</t>
        </is>
      </c>
      <c r="E1286" t="inlineStr">
        <is>
          <t>HENRI Hotel Hamburg Downtown</t>
        </is>
      </c>
      <c r="F1286" t="inlineStr">
        <is>
          <t>Bugenhagenstraße 21 20095 Hamburg</t>
        </is>
      </c>
      <c r="G1286" t="inlineStr">
        <is>
          <t>food-and-drink</t>
        </is>
      </c>
      <c r="H1286" t="inlineStr">
        <is>
          <t>Kostenlos</t>
        </is>
      </c>
      <c r="I1286" t="inlineStr">
        <is>
          <t>https://www.eventbrite.de/e/gin-tasting-am-tor-zur-welt-auch-als-geschenkgutschein-tickets-1049466170567?aff=ebdssbdestsearch</t>
        </is>
      </c>
      <c r="J1286" t="inlineStr">
        <is>
          <t>Das Henri, mittendrin zwischen Mönckebergstraße, Hauptbahnhof und Rathausmarkt, ist kein Hotel, sondern ein Lifestyle. Wir sitzen gemütlich in der Wohnlounge und dann geht es los, das Gin-Tasting „Am Tor zur Welt“.
Das Tasting beinhaltet:
einen Aperitif,
sechs Gins aus Hamburg und Umgebung á 2 cl,
diverse Tonics und Botanicals,
Mineralwasser und ausreichend Brot zum Neutralisieren,
natürlich ganz viel Wissen zu dem Thema Gin
und wer Lust hat, kann abschließend anhand eines Fragebogens testen, ob ich dieses Wissen gut vermittelt habe</t>
        </is>
      </c>
      <c r="K1286" t="inlineStr">
        <is>
          <t>Ginny and the Bottles</t>
        </is>
      </c>
      <c r="L1286" t="inlineStr">
        <is>
          <t>Rückerstattungsrichtlinie
Rückerstattungen bis zu 7 Tage vor dem Event</t>
        </is>
      </c>
      <c r="M1286" t="inlineStr">
        <is>
          <t>Eventdauer: 2 Stunden</t>
        </is>
      </c>
      <c r="N1286" t="inlineStr">
        <is>
          <t>Events in Deutschland, Events in Hansestadt Hamburg, Events in Hamburg, Hamburg Parties, Hamburg Essen und Trinken Parties, #tasting, #hamburg, #gin, #wein, #rum, #ausgehen, #verkostung, #geschenk, #probe</t>
        </is>
      </c>
      <c r="O1286" t="inlineStr">
        <is>
          <t xml:space="preserve">
    The event titled "GIN-TASTING "AM TOR ZUR WELT" - auch als Geschenkgutschein" is scheduled to take place on Samstag, 29. März at HENRI Hotel Hamburg Downtown, 
    specifically at Bugenhagenstraße 21 20095 Hamburg. This event falls under the "food-and-drink" category. 
    Description: Das Henri, mittendrin zwischen Mönckebergstraße, Hauptbahnhof und Rathausmarkt, ist kein Hotel, sondern ein Lifestyle. Wir sitzen gemütlich in der Wohnlounge und dann geht es los, das Gin-Tasting „Am Tor zur Welt“.
Das Tasting beinhaltet:
einen Aperitif,
sechs Gins aus Hamburg und Umgebung á 2 cl,
diverse Tonics und Botanicals,
Mineralwasser und ausreichend Brot zum Neutralisieren,
natürlich ganz viel Wissen zu dem Thema Gin
und wer Lust hat, kann abschließend anhand eines Fragebogens testen, ob ich dieses Wissen gut vermittelt habe
    It is organized by Ginny and the Bottles and will last for Eventdauer: 2 Stunden. 
    Key topics and themes include: Events in Deutschland, Events in Hansestadt Hamburg, Events in Hamburg, Hamburg Parties, Hamburg Essen und Trinken Parties, #tasting, #hamburg, #gin, #wein, #rum, #ausgehen, #verkostung, #geschenk, #probe.
    </t>
        </is>
      </c>
      <c r="P1286" t="inlineStr">
        <is>
          <t>[-4.45576236e-02 -2.16347687e-02 -3.83932106e-02  6.00456484e-02
 -1.81569271e-02  3.77707817e-02  2.23892536e-02 -2.83396561e-02
  3.08608059e-02  1.26158667e-03  2.72202510e-02 -2.55677495e-02
 -2.75655203e-02  4.29117866e-02  2.37326305e-02 -6.15923069e-02
  5.85709289e-02 -1.93152223e-02 -7.00833881e-03  5.48977926e-02
  6.61412925e-02 -9.60224047e-02  3.91899161e-02  3.33772674e-02
 -1.80535670e-02 -2.38011722e-02 -9.28604137e-03 -8.27438310e-02
 -1.40046142e-02  4.11370350e-03  2.04552058e-02  5.63650094e-02
 -4.56640832e-02 -8.40438008e-02  3.32028009e-02  3.88923381e-03
  4.29801047e-02 -1.00933939e-01  4.24495600e-02  5.74749112e-02
  3.28293703e-02 -3.65694496e-03 -5.29903620e-02  3.25720385e-02
 -6.90634176e-02  2.18496136e-02  7.41341291e-03  5.57436869e-02
 -4.15232638e-03  3.89083326e-02 -4.49774787e-02  3.33145484e-02
  1.77172143e-02 -5.81642091e-02 -3.62999109e-03 -2.38398015e-02
 -1.33954557e-02 -9.52105075e-02  3.97471972e-02  9.64449048e-02
  2.29999516e-02 -4.52994071e-02 -6.78660125e-02  5.51406182e-02
 -1.15730818e-02 -5.63871078e-02 -6.63209036e-02  1.10346921e-01
  4.28140163e-02 -7.86503255e-02  3.50229852e-02 -1.04127206e-01
  2.43556015e-02  4.20685597e-02  7.50977471e-02 -1.75551642e-02
 -1.31936278e-02 -2.99730469e-02 -8.59987885e-02 -5.19009382e-02
 -3.24365571e-02 -2.94377860e-02  4.65405695e-02  5.49238510e-02
  7.43127707e-03 -1.43528767e-02 -8.94629024e-03  1.25391884e-02
 -4.62795980e-02  3.21202762e-02 -5.85612506e-02 -3.94425960e-03
 -1.18940480e-01 -1.61497458e-03  6.30999729e-02  3.50192413e-02
  3.10678519e-02  4.37139049e-02  9.07454342e-02  5.07126637e-02
 -1.99001096e-02  6.70988560e-02  8.81094206e-03 -4.81772982e-02
  4.67264242e-02 -3.31146158e-02 -2.94208173e-02  1.70318154e-03
  8.48527551e-02  1.07566575e-02 -5.89541234e-02  6.77120835e-02
  1.38958590e-02 -6.51517659e-02 -5.24656922e-02 -4.85361814e-02
  1.01837054e-01 -4.38359529e-02  5.12784123e-02 -2.39971597e-02
 -8.26703105e-03  1.39725180e-02  5.79554290e-02 -7.25228293e-03
 -1.59225743e-02  9.94652137e-03  8.92271101e-02  9.04863739e-33
 -4.77601252e-02 -1.33148447e-01  3.11967228e-02  3.90222073e-02
  6.14630617e-02  7.45417178e-02 -2.47268099e-02 -1.13767637e-02
 -5.71168668e-04  2.17363853e-02 -4.85463208e-03 -3.18990014e-02
 -9.84097198e-02 -3.35932733e-03  6.05122093e-03 -4.31749895e-02
  7.65843764e-02 -8.69329497e-02  2.55615767e-02 -9.70484242e-02
 -3.48378159e-02  1.97632760e-02 -9.55571607e-03  4.59308177e-02
 -7.94607103e-02  3.65633257e-02  1.03020016e-02 -2.72841137e-02
 -3.59812342e-02  3.04590911e-02  4.98888567e-02  2.79874131e-02
 -4.26724926e-02 -4.74477233e-03 -3.22106946e-03  1.91368312e-02
  6.75032847e-03  2.16601472e-02 -3.24014500e-02 -1.13345593e-01
 -3.34330238e-02 -1.85478404e-02 -7.07221276e-04 -1.16069354e-02
 -6.57537952e-02  6.71828315e-02 -6.63110465e-02  3.95456469e-03
  3.55343856e-02  1.93610303e-02 -1.09876913e-03  2.33292505e-02
  3.47713940e-02  9.91913378e-02 -8.10886025e-02  1.34477224e-02
  2.75114086e-02 -2.09107660e-02 -1.83008630e-02 -7.78338313e-02
 -1.87282860e-02  8.58841315e-02 -4.78145406e-02  1.40567485e-04
  1.15277646e-02  7.08572268e-02 -4.39170301e-02 -6.54398873e-02
  3.30609679e-02 -4.42166958e-04 -7.57692903e-02  1.98792052e-02
 -4.83791577e-03 -9.59591195e-03  6.46413267e-02  2.36824267e-02
  1.34932343e-02  7.57529065e-02  3.32693476e-03  3.13840769e-02
 -1.13044195e-02 -8.40850249e-02  6.40703142e-02  8.37389976e-02
 -8.85691196e-02  1.51015883e-02  3.43439840e-02 -5.34459986e-02
  2.82137729e-02  2.35920381e-02 -9.54846386e-03  1.65732000e-02
  3.74255553e-02  2.45269407e-02 -3.58627662e-02 -1.07924223e-32
  4.59910184e-02 -4.45236638e-02  1.35994973e-02  5.30317649e-02
  4.50009070e-02 -2.48057917e-02 -9.94807705e-02 -5.68526275e-02
 -5.31822443e-02 -4.51685600e-02  1.21440692e-02  1.25674838e-02
  2.62899604e-02  3.27917114e-02 -2.74101142e-02  1.10150985e-01
  6.96554258e-02  2.72545926e-02 -5.56520745e-02  2.05895081e-02
 -4.39279638e-02  7.08495900e-02 -7.64051639e-03 -3.82013693e-02
 -6.26440719e-02  4.18261066e-02  1.19081482e-01  2.05797404e-02
 -2.16911305e-02 -3.54786925e-02  4.84715067e-02  4.51058932e-02
  1.61654670e-02  2.71853842e-02  1.77161153e-02  5.67178689e-02
  8.62124469e-03 -4.04494815e-02 -9.23557281e-02  4.39774767e-02
  4.25738841e-02 -2.08012387e-02 -1.06364079e-01 -1.44436527e-02
  7.27661774e-02  5.88295534e-02 -6.34432286e-02 -1.19750150e-01
 -5.07958233e-02  3.08941305e-02  5.85038401e-02  4.52757627e-02
 -6.43751919e-02 -1.72177318e-03  8.48541968e-03 -1.86899565e-02
 -2.21305899e-02 -7.50897527e-02  4.02632840e-02 -4.19472009e-02
  2.91847978e-02  1.10242091e-01 -5.86190186e-02 -2.45707948e-02
  3.57812755e-02 -8.85413662e-02 -6.66185692e-02 -2.37566587e-02
  2.47329008e-02  2.09974609e-02  8.16690028e-02  4.29001451e-02
  5.64183071e-02 -1.37104383e-02  8.00995436e-03  1.31922914e-03
  2.05885526e-02 -3.72398123e-02 -4.86498773e-02  2.49707606e-03
 -5.27762324e-02  3.46467383e-02 -4.56787832e-02  5.33823483e-02
 -1.38191348e-02 -1.54407742e-02  3.81270386e-02 -1.26084359e-02
 -3.30908485e-02  5.25789186e-02 -1.33133661e-02  3.14227045e-02
 -7.73049816e-02  4.74818684e-02  1.25129148e-01 -6.13682971e-08
  1.73256770e-02 -5.32749714e-03 -6.77022412e-02  2.78429575e-02
  1.91791896e-02 -1.00217149e-01 -4.54807281e-02  5.73209487e-02
 -8.66694823e-02  1.25374109e-01  2.50487253e-02  9.76869464e-02
 -4.10708413e-02  1.14338407e-02 -7.00971335e-02 -4.12045186e-03
 -3.68896462e-02 -4.12193127e-02 -2.22251508e-02  3.21073830e-02
  2.91609089e-03 -1.76643245e-02  2.55710464e-02 -1.11831296e-02
 -2.51548309e-02 -6.65560961e-02 -4.29012068e-02  5.26863383e-03
  8.68446901e-02 -7.89029598e-02  2.22131405e-02  7.19737634e-02
 -2.44722553e-02  2.49601901e-02 -1.19026065e-01  2.51502022e-02
 -7.59766176e-02 -1.48098730e-02 -3.99289653e-02  1.14497496e-02
 -4.37293239e-02 -1.43560231e-01 -3.25551182e-02  2.82976329e-02
 -7.90625215e-02 -3.52927186e-02  8.94649979e-03  1.23219579e-01
  3.30217592e-02  9.93703157e-02 -1.04607254e-01  6.67944178e-02
  7.84210395e-03 -1.46859614e-02 -3.19716297e-02 -2.72731837e-02
 -3.60062979e-02 -1.81078557e-02  4.35945056e-02 -9.21558067e-02
  2.37909034e-02 -4.94986810e-02 -8.69926736e-02 -4.18634787e-02]</t>
        </is>
      </c>
    </row>
    <row r="1287">
      <c r="A1287" s="1" t="n">
        <v>1285</v>
      </c>
      <c r="B1287" t="n">
        <v>282</v>
      </c>
      <c r="C1287" t="inlineStr">
        <is>
          <t>Stressbewältigung, die funktioniert – Dein Weg zu mehr Gelassenheit</t>
        </is>
      </c>
      <c r="D1287" t="inlineStr">
        <is>
          <t>Samstag, 29. März</t>
        </is>
      </c>
      <c r="E1287" t="inlineStr">
        <is>
          <t>Hamburger Volkshochschule | Nord</t>
        </is>
      </c>
      <c r="F1287" t="inlineStr">
        <is>
          <t>Poppenhusenstraße 12 22305 Hamburg</t>
        </is>
      </c>
      <c r="G1287" t="inlineStr">
        <is>
          <t>health</t>
        </is>
      </c>
      <c r="H1287" t="inlineStr">
        <is>
          <t>57 € – 99 €</t>
        </is>
      </c>
      <c r="I1287" t="inlineStr">
        <is>
          <t>https://www.eventbrite.de/e/stressbewaltigung-die-funktioniert-dein-weg-zu-mehr-gelassenheit-tickets-1218195237749?aff=ebdssbdestsearch</t>
        </is>
      </c>
      <c r="J1287" t="inlineStr">
        <is>
          <t>Stressbewältigung, die funktioniert – Dein Weg zu mehr Gelassenheit
Erlebe unseren interaktiven Workshop an der Hamburger Volkshochschule Nord und entdecke, wie du Stress effektiv bewältigen und echte Gelassenheit in deinen Alltag bringen kannst. Lerne einfache, aber wirkungsvolle Techniken kennen, um in herausfordernden Momenten ruhig zu bleiben und nachhaltig für dein Wohlbefinden zu sorgen.
In einer offenen und unterstützenden Atmosphäre erhältst du wertvolle Strategien, tauschst dich mit Gleichgesinnten aus und legst den Grundstein für mehr Balance in deinem Leben. Nutze diese Gelegenheit, um dich selbst und deine Bedürfnisse in den Fokus zu stellen – weil du es wert bist!
Wo?
Hamburger Volkshochschule
Poppenhusenstraße 12
Raum 330
22305 Hamburg
Wir freuen uns auf dich!
Deine Stressmanagement Coaches
Madlen &amp; Franzi
Hier findest du mehr über uns:
https://www.beckerfranziska.com/
https://www.madlenluers.de/</t>
        </is>
      </c>
      <c r="K1287" t="inlineStr">
        <is>
          <t>Franziska Becker</t>
        </is>
      </c>
      <c r="L1287" t="inlineStr">
        <is>
          <t>Rückerstattungsrichtlinie
Rückerstattungen bis zu 7 Tage vor dem Event</t>
        </is>
      </c>
      <c r="M1287" t="inlineStr">
        <is>
          <t>Eventdauer: 4 Stunden</t>
        </is>
      </c>
      <c r="N1287" t="inlineStr">
        <is>
          <t>Events in Deutschland, Events in Hansestadt Hamburg, Events in Hamburg, Hamburg Kurse, Hamburg Gesundheit Kurse, #workshop, #burnout, #stress, #hamburg, #achtsamkeit, #entspannung, #stressmanagement, #stressbewältigung, #psyche, #alltag</t>
        </is>
      </c>
      <c r="O1287" t="inlineStr">
        <is>
          <t xml:space="preserve">
    The event titled "Stressbewältigung, die funktioniert – Dein Weg zu mehr Gelassenheit" is scheduled to take place on Samstag, 29. März at Hamburger Volkshochschule | Nord, 
    specifically at Poppenhusenstraße 12 22305 Hamburg. This event falls under the "health" category. 
    Description: Stressbewältigung, die funktioniert – Dein Weg zu mehr Gelassenheit
Erlebe unseren interaktiven Workshop an der Hamburger Volkshochschule Nord und entdecke, wie du Stress effektiv bewältigen und echte Gelassenheit in deinen Alltag bringen kannst. Lerne einfache, aber wirkungsvolle Techniken kennen, um in herausfordernden Momenten ruhig zu bleiben und nachhaltig für dein Wohlbefinden zu sorgen.
In einer offenen und unterstützenden Atmosphäre erhältst du wertvolle Strategien, tauschst dich mit Gleichgesinnten aus und legst den Grundstein für mehr Balance in deinem Leben. Nutze diese Gelegenheit, um dich selbst und deine Bedürfnisse in den Fokus zu stellen – weil du es wert bist!
Wo?
Hamburger Volkshochschule
Poppenhusenstraße 12
Raum 330
22305 Hamburg
Wir freuen uns auf dich!
Deine Stressmanagement Coaches
Madlen &amp; Franzi
Hier findest du mehr über uns:
https://www.beckerfranziska.com/
https://www.madlenluers.de/
    It is organized by Franziska Becker and will last for Eventdauer: 4 Stunden. 
    Key topics and themes include: Events in Deutschland, Events in Hansestadt Hamburg, Events in Hamburg, Hamburg Kurse, Hamburg Gesundheit Kurse, #workshop, #burnout, #stress, #hamburg, #achtsamkeit, #entspannung, #stressmanagement, #stressbewältigung, #psyche, #alltag.
    </t>
        </is>
      </c>
      <c r="P1287" t="inlineStr">
        <is>
          <t>[-1.78366508e-02  6.90291971e-02  1.34116197e-02  5.09715378e-02
  2.39279438e-02 -1.11037521e-02  2.32549887e-02  2.65631154e-02
  1.18063791e-02  7.61547079e-03  1.02075608e-02 -8.72725472e-02
 -2.33978722e-02 -5.22171073e-02 -1.91269815e-02 -8.88640434e-02
  9.48919356e-03 -7.70514980e-02 -4.96394970e-02  1.15609944e-01
  2.73528951e-03 -7.25485682e-02 -6.18263930e-02  5.99028356e-02
 -3.88203003e-02  3.06401886e-02 -1.07946368e-02 -6.81846663e-02
 -3.00451238e-02 -6.43812539e-03  4.24706936e-02 -7.09979013e-02
 -3.41849215e-02 -4.42758463e-02  5.99171929e-02  5.96308596e-02
  6.37995154e-02 -4.41560224e-02 -4.84950244e-02  7.15081766e-02
 -8.51062089e-02 -6.54251641e-03 -2.94837300e-02 -2.04130206e-02
  3.82577553e-02  4.06963006e-02  1.14644310e-02 -3.50699313e-02
 -6.58331588e-02 -1.73676794e-03 -2.35418342e-02  8.15785024e-03
  3.39879766e-02 -3.86176035e-02  1.11207947e-01 -1.09069813e-02
 -2.36878078e-02 -1.11741439e-01 -4.05706093e-02  4.60162535e-02
 -8.19719061e-02  9.44521651e-03 -2.30547017e-03  4.46003489e-02
  1.59081295e-02  1.57409045e-03  3.10981949e-03  3.39383446e-02
  1.15239006e-02 -1.24179255e-02  4.46448214e-02 -1.09801337e-01
  3.42850648e-02 -1.76873971e-02  6.03864193e-02  9.28204805e-02
 -4.81263436e-02  8.50803964e-03  4.65577692e-02 -1.41879037e-01
  9.89940464e-02 -6.54981434e-02  5.04791737e-02 -6.58866838e-02
 -2.53209900e-02 -6.41779900e-02  2.28467099e-02  6.60562562e-03
  2.39650998e-02  7.25962669e-02  5.74828647e-02 -9.92998388e-03
 -5.58193401e-02  1.50937755e-02  8.89325514e-02 -1.55902477e-02
 -4.94763888e-02  5.25369048e-02  9.53772590e-02  1.45541467e-02
 -1.00138588e-02  1.35859300e-03 -2.23610029e-02  6.14883713e-02
 -2.82865539e-02 -6.18156120e-02 -4.16335650e-02 -6.80286586e-02
  6.14882112e-02  2.29830015e-03 -3.45263481e-02 -6.61307573e-02
  1.73457749e-02 -1.20928243e-01  3.43065038e-02  4.88840044e-03
  3.49940062e-02 -6.89292550e-02  4.31948155e-03 -6.21857010e-02
 -3.29980720e-03 -1.02740750e-02  4.26259115e-02 -3.01296096e-02
 -1.03180837e-02  1.05012968e-01 -7.95415696e-03  1.25946990e-32
  5.06599173e-02 -1.20614134e-01 -4.11514603e-02  9.79543291e-03
 -1.96243189e-02  4.36731502e-02 -1.78265218e-02 -3.85849439e-02
  7.07031414e-02 -3.75957638e-02 -2.21949052e-02 -5.80155700e-02
 -7.91643709e-02 -6.20254762e-02  1.46393357e-02 -6.58980235e-02
 -6.64011240e-02  2.16627028e-03 -4.48318757e-02 -2.83138696e-02
 -4.96992618e-02 -1.96091551e-03 -5.31007387e-02 -4.28631017e-03
 -1.49919679e-02  8.74230266e-02  3.67183983e-02 -5.65574206e-02
 -3.46245058e-02  2.58865878e-02  6.09110016e-03  3.68232839e-02
 -6.78969920e-02 -5.53225763e-02 -1.04556009e-02  1.27502261e-02
 -9.39502567e-03  4.05459590e-02  3.32145691e-02 -1.22248128e-01
 -9.42003913e-03 -3.29061076e-02 -6.21101493e-03 -7.23727001e-03
  9.75897685e-02  6.86586723e-02  2.04729429e-03  1.71936937e-02
  3.92480195e-02 -7.24205673e-02  4.60083364e-03  9.24257468e-03
  8.00222456e-02 -1.04231194e-01 -5.57210632e-02  1.28668651e-01
  2.51316149e-02 -5.81608303e-02 -4.79265116e-02  3.93660814e-02
 -4.92293313e-02  8.15744326e-02 -5.54620065e-02 -6.65723979e-02
  4.38843668e-02  2.10730489e-02 -3.73542197e-02 -1.98237225e-02
 -1.53059745e-03  3.45683359e-02 -4.88568796e-03 -4.22662683e-03
  5.48913814e-02 -7.12968186e-02 -3.59612983e-03  2.62684748e-02
 -3.79630886e-02  1.04371421e-01 -1.69223160e-01 -6.80623436e-03
 -6.00110777e-02  3.48333269e-03  3.05372495e-02 -2.42333040e-02
  1.31732915e-02 -4.52739447e-02  2.40567531e-02 -8.90394486e-03
 -2.60465108e-02  8.48897174e-02  1.15690641e-02  4.44790125e-02
  3.18961069e-02  4.84655388e-02 -2.49518007e-02 -1.57943050e-32
  1.08360313e-02 -4.09158282e-02 -1.08809330e-01  7.71428868e-02
  6.29325733e-02  8.25158730e-02 -1.03406487e-02  1.78014655e-02
 -4.51461747e-02 -4.55571748e-02  2.87238806e-02 -1.22212796e-02
 -1.99679155e-02  1.45022357e-02 -4.27008346e-02  2.19788663e-02
 -5.08651249e-02  5.81508800e-02 -3.84303778e-02 -2.74803210e-03
  2.16886438e-02 -3.13817114e-02 -1.27334744e-02  8.86427611e-02
  6.51707724e-02  3.70654464e-02  4.68923301e-02  7.47643935e-04
  2.24193800e-02 -6.83351308e-02 -5.24857678e-02  1.18089154e-01
  8.83485004e-03  6.43643588e-02 -6.28792029e-03  1.96641567e-03
  2.75872275e-02  1.91782918e-02 -1.13708317e-01 -3.00410539e-02
  2.57514622e-02  5.69932871e-02 -5.56714125e-02  1.66641660e-02
  7.04267025e-02  4.64067087e-02 -9.59904492e-03 -1.07331052e-01
 -3.18342075e-02 -8.82306788e-03  3.56390700e-02 -5.61262928e-02
 -3.63431387e-02  2.69955397e-02  2.61038318e-02  2.95439642e-02
 -2.60976963e-02 -1.40327126e-01 -3.81466560e-02 -3.11318296e-03
  2.52496395e-02  1.76945478e-02  1.14535866e-02 -3.61202992e-02
  2.72867084e-02 -4.25354131e-02  3.51790641e-03 -1.06623851e-01
  3.85042690e-02  1.86048187e-02 -1.41062345e-02  4.72888798e-02
  8.70454777e-03 -3.77490669e-02  1.50245577e-02  5.78865223e-02
  4.85591032e-03  2.16632965e-03 -3.24198566e-02 -7.03970250e-03
 -8.01743045e-02  3.80739719e-02  1.45660518e-02  3.74347232e-02
 -5.00092581e-02 -6.50901860e-03  1.00465998e-01  4.59687822e-02
 -3.52845378e-02  2.04806048e-02 -5.48644178e-02  8.39040503e-02
 -6.92601921e-03 -3.57501656e-02 -1.44379120e-02 -6.96933853e-08
  3.87800522e-02  1.45582920e-02 -1.70350410e-02 -3.12268138e-02
  2.97794100e-02 -1.07652515e-01 -4.44757845e-03  3.40174418e-03
 -5.52876219e-02  8.75532106e-02 -2.63862144e-02  6.46050498e-02
 -2.41383223e-05  3.39998342e-02 -7.95888752e-02 -1.03922062e-01
 -3.94187123e-02  2.46018860e-02 -3.95689122e-02 -3.39061371e-03
  2.88284104e-02 -3.30918022e-02 -3.61595154e-02 -3.31440158e-02
  3.97797562e-02  1.05053419e-02 -7.57355150e-03  4.56243306e-02
  3.89289185e-02  1.22079402e-02 -5.58198802e-02  2.03686450e-02
 -1.20592207e-01 -9.71820876e-02 -6.22985773e-02 -5.28489333e-03
 -3.81714962e-02  4.65000048e-03 -1.35440622e-02  4.72085038e-03
 -1.13959133e-03  3.20080132e-03  2.62634810e-02  3.13449167e-02
  1.62182339e-02 -8.43428597e-02 -1.36236578e-01  1.02074362e-01
  4.65617422e-03  6.94597960e-02 -8.16481635e-02  9.28628072e-03
  5.24122827e-03  1.50121991e-02 -1.21836485e-02  2.20138114e-02
  4.05826932e-03  3.39023769e-02 -2.62975264e-02 -2.49056332e-02
  1.05161175e-01 -2.28070207e-02 -5.17026857e-02  7.65029490e-02]</t>
        </is>
      </c>
    </row>
    <row r="1288">
      <c r="A1288" s="1" t="n">
        <v>1286</v>
      </c>
      <c r="B1288" t="n">
        <v>283</v>
      </c>
      <c r="C1288" t="inlineStr">
        <is>
          <t>ITALIA KOCHKURS</t>
        </is>
      </c>
      <c r="D1288" t="inlineStr">
        <is>
          <t>Friday, March 7</t>
        </is>
      </c>
      <c r="E1288" t="inlineStr">
        <is>
          <t>Olivia Kochschule</t>
        </is>
      </c>
      <c r="F1288" t="inlineStr">
        <is>
          <t>Methfesselstraße 96 20255 Hamburg, Show map</t>
        </is>
      </c>
      <c r="G1288" t="inlineStr">
        <is>
          <t>food-and-drink</t>
        </is>
      </c>
      <c r="H1288" t="inlineStr">
        <is>
          <t>€119</t>
        </is>
      </c>
      <c r="I1288" t="inlineStr">
        <is>
          <t>https://www.eventbrite.de/e/italia-kochkurs-tickets-999647531677?aff=ebdssbdestsearch</t>
        </is>
      </c>
      <c r="J1288" t="inlineStr">
        <is>
          <t>Chef Blas Castaño hat nicht nur viele Jahre Kocherfahrung als Küchenchef, ob bei internationalen Restaurants und renommierten Kochschulen, bis auf Cateringunternehmen.
Mit allen Wassern gewaschen, ist Blas einfach ein Experte in alles, was er macht. In Spanien geboren, verkörpert er den mediterranen Sinn für guten Geschmack.
Ein Koch der Superlative! Verpasst es nicht, mit Chef Blas gemeinsam zu kochen und alles, was du immer wissen wolltest, über Nudeln zu lernen!
BITTE UNBEDINGT BEI ANMELDUNG MITTEILEN: ALLERGIEN // UNVERTRÄGLICHKEITEN UND/ODER VEGETARISCH
ABLAUF UND BESCHREIBUNG:
4 STUNDIGES EVENT AB 8 TEILNEHMER UND IMMER FÜR MAXIMAL 12 TEILNEHMER
EMPFANG MIT 1 GLAS CAVA BRUT NATURE und GRUß AUS DER KÜCHE
GETRÄNKE INKLUSIVE: VINO DE LA CASA (ROT oder WEIS) // WASSER // 1 x KAFFEE // OLIVIAS DIGESTIVRUNDE ZUM ABSCHIED
WEITERE GETRÄNKE, WIE BIER ODER MARKEN-LEMONADE SOWIE OLIVIAS WEINKARTE, STEHEN VOR ORT ZUM ANGEMESSENEN PREISE ZUR VERFÜGUNG.
ALLE REZEPTE ZUM NACHKOCHEN / CHEF UND SERVICEPERSONAL / BLUMEN!
ÜBER OLIVIA KOCHSCHULE:
Hinter Olivias einzigartiges Konzept steht Nieves García. Die gebürtige Madriderin und Inhaberin der Olivia Kochschule, aus diese Location, mitten in Eimsbüttel, hat Sie ein wunderschönes, gemütliches Koch-Oase mit Authentizität, Qualität und Service als Hauptmerkmale, geschaffen.
Wir sind hauptsächlich Frauen, Mutter &amp; Migranten. Wir wollen unser Platz am Herd zurück! mit Sympathie und Liebe für unsere Kochkulturen. Wir sehen uns vor allem als Gastgeberinnen.
Wir kaufen nachhaltig ein, ja, manchmal sogar zur Fuß und gerne bei Partner-Geschäfte innerhalb unseres Viertels. Wir nutzen nur gesunde Fette und suchen die beste Zutaten, gerne Saisonal, Regional und/oder BIO: Das Schmeckt!
Unsere Portionen sind großzügig "wie bei Mama" und wir bieten unsere klassische Kochkurse für garantierte kleine Gruppen ab nur 8 Teilnehmer und mit maximal 14 Teilnehmer, nur so kann man eine gute Dynamik und entspannte Atmosphäre anbieten, wo jeder wirklich zum kochen und genießen kommen darf.
VIER-GANG-MENU:
Focaccia Bianca und Tomate-Basilikum Tapenade (VEG)
***
Ofen Hokkaido-Suppe mit Glasierten Kastanien (VEG)
***
Hausgemachte Tagliatelle mit Polpette*, Frischen Basilikum und Parmesan
***
Schoko-Coulant mit Olivenöleis (VEG)
*Auf Anfrage zusätzliche vegetarische Sauce möglich.
Für offene Fragen über deine Buchung besuche bitte OLIVIA KOCHSCHULES FAQ und AGBs:
https://www.olivia-hamburg.com/faq
https://www.olivia-hamburg.com/impressum-agbs
WOLLT IHR LIEBER ALS PRIVATE GRUPPE ODER FIRMA KOCHEN? SO NIMM BITTE KONTACK MIT UNS HIER: events@olivia-hamburg.com</t>
        </is>
      </c>
      <c r="K1288" t="inlineStr">
        <is>
          <t>Olivia Kochschule &amp; Events</t>
        </is>
      </c>
      <c r="L1288" t="inlineStr">
        <is>
          <t>Refund Policy
Refunds up to 30 days before event</t>
        </is>
      </c>
      <c r="M1288" t="inlineStr">
        <is>
          <t>Dauer nicht verfügbar</t>
        </is>
      </c>
      <c r="N1288" t="inlineStr">
        <is>
          <t>Germany Events, Hamburg Events, Things to do in Hamburg, Hamburg Classes, Hamburg Food &amp; Drink Classes, #pasta, #kultur, #teambuilding, #essen, #italian, #hamburg, #kochen, #kochkurs, #italienisch</t>
        </is>
      </c>
      <c r="O1288" t="inlineStr">
        <is>
          <t xml:space="preserve">
    The event titled "ITALIA KOCHKURS" is scheduled to take place on Friday, March 7 at Olivia Kochschule, 
    specifically at Methfesselstraße 96 20255 Hamburg, Show map. This event falls under the "food-and-drink" category. 
    Description: Chef Blas Castaño hat nicht nur viele Jahre Kocherfahrung als Küchenchef, ob bei internationalen Restaurants und renommierten Kochschulen, bis auf Cateringunternehmen.
Mit allen Wassern gewaschen, ist Blas einfach ein Experte in alles, was er macht. In Spanien geboren, verkörpert er den mediterranen Sinn für guten Geschmack.
Ein Koch der Superlative! Verpasst es nicht, mit Chef Blas gemeinsam zu kochen und alles, was du immer wissen wolltest, über Nudeln zu lernen!
BITTE UNBEDINGT BEI ANMELDUNG MITTEILEN: ALLERGIEN // UNVERTRÄGLICHKEITEN UND/ODER VEGETARISCH
ABLAUF UND BESCHREIBUNG:
4 STUNDIGES EVENT AB 8 TEILNEHMER UND IMMER FÜR MAXIMAL 12 TEILNEHMER
EMPFANG MIT 1 GLAS CAVA BRUT NATURE und GRUß AUS DER KÜCHE
GETRÄNKE INKLUSIVE: VINO DE LA CASA (ROT oder WEIS) // WASSER // 1 x KAFFEE // OLIVIAS DIGESTIVRUNDE ZUM ABSCHIED
WEITERE GETRÄNKE, WIE BIER ODER MARKEN-LEMONADE SOWIE OLIVIAS WEINKARTE, STEHEN VOR ORT ZUM ANGEMESSENEN PREISE ZUR VERFÜGUNG.
ALLE REZEPTE ZUM NACHKOCHEN / CHEF UND SERVICEPERSONAL / BLUMEN!
ÜBER OLIVIA KOCHSCHULE:
Hinter Olivias einzigartiges Konzept steht Nieves García. Die gebürtige Madriderin und Inhaberin der Olivia Kochschule, aus diese Location, mitten in Eimsbüttel, hat Sie ein wunderschönes, gemütliches Koch-Oase mit Authentizität, Qualität und Service als Hauptmerkmale, geschaffen.
Wir sind hauptsächlich Frauen, Mutter &amp; Migranten. Wir wollen unser Platz am Herd zurück! mit Sympathie und Liebe für unsere Kochkulturen. Wir sehen uns vor allem als Gastgeberinnen.
Wir kaufen nachhaltig ein, ja, manchmal sogar zur Fuß und gerne bei Partner-Geschäfte innerhalb unseres Viertels. Wir nutzen nur gesunde Fette und suchen die beste Zutaten, gerne Saisonal, Regional und/oder BIO: Das Schmeckt!
Unsere Portionen sind großzügig "wie bei Mama" und wir bieten unsere klassische Kochkurse für garantierte kleine Gruppen ab nur 8 Teilnehmer und mit maximal 14 Teilnehmer, nur so kann man eine gute Dynamik und entspannte Atmosphäre anbieten, wo jeder wirklich zum kochen und genießen kommen darf.
VIER-GANG-MENU:
Focaccia Bianca und Tomate-Basilikum Tapenade (VEG)
***
Ofen Hokkaido-Suppe mit Glasierten Kastanien (VEG)
***
Hausgemachte Tagliatelle mit Polpette*, Frischen Basilikum und Parmesan
***
Schoko-Coulant mit Olivenöleis (VEG)
*Auf Anfrage zusätzliche vegetarische Sauce möglich.
Für offene Fragen über deine Buchung besuche bitte OLIVIA KOCHSCHULES FAQ und AGBs:
https://www.olivia-hamburg.com/faq
https://www.olivia-hamburg.com/impressum-agbs
WOLLT IHR LIEBER ALS PRIVATE GRUPPE ODER FIRMA KOCHEN? SO NIMM BITTE KONTACK MIT UNS HIER: events@olivia-hamburg.com
    It is organized by Olivia Kochschule &amp; Events and will last for Dauer nicht verfügbar. 
    Key topics and themes include: Germany Events, Hamburg Events, Things to do in Hamburg, Hamburg Classes, Hamburg Food &amp; Drink Classes, #pasta, #kultur, #teambuilding, #essen, #italian, #hamburg, #kochen, #kochkurs, #italienisch.
    </t>
        </is>
      </c>
      <c r="P1288" t="inlineStr">
        <is>
          <t>[ 6.86388090e-03  1.22078173e-02 -1.88075379e-02  3.70495394e-02
 -1.85907483e-02  6.54803142e-02 -4.67902385e-02  4.38628346e-02
 -2.47026887e-02 -7.11733401e-02  2.18286123e-02 -6.75877333e-02
 -8.15169439e-02 -1.09966937e-02 -6.82442710e-02 -1.01195797e-01
  7.44730085e-02  1.31843220e-02 -3.75425071e-02 -2.39028167e-02
  1.67017290e-03 -9.52996090e-02  1.35082994e-02  7.88879022e-02
  2.78252307e-02 -6.47041388e-03  1.42875477e-03 -2.04771422e-02
  1.55298607e-04  1.52287048e-05 -6.32284880e-02 -3.41918841e-02
  8.70130882e-02  1.73875131e-02  8.43295529e-02  7.30797276e-02
  7.55668208e-02 -6.40185848e-02  3.61543372e-02  4.15107608e-02
  4.11304161e-02 -2.07103696e-02 -2.94626355e-02  2.92889271e-02
 -3.36291716e-02  6.84837028e-02 -1.21563897e-02 -7.09917862e-03
 -8.59984457e-02  2.19507981e-02 -8.65855440e-02 -4.53833640e-02
  1.06417209e-01 -1.59643993e-01  2.89370455e-02 -6.25594333e-02
  6.28251815e-03 -7.36832097e-02  5.84660359e-02  4.08070423e-02
 -2.15291996e-02 -1.05039574e-01 -7.50209531e-03  5.79302572e-02
  5.22190006e-03  3.33613157e-02 -1.01687752e-01 -1.28243333e-02
 -1.87247973e-02  3.13083269e-02  9.18701217e-02 -4.95845191e-02
 -9.62403789e-03 -3.90740670e-02 -3.02244769e-03 -3.95746119e-02
  1.91123562e-03 -1.41460430e-02 -2.76830923e-02 -7.21745268e-02
  5.40574528e-02 -2.83563416e-02  2.28365809e-02 -1.61319617e-02
 -1.53781436e-02 -3.42150740e-02 -3.32607143e-02  3.17962840e-02
  3.23288739e-02  1.29182814e-02 -4.85601090e-03  3.65155078e-02
 -5.31331412e-02 -3.11773065e-02 -2.72588152e-03  1.90996788e-02
  6.65355893e-03 -1.95944193e-03  7.72543550e-02  4.63717133e-02
 -1.18460115e-02  1.13655236e-02 -3.45760807e-02  2.52984855e-02
  2.45457124e-02 -4.10763472e-02 -7.60917505e-03 -3.98173295e-02
  1.21191368e-02 -2.46647969e-02 -1.30867567e-02  1.70025006e-02
  4.63843308e-02 -5.37176840e-02 -5.12079708e-02 -5.77157848e-02
  1.01152830e-01 -2.97616632e-03  1.76610667e-02 -2.26231031e-02
  1.01907039e-02 -1.96377710e-02  2.13883147e-02  2.01928541e-02
 -3.34371477e-02  1.86151918e-02 -1.87167004e-02  1.32038049e-32
 -3.21564917e-03 -9.91489291e-02 -3.81867252e-02  8.89352616e-03
  1.12280183e-01  3.89865227e-03 -2.38044877e-02 -6.21913187e-02
 -3.11637111e-02  2.16846950e-02  2.31343713e-02 -3.03350091e-02
 -2.71037519e-02 -3.02896611e-02 -6.33971021e-03  2.41267029e-02
  5.68433665e-02  7.26080919e-03 -2.68554837e-02 -6.00125678e-02
  3.64918262e-02  1.65831242e-02  1.12943659e-02 -2.17725374e-02
 -1.76418480e-02  3.82847600e-02  6.14907481e-02 -4.08627130e-02
 -4.03645635e-02  2.87991343e-03  2.38746237e-02 -3.53745022e-03
 -6.48008585e-02  3.85504938e-03 -1.60799697e-02 -1.65708158e-02
 -2.28699483e-02 -4.56252806e-02 -2.99015716e-02 -3.96215357e-02
 -3.79490107e-02  1.14489840e-02 -2.65390631e-02 -6.84141442e-02
  1.65708382e-02  8.11393261e-02 -3.73241529e-02  5.93480691e-02
  1.26574442e-01 -5.73968366e-02  5.33099174e-02 -7.62632303e-03
  6.77946508e-02 -4.27404791e-02  3.42645943e-02 -9.02206579e-04
 -1.76441874e-02  3.23755443e-02 -8.50309897e-03  5.05087804e-03
  4.56195399e-02  8.68821666e-02 -2.57059019e-02  1.05883908e-02
  2.24086847e-02 -8.41801427e-03 -2.97937859e-02 -3.88454720e-02
  7.52441734e-02 -2.61549372e-02  2.00515296e-02 -1.36124846e-02
  2.70268507e-02 -4.62354049e-02 -3.88511159e-02  2.20238753e-02
 -1.11598792e-02 -5.37545374e-03 -4.40492555e-02  1.06119469e-01
 -2.80235428e-02 -2.95790168e-03  1.14369109e-01 -5.46590909e-02
 -4.43954542e-02  2.25447733e-02  3.54036391e-02 -5.98572455e-02
  1.02944579e-02  5.02457842e-02 -8.27525035e-02 -3.23516391e-02
  5.73125407e-02  6.56767488e-02 -3.22285183e-02 -1.30018550e-32
  5.03779240e-02  1.03086904e-02 -8.38951301e-03  1.54775465e-02
 -8.47416222e-02 -4.62343991e-02 -4.56786156e-02 -1.29175736e-02
  1.69364363e-02 -1.32511267e-02  3.00577134e-02  2.69120224e-02
  5.96977770e-02 -3.74509506e-02 -4.15484197e-02  8.06182772e-02
  2.78780665e-02  2.29190104e-02 -3.35615464e-02 -8.09237808e-02
 -4.36029024e-02  2.81670783e-02 -5.39268740e-03  2.64609233e-02
 -4.72865254e-02  9.37757045e-02  9.43555683e-02  9.47908014e-02
 -1.47737190e-01 -8.41240361e-02 -1.55390399e-02  4.68271610e-04
  3.30910203e-04  6.18441477e-02  2.43649213e-03  8.22230130e-02
 -1.90699399e-02 -2.22503114e-02  1.43301552e-02  6.06080443e-02
 -4.94157604e-04 -3.14352266e-03 -5.80852553e-02  3.98659483e-02
 -8.26777332e-03 -1.01177087e-02 -2.08838042e-02 -7.47278780e-02
  3.71558033e-02 -1.17862105e-01 -2.92145498e-02 -1.29510742e-02
 -6.69808239e-02  9.39779356e-02  1.90182645e-02  6.60674796e-02
  3.41015845e-03  3.47240083e-03 -1.66586358e-02 -5.14650121e-02
  6.20184466e-03  3.07246260e-02  1.72252394e-02  3.14734951e-02
  9.02967229e-02  4.53768182e-04 -4.81521077e-02 -9.63186026e-02
  7.58359954e-02 -7.79495295e-03  2.16467604e-02  7.75646716e-02
 -3.65742184e-02  7.29187876e-02 -8.76232162e-02  1.02279879e-01
  1.52451433e-02  4.33486551e-02 -6.98752329e-02 -5.24587696e-03
 -6.04161210e-02 -1.10787833e-02 -9.70192179e-02  7.93919638e-02
  3.74456793e-02 -1.31522883e-02  1.35965526e-01 -2.12102141e-02
  3.61433923e-02  4.17894684e-02  3.01445089e-02  2.73920354e-02
  5.44115826e-02  7.66210333e-02  1.13148078e-01 -6.38187743e-08
  2.12215725e-02  4.24678475e-02 -1.38458923e-01 -1.16451876e-02
 -4.90854448e-03 -1.44352734e-01  1.12445736e-02 -4.80259247e-02
 -8.05866420e-02  9.90769714e-02 -8.56179968e-02  2.38032117e-02
 -5.44958487e-02  2.04772763e-02  1.07146548e-02 -3.79975811e-02
 -9.69463028e-03 -5.31261303e-02 -5.23819402e-02  1.68825705e-02
  2.31289882e-02 -9.18294415e-02  2.15975922e-02 -5.74087203e-02
 -8.94421637e-02 -4.27458212e-02 -1.36680854e-03  1.92449847e-03
  9.70603526e-02 -2.21256446e-02 -5.00748008e-02  6.98198052e-03
  1.26003623e-02 -9.21679381e-03  3.25835049e-02  8.28534439e-02
 -1.57955512e-01 -4.10046466e-02  1.24593824e-02  1.78082958e-02
 -7.75184715e-03 -5.84406629e-02  3.72971222e-03  4.33353297e-02
 -4.23925966e-02 -1.01394067e-02 -6.96345270e-02  8.68325233e-02
  7.14589581e-02  1.08912572e-01 -2.93713924e-03  3.17487977e-02
  2.30507944e-02  4.87908125e-02  9.70963202e-03 -1.92434452e-02
 -1.23759331e-02  4.27849814e-02  7.03040883e-02  4.38438132e-02
  6.15791343e-02 -5.45992404e-02 -9.79718268e-02 -6.02174774e-02]</t>
        </is>
      </c>
    </row>
    <row r="1289">
      <c r="A1289" s="1" t="n">
        <v>1287</v>
      </c>
      <c r="B1289" t="n">
        <v>284</v>
      </c>
      <c r="C1289" t="inlineStr">
        <is>
          <t>Neumond Sound Bath in Hamburg - Klänge für Liebe &amp; Harmonie</t>
        </is>
      </c>
      <c r="D1289" t="inlineStr">
        <is>
          <t>Samstag, 29. März</t>
        </is>
      </c>
      <c r="E1289" t="inlineStr">
        <is>
          <t>My YOGA PLACE</t>
        </is>
      </c>
      <c r="F1289" t="inlineStr">
        <is>
          <t>Leharstraße 2 22145 Hamburg</t>
        </is>
      </c>
      <c r="G1289" t="inlineStr">
        <is>
          <t>health</t>
        </is>
      </c>
      <c r="H1289" t="inlineStr">
        <is>
          <t>Kostenlos</t>
        </is>
      </c>
      <c r="I1289" t="inlineStr">
        <is>
          <t>https://www.eventbrite.de/e/neumond-sound-bath-in-hamburg-klange-fur-liebe-harmonie-tickets-1217821229079?aff=ebdssbdestsearch</t>
        </is>
      </c>
      <c r="J1289" t="inlineStr">
        <is>
          <t>Neumond Sound Bath für Neubeginn, Liebe und Harmonie
Erlebe eine wundervolles Neumond Sound Bath am 29.03.2025 mit Kristallschalen, Klangschalen, Kristallharfe, Koshi, Venus Gong und weiteren Klanginstrumenten für tiefe Entspannung, Liebe, Harmonie und Selbstheilung.
Ich lade dich ein ins Studio my YOGA PLACE in Hamburg, um dich mit wohltuenden Klängen neu einzuschwingen. Tauche mit den Klängen ein in dich, in deinen Körper und dein SEIN und finde Ruhe, inneren Frieden, Klarheit und neue Energie. Die Frequenz der Venus stärkt dazu noch deine weibliche Energie und Selbstliebe.
Besonders in diesem Klangbad ist das persönliche Sound Healing mit meinem Venus-Gong und meiner Kristallharfe. Die Frequenzen schwingen sich in deinen Körper und stärken deine Selbstliebe, Harmonie, Selbstwert sowie Klarheit und Erneuerung.
Dieses Neumond Sound Bath ist eine tiefgehende Erfahrung für Körper, Seele und Geist. Die Klänge und Schwingungen führen dich in einen meditativen Zustand, in dem du leichter loslassen kannst. Dabei können sich Anspannungen, Stress sowie körperliche und energetische Blockaden lösen.
Von hochwertigen ätherischen Ölen und Orakelkarten bekommst du Ideen und Inspirationen für deinen Weg.
Vorteile Sound Healing mit Venus-Gongs:
Einstimmung auf Liebe und Harmonie: Das ätherische Öl bereitet Körper und Geist optimal vor, öffnet das Herz und fördert eine liebevolle Verbindung zu dir selbst und anderen.
Verbindung mit dem Venus Planet: Die Venus-Frequenzen stärken deine Selbstliebe, innere Balance und weibliche Energie.
Regeneration und Erdung: Die Klangwellen des Gongs wirken direkt auf dein Nervensystem, fördern die Regeneration und schaffen ein tiefes Gefühl der Entspannung und Harmonie.
Bereite dich mit diesem Sound Bath auf den Frühling und Neubeginn vor. Tauche tief in wohltuende Klänge, die dich neu einschwingen und deine Schwingungsfrequenz erhöhen.
Dieser Neumond unterstützt dich dabei dein höchstes Potential zu entfalten. Ich öffne einen geschützten Raum, in dem du dich mit deiner Seele und deinem Höheren Selbst verbinden kannst.
FREU DICH AUF:
Tiefe Entspannung: Lass los und gib dich den heilsamen Klängen hin.
Innere Balance: Harmonisierende Frequenzen balancieren deine Energiezentren aus.
Klarheit &amp; Heilung: Die Klänge unterstützen deine persönliche Entwicklung und schenken dir Klarheit.
Energie aufladen: Regeneriere dich und gehe gestärkt in deinen Alltag zurück.
Sound Healing mit Venus-Gong und Kristallharfe: Frequenzen für Liebe, Klarheit und Harmonie
Neumond Energie: Ein perfektes Timing für deinen Neubeginn und neue Visionen zu finden.
Ätherische Öle: Schwingungen der Pflanzen- und Blumenseelen für deinen Frühlings-Neustart.
Orakelkarten: Botschaften für deine Seele von kraftvollen Karten.
Das kannst du mitbringen:
kleines Kopfkissen
warme Socken
bequeme Kleidung
Wasserflasche
evtl. Augenmaske/Augenkissen
Es sind Matten, Bolster und Decken vorhanden.
Tee und Wasser stehen für dich bereit.
Mehr Infos findest du auf meiner webseite: www.sumannspirit.com und bei Instagram unter sumann_spirit.
Lass den Alltag hinter dir und gönn dir diese besondere Zeit für dich.
Die Klänge helfen dir, Stress, Ängste und Sorgen loszulassen und neue Energie zu tanken.
Simone</t>
        </is>
      </c>
      <c r="K1289" t="inlineStr">
        <is>
          <t>Simone Sumann Grunert</t>
        </is>
      </c>
      <c r="L1289" t="inlineStr">
        <is>
          <t>Rückerstattungsrichtlinie
Rückerstattungen bis zu 7 Tage vor dem Event</t>
        </is>
      </c>
      <c r="M1289" t="inlineStr">
        <is>
          <t>Eventdauer: 2 Stunden</t>
        </is>
      </c>
      <c r="N1289" t="inlineStr">
        <is>
          <t>Events in Deutschland, Events in Hansestadt Hamburg, Events in Hamburg, Hamburg Kurse, Hamburg Gesundheit Kurse, #soundbath, #hamburg, #entspannung, #soundhealing, #selbstliebe, #klangreise, #gong, #gongbath, #neumond, #hamburg_events</t>
        </is>
      </c>
      <c r="O1289" t="inlineStr">
        <is>
          <t xml:space="preserve">
    The event titled "Neumond Sound Bath in Hamburg - Klänge für Liebe &amp; Harmonie" is scheduled to take place on Samstag, 29. März at My YOGA PLACE, 
    specifically at Leharstraße 2 22145 Hamburg. This event falls under the "health" category. 
    Description: Neumond Sound Bath für Neubeginn, Liebe und Harmonie
Erlebe eine wundervolles Neumond Sound Bath am 29.03.2025 mit Kristallschalen, Klangschalen, Kristallharfe, Koshi, Venus Gong und weiteren Klanginstrumenten für tiefe Entspannung, Liebe, Harmonie und Selbstheilung.
Ich lade dich ein ins Studio my YOGA PLACE in Hamburg, um dich mit wohltuenden Klängen neu einzuschwingen. Tauche mit den Klängen ein in dich, in deinen Körper und dein SEIN und finde Ruhe, inneren Frieden, Klarheit und neue Energie. Die Frequenz der Venus stärkt dazu noch deine weibliche Energie und Selbstliebe.
Besonders in diesem Klangbad ist das persönliche Sound Healing mit meinem Venus-Gong und meiner Kristallharfe. Die Frequenzen schwingen sich in deinen Körper und stärken deine Selbstliebe, Harmonie, Selbstwert sowie Klarheit und Erneuerung.
Dieses Neumond Sound Bath ist eine tiefgehende Erfahrung für Körper, Seele und Geist. Die Klänge und Schwingungen führen dich in einen meditativen Zustand, in dem du leichter loslassen kannst. Dabei können sich Anspannungen, Stress sowie körperliche und energetische Blockaden lösen.
Von hochwertigen ätherischen Ölen und Orakelkarten bekommst du Ideen und Inspirationen für deinen Weg.
Vorteile Sound Healing mit Venus-Gongs:
Einstimmung auf Liebe und Harmonie: Das ätherische Öl bereitet Körper und Geist optimal vor, öffnet das Herz und fördert eine liebevolle Verbindung zu dir selbst und anderen.
Verbindung mit dem Venus Planet: Die Venus-Frequenzen stärken deine Selbstliebe, innere Balance und weibliche Energie.
Regeneration und Erdung: Die Klangwellen des Gongs wirken direkt auf dein Nervensystem, fördern die Regeneration und schaffen ein tiefes Gefühl der Entspannung und Harmonie.
Bereite dich mit diesem Sound Bath auf den Frühling und Neubeginn vor. Tauche tief in wohltuende Klänge, die dich neu einschwingen und deine Schwingungsfrequenz erhöhen.
Dieser Neumond unterstützt dich dabei dein höchstes Potential zu entfalten. Ich öffne einen geschützten Raum, in dem du dich mit deiner Seele und deinem Höheren Selbst verbinden kannst.
FREU DICH AUF:
Tiefe Entspannung: Lass los und gib dich den heilsamen Klängen hin.
Innere Balance: Harmonisierende Frequenzen balancieren deine Energiezentren aus.
Klarheit &amp; Heilung: Die Klänge unterstützen deine persönliche Entwicklung und schenken dir Klarheit.
Energie aufladen: Regeneriere dich und gehe gestärkt in deinen Alltag zurück.
Sound Healing mit Venus-Gong und Kristallharfe: Frequenzen für Liebe, Klarheit und Harmonie
Neumond Energie: Ein perfektes Timing für deinen Neubeginn und neue Visionen zu finden.
Ätherische Öle: Schwingungen der Pflanzen- und Blumenseelen für deinen Frühlings-Neustart.
Orakelkarten: Botschaften für deine Seele von kraftvollen Karten.
Das kannst du mitbringen:
kleines Kopfkissen
warme Socken
bequeme Kleidung
Wasserflasche
evtl. Augenmaske/Augenkissen
Es sind Matten, Bolster und Decken vorhanden.
Tee und Wasser stehen für dich bereit.
Mehr Infos findest du auf meiner webseite: www.sumannspirit.com und bei Instagram unter sumann_spirit.
Lass den Alltag hinter dir und gönn dir diese besondere Zeit für dich.
Die Klänge helfen dir, Stress, Ängste und Sorgen loszulassen und neue Energie zu tanken.
Simone
    It is organized by Simone Sumann Grunert and will last for Eventdauer: 2 Stunden. 
    Key topics and themes include: Events in Deutschland, Events in Hansestadt Hamburg, Events in Hamburg, Hamburg Kurse, Hamburg Gesundheit Kurse, #soundbath, #hamburg, #entspannung, #soundhealing, #selbstliebe, #klangreise, #gong, #gongbath, #neumond, #hamburg_events.
    </t>
        </is>
      </c>
      <c r="P1289" t="inlineStr">
        <is>
          <t>[-6.37888210e-03 -1.43175814e-02  2.43591797e-02  5.55776292e-03
 -5.80563322e-02  6.45825232e-04 -3.89421582e-02 -6.03076592e-02
  2.22719107e-02 -5.20995259e-02  5.33447340e-02 -7.09373876e-02
  1.29887080e-02 -2.23687105e-02 -1.14150876e-02 -3.76468487e-02
  7.71420002e-02 -2.00571939e-02 -4.34749834e-02  4.78742924e-03
 -4.81787371e-03  2.08390923e-03 -6.03226153e-03 -5.37537523e-02
 -4.39662710e-02  1.64821502e-02 -3.56921949e-03 -7.48721883e-02
 -8.30625277e-03  8.52421392e-03  7.89660886e-02  1.32116594e-03
 -9.65602845e-02 -3.01097389e-02  9.42973495e-02 -5.50286025e-02
 -1.59298927e-02 -7.85031840e-02 -1.07154194e-02  2.79466826e-02
 -2.57977843e-02 -6.39372468e-02 -5.45725487e-02 -4.28165905e-02
 -6.39805421e-02  4.57672141e-02 -3.15699503e-02 -5.94528653e-02
 -1.35724281e-03 -7.74189178e-03  2.12074984e-02 -4.26988713e-02
  7.40547180e-02  7.89950415e-02  3.74448998e-03 -1.60779655e-02
 -5.60825728e-02 -7.02738836e-02  3.50002870e-02  4.55425307e-02
  4.85147014e-02 -2.95995399e-02 -2.56277639e-02  1.32712442e-02
  1.90406647e-02 -7.99929816e-03 -1.63819790e-02  3.89056578e-02
  7.21494388e-03 -2.05238089e-02 -9.18368436e-03 -9.06931087e-02
  1.62519775e-02  6.88717514e-02  9.74007975e-03  4.15409207e-02
 -1.17256138e-02 -4.98510338e-02 -1.97903700e-02 -1.13795221e-01
  3.93609479e-02  3.49596702e-02  2.47264095e-03  5.04808724e-02
  3.57604362e-02  1.18947146e-03  1.11939469e-02 -2.71353405e-02
 -2.07106993e-02  5.26096486e-02 -4.23933156e-02  2.41459906e-02
 -1.40959129e-01 -4.69713546e-02 -1.20757725e-02  3.10374331e-03
 -3.22722569e-02  1.42114654e-01  1.02281637e-01  4.05714102e-02
 -2.71637309e-02  5.34887500e-02  7.01551931e-03  6.03178376e-03
 -5.79245128e-02 -1.46487921e-01 -5.30456528e-02  1.23139354e-03
  1.01810065e-03 -4.23223060e-03 -7.47184902e-02 -1.44118201e-02
  3.64489555e-02 -5.93186393e-02 -6.27854839e-03  4.44693230e-02
  1.10755138e-01 -3.18065584e-02 -1.11193001e-01 -3.46869342e-02
  4.64782640e-02 -5.28669097e-02 -1.01378700e-02  4.15913351e-02
 -7.57800601e-03  6.48143142e-02 -1.59737710e-02  1.27398946e-32
  7.46908085e-03 -1.05490305e-01  1.82677340e-02 -7.62230763e-03
  1.17211372e-01  9.13281459e-03 -1.17618799e-01  4.97362809e-03
  1.77508872e-02  1.91599876e-02 -4.37075682e-02 -2.44433526e-02
 -2.66887471e-02 -1.40741348e-01 -2.98036058e-02  2.19207127e-02
 -3.02161649e-02 -2.41013728e-02 -4.97713573e-02 -4.60655950e-02
  3.09684612e-02  5.87707534e-02 -1.22116553e-02  1.34935873e-02
 -3.72416787e-02  3.03850491e-02  3.27229202e-02 -7.98090473e-02
  2.64256317e-02  2.15393305e-02  1.07080145e-02 -6.80828243e-02
  2.98145078e-02 -6.49493635e-02  3.09637003e-02  2.89083868e-02
  1.49731161e-02  2.35708132e-02 -3.64616998e-02 -9.92470160e-02
  5.97479567e-02  1.56095373e-02 -2.48319656e-02 -6.47995796e-04
  3.13084424e-02  7.23052472e-02 -1.67661719e-02  9.03013442e-03
  1.58270031e-01 -5.59943952e-02  3.82851064e-02  4.42678966e-02
  3.60598019e-03  3.35953608e-02  3.51377502e-02  8.65098536e-02
  3.60201150e-02 -2.04040203e-02  2.82363724e-02 -1.35365187e-03
  3.25410515e-02  6.56478927e-02  2.72076344e-03 -1.16628215e-01
  2.65200827e-02 -2.71553546e-02 -5.98223433e-02 -1.84150897e-02
  3.85076292e-02 -6.44885674e-02 -4.42379490e-02  5.50117977e-02
  4.66795079e-02 -1.38163741e-03  3.39061804e-02  2.63847653e-02
 -4.75053191e-02  1.61148179e-02 -5.91236576e-02  2.78686788e-02
 -1.20360637e-02  1.91697106e-02  7.13567669e-03  9.11262780e-02
  1.69924833e-02 -6.09130189e-02 -4.80844378e-02  1.69081893e-02
 -1.11064702e-01 -2.17038430e-02 -1.77298696e-03  3.75596993e-02
 -1.17614679e-03 -2.51696352e-02 -4.97629009e-02 -1.36452104e-32
  4.01322246e-02  3.37812901e-02 -7.34455138e-02  1.04528740e-02
  9.60799083e-02  8.61664265e-02 -3.27810012e-02  9.97992083e-02
 -7.19103366e-02 -2.54206788e-02  7.02464357e-02 -1.19790121e-03
  2.00880263e-02  2.97999964e-03  1.02626299e-03  3.26228477e-02
  3.19628720e-03  5.21857366e-02 -6.07282855e-02  6.64097816e-02
  3.00916974e-02  1.15478896e-01  4.26470377e-02  1.87518224e-02
 -4.58203740e-02  1.00732520e-01  1.05021335e-01  6.29586652e-02
 -4.78411689e-02  1.61052570e-02 -3.52806523e-02  7.78000206e-02
 -2.64599994e-02 -1.61360595e-02  4.06609243e-03  2.24048123e-02
  2.61054784e-02 -5.21649569e-02 -1.19783096e-01 -7.84759969e-02
  3.31787392e-02  5.10088541e-02 -5.17837964e-02  5.58261946e-02
  4.25144956e-02  2.44830400e-02 -1.14965066e-01 -2.54774168e-02
 -3.02598550e-04 -6.24850802e-02  5.30041717e-02 -3.32200341e-02
 -2.97108684e-02  4.60793711e-02  9.56264362e-02  7.05820918e-02
  4.44237841e-03 -9.54680294e-02 -3.59429866e-02  4.85855155e-02
 -3.96347567e-02  7.36365616e-02 -5.50964996e-02 -5.87699488e-02
 -3.02963275e-02  3.44872591e-03 -9.86370258e-03  4.16157171e-02
  2.16741506e-02  1.48454141e-02 -6.30493369e-03  6.86664134e-02
 -7.97607526e-02 -7.71195665e-02 -3.77341732e-02 -2.23761704e-02
  4.86357696e-02  1.75634008e-02 -7.27926567e-02  3.83887216e-02
 -1.67652994e-01  4.05665934e-02 -4.15206328e-02  2.79781222e-02
  5.00891842e-02  1.40843429e-02 -1.47924507e-02 -4.50808108e-02
 -4.15255204e-02  3.87597866e-02 -3.84124964e-02  5.57607897e-02
 -4.88710739e-02  7.06933662e-02  4.39886525e-02 -6.21746139e-08
  1.27794873e-02 -1.16449164e-03  7.61626894e-03 -4.51629283e-03
  4.39246409e-02 -1.15371220e-01 -2.47911885e-02 -2.22096890e-02
 -5.82003742e-02  1.17447503e-01  2.04987470e-02  4.96669160e-03
 -3.48393596e-03  2.02388130e-02 -6.57764077e-02  2.40898505e-02
 -1.08540209e-03  2.99092149e-03 -7.41038322e-02 -9.07807499e-02
  6.31410852e-02 -1.52100353e-02  1.57230347e-02  2.44632158e-02
  3.88252959e-02 -4.52864170e-02 -1.37097575e-02 -2.69110445e-02
  2.97962502e-03 -6.94067404e-02 -3.96499932e-02  3.31030563e-02
 -6.00093529e-02  2.34667584e-02 -6.81733638e-02 -2.53031272e-02
 -8.66356790e-02 -1.98141066e-03 -9.09801945e-03  3.18735316e-02
 -4.79563698e-02 -9.09812655e-03  2.33076070e-03  4.31181304e-02
  2.93271132e-02  1.06177423e-02  1.08987363e-02  1.42007573e-02
  4.70020212e-02  1.12939931e-01 -5.55023625e-02  1.47974091e-02
  4.13417444e-02  5.50575331e-02 -4.59298491e-02  4.57011461e-02
 -1.72087327e-02  3.33404206e-02  7.87003804e-03  2.89129838e-02
  3.24460082e-02 -2.21027173e-02 -1.11615531e-01  7.76378140e-02]</t>
        </is>
      </c>
    </row>
    <row r="1290">
      <c r="A1290" s="1" t="n">
        <v>1288</v>
      </c>
      <c r="B1290" t="n">
        <v>285</v>
      </c>
      <c r="C1290" t="inlineStr">
        <is>
          <t>SCHNACK Stand-Up Comedy präsentiert: ASSANE BADIANE &amp; Friends</t>
        </is>
      </c>
      <c r="D1290" t="inlineStr">
        <is>
          <t>Sonntag, 9. März</t>
        </is>
      </c>
      <c r="E1290" t="inlineStr">
        <is>
          <t>Adina Apartment Hotel Hamburg Speicherstadt</t>
        </is>
      </c>
      <c r="F1290" t="inlineStr">
        <is>
          <t>Willy-Brandt-Straße 25 20457 Hamburg</t>
        </is>
      </c>
      <c r="G1290" t="inlineStr">
        <is>
          <t>arts</t>
        </is>
      </c>
      <c r="H1290" t="inlineStr">
        <is>
          <t>Ab 19,99 €</t>
        </is>
      </c>
      <c r="I1290" t="inlineStr">
        <is>
          <t>https://www.eventbrite.de/e/schnack-stand-up-comedy-prasentiert-assane-badiane-friends-tickets-948987907377?aff=ebdssbdestsearch</t>
        </is>
      </c>
      <c r="J1290" t="inlineStr">
        <is>
          <t>Willkommen bei SCHNACK Stand-Up präsentiert: ASSANE BADIANE &amp; Friends!
Assane Badiane bringt ein neues aufregendes Format nach Hamburg! Was genau auf der Bühne passiert lässt sich nicht genau vorhersagen. Es wird ein aufregender Mix aus Auszügen aus Soloprogrammen, gemeinsamen spontanen Momenten auf der Bühne, Interaktion mit dem Publikum und neuen Jokes. Ein Abend der Superlative ist garantiert!
Also schnapp dir deine Liebsten, die mal wieder einen fröhlichen Abend und ein bisschen Lachen vertragen könnten, und kommt vorbei!
Unsere Comedians sind bekannt aus u.a. Falsch aber Lustig, NDR Comedy Contest, Night Wash, Comedy Central Roast Battle, Comedy Studio Berlin, Stand-Up 44, 4 Feinde uvm.
Mit einer großen Auswahl an kühlen Getränken und feinsten Cocktails seid ihr im Adina Speicherstadt auf jeden Fall gut versorgt!
Hinweis: Solltet ihr für größere Gruppen buchen wollen, oder eine Rechnung mit ausgewiesener MwSt. brauchen, schreibt uns gerne eine Email an office@schnackstandup.de vor Eurem Kauf!
+++ Ab 18 Jahren +++
Wir freuen uns auf euch!
Euer SCHNACK Stand-Up Team
SCHNACK bei Instagram
SCHNACK Website</t>
        </is>
      </c>
      <c r="K1290" t="inlineStr">
        <is>
          <t>SCHNACK Stand-Up</t>
        </is>
      </c>
      <c r="L1290" t="inlineStr">
        <is>
          <t>Rückerstattungsrichtlinie
Rückerstattungen bis zu 1 Tag vor dem Event</t>
        </is>
      </c>
      <c r="M1290" t="inlineStr">
        <is>
          <t>Dauer nicht verfügbar</t>
        </is>
      </c>
      <c r="N1290" t="inlineStr">
        <is>
          <t>Events in Deutschland, Events in Hansestadt Hamburg, Events in Hamburg, Hamburg Performances, Hamburg Kunst Performances, #live, #comedy, #standup, #hamburg, #berlin, #standupcomedy, #comedyclub, #schnack, #assane, #badiane</t>
        </is>
      </c>
      <c r="O1290" t="inlineStr">
        <is>
          <t xml:space="preserve">
    The event titled "SCHNACK Stand-Up Comedy präsentiert: ASSANE BADIANE &amp; Friends" is scheduled to take place on Sonntag, 9. März at Adina Apartment Hotel Hamburg Speicherstadt, 
    specifically at Willy-Brandt-Straße 25 20457 Hamburg. This event falls under the "arts" category. 
    Description: Willkommen bei SCHNACK Stand-Up präsentiert: ASSANE BADIANE &amp; Friends!
Assane Badiane bringt ein neues aufregendes Format nach Hamburg! Was genau auf der Bühne passiert lässt sich nicht genau vorhersagen. Es wird ein aufregender Mix aus Auszügen aus Soloprogrammen, gemeinsamen spontanen Momenten auf der Bühne, Interaktion mit dem Publikum und neuen Jokes. Ein Abend der Superlative ist garantiert!
Also schnapp dir deine Liebsten, die mal wieder einen fröhlichen Abend und ein bisschen Lachen vertragen könnten, und kommt vorbei!
Unsere Comedians sind bekannt aus u.a. Falsch aber Lustig, NDR Comedy Contest, Night Wash, Comedy Central Roast Battle, Comedy Studio Berlin, Stand-Up 44, 4 Feinde uvm.
Mit einer großen Auswahl an kühlen Getränken und feinsten Cocktails seid ihr im Adina Speicherstadt auf jeden Fall gut versorgt!
Hinweis: Solltet ihr für größere Gruppen buchen wollen, oder eine Rechnung mit ausgewiesener MwSt. brauchen, schreibt uns gerne eine Email an office@schnackstandup.de vor Eurem Kauf!
+++ Ab 18 Jahren +++
Wir freuen uns auf euch!
Euer SCHNACK Stand-Up Team
SCHNACK bei Instagram
SCHNACK Website
    It is organized by SCHNACK Stand-Up and will last for Dauer nicht verfügbar. 
    Key topics and themes include: Events in Deutschland, Events in Hansestadt Hamburg, Events in Hamburg, Hamburg Performances, Hamburg Kunst Performances, #live, #comedy, #standup, #hamburg, #berlin, #standupcomedy, #comedyclub, #schnack, #assane, #badiane.
    </t>
        </is>
      </c>
      <c r="P1290" t="inlineStr">
        <is>
          <t>[ 1.36112198e-02 -7.89285917e-03 -8.66583139e-02 -2.95167677e-02
  7.90090039e-02  8.55584741e-02 -3.57051976e-02  1.47295911e-02
 -6.00352660e-02 -5.70532605e-02  2.25260225e-03 -2.74298303e-02
 -9.98001918e-03 -4.83396612e-02 -3.17169772e-03 -6.15404919e-02
  1.13127893e-02 -1.80773046e-02  2.41043493e-02  2.38174144e-02
  1.34002808e-02 -3.33544724e-02  5.82544915e-02  5.42792007e-02
 -1.65713653e-02 -7.27791265e-02  2.01522280e-02 -1.23831173e-02
 -3.40974294e-02  2.56619547e-02 -1.58671457e-02 -2.13199724e-02
  2.47974806e-02 -1.46760130e-02  6.70511648e-02  2.90867742e-02
  5.71429357e-02  4.89384644e-02  2.05131136e-02  7.69333690e-02
 -2.13609636e-02 -3.77260186e-02 -8.44104141e-02 -8.27504173e-02
  1.92254148e-02 -6.74058497e-02  2.82505900e-02  4.72692028e-02
 -1.14780493e-01  2.90016402e-02 -9.68983676e-03 -4.22609560e-02
  2.42252164e-02 -9.95936431e-03  7.31614325e-03  2.86995564e-02
 -8.49568099e-02 -1.63271446e-02  5.46188317e-02 -1.14003075e-02
  8.37949663e-03 -7.56966844e-02 -8.58173799e-03  5.31070866e-03
 -9.99388844e-03 -2.29292698e-02  1.40949925e-02  4.62073311e-02
 -3.56375352e-02  5.42550087e-02  4.90967184e-02 -9.57035869e-02
 -3.92501056e-02  5.78333586e-02  4.02339250e-02  2.72801202e-02
 -6.53636530e-02 -1.17765712e-02  1.98311135e-02 -1.14367768e-01
  2.89136283e-02 -6.26492128e-02  6.29527681e-03 -1.71006527e-02
 -2.79559642e-02 -1.38418768e-02  2.39954535e-02 -1.00763505e-02
 -2.24898942e-02 -3.54478694e-03 -6.64816722e-02  3.90637778e-02
 -8.30637887e-02 -1.58665963e-02  2.03423593e-02 -5.44770062e-02
 -1.19946692e-02  1.26178721e-02  6.58800453e-02  8.82924646e-02
  3.83363068e-02  2.60612220e-02  4.33263071e-02 -4.41098213e-02
  9.29016322e-02 -3.22966464e-02  5.41624129e-02 -3.51319127e-02
  2.38976721e-02  4.35169134e-03  3.66911036e-03 -1.58540234e-02
  3.44251879e-02 -1.36873081e-01  4.36803848e-02  3.27991992e-02
 -3.58531624e-03 -7.49702901e-02  4.20552790e-02 -6.79810867e-02
  1.22947730e-01  1.19179107e-01  4.73544672e-02  2.03303695e-02
 -3.84418032e-04  4.62145470e-02  1.81166809e-02  1.34443890e-32
 -6.76116301e-03 -9.00961757e-02 -2.96821892e-02  5.52014336e-02
  1.11605458e-01  1.57034975e-02 -7.74115771e-02  2.91969143e-02
 -4.35866155e-02 -8.37756135e-03 -7.89204519e-03 -4.00433429e-02
 -2.18054838e-02 -8.89475793e-02  6.97838664e-02  7.92420059e-02
 -3.08856741e-02 -4.81533110e-02  6.00363947e-02 -3.16430405e-02
 -4.93476763e-02  5.35881706e-02 -9.58105549e-03  2.90033408e-02
 -7.79580250e-02  7.88337588e-02  6.00529648e-02 -8.96446258e-02
  2.88254991e-02  2.36347150e-02 -1.44931423e-02  1.78056571e-03
 -5.78223057e-02 -8.79610404e-02  2.61047985e-02 -9.00269113e-03
 -7.16504529e-02 -5.00201173e-02 -3.82757150e-02 -2.99149174e-02
 -2.11989600e-02 -1.81257762e-02 -9.41947624e-02 -5.45128994e-02
  1.53097585e-02  1.21925332e-01 -1.62249189e-02  4.30215634e-02
  9.20870975e-02 -8.91499780e-03  3.89573723e-02  4.80588246e-03
  1.69204287e-02  9.07406509e-02 -3.72868106e-02  5.44569902e-02
  4.36582193e-02 -2.54423134e-02  8.64591748e-02 -2.87550986e-02
  3.54110301e-02  9.26606506e-02  2.64108106e-02 -6.20961422e-03
 -2.99890768e-02 -1.10383965e-02 -2.41281930e-02  1.78850535e-02
  6.33552596e-02 -7.03258067e-02 -5.36765251e-03  4.69921157e-02
  4.25271597e-03 -1.22425072e-01 -3.14217284e-02  7.45859593e-02
 -1.37637695e-02  5.34271784e-02 -1.67195611e-02  5.91649376e-02
 -3.46813165e-02 -5.32970205e-02 -6.53039711e-03 -9.50284079e-02
 -7.32513294e-02 -3.52916680e-02  4.52680863e-04 -7.13361502e-02
 -4.96713370e-02  6.93267062e-02 -2.39051357e-02 -4.71386313e-02
  9.64275748e-03  1.58628039e-02  7.84131233e-03 -1.45529286e-32
  3.18900011e-02 -2.69712746e-05 -4.89711016e-02  5.45044057e-02
  1.64346900e-02  1.42337075e-02 -7.73872808e-02  7.42262788e-03
 -2.76664877e-03 -6.45703971e-02 -2.35571526e-02 -5.82075566e-02
  3.75840254e-02 -2.13643871e-02  7.84209222e-02  3.27244997e-02
 -3.59655335e-03  9.07357130e-03  1.85519401e-02 -2.39310949e-03
  1.00346737e-01  4.79770377e-02 -4.00377028e-02  3.97478603e-02
 -3.43633741e-02  5.50899021e-02  6.35527223e-02  5.47069572e-02
 -4.02016081e-02 -3.16573977e-02 -2.04477739e-03  3.77666540e-02
 -5.36056720e-02  6.26377985e-02 -1.13175046e-02  3.59893143e-02
  1.47809554e-02  3.42420768e-03 -5.60225770e-02  4.89597255e-03
  4.84627895e-02  5.75219877e-02 -1.26151025e-01  5.25473841e-02
  4.34216410e-02  5.73723810e-03 -7.86474124e-02 -8.33253860e-02
 -3.45372036e-02 -4.61437441e-02 -1.54424841e-02 -4.78321947e-02
 -8.20172653e-02 -1.58411711e-02  1.77516248e-02  3.76901291e-02
 -2.24641729e-02 -1.34088639e-02 -2.85142511e-02  3.44278826e-03
 -6.72449172e-02  3.22707780e-02 -7.45353177e-02 -4.90437374e-02
  6.69598058e-02 -6.06548786e-02 -1.02552190e-01  1.44156115e-02
 -1.29942298e-02  1.00975828e-02  2.98897885e-02  3.87629084e-02
 -4.68350910e-02  2.30302457e-02 -8.11466649e-02  7.22829252e-02
  1.34646580e-01  7.45485872e-02  1.82910007e-04  1.77964792e-02
 -9.49798822e-02 -2.17792252e-03  2.88889487e-03  8.95900279e-02
 -4.05431166e-02  6.58636391e-02  1.45179182e-02  3.43519188e-02
 -3.23266536e-02  9.47376415e-02  3.50915864e-02  7.48913363e-02
  4.18440923e-02  3.11430655e-02  3.96362580e-02 -6.71854394e-08
 -6.36409670e-02 -3.88129638e-03 -7.41133392e-02 -3.54014849e-03
  3.04965414e-02 -1.57726452e-01 -6.94708824e-02  2.24635806e-02
 -1.93390716e-02  8.92574899e-03 -5.41194119e-02 -1.27655864e-02
  3.28441570e-03  1.08244270e-02 -8.05514082e-02  5.14785685e-02
 -2.41114851e-02 -2.50744298e-02 -6.94326460e-02 -3.98678854e-02
 -2.62578521e-02 -3.32105123e-02  5.28093465e-02 -2.22415645e-02
 -1.45992309e-01 -4.78287190e-02 -2.78457869e-02 -3.90976854e-02
 -8.19006376e-03 -2.89311372e-02 -4.58900854e-02  8.19407925e-02
 -3.67694274e-02 -5.17345183e-02  2.09742449e-02 -1.83426272e-02
 -6.13302588e-02 -5.39091974e-03  5.01424558e-02  4.09600548e-02
 -2.81431843e-02 -1.36475697e-01  4.85197380e-02 -5.25747426e-02
  9.72240884e-03  3.13298847e-03 -9.87873226e-03  4.30293307e-02
  6.99515119e-02  6.44495264e-02 -1.38673261e-01 -1.46848205e-02
 -1.69557091e-02  1.08780367e-02  3.87101546e-02 -3.89232114e-02
 -3.56824286e-02  7.34373555e-02  1.44138793e-02  2.93167271e-02
  3.22818868e-02  1.32200336e-02 -1.57375690e-02  3.47815380e-02]</t>
        </is>
      </c>
    </row>
    <row r="1291">
      <c r="A1291" s="1" t="n">
        <v>1289</v>
      </c>
      <c r="B1291" t="n">
        <v>286</v>
      </c>
      <c r="C1291" t="inlineStr">
        <is>
          <t>Business Ökosystem Design Workshop SupraTix – Hamburg</t>
        </is>
      </c>
      <c r="D1291" t="inlineStr">
        <is>
          <t>Montag, 31. März</t>
        </is>
      </c>
      <c r="E1291" t="inlineStr">
        <is>
          <t>Hamburg</t>
        </is>
      </c>
      <c r="F1291" t="inlineStr">
        <is>
          <t>Hamburg 20537 Hamburg</t>
        </is>
      </c>
      <c r="G1291" t="inlineStr">
        <is>
          <t>business</t>
        </is>
      </c>
      <c r="H1291" t="inlineStr">
        <is>
          <t>Ab 999 €</t>
        </is>
      </c>
      <c r="I1291" t="inlineStr">
        <is>
          <t>https://www.eventbrite.de/e/business-okosystem-design-workshop-supratix-hamburg-tickets-1216572644529?aff=ebdssbdestsearch</t>
        </is>
      </c>
      <c r="J1291" t="inlineStr">
        <is>
          <t>2-Tages-Workshop: „Business Ökosystem Design – Erfolgreiche Gestaltung und Steuerung von Geschäftsökosystemen“
Business Ökosysteme als Erfolgsfaktor in disruptiven Zeiten
Märkte, Technologien und Kundenbedürfnisse wandeln sich rasend schnell. Um nachhaltig wettbewerbsfähig zu bleiben, setzen erfolgreiche Unternehmen nicht mehr nur auf lineare Wertschöpfungsketten, sondern bauen dynamische Netzwerke mit Partnern, Kunden und weiteren Akteuren auf. SupraTix hat bereits mehr als 10 solcher Business-Ökosysteme weltweit etabliert, an denen über 4000 Organisationen teilnehmen – und teilt nun in einem exklusiven 2-tägigen Workshop das erprobte Praxiswissen, wie Sie Ihr eigenes Netzwerk erfolgreich gestalten und steuern.
Bereit für den nächsten Schritt?
Mit der Teilnahme am Workshop „Business Ökosystem Design – Erfolgreiche Gestaltung und Steuerung von Geschäftsökosystemen“ legen Sie den Grundstein für das erfolgreiche Agieren in einer vernetzten Wirtschaft. Gemeinsam erarbeiten wir, wie Sie Ihr Unternehmen krisenfest und innovativ aufstellen können – und profitieren dabei von unserer langjährigen Praxis mit weltweit vernetzten Organisationen.
Nutzen Sie diese Gelegenheit, um Ihr Unternehmen aktiv voranzubringen. Wir freuen uns darauf, Sie in unserem Workshop zu begrüßen und gemeinsam die Weichen für eine erfolgreiche Zukunft zu stellen.
Melden Sie sich jetzt an und gestalten Sie die Wirtschaft von morgen aktiv mit.
Ihr Unternehmen wird es Ihnen danken.
Für wen ist dieser Workshop besonders geeignet?
Entscheider und Gestalter: die Chancen abseits klassischer Geschäftsmodelle suchen und sich für neue Kooperationen öffnen.
Innovationsmanager und Business-Developer: die neue Ertragsquellen erschließen und das eigene Unternehmen voranbringen wollen.
Strategen und Berater: die ihre Kunden zukunftsfit machen möchten, indem sie nachhaltige Wachstumsstrategien entwickeln.
Alle, die ein dynamisches Netzwerk aufbauen wollen: um gemeinsam mit Partnern ein einzigartiges Wertversprechen zu schaffen und neue Märkte zu erschließen.
Ablauf &amp; Inhalte
Tag 1
Fundiertes Grundlagenwissen
Erhalten Sie einen kompakten Überblick darüber, was Business-Ökosysteme ausmacht und warum sie insbesondere in Zeiten rasanter Veränderungen unverzichtbar sind. SupraTix zeigt anhand realer Beispiele, wie erfolgreiche Ökosysteme entstehen.
Ökosystem-Mapping &amp; Analyse
Durch interaktive Übungen (z. B. Stakeholder-Analyse, Geschäftsmodell-Canvas) lernen Sie, Ihr eigenes Marktumfeld systematisch zu erfassen und erste Potenziale für ein Business-Ökosystem zu erkennen.
Tag 2
Strategische Gestaltung &amp; Umsetzung
Auf Basis der Erkenntnisse aus Tag 1 entwickeln Sie konkrete Roadmaps: Welche Partner sind relevant, wie sieht das gemeinsame Wertversprechen aus und wie lässt sich das Ökosystem langfristig skalieren?
Praxisnahe Tools &amp; Templates
Nutzen Sie bewährte Methoden wie Value Proposition Design, um neue Geschäftsmodelle zu entwerfen, Prototypen zu validieren und Wachstumsstrategien abzuleiten. SupraTix stellt erprobte Vorlagen bereit, damit Sie Ihre Ergebnisse direkt ins Unternehmen übertragen können.
Lernziele des Workshops:
Begriffssicherheit: Teilnehmende verstehen klar, was „Business-Ökosysteme“ sind und wie sie sich von klassischen Wertschöpfungsketten unterscheiden
Analysekompetenz: Teilnehmende können Stakeholder-Analysen und Ökosystem-Mappings durchführen, um das eigene Unternehmensumfeld besser zu verstehen
Strategische Ausrichtung: Teilnehmende wissen, wie sie die Rolle ihres Unternehmens im Ökosystem definieren (Orchestrator, Komplementär, Plattformbetreiber)
Monetarisierung &amp; Value Capture: Teilnehmende kennen verschiedene Erlösmodelle und wissen, wie sich digitale Services ins Ökosystem einbinden lassen
Umsetzungsfähigkeit: Teilnehmende erstellen einen ersten Aktionsplan (Roadmap) und definieren nächste Schritte zur Implementierung im eigenen Unternehmen.
Nutzen Sie diese zwei Tage, um Ihr Unternehmen fit für die Zukunft zu machen. Durch die Kombination aus fundiertem Wissen, bewährten Methoden und direkter Anwendung auf Ihre eigenen Herausforderungen erhalten Sie einen klaren Fahrplan, um Business-Ökosysteme erfolgreich zu initiieren und zu steuern. Starten Sie jetzt in ein neues Zeitalter der Wertschöpfung – mit SupraTix an Ihrer Seite.
Ihr konkreter Mehrwert
Langjährige Expertise
Profitieren Sie von unserem weltweiten Netzwerk und den Erfahrungen aus über 10 etablierten Business-Ökosystemen.
Direkte Umsetzbarkeit
Sie erhalten praxiserprobte Tools, Checklisten und Templates, um im Anschluss sofort im eigenen Unternehmen aktiv zu werden.
Maßgeschneiderte Lösungen
Jeder Teilnehmende entwickelt einen individuellen Aktionsplan für das eigene Marktumfeld – von der Identifikation passender Partner bis zur Monetarisierung neuer Geschäftsmodelle.
Netzwerk &amp; Austausch
Treffen Sie Gleichgesinnte aus unterschiedlichen Branchen, tauschen Sie Best Practices aus und knüpfen Sie wertvolle Kontakte für zukünftige Kooperationen.
Stabilität in disruptiven Zeiten
Mit einem starken Netzwerk und klaren Strategien agieren Sie resilient und bleiben langfristig konkurrenzfähig.
Unser exklusiver Business Ökosystem Design Workshop kann auch speziell für Teams durchgeführt werden. In einer maßgeschneiderten Session erarbeiten wir gemeinsam Strategien und Lösungen, die perfekt auf die Bedürfnisse und Ziele Ihres Unternehmens abgestimmt sind. Kontaktieren Sie uns für ein individuelles Angebot und weitere Details: Teamworkshop anfragen
FAQ
Welche Leistungen sind im Ticket enthalten?
Im Ticketpreis sind die Workshopteilnahme, Getränke und Pausenverpflegung, sowie die benötigten Materialien und ein Zertifikat enthalten.
Welche Stornierungsbedingungen gelten für den Workshop?
Unsere Stornierungsbedingungen finden Sie unter: https://supratix.com/p/event-storno/</t>
        </is>
      </c>
      <c r="K1291" t="inlineStr">
        <is>
          <t>SupraTix GmbH</t>
        </is>
      </c>
      <c r="L1291" t="inlineStr">
        <is>
          <t>Rückerstattungsrichtlinie
Rückerstattungen bis zu 14 Tage vor dem Event</t>
        </is>
      </c>
      <c r="M1291" t="inlineStr">
        <is>
          <t>Eventdauer: 1 Tag 8 Stunden</t>
        </is>
      </c>
      <c r="N1291" t="inlineStr">
        <is>
          <t>Events in Deutschland, Events in Hansestadt Hamburg, Events in Hamburg, Hamburg Kurse, Hamburg Geschäftlich Kurse, #workshop, #event, #learning, #dresden, #business_ecosystem_design</t>
        </is>
      </c>
      <c r="O1291" t="inlineStr">
        <is>
          <t xml:space="preserve">
    The event titled "Business Ökosystem Design Workshop SupraTix – Hamburg" is scheduled to take place on Montag, 31. März at Hamburg, 
    specifically at Hamburg 20537 Hamburg. This event falls under the "business" category. 
    Description: 2-Tages-Workshop: „Business Ökosystem Design – Erfolgreiche Gestaltung und Steuerung von Geschäftsökosystemen“
Business Ökosysteme als Erfolgsfaktor in disruptiven Zeiten
Märkte, Technologien und Kundenbedürfnisse wandeln sich rasend schnell. Um nachhaltig wettbewerbsfähig zu bleiben, setzen erfolgreiche Unternehmen nicht mehr nur auf lineare Wertschöpfungsketten, sondern bauen dynamische Netzwerke mit Partnern, Kunden und weiteren Akteuren auf. SupraTix hat bereits mehr als 10 solcher Business-Ökosysteme weltweit etabliert, an denen über 4000 Organisationen teilnehmen – und teilt nun in einem exklusiven 2-tägigen Workshop das erprobte Praxiswissen, wie Sie Ihr eigenes Netzwerk erfolgreich gestalten und steuern.
Bereit für den nächsten Schritt?
Mit der Teilnahme am Workshop „Business Ökosystem Design – Erfolgreiche Gestaltung und Steuerung von Geschäftsökosystemen“ legen Sie den Grundstein für das erfolgreiche Agieren in einer vernetzten Wirtschaft. Gemeinsam erarbeiten wir, wie Sie Ihr Unternehmen krisenfest und innovativ aufstellen können – und profitieren dabei von unserer langjährigen Praxis mit weltweit vernetzten Organisationen.
Nutzen Sie diese Gelegenheit, um Ihr Unternehmen aktiv voranzubringen. Wir freuen uns darauf, Sie in unserem Workshop zu begrüßen und gemeinsam die Weichen für eine erfolgreiche Zukunft zu stellen.
Melden Sie sich jetzt an und gestalten Sie die Wirtschaft von morgen aktiv mit.
Ihr Unternehmen wird es Ihnen danken.
Für wen ist dieser Workshop besonders geeignet?
Entscheider und Gestalter: die Chancen abseits klassischer Geschäftsmodelle suchen und sich für neue Kooperationen öffnen.
Innovationsmanager und Business-Developer: die neue Ertragsquellen erschließen und das eigene Unternehmen voranbringen wollen.
Strategen und Berater: die ihre Kunden zukunftsfit machen möchten, indem sie nachhaltige Wachstumsstrategien entwickeln.
Alle, die ein dynamisches Netzwerk aufbauen wollen: um gemeinsam mit Partnern ein einzigartiges Wertversprechen zu schaffen und neue Märkte zu erschließen.
Ablauf &amp; Inhalte
Tag 1
Fundiertes Grundlagenwissen
Erhalten Sie einen kompakten Überblick darüber, was Business-Ökosysteme ausmacht und warum sie insbesondere in Zeiten rasanter Veränderungen unverzichtbar sind. SupraTix zeigt anhand realer Beispiele, wie erfolgreiche Ökosysteme entstehen.
Ökosystem-Mapping &amp; Analyse
Durch interaktive Übungen (z. B. Stakeholder-Analyse, Geschäftsmodell-Canvas) lernen Sie, Ihr eigenes Marktumfeld systematisch zu erfassen und erste Potenziale für ein Business-Ökosystem zu erkennen.
Tag 2
Strategische Gestaltung &amp; Umsetzung
Auf Basis der Erkenntnisse aus Tag 1 entwickeln Sie konkrete Roadmaps: Welche Partner sind relevant, wie sieht das gemeinsame Wertversprechen aus und wie lässt sich das Ökosystem langfristig skalieren?
Praxisnahe Tools &amp; Templates
Nutzen Sie bewährte Methoden wie Value Proposition Design, um neue Geschäftsmodelle zu entwerfen, Prototypen zu validieren und Wachstumsstrategien abzuleiten. SupraTix stellt erprobte Vorlagen bereit, damit Sie Ihre Ergebnisse direkt ins Unternehmen übertragen können.
Lernziele des Workshops:
Begriffssicherheit: Teilnehmende verstehen klar, was „Business-Ökosysteme“ sind und wie sie sich von klassischen Wertschöpfungsketten unterscheiden
Analysekompetenz: Teilnehmende können Stakeholder-Analysen und Ökosystem-Mappings durchführen, um das eigene Unternehmensumfeld besser zu verstehen
Strategische Ausrichtung: Teilnehmende wissen, wie sie die Rolle ihres Unternehmens im Ökosystem definieren (Orchestrator, Komplementär, Plattformbetreiber)
Monetarisierung &amp; Value Capture: Teilnehmende kennen verschiedene Erlösmodelle und wissen, wie sich digitale Services ins Ökosystem einbinden lassen
Umsetzungsfähigkeit: Teilnehmende erstellen einen ersten Aktionsplan (Roadmap) und definieren nächste Schritte zur Implementierung im eigenen Unternehmen.
Nutzen Sie diese zwei Tage, um Ihr Unternehmen fit für die Zukunft zu machen. Durch die Kombination aus fundiertem Wissen, bewährten Methoden und direkter Anwendung auf Ihre eigenen Herausforderungen erhalten Sie einen klaren Fahrplan, um Business-Ökosysteme erfolgreich zu initiieren und zu steuern. Starten Sie jetzt in ein neues Zeitalter der Wertschöpfung – mit SupraTix an Ihrer Seite.
Ihr konkreter Mehrwert
Langjährige Expertise
Profitieren Sie von unserem weltweiten Netzwerk und den Erfahrungen aus über 10 etablierten Business-Ökosystemen.
Direkte Umsetzbarkeit
Sie erhalten praxiserprobte Tools, Checklisten und Templates, um im Anschluss sofort im eigenen Unternehmen aktiv zu werden.
Maßgeschneiderte Lösungen
Jeder Teilnehmende entwickelt einen individuellen Aktionsplan für das eigene Marktumfeld – von der Identifikation passender Partner bis zur Monetarisierung neuer Geschäftsmodelle.
Netzwerk &amp; Austausch
Treffen Sie Gleichgesinnte aus unterschiedlichen Branchen, tauschen Sie Best Practices aus und knüpfen Sie wertvolle Kontakte für zukünftige Kooperationen.
Stabilität in disruptiven Zeiten
Mit einem starken Netzwerk und klaren Strategien agieren Sie resilient und bleiben langfristig konkurrenzfähig.
Unser exklusiver Business Ökosystem Design Workshop kann auch speziell für Teams durchgeführt werden. In einer maßgeschneiderten Session erarbeiten wir gemeinsam Strategien und Lösungen, die perfekt auf die Bedürfnisse und Ziele Ihres Unternehmens abgestimmt sind. Kontaktieren Sie uns für ein individuelles Angebot und weitere Details: Teamworkshop anfragen
FAQ
Welche Leistungen sind im Ticket enthalten?
Im Ticketpreis sind die Workshopteilnahme, Getränke und Pausenverpflegung, sowie die benötigten Materialien und ein Zertifikat enthalten.
Welche Stornierungsbedingungen gelten für den Workshop?
Unsere Stornierungsbedingungen finden Sie unter: https://supratix.com/p/event-storno/
    It is organized by SupraTix GmbH and will last for Eventdauer: 1 Tag 8 Stunden. 
    Key topics and themes include: Events in Deutschland, Events in Hansestadt Hamburg, Events in Hamburg, Hamburg Kurse, Hamburg Geschäftlich Kurse, #workshop, #event, #learning, #dresden, #business_ecosystem_design.
    </t>
        </is>
      </c>
      <c r="P1291" t="inlineStr">
        <is>
          <t>[-6.50912300e-02  9.88358185e-02 -2.69464869e-02 -2.62152478e-02
 -1.06169353e-03 -3.57801939e-04 -3.98854986e-02  7.50959478e-03
  3.22666205e-02 -7.51255127e-03 -1.22623071e-02 -1.74113084e-02
 -2.09234562e-02 -6.25940114e-02  4.10093274e-03 -1.72512271e-02
  4.84534465e-02 -2.49836948e-02 -4.28245217e-02  1.50217656e-02
  2.35065203e-02 -9.01224986e-02 -1.83538273e-02  9.99492314e-03
 -2.50082463e-02  3.12038250e-02  1.45277819e-02 -2.77986377e-03
  1.56933200e-02 -6.07454330e-02 -1.32619170e-02  2.61777802e-03
  2.99259946e-02  4.60492671e-02  9.05288458e-02  2.55960114e-02
  4.15771194e-02 -5.50277345e-02 -1.59329306e-02  2.27936469e-02
 -7.14141279e-02 -5.00021689e-02 -1.37112901e-01 -3.17518152e-02
 -1.22100329e-02 -2.01641489e-02 -4.97428179e-02 -5.48823215e-02
 -7.22946674e-02  4.09341566e-02  9.09785181e-03 -6.94263130e-02
  5.12248687e-02 -1.86409093e-02  4.65023480e-02  6.67843521e-02
 -9.89654437e-02 -7.76046962e-02  6.61585387e-03 -8.12195428e-03
  5.57059050e-03 -3.02294130e-03 -6.56592101e-02  1.55784329e-02
  3.21096666e-02  8.09247047e-02 -7.30659366e-02 -7.85022974e-03
 -1.02445103e-01 -6.90496117e-02  7.82960951e-02 -1.37292534e-01
  5.44074364e-02  9.59136188e-02  9.94157866e-02  2.85615418e-02
  1.46446554e-02  3.05128600e-02  8.77871178e-03 -1.32144764e-01
  4.91597690e-02  5.52900769e-02 -3.91477980e-02 -6.14681914e-02
 -9.58674103e-02  4.89733741e-03 -3.18767242e-02  3.05617787e-02
  9.65506509e-02  8.28271657e-02  2.17721565e-03  1.10235643e-02
 -6.58960864e-02 -5.94190359e-02  5.73458038e-02 -1.98848490e-02
 -3.80315967e-02  5.36579750e-02  8.73787925e-02  2.64977831e-02
  1.61759201e-02  9.53922793e-02  1.50923366e-02 -5.21283783e-02
 -9.29486379e-02 -3.89895067e-02  6.79395045e-04 -3.89011984e-04
 -1.52609572e-02 -8.88677128e-03 -1.85919944e-02 -4.20910902e-02
 -9.74222645e-03 -1.24764442e-01 -5.23190647e-02 -7.18942881e-02
 -6.07020035e-03 -4.61041443e-02  3.32144722e-02 -6.96341544e-02
  4.66950908e-02  4.90455031e-02  3.46675739e-02 -5.79398451e-03
 -7.26890117e-02  5.53200543e-02 -2.04552729e-02  1.13760479e-32
 -1.69402398e-02 -6.92275614e-02 -3.91024351e-02  2.65483297e-02
  1.31164670e-01 -3.81454714e-02  3.61438580e-02 -1.38546284e-02
 -5.79983108e-02 -1.24890842e-02 -2.36925781e-02 -2.27690097e-02
 -5.76567696e-03 -2.01963186e-02  7.16993436e-02 -6.35811388e-02
  7.40140080e-02  4.10264265e-03 -3.18483934e-02 -5.43058924e-02
 -2.30416656e-03 -5.78367300e-02  2.16270760e-02  8.88326392e-03
  4.09525670e-02  8.48425701e-02  2.45594047e-03  1.43533363e-03
  5.54291494e-02  5.99359274e-02  7.86393955e-02  4.76771109e-02
 -1.66460890e-02 -4.19683978e-02 -7.21830875e-02  3.24455835e-02
 -5.29058166e-02 -3.10376659e-02  3.41030620e-02 -1.02683306e-01
 -8.41720253e-02 -3.82363936e-03 -5.87733388e-02  4.34402041e-02
  2.31749192e-02  4.50551324e-02  6.74863905e-02  3.01414188e-02
  1.54671386e-01 -3.12430151e-02 -4.85617435e-03 -1.75912846e-02
  9.04461462e-03  1.12190824e-02  4.28988859e-02 -7.01357087e-04
  5.74342953e-03 -6.30311221e-02 -1.60964746e-02 -2.66481657e-02
 -3.92120965e-02  1.41311780e-01 -9.84521210e-03  5.34585118e-03
  1.20821560e-03  6.23018155e-03  1.10554360e-02 -7.26318220e-03
  3.22709680e-02 -1.07538719e-02 -1.23268040e-02 -1.84932556e-02
  5.10213822e-02  2.76920176e-03 -4.12148749e-03  2.93181445e-02
 -3.12368907e-02  5.61194792e-02 -5.94484694e-02  6.31857216e-02
 -8.75100344e-02  4.12120670e-02  4.89959903e-02  3.37932184e-02
 -1.84892137e-02 -1.47444587e-02  4.21362109e-02  4.11082916e-02
 -6.05858639e-02  1.03200309e-01 -2.14645285e-02  4.11823578e-03
 -3.02390587e-02  9.12387073e-02  1.97906252e-02 -1.38846219e-32
  1.28567383e-01  8.56780540e-03 -7.20749795e-02 -2.82052476e-02
  4.28634882e-02 -2.09787488e-02 -4.77459170e-02 -4.84024361e-03
 -4.01785970e-02  3.43455113e-02  3.26195061e-02 -2.55241841e-02
 -9.44598671e-03 -1.01588313e-02  1.32144950e-02 -3.39139141e-02
 -4.12832946e-02  8.87041818e-03  4.37666080e-04  2.11196374e-02
  3.52840237e-02  3.74262817e-02 -1.91733800e-02  5.47536835e-02
  7.79666603e-02  3.07677910e-02 -1.14744939e-02  4.90806578e-03
 -4.82169315e-02 -5.99035025e-02 -8.16094950e-02  6.36530947e-03
 -1.50467483e-02  1.17184468e-01  4.14502136e-02  4.14596312e-03
  3.11424974e-02 -5.72850779e-02  8.92187841e-03 -2.86934320e-02
  2.10915226e-02  2.96740979e-02 -7.20643103e-02  8.39341059e-03
  8.10953416e-03 -7.77603826e-03 -1.13411453e-02 -1.17739670e-01
  5.77957891e-02 -1.27075791e-01  5.30551933e-02  7.02440962e-02
 -2.16255933e-02 -3.29081118e-02  2.75076218e-02  8.50987583e-02
 -4.28891070e-02 -7.47382864e-02 -2.44557355e-02 -2.40166150e-02
  4.09621745e-02  2.04920862e-02  4.59183343e-02  3.38769071e-02
  1.04948111e-01 -2.14739013e-02  1.08566852e-02  1.32107735e-03
 -3.29664499e-02 -3.25405225e-02  1.21172210e-02  3.61190699e-02
 -5.77976815e-02 -1.92960538e-02 -2.75750570e-02  1.23902550e-02
  5.08017763e-02  1.72013845e-02 -7.63008147e-02  4.01075706e-02
 -4.46551964e-02  9.89794172e-03 -5.57258390e-02  8.01222995e-02
 -1.94821768e-02  3.77814770e-02  6.40161112e-02  1.06452173e-02
 -8.69607478e-02  8.45106468e-02 -5.05933873e-02 -1.96072087e-02
  3.21558714e-02  1.80874988e-01  2.43498366e-02 -6.29074037e-08
 -5.35349622e-02  2.36031972e-02 -9.22091901e-02 -7.43829682e-02
 -3.11304652e-03 -8.91520083e-02 -1.10801924e-02 -4.65855555e-04
 -5.43839782e-02  2.73181847e-03 -4.24941331e-02  2.75380425e-02
 -7.07908273e-02  1.02342471e-01 -3.35773788e-02 -1.19775288e-01
 -1.12204619e-01 -2.90120719e-03 -3.04811951e-02 -3.94845121e-02
  6.77402020e-02 -3.56629416e-02 -1.44744143e-02 -2.97969636e-02
  2.40413398e-02 -4.01986018e-02 -1.24723557e-02 -6.73356699e-03
 -3.75279516e-04 -7.52094842e-04 -2.10508164e-02  2.09604874e-02
 -2.38743816e-02  6.87798765e-03  2.81216968e-02 -2.72423048e-02
 -1.32409319e-01 -1.16261840e-02 -1.32766357e-02  7.71022066e-02
  1.71326622e-02 -2.40526460e-02 -1.23184165e-02  3.73751521e-02
 -7.53353629e-03 -2.55133840e-03 -6.53853714e-02  5.10501154e-02
 -3.43310237e-02  7.92219362e-04 -8.90817121e-02  5.13893878e-03
 -3.48043330e-02  1.51432629e-04 -1.63454711e-02 -1.21861361e-02
  2.56477538e-02 -7.28644729e-02  4.96585406e-02 -1.01930518e-02
  5.02245463e-02 -6.05667103e-03  4.21521952e-03  4.57871929e-02]</t>
        </is>
      </c>
    </row>
    <row r="1292">
      <c r="A1292" s="1" t="n">
        <v>1290</v>
      </c>
      <c r="B1292" t="n">
        <v>287</v>
      </c>
      <c r="C1292" t="inlineStr">
        <is>
          <t>Fine Art Schwarzweiß-Fotografie Masterclass - 2 Tage</t>
        </is>
      </c>
      <c r="D1292" t="inlineStr">
        <is>
          <t>Freitag, 2. Mai</t>
        </is>
      </c>
      <c r="E1292" t="inlineStr">
        <is>
          <t>Calumet Photo Video - Hamburg</t>
        </is>
      </c>
      <c r="F1292" t="inlineStr">
        <is>
          <t>Ludwig-Erhard-Straße 1 20459 Hamburg</t>
        </is>
      </c>
      <c r="G1292" t="inlineStr">
        <is>
          <t>hobbies</t>
        </is>
      </c>
      <c r="H1292" t="inlineStr">
        <is>
          <t>389 €</t>
        </is>
      </c>
      <c r="I1292" t="inlineStr">
        <is>
          <t>https://www.eventbrite.de/e/fine-art-schwarzwei-fotografie-masterclass-2-tage-tickets-1137423146249?aff=ebdssbdestsearch</t>
        </is>
      </c>
      <c r="J1292" t="inlineStr">
        <is>
          <t>Fine Art Schwarzweiß-Fotografie Masterclass
Lerne aus einem guten Foto DEIN magisches Kunstwerk zu gestalten. Beeindruckende Fotos. In Schwarzweiß oder Farbe. Hierzu gehören einige fortgeschrittene Techniken, die wir dir in diesem Fotoworkshop alle offenlegen. Der Fotokurs richtet sich an Fotografen/innen, die ihre Kamera bereits grundlegend beherrschen (Blende, Zeit ISO manuell einstellen können) und nun eine ganz neue Technik in ihr Portfolio aufnehmen wollen. DU wirst DEINE ganz eigenen SCHWARZ-WEISS KUNSTWERKE erschaffen.
Weitere Infos:
Fine Art Fotografie ist eine Art künstlerische Fotografie mit viel Freiheit in der Bildgestaltung. Du kreierst aus deinem "normalen" Foto ein einzigartiges Kunstwerk, das eine Emotion oder Stimmung und letztlich auch eine Vision zum Ausdruck bringen kann. In der 2-tägigen Masterclass lernst du alle theoretischen und praktischen Grundlagen, um in die Fine Art Welt einzutauchen. Diese Fine Art Masterclass ist eine "Schnellbetankung", bei der du in kürzester Zeit einen sehr großen Wissens- und Erfahrungsschatz übermittelt bekommst.
Am 1. Fotokurstag decken wir die Grundlagen über das Genre „Fine Art“, Bildsprache, Motivauswahl und Shooting-Planung ab. Im anschließenden praktischen Teil lernst du das Fotografieren für die Fine Art Bilder selbst sowie die Bildbearbeitung. Besonderer Fokus beim Fotografieren sind Langzeitbelichtungen mit Filtern. Unter Anleitung von Tobias wirst du im näheren Umkreis des Schulungsraums im Fine Art - Stil fotografieren. Dieses Foto wirst du im weiteren Kursverlauf von einem „normalen“ Bild in ein Fine Art Foto umwandeln. Fokus hierbei ist, dass du alle Schritte verstehst und umsetzen kannst.
Am 2. Fotokurstag lernst du alle Schritte des Fine Art Workflows in Photoshop. Themen wie schwarz-weiß Umwandlung, Maskieren, Selektionen, Verläufe und Luminanzmasken sind nur ein paar der Punkte, die am 2. Tag vermittelt werden. Um sicherzustellen, dass du sofort in alle Themen einsteigen kannst, bekommst du vor dem Kurs Zugriff auf ein Photoshop-Videotraining. In diesem lernst du selbst als Photoshop Einsteiger alle wichtigen Werkzeuge kennen. Auf jeden Fall alle, die Tobias für seine Fine Art Bildbearbeitung verwendet. Dadurch steigst du gut vorbereitet in den Kurs ein und die Grundlagenfragen für Photoshop sind bereits vorab für dich klar. Sollten doch noch einzelne Dinge unklar bleiben, hast du jederzeit im Vorfeld per E-Mail Zugang zu Tobias, um deine Fragen zu stellen. Dein Zugang zum Videotraining bleibt auch noch nach dem Workshop bestehen. Du kannst es beliebig oft ansehen. Es folgt sicherlich das Highlight des Workshops mit der Bildbearbeitung in Photoshop. Erst hier wird aus einem guten Bild ein magisches Kunstwerk. Hierbei lernst du spezielle Techniken kennen. Wir verraten dir Geheimnisse, die du sonst nur selten bekommst oder man sich über Monate erarbeiten muss.
Workshop-Inhalte:
Lerne an 2 Tagen mit jeweils 5 Stunden. Freitag 12-17 Uhr + Samstag 11-16 Uhr.
• Fine Art Genre und Prinzipien
• Aufnahmeplanung
• Locationscouting und Locationwahl
• Benötigtes Fotoequipment
• Umgang und Einsatz von Filtern
• Aufnahmetechniken und Umsetzung inkl. aller Kameraeinstellungen
• Grundlegende Aufnahmebearbeitung in Lightroom
• Grundlegende Aufnahmebearbeitung in Photoshop
• Umgang mit allen für die Fine Art - Bearbeitung relevanten Photoshop-Tools
• Fine Art Workflow in Photoshop
Calumet Gutscheine:
Hast du einen Calumet-Gutschein, dann löse diesen bitte NUR über unsere Calumet-Filiale ein. Ansprechpartner unter: workshop.Hamburg@calumetphoto.de
Kostenlose Rückerstattung:
Generell ist eine kostenlose Rückerstattung bis zu 30 Tage vor dem Event möglich. 2 Wochen vor dem Event bekommst Du per E-mail zur Vorbereitung auf den Workshop ein Videotraining zu Photoshop zugesandt.
Mit Zusendung gilt der Kurs als fest gebucht.
Mindestteilnehmeranzahl:
Bitte beachte, dass wir eine Mindestteilnehmeranzahl für diesen Workshop haben. Wird diese nicht erreicht, wird der Workshop kurzfristig abgesagt.
Was wird benötigt:
• eigene Spiegelreflexkamera oder spiegellose Systemkamera
• passendes (stabiles) Stativ zu deiner Kamera
• mindestens einen ND10 Graufilter, also 10 Blendenstufen abdunkelnd
Im Idealfall zusätzlich noch einen ND4 oder ND6 also nochmals 4 bzw. 6 Blendenstufen abdunkelnd. Falls du nur einen Filter besorgen kannst/besitzt, dann wäre der ND10 (gerne auch als 1000x bezeichnet) der Wichtige. Zur Not geht es auch nur mit diesem.
• Du bringst dein eigenen Laptop (Windows oder Mac) mit installiertem aktuellem Photoshop mit. Du hast keine aktuelle Photoshopversion? Dann lege ein kostenloses Adobe Konto an und lade dir eine 7 Tage Testversion vor dem Workshop auf deinen Rechner.
• Kenntnisse in Photoshop sind bei Kursanmeldung nicht nötig. Du bekommst nach deiner Anmeldung ein Photoshop-Videotraining von uns, mit dem du zu Hause rechtzeitig vor deinem Kurstermin die Photoshop-Werkzeuge lernst, die du im Kurs brauchst.
• Gesund und "gut zu Fuß" sein. Wir sind am 1. Tag in Hamburg unterwegs. Wir laufen aber keinen Marathon, sondern max. 1-2 Kilometer. Ggf. verkürzen wir mit öffentlichen Verkehrsmitteln.
• Zum Wetter passende Kleidung. Tag 1 wird Outdoor durchgeführt bei jedem Wetter. Ausnahme: wenn es eine meteorologische Unwetterwarnung gibt. PS: Regen ist kein Unwetter, sondern erzeugt nochmals ganz besondere Fotos.
Bonus / Vergünstigungen:
Jede/r Teilnehmer/in bekommt 10 Euro Rabatt auf das Videotraining von Tobias “Langzeitbelichtung Masterclass”. Der Rabattcode wird nach Buchung an alle versandt und auch nochmals im Workshop mitgeteilt. Somit kann es für 69 € statt für 79 € erworben werden.
Jede/r Teilnehmer/in bekommt einmalig einen 50 % Rabatt auf eine Stunde Einzelcoaching mit Tobias. Regulär kann man diese für 120 € je Stunde buchen. Für Teilnehmer aber 60 € für eine Stunde. Das Einzelcoaching findet virtuell statt also am PC per Videotelefonie. Das Einzelcoaching ist für alle gedacht, die nach dem Kurs weitere Fragen haben oder eine individuelle Betreuung wünschen. Dies ist eine freiwillige Wahlleistung und liegt in deiner Entscheidung sie zu buchen. Willst du das Einzelcoaching nach dem Masterclass Workshop in Anspruch nehmen, schreib uns einfach nach dem Workshop eine E-Mail. Es ist kein Rabattcode nötig, da wir ja alle Teilnehmer kennen und dies manuell ohne Aufwand für dich abrechnen. Es gibt keine zeitliche Begrenzung nach dem Motto “innerhalb von 4 Wochen nach deiner Masterclass”; du kannst also jederzeit nach der Masterclass das Einzelcoaching anfragen.
Zielgruppe:
Der Fotokurs richtet sich an Fotografen/Innen, die ihre Kamera bereits grundlegend beherrschen (Blende, Zeit, ISO manuell einstellen können) und nun eine ganz neue Technik in ihr Portfolio aufnehmen wollen.
Voraussetzungen:
Der Fotokurs richtet sich an Fotografen/innen, die ihre Kamera im manuellen Modus beherrschen. Die Zusammenhänge zwischen Blende, Verschlusszeit und ISI sollten dir klar sein und diese solltest du auch manuell einstellen können.
Da im Workshop die Langzeitbelichtungs-Fotografie vertieft wird, solltest du dich vor dem Workshop schon mal mir im Umgang mit ND Filtern üben.
Teilnehmer sollten in den Grundlagen von Photoshop sattelfest sein. Als Grundlage verstehen wir:
- Das Arbeiten mit Ebenen . Der Zusammenhang bzw. die Hierarchie von Ebenen zueinander
- Arbeiten mit Ebenenmasken (sichtbar- bzw. unsichtbar machen von bestimmten Ebeneninhalten
- Erstellen und speichern von Auswahlen
- Verständnis, dass das Foto im Reiter "Ebenen" stattfindet und dass die Auswahlen / Selektionen im Reiter "Kanäle" residieren
Als Hilfe bekommst du 2 Wochen vor dem Kurstermin von uns per E-Mail ein Photoshop-Videotraining mit 10 Videokapiteln. Bitte schaue auch in deinem Spam-Ordner nach, wenn du keine Email erhalten hast. Die Inhalte des Videotrainings werden im Kurs als "sattelfest" vorausgesetzt. Bereite dich dazu vor dem Workshop z.B. mit dem Videotraining vor, indem du mit eigenen Fotos das Gelernte übst. Bei Fragen zum Videotraining hilft dir Tobias per E-Mail auch schon vor dem Kurs. Innerhalb des Videotrainings hast du die Möglichkeit in jedem Kapitel Fragen zu stellen.
Im Kurs ist keine Zeit eingeplant, die Grundlagen von Photoshop zu unterrichten.
Kurzbeschreibung Referent:
Tobias Trumpp ist einer der ganz wenigen deutschsprachigen Fotografen, die die Technik der Fine Art Schwarzweiß-Fotografie auf diesem Niveau beherrschen und auch lehrt. Dass er zusätzlich bereits internationale Preise für seine Schwarzweiß-Fotografie gewonnen hat, unterstreicht seine künstlerisch herausragenden Fähigkeiten. Beispielsweise hat er 2021 den VIPA Award gewonnen und 2022 beim internationalen "35 Awards" unter mehr als 500.000 eingereichten Fotos aus 174 Ländern den zweiten Platz in der Kategorie "Urban Landscape / Architecture" belegt. Tobias Trumpp zählt damit weltweit zu den Top Fine Art Fotografen. Neben seiner Leidenschaft für das Fotografieren an sich, liebt er es, sein über die Jahre angeeignetes Wissen in Workshops weiterzugeben. Durch seine bodenständige Art die Inhalte zu vermitteln, sind die Workshops von Tobias ein Garant für die Erweiterung der Kenntnisse aller Teilnehmer. Seine Workshops sind immer eine gesunde Mischung aus Theorie und Praxis. Warum nur von irgendjemandem lernen, wenn du die Chance hast, bei einem der Besten an einem Workshop teilzunehmen? PS: Alle Fotos auf dieser Seite sind von Tobias fotografiert und mit den Techniken bearbeitet worden, die du im Workshop erlernst. Tobias kommt mit seinem ganz besonderen Fine Art Workshop nach Hamburg.</t>
        </is>
      </c>
      <c r="K1292" t="inlineStr">
        <is>
          <t>Calumet Photo Video - Hamburg</t>
        </is>
      </c>
      <c r="L1292" t="inlineStr">
        <is>
          <t>Rückerstattungsrichtlinie
Rückerstattungen bis zu 30 Tage vor dem Event</t>
        </is>
      </c>
      <c r="M1292" t="inlineStr">
        <is>
          <t>Eventdauer: 1 Tag 4 Stunden</t>
        </is>
      </c>
      <c r="N1292" t="inlineStr">
        <is>
          <t>Events in Deutschland, Events in Hansestadt Hamburg, Events in Hamburg, Hamburg Kurse, Hamburg Hobbys Kurse, #workshop, #photography, #masterclass, #fineart, #fotografie, #schwarzweiß, #schwarz_weiss</t>
        </is>
      </c>
      <c r="O1292" t="inlineStr">
        <is>
          <t xml:space="preserve">
    The event titled "Fine Art Schwarzweiß-Fotografie Masterclass - 2 Tage" is scheduled to take place on Freitag, 2. Mai at Calumet Photo Video - Hamburg, 
    specifically at Ludwig-Erhard-Straße 1 20459 Hamburg. This event falls under the "hobbies" category. 
    Description: Fine Art Schwarzweiß-Fotografie Masterclass
Lerne aus einem guten Foto DEIN magisches Kunstwerk zu gestalten. Beeindruckende Fotos. In Schwarzweiß oder Farbe. Hierzu gehören einige fortgeschrittene Techniken, die wir dir in diesem Fotoworkshop alle offenlegen. Der Fotokurs richtet sich an Fotografen/innen, die ihre Kamera bereits grundlegend beherrschen (Blende, Zeit ISO manuell einstellen können) und nun eine ganz neue Technik in ihr Portfolio aufnehmen wollen. DU wirst DEINE ganz eigenen SCHWARZ-WEISS KUNSTWERKE erschaffen.
Weitere Infos:
Fine Art Fotografie ist eine Art künstlerische Fotografie mit viel Freiheit in der Bildgestaltung. Du kreierst aus deinem "normalen" Foto ein einzigartiges Kunstwerk, das eine Emotion oder Stimmung und letztlich auch eine Vision zum Ausdruck bringen kann. In der 2-tägigen Masterclass lernst du alle theoretischen und praktischen Grundlagen, um in die Fine Art Welt einzutauchen. Diese Fine Art Masterclass ist eine "Schnellbetankung", bei der du in kürzester Zeit einen sehr großen Wissens- und Erfahrungsschatz übermittelt bekommst.
Am 1. Fotokurstag decken wir die Grundlagen über das Genre „Fine Art“, Bildsprache, Motivauswahl und Shooting-Planung ab. Im anschließenden praktischen Teil lernst du das Fotografieren für die Fine Art Bilder selbst sowie die Bildbearbeitung. Besonderer Fokus beim Fotografieren sind Langzeitbelichtungen mit Filtern. Unter Anleitung von Tobias wirst du im näheren Umkreis des Schulungsraums im Fine Art - Stil fotografieren. Dieses Foto wirst du im weiteren Kursverlauf von einem „normalen“ Bild in ein Fine Art Foto umwandeln. Fokus hierbei ist, dass du alle Schritte verstehst und umsetzen kannst.
Am 2. Fotokurstag lernst du alle Schritte des Fine Art Workflows in Photoshop. Themen wie schwarz-weiß Umwandlung, Maskieren, Selektionen, Verläufe und Luminanzmasken sind nur ein paar der Punkte, die am 2. Tag vermittelt werden. Um sicherzustellen, dass du sofort in alle Themen einsteigen kannst, bekommst du vor dem Kurs Zugriff auf ein Photoshop-Videotraining. In diesem lernst du selbst als Photoshop Einsteiger alle wichtigen Werkzeuge kennen. Auf jeden Fall alle, die Tobias für seine Fine Art Bildbearbeitung verwendet. Dadurch steigst du gut vorbereitet in den Kurs ein und die Grundlagenfragen für Photoshop sind bereits vorab für dich klar. Sollten doch noch einzelne Dinge unklar bleiben, hast du jederzeit im Vorfeld per E-Mail Zugang zu Tobias, um deine Fragen zu stellen. Dein Zugang zum Videotraining bleibt auch noch nach dem Workshop bestehen. Du kannst es beliebig oft ansehen. Es folgt sicherlich das Highlight des Workshops mit der Bildbearbeitung in Photoshop. Erst hier wird aus einem guten Bild ein magisches Kunstwerk. Hierbei lernst du spezielle Techniken kennen. Wir verraten dir Geheimnisse, die du sonst nur selten bekommst oder man sich über Monate erarbeiten muss.
Workshop-Inhalte:
Lerne an 2 Tagen mit jeweils 5 Stunden. Freitag 12-17 Uhr + Samstag 11-16 Uhr.
• Fine Art Genre und Prinzipien
• Aufnahmeplanung
• Locationscouting und Locationwahl
• Benötigtes Fotoequipment
• Umgang und Einsatz von Filtern
• Aufnahmetechniken und Umsetzung inkl. aller Kameraeinstellungen
• Grundlegende Aufnahmebearbeitung in Lightroom
• Grundlegende Aufnahmebearbeitung in Photoshop
• Umgang mit allen für die Fine Art - Bearbeitung relevanten Photoshop-Tools
• Fine Art Workflow in Photoshop
Calumet Gutscheine:
Hast du einen Calumet-Gutschein, dann löse diesen bitte NUR über unsere Calumet-Filiale ein. Ansprechpartner unter: workshop.Hamburg@calumetphoto.de
Kostenlose Rückerstattung:
Generell ist eine kostenlose Rückerstattung bis zu 30 Tage vor dem Event möglich. 2 Wochen vor dem Event bekommst Du per E-mail zur Vorbereitung auf den Workshop ein Videotraining zu Photoshop zugesandt.
Mit Zusendung gilt der Kurs als fest gebucht.
Mindestteilnehmeranzahl:
Bitte beachte, dass wir eine Mindestteilnehmeranzahl für diesen Workshop haben. Wird diese nicht erreicht, wird der Workshop kurzfristig abgesagt.
Was wird benötigt:
• eigene Spiegelreflexkamera oder spiegellose Systemkamera
• passendes (stabiles) Stativ zu deiner Kamera
• mindestens einen ND10 Graufilter, also 10 Blendenstufen abdunkelnd
Im Idealfall zusätzlich noch einen ND4 oder ND6 also nochmals 4 bzw. 6 Blendenstufen abdunkelnd. Falls du nur einen Filter besorgen kannst/besitzt, dann wäre der ND10 (gerne auch als 1000x bezeichnet) der Wichtige. Zur Not geht es auch nur mit diesem.
• Du bringst dein eigenen Laptop (Windows oder Mac) mit installiertem aktuellem Photoshop mit. Du hast keine aktuelle Photoshopversion? Dann lege ein kostenloses Adobe Konto an und lade dir eine 7 Tage Testversion vor dem Workshop auf deinen Rechner.
• Kenntnisse in Photoshop sind bei Kursanmeldung nicht nötig. Du bekommst nach deiner Anmeldung ein Photoshop-Videotraining von uns, mit dem du zu Hause rechtzeitig vor deinem Kurstermin die Photoshop-Werkzeuge lernst, die du im Kurs brauchst.
• Gesund und "gut zu Fuß" sein. Wir sind am 1. Tag in Hamburg unterwegs. Wir laufen aber keinen Marathon, sondern max. 1-2 Kilometer. Ggf. verkürzen wir mit öffentlichen Verkehrsmitteln.
• Zum Wetter passende Kleidung. Tag 1 wird Outdoor durchgeführt bei jedem Wetter. Ausnahme: wenn es eine meteorologische Unwetterwarnung gibt. PS: Regen ist kein Unwetter, sondern erzeugt nochmals ganz besondere Fotos.
Bonus / Vergünstigungen:
Jede/r Teilnehmer/in bekommt 10 Euro Rabatt auf das Videotraining von Tobias “Langzeitbelichtung Masterclass”. Der Rabattcode wird nach Buchung an alle versandt und auch nochmals im Workshop mitgeteilt. Somit kann es für 69 € statt für 79 € erworben werden.
Jede/r Teilnehmer/in bekommt einmalig einen 50 % Rabatt auf eine Stunde Einzelcoaching mit Tobias. Regulär kann man diese für 120 € je Stunde buchen. Für Teilnehmer aber 60 € für eine Stunde. Das Einzelcoaching findet virtuell statt also am PC per Videotelefonie. Das Einzelcoaching ist für alle gedacht, die nach dem Kurs weitere Fragen haben oder eine individuelle Betreuung wünschen. Dies ist eine freiwillige Wahlleistung und liegt in deiner Entscheidung sie zu buchen. Willst du das Einzelcoaching nach dem Masterclass Workshop in Anspruch nehmen, schreib uns einfach nach dem Workshop eine E-Mail. Es ist kein Rabattcode nötig, da wir ja alle Teilnehmer kennen und dies manuell ohne Aufwand für dich abrechnen. Es gibt keine zeitliche Begrenzung nach dem Motto “innerhalb von 4 Wochen nach deiner Masterclass”; du kannst also jederzeit nach der Masterclass das Einzelcoaching anfragen.
Zielgruppe:
Der Fotokurs richtet sich an Fotografen/Innen, die ihre Kamera bereits grundlegend beherrschen (Blende, Zeit, ISO manuell einstellen können) und nun eine ganz neue Technik in ihr Portfolio aufnehmen wollen.
Voraussetzungen:
Der Fotokurs richtet sich an Fotografen/innen, die ihre Kamera im manuellen Modus beherrschen. Die Zusammenhänge zwischen Blende, Verschlusszeit und ISI sollten dir klar sein und diese solltest du auch manuell einstellen können.
Da im Workshop die Langzeitbelichtungs-Fotografie vertieft wird, solltest du dich vor dem Workshop schon mal mir im Umgang mit ND Filtern üben.
Teilnehmer sollten in den Grundlagen von Photoshop sattelfest sein. Als Grundlage verstehen wir:
- Das Arbeiten mit Ebenen . Der Zusammenhang bzw. die Hierarchie von Ebenen zueinander
- Arbeiten mit Ebenenmasken (sichtbar- bzw. unsichtbar machen von bestimmten Ebeneninhalten
- Erstellen und speichern von Auswahlen
- Verständnis, dass das Foto im Reiter "Ebenen" stattfindet und dass die Auswahlen / Selektionen im Reiter "Kanäle" residieren
Als Hilfe bekommst du 2 Wochen vor dem Kurstermin von uns per E-Mail ein Photoshop-Videotraining mit 10 Videokapiteln. Bitte schaue auch in deinem Spam-Ordner nach, wenn du keine Email erhalten hast. Die Inhalte des Videotrainings werden im Kurs als "sattelfest" vorausgesetzt. Bereite dich dazu vor dem Workshop z.B. mit dem Videotraining vor, indem du mit eigenen Fotos das Gelernte übst. Bei Fragen zum Videotraining hilft dir Tobias per E-Mail auch schon vor dem Kurs. Innerhalb des Videotrainings hast du die Möglichkeit in jedem Kapitel Fragen zu stellen.
Im Kurs ist keine Zeit eingeplant, die Grundlagen von Photoshop zu unterrichten.
Kurzbeschreibung Referent:
Tobias Trumpp ist einer der ganz wenigen deutschsprachigen Fotografen, die die Technik der Fine Art Schwarzweiß-Fotografie auf diesem Niveau beherrschen und auch lehrt. Dass er zusätzlich bereits internationale Preise für seine Schwarzweiß-Fotografie gewonnen hat, unterstreicht seine künstlerisch herausragenden Fähigkeiten. Beispielsweise hat er 2021 den VIPA Award gewonnen und 2022 beim internationalen "35 Awards" unter mehr als 500.000 eingereichten Fotos aus 174 Ländern den zweiten Platz in der Kategorie "Urban Landscape / Architecture" belegt. Tobias Trumpp zählt damit weltweit zu den Top Fine Art Fotografen. Neben seiner Leidenschaft für das Fotografieren an sich, liebt er es, sein über die Jahre angeeignetes Wissen in Workshops weiterzugeben. Durch seine bodenständige Art die Inhalte zu vermitteln, sind die Workshops von Tobias ein Garant für die Erweiterung der Kenntnisse aller Teilnehmer. Seine Workshops sind immer eine gesunde Mischung aus Theorie und Praxis. Warum nur von irgendjemandem lernen, wenn du die Chance hast, bei einem der Besten an einem Workshop teilzunehmen? PS: Alle Fotos auf dieser Seite sind von Tobias fotografiert und mit den Techniken bearbeitet worden, die du im Workshop erlernst. Tobias kommt mit seinem ganz besonderen Fine Art Workshop nach Hamburg.
    It is organized by Calumet Photo Video - Hamburg and will last for Eventdauer: 1 Tag 4 Stunden. 
    Key topics and themes include: Events in Deutschland, Events in Hansestadt Hamburg, Events in Hamburg, Hamburg Kurse, Hamburg Hobbys Kurse, #workshop, #photography, #masterclass, #fineart, #fotografie, #schwarzweiß, #schwarz_weiss.
    </t>
        </is>
      </c>
      <c r="P1292" t="inlineStr">
        <is>
          <t>[-1.06169898e-02  4.93387617e-02 -1.17124002e-02 -6.38658181e-02
  2.87107285e-02 -9.23645031e-03  9.62799601e-03  6.04957193e-02
 -7.94516057e-02 -1.65141970e-02  7.66491983e-03 -7.97321554e-03
  4.47847210e-02  6.41820719e-03 -6.85296720e-03 -9.17582959e-03
  7.45088309e-02 -2.75558662e-02 -4.70429808e-02  6.70491531e-02
  1.31764123e-02 -1.65207922e-01  6.02565110e-02 -1.76940765e-02
 -6.08677715e-02 -2.65299920e-02  4.05132724e-03 -2.52018403e-02
 -3.54156108e-03 -7.68945878e-03  1.85812023e-02  8.92865360e-02
 -7.19583258e-02  7.99647719e-02  5.43038435e-02  8.25437829e-02
  3.46873775e-02 -4.77976054e-02 -6.86823949e-02  9.48078111e-02
 -6.00408986e-02  1.83451474e-02 -6.62698224e-02  6.61564118e-04
  2.90738251e-02 -1.53049151e-03  3.83338332e-02 -5.08612730e-02
 -6.43134862e-02  3.61015499e-02 -6.34690747e-02 -3.36092561e-02
  4.57200408e-02 -2.09644306e-02  5.42095117e-02 -4.39942889e-02
 -5.75860171e-03 -5.54868318e-02  1.81941390e-02  6.52007461e-02
  5.03685772e-02 -6.47586212e-02 -4.40613255e-02 -2.24273484e-02
  1.40691316e-02 -4.23387922e-02 -7.47147799e-02  2.20818017e-02
 -1.90857593e-02 -2.66318414e-02  8.40006694e-02 -4.74616066e-02
 -5.39199151e-02 -2.17355471e-02 -1.58076510e-02 -4.95566465e-02
 -3.16945091e-02  2.54984051e-02 -2.23306529e-02 -1.27907529e-01
  9.46207345e-02 -4.99460734e-02  7.68683255e-02 -1.57113913e-02
  2.45507509e-02 -1.48208672e-02 -4.12579477e-02 -2.02563941e-03
  4.67012860e-02  9.57367793e-02 -2.34951656e-02  3.34818438e-02
 -7.90790841e-02 -1.06697809e-02 -4.94724885e-03 -4.92141880e-02
 -2.01090835e-02 -1.25872707e-02  6.17523901e-02  6.42568544e-02
 -4.36447887e-03 -4.37609442e-02 -2.21265312e-02  1.25746513e-02
  2.28341296e-02 -1.36223566e-02  2.41335332e-02  6.68751970e-02
 -7.28427246e-02  4.09977045e-03  3.54602374e-02  3.19592915e-02
  2.18400965e-03 -7.34156147e-02 -5.72476648e-02  3.33122909e-02
  2.57730354e-02 -5.71236871e-02  2.14727651e-02 -5.54894246e-02
  2.93746497e-02  2.06138585e-02  5.75440051e-03 -3.52665968e-02
 -1.27155915e-01 -2.52367128e-02 -6.91389591e-02  1.10704392e-32
  4.38294634e-02  1.19454635e-03  5.59712620e-03  6.86563328e-02
  1.96822751e-02  3.42304222e-02  7.02920777e-04  8.59402791e-02
 -2.21914388e-02 -1.78809296e-02  6.09969534e-02 -2.51438376e-02
 -6.48446381e-02  2.99204290e-02  9.34051648e-02 -2.54244562e-02
  2.40928009e-02 -1.92581378e-02  1.51733747e-02 -5.77224195e-02
  6.52413396e-03  8.29555932e-03 -9.64882690e-03  1.90109070e-02
 -6.73583243e-04  1.32270902e-01  5.51746339e-02 -5.21527454e-02
  5.78700856e-04  5.73331229e-02  3.94404866e-03 -1.15913237e-02
  2.87839193e-02 -1.72932781e-02  9.79524013e-03  1.62234567e-02
 -2.25074627e-02 -4.55401279e-02 -2.25232337e-02 -3.66488695e-02
  2.70039588e-02  2.38497611e-02 -5.78486808e-02 -2.09330563e-02
  2.97222589e-03  8.34777057e-02  2.58473642e-02  1.19084865e-02
  1.17525034e-01  6.03216663e-02  1.69301126e-02  1.79404635e-02
 -3.34586948e-02 -3.94883379e-03 -3.53892110e-02  1.13948360e-01
 -1.35398377e-02 -7.05740526e-02  1.43101821e-02 -4.59727459e-02
  2.10755933e-02  3.33864875e-02 -4.30085883e-02  4.90882881e-02
 -3.19289565e-02  4.58611436e-02  2.42148247e-02  4.51044030e-02
  1.05287619e-02  4.61116023e-02 -7.71339387e-02  1.67621709e-02
  8.47928151e-02 -8.94837379e-02  8.67555588e-02  8.35313722e-02
 -5.33749908e-02 -4.55098376e-02 -7.10296035e-02  5.88520318e-02
 -7.91871473e-02  1.78014264e-02  2.62406673e-02 -1.38878450e-02
 -5.69994077e-02  9.66373552e-03 -3.97467986e-03  6.74938504e-03
 -3.38869207e-02  6.37688264e-02 -4.67426004e-03 -1.83497574e-02
  2.17540958e-03  4.84005474e-02 -5.31295538e-02 -1.28821868e-32
  8.92488137e-02 -2.39135586e-02 -2.83471607e-02 -9.63422563e-03
  8.59256610e-02 -1.44203790e-02 -9.37836319e-02  5.08341826e-02
 -3.48341353e-02  2.24421993e-02  3.84050868e-02 -2.24419255e-02
 -9.69521403e-02 -1.21747712e-02 -1.73492394e-02 -5.56990393e-02
 -2.98007112e-02 -2.04623900e-02 -6.72012642e-02 -8.98145419e-03
  7.41713196e-02  2.18381099e-02  6.11569472e-02  1.99516118e-02
 -6.33184463e-02  9.29586142e-02 -5.17531857e-03  4.45860662e-02
  3.08366213e-03  5.18405922e-02 -2.15666424e-02 -3.76685858e-02
  1.51833966e-02  7.14121461e-02  1.93916075e-02  1.59254633e-02
  2.36216839e-02 -4.83813696e-02 -1.64671578e-02  2.86395252e-02
 -1.05476063e-02  3.62066291e-02 -4.52929102e-02  6.76649511e-02
 -2.36268584e-02 -5.53134531e-02 -6.34528324e-02 -6.62659705e-02
  8.68298337e-02 -3.43310349e-02 -5.00245020e-02 -3.91099229e-02
 -6.59676790e-02  6.28369488e-03 -3.42678204e-02 -3.92961735e-03
 -9.60518606e-03 -6.33931682e-02 -5.43701611e-02  5.34298830e-02
  2.65780464e-02  7.59086832e-02 -8.74540582e-02  2.37435605e-02
 -2.04755906e-02 -5.71671389e-02 -8.39515552e-02  6.72436655e-02
 -2.65446734e-02  6.41484410e-02  1.48185585e-02  8.47241655e-02
 -1.17564145e-02  4.14475193e-03 -5.56473657e-02  2.05295323e-03
  1.06560081e-01  6.84875250e-02  6.83963001e-02  6.86257938e-03
 -3.31036933e-02  3.44817452e-02 -3.97083461e-02  7.93669224e-02
  1.22940904e-02  3.11656632e-02 -5.31195551e-02 -4.56921160e-02
 -4.92400490e-02 -4.62522246e-02  5.98328048e-03  7.29245469e-02
  3.24115455e-02  3.67876254e-02 -1.31882196e-02 -6.29298782e-08
 -3.68342176e-02  5.04341796e-02 -3.94329503e-02 -4.44476753e-02
 -4.08985354e-02 -1.54978305e-01 -9.97856334e-02  3.16180028e-02
 -1.22000901e-02  3.72328982e-03 -5.10384813e-02  2.31078807e-02
 -4.70063053e-02 -1.17935240e-02 -8.36670548e-02 -7.86639825e-02
  2.59284321e-02 -2.90195756e-02 -3.59710082e-02 -1.76025066e-03
 -1.12334331e-02 -4.68979515e-02  4.97696996e-02 -8.74154121e-02
 -1.67145059e-01  1.33646764e-02 -9.20667648e-02 -9.00792331e-02
  4.39432487e-02  8.90802126e-03 -5.11053614e-02  6.79202005e-02
  1.16125830e-02  1.63720269e-02 -1.55435111e-02 -4.91616316e-02
 -9.85342339e-02 -6.78953975e-02 -1.02182105e-01 -2.03774758e-02
  6.79363906e-02 -2.34174300e-02  4.28667814e-02  7.53198471e-03
  7.96956271e-02  2.87603457e-02  1.21006861e-01 -4.22186069e-02
  6.63215853e-03  1.17670208e-01 -1.12521544e-01  2.66144443e-02
 -5.57527356e-02  3.97372320e-02 -6.73897341e-02  4.87440340e-02
 -8.19961261e-03 -3.87395248e-02 -1.38467783e-03 -1.25796944e-02
  4.76453379e-02 -3.00829075e-02 -5.64604364e-02  3.69819105e-02]</t>
        </is>
      </c>
    </row>
    <row r="1293">
      <c r="A1293" s="1" t="n">
        <v>1291</v>
      </c>
      <c r="B1293" t="n">
        <v>288</v>
      </c>
      <c r="C1293" t="inlineStr">
        <is>
          <t>BLIND TASTING</t>
        </is>
      </c>
      <c r="D1293" t="inlineStr">
        <is>
          <t>Wednesday, April 2</t>
        </is>
      </c>
      <c r="E1293" t="inlineStr">
        <is>
          <t>Monkeys Wine Boutique</t>
        </is>
      </c>
      <c r="F1293" t="inlineStr">
        <is>
          <t>Schinkelstraße 14 22303 Hamburg, Show map</t>
        </is>
      </c>
      <c r="G1293" t="inlineStr">
        <is>
          <t>food-and-drink</t>
        </is>
      </c>
      <c r="H1293" t="inlineStr">
        <is>
          <t>Kostenlos</t>
        </is>
      </c>
      <c r="I1293" t="inlineStr">
        <is>
          <t>https://www.eventbrite.de/e/blind-tasting-tickets-1224559714069?aff=ebdssbdestsearch</t>
        </is>
      </c>
      <c r="J1293" t="inlineStr">
        <is>
          <t>Blind Tasting: Entdecke die Geheimnisse des Weins
Bist du bereit für ein ganz besonderes Geschmackserlebnis? Beim "Blind Tasting" geht es darum, Wein einmal völlig unvoreingenommen zu genießen und deinen Sinnen zu vertrauen. Verkoste sechs ausgewählte Weine – ohne zu wissen, was sich im Glas befindet. Erst am Ende des Abends lüften wir das Geheimnis.
Was dich erwartet:
Sechs Weine, blind verkostet – spüre die Vielfalt und Charakteristik der Weine ohne visuelle oder bekannte Markeneinflüsse.
Geführte Verkostung – begleitet von einem erfahrenen Weinhändler, der dir wertvolle Tipps zur sensorischen Weinbewertung gibt.
Spannung bis zum Schluss – finde heraus, wie gut dein Geschmackssinn dich führt und welche Weine dich überraschen.
Die original Monkeys Vesper-Platte - unsere abwechslungsreiche Vesper-Platte mit verschiedenen Käsen, Wurstspäzialitäten &amp; kleinen saisonalen Snacks, dazu reichen wir Brot &amp; Olivenöl
Das Highlight: Am Ende des Tastings enthüllen wir die Identität der Weine. Du wirst staunen, wie unterschiedlich die Wahrnehmung ohne Vorwissen sein kann.
Für wen ist das Event geeignet? Dieses Event ist perfekt für alle Weinliebhaber, neugierigen Genießer und alle, die einmal Wein auf eine ganz neue Weise erleben möchten.
Dauer: ca. 2,5 Std., Wein, Snacks und Wasser inkl.</t>
        </is>
      </c>
      <c r="K1293" t="inlineStr">
        <is>
          <t>Monkeys Wine Boutique</t>
        </is>
      </c>
      <c r="L1293" t="inlineStr">
        <is>
          <t>Refund Policy
Refunds up to 7 days before event</t>
        </is>
      </c>
      <c r="M1293" t="inlineStr">
        <is>
          <t>Event lasts 2 hours 30 minutes</t>
        </is>
      </c>
      <c r="N1293" t="inlineStr">
        <is>
          <t>Germany Events, Hamburg Events, Things to do in Hamburg, Hamburg Galas, Hamburg Food &amp; Drink Galas, #wine, #tasting, #experience, #sensory, #palate</t>
        </is>
      </c>
      <c r="O1293" t="inlineStr">
        <is>
          <t xml:space="preserve">
    The event titled "BLIND TASTING" is scheduled to take place on Wednesday, April 2 at Monkeys Wine Boutique, 
    specifically at Schinkelstraße 14 22303 Hamburg, Show map. This event falls under the "food-and-drink" category. 
    Description: Blind Tasting: Entdecke die Geheimnisse des Weins
Bist du bereit für ein ganz besonderes Geschmackserlebnis? Beim "Blind Tasting" geht es darum, Wein einmal völlig unvoreingenommen zu genießen und deinen Sinnen zu vertrauen. Verkoste sechs ausgewählte Weine – ohne zu wissen, was sich im Glas befindet. Erst am Ende des Abends lüften wir das Geheimnis.
Was dich erwartet:
Sechs Weine, blind verkostet – spüre die Vielfalt und Charakteristik der Weine ohne visuelle oder bekannte Markeneinflüsse.
Geführte Verkostung – begleitet von einem erfahrenen Weinhändler, der dir wertvolle Tipps zur sensorischen Weinbewertung gibt.
Spannung bis zum Schluss – finde heraus, wie gut dein Geschmackssinn dich führt und welche Weine dich überraschen.
Die original Monkeys Vesper-Platte - unsere abwechslungsreiche Vesper-Platte mit verschiedenen Käsen, Wurstspäzialitäten &amp; kleinen saisonalen Snacks, dazu reichen wir Brot &amp; Olivenöl
Das Highlight: Am Ende des Tastings enthüllen wir die Identität der Weine. Du wirst staunen, wie unterschiedlich die Wahrnehmung ohne Vorwissen sein kann.
Für wen ist das Event geeignet? Dieses Event ist perfekt für alle Weinliebhaber, neugierigen Genießer und alle, die einmal Wein auf eine ganz neue Weise erleben möchten.
Dauer: ca. 2,5 Std., Wein, Snacks und Wasser inkl.
    It is organized by Monkeys Wine Boutique and will last for Event lasts 2 hours 30 minutes. 
    Key topics and themes include: Germany Events, Hamburg Events, Things to do in Hamburg, Hamburg Galas, Hamburg Food &amp; Drink Galas, #wine, #tasting, #experience, #sensory, #palate.
    </t>
        </is>
      </c>
      <c r="P1293" t="inlineStr">
        <is>
          <t>[-3.42701226e-02 -2.10661720e-02  9.60598327e-03  6.49744496e-02
  1.89905427e-02  7.19662681e-02 -1.64767634e-02  3.76219042e-02
 -1.58761032e-02 -3.91823351e-02  8.07405263e-02 -1.05705723e-01
  2.26009805e-02 -2.89150197e-02 -1.62280705e-02 -9.44523811e-02
  3.90279777e-02 -8.14049505e-03  1.80273503e-02 -3.97190452e-03
  9.03205797e-02 -4.74643111e-02  3.48369107e-02 -7.59818964e-03
 -2.97810454e-02 -1.46275396e-02  3.74662355e-02 -6.78215399e-02
 -2.12958883e-02 -4.00799606e-03  1.15759922e-02 -5.25995754e-02
 -4.71023954e-02 -5.82006574e-02 -8.60287901e-03  3.83551121e-02
  1.03822470e-01 -1.37746185e-01  2.27458356e-03  7.41916969e-02
 -3.31327654e-02 -4.46770787e-02 -1.02973782e-01 -1.58014074e-02
 -4.02455926e-02  1.93467923e-02  2.35201120e-02 -3.09511833e-03
 -6.83109388e-02  1.36218090e-02 -2.53301561e-02 -5.75927757e-02
  3.63094434e-02 -8.69773701e-02  1.48614747e-02 -6.25852272e-02
 -5.54833747e-02 -1.79576650e-02  9.97215696e-03  6.76157102e-02
  4.90554161e-02 -1.12275995e-01 -1.86468083e-02  2.71105114e-02
 -1.93914771e-02  5.02766781e-02 -9.09858644e-02 -3.31468210e-02
  3.60753350e-02 -6.62776977e-02  5.65233417e-02 -3.26161347e-02
  3.23212668e-02 -1.85279436e-02 -5.94617650e-02 -8.37730616e-03
  4.17552516e-02 -1.65817570e-02 -8.22764412e-02 -7.45956972e-02
  1.19586126e-03 -4.95598502e-02 -3.40215266e-02  8.11150372e-02
  6.40216023e-02  1.46416873e-02 -7.30167925e-02  4.97832559e-02
 -7.00082108e-02  5.94963878e-02 -4.46327366e-02 -3.01315505e-02
 -1.48178592e-01 -2.67374571e-02  8.56452510e-02  4.60506417e-03
  5.83056994e-02 -2.28062589e-02  6.43537492e-02  3.69353928e-02
 -7.83335138e-03  7.95412287e-02  3.19394991e-02 -2.17028987e-02
  6.26262948e-02 -3.45543888e-03 -3.05799451e-02  1.51881734e-02
 -3.12337223e-02 -5.01512326e-02 -3.93777117e-02 -1.34447031e-02
  1.00321017e-01  2.43611354e-02 -7.30270818e-02  3.82772274e-02
  5.84194474e-02 -1.32539093e-01  4.15975936e-02 -4.41603139e-02
  2.45715864e-02  5.28609529e-02  8.51352811e-02  2.48492416e-02
  6.78047463e-02  3.50336246e-02  8.17255452e-02  1.18923206e-32
 -3.81115153e-02 -8.05807710e-02 -4.74935360e-02 -9.93448049e-02
  1.00905418e-01  1.73697341e-03  2.78024618e-02  3.53337415e-02
 -3.07327155e-02  6.58625411e-03  1.08765867e-02 -4.98947985e-02
 -9.26262438e-02 -2.86209080e-02 -3.84117663e-02 -3.22695188e-02
  1.26730233e-01 -1.49050914e-03 -6.16165847e-02 -9.70841497e-02
 -1.16668306e-02 -8.09616316e-03  4.45493571e-02  3.11742146e-02
 -4.37922589e-02  6.26722872e-02 -1.81980897e-02 -5.33675700e-02
  8.10856232e-04  3.32009047e-02 -6.68041548e-03  2.27335691e-02
  2.44114548e-02 -8.52130875e-02 -1.37272067e-02 -3.54475379e-02
 -2.47114040e-02 -3.55769880e-02  7.59405596e-03 -7.21826479e-02
 -3.24594080e-02  1.73971802e-02  1.17825912e-02 -5.09727262e-02
 -2.52106395e-02  9.65491310e-02 -3.37970406e-02  9.91319492e-03
  6.75998330e-02 -6.44159084e-03  2.32819002e-03  1.94711834e-02
 -4.78793569e-02  4.70218889e-04 -3.66208963e-02  1.88146252e-02
 -4.16702172e-03 -3.98707669e-03 -3.87545153e-02 -4.02133875e-02
  2.17197705e-02  1.46167085e-01  2.04395913e-02 -4.65736575e-02
 -5.33205345e-02  1.34551255e-02 -2.68362500e-02 -6.71266094e-02
 -3.50727960e-02 -6.66960701e-02 -2.17864197e-02 -5.03607141e-03
  7.06710014e-03 -2.72959508e-02  5.13946079e-02  4.05297466e-02
 -4.46325764e-02  1.23811299e-02  6.86148531e-04  1.04313791e-02
 -3.00839394e-02  5.95157593e-03  4.44101840e-02 -1.21918544e-02
 -5.11042848e-02  5.34549430e-02 -8.02332722e-03 -7.67326951e-02
  3.09428051e-02 -4.73356582e-02 -1.59331039e-02  1.49985903e-03
 -5.06191165e-04 -7.10742101e-02 -4.81723920e-02 -1.27350839e-32
  2.62638973e-03  2.66521629e-02 -3.69709022e-02  5.48654944e-02
 -4.81402595e-03  6.68078283e-05 -6.91266656e-02  1.47695718e-02
  2.67185015e-03 -2.67652366e-02  2.07260139e-02  2.81215981e-02
 -3.60508375e-02 -2.19225530e-02 -5.73075265e-02  5.69157898e-02
  7.85283223e-02  1.03657417e-01  1.25236083e-02 -4.64524180e-02
  5.23868836e-02  3.10763754e-02 -6.43093418e-03  8.60970467e-03
  1.23421764e-02  8.62624198e-02  1.03507042e-01  9.02479887e-03
 -8.05978775e-02 -7.53736962e-03 -3.38227898e-02  3.25726047e-02
  2.04990190e-02 -5.04965782e-02  6.26385733e-02  1.51468245e-02
 -1.44949686e-02  1.76177621e-02 -1.20291948e-01  5.29706031e-02
  7.36743808e-02 -1.56776253e-02 -6.47470802e-02  1.81743912e-02
  5.41601144e-02  9.64382142e-02 -2.58197188e-02 -6.44864514e-02
  4.07301895e-02  1.02416342e-02  3.00404765e-02  2.09168829e-02
 -2.87268255e-02  4.57884111e-02  2.53796857e-03  8.67471024e-02
  6.93787774e-03 -2.57932991e-02 -3.85800116e-02 -3.93180810e-02
 -1.57587160e-03  2.67055933e-03 -4.01737764e-02 -5.57479858e-02
  6.79357499e-02 -7.68680684e-03 -2.36394908e-02  4.20249067e-02
  1.32831946e-01 -3.59735899e-02  8.88479501e-02 -2.59213452e-03
  3.27288988e-03 -1.31025165e-02 -8.51925556e-03  5.45917377e-02
 -5.58914989e-02  5.28531475e-03 -8.63186195e-02  7.61475693e-03
  1.54118231e-02  9.07525867e-02 -4.08725403e-02  9.73907933e-02
  5.14053553e-02  2.03208309e-02  3.71098854e-02 -1.68025419e-02
 -5.06378151e-02  1.16171222e-02 -4.66341823e-02  7.30013028e-02
 -5.49033508e-02  8.24635997e-02  6.30357191e-02 -5.65857121e-08
 -6.02176972e-03  3.50274774e-03 -6.64082319e-02  5.31984717e-02
  4.67280345e-03 -1.63861915e-01 -1.54623529e-02 -2.15398874e-02
 -1.37095362e-01  6.75447583e-02 -7.31317699e-02  2.81648021e-02
 -2.23143641e-02 -1.52909793e-02 -2.09258068e-02 -8.15672800e-03
  1.75417773e-02  5.12796571e-04 -4.88918796e-02  1.19630825e-02
  3.72109748e-02 -3.47447395e-02  2.71954518e-02 -6.92796335e-03
 -4.81576994e-02 -1.89998075e-02 -4.59243767e-02  1.10159451e-02
  7.28047490e-02 -7.29880929e-02  4.39296067e-02  6.17099479e-02
  5.82236936e-03  6.02637045e-02  1.73785202e-02 -7.93321244e-03
 -1.47810981e-01  3.76007445e-02 -8.50535184e-03  1.72293391e-02
 -8.21199790e-02 -1.53575223e-02  7.29603991e-02  5.11760190e-02
 -1.50841549e-02 -9.85810347e-03  3.20890136e-02  1.36083495e-02
  5.37477098e-02  9.60694104e-02 -8.30544233e-02  4.56770509e-02
  7.44500980e-02  8.51053596e-02 -1.46044344e-02 -2.50801761e-02
  3.09376158e-02 -1.79251432e-02 -3.25307660e-02 -1.49869882e-02
  7.61045218e-02 -3.44550461e-02 -1.53490873e-02  1.39191309e-02]</t>
        </is>
      </c>
    </row>
    <row r="1294">
      <c r="A1294" s="1" t="n">
        <v>1292</v>
      </c>
      <c r="B1294" t="n">
        <v>289</v>
      </c>
      <c r="C1294" t="inlineStr">
        <is>
          <t>RnB &amp; Paint in Hamburg</t>
        </is>
      </c>
      <c r="D1294" t="inlineStr">
        <is>
          <t>Friday, March 14</t>
        </is>
      </c>
      <c r="E1294" t="inlineStr">
        <is>
          <t>Art of All Atelier</t>
        </is>
      </c>
      <c r="F1294" t="inlineStr">
        <is>
          <t>Leverkusenstraße 13e 22761 Hamburg, Show map</t>
        </is>
      </c>
      <c r="G1294" t="inlineStr">
        <is>
          <t>arts</t>
        </is>
      </c>
      <c r="H1294" t="inlineStr">
        <is>
          <t>€59.78</t>
        </is>
      </c>
      <c r="I1294" t="inlineStr">
        <is>
          <t>https://www.eventbrite.de/e/rnb-paint-in-hamburg-tickets-1082978982289?aff=ebdssbdestsearch</t>
        </is>
      </c>
      <c r="J1294" t="inlineStr">
        <is>
          <t>Lass dich von den besten RnB-Beats treiben und entdecke deine kreative Seite bei unserem einzigartigen „RnB &amp; Paint“ - endlich wieder in unserem Atelier in Hamburg! 🎨🎶
In entspannter und inspirierender Atmosphäre kannst du deiner Fantasie freien Lauf lassen und ein persönliches Kunstwerk erschaffen, während der beste RnB Sound dich in unserem wunderschönen Atelier begleitet.
Was erwartet dich?
RnB-Musik: Die besten RnB-Tracks sorgen für die perfekte Stimmung, während du malst und kreativ wirst.
Acrylmalerei: Du erhälst alle nötigen Materialien, um mit Acrylfarben auf Leinwand zu malen – ohne Vorgaben, sodass du dein eigenes Kunstwerk erschaffen kannst.
Freiheit für Kreativität: Lass dich von der Musik inspirieren und gestalte dein Kunstwerk ganz nach deinen Vorstellungen – egal, ob abstrakt, figurativ oder einfach intuitiv!
Vibes &amp; Atmosphäre: Triff Gleichgesinnte, genieße die Drinks und verbringe einen unvergesslichen Abend voller Inspiration und Spaß.
Sicher dir jetzt deinen Platz!
Wir freuen uns auf dich!
*Ein welcome Drink ist inklusive im Ticketpreis, weitere Getränke können vor Ort erworben werden.</t>
        </is>
      </c>
      <c r="K1294" t="inlineStr">
        <is>
          <t>Art of All</t>
        </is>
      </c>
      <c r="L1294" t="inlineStr">
        <is>
          <t>Refund Policy
No Refunds</t>
        </is>
      </c>
      <c r="M1294" t="inlineStr">
        <is>
          <t>Dauer nicht verfügbar</t>
        </is>
      </c>
      <c r="N1294" t="inlineStr">
        <is>
          <t>Germany Events, Hamburg Events, Things to do in Hamburg, Hamburg Performances, Hamburg Arts Performances, #networking, #music, #art, #event, #painting, #rnbmusic, #fulda, #abendprogramm, #paint_and_sip, #rnb_paint</t>
        </is>
      </c>
      <c r="O1294" t="inlineStr">
        <is>
          <t xml:space="preserve">
    The event titled "RnB &amp; Paint in Hamburg" is scheduled to take place on Friday, March 14 at Art of All Atelier, 
    specifically at Leverkusenstraße 13e 22761 Hamburg, Show map. This event falls under the "arts" category. 
    Description: Lass dich von den besten RnB-Beats treiben und entdecke deine kreative Seite bei unserem einzigartigen „RnB &amp; Paint“ - endlich wieder in unserem Atelier in Hamburg! 🎨🎶
In entspannter und inspirierender Atmosphäre kannst du deiner Fantasie freien Lauf lassen und ein persönliches Kunstwerk erschaffen, während der beste RnB Sound dich in unserem wunderschönen Atelier begleitet.
Was erwartet dich?
RnB-Musik: Die besten RnB-Tracks sorgen für die perfekte Stimmung, während du malst und kreativ wirst.
Acrylmalerei: Du erhälst alle nötigen Materialien, um mit Acrylfarben auf Leinwand zu malen – ohne Vorgaben, sodass du dein eigenes Kunstwerk erschaffen kannst.
Freiheit für Kreativität: Lass dich von der Musik inspirieren und gestalte dein Kunstwerk ganz nach deinen Vorstellungen – egal, ob abstrakt, figurativ oder einfach intuitiv!
Vibes &amp; Atmosphäre: Triff Gleichgesinnte, genieße die Drinks und verbringe einen unvergesslichen Abend voller Inspiration und Spaß.
Sicher dir jetzt deinen Platz!
Wir freuen uns auf dich!
*Ein welcome Drink ist inklusive im Ticketpreis, weitere Getränke können vor Ort erworben werden.
    It is organized by Art of All and will last for Dauer nicht verfügbar. 
    Key topics and themes include: Germany Events, Hamburg Events, Things to do in Hamburg, Hamburg Performances, Hamburg Arts Performances, #networking, #music, #art, #event, #painting, #rnbmusic, #fulda, #abendprogramm, #paint_and_sip, #rnb_paint.
    </t>
        </is>
      </c>
      <c r="P1294" t="inlineStr">
        <is>
          <t>[-5.54694049e-02  4.88170655e-03  1.33317737e-02 -3.74307483e-02
 -3.46053392e-02  1.27411276e-01 -1.06995357e-02 -2.75460295e-02
 -7.11771622e-02 -4.43554968e-02 -1.01814181e-01 -6.64348900e-02
 -5.87121956e-03 -6.82687089e-02 -5.03263623e-02  2.54352130e-02
  1.09317735e-01 -5.97599447e-02  4.00524028e-02  3.03536840e-02
 -8.76013413e-02 -1.13996938e-01 -2.30939090e-02 -1.06905792e-02
  2.36324929e-02  5.99929653e-02 -1.63909048e-02 -3.28678712e-02
  1.64340614e-04 -3.06264237e-02  2.45095920e-02 -2.18294561e-02
  1.91825163e-02 -3.98945436e-02  1.12131551e-01  1.07990643e-02
 -2.53968593e-02 -4.63516898e-02 -3.42407078e-02  6.98330924e-02
 -6.55169562e-02  4.39784490e-02 -6.57523125e-02  7.23411189e-03
 -7.03610480e-03 -1.28950179e-02  4.28643785e-02 -7.79694039e-03
 -9.32863504e-02  4.01482657e-02  5.67206182e-03 -8.09000805e-02
  1.36830972e-03 -6.35767216e-03  6.23979978e-02  4.93194088e-02
 -7.02119693e-02 -2.02996507e-02  1.78987887e-02  9.84776206e-03
 -2.54750289e-02 -2.45850496e-02 -4.53320406e-02  2.98056589e-03
  3.62493172e-02  2.77433153e-02 -3.86254005e-02  6.49449378e-02
  3.94417420e-02 -2.71074660e-02  8.00756142e-02 -5.93218915e-02
  3.13498676e-02  8.44430551e-02  1.23732358e-01  5.27402796e-02
 -6.84517995e-02 -3.98115106e-02 -4.85284720e-03 -9.74701419e-02
  2.50955801e-02 -4.94451709e-02 -6.92241872e-03 -7.83130713e-03
  2.33553145e-02  9.07360576e-03 -3.49265113e-02 -3.52045521e-02
 -1.44379800e-02  5.71901873e-02  3.48397978e-02  6.09594174e-02
 -1.40176028e-01  6.76787347e-02  4.33953963e-02 -4.12224568e-02
  4.89707291e-02  8.50411803e-02  1.21003360e-01  3.69732007e-02
  8.17500427e-02  2.75288876e-02  1.49099506e-04 -2.29882505e-02
  2.31661904e-03 -1.08812355e-01 -1.14520267e-02 -2.06299219e-02
 -5.30423820e-02 -9.07212496e-03 -3.74119356e-02  4.96871360e-02
  4.17592786e-02 -6.92082793e-02 -4.83716130e-02 -1.17728347e-03
  2.69522145e-03 -6.13543391e-02 -3.05270758e-02 -1.69539414e-02
 -1.45597495e-02  1.14902342e-02 -1.18695095e-03  4.94305901e-02
 -6.31778166e-02  4.07892615e-02  2.11695246e-02  1.10993027e-32
  2.99219787e-02 -1.34613246e-01  1.15874596e-02 -6.24013692e-02
  1.18633918e-01  6.77093118e-03 -9.14843846e-03 -9.68741775e-02
  4.88553848e-03 -8.06541089e-03 -2.32569594e-02 -5.61858229e-02
 -2.90542562e-02  2.61774790e-02  1.29103875e-02 -2.53220368e-02
 -1.25008393e-02 -6.86312243e-02 -8.35489929e-02  2.74630846e-03
 -5.30286767e-02  5.04355133e-02 -5.85626140e-02 -2.05387501e-03
 -4.13367786e-02  1.43622816e-01  1.31452596e-02  2.66101398e-02
  1.48737868e-02  5.42397015e-02  1.30410679e-02  3.76965106e-03
 -2.30414867e-02 -3.39684971e-02 -5.39514795e-02 -1.15072317e-02
 -2.41782032e-02 -6.07019337e-03 -1.22336708e-02 -7.48838112e-02
  3.63279581e-02  7.56571162e-03 -1.10445388e-01  8.16850737e-03
  5.65651692e-02  2.60945447e-02 -3.99390720e-02  4.77528721e-02
  1.10949576e-01 -3.05766501e-02  4.12885360e-02  2.66292356e-02
 -1.32272979e-02  6.00845627e-02  2.09344681e-02  9.24319625e-02
  2.35551745e-02 -4.65031043e-02  9.26976558e-03 -3.73923108e-02
 -7.33413326e-04  1.36091739e-01  6.61162287e-02  2.18176711e-02
 -1.81633607e-02  4.71086651e-02 -1.39784701e-02 -8.13658908e-02
  3.86307761e-02 -3.03735808e-02 -2.80882623e-02  2.38564648e-02
  6.62741214e-02 -8.38778466e-02  3.47189642e-02  3.45605798e-02
 -7.11598806e-03  3.18243392e-02 -3.81992906e-02  5.66664115e-02
 -8.83714110e-02  3.56609337e-02 -1.21890171e-03 -5.58825061e-02
 -2.14297120e-02  6.45904476e-03  4.86594923e-02 -3.98465954e-02
 -1.10199414e-01  4.00566086e-02 -2.30565827e-04  2.55938936e-02
 -1.07183475e-02 -2.93278378e-02 -6.77644983e-02 -1.22351249e-32
  7.59394318e-02  3.55317369e-02  2.17650067e-02  3.37297916e-02
  2.75532287e-02 -2.62218099e-02 -3.44578922e-02  5.29109500e-02
  5.16283512e-02  7.05071613e-02  4.73942943e-02 -1.41185289e-02
 -2.48441212e-02  2.02981140e-02 -9.50592943e-03 -4.63473902e-04
  2.59704348e-02  1.07040770e-01 -4.46057767e-02 -2.42191218e-02
  3.28752659e-02 -1.06453486e-02 -1.68441620e-03  2.24455874e-02
 -9.43924859e-02  4.44633216e-02  7.36426935e-02  2.35938691e-02
 -4.19888869e-02 -6.58857971e-02 -4.00352059e-03  2.60288958e-02
  4.89202421e-03  4.32715286e-03 -3.85506228e-02  5.69060110e-02
  6.63888231e-02 -4.08526808e-02 -7.17681348e-02 -1.89919639e-02
  2.72209626e-02 -1.42779965e-02 -9.58481878e-02  6.19653985e-02
 -1.12526119e-02  3.55014652e-02 -8.54873508e-02 -6.44718762e-03
  3.38084139e-02 -5.96706048e-02 -5.45766437e-03 -2.92976666e-02
  3.41971256e-02  1.83002837e-02  8.24466646e-02  2.09839176e-02
 -3.51608396e-02 -8.98278877e-02  2.97542866e-02  9.35507715e-02
  3.03226486e-02  8.83590132e-02 -1.01301737e-01 -3.94785963e-02
  7.22687244e-02  1.38456025e-03 -4.92956489e-02 -2.47642752e-02
  2.17065383e-02  2.72253547e-02  2.10437272e-02  1.45348161e-01
 -3.35815735e-02  2.91646179e-02 -8.15141276e-02 -1.52433170e-02
  2.64981929e-02  9.59767252e-02 -9.44442290e-04  1.48446811e-02
 -1.21087074e-01  4.73868772e-02  1.53987082e-02  1.68525558e-02
 -1.02450196e-02  8.60784501e-02  1.40260393e-02 -9.24075171e-02
 -1.31952073e-02  9.06457007e-02  6.73175454e-02  2.09667254e-02
  1.19793629e-02 -2.90219975e-03  2.75499299e-02 -6.11627797e-08
  1.88406277e-02  9.59811639e-03 -2.12263782e-02 -7.54294172e-02
 -6.05358626e-04 -4.62079011e-02  1.38004366e-02  1.95470937e-02
 -2.82935835e-02  5.04993200e-02  1.77482925e-02 -2.56899539e-02
 -4.74755019e-02  5.41893393e-03 -5.15272170e-02 -2.64912881e-02
 -5.75882345e-02 -4.12703380e-02 -9.52634066e-02 -9.52716842e-02
  5.23706106e-03  3.97270210e-02  7.82409012e-02 -6.08397238e-02
 -3.29529978e-02 -1.72372516e-02 -2.23476142e-02  8.59594159e-03
 -1.84234325e-02 -3.56446318e-02 -1.00741744e-01  2.20201891e-02
 -2.26178126e-05 -1.87238064e-02 -1.07577443e-02 -4.31419350e-02
 -4.83907610e-02 -6.41473085e-02 -6.83295652e-02 -3.65371001e-03
 -2.62418725e-02 -4.49058227e-02  5.40817939e-02 -4.33691638e-03
  2.43962761e-02 -5.76369688e-02  4.99818921e-02 -1.29838772e-02
  2.55783019e-03  8.46448317e-02 -8.17283764e-02  3.59419268e-03
 -4.61013429e-02  1.77230031e-04 -3.15495930e-03  6.98621124e-02
 -1.09877065e-01  5.07283211e-02 -2.24262662e-02  2.55406592e-02
 -9.68650077e-03 -2.12138146e-02 -5.60855791e-02  6.08418547e-02]</t>
        </is>
      </c>
    </row>
    <row r="1295">
      <c r="A1295" s="1" t="n">
        <v>1293</v>
      </c>
      <c r="B1295" t="n">
        <v>290</v>
      </c>
      <c r="C1295" t="inlineStr">
        <is>
          <t>Emotional Flow</t>
        </is>
      </c>
      <c r="D1295" t="inlineStr">
        <is>
          <t>Dienstag, 18. Februar</t>
        </is>
      </c>
      <c r="E1295" t="inlineStr">
        <is>
          <t>Capoeiraschule Arte Jogando Hamburg</t>
        </is>
      </c>
      <c r="F1295" t="inlineStr">
        <is>
          <t>Stresemannstraße 374e 22761 Hamburg</t>
        </is>
      </c>
      <c r="G1295" t="inlineStr">
        <is>
          <t>health</t>
        </is>
      </c>
      <c r="H1295" t="inlineStr">
        <is>
          <t>Kostenlos</t>
        </is>
      </c>
      <c r="I1295" t="inlineStr">
        <is>
          <t>https://www.eventbrite.de/e/emotional-flow-tickets-1224627867919?aff=ebdssbdestsearch</t>
        </is>
      </c>
      <c r="J1295" t="inlineStr">
        <is>
          <t>Du wirst geführt durch eine Emotional Release Meditation, die folgende Techniken beinhaltet:
Shaking
Freakout
Dancing
Hugging
Durch sanftes Schütteln deines Körpers kommst du vom Denken ins Fühlen und kannst Anspannungen lösen. Beim Freakout bekommst du den Raum durch vollen Einsatz deines Atems, Körpers und deiner Stimme einfach mal wie ein kleines Kind Dampf abzulassen und auszurasten - schreien, weinen, lachen, wild sein - alles ist erlaubt! Mit dem Tanzen integrierst du die aufgewirbelte Energie wieder im Körper und lässt sie fliessen. Durch Umarmungen und positive Affirmationen geben wir einander die Liebe, die wir brauchen.
Ich freue mich auf dich!
Keine Vorerfahrung nötig
Komm in bequemen Klamotten
FACILIATOR FOR EMOTIONAL PROCESSES
2024 Humaniversity Flushing Leader
2024 Humaniversity Facilitator
2021 Humaniversity AUM Meditation Leader
2020-2024 | Humaniversity Therapist Training I-V and Community Training
Meine Passion ist es, Menschen wieder ins Fühlen zu bringen. Ich möchte Ihnen einen sicheren Raum geben, sich selbst wieder richtig kennen und lieben zu lernen. Nur dann können wir wieder für uns und unsere Mitmenschen richtig sorgen und echte, authentische Verbindungen eingehen. Das bedeutet Glück für mich.
Die letzten 4,5 Jahre habe ich in Holland an der Humaniversity, einer internationalen Schule für Therapie und persönliches Wachstum, gelebt, gelernt und gearbeitet. Dort wurde ich 2021 zum AUM Meditation Leader und 2024 zum Flushing Leader ausgebildet.</t>
        </is>
      </c>
      <c r="K1295" t="inlineStr">
        <is>
          <t>The Feel Club</t>
        </is>
      </c>
      <c r="L1295" t="inlineStr">
        <is>
          <t>Rückerstattungsrichtlinie
Rückerstattungen bis zu 7 Tage vor dem Event</t>
        </is>
      </c>
      <c r="M1295" t="inlineStr">
        <is>
          <t>Kostenpflichtiges Parken am Veranstaltungsort</t>
        </is>
      </c>
      <c r="N1295" t="inlineStr">
        <is>
          <t>Events in Deutschland, Events in Hansestadt Hamburg, Events in Hamburg, Hamburg Kurse, Hamburg Gesundheit Kurse, #dance, #event, #connect, #emotions, #release, #émotion, #express, #feel, #shake, #move</t>
        </is>
      </c>
      <c r="O1295" t="inlineStr">
        <is>
          <t xml:space="preserve">
    The event titled "Emotional Flow" is scheduled to take place on Dienstag, 18. Februar at Capoeiraschule Arte Jogando Hamburg, 
    specifically at Stresemannstraße 374e 22761 Hamburg. This event falls under the "health" category. 
    Description: Du wirst geführt durch eine Emotional Release Meditation, die folgende Techniken beinhaltet:
Shaking
Freakout
Dancing
Hugging
Durch sanftes Schütteln deines Körpers kommst du vom Denken ins Fühlen und kannst Anspannungen lösen. Beim Freakout bekommst du den Raum durch vollen Einsatz deines Atems, Körpers und deiner Stimme einfach mal wie ein kleines Kind Dampf abzulassen und auszurasten - schreien, weinen, lachen, wild sein - alles ist erlaubt! Mit dem Tanzen integrierst du die aufgewirbelte Energie wieder im Körper und lässt sie fliessen. Durch Umarmungen und positive Affirmationen geben wir einander die Liebe, die wir brauchen.
Ich freue mich auf dich!
Keine Vorerfahrung nötig
Komm in bequemen Klamotten
FACILIATOR FOR EMOTIONAL PROCESSES
2024 Humaniversity Flushing Leader
2024 Humaniversity Facilitator
2021 Humaniversity AUM Meditation Leader
2020-2024 | Humaniversity Therapist Training I-V and Community Training
Meine Passion ist es, Menschen wieder ins Fühlen zu bringen. Ich möchte Ihnen einen sicheren Raum geben, sich selbst wieder richtig kennen und lieben zu lernen. Nur dann können wir wieder für uns und unsere Mitmenschen richtig sorgen und echte, authentische Verbindungen eingehen. Das bedeutet Glück für mich.
Die letzten 4,5 Jahre habe ich in Holland an der Humaniversity, einer internationalen Schule für Therapie und persönliches Wachstum, gelebt, gelernt und gearbeitet. Dort wurde ich 2021 zum AUM Meditation Leader und 2024 zum Flushing Leader ausgebildet.
    It is organized by The Feel Club and will last for Kostenpflichtiges Parken am Veranstaltungsort. 
    Key topics and themes include: Events in Deutschland, Events in Hansestadt Hamburg, Events in Hamburg, Hamburg Kurse, Hamburg Gesundheit Kurse, #dance, #event, #connect, #emotions, #release, #émotion, #express, #feel, #shake, #move.
    </t>
        </is>
      </c>
      <c r="P1295" t="inlineStr">
        <is>
          <t>[ 1.94017831e-02  5.59265167e-02  3.89220528e-02  9.30299982e-02
  6.22706190e-02  1.64224077e-02  2.15177722e-02  1.74649211e-03
  4.21576202e-02 -4.73226495e-02  4.05858643e-02 -7.95173496e-02
 -6.65766895e-02 -5.70623986e-02  2.64498200e-02  1.37011586e-02
  1.40250558e-02 -1.42609151e-02 -4.96442541e-02  7.99016953e-02
  9.27126594e-03 -8.29930678e-02 -9.07706022e-02  9.20044705e-02
 -7.88974762e-02  6.62081838e-02 -2.07493640e-02 -7.04427734e-02
 -1.08559511e-03 -3.38844247e-02  5.49327210e-02 -1.91676319e-02
 -6.26493469e-02 -4.33426462e-02  4.45133895e-02  4.93922681e-02
  4.90462296e-02 -6.35791123e-02 -9.61120576e-02  2.73448434e-02
 -1.99577156e-02 -7.39501715e-02 -7.33303232e-03 -5.52083738e-02
 -6.93977624e-03  2.93713287e-02 -2.87338998e-02  1.07552866e-02
 -6.40073419e-02  9.55653004e-03 -2.25978009e-02 -6.77286759e-02
  9.28156897e-02  4.03250940e-02  3.82424407e-02 -4.71785441e-02
 -2.29616594e-02 -8.70066509e-02 -9.66298115e-03  3.57996114e-02
 -4.66574617e-02  2.82055810e-02  2.24033725e-02  2.04793885e-02
 -3.38228233e-03 -2.00979039e-02 -9.06739477e-03 -6.81231823e-03
  1.01839162e-01 -3.61114345e-03  3.20848003e-02 -1.73457578e-01
  3.88048799e-03  8.69451649e-03  5.13437353e-02  4.80854996e-02
 -4.26404253e-02 -1.84091236e-02 -3.16955335e-02 -3.03366669e-02
  6.88806996e-02 -6.22732192e-02  1.78017933e-02 -1.01194881e-01
 -3.19712423e-02 -1.08415456e-02 -1.38015328e-02 -1.48627637e-02
 -6.29735086e-03  1.65616095e-01 -6.32407144e-02 -1.38141876e-02
 -1.18496433e-01 -1.57004893e-02  7.07378387e-02 -4.05828692e-02
 -8.19032341e-02  4.68746796e-02  3.60493995e-02  2.07766704e-02
 -1.10159637e-02  7.47353956e-02 -6.93409937e-03  6.10231087e-02
  1.89374120e-03 -7.80816376e-02  6.55458309e-03 -4.43001352e-02
  7.71429623e-03  3.22906394e-03 -1.45146713e-01 -2.00396404e-02
  1.19683154e-01 -7.43195787e-02  4.76897433e-02 -6.03450835e-03
 -6.56754104e-03 -3.07766870e-02  1.33752348e-02 -1.24983145e-02
  1.06061310e-01 -3.21219191e-02  6.76257238e-02 -2.85101291e-02
  5.52919395e-02  2.65686996e-02 -3.92401069e-02  1.87359738e-32
  6.69824407e-02 -9.96243358e-02 -9.94309038e-03  4.89581674e-02
  6.15832657e-02 -7.13707739e-03 -2.39852704e-02 -1.14799857e-01
  3.41252275e-02 -1.31082162e-02 -6.35025129e-02 -2.07292549e-02
 -5.24449104e-04  1.73895694e-02 -2.04293448e-02 -5.79640195e-02
 -2.27250196e-02 -1.62658058e-02 -1.03251338e-02 -5.12669794e-02
 -4.90473323e-02 -2.54658144e-02 -3.76612581e-02  3.66333053e-02
 -8.56491625e-02  1.15094431e-01 -2.40211934e-02 -1.53945563e-02
  5.17260097e-03  4.19758596e-02  2.83965450e-02  1.46663263e-02
 -2.28353962e-02 -7.60935470e-02  2.15091510e-03 -4.02007699e-02
  1.50536327e-03 -1.21521335e-02  1.60645973e-02 -8.09613615e-02
 -3.88087034e-02 -1.24637634e-02 -6.84192032e-02 -1.93832144e-02
  3.96761559e-02  7.49232098e-02 -8.01594853e-02 -6.21836726e-03
  9.82616022e-02 -4.67614084e-02  4.59561050e-02  2.86747366e-02
  4.01563160e-02  1.61496066e-02  1.40198432e-02  7.38894641e-02
  2.14214604e-02 -4.56764996e-02 -7.28387162e-02 -2.26423293e-02
 -4.84145917e-02  1.10031538e-01 -1.32123306e-02 -1.41411528e-01
  5.31226918e-02 -5.39365187e-02 -3.25473808e-02 -5.29027991e-02
 -4.13725972e-02 -2.26562843e-02 -2.22527497e-02  7.93701187e-02
  1.84290744e-02 -3.21219750e-02  6.52203560e-02 -1.93199962e-02
 -1.70394704e-02  5.61807491e-02 -4.46032174e-02  2.90443376e-02
  1.84419961e-03 -4.97591682e-02  6.22906461e-02  7.04642758e-02
  3.66755836e-02 -1.93137620e-02 -5.31039713e-03 -9.13249329e-03
 -1.09069541e-01  6.38366118e-02 -4.89892066e-03  3.83621715e-02
  9.55732614e-02  2.60507744e-02 -4.12025526e-02 -2.02546890e-32
  5.92914969e-02  3.34525965e-02 -8.13336968e-02  3.65001410e-02
  2.95382068e-02  4.87997122e-02 -4.41191383e-02  5.12178428e-02
  3.02422419e-02 -5.89642627e-03  3.35038751e-02 -4.20078002e-02
 -8.34106654e-03  1.76661760e-02  8.52380469e-02  2.25011688e-02
  7.11547723e-03  2.48524472e-02 -1.05483448e-02  1.92951004e-03
  5.14743524e-03  2.69083288e-02 -1.57723371e-02 -3.15474942e-02
 -2.57489625e-02  1.03776865e-02  9.98207480e-02  5.48845120e-02
 -2.26524305e-02 -7.96439350e-02 -4.16701883e-02  1.07141756e-01
  6.16957946e-03  2.79535111e-02  2.65596784e-03 -2.90356763e-03
 -2.62043886e-02 -4.18463200e-02 -5.60308062e-02 -5.93327619e-02
  5.87852746e-02  4.19308990e-02 -7.56616443e-02 -1.57390311e-02
  8.07520077e-02  3.81634571e-02 -3.19227055e-02 -6.25915900e-02
 -5.26749641e-02 -1.81316901e-02  6.17322810e-02 -1.59493275e-02
 -3.09601147e-02  3.56959142e-02  8.90055597e-02  6.58417679e-03
 -2.33618617e-02 -1.14130333e-01 -7.16406181e-02 -2.86880974e-02
 -1.05554843e-03  7.72001371e-02 -7.59476051e-02 -4.51425314e-02
  4.34666649e-02 -1.28273768e-02 -3.58635522e-02 -5.38467541e-02
 -2.79273409e-02 -1.36241326e-02  5.59107289e-02  3.85007262e-02
 -3.52660716e-02  1.55142853e-02  3.44979614e-02 -2.47664773e-03
  3.15964874e-03  4.10457626e-02 -2.92108841e-02 -2.05983757e-03
 -1.39861226e-01  3.73680592e-02  1.43045029e-02 -7.81864207e-03
  1.28764724e-02  5.28471172e-02  6.63248077e-03 -7.10268542e-02
 -5.00443354e-02  3.74097712e-02 -4.97266874e-02  6.96646720e-02
 -2.25353632e-02  3.06156222e-02  5.32787852e-02 -8.05444031e-08
  1.21335899e-02 -4.87515368e-02 -8.61768574e-02 -4.14122716e-02
  2.50193737e-02 -1.83537472e-02 -8.34581722e-03  5.09488350e-03
 -1.05843298e-01  9.26964656e-02  1.00930287e-02  6.62114397e-02
  5.69955856e-02  8.77005383e-02 -4.65709157e-02 -6.74690157e-02
 -2.95446459e-02 -1.26847476e-02 -7.43145868e-02 -5.05375639e-02
  1.28717655e-02 -6.76052794e-02  2.31138095e-02 -4.28022221e-02
 -1.79389883e-02 -3.27126905e-02  1.53148538e-02  1.35482932e-02
 -5.73274791e-02 -6.59632683e-02 -4.73085679e-02  5.00314422e-02
 -5.04877381e-02 -3.14490162e-02 -4.61219773e-02  1.90840922e-02
 -3.03907283e-02 -3.59689556e-02  1.64599698e-02  5.80782592e-02
 -3.25506250e-03  6.22557383e-03  4.86205891e-02 -6.10029267e-04
  4.15014103e-02 -4.94674556e-02  1.44629590e-02 -7.73686729e-03
 -4.58294805e-03  7.92769045e-02 -6.99783489e-02  1.52112367e-02
 -2.40976345e-02  9.48034003e-02  5.20517398e-03 -9.76994075e-03
 -4.88910042e-02  1.55725433e-02  2.90674996e-02 -3.01610176e-02
  8.25991482e-02  4.49601337e-02 -8.67431089e-02  1.46506792e-02]</t>
        </is>
      </c>
    </row>
    <row r="1296">
      <c r="A1296" s="1" t="n">
        <v>1294</v>
      </c>
      <c r="B1296" t="n">
        <v>291</v>
      </c>
      <c r="C1296" t="inlineStr">
        <is>
          <t>Modular Synthesis</t>
        </is>
      </c>
      <c r="D1296" t="inlineStr">
        <is>
          <t>Friday, April 4</t>
        </is>
      </c>
      <c r="E1296" t="inlineStr">
        <is>
          <t>Fundbureau</t>
        </is>
      </c>
      <c r="F1296" t="inlineStr">
        <is>
          <t>Altländer Straße 11 20095 Hamburg, Show map</t>
        </is>
      </c>
      <c r="G1296" t="inlineStr">
        <is>
          <t>music</t>
        </is>
      </c>
      <c r="H1296" t="inlineStr">
        <is>
          <t>Kostenlos</t>
        </is>
      </c>
      <c r="I1296" t="inlineStr">
        <is>
          <t>https://www.eventbrite.de/e/modular-synthesis-tickets-1247163392279?aff=ebdssbdestsearch</t>
        </is>
      </c>
      <c r="J1296" t="inlineStr">
        <is>
          <t>Am 04. April 2025 verwandelt sich das Fundbureau in einen Klangraum voller hypnotischer Sequenzen, drückender Basslines und sphärischer Melodien.
Modular präsentiert euch ihre neue Veranstaltungsreihe Synthesis. Kuratiert von den Labels VOL. Records (Hamburg) und DAYDREAMING (Berlin).
Von 23:00 bis 07:00 Uhr erwartet euch eine energiegeladene Reise durch die Welten von Melodic Techno, Psytech, Peaktime und Progressive Techno – sorgfältig kuratiert und präsentiert von einer Auswahl an außergewöhnlichen Artists:
🔹 Ornery (Berlin)
🔹 WZY b2b Keynetic ( Hamburg )
🔹 Blackground ( Hamburg )
🔹 Tscharnowski ( Hamburg )
🔹 Elamoon &amp; Prithivi ( Hamburg )
🔹 Hilde ( Kiel )
Außerdem vergeben wir 3 Slots an die Gewinner unseres DJ Contest
Weitere infos dazu auf unserer Instagram Seite.
Location: Fundbureau, Hamburg
Zeit: 23:00 – 07:00 Uhr
Datum: 04. April 2025
VVK: 12€ exklusive Gebühren.
AK:15€
Wer sich die Gebühren sparen möchte: Ticketpreis und personendaten bitte per Paypal-Freunde an : https://www.paypal.com/paypalme/ThiesPooch68</t>
        </is>
      </c>
      <c r="K1296" t="inlineStr">
        <is>
          <t>Modular</t>
        </is>
      </c>
      <c r="L1296" t="inlineStr">
        <is>
          <t>Refund Policy
Refunds up to 7 days before event</t>
        </is>
      </c>
      <c r="M1296" t="inlineStr">
        <is>
          <t>Event lasts 8 hours</t>
        </is>
      </c>
      <c r="N1296" t="inlineStr">
        <is>
          <t>Germany Events, Hamburg Events, Things to do in Hamburg, Hamburg Parties, Hamburg Music Parties, #underground, #techno, #rave, #modularsynth, #psytech, #electronic_music, #modular_synthesis, #fundbureau</t>
        </is>
      </c>
      <c r="O1296" t="inlineStr">
        <is>
          <t xml:space="preserve">
    The event titled "Modular Synthesis" is scheduled to take place on Friday, April 4 at Fundbureau, 
    specifically at Altländer Straße 11 20095 Hamburg, Show map. This event falls under the "music" category. 
    Description: Am 04. April 2025 verwandelt sich das Fundbureau in einen Klangraum voller hypnotischer Sequenzen, drückender Basslines und sphärischer Melodien.
Modular präsentiert euch ihre neue Veranstaltungsreihe Synthesis. Kuratiert von den Labels VOL. Records (Hamburg) und DAYDREAMING (Berlin).
Von 23:00 bis 07:00 Uhr erwartet euch eine energiegeladene Reise durch die Welten von Melodic Techno, Psytech, Peaktime und Progressive Techno – sorgfältig kuratiert und präsentiert von einer Auswahl an außergewöhnlichen Artists:
🔹 Ornery (Berlin)
🔹 WZY b2b Keynetic ( Hamburg )
🔹 Blackground ( Hamburg )
🔹 Tscharnowski ( Hamburg )
🔹 Elamoon &amp; Prithivi ( Hamburg )
🔹 Hilde ( Kiel )
Außerdem vergeben wir 3 Slots an die Gewinner unseres DJ Contest
Weitere infos dazu auf unserer Instagram Seite.
Location: Fundbureau, Hamburg
Zeit: 23:00 – 07:00 Uhr
Datum: 04. April 2025
VVK: 12€ exklusive Gebühren.
AK:15€
Wer sich die Gebühren sparen möchte: Ticketpreis und personendaten bitte per Paypal-Freunde an : https://www.paypal.com/paypalme/ThiesPooch68
    It is organized by Modular and will last for Event lasts 8 hours. 
    Key topics and themes include: Germany Events, Hamburg Events, Things to do in Hamburg, Hamburg Parties, Hamburg Music Parties, #underground, #techno, #rave, #modularsynth, #psytech, #electronic_music, #modular_synthesis, #fundbureau.
    </t>
        </is>
      </c>
      <c r="P1296" t="inlineStr">
        <is>
          <t>[-6.37750477e-02 -3.78908664e-02 -5.35025597e-02 -6.66248873e-02
 -1.17572546e-02  1.92265660e-02 -4.95667607e-02 -1.52345430e-02
  1.63852666e-02 -7.21313655e-02  2.45205406e-02 -5.07785045e-02
  1.55668128e-02 -1.19349688e-01  1.36029404e-02 -1.14033623e-02
 -9.51758120e-03 -4.51936983e-02  4.29748511e-03  1.56430285e-02
  5.65501302e-03 -7.13554844e-02 -6.62140083e-03  4.80873100e-02
  4.81523387e-02  7.76029155e-02  1.51327932e-02  6.81360811e-03
  3.62102091e-02 -7.72983879e-02 -2.47261431e-02  1.09843418e-01
 -3.48452143e-02 -7.37130567e-02  9.11790356e-02  4.02513742e-02
 -2.70550102e-02  1.48683041e-02 -4.03706059e-02 -1.88760217e-02
 -6.08429639e-03 -1.32893072e-02 -4.65613082e-02  5.04805939e-03
 -9.24770907e-02 -1.51910940e-02  7.51065137e-03 -4.89720926e-02
 -1.15064792e-01  4.75446284e-02  7.73673085e-03 -9.10667703e-02
  4.99527492e-02 -7.96613749e-03  2.06266176e-02 -6.94538979e-03
 -9.96596925e-03  5.34846075e-02  9.05573592e-02 -1.71347451e-03
 -3.50445248e-02  3.51566263e-02 -8.03126618e-02 -1.11129597e-01
  3.40254083e-02  3.63540910e-02  5.34533821e-02 -2.09778231e-02
  5.23576476e-02 -7.37309754e-02  1.01468489e-01 -7.62088597e-02
  1.29895722e-02  3.88864353e-02  3.55447456e-02  4.36494574e-02
 -3.21418270e-02 -2.52356771e-02 -2.11197771e-02 -9.93881300e-02
  7.63787404e-02  2.14896984e-02  1.72745027e-02 -6.63783997e-02
 -2.42690509e-03  6.05805637e-03 -5.57033531e-02  1.03170006e-02
 -2.70297728e-03  1.35023668e-02 -4.85162809e-02  6.21970817e-02
 -8.60549062e-02  1.57807507e-02 -2.04608720e-02  3.63516994e-02
 -2.48597842e-02  4.76500876e-02  1.78770795e-01  4.49803136e-02
  1.05986632e-02  7.89264366e-02  1.31717920e-02 -3.11963223e-02
 -3.03022191e-03 -9.07986313e-02  1.05775101e-02  9.52450708e-02
 -6.66983426e-02 -7.48187155e-02 -8.93949997e-03  2.86065787e-02
  5.91101311e-02 -9.58103240e-02 -3.60803166e-03  2.46887784e-02
 -1.35535002e-02  1.92298591e-02 -1.30094048e-02  1.74004212e-02
  3.03520057e-02  5.53080766e-03 -5.15434565e-03  7.18993247e-02
 -4.52836342e-02  9.10704082e-04 -9.64160860e-02  1.75166746e-32
  1.75235923e-02 -2.94611566e-02  2.08842941e-02  8.63805115e-02
  1.07704237e-01 -8.71206522e-02 -6.12428710e-02 -5.25551802e-03
 -2.79861465e-02 -6.10356741e-02 -5.33610024e-02 -5.52607104e-02
 -5.17234132e-02  2.32319161e-02  4.10502180e-02 -1.17360026e-01
  7.05941916e-02 -7.63076264e-03  3.81793990e-03 -8.13115761e-02
 -3.28805670e-02  2.10813265e-02  2.20756456e-02 -2.58898679e-02
  4.97864038e-02  1.40279427e-01  2.43380368e-02 -9.39110760e-03
  6.64227605e-02  3.77361514e-02 -9.88941360e-03  2.46886741e-02
 -4.41965647e-02 -2.12286711e-02 -1.70107652e-02  1.87395941e-02
 -1.98028926e-02 -4.60799411e-02 -6.55814558e-02 -1.83773506e-02
  6.68408498e-02  2.42071096e-02 -1.21371977e-01 -4.99312207e-03
  9.50983465e-02  2.17204466e-02 -1.12684909e-02  1.15419425e-01
  1.10010087e-01 -2.49687769e-02 -1.59323111e-03  4.58309576e-02
 -2.58476138e-02  2.33953074e-02  4.20744978e-02  6.25894293e-02
  2.08573602e-02 -6.76215738e-02  5.20444177e-02  3.97370756e-02
  9.45722461e-02  1.44101635e-01 -5.90172745e-02  3.80678698e-02
  3.08607775e-03  3.69805209e-02 -2.68674623e-02 -5.41201122e-02
  6.25938475e-02 -1.54612996e-02 -7.62392953e-02 -4.22280021e-02
  5.69075271e-02  5.25104441e-02  5.60010262e-02 -5.97918546e-03
 -1.17643751e-01 -7.72780459e-03  1.55439796e-02  1.62162185e-02
 -5.73315844e-02  8.46595913e-02 -2.56188512e-02  3.38814743e-02
  3.71045545e-02  4.78835631e-04 -8.33150558e-03  3.34701128e-02
 -8.37012902e-02  6.21485598e-02 -5.12517542e-02 -6.23435378e-02
 -5.83815053e-02  2.09249351e-02 -8.45551118e-02 -1.77879449e-32
  7.09035546e-02 -5.67148179e-02 -3.79185863e-02  6.23070356e-03
  1.45890126e-02 -2.58242078e-02 -3.93315479e-02  1.31447632e-02
  9.21019092e-02  8.04857314e-02  3.14080045e-02 -3.58993709e-02
  5.73603697e-02 -2.73679271e-02 -3.11062559e-02 -2.98022479e-02
 -1.84361786e-02  5.12129478e-02  8.44084565e-03  1.80411916e-02
 -9.40898620e-03 -6.17408380e-02 -4.21768948e-02 -3.37280519e-02
 -5.67818247e-02  3.88589082e-03  2.97800787e-02  9.94439796e-02
 -4.40182863e-03  4.21216488e-02 -8.89979377e-02 -5.58970422e-02
 -1.52577367e-02 -1.78871695e-02 -2.09138431e-02  5.65804392e-02
  1.01905027e-02 -2.94225267e-03  1.25734881e-03 -2.79736593e-02
 -9.37714353e-02  4.54554707e-02 -6.32629842e-02  3.89335714e-02
  1.51277725e-02 -2.98722479e-02 -3.94200571e-02  8.50985013e-03
  2.57939436e-02 -7.14389980e-02  1.08283058e-01  6.44396665e-03
  2.31094956e-02 -6.26933202e-02  9.03540105e-03  6.76718866e-03
 -3.15491408e-02 -8.51685032e-02  5.24042957e-02  3.12650427e-02
 -1.40367607e-02  1.45899812e-02  1.31330676e-02 -4.79541384e-02
  5.62654622e-02  1.29746285e-03 -1.01632252e-02 -4.65343753e-03
  8.26339573e-02  1.05223451e-02  1.19885683e-01  1.84918917e-03
 -3.82731408e-02  1.56505406e-02 -7.92016461e-02 -3.53101045e-02
  1.35980118e-02  4.70273122e-02  3.17311399e-02 -2.80700866e-02
 -3.66852991e-02 -2.62801684e-02 -2.68159062e-02  4.69236895e-02
  1.82743780e-02  7.56478831e-02  9.54624414e-02  4.52567972e-02
  1.04851257e-02  3.47223394e-02  8.36805850e-02  9.61938757e-04
  1.17187910e-02  1.37350947e-01  5.35887219e-02 -7.74603208e-08
  1.60251819e-02  4.47826795e-02 -6.05136640e-02 -2.56658942e-02
  8.36966112e-02 -3.35142575e-02  6.22162176e-03 -8.34899917e-02
 -2.55262274e-02 -9.60641913e-03  4.41633835e-02  1.91190920e-03
 -3.70890275e-02 -1.21561820e-02 -3.17080058e-02 -3.04880571e-02
 -3.03049572e-02  5.53922467e-02 -8.11009035e-02 -2.62428708e-02
  7.43096322e-03  2.87398975e-02  1.83265116e-02 -7.07785711e-02
  4.03626403e-03 -5.26410453e-02 -6.47284847e-04 -3.35989073e-02
 -3.64709534e-02 -3.73631120e-02 -6.44826666e-02  4.87324670e-02
 -7.34576359e-02 -2.07691211e-02 -4.61605117e-02  1.60563737e-02
 -4.49094512e-02 -9.74874198e-03 -3.55592147e-02 -1.22936601e-02
  1.26771368e-02 -9.61401165e-02 -7.00617880e-02  1.13036381e-02
  5.25619127e-02 -5.11842817e-02 -2.96951048e-02 -2.13514715e-02
 -3.81524563e-02  3.68715487e-02 -9.12932530e-02  5.53162815e-03
 -1.85101833e-02 -1.13511011e-02 -2.05792319e-02  6.39394820e-02
 -7.85906166e-02  1.51146576e-02 -1.65212769e-02 -3.01448964e-02
  1.54300947e-02  8.83038063e-03 -5.55382110e-04 -3.82827818e-02]</t>
        </is>
      </c>
    </row>
    <row r="1297">
      <c r="A1297" s="1" t="n">
        <v>1295</v>
      </c>
      <c r="B1297" t="n">
        <v>292</v>
      </c>
      <c r="C1297" t="inlineStr">
        <is>
          <t>Steife Brise Einstiegs-Tagesworkshop "Crashkurs" | barrierefrei</t>
        </is>
      </c>
      <c r="D1297" t="inlineStr">
        <is>
          <t>Samstag, 5. April</t>
        </is>
      </c>
      <c r="E1297" t="inlineStr">
        <is>
          <t>Wiese eG</t>
        </is>
      </c>
      <c r="F1297" t="inlineStr">
        <is>
          <t>Wiesendamm 24 22305 Hamburg</t>
        </is>
      </c>
      <c r="G1297" t="inlineStr">
        <is>
          <t>arts</t>
        </is>
      </c>
      <c r="H1297" t="inlineStr">
        <is>
          <t>95 €</t>
        </is>
      </c>
      <c r="I1297" t="inlineStr">
        <is>
          <t>https://www.eventbrite.de/e/steife-brise-einstiegs-tagesworkshop-crashkurs-barrierefrei-tickets-1240751032739?aff=ebdssbdestsearch</t>
        </is>
      </c>
      <c r="J1297" t="inlineStr">
        <is>
          <t>Level: ab Windstärke 1
➤ Unsere Windstärke-1-Kurse sind unsere Einstiegsworkshops. Wenn du noch keine Improerfahrung hast oder die Grundlagen des Improvisationstheaters noch nicht zu 100 Prozent sitzen, bist du in diesem Kurs richtig.
Termin: 05. April 2025 von 10:30 – 17:00 Uhr
Trainerin: Charlotte Butting
Kosten: 95,00 €
Ort: Wiese eG, Wiesendamm 24, 22305 Hamburg
Der Crashkurs bietet allen Neugierigen einen ersten rasanten Einblick in die Geheimnisse des spontanen Theaters. Was heißt improvisieren? Wie geht das? Was ist wichtig?
Welche Fähigkeiten können wir schulen, um gut zu improvisieren?
Wir erarbeiten mit euch spielerisch die grundlegendsten Techniken, um dann gemeinsam erste Szenen zu improvisieren. Tauch mit uns einen Tag lang in die Welt des spontanen Theaters ein und lass dich von den unendlichen Möglichkeiten, Szenen zu spielen, mitreißen.
Am Ende dieses Workshops wirst du einen Eindruck davon haben, wie Improvisationstheater funktioniert und warum es so schön ist, im Moment zu sein. Tanke dich mit kreativer Energie auf und hab richtig viel Spaß!
Bist du bereit? Dann 5 – 4 – 3 – 2 – 1 – los!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297" t="inlineStr">
        <is>
          <t>Steife Brise Theaterschule</t>
        </is>
      </c>
      <c r="L1297" t="inlineStr">
        <is>
          <t>Rückerstattungsrichtlinie
Rückerstattungen bis zu 7 Tage vor dem Event</t>
        </is>
      </c>
      <c r="M1297" t="inlineStr">
        <is>
          <t>Eventdauer: 6 Stunden 30 Minuten</t>
        </is>
      </c>
      <c r="N1297" t="inlineStr">
        <is>
          <t>Events in Deutschland, Events in Hansestadt Hamburg, Events in Hamburg, Hamburg Kurse, Hamburg Kunst Kurse, #workshop, #improv, #improvisation, #hamburg, #kurs, #steife_brise, #hamburg_events</t>
        </is>
      </c>
      <c r="O1297" t="inlineStr">
        <is>
          <t xml:space="preserve">
    The event titled "Steife Brise Einstiegs-Tagesworkshop "Crashkurs" | barrierefrei" is scheduled to take place on Samstag, 5. April at Wiese eG, 
    specifically at Wiesendamm 24 22305 Hamburg. This event falls under the "arts" category. 
    Description: Level: ab Windstärke 1
➤ Unsere Windstärke-1-Kurse sind unsere Einstiegsworkshops. Wenn du noch keine Improerfahrung hast oder die Grundlagen des Improvisationstheaters noch nicht zu 100 Prozent sitzen, bist du in diesem Kurs richtig.
Termin: 05. April 2025 von 10:30 – 17:00 Uhr
Trainerin: Charlotte Butting
Kosten: 95,00 €
Ort: Wiese eG, Wiesendamm 24, 22305 Hamburg
Der Crashkurs bietet allen Neugierigen einen ersten rasanten Einblick in die Geheimnisse des spontanen Theaters. Was heißt improvisieren? Wie geht das? Was ist wichtig?
Welche Fähigkeiten können wir schulen, um gut zu improvisieren?
Wir erarbeiten mit euch spielerisch die grundlegendsten Techniken, um dann gemeinsam erste Szenen zu improvisieren. Tauch mit uns einen Tag lang in die Welt des spontanen Theaters ein und lass dich von den unendlichen Möglichkeiten, Szenen zu spielen, mitreißen.
Am Ende dieses Workshops wirst du einen Eindruck davon haben, wie Improvisationstheater funktioniert und warum es so schön ist, im Moment zu sein. Tanke dich mit kreativer Energie auf und hab richtig viel Spaß!
Bist du bereit? Dann 5 – 4 – 3 – 2 – 1 – los!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297" t="inlineStr">
        <is>
          <t>[ 2.50734258e-02  4.84475158e-02  9.81258322e-03  9.11778596e-04
 -3.45140658e-02  7.67642334e-02 -4.80844416e-02  3.70306075e-02
  1.61528103e-02 -6.80018030e-03 -6.89601118e-04 -8.79807472e-02
 -6.36119246e-02 -6.53496310e-02 -2.74191163e-02 -3.90297249e-02
  6.53333962e-02 -4.14536521e-02 -3.68813239e-02  2.30361372e-02
 -1.30385365e-02 -1.09244213e-01 -2.35040467e-02  2.58459691e-02
 -4.98156622e-02  1.40929651e-02 -1.28087476e-02  3.13078947e-02
  2.36597727e-03 -3.62800015e-03 -4.94064949e-03 -6.16175123e-02
 -7.15938881e-02 -1.27563197e-02  6.73264787e-02  5.60226738e-02
  1.54861361e-02 -7.04490617e-02 -4.52849269e-02  9.95827094e-02
  1.71046681e-03 -1.75170659e-03 -1.37606606e-01  1.43609112e-02
  1.99785251e-02  4.04327270e-03 -4.93862331e-02  1.82992499e-02
 -1.04146376e-01  1.50687918e-02 -1.15739806e-02 -6.94464007e-03
  7.59274811e-02 -6.97089732e-02  4.90284786e-02 -6.74002096e-02
 -4.82568741e-02 -3.43061015e-02  8.71229693e-02 -2.03129482e-02
  1.69860777e-02 -1.96070783e-02 -5.15505485e-02 -3.27906832e-02
 -2.93624941e-02 -1.42377215e-02 -3.85420583e-02  3.38038132e-02
  9.33240652e-02  8.76365136e-03  4.26364653e-02 -1.14985116e-01
 -5.48963360e-02  3.32579948e-02  5.39786853e-02  1.21451709e-02
 -2.96533033e-02 -3.70118804e-02 -7.09517673e-02 -1.29934758e-01
  6.09885119e-02 -7.36518949e-02  1.18533010e-02 -5.86953014e-02
  2.09705364e-02 -3.84693854e-02  6.74920203e-03  3.67649808e-03
  6.74630329e-02  4.46970761e-02 -6.14363067e-02  5.42778037e-02
 -7.94482604e-02 -1.82559527e-02  6.40930384e-02 -7.90976081e-03
 -5.77553883e-02  6.01721741e-02  1.16685607e-01  4.26929593e-02
  1.48956794e-02  4.57829274e-02  1.23746106e-02  1.94809455e-02
 -6.04476333e-02 -4.89357449e-02  8.89655668e-03 -3.27525027e-02
 -3.34271006e-02 -2.02499591e-02 -8.22351575e-02 -2.57618297e-02
  9.31800455e-02 -6.70100823e-02  9.59132705e-03  1.00272365e-01
 -4.00883146e-02 -1.85233727e-02  1.00005707e-02  2.94586439e-02
  7.67006278e-02  3.95974517e-02  5.71473762e-02  5.93294390e-02
 -3.05293035e-02 -5.02748368e-03  4.09306921e-02  1.53726023e-32
 -5.31137474e-02 -1.04516633e-01 -5.71095385e-02  2.86414605e-02
  1.32234827e-01 -2.69434620e-02 -8.02914724e-02 -2.36600414e-02
 -6.95962342e-04 -2.39320882e-02  5.34669170e-03 -7.92330652e-02
 -6.18692525e-02 -9.12370235e-02  7.69882724e-02 -3.17719057e-02
  7.54058883e-02  2.26846579e-02 -9.98566076e-02 -5.76856807e-02
 -2.64482927e-02 -1.76330786e-02 -2.94592343e-02 -4.37397361e-02
 -1.84770562e-02  1.09443337e-01  6.87467679e-02  5.44843310e-03
  5.02770841e-02  2.41185967e-02 -6.56509548e-02 -9.90033988e-03
 -2.02380829e-02 -5.58896922e-02  8.87879916e-03  1.31218066e-03
 -2.08215844e-02 -6.16548695e-02 -3.82760204e-02 -4.77853641e-02
 -4.18611802e-03 -7.27541521e-02 -7.72135630e-02 -3.01721878e-02
  1.22823287e-03  4.51813787e-02  1.87787898e-02 -5.31276409e-03
  7.41925985e-02  2.46327426e-02 -2.33482346e-02  2.80158222e-02
 -1.70807056e-02 -1.61256660e-02  2.71389093e-02  8.33018348e-02
  8.66145082e-03 -5.40649332e-02  5.88012300e-02 -2.78200656e-02
  1.46432081e-02  1.22458369e-01 -1.53748570e-02 -2.57327035e-03
 -2.74024140e-02 -1.85748134e-02  6.18872903e-02  4.50199321e-02
  2.22791750e-02 -3.04082278e-02 -8.42168331e-02 -1.20845325e-02
  6.06564134e-02 -3.34313028e-02  3.61906365e-02  5.30318208e-02
 -2.40786746e-02  4.89474349e-02 -4.71750200e-02  9.43012983e-02
 -3.18746194e-02  2.74985358e-02  3.42889801e-02 -8.06085169e-02
 -3.08317412e-02 -3.10226902e-02  1.23328455e-02  1.44024407e-02
 -3.33879404e-02  2.58461908e-02  2.27712393e-02  3.75127159e-02
 -5.76335080e-02  6.27968758e-02 -2.52838396e-02 -1.63893638e-32
  6.78427294e-02 -2.43644770e-02 -7.23838583e-02 -6.79500261e-03
  1.85850058e-02  5.88973686e-02 -7.03230500e-02 -9.42369923e-03
 -2.43827030e-02 -1.14834523e-02  2.23409403e-02 -2.62678042e-02
 -4.64899540e-02 -3.09605966e-03  2.69793626e-03 -4.58829105e-03
  9.68414769e-02  5.10171279e-02 -3.49089503e-02 -5.18851774e-03
  1.11970611e-01 -2.64330283e-02 -9.36628282e-02 -2.42805947e-02
 -1.64056495e-02  8.75113159e-02  1.08851902e-01  7.42567405e-02
 -2.94455513e-02 -2.83375513e-02 -2.77809724e-02 -3.08344737e-02
 -3.29019390e-02  5.42539805e-02  1.48396008e-02  4.99310531e-02
  9.75541323e-02 -3.79475905e-03 -1.29931405e-01 -3.41907851e-02
  3.90065871e-02  2.38176752e-02 -1.22079007e-01  7.13101178e-02
  2.20630411e-02  5.93805090e-02 -5.57480520e-03 -7.51267821e-02
  5.88052943e-02 -7.74613544e-02 -9.24648531e-03  1.65041480e-02
 -5.18680550e-02  3.62830097e-03  6.54790029e-02  3.55723463e-02
  2.01156549e-02 -7.40480945e-02 -6.93886355e-02  8.26470274e-03
 -9.79555305e-03  5.24102077e-02 -2.94599235e-02 -5.94293606e-03
  7.25922883e-02 -4.97766584e-03 -8.73023048e-02 -8.01510736e-02
 -7.36547681e-03 -5.31829661e-03  6.85444707e-03  7.89832845e-02
 -2.20324434e-02 -4.57948484e-02 -8.92715827e-02  8.57912153e-02
  7.44583234e-02  5.37955575e-02 -4.42949273e-02 -9.41652246e-03
 -1.07880250e-01 -1.12763895e-02 -5.06720180e-03  6.60781711e-02
 -3.22690047e-02  7.08355755e-02 -3.26129422e-02 -1.16157923e-02
  5.90738455e-05  3.32912840e-02  6.45031705e-02  2.06038188e-02
  6.94928095e-02  1.13535792e-01 -5.87767474e-02 -7.23949398e-08
 -6.79538697e-02  7.49517977e-02 -5.79972900e-02 -2.97128279e-02
  1.54018514e-02 -1.16318412e-01 -1.51334545e-02 -3.39722671e-02
 -9.44783986e-02  8.09694007e-02 -4.35576215e-02 -1.01572722e-02
 -2.38258950e-02  3.65219936e-02 -2.64233090e-02 -5.07538840e-02
 -8.57959501e-03  5.56815118e-02 -1.35651762e-02 -8.65803938e-03
  7.18218982e-02 -8.66341684e-03  3.21753100e-02 -2.77749542e-02
 -1.60145350e-02 -1.35865835e-02 -2.50559058e-02  5.67191169e-02
 -4.70462284e-04 -4.20213491e-02 -3.33271101e-02  2.98678018e-02
 -7.90160429e-03  3.33454669e-03 -4.31186287e-04  1.18582649e-02
 -6.32652864e-02  5.96716255e-02 -3.38596143e-02 -3.32335271e-02
 -3.36761330e-03 -4.18399647e-02  5.55787189e-03  1.18165808e-02
  6.68508410e-02  7.42192119e-02 -4.36481647e-02 -1.76438373e-02
  3.92000191e-02  1.48025891e-02 -5.79935908e-02  1.08432695e-02
  3.96783762e-02  5.44197150e-02  3.39461304e-02  4.88380603e-02
  9.73402616e-03 -5.55793680e-02 -1.02499826e-02  4.35994240e-03
 -1.20977918e-02 -6.58659711e-02 -4.43384051e-02  8.25004131e-02]</t>
        </is>
      </c>
    </row>
    <row r="1298">
      <c r="A1298" s="1" t="n">
        <v>1296</v>
      </c>
      <c r="B1298" t="n">
        <v>293</v>
      </c>
      <c r="C1298" t="inlineStr">
        <is>
          <t>Kakao Yoga (Kakaozeremonie) in Hamburg</t>
        </is>
      </c>
      <c r="D1298" t="inlineStr">
        <is>
          <t>Saturday, April 5</t>
        </is>
      </c>
      <c r="E1298" t="inlineStr">
        <is>
          <t>Yoga Hamburg: Yoga Spot</t>
        </is>
      </c>
      <c r="F1298" t="inlineStr">
        <is>
          <t>Dorotheenstraße 15 22301 Hamburg, Show map</t>
        </is>
      </c>
      <c r="G1298" t="inlineStr">
        <is>
          <t>health</t>
        </is>
      </c>
      <c r="H1298" t="inlineStr">
        <is>
          <t>€45 – €48</t>
        </is>
      </c>
      <c r="I1298" t="inlineStr">
        <is>
          <t>https://www.eventbrite.de/e/kakao-yoga-kakaozeremonie-in-hamburg-tickets-1234974755739?aff=ebdssbdestsearch</t>
        </is>
      </c>
      <c r="J1298" t="inlineStr">
        <is>
          <t>Kakao Yoga – Herzöffnung und Erdung für Einsteiger und Erfahrene
Tauche ein in die wohltuende Kraft von Mama Kakao und erlebe eine einzigartige Kombination aus Yoga, Meditation und innerer Reflexion. Diese Zeremonie bietet dir die Möglichkeit, dich zu erden, dein Herz zu öffnen und dir eine Auszeit vom Alltag zu gönnen – unabhängig davon, ob du bereits Erfahrung mit Kakaozeremonien hast oder zum ersten Mal dabei bist.
Ankommen und Vorstellen
Zu Beginn schaffen wir eine vertrauensvolle Atmosphäre mit einer kurzen Vorstellungsrunde. Sowohl Teilnehmer als auch die Lehrerin stellen sich vor, damit wir gemeinsam in entspannter und offener Stimmung in die Zeremonie starten können. Es spielt keine Rolle, ob du schon Erfahrungen mit solchen Ritualen hast oder nicht – hier geht es um dich und dein Wohlbefinden.
Sanfte Yogapraxis und Einführung in den Kakao
Im Anschluss folgt eine sanfte Yogapraxis (Asanas), die den Körper und Geist auf die Kakaozeremonie vorbereitet. Unterstützt durch Achtsamkeitsübungen und Meditation, kannst du dich in deinem eigenen Tempo auf die Erfahrung einlassen.
Kakaozeremonie – Tiefe Entspannung und Erdung
Der Höhepunkt ist die Kakaozeremonie. In einem achtsamen Moment trinken wir gemeinsam den Kakao und öffnen unser Herz für innere Ruhe und Klarheit. Du wirst eingeladen, dich auf deine persönliche Reise zu begeben und den Moment auf deine Weise zu erleben.
Gemeinsamer Ausklang
Nach der Zeremonie gibt es Zeit für lockeren Austausch und gemütliches Beisammensein. Bei Tee und in entspannter Atmosphäre kannst du deine Erfahrungen teilen, Fragen stellen oder einfach die Ruhe genießen. Dieser Ausklang bietet den idealen Rahmen, um das Erlebte in Ruhe nachwirken zu lassen. Bring gerne dein Journaling Heft mit, um Erkenntnisse und Impulse direkt zu notieren, sodass du sie hinterher in Ruhe beleuchten kannst.
Bitte beachte am Tag der Zeremonie
- Verzichte auf Koffein
- Trinke genug vor der Zeremonie (Wasser) und nimm eine Trinkflasche mit
- Iss nur eine leichte Mahlzeit oder einen Snack
- Bring eine schöne Tasse für den Kakao mit
- Bring dein Journal oder etwas anderes zum Schreiben und einen Stift mit
Hinweise und FAQs
Falls du Antidepressiva nimmst oder unter einer Herzerkrankung leidest empfehlen wir dir, auf die Kakaozeremonie zu verzichten. Wenn du Schwanger bist, melde dich gerne bei info@event-yoga.com und wir passen die Kakao-Mengen individuell auf dich an.
Bitte beachte auch, dass eine Yogamatte nicht inbegriffen ist. Du kannst gegen eine kleine Gebühr eine Matte buchen. Handtücher gelten nicht als Alternative zur Matte.
Statt dir eine Yogamatte zu leihen, möchtest du gleich eine kaufen?
Unsere hochwertigen Yogamatten bieten den besten Komfort für Anfänger und Fortgeschrittene. Besuche einfach unseren Online-Shop.
Du möchtest lieber ein Event für eine geschlossene Gruppe buchen?
Gerne! Füll beispielsweise für JGAs, Geburtstage, Babyparties und Teamevents einfach unser Formular aus und wir melden uns in Kürze bei dir.</t>
        </is>
      </c>
      <c r="K1298" t="inlineStr">
        <is>
          <t>Event Yoga</t>
        </is>
      </c>
      <c r="L1298" t="inlineStr">
        <is>
          <t>Refund Policy
No Refunds</t>
        </is>
      </c>
      <c r="M1298" t="inlineStr">
        <is>
          <t>Dauer nicht verfügbar</t>
        </is>
      </c>
      <c r="N1298" t="inlineStr">
        <is>
          <t>Germany Events, Hamburg Events, Things to do in Hamburg, Hamburg Classes, Hamburg Health Classes, #yoga, #wellness, #relaxation, #ceremony, #hamburg, #achtsamkeit, #entspannung, #kakaozeremonie, #kakao_yoga</t>
        </is>
      </c>
      <c r="O1298" t="inlineStr">
        <is>
          <t xml:space="preserve">
    The event titled "Kakao Yoga (Kakaozeremonie) in Hamburg" is scheduled to take place on Saturday, April 5 at Yoga Hamburg: Yoga Spot, 
    specifically at Dorotheenstraße 15 22301 Hamburg, Show map. This event falls under the "health" category. 
    Description: Kakao Yoga – Herzöffnung und Erdung für Einsteiger und Erfahrene
Tauche ein in die wohltuende Kraft von Mama Kakao und erlebe eine einzigartige Kombination aus Yoga, Meditation und innerer Reflexion. Diese Zeremonie bietet dir die Möglichkeit, dich zu erden, dein Herz zu öffnen und dir eine Auszeit vom Alltag zu gönnen – unabhängig davon, ob du bereits Erfahrung mit Kakaozeremonien hast oder zum ersten Mal dabei bist.
Ankommen und Vorstellen
Zu Beginn schaffen wir eine vertrauensvolle Atmosphäre mit einer kurzen Vorstellungsrunde. Sowohl Teilnehmer als auch die Lehrerin stellen sich vor, damit wir gemeinsam in entspannter und offener Stimmung in die Zeremonie starten können. Es spielt keine Rolle, ob du schon Erfahrungen mit solchen Ritualen hast oder nicht – hier geht es um dich und dein Wohlbefinden.
Sanfte Yogapraxis und Einführung in den Kakao
Im Anschluss folgt eine sanfte Yogapraxis (Asanas), die den Körper und Geist auf die Kakaozeremonie vorbereitet. Unterstützt durch Achtsamkeitsübungen und Meditation, kannst du dich in deinem eigenen Tempo auf die Erfahrung einlassen.
Kakaozeremonie – Tiefe Entspannung und Erdung
Der Höhepunkt ist die Kakaozeremonie. In einem achtsamen Moment trinken wir gemeinsam den Kakao und öffnen unser Herz für innere Ruhe und Klarheit. Du wirst eingeladen, dich auf deine persönliche Reise zu begeben und den Moment auf deine Weise zu erleben.
Gemeinsamer Ausklang
Nach der Zeremonie gibt es Zeit für lockeren Austausch und gemütliches Beisammensein. Bei Tee und in entspannter Atmosphäre kannst du deine Erfahrungen teilen, Fragen stellen oder einfach die Ruhe genießen. Dieser Ausklang bietet den idealen Rahmen, um das Erlebte in Ruhe nachwirken zu lassen. Bring gerne dein Journaling Heft mit, um Erkenntnisse und Impulse direkt zu notieren, sodass du sie hinterher in Ruhe beleuchten kannst.
Bitte beachte am Tag der Zeremonie
- Verzichte auf Koffein
- Trinke genug vor der Zeremonie (Wasser) und nimm eine Trinkflasche mit
- Iss nur eine leichte Mahlzeit oder einen Snack
- Bring eine schöne Tasse für den Kakao mit
- Bring dein Journal oder etwas anderes zum Schreiben und einen Stift mit
Hinweise und FAQs
Falls du Antidepressiva nimmst oder unter einer Herzerkrankung leidest empfehlen wir dir, auf die Kakaozeremonie zu verzichten. Wenn du Schwanger bist, melde dich gerne bei info@event-yoga.com und wir passen die Kakao-Mengen individuell auf dich an.
Bitte beachte auch, dass eine Yogamatte nicht inbegriffen ist. Du kannst gegen eine kleine Gebühr eine Matte buchen. Handtücher gelten nicht als Alternative zur Matte.
Statt dir eine Yogamatte zu leihen, möchtest du gleich eine kaufen?
Unsere hochwertigen Yogamatten bieten den besten Komfort für Anfänger und Fortgeschrittene. Besuche einfach unseren Online-Shop.
Du möchtest lieber ein Event für eine geschlossene Gruppe buchen?
Gerne! Füll beispielsweise für JGAs, Geburtstage, Babyparties und Teamevents einfach unser Formular aus und wir melden uns in Kürze bei dir.
    It is organized by Event Yoga and will last for Dauer nicht verfügbar. 
    Key topics and themes include: Germany Events, Hamburg Events, Things to do in Hamburg, Hamburg Classes, Hamburg Health Classes, #yoga, #wellness, #relaxation, #ceremony, #hamburg, #achtsamkeit, #entspannung, #kakaozeremonie, #kakao_yoga.
    </t>
        </is>
      </c>
      <c r="P1298" t="inlineStr">
        <is>
          <t>[-4.16406132e-02  2.84351669e-02 -8.21670964e-02  3.79806496e-02
 -3.09686158e-02  6.24671690e-02 -3.16375121e-02 -3.70598435e-02
  2.27136295e-02  2.16290280e-02  2.71439105e-02 -2.05142125e-02
 -8.02882910e-02  2.17788611e-02  4.04722095e-02  3.15194055e-02
  4.45068292e-02 -3.56977768e-02 -5.55312522e-02  9.41302180e-02
  8.98364745e-03 -8.50183666e-02 -3.18383947e-02  5.37998229e-02
 -1.90941188e-02  3.83324251e-02  4.10737144e-03 -6.45207018e-02
 -5.34194848e-03 -1.65933706e-02  2.61749537e-03  5.44623332e-03
 -3.95709313e-02 -1.79441273e-02  8.30612183e-02  1.00702338e-01
 -5.43457754e-02  7.17682717e-03 -7.25686997e-02  4.52984311e-02
  2.35990784e-03 -3.47247794e-02 -7.81643316e-02  6.89350674e-03
 -7.74333254e-03  6.30309433e-02  8.42039473e-03  1.39769102e-02
 -1.44985534e-04 -2.70082075e-02 -3.01885549e-02 -5.82793579e-02
  7.06423968e-02  1.22677803e-03  4.71484326e-02  9.85717308e-03
 -7.01973811e-02  1.47812003e-02 -8.15761834e-03  7.99593255e-02
  2.63502505e-02 -8.01781192e-02 -1.55585846e-02  6.06816337e-02
 -3.94064896e-02  6.11068122e-03 -1.67704187e-02  8.37475900e-03
 -1.41375177e-02  6.18622731e-03  8.67405068e-03 -9.63645801e-02
  5.10588177e-02  1.14648482e-02  1.49379782e-02  3.26084085e-02
  1.69573002e-03 -3.02312505e-02  1.15105137e-02 -8.88099298e-02
  5.73130734e-02 -4.10793982e-02  3.16870101e-02 -3.38325761e-02
 -2.26044096e-02 -5.81053831e-02 -1.56925544e-02  1.39395902e-02
  9.71900858e-03  5.34092709e-02  1.44538432e-02  9.03051943e-02
 -1.27852425e-01 -4.96401601e-02  2.53937524e-02  1.00393096e-04
 -1.10360738e-02  3.84961963e-02  1.30466148e-01 -5.42998239e-02
  2.37694345e-02  3.49388979e-02  6.93376288e-02  5.36993295e-02
  2.06444017e-03 -6.94738254e-02 -4.34475429e-02 -1.70739830e-01
  7.32290596e-02  7.88975358e-02 -3.09139844e-02 -1.16305565e-02
  2.49491893e-02 -6.13071024e-02  1.73713837e-03  6.03102520e-02
  6.90378249e-02 -5.92446700e-02 -3.79522033e-02 -1.83180394e-03
  7.21661896e-02 -9.58712623e-02  1.10556275e-01 -4.71965736e-03
 -6.52913703e-03  6.37623221e-02 -2.70928945e-02  1.19992715e-32
 -3.98090435e-03 -8.85080844e-02 -1.49586312e-02 -2.79227346e-02
  1.40091151e-01 -5.54850027e-02 -5.42672947e-02 -9.88634229e-02
  4.29939106e-02  1.22037642e-02 -6.11779317e-02 -4.14864644e-02
  3.50313149e-02 -1.94055121e-02 -4.58409870e-03  9.90465470e-03
 -3.15122753e-02 -4.02328074e-02 -7.26673007e-02  1.47697460e-02
  3.65491584e-02 -1.40350324e-03 -8.45297426e-02  4.66203839e-02
 -8.38397071e-02  1.05813742e-01  7.91444108e-02 -4.93522324e-02
 -5.59443887e-03  1.68185905e-02 -1.02547128e-02 -2.98749153e-02
 -1.04078330e-01 -5.37747703e-02 -1.91604570e-02  9.08995606e-03
 -2.90041156e-02  8.35816655e-03 -1.20671408e-03 -8.04465041e-02
  2.23049317e-02 -7.68528879e-02 -5.42216040e-02 -5.17872535e-02
  9.83018987e-03 -2.97703221e-02  5.34118107e-03 -9.60036553e-03
  1.54627323e-01 -4.03850637e-02 -3.37826717e-03 -5.21460101e-02
 -1.35527935e-03  2.56729033e-03 -2.21823994e-02  1.12370938e-01
 -2.01325789e-02 -1.88544132e-02  1.20701464e-02 -2.67175725e-03
 -3.03850360e-02  7.48375570e-03 -2.84436960e-02 -8.74049403e-03
 -3.97926643e-02 -4.82927524e-02  2.30503380e-02 -4.53934744e-02
 -1.34173343e-02 -5.07262209e-03  4.63105924e-03  1.09807402e-02
  1.58101004e-02 -6.61580712e-02  3.65839452e-02  3.83414850e-02
  6.46519810e-02  9.37482715e-02 -1.20693646e-01  1.10513918e-01
  4.47127484e-02  5.56954667e-02  6.68886304e-02  8.31851885e-02
 -2.34049950e-02 -3.04603316e-02 -5.76122403e-02  2.39899661e-02
 -6.11155145e-02  4.00973149e-02 -4.48281355e-02 -9.53788217e-03
  9.90833938e-02 -2.13146359e-02 -3.13330367e-02 -1.40829866e-32
  1.48202434e-01 -2.71049654e-03  3.31315883e-02 -2.60250247e-03
  9.49603543e-02  9.64112282e-02 -1.41496144e-04  4.99351472e-02
 -7.22485036e-02 -4.40338664e-02  4.47518788e-02 -3.36301886e-02
 -5.33046052e-02  4.31603007e-02  3.44706289e-02  7.02127293e-02
 -4.08461178e-03  8.54671150e-02 -1.03306137e-01 -1.75654255e-02
  3.93185318e-02  9.36191995e-03 -2.81623024e-02  2.04941481e-02
  2.03253943e-02  3.46948467e-02  5.81917018e-02  5.26048765e-02
 -4.74985130e-02 -9.16191749e-03 -8.26606452e-02  8.90492089e-03
 -1.84374154e-02  4.79219258e-02  2.49080732e-02  1.85733661e-02
 -3.43619213e-02 -3.56276818e-02 -8.06953758e-02  6.58677295e-02
  9.44984779e-02  5.70773892e-02 -5.54117411e-02 -1.24375289e-02
  1.17976964e-03 -3.46219242e-02 -8.25595111e-02 -4.62143458e-02
 -3.74194756e-02 -1.01546265e-01  4.63680588e-02  4.45522070e-02
 -7.42022097e-02  2.19704360e-02  6.17205054e-02  9.42918211e-02
  3.42045575e-02 -5.08173741e-02 -2.60112118e-02  7.71178957e-03
 -3.35189328e-02 -4.08980474e-02  1.27193355e-03 -6.34278506e-02
  3.76966260e-02  5.18780202e-02  2.80549265e-02 -9.65829194e-03
 -6.32041395e-02  2.99373157e-02  1.30489785e-02  8.70755538e-02
 -2.27211826e-02  6.83110505e-02 -1.49223339e-02  2.84915622e-02
  3.20940502e-02  6.66169748e-02  1.79116074e-02  1.78279188e-02
 -4.81896438e-02 -2.17343564e-03 -2.80311089e-02  1.01018809e-02
  3.05536762e-02 -1.19627491e-02  8.00567865e-03 -1.90193243e-02
  6.10202784e-04 -3.77316661e-02 -5.15016541e-02  3.75806876e-02
 -2.20399033e-02  1.04786389e-01  6.05837293e-02 -5.89916667e-08
  2.69586053e-02 -5.48523180e-02 -8.68321117e-03 -7.98927620e-02
  3.21805738e-02 -7.95095712e-02 -2.82364711e-02 -2.64987685e-02
 -6.82626590e-02 -2.46778503e-03 -8.00573919e-03  2.86869481e-02
 -4.82080597e-03  5.37915751e-02 -8.32499266e-02  7.90255796e-03
 -4.29893471e-02  3.12477327e-03 -1.53681226e-02  2.61805058e-02
  8.25313665e-03 -5.44885546e-02 -3.41796838e-02 -9.55586731e-02
  4.24723960e-02  7.86153320e-03 -5.78587018e-02  5.79979979e-02
  2.03466322e-02 -7.37723485e-02 -2.29816400e-02  6.83761835e-02
 -7.43654519e-02  5.11026988e-03 -1.14072934e-01 -2.48562023e-02
 -2.20418884e-03 -4.40136604e-02 -5.99769875e-02  4.39390987e-02
 -5.24132662e-02 -3.54114138e-02  4.02214564e-02  1.13208946e-02
 -5.35094850e-02 -2.64098542e-03 -4.77741845e-02 -1.27058141e-02
  5.02856895e-02  2.30874550e-02 -1.14359863e-01  2.78971381e-02
  1.20311761e-02  2.63220128e-02 -7.61163905e-02 -1.48232607e-03
  1.22844903e-02 -6.20131530e-02 -1.30928839e-02 -3.52490284e-02
  7.09341243e-02 -9.65612009e-03 -5.07636853e-02  2.71467939e-02]</t>
        </is>
      </c>
    </row>
    <row r="1299">
      <c r="A1299" s="1" t="n">
        <v>1297</v>
      </c>
      <c r="B1299" t="n">
        <v>294</v>
      </c>
      <c r="C1299" t="inlineStr">
        <is>
          <t>Hunde-Aktivtag - Indoor Erlebnisparcours- Hamburg</t>
        </is>
      </c>
      <c r="D1299" t="inlineStr">
        <is>
          <t>Sonntag, 30. März</t>
        </is>
      </c>
      <c r="E1299" t="inlineStr">
        <is>
          <t>Lindenhof</t>
        </is>
      </c>
      <c r="F1299" t="inlineStr">
        <is>
          <t>Lindenallee 17 22889 Tangstedt/Hamburg Nord</t>
        </is>
      </c>
      <c r="G1299" t="inlineStr">
        <is>
          <t>hobbies</t>
        </is>
      </c>
      <c r="H1299" t="inlineStr">
        <is>
          <t>22,49 €</t>
        </is>
      </c>
      <c r="I1299" t="inlineStr">
        <is>
          <t>https://www.eventbrite.de/e/hunde-aktivtag-indoor-erlebnisparcours-hamburg-tickets-1238154476369?aff=ebdssbdestsearch</t>
        </is>
      </c>
      <c r="J1299" t="inlineStr">
        <is>
          <t>Woof!
Erlebe ein besonderes Event mit Deinem Pfotenliebling! Mit dem Hunde-Aktivtag Indoor Erlebnisparcour haben wir ganz neues Event konzeptiert, so etwas gab es noch nie! Ein Mix aus Agility/Top Dog/Strongdog/Farmlife und Turniersport- aber Familientauglich!!! Ohne Vorkenntnisse und Zeitdruck, zum Ausprobieren und Entdecken mit allen Sinnen für Dich und Deine Fellnase. In unserer 1600 qm großen Reithalle haben wir für Euch einen Parcour mit 20 verschiedenen Stationen zum Entdecken, Spaß haben und Erleben aufgebaut und das auch noch wetterunabhängig! Unsere Highlights:
Strohburg
Flitzegasse XXL mit Zeitmessanlage
Nebelmaschine
Strohlabyrinth
Barfußwalk
Balancierwege erhöht
Knisterlabyrinth
Sprünge, Slalom und Tunnel
Wassergraben u.v.m.
Buche einen 30 oder 60 Minuten Zeitslot, um die Bindung zwischen Dir und Deinem Hund noch mehr zu stärken! Erlebe eine fantastische Zeit mit anderen Hundeliebhabern, vor und nach Deinem Parcour ist ausreichend Zeit für einen Kaffeeplausch. Im warmen Aufenthaltsraum habt ihr die Möglichkeit Euch bei kostenlosen Vorträgen mit Top Speakern zu den Hunde-Themen (Gesundheit/Ernährung/ Training) weiterzuentwickeln. Während der Veranstaltung gibt es eine Fotobox, sowie sind zwei Fotografen vor Ort, die die schönsten Momente von Dir und Deinem Fellfreund festhalten.
Ticketpreis:
Schnupperticket, 30 Minuten: 20€ (zzgl. Eventbritegebühr 2,49€)
(Zeiten: 8.00/8.30/10.00/10.30/13.00/13.30 Uhr)
Standartticket, 60 Minuten: 35€ (zzgl. Eventbritegebühr 3,47€)
(Zeiten: 9.00/11.00/12.00/14.00/15.00/16.00Uhr)
In dem Ticketpreis enthalten:
Zugang mit einem Hund und 2 Begleitpersonen zum Erlebnisparcours mit 20 Hindernissen
Kostenlose Vorträge zu den Themen Gesundheit/Ernährung/Training
Zugang zu Ausstellern
Parkgebühren
Wichtig zu wissen:
Es werden nur gesunde, sozialverträgliche Hunde zugelassen, die einen gültigen Impfpass und eine Tierhalterhaftpflichtversicherung vorzeigen können. Listenhunde sind von der Veranstaltung ausgeschlossen. Mit dem Erwerb des Tickets wird von jedem bestätigt, dass für den Hund eine gültige Tierhalterhaftpflichtversicherung besteht und dass sein Impfschutz den geltenden gesetzlichen und veranstaltungsbezogenen Anforderungen entspricht.
Es sind in einem Zeitslot max. 16 Hunde in der 1600qm großen Halle.
Es sind keine Trainer in der Halle, es kann aber ein eigener Trainer mitgebracht werden (pro Hund max. 2 Begleitpersonen).
Es besteht Leinenpflicht auf der Anlage, der Weide und in der Halle, bei bestimmten Stationen kann die Leine entfernt werden, dieses ist dann ausgeschildert.
Hundehinterlassenschaften sind zu entfernen, damit es für alle sauber bleibt.
Kostenlose Parkplätze stehen an der angrenzenden Weide zur Verfügung.
Es werden ausgewählte Aussteller mit Hundeartikeln vor Ort sein. Des Weiteren haben wir spannende, stündliche Vorträge rund um das Thema Hund für Euch vorbereitet, diese könnt ihr Euch im Seminarraum kostenlos ansehen.
Wir freuen uns auf einen erlebnisreichen Tag mit Euch!
Euer Lindenhof-Team
NEU-NEU-NEU-NEU:
Hundeaktivtag-
30 Minuten Schnupperticket in der XXL-Erlebnishalle für junge oder vorsichtige Hunde. Ihr möchtet erstmal testen, wie Euer Hund auf eine neue Umgebung reagiert oder seid der Meinung eine halbe Stunde reicht für Euer Fellherz? Dann bucht doch einfach den Schnupperslot!
Die Schnupperslots finden statt um:
08.00-08.30 Uhr
08.30-09.00 Uhr
10.00-10.30 Uhr
10.30-11.00 Uhr
13.00-13.30 Uhr
60 Minuten Standartticket in der XXL-Erlebnishalle für routinierte und erfahrene Hunde!
Euer Hund kennt Hundegruppen, ist dabei routiniert und sicher mit Euch`? Ihr möchtet den Parcour richtig in Ruhe auskosten? Dann bucht gerne das Standartticket:
Die Standartslots finden statt um:
09.00 Uhr
11.00 Uhr
12.00 Uhr
14.00 Uhr
15.00 Uhr
16.00 Uhr
Allgemeine Geschäftsbedingungen (AGB) für die Hallennutzung beim den Hundeaktivtag in der Reithalle Lindenhof, Lindenallee 13, 22889 Tangstedt
1. Veranstalter und Geltungsbereich
Diese Allgemeinen Geschäftsbedingungen (AGB) gelten für die Hallennutzung beim Hundeaktivtag in der Halle, der vom Lindenhof, Tanja van den Eijnde-Pieper organisiert wird (nachfolgend „Veranstalter“ genannt). Durch die Anmeldung zur Teilnahme akzeptiert der Teilnehmer diese AGB.
2. Teilnahmevoraussetzungen
2.1 Teilnahmeberechtigt sind Personen, die mindestens 18 Jahre alt sind. Minderjährige dürfen nur in Begleitung eines Erziehungsberechtigten teilnehmen.
2.2 Jeder Hund muss über einen gültigen Impfschutz (insbesondere gegen Tollwut) verfügen. Ein Nachweis ist auf Verlangen vorzulegen.
2.3 Hunde, die Anzeichen von Krankheit zeigen oder als aggressiv bekannt sind, dürfen nicht teilnehmen. Der Veranstalter behält sich das Recht vor, Tiere, die eine Gefahr für andere darstellen, von der Teilnahme auszuschließen.
2.4 Alle teilnehmenden Hunde müssen über eine gültige Haftpflichtversicherung verfügen.
3. Anmeldung und Zahlung
3.1 Die Anmeldung erfolgt online über Eventbrite.
3.2 Mit der Anmeldung ist eine Teilnahmegebühr zu entrichten. Die Zahlung kann ausschließlich per Überweisung bei Eventbrite erfolgen.
3.3 Die Anmeldung wird erst mit vollständiger Zahlung der Teilnahmegebühr wirksam. Bei Nichtzahlung behält sich der Veranstalter das Recht vor, den Teilnehmer auszuschließen.
4. Haftungsausschluss
4.1 Die Teilnahme am Hundeaktivtag erfolgt auf eigene Gefahr. Der Veranstalter haftet nicht für Schäden oder Verletzungen, die Teilnehmern, Hunden oder Dritten während der Veranstaltung entstehen, es sei denn, der Schaden wurde durch grobe Fahrlässigkeit oder Vorsatz des Veranstalters verursacht.
4.2 Jeder Teilnehmer haftet für durch seinen Hund verursachte Schäden an Personen, Tieren oder Sachen.
4.3 Der Veranstalter übernimmt keine Haftung für verlorene Gegenstände der Teilnehmer.
5. Verhaltensregeln und Aufsichtspflicht
5.1 Der Teilnehmer ist verpflichtet, seinen Hund jederzeit zu beaufsichtigen und dafür zu sorgen, dass dieser andere Teilnehmer oder Hunde nicht gefährdet.
5.2 Innerhalb der Halle ist den Anweisungen des Veranstalters und des Personals unbedingt Folge zu leisten. Zuwiderhandlungen können zum Ausschluss von der Veranstaltung führen.
5.3 Der Hund ist in Bereichen, die nicht explizit für das Freilaufen freigegeben sind, an der Leine zu führen.
6. Rücktritt und Absage der Veranstaltung
6.1 Ein Rücktritt des Teilnehmers ist nicht möglich.
6.2 Bei späterem Rücktritt oder Nichterscheinen wird die Teilnahmegebühr nicht zurückerstattet.
6.3 Der Veranstalter behält sich das Recht vor, die Veranstaltung aus wichtigen Gründen (z. B. bei zu geringer Teilnehmerzahl, aufgrund höherer Gewalt oder behördlicher Auflagen) abzusagen. In diesem Fall wird die Teilnahmegebühr vollständig erstattet.
7. Datenschutz
7.1 Der Veranstalter erhebt und verarbeitet personenbezogene Daten der Teilnehmer ausschließlich zum Zweck der Veranstaltungsorganisation.
7.2 Mit der Anmeldung erklärt sich der Teilnehmer mit der Speicherung und Verarbeitung seiner Daten einverstanden.
7.3 Es erfolgt keine Weitergabe der Daten an Dritte, sofern dies nicht zur Durchführung der Veranstaltung erforderlich ist.
8. Foto- und Videoaufnahmen
8.1 Der Teilnehmer stimmt zu, dass während der Veranstaltung Foto- und Videoaufnahmen gemacht werden dürfen. Der Veranstalter ist berechtigt, diese Aufnahmen für Werbezwecke (z. B. auf der Website oder in sozialen Medien) zu verwenden.
8.2 Sollte der Teilnehmer nicht mit der Aufnahme und Veröffentlichung einverstanden sein, muss er dies dem Veranstalter vor Veranstaltungsbeginn schriftlich mitteilen.
9. Schlussbestimmungen
9.1 Sollte eine Bestimmung dieser AGB unwirksam sein, bleibt die Wirksamkeit der übrigen Bestimmungen unberührt. Die unwirksame Bestimmung wird durch eine solche ersetzt, die dem wirtschaftlichen Zweck der ursprünglichen möglichst nahekommt.
9.2 Gerichtsstand für alle Streitigkeiten im Zusammenhang mit der Veranstaltung ist der Sitz des Veranstalters.
Tangstedt, 9.11.2024
Tanja van den Eijnde-Pieper, Lindenhof</t>
        </is>
      </c>
      <c r="K1299" t="inlineStr">
        <is>
          <t>Tanja van den Eijnde-Pieper</t>
        </is>
      </c>
      <c r="L1299" t="inlineStr">
        <is>
          <t>Rückerstattungsrichtlinie
Keine Rückerstattungen</t>
        </is>
      </c>
      <c r="M1299" t="inlineStr">
        <is>
          <t>Dauer nicht verfügbar</t>
        </is>
      </c>
      <c r="N1299" t="inlineStr"/>
      <c r="O1299" t="inlineStr">
        <is>
          <t xml:space="preserve">
    The event titled "Hunde-Aktivtag - Indoor Erlebnisparcours- Hamburg" is scheduled to take place on Sonntag, 30. März at Lindenhof, 
    specifically at Lindenallee 17 22889 Tangstedt/Hamburg Nord. This event falls under the "hobbies" category. 
    Description: Woof!
Erlebe ein besonderes Event mit Deinem Pfotenliebling! Mit dem Hunde-Aktivtag Indoor Erlebnisparcour haben wir ganz neues Event konzeptiert, so etwas gab es noch nie! Ein Mix aus Agility/Top Dog/Strongdog/Farmlife und Turniersport- aber Familientauglich!!! Ohne Vorkenntnisse und Zeitdruck, zum Ausprobieren und Entdecken mit allen Sinnen für Dich und Deine Fellnase. In unserer 1600 qm großen Reithalle haben wir für Euch einen Parcour mit 20 verschiedenen Stationen zum Entdecken, Spaß haben und Erleben aufgebaut und das auch noch wetterunabhängig! Unsere Highlights:
Strohburg
Flitzegasse XXL mit Zeitmessanlage
Nebelmaschine
Strohlabyrinth
Barfußwalk
Balancierwege erhöht
Knisterlabyrinth
Sprünge, Slalom und Tunnel
Wassergraben u.v.m.
Buche einen 30 oder 60 Minuten Zeitslot, um die Bindung zwischen Dir und Deinem Hund noch mehr zu stärken! Erlebe eine fantastische Zeit mit anderen Hundeliebhabern, vor und nach Deinem Parcour ist ausreichend Zeit für einen Kaffeeplausch. Im warmen Aufenthaltsraum habt ihr die Möglichkeit Euch bei kostenlosen Vorträgen mit Top Speakern zu den Hunde-Themen (Gesundheit/Ernährung/ Training) weiterzuentwickeln. Während der Veranstaltung gibt es eine Fotobox, sowie sind zwei Fotografen vor Ort, die die schönsten Momente von Dir und Deinem Fellfreund festhalten.
Ticketpreis:
Schnupperticket, 30 Minuten: 20€ (zzgl. Eventbritegebühr 2,49€)
(Zeiten: 8.00/8.30/10.00/10.30/13.00/13.30 Uhr)
Standartticket, 60 Minuten: 35€ (zzgl. Eventbritegebühr 3,47€)
(Zeiten: 9.00/11.00/12.00/14.00/15.00/16.00Uhr)
In dem Ticketpreis enthalten:
Zugang mit einem Hund und 2 Begleitpersonen zum Erlebnisparcours mit 20 Hindernissen
Kostenlose Vorträge zu den Themen Gesundheit/Ernährung/Training
Zugang zu Ausstellern
Parkgebühren
Wichtig zu wissen:
Es werden nur gesunde, sozialverträgliche Hunde zugelassen, die einen gültigen Impfpass und eine Tierhalterhaftpflichtversicherung vorzeigen können. Listenhunde sind von der Veranstaltung ausgeschlossen. Mit dem Erwerb des Tickets wird von jedem bestätigt, dass für den Hund eine gültige Tierhalterhaftpflichtversicherung besteht und dass sein Impfschutz den geltenden gesetzlichen und veranstaltungsbezogenen Anforderungen entspricht.
Es sind in einem Zeitslot max. 16 Hunde in der 1600qm großen Halle.
Es sind keine Trainer in der Halle, es kann aber ein eigener Trainer mitgebracht werden (pro Hund max. 2 Begleitpersonen).
Es besteht Leinenpflicht auf der Anlage, der Weide und in der Halle, bei bestimmten Stationen kann die Leine entfernt werden, dieses ist dann ausgeschildert.
Hundehinterlassenschaften sind zu entfernen, damit es für alle sauber bleibt.
Kostenlose Parkplätze stehen an der angrenzenden Weide zur Verfügung.
Es werden ausgewählte Aussteller mit Hundeartikeln vor Ort sein. Des Weiteren haben wir spannende, stündliche Vorträge rund um das Thema Hund für Euch vorbereitet, diese könnt ihr Euch im Seminarraum kostenlos ansehen.
Wir freuen uns auf einen erlebnisreichen Tag mit Euch!
Euer Lindenhof-Team
NEU-NEU-NEU-NEU:
Hundeaktivtag-
30 Minuten Schnupperticket in der XXL-Erlebnishalle für junge oder vorsichtige Hunde. Ihr möchtet erstmal testen, wie Euer Hund auf eine neue Umgebung reagiert oder seid der Meinung eine halbe Stunde reicht für Euer Fellherz? Dann bucht doch einfach den Schnupperslot!
Die Schnupperslots finden statt um:
08.00-08.30 Uhr
08.30-09.00 Uhr
10.00-10.30 Uhr
10.30-11.00 Uhr
13.00-13.30 Uhr
60 Minuten Standartticket in der XXL-Erlebnishalle für routinierte und erfahrene Hunde!
Euer Hund kennt Hundegruppen, ist dabei routiniert und sicher mit Euch`? Ihr möchtet den Parcour richtig in Ruhe auskosten? Dann bucht gerne das Standartticket:
Die Standartslots finden statt um:
09.00 Uhr
11.00 Uhr
12.00 Uhr
14.00 Uhr
15.00 Uhr
16.00 Uhr
Allgemeine Geschäftsbedingungen (AGB) für die Hallennutzung beim den Hundeaktivtag in der Reithalle Lindenhof, Lindenallee 13, 22889 Tangstedt
1. Veranstalter und Geltungsbereich
Diese Allgemeinen Geschäftsbedingungen (AGB) gelten für die Hallennutzung beim Hundeaktivtag in der Halle, der vom Lindenhof, Tanja van den Eijnde-Pieper organisiert wird (nachfolgend „Veranstalter“ genannt). Durch die Anmeldung zur Teilnahme akzeptiert der Teilnehmer diese AGB.
2. Teilnahmevoraussetzungen
2.1 Teilnahmeberechtigt sind Personen, die mindestens 18 Jahre alt sind. Minderjährige dürfen nur in Begleitung eines Erziehungsberechtigten teilnehmen.
2.2 Jeder Hund muss über einen gültigen Impfschutz (insbesondere gegen Tollwut) verfügen. Ein Nachweis ist auf Verlangen vorzulegen.
2.3 Hunde, die Anzeichen von Krankheit zeigen oder als aggressiv bekannt sind, dürfen nicht teilnehmen. Der Veranstalter behält sich das Recht vor, Tiere, die eine Gefahr für andere darstellen, von der Teilnahme auszuschließen.
2.4 Alle teilnehmenden Hunde müssen über eine gültige Haftpflichtversicherung verfügen.
3. Anmeldung und Zahlung
3.1 Die Anmeldung erfolgt online über Eventbrite.
3.2 Mit der Anmeldung ist eine Teilnahmegebühr zu entrichten. Die Zahlung kann ausschließlich per Überweisung bei Eventbrite erfolgen.
3.3 Die Anmeldung wird erst mit vollständiger Zahlung der Teilnahmegebühr wirksam. Bei Nichtzahlung behält sich der Veranstalter das Recht vor, den Teilnehmer auszuschließen.
4. Haftungsausschluss
4.1 Die Teilnahme am Hundeaktivtag erfolgt auf eigene Gefahr. Der Veranstalter haftet nicht für Schäden oder Verletzungen, die Teilnehmern, Hunden oder Dritten während der Veranstaltung entstehen, es sei denn, der Schaden wurde durch grobe Fahrlässigkeit oder Vorsatz des Veranstalters verursacht.
4.2 Jeder Teilnehmer haftet für durch seinen Hund verursachte Schäden an Personen, Tieren oder Sachen.
4.3 Der Veranstalter übernimmt keine Haftung für verlorene Gegenstände der Teilnehmer.
5. Verhaltensregeln und Aufsichtspflicht
5.1 Der Teilnehmer ist verpflichtet, seinen Hund jederzeit zu beaufsichtigen und dafür zu sorgen, dass dieser andere Teilnehmer oder Hunde nicht gefährdet.
5.2 Innerhalb der Halle ist den Anweisungen des Veranstalters und des Personals unbedingt Folge zu leisten. Zuwiderhandlungen können zum Ausschluss von der Veranstaltung führen.
5.3 Der Hund ist in Bereichen, die nicht explizit für das Freilaufen freigegeben sind, an der Leine zu führen.
6. Rücktritt und Absage der Veranstaltung
6.1 Ein Rücktritt des Teilnehmers ist nicht möglich.
6.2 Bei späterem Rücktritt oder Nichterscheinen wird die Teilnahmegebühr nicht zurückerstattet.
6.3 Der Veranstalter behält sich das Recht vor, die Veranstaltung aus wichtigen Gründen (z. B. bei zu geringer Teilnehmerzahl, aufgrund höherer Gewalt oder behördlicher Auflagen) abzusagen. In diesem Fall wird die Teilnahmegebühr vollständig erstattet.
7. Datenschutz
7.1 Der Veranstalter erhebt und verarbeitet personenbezogene Daten der Teilnehmer ausschließlich zum Zweck der Veranstaltungsorganisation.
7.2 Mit der Anmeldung erklärt sich der Teilnehmer mit der Speicherung und Verarbeitung seiner Daten einverstanden.
7.3 Es erfolgt keine Weitergabe der Daten an Dritte, sofern dies nicht zur Durchführung der Veranstaltung erforderlich ist.
8. Foto- und Videoaufnahmen
8.1 Der Teilnehmer stimmt zu, dass während der Veranstaltung Foto- und Videoaufnahmen gemacht werden dürfen. Der Veranstalter ist berechtigt, diese Aufnahmen für Werbezwecke (z. B. auf der Website oder in sozialen Medien) zu verwenden.
8.2 Sollte der Teilnehmer nicht mit der Aufnahme und Veröffentlichung einverstanden sein, muss er dies dem Veranstalter vor Veranstaltungsbeginn schriftlich mitteilen.
9. Schlussbestimmungen
9.1 Sollte eine Bestimmung dieser AGB unwirksam sein, bleibt die Wirksamkeit der übrigen Bestimmungen unberührt. Die unwirksame Bestimmung wird durch eine solche ersetzt, die dem wirtschaftlichen Zweck der ursprünglichen möglichst nahekommt.
9.2 Gerichtsstand für alle Streitigkeiten im Zusammenhang mit der Veranstaltung ist der Sitz des Veranstalters.
Tangstedt, 9.11.2024
Tanja van den Eijnde-Pieper, Lindenhof
    It is organized by Tanja van den Eijnde-Pieper and will last for Dauer nicht verfügbar. 
    Key topics and themes include: nan.
    </t>
        </is>
      </c>
      <c r="P1299" t="inlineStr">
        <is>
          <t>[ 1.40675390e-03  1.54778538e-02 -3.07442937e-02 -5.51411277e-03
  6.43634200e-02 -3.04125657e-04  2.74028443e-02 -7.26021267e-03
 -6.56295121e-02  1.06625026e-02  3.07756066e-02 -5.11412248e-02
 -6.28725067e-02  4.67736553e-03  2.65745074e-02 -3.24617922e-02
  3.22556756e-02 -6.85369670e-02  1.56710185e-02  4.94116321e-02
 -4.41593789e-02 -1.25978023e-01 -3.25910412e-02  4.34207410e-04
 -3.44595611e-02  7.16934260e-03 -3.78562324e-02 -9.06799827e-03
 -2.57640053e-02 -7.48772547e-02  9.04268548e-02 -1.18205952e-03
 -1.27937761e-03  3.24096456e-02  1.26083761e-01  7.43872598e-02
  2.90629249e-02 -9.10626948e-02 -6.36021197e-02  9.35195237e-02
  3.18606533e-02 -8.09096824e-03 -6.28340915e-02 -1.32402033e-03
 -2.62787770e-02  2.39291548e-04 -2.73494236e-02 -7.40270764e-02
 -5.52849434e-02  3.47994827e-02  6.00035451e-02 -1.65325999e-02
  1.20060116e-01 -4.93972972e-02  6.71067787e-03 -2.91544031e-02
 -6.71517625e-02 -3.93503755e-02  5.76284267e-02 -9.33241751e-03
  1.29666636e-02 -3.37890908e-02 -7.17984140e-02 -2.37053689e-02
 -7.36451149e-02 -6.67861998e-02 -3.92273776e-02  6.47706166e-02
  1.28267705e-02 -1.63293090e-02  1.07165352e-01 -7.19620138e-02
 -4.60467227e-02 -2.79458426e-02  7.47856796e-02  3.98332328e-02
 -7.49746785e-02  7.88699277e-03  4.62894365e-02 -7.37665743e-02
  2.13306081e-02 -7.05158291e-03  2.57833358e-02 -3.22322436e-02
  1.80091821e-02 -3.68547030e-02 -5.70629165e-03  1.05035510e-02
  2.14244928e-02  3.26350592e-02 -7.11533725e-02  2.45668385e-02
 -5.42478114e-02  3.62548828e-02 -9.08158626e-03 -8.14792607e-03
 -6.20316677e-02  4.50635254e-02  3.61851603e-02  4.23376858e-02
  7.44992960e-03  5.19839376e-02 -3.31599191e-02  4.89419103e-02
  2.50979885e-02 -1.04219951e-01 -2.12135725e-03  3.10475733e-02
  4.86641861e-02  4.56702225e-02 -7.43467510e-02  1.70711782e-02
  4.01544571e-02 -8.81460235e-02 -5.18784523e-02  7.05729946e-02
  6.68016076e-02 -9.59635377e-02 -1.73749980e-02 -5.61197996e-02
  6.67160004e-02  1.02801966e-02  6.07847050e-02 -5.59843564e-03
 -2.04229588e-03  2.68696081e-02  3.10786478e-02  1.37292539e-32
 -3.75838540e-02 -9.83690619e-02 -4.32964899e-02  1.45750716e-02
  1.33569911e-01 -1.31874289e-02 -2.04798039e-02 -1.13031575e-02
  5.69483563e-02 -6.32519275e-02 -4.97754291e-02  1.72679983e-02
 -2.52924953e-02 -3.98297980e-02  7.57394135e-02 -3.97645794e-02
  5.16342407e-04 -1.10098869e-02 -1.66190453e-02 -1.60694346e-02
 -4.93597053e-02 -5.20398319e-02 -4.32082191e-02  2.87612975e-02
  2.47862730e-02  4.25047316e-02  3.39790247e-02 -6.05643354e-02
  7.55660906e-02  5.97186834e-02  7.82179907e-02 -7.84885809e-02
 -3.70185710e-02 -8.36874731e-03 -5.61002307e-02  1.26723982e-02
  1.55955916e-02 -4.83916849e-02  1.51777556e-02 -9.75307152e-02
 -2.58750860e-02 -5.85754775e-02 -5.05698249e-02 -6.59817979e-02
  3.61748561e-02  2.14180555e-02 -5.76374540e-03  9.53066628e-03
  9.08711106e-02  1.04433531e-02  4.02131770e-03  5.27156750e-03
  2.95429416e-02  2.33752700e-03  3.87569927e-02  8.31096321e-02
 -1.25221792e-04 -2.53909510e-02  5.86119294e-02 -7.67419522e-04
  8.61783102e-02  5.19652590e-02  3.10184397e-02 -3.05752624e-02
 -8.10219161e-03 -4.58334945e-02  5.45789599e-02 -3.23786922e-02
 -6.33644545e-03  4.24193218e-02 -1.51399262e-02  3.88342771e-03
  4.48316969e-02 -6.56596869e-02  5.81303872e-02  6.07920922e-02
 -1.23411268e-02  5.34098297e-02 -6.42974079e-02  2.45149657e-02
 -1.46468822e-02 -8.06682464e-03 -1.67445384e-03  4.79579009e-02
 -4.06633280e-02 -7.01865554e-02  1.86065305e-02 -1.57489139e-03
 -1.13190085e-01  1.10490747e-01  4.07850854e-02 -2.93484349e-02
 -4.55198735e-02  3.06684859e-02 -2.73776427e-02 -1.40432886e-32
  5.33837005e-02  5.38697559e-03 -4.56899367e-02 -7.08116069e-02
  3.48075442e-02  2.75496636e-02  1.06967120e-02  7.35011650e-03
  9.67361871e-03  8.75405893e-02 -4.08762358e-02  2.27302909e-02
 -6.07339740e-02  6.83335355e-03 -2.99380235e-02  1.07475799e-02
 -1.96797140e-02  8.39830041e-02  4.16933466e-03 -3.48167866e-02
  3.60914972e-03  5.05721532e-02 -6.62130723e-03  1.46774882e-02
 -4.44633933e-03  5.50600253e-02  1.96066126e-02  4.86458186e-03
 -4.94672954e-02 -6.32013306e-02 -8.06650892e-02  6.03368655e-02
  1.14534777e-02  6.52165860e-02 -4.34618294e-02  7.07338303e-02
  3.96044664e-02  2.32362282e-02 -9.64396223e-02 -9.36094150e-02
  5.30680865e-02 -7.46505475e-03 -1.03958718e-01  3.70072238e-02
  1.86280720e-02  3.57505456e-02 -7.01080263e-02 -1.05122864e-01
  9.03921761e-03 -1.52904978e-02  3.40678357e-02  5.77702262e-02
 -1.73280966e-02  3.47025320e-02 -5.14977146e-03  7.22779892e-04
  6.36042515e-03 -9.96791497e-02 -1.07469097e-01 -1.72889419e-02
  2.75117978e-02  7.97411576e-02 -4.84656580e-02  5.16631342e-02
  5.23090288e-02 -6.91107512e-02 -7.85673633e-02  5.97244641e-03
 -3.76344696e-02  1.83229875e-02 -1.27283856e-02  1.36587515e-01
 -4.15035561e-02  2.18062773e-02 -1.00453168e-01  6.85011297e-02
  9.59298760e-02  6.56245425e-02  9.13367514e-03 -2.12324243e-02
 -1.28236055e-01 -2.78260093e-03 -6.25420436e-02  2.32360810e-02
 -1.87133718e-02  4.90286127e-02  7.48360753e-02  3.87635157e-02
 -6.41487688e-02  5.48360273e-02  5.98659627e-02  4.92552109e-02
  2.71611102e-02  1.04318343e-01  2.64499765e-02 -6.36851638e-08
 -2.88040154e-02  3.51869725e-02 -9.12266225e-02 -4.49465960e-02
  3.72177409e-03 -1.11406185e-01 -2.30971221e-02 -1.12178335e-02
 -4.04128917e-02  5.14278524e-02 -2.75398903e-02  1.82261337e-02
 -3.84771861e-02  2.40012109e-02  3.89329321e-03 -4.80729379e-02
 -5.43690696e-02 -1.01111550e-02 -4.88923714e-02  4.09247391e-02
  3.30423415e-02  2.49908771e-02 -2.56650858e-02  8.64789356e-03
 -5.08606806e-03 -7.15171695e-02 -7.38599524e-03 -7.81557988e-03
  1.29076838e-02 -8.32526609e-02  5.45002567e-03  3.51296552e-02
 -6.04212396e-02  7.69250747e-03 -3.54934223e-02  2.26969253e-02
 -3.46620567e-02 -1.89899411e-02 -2.77792867e-02  1.34692853e-02
 -4.95756157e-02 -7.44809881e-02 -3.10815312e-02 -3.78725044e-02
  2.31983531e-02  7.52548799e-02 -7.63025507e-02 -3.29747535e-02
  5.15629500e-02  2.58734915e-02 -1.40020445e-01 -6.44594897e-04
  1.67115927e-02 -4.62881029e-02 -1.86576061e-02  6.75236210e-02
 -4.18447480e-02 -6.72954842e-02  9.05687734e-02  5.83677413e-03
  4.30588573e-02 -6.67007826e-03 -9.70276371e-02  1.73554912e-01]</t>
        </is>
      </c>
    </row>
    <row r="1300">
      <c r="A1300" s="1" t="n">
        <v>1298</v>
      </c>
      <c r="B1300" t="n">
        <v>295</v>
      </c>
      <c r="C1300" t="inlineStr">
        <is>
          <t>Gong Sound Bath - Spring Awakening Klangreise für neue Energie und Freude</t>
        </is>
      </c>
      <c r="D1300" t="inlineStr">
        <is>
          <t>Samstag, 5. April</t>
        </is>
      </c>
      <c r="E1300" t="inlineStr">
        <is>
          <t>Yogaraum Hamburg</t>
        </is>
      </c>
      <c r="F1300" t="inlineStr">
        <is>
          <t>Laeiszstraße 15 20357 Hamburg</t>
        </is>
      </c>
      <c r="G1300" t="inlineStr">
        <is>
          <t>health</t>
        </is>
      </c>
      <c r="H1300" t="inlineStr">
        <is>
          <t>Kostenlos</t>
        </is>
      </c>
      <c r="I1300" t="inlineStr">
        <is>
          <t>https://www.eventbrite.de/e/gong-sound-bath-spring-awakening-klangreise-fur-neue-energie-und-freude-tickets-1216525523589?aff=ebdssbdestsearch</t>
        </is>
      </c>
      <c r="J1300" t="inlineStr">
        <is>
          <t>Gong Sound Bath - Spring Awakening Klangreise für neue Energie und Freude
Sei dabei und erlebe ein unvergessliches und entspannendes Gong Sound Bath, das dich mit neuer Energie und Freude für den Frühling auflädt! Lass dich von den transformierenden und beruhigenden Klängen des Gongs, Ocean Drum, Kristallharfe, Stimmgabeln, Rasseln u.a. berühren und tauche ein in tiefe Entspannung für deine Erneuerung.
In der einzigartigen Atmosphäre des Studios Yogaraum Hamburg kannst du diese Klänge im Liegen auf einer Matte auf dich wirken lassen.
Wann: Samstag, 5. April 2025 um 19:30 Uhr
Wo: Yogaraum Hamburg, Hamburg - Karolinenviertel (St. Pauli)
Dieses 2-stündige Gong Sound Bath hilft dir alte Programmierungen aus deinen Zellen zu lösen und unterstützt deine Selbstheilung.
Sound Healing mit dem Klang des Bergkristalls
Ich bewege mich mit den Klängen im Raum, so dass die Klänge noch intensiver im Körper wirken können. Mit meiner Kristallharfe gebe ich dir ein persönliches Sound Healing und schwinge ich dich mit der Kraft des Bergkristalls ein - für Klarheit, Erneuerung und Leichtigkeit.
Vorteile und Wirkung eines Gong Bath
✨ Stressabbau: Die Klänge und Schwingungen des Gongs beruhigen das Nervensystem und reduzieren Stress auf natürliche Weise.
✨Tiefe Entspannung: Viele Teilnehmer erleben eine tiefe Entspannung, wie eine Reset-Taste für den Geist.
✨ Blockaden lösen: Die intensiven Vibrationen helfen, energetische Blockaden im Körper zu lösen und das allgemeine Wohlbefinden zu fördern.
✨ Zellerneuerung: Die Klänge und Frequenzen bringen die Zellen zum Schwingen und können die gespeicherte Information positiv verändern.
✨ Loslassen &amp; Klarheit: Ein Gongbad unterstützt das Loslassen von Gedanken und schafft Raum für Klarheit und Gelassenheit.
✨ Körperwahrnehmung: Ein Sound Bath lässt dich deinen Körper fühlen und stärkt deine Wahrnehmung.
✨ Frequenzanhebung: Die Klänge erhöhen deine Schwingungsfrequenz.
Wirkung auf die Zellen
Die Schwingungen des Gongs und Kristallklänge wirken nicht nur auf den Geist, sondern auch auf die Zellen des Körpers. Durch die Klangvibrationen geraten die Zellen in sanfte Resonanz, was die Durchblutung fördern und den Stoffwechsel anregen kann. Diese Schwingungen tragen dazu bei, Zellblockaden zu lösen und die Selbstheilungskräfte des Körpers zu aktivieren. Viele Menschen berichten, dass sie nach einem Gongbad ein Gefühl der Erneuerung und Vitalität verspüren.
Das kannst du mitbringen:
Matte/Unterlage
kleines Kopfkissen
warme Socken
bequeme Kleidung
Wasserflasche
evtl. Augenmaske/Augenkissen
Es sind einige Yogamatten, Bolster und Decken vorhanden.
Tee steht für dich bereit.
Mehr Infos findest du auf meiner webseite: www.sumannspirit.com und bei Instagram unter sumann_spirit.
Tanke neue Energie, Kraft und Urvertrauen - mach dich bereit für den Frühling!
Erlebe eine einzigartige und magische Klangreise, die Körper, Geist und Seele in Einklang bringt. Es bietet dir eine wundervolle Gelegenheit, Stress abzubauen und neue Energie zu tanken. Komm vorbei und genieße diesen besonderen Abend der Entspannung und Erneuerung!
Ich freu mich auf dich!
Simone</t>
        </is>
      </c>
      <c r="K1300" t="inlineStr">
        <is>
          <t>Simone Sumann Grunert</t>
        </is>
      </c>
      <c r="L1300" t="inlineStr">
        <is>
          <t>Rückerstattungsrichtlinie
Rückerstattungen bis zu 7 Tage vor dem Event</t>
        </is>
      </c>
      <c r="M1300" t="inlineStr">
        <is>
          <t>Eventdauer: 2 Stunden</t>
        </is>
      </c>
      <c r="N1300" t="inlineStr">
        <is>
          <t>Events in Deutschland, Events in Hansestadt Hamburg, Events in Hamburg, Hamburg Kurse, Hamburg Gesundheit Kurse, #soundbath, #hamburg, #entspannung, #heilung, #soundhealing, #stressmanagement, #gongbath, #klangmeditation, #hamburg_events, #relaxation_and_healing</t>
        </is>
      </c>
      <c r="O1300" t="inlineStr">
        <is>
          <t xml:space="preserve">
    The event titled "Gong Sound Bath - Spring Awakening Klangreise für neue Energie und Freude" is scheduled to take place on Samstag, 5. April at Yogaraum Hamburg, 
    specifically at Laeiszstraße 15 20357 Hamburg. This event falls under the "health" category. 
    Description: Gong Sound Bath - Spring Awakening Klangreise für neue Energie und Freude
Sei dabei und erlebe ein unvergessliches und entspannendes Gong Sound Bath, das dich mit neuer Energie und Freude für den Frühling auflädt! Lass dich von den transformierenden und beruhigenden Klängen des Gongs, Ocean Drum, Kristallharfe, Stimmgabeln, Rasseln u.a. berühren und tauche ein in tiefe Entspannung für deine Erneuerung.
In der einzigartigen Atmosphäre des Studios Yogaraum Hamburg kannst du diese Klänge im Liegen auf einer Matte auf dich wirken lassen.
Wann: Samstag, 5. April 2025 um 19:30 Uhr
Wo: Yogaraum Hamburg, Hamburg - Karolinenviertel (St. Pauli)
Dieses 2-stündige Gong Sound Bath hilft dir alte Programmierungen aus deinen Zellen zu lösen und unterstützt deine Selbstheilung.
Sound Healing mit dem Klang des Bergkristalls
Ich bewege mich mit den Klängen im Raum, so dass die Klänge noch intensiver im Körper wirken können. Mit meiner Kristallharfe gebe ich dir ein persönliches Sound Healing und schwinge ich dich mit der Kraft des Bergkristalls ein - für Klarheit, Erneuerung und Leichtigkeit.
Vorteile und Wirkung eines Gong Bath
✨ Stressabbau: Die Klänge und Schwingungen des Gongs beruhigen das Nervensystem und reduzieren Stress auf natürliche Weise.
✨Tiefe Entspannung: Viele Teilnehmer erleben eine tiefe Entspannung, wie eine Reset-Taste für den Geist.
✨ Blockaden lösen: Die intensiven Vibrationen helfen, energetische Blockaden im Körper zu lösen und das allgemeine Wohlbefinden zu fördern.
✨ Zellerneuerung: Die Klänge und Frequenzen bringen die Zellen zum Schwingen und können die gespeicherte Information positiv verändern.
✨ Loslassen &amp; Klarheit: Ein Gongbad unterstützt das Loslassen von Gedanken und schafft Raum für Klarheit und Gelassenheit.
✨ Körperwahrnehmung: Ein Sound Bath lässt dich deinen Körper fühlen und stärkt deine Wahrnehmung.
✨ Frequenzanhebung: Die Klänge erhöhen deine Schwingungsfrequenz.
Wirkung auf die Zellen
Die Schwingungen des Gongs und Kristallklänge wirken nicht nur auf den Geist, sondern auch auf die Zellen des Körpers. Durch die Klangvibrationen geraten die Zellen in sanfte Resonanz, was die Durchblutung fördern und den Stoffwechsel anregen kann. Diese Schwingungen tragen dazu bei, Zellblockaden zu lösen und die Selbstheilungskräfte des Körpers zu aktivieren. Viele Menschen berichten, dass sie nach einem Gongbad ein Gefühl der Erneuerung und Vitalität verspüren.
Das kannst du mitbringen:
Matte/Unterlage
kleines Kopfkissen
warme Socken
bequeme Kleidung
Wasserflasche
evtl. Augenmaske/Augenkissen
Es sind einige Yogamatten, Bolster und Decken vorhanden.
Tee steht für dich bereit.
Mehr Infos findest du auf meiner webseite: www.sumannspirit.com und bei Instagram unter sumann_spirit.
Tanke neue Energie, Kraft und Urvertrauen - mach dich bereit für den Frühling!
Erlebe eine einzigartige und magische Klangreise, die Körper, Geist und Seele in Einklang bringt. Es bietet dir eine wundervolle Gelegenheit, Stress abzubauen und neue Energie zu tanken. Komm vorbei und genieße diesen besonderen Abend der Entspannung und Erneuerung!
Ich freu mich auf dich!
Simone
    It is organized by Simone Sumann Grunert and will last for Eventdauer: 2 Stunden. 
    Key topics and themes include: Events in Deutschland, Events in Hansestadt Hamburg, Events in Hamburg, Hamburg Kurse, Hamburg Gesundheit Kurse, #soundbath, #hamburg, #entspannung, #heilung, #soundhealing, #stressmanagement, #gongbath, #klangmeditation, #hamburg_events, #relaxation_and_healing.
    </t>
        </is>
      </c>
      <c r="P1300" t="inlineStr">
        <is>
          <t>[-9.26887710e-03  1.27980681e-02  1.29378727e-02  1.54597461e-02
 -2.90321521e-02  2.16233172e-02  2.40590647e-02 -6.99265078e-02
  3.66325192e-02 -1.73074822e-03 -5.32864220e-03 -3.56545486e-02
 -5.35053667e-03  3.23721929e-03  2.66376194e-02  7.59058166e-03
  2.40738615e-02 -1.22989528e-02 -1.38304578e-02  3.82979587e-02
 -1.98467588e-03 -4.38126996e-02  5.96836954e-03  2.60698274e-02
 -4.21079015e-03  3.33014242e-02  2.61563454e-02 -7.27814808e-02
 -2.05397215e-02  5.78544438e-02  4.15110141e-02  3.44013311e-02
 -8.82968605e-02 -3.16719674e-02  1.87883936e-02  2.92761754e-02
  4.03883792e-02 -4.91320267e-02 -5.68729788e-02  6.50006756e-02
 -5.25362454e-02  7.35889375e-03 -2.18271203e-02 -3.32750939e-02
 -1.17007829e-02  3.33633088e-02 -2.03656591e-03 -7.83103034e-02
 -4.73062098e-02 -5.99831119e-02  4.40107100e-02 -4.49288003e-02
  6.24366999e-02  3.70697975e-02 -2.80602947e-02 -1.89204365e-02
 -7.34445676e-02 -3.88157256e-02  2.18483750e-02  7.00153783e-02
 -3.16583365e-02 -3.26862410e-02 -2.05753464e-02 -1.00125046e-02
  5.80228381e-02 -2.13002898e-02 -2.11395137e-02  3.40369157e-02
  7.31765926e-02 -7.54926056e-02 -4.20809947e-02 -8.88029486e-02
  9.47731547e-03  5.80536537e-02 -5.69789764e-03  1.42465886e-02
  7.52202328e-03  2.59463489e-03 -2.41131559e-02 -1.46269873e-01
  6.23402484e-02  1.15916794e-02  5.46583608e-02 -2.22292691e-02
  5.36104627e-02  5.27832694e-02  1.01840282e-02  2.22442597e-02
 -1.60939209e-02  6.13855235e-02 -4.18395996e-02  2.69432105e-02
 -1.57284558e-01  1.61715988e-02  4.31837775e-02 -4.15746570e-02
 -1.07250929e-01  1.15151301e-01  7.29325041e-02  2.96949167e-02
  2.97932532e-02  3.96896638e-02 -2.46948074e-03  1.23660462e-02
 -7.86390621e-03 -1.32138401e-01 -4.27297913e-02 -5.93783334e-03
 -4.72334810e-02 -1.16182137e-02 -9.78581086e-02 -3.13664861e-02
  2.33650077e-02 -1.49050206e-02  3.22519280e-02  3.71260345e-02
  1.39295217e-02 -3.68386433e-02 -8.75957832e-02 -3.15924250e-02
  6.96601495e-02 -1.34946173e-02  8.79710261e-03  2.79076543e-04
 -1.69942565e-02  4.10521068e-02 -3.43866982e-02  1.20764383e-32
  1.45283975e-02 -4.36229035e-02  3.69237848e-02 -3.74541543e-02
  8.65254924e-02 -1.79254673e-02 -6.47830144e-02 -6.06002696e-02
  8.40223208e-02  4.37206738e-02 -8.48434716e-02  3.44383232e-02
 -4.58013751e-02 -1.09120540e-01  1.81455538e-02 -3.32992859e-02
 -4.16227989e-02  9.49845836e-03 -5.05165718e-02 -8.71518180e-02
 -3.15076374e-02  1.05645522e-01 -6.87195435e-02 -1.51164494e-02
 -3.49616073e-02  8.64910036e-02  1.58363860e-02 -2.72925925e-02
  4.15732339e-02  5.12939952e-02  2.74268389e-02 -6.61422163e-02
 -1.90441906e-02 -7.44572356e-02 -2.05121259e-03 -9.72712319e-03
  7.60471076e-02  1.82941183e-02  3.58379073e-02 -1.00339696e-01
  8.60368013e-02  8.44175369e-03 -2.49996707e-02  2.60047130e-02
  4.02362458e-03  6.96391463e-02 -1.19234230e-02 -1.02155572e-02
  1.43190786e-01 -3.62445861e-02 -1.30394986e-02  3.73733342e-02
  1.35543887e-02  3.46944667e-02  1.95837989e-02  5.44721298e-02
  3.58158723e-02 -4.95294966e-02  4.63409931e-04 -9.87189636e-03
 -1.84564721e-02  3.69329788e-02 -3.44310477e-02 -8.99576396e-02
 -2.11764444e-02 -7.81760141e-02  2.86929347e-02  1.06156347e-02
  2.94979326e-02 -2.83559375e-02 -3.69722024e-02  1.90185551e-02
  4.02581133e-02  1.08018229e-02  1.62382517e-02 -1.32897841e-02
  1.46996779e-02  6.42934963e-02 -1.05771191e-01  7.82515332e-02
 -2.56079454e-02  4.82403859e-02 -2.79667135e-02  1.05661422e-01
  8.22384749e-03  2.40178518e-02  4.44058999e-02  1.83513127e-02
 -1.11876063e-01  1.59042124e-02 -6.50420040e-02  4.44571860e-02
  1.06926546e-01  2.43884418e-02 -7.11032152e-02 -1.35810637e-32
  5.88744283e-02  3.23565491e-02 -6.70957342e-02 -1.35926893e-02
  6.28127828e-02  6.22693859e-02  3.42258066e-02  5.07592708e-02
 -7.48459548e-02 -5.29604889e-02  4.12447266e-02 -5.20892814e-02
  5.94595373e-02  4.97698411e-02 -1.03360545e-02 -2.50206236e-02
 -2.86607444e-02  7.80000240e-02 -9.60152149e-02  6.43360168e-02
  5.52212074e-02  9.41446573e-02 -1.19653605e-02 -3.73473465e-02
 -7.26054981e-03  7.57869855e-02  1.26517072e-01  4.67328317e-02
 -9.10981651e-03 -1.91645678e-02 -4.51988764e-02  3.33624370e-02
 -2.87321135e-02 -2.39012539e-02  8.78942665e-03  6.51916082e-04
  4.63284105e-02 -8.05685073e-02 -1.91404328e-01 -8.61952081e-02
  3.49407680e-02  2.24375073e-02 -3.18304338e-02  5.75819686e-02
  6.31695837e-02  5.92310838e-02 -7.40820020e-02 -6.46795938e-03
 -4.22338024e-02 -3.88731584e-02  4.49712873e-02 -7.11226230e-03
 -7.00845988e-03 -2.74652545e-03  6.49717152e-02 -3.27458829e-02
 -1.48739880e-02 -1.40661851e-01 -8.16148520e-02  1.01073636e-02
 -1.78166218e-02  5.77081479e-02 -5.48719764e-02 -9.23268721e-02
  3.29456255e-02 -2.50428766e-02  1.08617283e-02  1.14069879e-02
  2.84991581e-02 -1.80188064e-02  4.10135239e-02 -1.23831397e-02
 -3.64529155e-02 -6.10462110e-03 -3.77674066e-02  2.03450341e-02
  6.47340016e-03 -6.67498307e-03 -3.52073349e-02  2.17958931e-02
 -1.54722497e-01  5.60308956e-02 -6.06596731e-02  2.48796176e-02
 -4.98656835e-03  6.15505837e-02  1.91609003e-02  3.68833425e-03
 -3.09280921e-02  5.68493363e-03 -1.85554437e-02  1.83432382e-02
 -2.65929606e-02  8.01345706e-02 -7.64896162e-03 -6.23740490e-08
  2.01640408e-02  1.07697654e-03  1.35681229e-02 -1.35948346e-03
 -2.99430061e-02 -7.34700561e-02 -1.92051716e-02 -8.21484905e-03
 -7.15550557e-02  5.61024062e-02 -1.20697368e-03  1.78500302e-02
  2.97487359e-02  8.56265873e-02 -1.00760654e-01 -3.49138565e-02
 -1.07116541e-02  3.97156961e-02 -6.13812730e-02 -1.53429404e-01
  9.50978370e-04  6.16644509e-03  4.31678444e-02 -3.11713777e-02
  1.23464204e-02 -7.65202194e-03 -7.78296143e-02  2.27706619e-02
 -5.60212657e-02 -1.80046242e-02 -1.92992110e-02  2.10100990e-02
 -5.58575504e-02  2.25825887e-02 -9.99981239e-02 -2.58145444e-02
 -7.88494423e-02  2.36411486e-02 -3.06065311e-03  5.44196330e-02
 -1.85941684e-03 -3.89266536e-02  6.83602169e-02  6.91504106e-02
 -1.20198913e-02 -4.33990024e-02  4.88743894e-02 -1.95748918e-02
  4.65216711e-02  8.24351013e-02 -4.29959260e-02  1.09858438e-02
  3.31146419e-02 -3.39187384e-02  1.19659817e-03  6.80035651e-02
 -2.93892417e-02  1.20277647e-02 -2.83880532e-02  7.16208154e-03
  7.02228490e-03 -4.41819839e-02 -1.43746540e-01  6.70180693e-02]</t>
        </is>
      </c>
    </row>
    <row r="1301">
      <c r="A1301" s="1" t="n">
        <v>1299</v>
      </c>
      <c r="B1301" t="n">
        <v>296</v>
      </c>
      <c r="C1301" t="inlineStr">
        <is>
          <t>Inszenierte Sportfotografie</t>
        </is>
      </c>
      <c r="D1301" t="inlineStr">
        <is>
          <t>Samstag, 5. April</t>
        </is>
      </c>
      <c r="E1301" t="inlineStr">
        <is>
          <t>Calumet Photo Video - Hamburg</t>
        </is>
      </c>
      <c r="F1301" t="inlineStr">
        <is>
          <t>Ludwig-Erhard-Straße 1 20459 Hamburg</t>
        </is>
      </c>
      <c r="G1301" t="inlineStr">
        <is>
          <t>hobbies</t>
        </is>
      </c>
      <c r="H1301" t="inlineStr">
        <is>
          <t>199 €</t>
        </is>
      </c>
      <c r="I1301" t="inlineStr">
        <is>
          <t>https://www.eventbrite.de/e/inszenierte-sportfotografie-tickets-1029854812467?aff=ebdssbdestsearch</t>
        </is>
      </c>
      <c r="J1301" t="inlineStr">
        <is>
          <t>Inszenierte Sportfotografie
Unter dem Begriff Sportfotografie versteht man, neben dem Fotografieren sportlicher Ereignisse, vor allem das Fotografieren schneller Bewegungen. Im Gegensatz zur dokumentarischen Fotografie, in der wir in das Geschehen nicht eingreifen dürfen, ist es uns in der inszenierten Fotografie erlaubt, das Bild völlig frei zu gestalten. Die inszenierte Sportfotografie verbindet beide Bereiche der Fotografie. Bei ihr haben wir die Aufgabe sportliche Abläufe und schnelle Bewegungen zu fotografieren und dabei das Recht, alle Elemente des Bildes frei zu bestimmen. Die Wahl des Bildaufbaus, der Linienführung, der Pose, der Farben, der Location, der Lichtsetzung usw. kann von uns festgelegt werden.
Weitere Infos:
Der angebotene Workshop ist in einen Theorie- und einen Praxisteil gegliedert:
Theorie:
Planung und Organisation von Shooting
Inszeniert Sport zu fotografieren setzt nicht selten eine ausführliche Planung voraus. Hierbei wird man mit diversen Problemen konfrontiert: Wo bekomme ich das Model her? Woher bekomme ich eine passende Location? Welche rechtlichen Fragen sind zu beachten? All diese Fragen werden wir besprechen
Kameraeinstellungen und Lichttechnik
Da wir bei inszenierten Sportbildern häufig schnelle Bewegungen einfangen müssen, sind hier besondere Kamera- und Blitzeinstellungen nötig. Besonderes Augenmerk legen wir hierbei auf die Verschlusszeit, den Fokus und sinnvolle Nutzung der Blitztechnik
Bildbesprechung
Anhand von Beispielbildern werden wir Kameraeinstellung und Verwendung von Blitzen und Reflektoren besprechen.
Praxis
Nach einer kurzen Pause kommen wir zum praktischen Teil. Hierbei werden uns Leistungssportler aus den Bereichen Tanzen und Turnen unterstützen, die wir in verschiedenen Sets fotografieren werden. Zur Verfügung stehen uns hierfür, neben einem komplett ausgestatteten Studio, ein überdachter Innenbereich. In den verschiedenen Sets werden wir unterschiedliche Posen und Sprünge einfangen. Hierbei werden wir mit den verschiedenen Einstellungsmöglichkeiten der Kameras und der Blitze experimentieren und Möglichkeiten ausprobieren, Bewegungen einzufang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Kamera, Objektive mit Brennweiten im Bereich von 24mm bis 70mm.
Zielgruppe:
Einsteiger und Fortgeschrittene
Voraussetzungen:
Sicherer Umgang mit der eigenen Kamera.
Kurzbeschreibung Referent:
Moin! Ich bin Dirk Reps, Jahrgang 83 und Hamburger Jung. Mein Weg zur Fotografie verlief über einige Umwege, aber nun stehe ich schon seit über 10 Jahren leidenschaftlich gerne hinter der Kamera. Der Bereich, in dem ich mich am wohlsten fühle, ist die Sportfotografie, egal ob am Ball, auf der Bahn, im Wettkampf oder im Training. Die Emotionen, das Können der Sportler und die Herausforderung, die schnellen Bewegungen perfekt einzufangen, fasziniert mich. Da ich aus eigener Erfahrung weiß, wie schwierig der Weg zu guten Fotos, insbesondere in der Sportfotografie, sein kann, teile ich mein Wissen gerne.</t>
        </is>
      </c>
      <c r="K1301" t="inlineStr">
        <is>
          <t>Calumet Photo Video - Hamburg</t>
        </is>
      </c>
      <c r="L1301" t="inlineStr">
        <is>
          <t>Rückerstattungsrichtlinie
Rückerstattungen bis zu 7 Tage vor dem Event</t>
        </is>
      </c>
      <c r="M1301" t="inlineStr">
        <is>
          <t>Eventdauer: 6 Stunden 30 Minuten</t>
        </is>
      </c>
      <c r="N1301" t="inlineStr">
        <is>
          <t>Events in Deutschland, Events in Hansestadt Hamburg, Events in Hamburg, Hamburg Kurse, Hamburg Hobbys Kurse, #event, #photography, #fotografie, #sportfotografie, #studiofotografie</t>
        </is>
      </c>
      <c r="O1301" t="inlineStr">
        <is>
          <t xml:space="preserve">
    The event titled "Inszenierte Sportfotografie" is scheduled to take place on Samstag, 5. April at Calumet Photo Video - Hamburg, 
    specifically at Ludwig-Erhard-Straße 1 20459 Hamburg. This event falls under the "hobbies" category. 
    Description: Inszenierte Sportfotografie
Unter dem Begriff Sportfotografie versteht man, neben dem Fotografieren sportlicher Ereignisse, vor allem das Fotografieren schneller Bewegungen. Im Gegensatz zur dokumentarischen Fotografie, in der wir in das Geschehen nicht eingreifen dürfen, ist es uns in der inszenierten Fotografie erlaubt, das Bild völlig frei zu gestalten. Die inszenierte Sportfotografie verbindet beide Bereiche der Fotografie. Bei ihr haben wir die Aufgabe sportliche Abläufe und schnelle Bewegungen zu fotografieren und dabei das Recht, alle Elemente des Bildes frei zu bestimmen. Die Wahl des Bildaufbaus, der Linienführung, der Pose, der Farben, der Location, der Lichtsetzung usw. kann von uns festgelegt werden.
Weitere Infos:
Der angebotene Workshop ist in einen Theorie- und einen Praxisteil gegliedert:
Theorie:
Planung und Organisation von Shooting
Inszeniert Sport zu fotografieren setzt nicht selten eine ausführliche Planung voraus. Hierbei wird man mit diversen Problemen konfrontiert: Wo bekomme ich das Model her? Woher bekomme ich eine passende Location? Welche rechtlichen Fragen sind zu beachten? All diese Fragen werden wir besprechen
Kameraeinstellungen und Lichttechnik
Da wir bei inszenierten Sportbildern häufig schnelle Bewegungen einfangen müssen, sind hier besondere Kamera- und Blitzeinstellungen nötig. Besonderes Augenmerk legen wir hierbei auf die Verschlusszeit, den Fokus und sinnvolle Nutzung der Blitztechnik
Bildbesprechung
Anhand von Beispielbildern werden wir Kameraeinstellung und Verwendung von Blitzen und Reflektoren besprechen.
Praxis
Nach einer kurzen Pause kommen wir zum praktischen Teil. Hierbei werden uns Leistungssportler aus den Bereichen Tanzen und Turnen unterstützen, die wir in verschiedenen Sets fotografieren werden. Zur Verfügung stehen uns hierfür, neben einem komplett ausgestatteten Studio, ein überdachter Innenbereich. In den verschiedenen Sets werden wir unterschiedliche Posen und Sprünge einfangen. Hierbei werden wir mit den verschiedenen Einstellungsmöglichkeiten der Kameras und der Blitze experimentieren und Möglichkeiten ausprobieren, Bewegungen einzufang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Kamera, Objektive mit Brennweiten im Bereich von 24mm bis 70mm.
Zielgruppe:
Einsteiger und Fortgeschrittene
Voraussetzungen:
Sicherer Umgang mit der eigenen Kamera.
Kurzbeschreibung Referent:
Moin! Ich bin Dirk Reps, Jahrgang 83 und Hamburger Jung. Mein Weg zur Fotografie verlief über einige Umwege, aber nun stehe ich schon seit über 10 Jahren leidenschaftlich gerne hinter der Kamera. Der Bereich, in dem ich mich am wohlsten fühle, ist die Sportfotografie, egal ob am Ball, auf der Bahn, im Wettkampf oder im Training. Die Emotionen, das Können der Sportler und die Herausforderung, die schnellen Bewegungen perfekt einzufangen, fasziniert mich. Da ich aus eigener Erfahrung weiß, wie schwierig der Weg zu guten Fotos, insbesondere in der Sportfotografie, sein kann, teile ich mein Wissen gerne.
    It is organized by Calumet Photo Video - Hamburg and will last for Eventdauer: 6 Stunden 30 Minuten. 
    Key topics and themes include: Events in Deutschland, Events in Hansestadt Hamburg, Events in Hamburg, Hamburg Kurse, Hamburg Hobbys Kurse, #event, #photography, #fotografie, #sportfotografie, #studiofotografie.
    </t>
        </is>
      </c>
      <c r="P1301" t="inlineStr">
        <is>
          <t>[-2.38605682e-03  6.75177202e-02  3.87484170e-02 -5.17200306e-02
  7.64417052e-02  2.75863223e-02  5.30773681e-03  5.10880426e-02
 -7.03685209e-02  6.20966442e-02  6.70064092e-02 -6.13065921e-02
 -1.85004883e-02  4.52957861e-02  5.87799288e-02 -3.08553930e-02
  2.57609244e-02  9.62608773e-03 -6.67513013e-02  5.67793027e-02
  7.77198002e-02 -1.45144850e-01  2.22563669e-02  8.08928013e-02
 -4.13693003e-02 -5.76520385e-03 -1.88773428e-03  2.15310231e-02
 -6.41422272e-02 -3.08327414e-02 -3.46806012e-02 -5.78289572e-03
 -3.19486745e-02  6.34000376e-02 -1.40673406e-02  6.71384558e-02
  2.74258051e-02 -1.18913755e-01 -1.05648540e-01  4.88189235e-02
 -6.04845174e-02 -4.77479808e-02 -4.96506356e-02 -2.05348413e-02
  2.85774786e-02  4.28701155e-02  3.09567042e-02 -2.78636208e-03
 -4.84429598e-02  1.02508208e-02 -3.40020992e-02 -9.06146504e-03
  3.96879576e-02 -7.30054677e-02  6.55999854e-02 -3.72744575e-02
 -3.38053741e-02 -2.79611275e-02  4.42172959e-02  2.39712242e-02
  7.15968758e-02 -3.70151624e-02 -3.72581370e-02 -4.46544914e-03
 -5.81007451e-02 -1.89866386e-02  1.81974787e-02 -1.27945254e-02
  2.17017848e-02 -6.05836920e-02  1.02741621e-01 -7.20577687e-02
 -6.09550625e-03 -1.69325583e-02 -1.16787981e-02  7.61239557e-03
 -7.75282085e-03  3.85309160e-02 -5.86310923e-02 -1.56434208e-01
  1.01536483e-01 -8.74571651e-02  7.67245591e-02 -3.57387252e-02
  5.82915433e-02 -2.90362164e-02 -7.75212869e-02 -4.31076536e-04
 -2.55910419e-02  6.85893446e-02 -1.57176509e-01  4.15154174e-02
 -1.53265029e-01 -4.58078571e-02 -2.01800410e-02  1.45461522e-02
 -9.12469476e-02  6.44215033e-04  8.28659907e-02  1.73276067e-02
  5.70027493e-02  1.46234436e-02 -6.72595389e-03  5.29808886e-02
  3.33203934e-03 -4.09405157e-02  1.51442708e-02  6.77925274e-02
 -7.70025840e-03  8.12623948e-02  6.59586536e-03  2.71166377e-02
  5.25299720e-02 -5.71961850e-02 -8.12482759e-02  6.00702539e-02
 -3.34564820e-02 -2.70058829e-02  2.00619362e-02 -5.12876362e-03
  3.97814624e-02  3.67494971e-02  5.11037335e-02  7.25187268e-03
  4.98859212e-03 -1.76304448e-02  1.34520521e-02  1.32437703e-32
 -4.62027229e-02 -2.63721105e-02  5.81220957e-03  4.78214324e-02
 -6.18980266e-03  3.37101221e-02  4.18272838e-02  3.94374020e-02
  4.77647455e-03 -6.36107102e-02 -1.51140187e-02  1.29097542e-02
 -3.31459120e-02 -6.65097758e-02  1.61833569e-01 -7.02858791e-02
 -1.21958861e-02 -4.80040945e-02 -1.06380191e-02 -4.25020829e-02
  8.22719466e-03 -2.77064908e-02 -3.99227478e-02  1.09705916e-02
 -1.53273558e-02  1.08948365e-01  4.98629957e-02 -5.52597418e-02
 -8.10049921e-02  6.48700297e-02  1.66862030e-02 -1.45877087e-02
 -1.96313066e-03 -5.53729460e-02  8.86948779e-02 -7.96853378e-02
  3.64746898e-02 -3.78373750e-02 -2.18259115e-02 -2.44566444e-02
  4.12551798e-02 -4.25309800e-02 -1.33397147e-01 -6.40035942e-02
 -8.39158520e-03  6.32129088e-02  1.01359831e-02  5.48558794e-02
  8.42323899e-02 -3.59741179e-03  6.22360669e-02 -1.63527355e-02
  4.85853180e-02 -2.57966816e-02  1.48886442e-02  1.02898367e-01
 -5.93207814e-02 -7.89828598e-02 -2.93147005e-02 -4.58321981e-02
  6.30648285e-02  5.94970211e-02 -2.03692378e-03  3.44244810e-03
 -4.86425795e-02 -1.78880468e-02  4.47717160e-02  1.67123973e-02
  1.39469502e-03  4.39371541e-03  9.12429579e-03  2.10151472e-03
  2.41431780e-03 -8.93381536e-02  5.45279719e-02  8.98998678e-02
  5.10058645e-03 -1.68794822e-02 -7.65565485e-02  9.84039083e-02
 -2.73212492e-02  2.81308778e-02  3.67499590e-02 -4.23985012e-02
  1.20416256e-02  2.52051675e-03  4.19765748e-02 -3.08581796e-02
 -4.03954238e-02 -1.65219922e-02  4.01556166e-03 -2.18103342e-02
 -2.46160403e-02  4.12693098e-02 -3.08691198e-03 -1.46482333e-32
  6.55429214e-02  5.68829589e-02  4.81789466e-03 -6.00765795e-02
  4.45320681e-02  4.21581902e-02  9.31856781e-03 -7.12398905e-03
 -2.15901807e-02  1.00404052e-02 -3.55354026e-02 -7.71115944e-02
 -5.51819392e-02 -5.21227606e-02 -6.25417978e-02  4.42591198e-02
 -8.57197866e-03 -1.55202970e-02 -4.16307487e-02  2.28766482e-02
 -1.50136575e-02  1.11971078e-02  4.16172035e-02  4.35336726e-03
 -3.43608707e-02  3.59890349e-02  3.16294543e-02  5.70906959e-02
  5.83009096e-03 -1.41734071e-03  3.54969576e-02  1.53384069e-02
  1.20348129e-02  1.73135586e-02 -1.74909979e-02  4.55705076e-02
  5.73411025e-02 -3.56364138e-02 -2.54092142e-02 -2.73009762e-02
  3.05351205e-02  7.79184932e-03 -2.97428705e-02  3.81750800e-02
 -1.02704046e-02 -1.95722678e-03 -2.01628674e-02 -1.17629953e-01
  1.04904631e-02 -2.22241115e-02 -6.33222703e-03 -2.16095634e-02
 -7.55383298e-02  3.10808915e-04  2.39816890e-03 -2.00725589e-02
 -3.85373048e-02 -5.15033789e-02 -1.02986515e-01  5.34736691e-03
  2.72104237e-02  9.71563607e-02 -9.45594832e-02  5.14603108e-02
  3.84690985e-02 -3.74445766e-02 -6.96141645e-02  1.49495937e-02
 -3.79051454e-02  1.23411976e-02 -1.03183882e-02  3.80060785e-02
 -6.15358679e-03  3.50081250e-02 -8.06857795e-02  6.78944960e-02
  1.09103143e-01  1.27684414e-01  4.36812788e-02  2.06747837e-02
 -6.11998374e-04 -4.19375487e-03 -7.87422732e-02  1.75339039e-02
 -3.29101495e-02  2.75532063e-02 -2.72104107e-02  4.41814102e-02
 -6.05602860e-02  1.07185785e-02  3.38815413e-02  8.31985474e-02
  2.10753381e-02  6.75184354e-02  9.52659175e-03 -5.96656804e-08
 -3.20381075e-02  3.33068483e-02 -3.33481580e-02 -1.24503560e-02
 -9.34243326e-06 -9.47818980e-02 -2.10946798e-02 -1.13817342e-02
 -7.35136215e-03 -2.20188648e-02 -4.66974713e-02  1.40459351e-02
  1.83849095e-03  7.18709230e-02 -8.03793967e-02 -5.92618287e-02
 -2.42072530e-02  3.48052494e-02 -1.05584972e-02  6.10152520e-02
 -1.04194600e-02 -9.28459764e-02 -4.80536409e-02 -6.32160529e-02
 -7.89791122e-02 -5.91759756e-02 -1.26194850e-01 -6.98588714e-02
  4.07704934e-02 -2.56683938e-02 -5.79681322e-02  3.96628939e-02
  1.51894288e-02 -1.78266112e-02 -3.53438854e-02 -2.81097405e-02
 -4.34192456e-02  2.03643087e-02 -1.06022179e-01 -3.08810379e-02
  4.16036509e-02 -1.35804629e-02  5.27788326e-02  3.77210043e-02
  7.27640986e-02  4.89792898e-02  6.49228990e-02 -6.62860945e-02
 -7.21940119e-03  4.70356196e-02 -1.47146404e-01  2.57936250e-02
 -1.81300901e-02  4.08965386e-02 -7.16788620e-02  9.05000195e-02
  3.52229886e-02  5.93583938e-03  3.43224891e-02  7.35150836e-03
  4.21224674e-03 -4.28224914e-02 -5.41247018e-02  7.88576603e-02]</t>
        </is>
      </c>
    </row>
    <row r="1302">
      <c r="A1302" s="1" t="n">
        <v>1300</v>
      </c>
      <c r="B1302" t="n">
        <v>297</v>
      </c>
      <c r="C1302" t="inlineStr">
        <is>
          <t>O.Ton Projekt - Musik mit Obertongesang</t>
        </is>
      </c>
      <c r="D1302" t="inlineStr">
        <is>
          <t>Sunday, April 6</t>
        </is>
      </c>
      <c r="E1302" t="inlineStr">
        <is>
          <t>Christophoruskirche</t>
        </is>
      </c>
      <c r="F1302" t="inlineStr">
        <is>
          <t>Helenenstraße 14A 22765 Hamburg, Show map</t>
        </is>
      </c>
      <c r="G1302" t="inlineStr">
        <is>
          <t>music</t>
        </is>
      </c>
      <c r="H1302" t="inlineStr">
        <is>
          <t>€18</t>
        </is>
      </c>
      <c r="I1302" t="inlineStr">
        <is>
          <t>https://www.eventbrite.de/e/oton-projekt-musik-mit-obertongesang-tickets-1206817025209?aff=ebdssbdestsearch</t>
        </is>
      </c>
      <c r="J1302" t="inlineStr">
        <is>
          <t>O.TON PROJEKT
Musik mit Obertongesang
Daniel Pircher: Obertongesang / Gesang / Gitarre
Stefanie John: Campanula
Marc Miethe: Didgerido
Bei diesem musikalischen Erlebnis treffen ruhige und besinnliche Töne auf archaische Rhythmen. Das Besondere an dem Programm sind die ausgeklügelten Kompositionen für Obertongesang in Kombination mit klassischer Gitarre. Gepaart mit dem sensiblen Einsatz von Campanula (eine Art Cello mit Resonanzsaiten), Didgeridoo und atmosphärischen Naturklängen entführt Daniel Pirchers „O.Ton Projekt“ sein Publikum in noch unbekannte Welten.
www.o-ton-projekt.de
Eintritt Abendkasse: 25,- EUR
Eintritt ermäßigt (nur Abendkasse): 15,- EUR
Seit 1998 dem Obertongesang auf der Spur und mit dem Herzen beim portugiesischen
Fado hat Gitarrist Daniel Pircher einen sehr eigenen und phantasievollen Weg gefunden, aus dem scheinbar beschränkten Tonumfang der Obertonreihe eine ganze musikalische Welt zu zaubern. Verwoben mit den Klängen seiner klassischen Gitarre entsteht eine wunderbare harmonische Vielfalt, welche die archaischen Wurzeln des Obertonsingens und dem weiten Horizont, den Musik heute haben kann verbindet.
Begleitet wird die Musik Daniel Pirchers von den Grooves aus Marc Miethes weitgereistem Didgeridoo. Mit Humor, Ideenreichtum und Beatbox-Klängen den Ursprüngen weit entwachsen, füllt Miethes Spiel den rhythmischen Raum um Pirchers Melodien auf unvorhersehbare Weise und voller Energie.
Abgerundet wird dieser musikalische Dialog von sensible Streicher Arrangements, welche gekonnt von Stefanie John umgesetzt werden. Mit der Campanula, ein Cello ähnliches Streichinstrument, mit Resonanzsaiten und der namensgebenden Form einer Glockenblume, zaubert sie ganze Klanglandschaft in welche sie Pirchers Kompositionen einbettet.
Obertongesang, was ist das überhaupt?
Der Obertongesang ist eine Gesangstechnik, welche es dem Sänger ermöglicht zwei Töne gleichzeitig zu singen. Durch Modulation des Mundhohlraumes wird zu dem normal gesungenen Ton ein zusätzlicher hoher Flöten-ähnlicher Ton erzeugt.</t>
        </is>
      </c>
      <c r="K1302" t="inlineStr">
        <is>
          <t>Obertongesang</t>
        </is>
      </c>
      <c r="L1302" t="inlineStr">
        <is>
          <t>Refund Policy
No Refunds</t>
        </is>
      </c>
      <c r="M1302" t="inlineStr">
        <is>
          <t>Dauer nicht verfügbar</t>
        </is>
      </c>
      <c r="N1302" t="inlineStr">
        <is>
          <t>Germany Events, Hamburg Events, Things to do in Hamburg, Hamburg Performances, Hamburg Music Performances, #cello, #guitar, #gesang, #konzert, #klangreise, #didgeridoo, #obertongesang, #classical_music, #new_age, #relaxing_experience</t>
        </is>
      </c>
      <c r="O1302" t="inlineStr">
        <is>
          <t xml:space="preserve">
    The event titled "O.Ton Projekt - Musik mit Obertongesang" is scheduled to take place on Sunday, April 6 at Christophoruskirche, 
    specifically at Helenenstraße 14A 22765 Hamburg, Show map. This event falls under the "music" category. 
    Description: O.TON PROJEKT
Musik mit Obertongesang
Daniel Pircher: Obertongesang / Gesang / Gitarre
Stefanie John: Campanula
Marc Miethe: Didgerido
Bei diesem musikalischen Erlebnis treffen ruhige und besinnliche Töne auf archaische Rhythmen. Das Besondere an dem Programm sind die ausgeklügelten Kompositionen für Obertongesang in Kombination mit klassischer Gitarre. Gepaart mit dem sensiblen Einsatz von Campanula (eine Art Cello mit Resonanzsaiten), Didgeridoo und atmosphärischen Naturklängen entführt Daniel Pirchers „O.Ton Projekt“ sein Publikum in noch unbekannte Welten.
www.o-ton-projekt.de
Eintritt Abendkasse: 25,- EUR
Eintritt ermäßigt (nur Abendkasse): 15,- EUR
Seit 1998 dem Obertongesang auf der Spur und mit dem Herzen beim portugiesischen
Fado hat Gitarrist Daniel Pircher einen sehr eigenen und phantasievollen Weg gefunden, aus dem scheinbar beschränkten Tonumfang der Obertonreihe eine ganze musikalische Welt zu zaubern. Verwoben mit den Klängen seiner klassischen Gitarre entsteht eine wunderbare harmonische Vielfalt, welche die archaischen Wurzeln des Obertonsingens und dem weiten Horizont, den Musik heute haben kann verbindet.
Begleitet wird die Musik Daniel Pirchers von den Grooves aus Marc Miethes weitgereistem Didgeridoo. Mit Humor, Ideenreichtum und Beatbox-Klängen den Ursprüngen weit entwachsen, füllt Miethes Spiel den rhythmischen Raum um Pirchers Melodien auf unvorhersehbare Weise und voller Energie.
Abgerundet wird dieser musikalische Dialog von sensible Streicher Arrangements, welche gekonnt von Stefanie John umgesetzt werden. Mit der Campanula, ein Cello ähnliches Streichinstrument, mit Resonanzsaiten und der namensgebenden Form einer Glockenblume, zaubert sie ganze Klanglandschaft in welche sie Pirchers Kompositionen einbettet.
Obertongesang, was ist das überhaupt?
Der Obertongesang ist eine Gesangstechnik, welche es dem Sänger ermöglicht zwei Töne gleichzeitig zu singen. Durch Modulation des Mundhohlraumes wird zu dem normal gesungenen Ton ein zusätzlicher hoher Flöten-ähnlicher Ton erzeugt.
    It is organized by Obertongesang and will last for Dauer nicht verfügbar. 
    Key topics and themes include: Germany Events, Hamburg Events, Things to do in Hamburg, Hamburg Performances, Hamburg Music Performances, #cello, #guitar, #gesang, #konzert, #klangreise, #didgeridoo, #obertongesang, #classical_music, #new_age, #relaxing_experience.
    </t>
        </is>
      </c>
      <c r="P1302" t="inlineStr">
        <is>
          <t>[-7.25867078e-02  7.07501471e-02 -1.99573319e-02 -3.87251265e-02
 -9.31602195e-02  4.86651510e-02  3.07522509e-02  6.80975094e-02
  3.85553874e-02  1.81707852e-02  2.92152073e-03 -3.63063142e-02
 -4.32168040e-03 -6.88165501e-02  4.21364494e-02  1.08730956e-03
  7.32201040e-02 -1.64975165e-04 -1.33436071e-02  6.26338795e-02
  8.10751021e-02 -7.82011300e-02 -1.90489250e-03 -1.50430016e-03
  1.95091330e-02 -2.19554845e-02  3.85140534e-03  3.95548828e-02
 -3.58451009e-02 -2.94455756e-02 -2.72960998e-02  4.13978938e-03
  6.05839975e-02 -4.24090400e-02  1.80609841e-02  7.53410161e-02
  4.74556200e-02 -1.14068687e-01 -5.23792468e-02  1.37795165e-01
  1.83001230e-03  3.61303315e-02 -8.08541030e-02 -8.34151730e-03
 -3.57721411e-02 -2.92385854e-02 -6.38610963e-03 -5.21853715e-02
 -1.11508764e-01  9.91955865e-03  4.01320383e-02 -4.83924933e-02
  2.33640522e-03 -3.23757380e-02 -7.62979835e-02 -8.80590291e-04
  6.73591569e-02  6.93788193e-03  1.45577389e-04  3.54179703e-02
 -7.14638159e-02 -2.11077649e-02 -1.72093492e-02 -3.65172490e-03
 -2.24086381e-02  9.90197156e-03 -4.13835943e-02 -3.14252526e-02
  5.54505223e-03 -8.02175514e-03  6.95291907e-02 -7.88460672e-02
  4.77473214e-02  3.00121084e-02 -1.15966527e-02  4.73366305e-03
 -2.87749059e-02 -5.10337912e-02 -5.01251295e-02 -1.40321970e-01
  3.12136654e-02 -3.62915955e-02 -1.46005291e-03 -7.64053687e-02
 -6.35962607e-03  6.35423511e-02 -6.61140727e-03  5.77953942e-02
 -3.01034134e-02  3.07437181e-02 -2.88632102e-02  2.85964888e-02
 -1.18928194e-01  2.56943535e-02  1.53310439e-02 -3.21531966e-02
  3.14224176e-02 -4.64264164e-03  1.05295822e-01  4.16651517e-02
  7.54624605e-02  1.71587411e-02  2.34012119e-02 -1.77462623e-02
 -2.27727238e-02 -3.05953734e-02  1.04168262e-02 -2.31128465e-02
 -3.05378549e-02  3.04706441e-03  5.28126443e-03 -5.85581735e-02
  1.04623869e-01 -1.30005963e-02 -7.09550008e-02  6.23854548e-02
  5.21866558e-03  1.64930746e-02 -1.48936838e-03 -3.85576743e-03
  4.37396159e-03 -8.08564052e-02  1.10994792e-02  2.97374260e-02
 -7.28254318e-02  1.09132715e-01 -3.29092927e-02  1.34484518e-32
  9.97119397e-03 -8.22324157e-02  5.46120219e-02 -6.50112256e-02
  8.77291709e-02 -2.33636834e-02 -4.85401787e-02 -5.42282276e-02
  7.12124929e-02 -6.49648085e-02 -6.31593913e-02 -2.79170536e-02
 -1.96648464e-02 -6.39619902e-02  2.62790523e-03 -1.18987607e-02
 -5.12936618e-04  8.80937651e-03 -3.32431830e-02 -7.35302940e-02
 -2.50284057e-02 -3.85558605e-03 -1.31510086e-02 -1.56411026e-02
 -7.11683184e-03  1.21184073e-01  1.48398550e-02 -9.91391391e-02
 -1.11343255e-02  1.90972425e-02  3.72218117e-02 -3.73093560e-02
 -3.95212276e-03 -1.26950294e-02 -1.68543104e-02 -3.04005519e-02
 -3.19410525e-02 -3.20544071e-03 -4.82199527e-02 -1.02682233e-01
  2.50443313e-02 -2.96807475e-02 -8.40459913e-02 -7.33358669e-04
 -4.12595682e-02  5.00199050e-02  4.26649069e-03  8.58457759e-02
  2.07638636e-01 -1.75052136e-02  6.87727779e-02  1.61054879e-02
 -2.69014332e-02  3.73567380e-02  3.45590971e-02  6.46321774e-02
 -1.07100397e-01 -3.22846584e-02  9.45230797e-02 -3.36196739e-03
  7.20650703e-02  9.36443433e-02  1.09663792e-01 -1.22409854e-02
  1.78991649e-02 -6.59927772e-03 -4.79366481e-02 -4.92569059e-02
  5.89072965e-02 -3.63657176e-02 -2.22663172e-02 -2.48706974e-02
  9.18572769e-02  2.79587377e-02 -6.12801057e-04  4.06434573e-02
  3.35490517e-02 -3.76037806e-02 -6.26791194e-02  5.77875748e-02
 -1.20898429e-02  6.62679374e-02  6.90480620e-02 -1.71168651e-02
  4.05727094e-03 -1.92475691e-02  1.61258429e-02 -1.85631514e-02
 -5.55358715e-02  1.60283655e-01 -2.23282594e-02  1.12234363e-02
 -1.26781985e-01  9.02647059e-03 -9.57281608e-03 -1.30445960e-32
  5.02133146e-02  1.58938784e-02 -4.01567928e-02 -3.19579691e-02
  4.93099391e-02 -9.72238835e-03 -7.49834701e-02  8.31048470e-03
  1.88763514e-02  8.08324516e-02  3.17812921e-03 -2.80086491e-02
  4.79008034e-02 -4.38535064e-02 -6.02770085e-03 -3.27557586e-02
 -9.07089859e-02  1.17359474e-01 -5.62706813e-02  4.19280368e-05
  3.73364873e-02 -7.02540576e-02 -1.14296623e-01  3.33172567e-02
  1.33729773e-02  2.44792793e-02  4.78749722e-02  1.32994810e-02
 -7.85835683e-02 -4.32936586e-02  4.21094745e-02  2.52562985e-02
 -2.80924290e-02 -2.38195509e-02  5.25367372e-02 -5.72205987e-03
  7.66154230e-02  9.97622497e-04 -5.83416522e-02  2.48795953e-02
 -8.42638835e-02 -2.44897045e-02 -6.76195463e-03 -3.70154865e-02
 -6.92128157e-03 -5.58521338e-02  1.98425651e-02 -6.51413649e-02
  6.36198046e-03 -1.04690038e-01  5.73497824e-03 -9.43935476e-03
 -1.98429246e-02 -2.15746909e-02  7.82863125e-02  6.54656664e-02
 -1.31565649e-02 -2.53949631e-02  5.01408661e-03 -1.77310631e-02
  1.49499094e-02 -1.05115771e-02  2.51407269e-02 -3.47549506e-02
  8.60601962e-02  2.65511237e-02  5.57980537e-02 -8.06337148e-02
  2.15759277e-02  4.62647788e-02  3.74246133e-03  1.36004807e-02
 -3.63590829e-02  6.78194081e-03 -5.57545125e-02  4.76259328e-02
 -9.06555820e-03  3.68624628e-02 -7.35997930e-02 -5.01956418e-02
 -3.95555757e-02 -5.30678742e-02  8.32650065e-03  1.22013297e-02
 -2.60480661e-02  1.06345348e-01  7.42402002e-02 -5.18946489e-03
 -5.94174825e-02  6.97041377e-02  7.52888545e-02  8.58651474e-02
 -3.50609049e-02  4.49405797e-02  5.91506362e-02 -6.02815717e-08
 -1.60838589e-02  5.58244472e-04 -3.14891525e-02 -1.24678081e-02
 -3.30103971e-02 -5.26540540e-02  9.80250463e-02 -8.65724869e-03
 -5.80905229e-02 -2.04059556e-02  1.97648052e-02 -6.01115637e-03
  3.50262895e-02 -6.45077229e-02 -4.79718251e-03 -3.92991938e-02
 -5.01760058e-02  8.26145113e-02 -6.49325028e-02  2.53444985e-02
  2.01104563e-02  1.17541291e-02  6.83712307e-03 -9.80585590e-02
 -6.59943745e-02 -3.35591361e-02  4.27528284e-02  9.46297944e-02
  3.52430493e-02 -5.38538396e-02  3.21767628e-02  4.90710922e-02
 -4.70975041e-02 -4.73747887e-02 -2.00859942e-02 -1.04184384e-02
  3.28786336e-02  2.63767346e-04 -5.00748269e-02  6.75723627e-02
  2.08463911e-02 -2.33952980e-02  6.90117925e-02  4.94247228e-02
  7.43528306e-02  3.41551527e-02 -1.50522850e-02  5.16943000e-02
  2.10240111e-02  5.90457506e-02 -1.09247439e-01  3.59104574e-02
 -7.10754693e-02  4.43317294e-02 -8.18299036e-03  3.73284593e-02
 -5.06188720e-02  4.79276516e-02 -6.92083538e-02  5.23753874e-02
 -2.21773842e-03 -3.04340366e-02  5.16464449e-02 -1.58295650e-02]</t>
        </is>
      </c>
    </row>
    <row r="1303">
      <c r="A1303" s="1" t="n">
        <v>1301</v>
      </c>
      <c r="B1303" t="n">
        <v>298</v>
      </c>
      <c r="C1303" t="inlineStr">
        <is>
          <t>Reflections of Creativity: Paint Your Mirror Experience</t>
        </is>
      </c>
      <c r="D1303" t="inlineStr">
        <is>
          <t>Sunday, March 2</t>
        </is>
      </c>
      <c r="E1303" t="inlineStr">
        <is>
          <t>Omnipollos Hamburg</t>
        </is>
      </c>
      <c r="F1303" t="inlineStr">
        <is>
          <t>Kampstraße 36 20357 Hamburg, Show map</t>
        </is>
      </c>
      <c r="G1303" t="inlineStr">
        <is>
          <t>arts</t>
        </is>
      </c>
      <c r="H1303" t="inlineStr">
        <is>
          <t>€54</t>
        </is>
      </c>
      <c r="I1303" t="inlineStr">
        <is>
          <t>https://www.eventbrite.de/e/reflections-of-creativity-paint-your-mirror-experience-tickets-882943496767?aff=ebdssbdestsearch</t>
        </is>
      </c>
      <c r="J1303" t="inlineStr">
        <is>
          <t>Step into a world where art meets reflection. In this one-of-a-kind workshop, you will be guided through the mesmerizing process of painting on mirrors while using vibrant acrylic colors and stencils.
Discover the magic of transforming a reflective surface into a canvas for your imagination. Each brushstroke becomes a dance of light and color, creating stunning visual effects that captivate the eye and soul.
Whether you're a seasoned artist or just beginning your creative journey, this workshop offers a space for exploration and expression like no other. Join me as we embark on a journey of self-discovery through the art of mirror painting!
All the artistic supplies will be provided, such as: colors, brushes, stencils, aprons, mirrors of different formats and much more. One drink of choice is included as well as snacks and water.</t>
        </is>
      </c>
      <c r="K1303" t="inlineStr">
        <is>
          <t>KUNSTTRAUM</t>
        </is>
      </c>
      <c r="L1303" t="inlineStr">
        <is>
          <t>Refund Policy
Refunds up to 7 days before event</t>
        </is>
      </c>
      <c r="M1303" t="inlineStr">
        <is>
          <t>Dauer nicht verfügbar</t>
        </is>
      </c>
      <c r="N1303" t="inlineStr">
        <is>
          <t>Germany Events, Hamburg Events, Things to do in Hamburg, Hamburg Classes, Hamburg Arts Classes, #workshop, #art, #creative, #beer, #painting, #craft, #diy, #hamburg, #kunst, #malen</t>
        </is>
      </c>
      <c r="O1303" t="inlineStr">
        <is>
          <t xml:space="preserve">
    The event titled "Reflections of Creativity: Paint Your Mirror Experience" is scheduled to take place on Sunday, March 2 at Omnipollos Hamburg, 
    specifically at Kampstraße 36 20357 Hamburg, Show map. This event falls under the "arts" category. 
    Description: Step into a world where art meets reflection. In this one-of-a-kind workshop, you will be guided through the mesmerizing process of painting on mirrors while using vibrant acrylic colors and stencils.
Discover the magic of transforming a reflective surface into a canvas for your imagination. Each brushstroke becomes a dance of light and color, creating stunning visual effects that captivate the eye and soul.
Whether you're a seasoned artist or just beginning your creative journey, this workshop offers a space for exploration and expression like no other. Join me as we embark on a journey of self-discovery through the art of mirror painting!
All the artistic supplies will be provided, such as: colors, brushes, stencils, aprons, mirrors of different formats and much more. One drink of choice is included as well as snacks and water.
    It is organized by KUNSTTRAUM and will last for Dauer nicht verfügbar. 
    Key topics and themes include: Germany Events, Hamburg Events, Things to do in Hamburg, Hamburg Classes, Hamburg Arts Classes, #workshop, #art, #creative, #beer, #painting, #craft, #diy, #hamburg, #kunst, #malen.
    </t>
        </is>
      </c>
      <c r="P1303" t="inlineStr">
        <is>
          <t>[-4.25319970e-02  1.95988789e-02  7.54751265e-02 -1.44787761e-03
 -4.70083021e-02  2.74614207e-02  5.50971413e-03 -5.88540211e-02
 -3.54553759e-02 -4.98717129e-02 -6.93563297e-02 -4.95309420e-02
 -2.68982593e-02 -6.10672832e-02 -1.63520258e-02  5.33875488e-02
  9.68874097e-02  9.56128631e-03  4.92142513e-02  1.95444934e-02
  2.93077510e-02 -1.77834719e-01 -1.62661280e-02 -9.84359831e-02
 -4.74066613e-03  4.32779975e-02  2.46351381e-04 -7.75545603e-03
  1.63971528e-03 -3.56951244e-02  1.65162235e-02  6.39017159e-03
 -5.22177219e-02 -7.83718005e-02  7.61934519e-02  6.34620637e-02
 -3.90945654e-03 -9.49240755e-03  5.60032837e-02 -1.23504838e-02
 -5.58924899e-02 -7.03586265e-02 -4.55622375e-02  1.35797085e-02
  4.99387160e-02 -3.84698883e-02  6.88575432e-02  1.11622903e-02
 -1.19609479e-02 -2.39577889e-02 -6.52184635e-02 -1.13399670e-01
 -1.92638133e-02 -1.12293974e-01  4.36886251e-02 -2.09224178e-03
  1.47170271e-04 -3.18595730e-02  9.13141668e-03  3.39240325e-03
  2.49677841e-02  4.59789578e-03 -4.64591645e-02  2.29901858e-02
  2.99020633e-02  1.23671200e-02 -1.50585203e-02  3.09099425e-02
  2.23082975e-02 -4.30176817e-02 -5.45619102e-03 -4.85533364e-02
  3.36873010e-02  4.63358685e-03  5.87942265e-02 -2.83376444e-02
 -6.19698130e-02 -4.61030900e-02 -8.14620852e-02 -6.58823997e-02
  5.25862873e-02  6.39677420e-02 -1.83395036e-02  8.09107423e-02
 -2.38466412e-02 -1.11693228e-02 -2.66629271e-02 -1.01696197e-02
  1.98316872e-02  4.26226370e-02  2.80417763e-02  3.93465161e-02
 -1.17109671e-01  5.05362172e-03  3.04216277e-02 -4.27098759e-02
  7.88024142e-02  3.64898182e-02  5.77894635e-02  4.08003628e-02
  4.76854183e-02  3.85558903e-02  4.06999029e-02 -1.14217307e-02
 -3.82738039e-02 -9.82588977e-02 -5.97951487e-02  2.27201488e-02
 -6.47387505e-02 -2.57773008e-02 -1.23945074e-02 -9.38710570e-03
 -1.84647925e-03 -4.16188426e-02  3.76615464e-03 -2.66333437e-03
  4.60865498e-02 -7.41019920e-02  4.26373743e-02  1.21477889e-02
  7.58676156e-02  6.11331612e-02  6.36954680e-02  6.92586377e-02
 -4.37622778e-02 -3.02796159e-02  4.11183983e-02  3.08629789e-33
  6.77885190e-02  2.56595835e-02  2.08533090e-02  6.71380237e-02
  7.31260628e-02 -1.37858205e-02  3.33181471e-02  1.52772712e-02
 -9.93504226e-02 -2.75838114e-02  1.64392404e-02 -3.75582129e-02
 -2.86828261e-03  7.95460418e-02 -1.05305379e-02  1.28584839e-02
  3.38003226e-02  5.40153263e-03 -3.52669042e-03 -3.32574956e-02
  4.28996747e-03 -8.80903937e-03  1.11213131e-02  3.85179999e-03
 -1.99605804e-02  5.75638264e-02 -1.55948419e-02 -7.69300526e-03
 -4.36804183e-02  3.96774225e-02 -5.33366576e-03  1.97812580e-02
  8.88843648e-03 -8.22528079e-02 -8.63847211e-02  6.93776831e-03
 -4.68687154e-02 -7.03762621e-02  9.37704276e-03 -1.11393947e-02
 -5.32379257e-04 -1.16091929e-02 -4.06868011e-02 -9.00518207e-05
  7.38987848e-02  8.81840065e-02  1.17473397e-03  9.63451341e-02
  2.78006606e-02  4.04564701e-02  8.32681172e-03 -9.47804004e-03
 -6.22431375e-02  2.30488889e-02 -4.89359275e-02  6.33506775e-02
  4.02744301e-02 -5.05192280e-02 -2.75937617e-02 -3.68769839e-02
 -1.34796556e-02  9.65361968e-02 -5.38333580e-02  2.08276734e-02
 -1.64897088e-02  4.87156361e-02 -6.31262958e-02 -4.65094857e-02
  1.67366508e-02  2.50363480e-02 -1.00271702e-01  4.32250574e-02
  5.42011019e-03 -3.91773991e-02  5.07066250e-02 -1.79098193e-02
 -5.98364286e-02 -8.24280549e-03  4.16101934e-03  7.94533491e-02
 -9.44849551e-02  7.95001462e-02 -9.15019363e-02 -1.01308331e-01
  2.49757767e-02  1.95935983e-02  9.02282447e-02 -5.43401055e-02
 -1.04654320e-01 -1.14623979e-02  9.97751579e-03  1.05652492e-02
 -2.65562665e-02 -6.10266663e-02 -5.90672046e-02 -5.25064747e-33
  8.01682323e-02 -5.40932082e-02 -1.39548723e-02  6.65977001e-02
  5.65684624e-02 -2.67330427e-02 -2.27694940e-02  2.91492827e-02
 -3.23094428e-02  6.79289624e-02  1.00662075e-02 -2.22039949e-02
  6.85646199e-03  7.29919448e-02 -6.22334816e-02 -3.54323946e-02
  4.62617613e-02  6.33965284e-02 -8.78392756e-02  2.07118653e-02
  8.37844145e-03  5.81809208e-02  6.06167354e-02 -1.99679229e-02
 -1.11729048e-01  3.48410830e-02  1.25388488e-01 -6.76618367e-02
  2.88678799e-02  4.73259985e-02 -4.46129777e-02 -3.08232140e-02
  2.51855049e-02  3.12688649e-02 -1.35230934e-02  1.08978182e-01
  4.07288149e-02 -5.27106412e-02 -6.42268136e-02  2.74280328e-02
 -3.28600430e-03 -5.32358028e-02 -5.14556356e-02 -7.77356187e-03
 -4.53693345e-02 -4.54579480e-02 -1.00051947e-01  7.46211484e-02
 -3.11318263e-02 -4.91128899e-02  4.00329158e-02 -6.28160387e-02
  1.62887073e-03 -5.02351299e-02  6.21055365e-02  6.91607874e-03
  4.69716713e-02 -2.19681747e-02  7.14155883e-02  9.53896269e-02
  4.32741502e-03  1.20429277e-01 -7.13599324e-02 -5.31442987e-04
  6.53292984e-02 -1.16874669e-02 -3.27536054e-02 -3.29529606e-02
  4.94606746e-03  1.54768405e-02  1.83746237e-02  6.98646754e-02
 -5.20345494e-02 -2.84653772e-02  1.40227536e-02 -9.21257865e-03
  7.09627047e-02  1.23163544e-01 -2.04592012e-02  7.13328645e-03
 -6.54115304e-02 -5.17408475e-02  8.26660171e-02  1.15689956e-01
  3.00376061e-02 -2.17882227e-02 -5.01701795e-02  2.24246755e-02
 -1.16664488e-02  6.12446554e-02  1.52545627e-02  7.52823576e-02
 -2.10819393e-02  3.94768752e-02  9.75199118e-02 -5.39144587e-08
 -7.04630651e-03  5.36323674e-02  3.60027254e-02  4.29936079e-03
 -1.43035678e-02 -2.38936767e-02  4.90367264e-02 -9.29975212e-02
 -1.06143616e-01  4.58129905e-02  2.72895992e-02  1.32154040e-02
 -8.86977278e-03  4.76662219e-02  3.79852913e-02 -2.18955800e-02
  1.43913715e-03 -6.99893087e-02 -6.22934438e-02 -6.22223914e-02
 -2.49917209e-02 -8.42328817e-02 -1.00458125e-02 -3.21326368e-02
 -1.76219754e-02  1.17677813e-02 -2.20980626e-02  3.09012067e-02
 -1.68252531e-02 -1.30704315e-02 -7.39207491e-03  4.79556201e-03
  7.59952236e-03 -1.25480862e-03 -1.31455865e-02 -6.31172508e-02
 -1.10226065e-01 -1.00957923e-01 -7.72826141e-03  7.03401044e-02
 -5.60209900e-02 -1.48763889e-02  4.63007689e-02  3.38949263e-02
  3.78368385e-02 -8.72205943e-03 -1.33103384e-02 -1.66985486e-02
 -7.91410506e-02  6.65110424e-02 -4.37223390e-02 -1.11658335e-01
  4.75137159e-02  4.41548005e-02  2.25998405e-02  1.01521291e-01
 -1.12208053e-02  6.33578524e-02 -2.04146728e-02  8.22266862e-02
  1.25870556e-01  9.04507414e-02 -6.56964481e-02  8.23205709e-03]</t>
        </is>
      </c>
    </row>
    <row r="1304">
      <c r="A1304" s="1" t="n">
        <v>1302</v>
      </c>
      <c r="B1304" t="n">
        <v>299</v>
      </c>
      <c r="C1304" t="inlineStr">
        <is>
          <t>The Burning Mic - English Comedy Grand Slam</t>
        </is>
      </c>
      <c r="D1304" t="inlineStr">
        <is>
          <t>Tuesday, February 25</t>
        </is>
      </c>
      <c r="E1304" t="inlineStr">
        <is>
          <t>Indra Musikclub</t>
        </is>
      </c>
      <c r="F1304" t="inlineStr">
        <is>
          <t>Große Freiheit 64 22767 Hamburg, Show map</t>
        </is>
      </c>
      <c r="G1304" t="inlineStr">
        <is>
          <t>arts</t>
        </is>
      </c>
      <c r="H1304" t="inlineStr">
        <is>
          <t>€10 – €15</t>
        </is>
      </c>
      <c r="I1304" t="inlineStr">
        <is>
          <t>https://www.eventbrite.de/e/the-burning-mic-english-comedy-grand-slam-tickets-849258283387?aff=ebdssbdestsearch</t>
        </is>
      </c>
      <c r="J1304" t="inlineStr">
        <is>
          <t>Event: The Burning Mic - English Comedy Grand Slam
When: Every First Tuesday of the Month
Where: Indra Music Club, Hamburg
Join us for a night of laughter at Hamburg's favorite English Comedy Slam! Each month, six comedians go head-to-head, competing to prove who’s the funniest. The show is split into two halves, with a winner crowned in each. But here’s the twist – YOU decide the winners! The audience gets to vote for the best comedian of the night, and the ultimate victor becomes the headliner for next month's shows.
Expect a fun, unpredictable evening filled with sharp wit, clever punchlines, and fierce competition. Don’t miss out on the chance to discover new comedic talents and help choose the next headlining act!</t>
        </is>
      </c>
      <c r="K1304" t="inlineStr">
        <is>
          <t>Burning Mic Comedy Show</t>
        </is>
      </c>
      <c r="L1304" t="inlineStr">
        <is>
          <t>Refund Policy
Refunds up to 7 days before event</t>
        </is>
      </c>
      <c r="M1304" t="inlineStr">
        <is>
          <t>Dauer nicht verfügbar</t>
        </is>
      </c>
      <c r="N1304" t="inlineStr">
        <is>
          <t>Germany Events, Hamburg Events, Things to do in Hamburg, Hamburg Performances, Hamburg Arts Performances, #comedy, #standup, #hamburg, #english, #nightout, #comedyshow, #standupcomedy, #hamburg_events, #burningmic</t>
        </is>
      </c>
      <c r="O1304" t="inlineStr">
        <is>
          <t xml:space="preserve">
    The event titled "The Burning Mic - English Comedy Grand Slam" is scheduled to take place on Tuesday, February 25 at Indra Musikclub, 
    specifically at Große Freiheit 64 22767 Hamburg, Show map. This event falls under the "arts" category. 
    Description: Event: The Burning Mic - English Comedy Grand Slam
When: Every First Tuesday of the Month
Where: Indra Music Club, Hamburg
Join us for a night of laughter at Hamburg's favorite English Comedy Slam! Each month, six comedians go head-to-head, competing to prove who’s the funniest. The show is split into two halves, with a winner crowned in each. But here’s the twist – YOU decide the winners! The audience gets to vote for the best comedian of the night, and the ultimate victor becomes the headliner for next month's shows.
Expect a fun, unpredictable evening filled with sharp wit, clever punchlines, and fierce competition. Don’t miss out on the chance to discover new comedic talents and help choose the next headlining act!
    It is organized by Burning Mic Comedy Show and will last for Dauer nicht verfügbar. 
    Key topics and themes include: Germany Events, Hamburg Events, Things to do in Hamburg, Hamburg Performances, Hamburg Arts Performances, #comedy, #standup, #hamburg, #english, #nightout, #comedyshow, #standupcomedy, #hamburg_events, #burningmic.
    </t>
        </is>
      </c>
      <c r="P1304" t="inlineStr">
        <is>
          <t>[-3.92179303e-02 -2.76328269e-02  5.61172841e-03 -8.07698667e-02
  2.54261703e-03  7.51393586e-02  6.85479864e-02 -3.16778049e-02
  4.37585562e-02 -3.03078871e-02 -6.20142817e-02 -7.52917603e-02
 -8.19133446e-02  2.13704687e-02  8.52505863e-03 -5.89190200e-02
  2.10964587e-02 -5.47230504e-02  1.20712779e-02 -1.57680307e-02
  1.00545973e-01  1.56730358e-02  9.15047899e-03 -2.79296450e-02
 -1.97906494e-02 -1.97394881e-02 -3.29841375e-02 -1.29342154e-02
 -7.67778903e-02 -5.94829321e-02  4.04250510e-02 -1.03830472e-02
 -5.24443686e-02  3.88503224e-02  3.13516781e-02 -5.90292476e-02
 -4.45078425e-02  1.38339987e-02 -4.97868396e-02  7.24022686e-02
 -1.75171625e-02 -4.63446900e-02  4.08870913e-03  1.94431059e-02
  4.98305112e-02  1.37908626e-02 -1.49503313e-02  3.54432352e-02
 -4.17335443e-02  9.17011946e-02  5.99132804e-03  1.55823082e-02
  6.42414913e-02  4.13358621e-02  3.30128185e-02  4.67573628e-02
  3.01719294e-03 -1.26548698e-02  1.18717654e-02  7.29610538e-03
 -2.41872426e-02 -5.76251112e-02 -8.18648785e-02  2.24585105e-02
 -3.70083526e-02 -9.46682319e-02  2.82695275e-02  7.42133185e-02
 -2.22123675e-02  6.03249110e-02  1.81862880e-02 -6.44324794e-02
  8.42712075e-02  2.01959535e-02  8.28207284e-02  3.62718925e-02
 -9.49752554e-02 -2.69812495e-02  5.09108789e-02 -6.42295787e-03
  4.87184413e-02 -4.62994613e-02 -2.35432442e-02 -8.73659477e-02
  5.93925379e-02 -5.04897758e-02  3.48497480e-02 -1.13984868e-02
  6.80883136e-03 -3.47884074e-02 -7.89996907e-02 -1.20422794e-02
 -3.73116806e-02  6.54644072e-02 -7.81051302e-03 -1.34668895e-03
  4.88706715e-02  2.24416284e-03  1.15223289e-01  9.07077864e-02
  3.67593355e-02  2.10074037e-02 -5.74408192e-03 -6.54401109e-02
  5.48850335e-02 -3.36704478e-02  8.89094360e-03  6.17229640e-02
 -1.92999225e-02 -1.06459625e-01 -2.23286878e-02  4.90830094e-02
  1.28161520e-01 -3.06600872e-02  3.86759173e-03  6.74792156e-02
  3.95976044e-02  5.98947285e-03  3.14402953e-02 -7.40515962e-02
  2.78425664e-02  8.81660357e-02  4.77902777e-02  8.37732777e-02
 -3.97047736e-02  7.33623281e-02 -5.97529020e-03  2.06419104e-33
 -1.51950326e-02 -9.33861732e-02 -5.01048453e-02 -3.26827392e-02
  6.33784160e-02  1.83612481e-02 -2.18757782e-02 -2.92985723e-03
 -6.84786811e-02  2.60132272e-02 -3.46662961e-02 -5.30771799e-02
 -4.69264053e-02 -2.13684905e-02 -6.30145147e-03  9.68685746e-02
  1.66602936e-02 -2.10781135e-02 -6.84308112e-02 -9.58244205e-02
  2.35442370e-02  6.14883341e-02  6.72356337e-02 -4.24916744e-02
 -8.99623707e-03  9.91874859e-02  8.17607939e-02 -8.82662982e-02
  3.59914042e-02  2.61574984e-02 -6.53079748e-02 -1.67245548e-02
 -3.63071859e-02 -1.06746845e-01  2.03683656e-02  5.41526563e-02
 -5.99785335e-02 -1.13853393e-02 -5.43593727e-02  1.21497666e-03
 -5.25536910e-02 -3.48685458e-02 -1.67957723e-01 -6.76645413e-02
  1.52034108e-02  4.91312556e-02 -3.95796001e-02  9.56125036e-02
  7.79494718e-02  3.16749215e-02  3.75092924e-02 -8.11504349e-02
  4.82616015e-02  6.62067607e-02  7.22085163e-02  9.10822973e-02
  5.86661436e-02 -3.00081950e-02  8.36994052e-02 -5.88513128e-02
  3.34165059e-02  4.12837863e-02 -3.12004574e-02  8.68299603e-03
  5.86127106e-04  3.80245522e-02  1.04872007e-02 -3.10998522e-02
  1.84325408e-02 -4.22780178e-02  3.30345631e-02 -8.96618143e-03
  3.37318890e-02 -8.39413479e-02  2.71863975e-02  2.77474578e-02
 -4.06785198e-02 -2.07210742e-02 -4.69761379e-02  1.10074744e-01
  6.09985143e-02  1.00782532e-02 -5.92347123e-02 -7.24137723e-02
 -1.79390889e-02 -4.83204871e-02  3.86159830e-02 -6.92171007e-02
 -6.15782626e-02  5.40413596e-02 -1.67122018e-02 -3.26361209e-02
  6.75636977e-02  2.11151913e-02  8.68872181e-03 -2.33996018e-33
  9.54480842e-02  2.92164087e-02 -3.17761712e-02  8.00691247e-02
  6.61723241e-02 -7.04753865e-03 -4.17046435e-03  1.05758086e-02
  2.67773983e-03 -1.60428807e-02 -5.74172959e-02 -6.65289238e-02
  4.40567806e-02 -3.51790659e-04  5.14024906e-02 -3.34057547e-02
 -9.51485708e-03 -2.37686839e-03 -3.91043611e-02  7.26548061e-02
  8.56154189e-02 -4.44202730e-03 -3.62904854e-02  2.95653809e-02
 -1.22626565e-01 -3.70372925e-03  9.21990052e-02  5.04312590e-02
 -7.60399997e-02 -7.96720460e-02 -5.50699197e-02  2.71032117e-02
 -8.93687084e-02 -4.80657406e-02  7.44844507e-03  8.98585767e-02
  5.39817326e-02  2.22463696e-03 -5.55710346e-02  5.20107076e-02
 -3.00348401e-02 -1.36135286e-02 -4.86310348e-02  2.27925908e-02
  1.18590267e-02 -5.00362776e-02 -6.80923611e-02 -1.70881732e-03
  2.32390352e-02  2.04680059e-02 -5.25279483e-03 -6.69786558e-02
 -7.99577758e-02 -1.47342021e-02  2.84709111e-02 -4.16219085e-02
 -2.85206959e-02 -4.27936241e-02 -2.43865140e-02  4.96201888e-02
 -2.90845614e-02 -3.68744060e-02 -6.04305044e-03 -8.97789560e-03
  4.26584929e-02 -1.02805467e-02 -2.81226300e-02 -3.80552001e-03
  3.74681950e-02  6.53381571e-02 -3.70591693e-02  1.94011386e-02
 -8.74217749e-02 -6.24252185e-02  7.45603023e-03  9.44737047e-02
  1.01392772e-02  6.90437406e-02  2.73901727e-02 -1.30042620e-02
 -4.83335368e-03 -9.30222496e-03  1.62618677e-03  6.13981597e-02
  3.63229290e-02  7.62356669e-02  5.58575317e-02  1.92598794e-02
 -4.37729582e-02  1.17785133e-01  6.79393858e-02  9.38575342e-03
  4.07455936e-02 -2.07828563e-02  4.71231267e-02 -5.15861380e-08
 -6.27452284e-02  5.59548438e-02 -6.15030564e-02  1.58983853e-03
 -1.37639958e-02 -7.88096860e-02  3.10069956e-02 -1.36553720e-02
 -3.49815004e-03 -4.22330089e-02  1.03698991e-01  5.00377268e-02
  6.60239160e-02  4.42957208e-02 -1.17554339e-02  2.67892797e-02
 -6.43518120e-02 -1.21174864e-02 -1.90856270e-02 -3.81044019e-03
 -7.50002125e-03  2.72093974e-02  8.46394971e-02  5.74737824e-02
 -5.35007976e-02 -5.97809115e-03 -2.02452540e-02  8.76182392e-02
  4.05715816e-02 -1.99163854e-02  2.42147641e-03  2.09376868e-02
 -1.96153782e-02  4.51228134e-02 -1.75490156e-02 -4.94874865e-02
 -8.74370709e-02  1.59898940e-02  5.05963750e-02  5.49999587e-02
 -6.33875132e-02 -3.65009829e-02  5.14732264e-02 -6.27471739e-03
 -9.12818611e-02 -2.36239731e-02 -4.07056175e-02 -9.42241680e-03
 -3.80699188e-02  3.28143835e-02 -9.78133604e-02 -8.17351192e-02
 -4.27956544e-02  2.29384843e-02  6.31388053e-02  2.86488812e-02
 -2.84708682e-02  5.51238507e-02  2.85847764e-03  8.84910077e-02
  3.91905755e-02 -6.25153109e-02 -8.26686770e-02  3.00371554e-02]</t>
        </is>
      </c>
    </row>
    <row r="1305">
      <c r="A1305" s="1" t="n">
        <v>1303</v>
      </c>
      <c r="B1305" t="n">
        <v>300</v>
      </c>
      <c r="C1305" t="inlineStr">
        <is>
          <t>Connect the Feminine - Women's Circle &amp; Cacao Ceremony</t>
        </is>
      </c>
      <c r="D1305" t="inlineStr">
        <is>
          <t>Saturday, February 22</t>
        </is>
      </c>
      <c r="E1305" t="inlineStr">
        <is>
          <t>Lobuschstraße 12</t>
        </is>
      </c>
      <c r="F1305" t="inlineStr">
        <is>
          <t>Lobuschstraße 12 22765 Hamburg, Show map</t>
        </is>
      </c>
      <c r="G1305" t="inlineStr">
        <is>
          <t>health</t>
        </is>
      </c>
      <c r="H1305" t="inlineStr">
        <is>
          <t>Kostenlos</t>
        </is>
      </c>
      <c r="I1305" t="inlineStr">
        <is>
          <t>https://www.eventbrite.de/e/connect-the-feminine-womens-circle-cacao-ceremony-tickets-1046421935177?aff=ebdssbdestsearch</t>
        </is>
      </c>
      <c r="J1305" t="inlineStr">
        <is>
          <t>Erlebe deine weibliche Kraft im Women's Circle "Connect the Feminine" in Hamburg Ottensen – jeden letzten Samstag im Monat.
Dieser Abend lädt dazu ein, auf sanfte und nährende Weise mit deiner eigenen Weiblichkeit in Kontakt zu treten. Durch Meditation, erdende Atemübungen, Journaling und den offenen Austausch entsteht ein Raum, in dem Frauen sich auf Augenhöhe begegnen, sich gegenseitig inspirieren und unterstützen. Die Themen variieren und spiegeln die vielen Facetten des Frauseins wider, während die herzöffnende Kakaozeremonie das Gefühl von Gemeinschaft und tiefer Verbundenheit stärkt.
Es ist ein Abend, der dich dazu einlädt, zu entspannen, loszulassen und dich mit dir selbst und anderen Frauen auf einer tiefen Ebene zu verbinden – ein Erlebnis, das Körper, Geist und Seele stärkt und neue Kraft schenkt.</t>
        </is>
      </c>
      <c r="K1305" t="inlineStr">
        <is>
          <t>Nambin Yoga</t>
        </is>
      </c>
      <c r="L1305" t="inlineStr">
        <is>
          <t>Refund Policy
Refunds up to 7 days before event</t>
        </is>
      </c>
      <c r="M1305" t="inlineStr">
        <is>
          <t>Dauer nicht verfügbar</t>
        </is>
      </c>
      <c r="N1305" t="inlineStr">
        <is>
          <t>Germany Events, Hamburg Events, Things to do in Hamburg, Hamburg Networking, Hamburg Health Networking, #empowerment, #sisterhood, #frauenzirkel, #womens_circle, #cacao_ceremony, #connect_the_feminine</t>
        </is>
      </c>
      <c r="O1305" t="inlineStr">
        <is>
          <t xml:space="preserve">
    The event titled "Connect the Feminine - Women's Circle &amp; Cacao Ceremony" is scheduled to take place on Saturday, February 22 at Lobuschstraße 12, 
    specifically at Lobuschstraße 12 22765 Hamburg, Show map. This event falls under the "health" category. 
    Description: Erlebe deine weibliche Kraft im Women's Circle "Connect the Feminine" in Hamburg Ottensen – jeden letzten Samstag im Monat.
Dieser Abend lädt dazu ein, auf sanfte und nährende Weise mit deiner eigenen Weiblichkeit in Kontakt zu treten. Durch Meditation, erdende Atemübungen, Journaling und den offenen Austausch entsteht ein Raum, in dem Frauen sich auf Augenhöhe begegnen, sich gegenseitig inspirieren und unterstützen. Die Themen variieren und spiegeln die vielen Facetten des Frauseins wider, während die herzöffnende Kakaozeremonie das Gefühl von Gemeinschaft und tiefer Verbundenheit stärkt.
Es ist ein Abend, der dich dazu einlädt, zu entspannen, loszulassen und dich mit dir selbst und anderen Frauen auf einer tiefen Ebene zu verbinden – ein Erlebnis, das Körper, Geist und Seele stärkt und neue Kraft schenkt.
    It is organized by Nambin Yoga and will last for Dauer nicht verfügbar. 
    Key topics and themes include: Germany Events, Hamburg Events, Things to do in Hamburg, Hamburg Networking, Hamburg Health Networking, #empowerment, #sisterhood, #frauenzirkel, #womens_circle, #cacao_ceremony, #connect_the_feminine.
    </t>
        </is>
      </c>
      <c r="P1305" t="inlineStr">
        <is>
          <t>[ 6.12873919e-02 -1.24346390e-02 -4.24498022e-02  8.30286518e-02
 -2.50207204e-02  2.82994099e-02 -5.96834682e-02 -2.02826262e-02
  7.04290671e-03 -3.28593142e-02  2.57157274e-02 -1.88163631e-02
 -5.88430203e-02 -8.55629817e-02  3.30404304e-02 -9.31366254e-03
 -1.53561495e-02 -3.23981568e-02 -1.99350696e-02  8.92033428e-02
  3.73218544e-02 -1.65195763e-01 -4.07821201e-02  5.79838082e-02
 -7.99561888e-02 -2.15146155e-03  1.72868632e-02 -5.83763644e-02
 -3.03178038e-02  2.51121577e-02 -5.08133732e-02  7.94289410e-02
 -3.78441811e-02 -6.03617169e-02  5.17434366e-02  1.82156265e-02
  7.96113238e-02 -3.88232209e-02  2.61500897e-03  5.41485138e-02
 -3.88787757e-03 -1.03715785e-01  2.52535362e-02 -1.31570408e-02
  3.56090106e-02  4.55004871e-02 -1.72555856e-02  3.45250890e-02
 -1.20470442e-01  1.08666169e-02  2.58559920e-02 -3.81737761e-02
 -2.75346870e-03  3.26779336e-02  4.90423404e-02 -7.19036162e-03
 -5.79755567e-02 -7.13783801e-02  2.06196643e-02  7.54635856e-02
  4.70033400e-02 -1.19540980e-03  5.79854660e-03  5.15670739e-02
 -9.48364194e-03 -4.77571748e-02  2.94832513e-02  5.62855341e-02
  2.20440347e-02  1.34944357e-02  7.26741329e-02 -1.91795751e-02
 -9.21179168e-03  2.42569707e-02  8.83270428e-02  5.50771430e-02
 -4.81910817e-02 -3.47449221e-02 -4.95867580e-02 -1.10462062e-01
  8.14177154e-04 -2.83400319e-03  9.45206508e-02  9.75178853e-02
  5.47877047e-03 -4.40864675e-02 -2.87876953e-03 -4.80276495e-02
 -3.01516727e-02  6.16700761e-02 -9.68897864e-02  3.74248140e-02
 -5.47983982e-02 -2.35427972e-02 -2.01501027e-02 -2.92339716e-02
 -3.58834006e-02 -4.25853720e-03  7.78045058e-02  4.72343415e-02
  9.26419068e-03  7.24479482e-02  1.25289606e-02 -6.38410728e-03
 -5.89165688e-02 -4.26988080e-02 -5.24556562e-02 -3.52789499e-02
 -2.28851233e-02  2.15642955e-02 -1.24985529e-02 -2.93310415e-02
 -1.39919594e-02 -8.91583115e-02 -4.04192656e-02  2.98791323e-02
  7.56004304e-02 -2.16242783e-02  8.40151235e-02 -1.03423605e-02
 -3.11397649e-02  2.16130633e-02  1.61253642e-02 -1.83064174e-02
 -3.20363848e-04  1.33267455e-02 -2.02699788e-02  1.33740503e-32
 -3.09935231e-02 -9.97129381e-02 -3.63685330e-03  3.30948308e-02
  1.15018338e-01  4.55981530e-02 -1.27443681e-02 -9.57512408e-02
  4.28750142e-02 -2.39737630e-02 -3.42412740e-02 -1.76275875e-02
 -7.26841688e-02 -1.05129935e-01  3.59955318e-02 -2.53960583e-02
  3.65136527e-02 -2.57928483e-02 -7.01584145e-02 -1.14815691e-02
  3.69423628e-02 -5.51135337e-04 -4.40290645e-02  1.38794519e-02
  2.73496490e-02  9.57448930e-02  3.28007564e-02  3.45501266e-02
 -2.13882104e-02  4.74438220e-02  3.62905413e-02 -4.07478400e-02
  3.70828733e-02 -8.53078514e-02  3.13916467e-02 -5.03515750e-02
  3.30573991e-02  5.97390812e-04 -5.93279190e-02 -1.99592225e-02
  1.22654764e-02 -7.25147203e-02 -1.32155605e-02 -5.14890775e-02
  5.84904552e-02  1.03546910e-01  1.51972240e-02  1.36406338e-02
  9.73381177e-02 -9.22520459e-03 -1.01315640e-01  2.51497589e-02
 -3.30524445e-02 -3.70141417e-02  1.34483129e-02  6.45133778e-02
 -4.99240793e-02 -4.98471111e-02 -8.09245482e-02 -5.28551154e-02
  2.70666163e-02  5.33464961e-02 -2.05331314e-02 -1.33169219e-02
 -2.06955187e-02  6.53065443e-02  1.86569728e-02 -6.91418573e-02
 -3.67892464e-03 -6.09826064e-03 -1.23940460e-01  1.20168626e-01
  3.37338299e-02  2.42001265e-02  1.15580503e-02  8.82815570e-02
 -4.02319431e-02  8.33192766e-02  1.20126130e-02  2.47388277e-02
  1.55415609e-02  1.04827639e-02  3.47278453e-02  2.77660694e-02
  4.04246636e-02 -4.90417592e-02  6.43038796e-03  4.49968763e-02
 -6.19329475e-02  3.75882573e-02  3.97210242e-03  1.02227859e-01
  1.05271734e-01  4.41858694e-02 -5.57246469e-02 -1.55430931e-32
  3.76246907e-02 -4.96922992e-02  1.34757645e-02  4.79837619e-02
  6.46933094e-02  2.66290084e-02 -2.10234802e-02  1.90076903e-02
  1.55724473e-02  2.40222532e-02  6.48586079e-02 -5.36770448e-02
 -2.82416698e-02 -2.97696684e-02  2.70660333e-02 -6.46316865e-03
  2.34115813e-02  2.15390362e-02 -6.06056713e-02 -4.64969277e-02
 -1.89100839e-02 -6.67928439e-03  3.40299569e-02 -9.03635621e-02
 -1.86078646e-03  1.60947666e-02  1.36641935e-01 -1.66280940e-02
 -4.34106663e-02  2.00994816e-02 -9.00493860e-02  2.89288517e-02
 -7.55613521e-02  2.30259094e-02  2.05921549e-02  4.26790379e-02
 -3.59386317e-02 -2.72979289e-02 -4.07661647e-02 -4.49957997e-02
 -8.59020557e-03 -2.48280726e-03 -1.07216395e-01  7.83225754e-04
  1.46454843e-02  1.16516333e-02 -4.01213169e-02 -2.94268914e-02
 -1.87221076e-02 -3.22417766e-02 -3.04065719e-02 -5.59972189e-02
 -2.56446302e-02 -3.59195508e-02  2.51046736e-02  4.21416461e-02
 -2.12267581e-02 -7.34455436e-02 -5.42650297e-02  2.17158664e-02
 -9.01848264e-03  1.56808048e-02 -8.75413194e-02  4.08450607e-03
  2.21319832e-02 -1.54623501e-02 -4.54525463e-02 -7.82103837e-02
  9.76477843e-03  1.08457871e-01  8.32168981e-02  4.18371148e-02
 -9.44379810e-03  2.87135914e-02 -4.05993350e-02  1.50450673e-02
  1.72790866e-02 -1.98850557e-02 -6.34029657e-02  5.74458688e-02
 -8.75917003e-02  4.64186631e-02 -1.20629845e-02  3.48393945e-03
  4.42869477e-02  2.53921188e-02  2.06052396e-03  8.36773813e-02
 -1.74562037e-02  5.06423004e-02 -6.72304351e-03  4.87864353e-02
 -6.83410242e-02  6.59040641e-03  1.24115339e-02 -7.40825428e-08
 -1.34724134e-03  8.19809083e-03 -9.54375938e-02 -6.37550578e-02
  5.25789596e-02 -1.25131831e-01 -1.71988048e-02 -2.93568913e-02
 -4.49212380e-02  1.09622486e-01 -5.94259053e-02  1.40939489e-01
 -3.46705131e-02  5.22149801e-02 -1.04516260e-02 -4.95396405e-02
  3.23747396e-02 -4.72455285e-02 -4.82063070e-02 -5.67229800e-02
  7.58476630e-02 -1.37292743e-01 -1.25113940e-02 -5.22410013e-02
 -5.83627783e-02  1.30285863e-02 -4.04642411e-02  5.22064343e-02
 -7.60254711e-02 -4.62730862e-02  8.10303632e-03  4.24873903e-02
 -1.06075957e-01  1.17013836e-02 -1.20804407e-01  1.63352117e-03
 -5.08619435e-02  9.82707716e-04 -4.92192507e-02  4.60155644e-02
  7.87614137e-02 -6.37236834e-02  5.21919578e-02  3.98977138e-02
  7.18631893e-02 -1.12008937e-02  4.42422777e-02  6.44516349e-02
 -2.24291291e-02  9.29916725e-02 -8.56400952e-02 -1.48765258e-02
  5.81491180e-02 -2.91041937e-02 -4.58223037e-02  7.15557893e-04
  5.09124584e-02  3.71409804e-02 -2.69310772e-02  4.64943387e-02
 -4.58584800e-02 -1.17238248e-02 -2.01916602e-02 -3.05008348e-02]</t>
        </is>
      </c>
    </row>
    <row r="1306">
      <c r="A1306" s="1" t="n">
        <v>1304</v>
      </c>
      <c r="B1306" t="n">
        <v>301</v>
      </c>
      <c r="C1306" t="inlineStr">
        <is>
          <t>Afro Karibischer Kochkurs in Hamburg Wandsbek</t>
        </is>
      </c>
      <c r="D1306" t="inlineStr">
        <is>
          <t>Freitag, 7. März</t>
        </is>
      </c>
      <c r="E1306" t="inlineStr">
        <is>
          <t>KURKUMA Kochschule - Wandsbek</t>
        </is>
      </c>
      <c r="F1306" t="inlineStr">
        <is>
          <t>Wandsbeker Königstraße 3 22041 Hamburg</t>
        </is>
      </c>
      <c r="G1306" t="inlineStr">
        <is>
          <t>food-and-drink</t>
        </is>
      </c>
      <c r="H1306" t="inlineStr">
        <is>
          <t>85 €</t>
        </is>
      </c>
      <c r="I1306" t="inlineStr">
        <is>
          <t>https://www.eventbrite.de/e/afro-karibischer-kochkurs-in-hamburg-wandsbek-tickets-862991580047?aff=ebdssbdestsearch</t>
        </is>
      </c>
      <c r="J1306" t="inlineStr">
        <is>
          <t>Es ist faszinierend, die kulturelle Vielfalt und die kulinarische Geschichte der Karibik zu erkunden. Die Mischung aus afrikanischen, europäisch-amerikanischen und indischen Einflüssen hat eine einzigartige und köstliche afro-karibische Küche hervorgebracht. Die Geschichte der Karibik ist geprägt von Kolonialisierung, Sklaverei und kulturellem Austausch, was sich auch in der regionalen Küche widerspiegelt.
Es klingt nach einer aufregenden Möglichkeit, authentische Karibikgerichte zuzubereiten und mehr über die Hintergründe von Gewürzen und Bräuchen zu erfahren. Es ist auch großartig, in der Gesellschaft interessanter Menschen zu sein und mehr über die afro-karibische Kultur und ihre Werte zu erfahren.
Wenn Magda Tedla dir ernährungsphysiologische Informationen zu den verwendeten Zutaten gibt, wird das deine kulinarische Erfahrung noch bereichern und dir helfen, gesunde Entscheidungen zu treffen. Die Idee, übrig gebliebene Gerichte in einer Lunchbox mit nach Hause zu nehmen, ist praktisch und sorgt dafür, dass man die köstlichen Aromen der Karibik noch länger genießen kann.
Es ist eine großartige Gelegenheit, die Kultur und das Essen der Karibik in einer authentischen Umgebung zu erleben.
Vorspeisen:
Dominican Mangu - Frühstücks Kochbananenpüree
Puerto Rican Canoas de Platanos Maduros - Kochbananen gefüllt mit Veganen Hack
Hauptspeisen:
Jamaican Ackee Curry - Kichererbsen Ackee Curry
Jamaican Callaloo - würzige Spinat ähnliches Grünblattgemüse
Cuban Black Beanstew - Schwarzbohnen Eintopf
Jamaican steamed Cabbage - gedämpftes Kohlgemüse
Trinidadian Buss up Shut Roti- selbstgemachtes Pfannenbrot
Caribbean Rice &amp; Peas - Kokosreis mit Kidneybohnen
Caribbean Sweet Potatoe Patties - Süßkartoffel Bratlinge
Jamaican Lentil Patties - Teigtaschen gefüllt mit einer würzigen Linsenpaste
Jamaican Bammy - Cassava Bratlinge
Caribbean Coco Dumpling - gedämpfte Kokos Dumplinge
Desserts:
Caribbean Rum Cake - veganer Rum Schoko Kuchen
Cornmeal Pone - Maismehl Pudding
Sorrel - Hibiskus Drink</t>
        </is>
      </c>
      <c r="K1306" t="inlineStr">
        <is>
          <t>Magda Tedla</t>
        </is>
      </c>
      <c r="L1306" t="inlineStr">
        <is>
          <t>Rückerstattungsrichtlinie
Rückerstattungen bis zu 30 Tage vor dem Event</t>
        </is>
      </c>
      <c r="M1306" t="inlineStr">
        <is>
          <t>Dauer nicht verfügbar</t>
        </is>
      </c>
      <c r="N1306" t="inlineStr">
        <is>
          <t>Events in Deutschland, Events in Hansestadt Hamburg, Events in Hamburg, Hamburg Kurse, Hamburg Essen und Trinken Kurse, #vegan, #veganism, #veganfood, #veganevents, #vegancookingclass, #vegan_food, #vegan_cooking, #vegan_cooking_class</t>
        </is>
      </c>
      <c r="O1306" t="inlineStr">
        <is>
          <t xml:space="preserve">
    The event titled "Afro Karibischer Kochkurs in Hamburg Wandsbek" is scheduled to take place on Freitag, 7. März at KURKUMA Kochschule - Wandsbek, 
    specifically at Wandsbeker Königstraße 3 22041 Hamburg. This event falls under the "food-and-drink" category. 
    Description: Es ist faszinierend, die kulturelle Vielfalt und die kulinarische Geschichte der Karibik zu erkunden. Die Mischung aus afrikanischen, europäisch-amerikanischen und indischen Einflüssen hat eine einzigartige und köstliche afro-karibische Küche hervorgebracht. Die Geschichte der Karibik ist geprägt von Kolonialisierung, Sklaverei und kulturellem Austausch, was sich auch in der regionalen Küche widerspiegelt.
Es klingt nach einer aufregenden Möglichkeit, authentische Karibikgerichte zuzubereiten und mehr über die Hintergründe von Gewürzen und Bräuchen zu erfahren. Es ist auch großartig, in der Gesellschaft interessanter Menschen zu sein und mehr über die afro-karibische Kultur und ihre Werte zu erfahren.
Wenn Magda Tedla dir ernährungsphysiologische Informationen zu den verwendeten Zutaten gibt, wird das deine kulinarische Erfahrung noch bereichern und dir helfen, gesunde Entscheidungen zu treffen. Die Idee, übrig gebliebene Gerichte in einer Lunchbox mit nach Hause zu nehmen, ist praktisch und sorgt dafür, dass man die köstlichen Aromen der Karibik noch länger genießen kann.
Es ist eine großartige Gelegenheit, die Kultur und das Essen der Karibik in einer authentischen Umgebung zu erleben.
Vorspeisen:
Dominican Mangu - Frühstücks Kochbananenpüree
Puerto Rican Canoas de Platanos Maduros - Kochbananen gefüllt mit Veganen Hack
Hauptspeisen:
Jamaican Ackee Curry - Kichererbsen Ackee Curry
Jamaican Callaloo - würzige Spinat ähnliches Grünblattgemüse
Cuban Black Beanstew - Schwarzbohnen Eintopf
Jamaican steamed Cabbage - gedämpftes Kohlgemüse
Trinidadian Buss up Shut Roti- selbstgemachtes Pfannenbrot
Caribbean Rice &amp; Peas - Kokosreis mit Kidneybohnen
Caribbean Sweet Potatoe Patties - Süßkartoffel Bratlinge
Jamaican Lentil Patties - Teigtaschen gefüllt mit einer würzigen Linsenpaste
Jamaican Bammy - Cassava Bratlinge
Caribbean Coco Dumpling - gedämpfte Kokos Dumplinge
Desserts:
Caribbean Rum Cake - veganer Rum Schoko Kuchen
Cornmeal Pone - Maismehl Pudding
Sorrel - Hibiskus Drink
    It is organized by Magda Tedla and will last for Dauer nicht verfügbar. 
    Key topics and themes include: Events in Deutschland, Events in Hansestadt Hamburg, Events in Hamburg, Hamburg Kurse, Hamburg Essen und Trinken Kurse, #vegan, #veganism, #veganfood, #veganevents, #vegancookingclass, #vegan_food, #vegan_cooking, #vegan_cooking_class.
    </t>
        </is>
      </c>
      <c r="P1306" t="inlineStr">
        <is>
          <t>[-1.98998936e-02  9.83494967e-02 -5.32629676e-02  1.54733853e-02
 -4.47896309e-02  1.01936378e-01 -6.93987012e-02  7.36911199e-04
 -1.62944105e-02  1.95252560e-02  2.37362599e-03 -9.51069966e-02
 -1.52550172e-02 -5.10621369e-02 -3.29284891e-02 -6.28012121e-02
  3.59661020e-02 -8.35671369e-03 -2.06050090e-02  4.47880104e-02
 -6.16966933e-03 -1.44616246e-01  4.65137810e-02  1.91421565e-02
 -3.60740088e-02  3.29894684e-02  4.06298712e-02 -3.32964920e-02
 -1.56422015e-02 -1.93473101e-02 -7.42567889e-03 -3.45823392e-02
  1.03834867e-02 -2.29524616e-02  8.23783129e-02  1.57814361e-02
  5.97861148e-02 -3.68553586e-03 -4.99683022e-02  5.32351956e-02
  3.72932404e-02 -4.21033874e-02 -9.30981338e-02 -2.18436792e-02
 -9.01953597e-03  7.98462257e-02  1.52868321e-02  6.10052189e-03
 -5.74760437e-02 -7.47902971e-03  2.74229585e-03 -8.22100639e-02
  3.25544178e-02 -5.90052493e-02  7.57290125e-02 -3.04362904e-02
 -8.77064615e-02 -1.11371428e-02  6.19933456e-02  4.92304415e-02
  7.81412981e-03 -7.30902031e-02 -4.22783718e-02  5.09785116e-03
 -5.61113143e-03 -3.61964665e-02 -7.52983987e-02  3.25615890e-02
  1.29548581e-02 -2.73692366e-02  9.91746858e-02 -1.07854873e-01
 -6.78956881e-02  4.02614959e-02 -1.37338918e-02 -2.01395024e-02
 -3.81579474e-02  5.56923300e-02 -2.18828470e-02 -1.08772285e-01
  1.20840073e-02 -7.48366443e-03  1.23610711e-02 -3.88014056e-02
 -1.99438222e-02 -9.93601326e-03  3.01675946e-02 -2.79630683e-02
  1.56461876e-02  2.54559070e-02  2.85168998e-02  4.85260934e-02
  1.27396490e-02 -1.43770486e-01  4.43505086e-02 -7.11439876e-03
 -2.65749777e-03  3.97126563e-02  1.47722647e-01 -5.51472930e-03
  1.37607742e-03 -1.20063247e-02 -2.63754856e-02 -3.20547745e-02
  3.59204821e-02 -7.58303404e-02 -6.95960745e-02 -6.02079146e-02
 -1.30809834e-02  1.79857016e-02 -4.66427095e-02  4.75247484e-03
 -2.61281095e-02 -5.36168441e-02  2.74897590e-02 -4.67001610e-02
  9.95142981e-02 -8.79734084e-02  6.85317516e-02  6.61843317e-03
 -5.56138996e-03 -5.24332374e-02  1.30165955e-02  4.01467420e-02
 -1.52559998e-02  1.57867625e-01  6.40431345e-02  9.81520004e-33
 -1.12658031e-02 -1.50833741e-01 -3.90179902e-02 -8.41047335e-03
  5.39441444e-02  3.12662171e-03 -5.48207853e-03 -4.50157598e-02
 -3.63211904e-04 -9.31453984e-03  4.85190139e-05 -8.47491901e-03
 -5.20983860e-02 -8.52780789e-02 -2.82175466e-03  1.54412314e-02
 -3.91443893e-02 -1.36158699e-02 -1.46477073e-02 -2.25084275e-02
  7.04425620e-03  5.84188551e-02  1.52449645e-02  2.51443963e-02
 -3.39854248e-02  4.01125625e-02  2.32334938e-02 -7.27632418e-02
 -1.76630951e-02  1.78588182e-02  4.30690050e-02 -1.48261348e-02
 -2.29235422e-02 -7.19465092e-02 -1.06965609e-01  2.07448415e-02
  1.52978897e-02 -3.13850194e-02 -5.25669307e-02 -8.25134292e-03
 -8.46447237e-03 -1.35442555e-01 -5.15899546e-02  2.89835804e-03
  6.24998007e-03  3.21712680e-02  2.17312714e-03 -4.52404805e-02
  1.27596349e-01 -8.77360925e-02  3.45793888e-02 -2.24197228e-02
  5.29027395e-02  2.75595654e-02 -1.06726587e-02  1.13321684e-01
  3.60151939e-02 -5.39789461e-02  3.99883837e-02 -8.47965702e-02
  3.64685133e-02  7.24776238e-02  3.41988392e-02 -2.21381430e-02
  1.04750603e-01 -5.96860796e-02 -1.66242812e-02  6.64630830e-02
  1.96775179e-02 -5.75140826e-02  6.92029996e-03 -6.10618256e-02
  4.74931262e-02 -2.33718380e-02  4.87805781e-04  5.43195754e-02
 -4.67754006e-02 -1.65046379e-02 -7.79036582e-02  8.59360397e-02
  1.12817679e-02  4.10865853e-03  5.77997044e-02 -5.17507736e-03
  3.48480493e-02  1.47823393e-02  1.99135989e-02 -4.01902832e-02
 -3.58345062e-02  1.05312718e-02 -2.64980122e-02  5.57308011e-02
 -4.16179970e-02  3.89077328e-02 -5.19041009e-02 -1.28647777e-32
  9.84850526e-02  2.84668384e-03 -3.03646885e-02  7.86037818e-02
  3.87187898e-02  4.50890735e-02 -4.25470769e-02  3.45116807e-03
 -6.03734106e-02 -2.29149107e-02  1.95184760e-02 -4.49776985e-02
  5.77282570e-02  2.79545058e-02  5.71330823e-03  3.48537043e-02
 -3.64959948e-02  1.02319546e-01 -3.84083539e-02 -2.05944292e-02
 -6.98524415e-02 -8.18458200e-02  3.26214954e-02  3.53907570e-02
 -7.40404055e-02  5.81134781e-02  5.53384572e-02  4.16317582e-02
 -9.37760025e-02 -3.98870632e-02 -8.49569496e-03  4.48838361e-02
  1.91757660e-02  4.06816565e-02  1.47817796e-02 -2.87480652e-02
 -3.16740887e-04 -5.86095899e-02 -1.21858139e-02 -7.23143062e-03
  2.17629466e-02 -1.22283576e-02 -7.99586251e-02  1.10438932e-02
  4.11778428e-02 -2.57161036e-02 -6.51495997e-03 -5.43997064e-02
  2.20060926e-02 -9.37111527e-02  4.19717208e-02  4.75153103e-02
 -4.34676558e-02  9.74551365e-02 -5.50596183e-03  7.25428984e-02
 -3.53844576e-02 -8.70964397e-03  4.52703051e-02  6.99108243e-02
 -2.42157690e-02 -1.01450011e-02 -1.43687509e-03  2.36248616e-02
  1.12376526e-01  3.04374564e-02 -5.52733475e-03  2.43076868e-02
 -2.43138857e-02 -3.29106264e-02  8.28698184e-03  9.52664111e-03
  6.01831935e-02  2.26029139e-02 -2.39372775e-02  9.03982073e-02
  3.77649292e-02  5.54548912e-02 -4.17229012e-02  1.86070744e-02
 -8.64970312e-02  4.61178757e-02 -6.53061569e-02  3.88581604e-02
 -5.51174544e-02  1.71114840e-02  1.28157353e-02 -5.93668371e-02
  1.61160640e-02  1.84431337e-02 -2.99312770e-02  6.67250017e-03
 -3.13980766e-02  1.04211003e-01  8.59734267e-02 -6.14035827e-08
  7.61361346e-02  8.88688713e-02 -4.29345183e-02  2.60915160e-02
  5.57359345e-02 -1.18920900e-01 -9.26234722e-02 -3.87101322e-02
 -8.21733028e-02  5.82129546e-02 -9.02818069e-02  3.32123078e-02
  6.81887707e-03  4.17907648e-02 -1.19728968e-02 -2.30740122e-02
  3.62147279e-02 -6.02435358e-02 -1.87006518e-02 -1.79741755e-02
  2.99582183e-02 -3.97695601e-02  5.00895642e-02 -7.48081654e-02
 -4.78496589e-02  1.46218529e-03 -8.98758471e-02  4.88723516e-02
  6.80455044e-02 -7.02355057e-02 -3.35451476e-02  7.74865076e-02
 -2.22860202e-02  4.25093397e-02 -2.31526140e-02  1.96952075e-02
 -7.81452283e-02  8.74467380e-03 -4.50878330e-02 -5.86596951e-02
 -4.83696461e-02 -1.27436116e-01 -3.64484042e-02 -8.35335441e-03
 -3.85224521e-02  3.48228775e-02  1.25605089e-03  9.10150707e-02
 -4.38250788e-02  6.59203380e-02 -8.33220780e-02  7.02197477e-02
  2.12417124e-03  6.63570911e-02 -1.95005909e-02 -3.33813578e-02
 -2.53095012e-02  3.93063575e-03  5.27614616e-02 -2.00087018e-02
 -1.32806990e-02 -2.61025876e-02 -6.00322708e-02  1.30217681e-02]</t>
        </is>
      </c>
    </row>
    <row r="1307">
      <c r="A1307" s="1" t="n">
        <v>1305</v>
      </c>
      <c r="B1307" t="n">
        <v>302</v>
      </c>
      <c r="C1307" t="inlineStr">
        <is>
          <t>Microsoft Fabric und Data Science - Schulung in Hamburg</t>
        </is>
      </c>
      <c r="D1307" t="inlineStr">
        <is>
          <t>Freitag, 21. Februar</t>
        </is>
      </c>
      <c r="E1307" t="inlineStr">
        <is>
          <t>Business Center Fleethof</t>
        </is>
      </c>
      <c r="F1307" t="inlineStr">
        <is>
          <t>Stadthausbrücke 1-3 20355 Hamburg</t>
        </is>
      </c>
      <c r="G1307" t="inlineStr">
        <is>
          <t>business</t>
        </is>
      </c>
      <c r="H1307" t="inlineStr">
        <is>
          <t>Kostenlos</t>
        </is>
      </c>
      <c r="I1307" t="inlineStr">
        <is>
          <t>https://www.eventbrite.de/e/microsoft-fabric-und-data-science-schulung-in-hamburg-tickets-1068980853509?aff=ebdssbdestsearch</t>
        </is>
      </c>
      <c r="J1307" t="inlineStr">
        <is>
          <t>Beschreibung
Sie lernen die Grundlagen der Data Science, einschließlich maschinelles Lernen und statistische Analyse. Datenintegration und -aufbereitung mit Tools wie Power Query werden ebenfalls behandelt. Praktische Übungen zur Installation von Python-Bibliotheken und zur Anwendung von KI in verschiedenen Szenarien wie Umsatzprognosen und Betrugserkennung runden das Training ab. Den Abschluss bildet die Evaluierung und Optimierung von Modellen für bessere Ergebnisse.
Zielgruppe
Fachanwender, Data Scientists, Business Analysten
Dauer
1 Tag
Inhalt im Detail
Einführung in Microsoft Fabric
Was ist Microsoft Fabric?
Überblick über die Hauptfunktionen und Komponenten
Wie passt Microsoft Fabric in den Data-Science-Prozess
Einführung in Data Science Konzepte
Was ist Data Science?
Grundlegende Konzepte und Anwendungsfälle
Überblick über Machine Learning und statistische Analyse
Datenintegration und -vorbereitung
Dataflows zur Beladung des Lakehouses
Datentransformation mit Power Query
Rohdaten in ein analysierbares Format bringen
Installation und KI-Beispiele
Installation von Python-Bibliotheken
Umsatzprognose
Betrugserkennung
Prognose der Kundenabwendung
Zeitreihenvorhersage
Uplift-Modellierung
Predictive Maintenance
Praktische Übung zu einem KI-Anwendungsbeispiel
Modellbewertung und -optimierung
Bewertung von Modellen anhand von Metriken
Optimierung von Modellen für bessere Ergebnisse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307" t="inlineStr">
        <is>
          <t>ATVISIO Consult GmbH</t>
        </is>
      </c>
      <c r="L1307" t="inlineStr">
        <is>
          <t>Rückerstattungsrichtlinie
Rückerstattungen bis zu 7 Tage vor dem Event</t>
        </is>
      </c>
      <c r="M1307" t="inlineStr">
        <is>
          <t>Dauer nicht verfügbar</t>
        </is>
      </c>
      <c r="N1307" t="inlineStr">
        <is>
          <t>Events in Deutschland, Events in Hansestadt Hamburg, Events in Hamburg, Hamburg Kurse, Hamburg Geschäftlich Kurse</t>
        </is>
      </c>
      <c r="O1307" t="inlineStr">
        <is>
          <t xml:space="preserve">
    The event titled "Microsoft Fabric und Data Science - Schulung in Hamburg" is scheduled to take place on Freitag, 21. Februar at Business Center Fleethof, 
    specifically at Stadthausbrücke 1-3 20355 Hamburg. This event falls under the "business" category. 
    Description: Beschreibung
Sie lernen die Grundlagen der Data Science, einschließlich maschinelles Lernen und statistische Analyse. Datenintegration und -aufbereitung mit Tools wie Power Query werden ebenfalls behandelt. Praktische Übungen zur Installation von Python-Bibliotheken und zur Anwendung von KI in verschiedenen Szenarien wie Umsatzprognosen und Betrugserkennung runden das Training ab. Den Abschluss bildet die Evaluierung und Optimierung von Modellen für bessere Ergebnisse.
Zielgruppe
Fachanwender, Data Scientists, Business Analysten
Dauer
1 Tag
Inhalt im Detail
Einführung in Microsoft Fabric
Was ist Microsoft Fabric?
Überblick über die Hauptfunktionen und Komponenten
Wie passt Microsoft Fabric in den Data-Science-Prozess
Einführung in Data Science Konzepte
Was ist Data Science?
Grundlegende Konzepte und Anwendungsfälle
Überblick über Machine Learning und statistische Analyse
Datenintegration und -vorbereitung
Dataflows zur Beladung des Lakehouses
Datentransformation mit Power Query
Rohdaten in ein analysierbares Format bringen
Installation und KI-Beispiele
Installation von Python-Bibliotheken
Umsatzprognose
Betrugserkennung
Prognose der Kundenabwendung
Zeitreihenvorhersage
Uplift-Modellierung
Predictive Maintenance
Praktische Übung zu einem KI-Anwendungsbeispiel
Modellbewertung und -optimierung
Bewertung von Modellen anhand von Metriken
Optimierung von Modellen für bessere Ergebnisse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07" t="inlineStr">
        <is>
          <t>[-4.20020409e-02  3.31297033e-02 -4.73502278e-02  5.76407798e-02
  1.26938464e-03 -1.95085816e-02 -4.91016284e-02  5.73277101e-03
 -7.02098608e-02  4.50657383e-02 -4.76468578e-02 -6.81748474e-03
  4.86785620e-02  2.60767550e-03 -3.93650681e-02  2.26008985e-02
 -3.73370526e-03 -1.41738862e-01 -6.99889287e-02  2.55163740e-02
 -2.87047890e-03 -9.25454423e-02 -9.02046412e-02 -2.54917219e-02
  5.40970042e-02 -3.89418565e-02 -1.45653717e-03 -5.90070821e-02
 -3.59541401e-02  1.90418977e-02 -5.93536682e-02  5.68743609e-02
  3.73718068e-02  8.74658898e-02  1.40015230e-01  1.65568423e-02
  1.16974115e-01 -5.62878884e-02 -6.19800389e-02  7.50472471e-02
 -4.71576005e-02 -3.32795754e-02 -8.36571977e-02  1.36662209e-02
 -9.34232492e-03 -9.53799672e-03  1.89537965e-02 -5.61895072e-02
 -1.16067320e-01  1.00948043e-01 -1.17762528e-01 -6.64863139e-02
  5.79438582e-02 -3.85941900e-02  3.59306708e-02  1.19829420e-02
  2.47724983e-03  2.58922204e-02 -1.14505282e-02 -2.37635951e-02
  1.99467074e-02 -8.59303474e-02 -5.26571535e-02  2.99157463e-02
  4.72520553e-02  1.80874877e-02 -4.16536741e-02  1.24437381e-02
  1.43086305e-02 -1.10011600e-01 -6.98092626e-03 -1.07769333e-01
 -4.20570597e-02  2.36619823e-02  7.81140402e-02 -9.25598550e-04
  3.80002148e-02  7.93602318e-02  7.78101161e-02 -1.05678536e-01
 -2.43960619e-02 -1.33540798e-02 -7.76978582e-02  6.17718175e-02
 -4.21188772e-02 -5.05423779e-03 -2.03492232e-02  5.64868338e-02
  1.99603904e-02  2.14610212e-02  2.54971087e-02 -2.49608755e-02
 -4.31127883e-02 -4.28898307e-03  8.05877801e-03 -8.15987805e-05
 -1.75610911e-02  3.57081331e-02  1.74280241e-01  6.86757453e-03
  9.34912823e-03  2.82775033e-02  2.95674428e-02  2.99225580e-02
 -7.10865259e-02 -6.79477602e-02  2.60751229e-02 -1.17946360e-02
  4.16503735e-02 -6.41489262e-03  1.14775319e-02  2.67734714e-02
 -1.94433816e-02 -1.33586526e-01 -5.35534732e-02  1.77172746e-03
 -4.35876399e-02 -1.33747386e-03 -1.10004954e-02  3.21388207e-02
  1.53269833e-02  7.00747222e-02  2.21477617e-02 -6.20734617e-02
 -6.08050711e-02  5.31623103e-02  1.08361002e-02  1.14078957e-32
 -7.28621241e-03 -8.86988714e-02 -1.11065414e-02 -3.76731269e-02
  8.54036957e-02 -6.16226085e-02  2.64600608e-02 -1.81109086e-02
  3.11420579e-02 -3.68303433e-02 -1.06567048e-01  1.04882456e-01
 -2.94091217e-02 -6.74366504e-02  6.47742078e-02  1.90932397e-02
  4.94044088e-02 -1.31188249e-02 -3.80122811e-02  1.79837812e-02
  6.24471791e-02 -7.81780630e-02  1.45449834e-02 -2.97856540e-03
  4.74402681e-02  6.37583435e-02  1.80707704e-02  7.23540559e-02
  5.06014153e-02  5.04346713e-02  6.54410645e-02 -2.78934743e-02
 -1.12809483e-02  3.07662208e-02 -7.47342303e-04 -4.00725193e-03
 -3.98872830e-02 -1.49742346e-02  9.10369009e-02 -6.62407186e-03
 -2.87087187e-02  1.40681965e-02  3.70032676e-02 -5.01602180e-02
 -5.33021048e-05  3.57572758e-03  2.18301471e-02 -7.82888383e-03
  1.78440854e-01  2.11311709e-02  6.92177936e-03  7.13680871e-03
  4.17986698e-02 -2.69881599e-02 -2.94750966e-02  9.85568166e-02
  4.43798080e-02 -8.27528313e-02 -1.19402334e-02 -1.33418189e-02
 -1.03094755e-02  6.23201542e-02  1.89523995e-02  4.58135316e-03
 -3.39355855e-03 -2.19064523e-02  5.64776249e-02  2.09996551e-02
  2.27302723e-02  1.19924014e-02 -6.47467971e-02 -1.77631935e-03
  4.55117635e-02 -4.37551402e-02  2.39884984e-02  9.76869371e-03
 -5.88618033e-02 -1.91957294e-03 -7.26400241e-02  3.19508240e-02
 -6.07349090e-02  2.35952344e-02  4.33244370e-02 -8.12149122e-02
 -7.16543868e-02 -3.00987698e-02 -1.64013505e-02  5.02394922e-02
 -4.09560874e-02 -2.23612636e-02 -1.89932119e-02 -4.78873169e-03
 -3.93131040e-02  3.81768011e-02  9.22227371e-03 -1.42776088e-32
  6.87187538e-02 -3.01218722e-02  2.54636388e-02  1.59329060e-03
  1.13440836e-02  4.47787903e-02 -7.25149596e-03 -2.41754707e-02
 -6.51487336e-02 -4.75602085e-03  8.12051147e-02 -3.33978944e-02
 -7.19452463e-03  4.69026417e-02  1.34999594e-02  1.14847288e-01
 -1.91490706e-02 -9.81908944e-03 -1.41701261e-02  1.31905060e-02
 -6.09403290e-03  1.16462875e-02 -7.38191307e-02 -3.41811888e-02
 -4.29874547e-02 -4.70767394e-02  7.44800866e-02 -5.13988957e-02
 -8.42189067e-04 -1.80755090e-02 -6.61280826e-02 -3.15545127e-03
 -7.63555393e-02  6.76899105e-02  1.71931796e-02 -1.27624795e-02
  4.87526469e-02 -8.82462114e-02  3.30759883e-02 -2.98523977e-02
  5.49963638e-02  3.22019011e-02 -1.10617638e-01  3.86862084e-02
  5.24218790e-02 -5.68781886e-03 -1.07560210e-01 -5.94573878e-02
  5.89038059e-02 -8.86777192e-02  4.72220927e-02  7.05248266e-02
  1.72172375e-02 -2.52008103e-02 -7.89140258e-03  6.40620589e-02
  8.65803217e-04  9.14363598e-04 -8.15535486e-02  1.92469303e-02
 -3.36305276e-02  3.95225585e-02  4.16270047e-02 -1.88743963e-03
 -6.45009382e-03  7.52801448e-02 -3.26977931e-02 -2.48637539e-03
 -6.94193095e-02 -9.15342644e-02  4.20018844e-02  6.25587031e-02
 -5.32011501e-02 -2.35910760e-03 -1.23069637e-01 -3.93779250e-03
 -1.77877992e-02  1.61339883e-02 -8.16726759e-02  9.66126397e-02
  1.73074869e-03  3.26507427e-02 -3.04485438e-03  5.83170243e-02
  1.28772128e-02  1.76494438e-02  4.69476506e-02 -5.36319576e-02
 -8.24449956e-02 -1.87617522e-02 -9.95388106e-02 -2.71921903e-02
 -7.02885911e-02  1.14062078e-01  9.28400084e-03 -6.69218920e-08
 -4.33123969e-02 -1.24510685e-02 -4.38329279e-02 -1.72655787e-02
  1.43744452e-02 -8.51851925e-02 -1.74016953e-02  7.30198324e-02
 -2.63510700e-02  7.15112910e-02  2.08543278e-02 -3.48087698e-02
 -1.29016548e-01  3.85526642e-02 -1.15374895e-02 -1.47447223e-02
 -2.15204768e-02 -3.16930339e-02 -3.18647698e-02 -2.81865243e-02
  9.24511254e-02 -3.90366726e-02  1.82393193e-02  6.04177220e-03
  2.94638425e-02 -1.93368811e-02 -4.93806414e-02  6.66020140e-02
  2.97298171e-02 -6.72548115e-02 -7.50401691e-02  3.10100298e-02
 -6.11705333e-02 -5.66537585e-03 -5.97459674e-02 -1.71575323e-02
  7.30825402e-03  1.05459010e-02  1.60593148e-02  6.47978932e-02
  6.47247257e-03  4.26613353e-02 -3.76963280e-02  2.05637645e-02
  8.28375593e-02 -2.72193402e-02 -8.60074088e-02 -1.12162437e-02
  1.68462975e-05  2.02918015e-02 -3.14707309e-02  3.45807202e-04
 -3.69782299e-02  5.51425070e-02 -4.43930216e-02  4.57555465e-02
 -3.59696969e-02 -6.76515251e-02 -3.74406353e-02  5.23927473e-02
  1.99338095e-03 -8.03804696e-02  1.19985929e-02  1.40675819e-02]</t>
        </is>
      </c>
    </row>
    <row r="1308">
      <c r="A1308" s="1" t="n">
        <v>1306</v>
      </c>
      <c r="B1308" t="n">
        <v>303</v>
      </c>
      <c r="C1308" t="inlineStr">
        <is>
          <t>Microsoft Fabric und Data Factory - Datenintegration - Schulung in Hamburg</t>
        </is>
      </c>
      <c r="D1308" t="inlineStr">
        <is>
          <t>Freitag, 21. Februar</t>
        </is>
      </c>
      <c r="E1308" t="inlineStr">
        <is>
          <t>Business Center Fleethof</t>
        </is>
      </c>
      <c r="F1308" t="inlineStr">
        <is>
          <t>Stadthausbrücke 1-3 20355 Hamburg</t>
        </is>
      </c>
      <c r="G1308" t="inlineStr">
        <is>
          <t>business</t>
        </is>
      </c>
      <c r="H1308" t="inlineStr">
        <is>
          <t>Kostenlos</t>
        </is>
      </c>
      <c r="I1308" t="inlineStr">
        <is>
          <t>https://www.eventbrite.de/e/microsoft-fabric-und-data-factory-datenintegration-schulung-in-hamburg-tickets-1068959900839?aff=ebdssbdestsearch</t>
        </is>
      </c>
      <c r="J1308" t="inlineStr">
        <is>
          <t>Beschreibung
Sie erfahren, wie Sie Ihre Datenintegration in der Microsoft Fabric mithilfe von Dataflows und Pipelines automatisieren und steuern können.
Zielgruppe
Microsoft Fabric Einsteiger, Data Engineers und Analysten
Dauer
1 Tag
Inhalt im Detail
Einführung in Microsoft Fabric
Was ist Microsoft Fabric
Überblick über die Hauptfunktionen und Komponenten
Data Factory in Microsoft Fabric
Datenerfassung
Datentransformation mit Power Query
Automatisierung des Datentransfers mit Pipelines
Datenpipelines
Aktivitäten in Pipelines
Kopierassistent für den Datentransfer aus Datenquellen in ein Lakehouse
Ausführung und Ergebnis-Prüfung von Aktivitäten
Dataflows
Dataflows zur Datentransformation mit Power Query
Kombinieren und Zusammenführen von Datenabfragen
Laden der Ausgabe in ein Lakehouse
Automatisierung und Notifikation
Scheduling der Pipeline für die automatisierte Ausführung
Outlook-Aktivität in Fabric Pipelines für den Automatisierten E-Mail Versand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308" t="inlineStr">
        <is>
          <t>ATVISIO Consult GmbH</t>
        </is>
      </c>
      <c r="L1308" t="inlineStr">
        <is>
          <t>Rückerstattungsrichtlinie
Rückerstattungen bis zu 7 Tage vor dem Event</t>
        </is>
      </c>
      <c r="M1308" t="inlineStr">
        <is>
          <t>Dauer nicht verfügbar</t>
        </is>
      </c>
      <c r="N1308" t="inlineStr">
        <is>
          <t>Events in Deutschland, Events in Hansestadt Hamburg, Events in Hamburg, Hamburg Kurse, Hamburg Geschäftlich Kurse</t>
        </is>
      </c>
      <c r="O1308" t="inlineStr">
        <is>
          <t xml:space="preserve">
    The event titled "Microsoft Fabric und Data Factory - Datenintegration - Schulung in Hamburg" is scheduled to take place on Freitag, 21. Februar at Business Center Fleethof, 
    specifically at Stadthausbrücke 1-3 20355 Hamburg. This event falls under the "business" category. 
    Description: Beschreibung
Sie erfahren, wie Sie Ihre Datenintegration in der Microsoft Fabric mithilfe von Dataflows und Pipelines automatisieren und steuern können.
Zielgruppe
Microsoft Fabric Einsteiger, Data Engineers und Analysten
Dauer
1 Tag
Inhalt im Detail
Einführung in Microsoft Fabric
Was ist Microsoft Fabric
Überblick über die Hauptfunktionen und Komponenten
Data Factory in Microsoft Fabric
Datenerfassung
Datentransformation mit Power Query
Automatisierung des Datentransfers mit Pipelines
Datenpipelines
Aktivitäten in Pipelines
Kopierassistent für den Datentransfer aus Datenquellen in ein Lakehouse
Ausführung und Ergebnis-Prüfung von Aktivitäten
Dataflows
Dataflows zur Datentransformation mit Power Query
Kombinieren und Zusammenführen von Datenabfragen
Laden der Ausgabe in ein Lakehouse
Automatisierung und Notifikation
Scheduling der Pipeline für die automatisierte Ausführung
Outlook-Aktivität in Fabric Pipelines für den Automatisierten E-Mail Versand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08" t="inlineStr">
        <is>
          <t>[-4.57277708e-02  1.86631512e-02 -4.17894823e-03  1.97122842e-02
 -1.98799316e-02  2.83270888e-02 -9.85696986e-02 -1.62743535e-02
 -7.91077688e-02 -4.91461251e-04 -2.27469467e-02 -5.66932932e-02
 -9.89475939e-03 -1.98658705e-02 -1.60319265e-02  8.56690388e-03
 -3.16103804e-03 -1.10779986e-01 -6.01871386e-02  2.45278422e-02
 -1.51595473e-02 -7.87481517e-02 -1.14675939e-01 -3.19931023e-02
  3.47438529e-02  1.43526345e-02  8.10772367e-03 -7.35235885e-02
 -1.17293801e-02  1.80390738e-02 -6.45298138e-02  5.47857545e-02
 -2.80403555e-03  4.93930615e-02  1.61549643e-01  1.82072707e-02
  1.27579540e-01 -2.87033860e-02 -4.67374325e-02  2.46290360e-02
 -1.14182420e-02 -6.26665354e-02 -2.53527611e-02  1.29139861e-02
 -3.92334815e-03  1.68458764e-02  4.90630977e-03 -2.82838922e-02
 -1.41585141e-01  1.28138289e-01 -9.55583081e-02 -4.47151512e-02
  3.89497876e-02  3.07315178e-02  6.25861287e-02  5.59005290e-02
  7.92700704e-03  5.75259291e-02 -3.36685195e-03  3.67951393e-02
  4.47558938e-03 -7.37112015e-02 -6.22033775e-02 -3.28394375e-03
  3.16593945e-02 -3.31245810e-02  4.49934183e-03 -7.14644371e-03
  3.59759219e-02 -6.12387247e-02 -3.54709406e-03 -6.82607591e-02
 -7.23794401e-02  3.63477804e-02  3.64396423e-02  1.61907040e-02
  3.04783173e-02  6.43078983e-02  4.88763154e-02 -9.85865146e-02
 -5.05100526e-02  1.54286427e-02 -2.18326673e-02  3.11449971e-02
 -4.84140366e-02  8.06546863e-03 -3.59792821e-02  7.15023130e-02
  5.73073737e-02  2.89738774e-02 -3.35602239e-02 -1.64642222e-02
 -1.43534960e-02  6.54263329e-03 -8.91403947e-03 -5.67271411e-02
 -1.82103403e-02  1.01315878e-01  2.27601781e-01 -2.02090256e-02
 -9.74316522e-03  7.14397952e-02 -3.40211056e-02  5.60915805e-02
 -3.71202007e-02 -8.52005184e-02 -5.25661148e-02  1.13369254e-02
 -4.01580334e-03 -4.61060042e-03  2.99349222e-02  1.43391835e-02
  2.76047476e-02 -1.61083892e-01 -3.82606722e-02 -3.14476453e-02
 -5.57415448e-02 -5.17432280e-02 -4.08382975e-02  2.45547276e-02
  4.88436036e-03  3.79982702e-02  3.18469554e-02 -1.71519015e-02
 -5.12541458e-02  2.24604309e-02  5.43955639e-02  8.62861857e-33
 -4.82673980e-02 -1.09658927e-01  8.55023321e-03 -2.73496471e-02
  1.06578536e-01 -3.12267151e-02  9.77151003e-03 -2.78893169e-02
  4.76416163e-02 -3.99550647e-02 -8.78417268e-02 -4.68613300e-03
 -6.60028607e-02 -6.78943545e-02  6.19270541e-02 -2.43874379e-02
  4.99676727e-02  8.99133738e-03  4.61168075e-03  4.38707061e-02
  6.37213215e-02 -7.17648864e-02  9.85717401e-03 -3.18689570e-02
  8.59978944e-02  4.00484353e-02  3.21392864e-02  7.85518214e-02
  2.17482653e-02  3.09935585e-02  9.11034569e-02 -5.45855090e-02
  2.43263487e-02  3.07803489e-02  1.79346488e-03 -5.17151458e-03
 -4.35387194e-02 -1.32982535e-02 -5.50518651e-03  4.46609631e-02
  2.28872485e-02  3.28453584e-03 -5.02609694e-03 -5.66827245e-02
  1.26678562e-02 -4.21632864e-02  1.45175476e-02 -4.46663611e-02
  1.74556255e-01  8.16391781e-03  1.77212954e-02  8.00487325e-02
  4.77450006e-02 -4.61115949e-02 -4.89552207e-02  4.59750257e-02
  4.32468168e-02 -9.25544128e-02  1.61099955e-02  2.10535284e-02
 -5.37668355e-02  5.85042164e-02  1.03239832e-03  7.52780493e-03
  1.18345954e-02 -3.62294950e-02  1.17516227e-01 -8.79095215e-03
 -3.72082484e-03  3.04138586e-02 -3.14409025e-02 -1.91630069e-02
  3.54203880e-02  8.31606612e-03  4.83776256e-03  1.91823114e-02
 -4.44802158e-02  2.75883395e-02 -4.65580523e-02 -3.93059701e-02
 -5.87673485e-02  2.40287893e-02  7.85458162e-02 -5.45045994e-02
 -3.21544111e-02 -1.43195326e-02 -2.02899892e-02  2.86306646e-02
 -2.65926812e-02 -3.07434238e-03 -1.41262058e-02 -3.39234658e-02
 -5.43147102e-02  3.65900062e-02  3.87723818e-02 -1.16649822e-32
  7.55410269e-02 -1.64167751e-02 -2.66099051e-02  1.74165796e-02
 -1.06539181e-03  3.44762243e-02 -8.92958511e-03  8.00178852e-03
 -2.86640171e-02  1.87087934e-02  6.87393248e-02  2.00291574e-02
 -7.63342832e-04  4.03993987e-02 -1.20112542e-02  5.94466478e-02
  6.34428039e-02 -4.53925133e-02  1.52932026e-03 -1.97989214e-02
  2.82620545e-02 -3.71043161e-02 -7.85479993e-02  9.06626787e-03
 -5.99417798e-02 -1.86380988e-03  1.89232845e-02 -4.68069538e-02
  2.79676020e-02  2.07535992e-03 -6.63982555e-02 -4.40939888e-02
 -2.51820646e-02  4.57745744e-03 -2.67608780e-02 -8.87402054e-03
  1.95343159e-02 -2.10960563e-02  5.03774583e-02 -3.03385872e-02
 -1.15149701e-02  2.26085577e-02 -9.38506648e-02  3.13495565e-03
 -2.69329809e-02  1.11511350e-02 -7.18152821e-02 -6.00386150e-02
  3.53118852e-02 -2.98113208e-02  1.09021049e-02  9.90815312e-02
  6.50421309e-04 -8.24754685e-03 -1.51279699e-02  6.62835017e-02
  3.28810513e-02 -3.48806903e-02 -9.77432802e-02  2.22521778e-02
 -5.87530714e-03  3.15386169e-02  5.76718710e-02 -2.35646255e-02
  4.67242263e-02  7.00843930e-02 -1.13305897e-02 -4.36753556e-02
 -4.24050875e-02 -9.06673446e-02  7.43851364e-02  4.31285463e-02
 -7.85092562e-02  3.00730988e-02 -9.11336839e-02 -8.29836205e-02
 -1.43093197e-02  2.41315626e-02 -5.07355668e-02  7.01616108e-02
  8.54379591e-03  3.61736007e-02  1.67153720e-02  1.00202322e-01
  2.25793384e-02 -3.57149285e-04  4.45101783e-02 -4.81439866e-02
 -6.29339889e-02  9.31742601e-03 -1.04642652e-01 -3.64213400e-02
 -1.19768061e-01  1.00036860e-01 -1.30526570e-03 -5.34264473e-08
 -5.39695024e-02 -2.63391547e-02 -5.49009144e-02 -1.23408632e-02
  1.61929969e-02 -1.24508962e-01 -1.80089585e-02  9.79189426e-02
  1.29737752e-02 -1.45639339e-02  2.88171172e-02 -2.96334419e-02
 -8.28414857e-02  7.99705647e-03  4.62881513e-02 -5.82645368e-03
 -3.50213349e-02 -8.00721645e-02 -4.66388576e-02 -5.22587821e-02
  4.05844189e-02 -8.91853124e-03 -4.02988493e-03  1.27784852e-02
  1.99433602e-02  7.60601368e-03 -2.26524286e-02  1.37448400e-01
  8.04345906e-02 -1.13209849e-02 -7.37688467e-02  2.11676508e-02
  1.02025978e-02  1.14469428e-03 -8.47906470e-02  6.16297778e-03
  2.33369749e-02 -2.53377203e-02 -2.66832896e-02 -4.44003195e-03
  3.20129804e-02  4.66062650e-02 -6.41147569e-02  3.85170765e-02
  7.27007166e-02 -2.28291042e-02 -1.02856584e-01 -2.51641236e-02
 -5.75376451e-02  3.72887738e-02 -2.42450181e-02  2.14989334e-02
  1.09596066e-02  7.97293410e-02 -1.79788601e-02  9.60591622e-03
 -3.31487283e-02 -8.87245387e-02  4.92236465e-02  7.08410516e-02
 -3.28288414e-02 -6.28864840e-02  4.20271195e-02 -3.03060524e-02]</t>
        </is>
      </c>
    </row>
    <row r="1309">
      <c r="A1309" s="1" t="n">
        <v>1307</v>
      </c>
      <c r="B1309" t="n">
        <v>304</v>
      </c>
      <c r="C1309" t="inlineStr">
        <is>
          <t>ROSÉWEIN - EINE LIEBESERKLÄRUNG IN ROSA</t>
        </is>
      </c>
      <c r="D1309" t="inlineStr">
        <is>
          <t>Mittwoch, 9. April</t>
        </is>
      </c>
      <c r="E1309" t="inlineStr">
        <is>
          <t>Weinladen | St. Pauli</t>
        </is>
      </c>
      <c r="F1309" t="inlineStr">
        <is>
          <t>Paul-Roosen-Straße 29 22767 Hamburg</t>
        </is>
      </c>
      <c r="G1309" t="inlineStr">
        <is>
          <t>food-and-drink</t>
        </is>
      </c>
      <c r="H1309" t="inlineStr">
        <is>
          <t>Kostenlos</t>
        </is>
      </c>
      <c r="I1309" t="inlineStr">
        <is>
          <t>https://www.eventbrite.de/e/rosewein-eine-liebeserklarung-in-rosa-tickets-1244085736929?aff=ebdssbdestsearch</t>
        </is>
      </c>
      <c r="J1309" t="inlineStr">
        <is>
          <t>Er führt ein Schattendasein zwischen Rot und Weiß, wird oft verkannt, als „Terrassenwein“ abgetan oder „Zechwein“ angepriesen. Wir zeigen dir bei diesem Tasting, was Rosé alles kann und wie facettenreich und fein Roséweine sind. Vom Schaumwein über Klassiker bis zum funky Nature kommt bei diesem Tasting alles in die Gläser, was wir lieben und was rosa ist. Ganz nebenbei werdet ihr natürlich auch etwas sicherer auf dem glatten Weinparkett. Dazu gibt es feinste Snacks, die Norá Horváth für dieses Tasting entwickelt und für uns gekocht hat. Feiert mit uns ein Fest in Rosa.
Teilnahmegebühr pro Person: € 89 inkl. Wein, Wasser und Snacks
Tickets sind übertragbar, jedoch von Umtausch und Rücknahme ausgeschlossen!</t>
        </is>
      </c>
      <c r="K1309" t="inlineStr">
        <is>
          <t>Weinladen St. Pauli</t>
        </is>
      </c>
      <c r="L1309" t="inlineStr">
        <is>
          <t>Rückerstattungsrichtlinie
Keine Rückerstattungen</t>
        </is>
      </c>
      <c r="M1309" t="inlineStr">
        <is>
          <t>Dauer nicht verfügbar</t>
        </is>
      </c>
      <c r="N1309" t="inlineStr">
        <is>
          <t>Events in Deutschland, Events in Hansestadt Hamburg, Events in Hamburg, Hamburg Parties, Hamburg Essen und Trinken Parties, #rose, #wein, #winetasting, #weintasting, #stpauli, #weintasting_hamburg, #wein_hamburg, #roseweintasting</t>
        </is>
      </c>
      <c r="O1309" t="inlineStr">
        <is>
          <t xml:space="preserve">
    The event titled "ROSÉWEIN - EINE LIEBESERKLÄRUNG IN ROSA" is scheduled to take place on Mittwoch, 9. April at Weinladen | St. Pauli, 
    specifically at Paul-Roosen-Straße 29 22767 Hamburg. This event falls under the "food-and-drink" category. 
    Description: Er führt ein Schattendasein zwischen Rot und Weiß, wird oft verkannt, als „Terrassenwein“ abgetan oder „Zechwein“ angepriesen. Wir zeigen dir bei diesem Tasting, was Rosé alles kann und wie facettenreich und fein Roséweine sind. Vom Schaumwein über Klassiker bis zum funky Nature kommt bei diesem Tasting alles in die Gläser, was wir lieben und was rosa ist. Ganz nebenbei werdet ihr natürlich auch etwas sicherer auf dem glatten Weinparkett. Dazu gibt es feinste Snacks, die Norá Horváth für dieses Tasting entwickelt und für uns gekocht hat. Feiert mit uns ein Fest in Rosa.
Teilnahmegebühr pro Person: € 89 inkl. Wein, Wasser und Snacks
Tickets sind übertragbar, jedoch von Umtausch und Rücknahme ausgeschlossen!
    It is organized by Weinladen St. Pauli and will last for Dauer nicht verfügbar. 
    Key topics and themes include: Events in Deutschland, Events in Hansestadt Hamburg, Events in Hamburg, Hamburg Parties, Hamburg Essen und Trinken Parties, #rose, #wein, #winetasting, #weintasting, #stpauli, #weintasting_hamburg, #wein_hamburg, #roseweintasting.
    </t>
        </is>
      </c>
      <c r="P1309" t="inlineStr">
        <is>
          <t>[-6.20539114e-02  2.74345297e-02 -2.02447958e-02  7.88569003e-02
  3.59221138e-02  6.64298832e-02  1.57023370e-02 -2.61866804e-02
 -1.07927518e-02 -1.16123326e-01  5.45045733e-03 -6.89423233e-02
 -9.82638728e-03 -4.33059745e-02  2.42552124e-02 -2.17731874e-02
  1.33398110e-02 -2.84408331e-02 -1.46577135e-02 -2.24507861e-02
  1.00607071e-02 -1.05759151e-01  3.90624069e-02  6.38634339e-02
 -1.24369897e-02  1.94252450e-02  2.85070166e-02 -5.09479903e-02
 -6.05556481e-02 -2.81121098e-02  1.16215371e-01  5.08104227e-02
 -1.70647819e-02 -7.58842286e-03 -5.48029365e-03  3.56506296e-02
  7.70966336e-02 -1.48004875e-01  2.64482852e-02  4.03834730e-02
  2.61977185e-02 -7.61748925e-02 -6.84328824e-02  7.47082569e-03
 -2.77675092e-02  1.50462566e-02  3.54063138e-02 -1.37113649e-02
 -1.29690811e-01 -1.11076338e-02  9.33866855e-03 -3.27800140e-02
  5.79335680e-03 -9.91765037e-02  4.18705828e-02 -5.24901599e-02
 -1.21522322e-02 -2.70728059e-02  5.10831587e-02  3.09435222e-02
  2.79138256e-02 -6.04215004e-02 -2.10323073e-02  2.29742788e-02
 -9.50759724e-02 -4.52570990e-02  1.09521057e-02 -3.42509113e-02
  3.85257192e-02 -5.08552343e-02  1.31879762e-01 -5.14777750e-03
 -3.30918003e-03 -6.86899051e-02 -4.20817174e-02 -4.69887145e-02
  6.34633973e-02  2.92446464e-02 -5.74620888e-02 -6.64511248e-02
 -1.71515495e-02  4.78804633e-02  3.66886170e-03  7.55443498e-02
  1.14124129e-02 -5.09241000e-02 -7.97372237e-02  5.02865128e-02
 -3.40137631e-02  6.01529069e-02 -4.17987406e-02  1.22335861e-02
 -1.28920019e-01  1.11523513e-02 -1.59772653e-02 -1.67463664e-02
  2.18806583e-02 -7.10782334e-02  1.04420468e-01  1.27819618e-02
  2.00154187e-04  5.55518270e-02 -3.83996144e-02  1.14697563e-02
  1.15982229e-02 -9.90994573e-02 -4.35539708e-02  1.48118031e-03
 -2.82711312e-02  2.41507292e-02  1.28995883e-03 -3.37114111e-02
  3.72861996e-02 -4.86559719e-02 -8.95454511e-02  3.02025415e-02
  8.96237791e-03 -1.01561926e-01  7.33677298e-03 -4.37471196e-02
 -3.87651026e-02 -4.59894864e-03  7.49238208e-02  1.76736899e-02
  5.50575033e-02 -3.20491344e-02  2.46444680e-02  1.35280357e-32
 -4.25413027e-02 -1.02092855e-01 -4.92801564e-03 -5.46169393e-02
  1.09189734e-01 -3.06356512e-02  1.73861394e-03  9.97408926e-02
  4.88278978e-02 -4.57152128e-02 -4.09648642e-02 -2.23333109e-02
 -6.18080348e-02 -5.32965548e-02 -3.05354549e-03 -2.77543087e-02
  6.67518452e-02 -2.51316894e-02 -5.75543232e-02 -6.46129176e-02
 -4.79482720e-03 -4.04175147e-02  2.57572401e-02  2.44525503e-02
 -1.13238171e-01  1.03732467e-01  4.28731926e-02  1.56651530e-02
 -3.26332799e-03  2.39864625e-02  7.96036869e-02 -5.67769483e-02
  5.30324690e-02  6.89888597e-02  2.56662890e-02  7.31053501e-02
 -6.49235845e-02  1.10269831e-02  1.83793511e-02  2.47128084e-02
 -2.66721342e-02  2.19706204e-02  4.94116656e-02 -3.74999158e-02
 -1.10761467e-02  9.48297232e-02 -5.67038059e-02 -1.03873794e-03
  7.78484866e-02 -2.97187082e-02  3.49644981e-02 -4.11654497e-03
  6.19427301e-02  9.23395082e-02 -5.62944300e-02  9.41911563e-02
 -5.59262652e-03 -1.18347844e-02 -3.03442637e-03 -7.80425966e-02
 -1.08656753e-02  7.76171312e-02 -2.32297909e-02 -2.24455781e-02
 -3.56450193e-02  2.40084976e-02 -2.66959146e-02 -3.23986970e-02
 -1.66306633e-03  4.85160481e-03  2.96365581e-02  7.78319081e-04
  2.97545735e-02 -2.03626640e-02  5.99272661e-02  5.91066815e-02
  2.86231041e-02  8.38323906e-02  3.87916714e-02  4.33309749e-02
  3.20100449e-02 -5.61919473e-02  6.46194741e-02 -4.07442041e-02
 -8.00672323e-02  9.46602609e-04 -4.54640714e-03  5.76848350e-03
 -9.04585980e-03  7.35681802e-02 -8.09769109e-02 -4.88723181e-02
  7.13801235e-02 -7.83686116e-02 -2.17615347e-02 -1.43412706e-32
 -1.03396969e-02  3.75255570e-02 -2.89933272e-02 -1.11016845e-02
  3.25940736e-02  4.24439088e-02 -5.93233407e-02  1.02816671e-02
 -1.85476355e-02 -2.22732015e-02 -1.21312332e-03  4.86382023e-02
  3.38511504e-02  2.11279187e-02 -5.60360029e-02  9.19021741e-02
  2.06175279e-02  1.08105130e-01 -2.31695790e-02  1.72292497e-02
 -9.46840793e-02  3.63160856e-02 -1.00221537e-01 -1.59865301e-02
 -7.97693208e-02  6.63970336e-02  1.50350615e-01  5.42307757e-02
 -4.14079838e-02 -6.79787844e-02  1.81246700e-03 -3.60008217e-02
 -3.59791555e-02  4.27325955e-03  3.47155444e-02  2.48641521e-02
  2.66060289e-02 -8.59763939e-03 -7.60488361e-02  5.67118600e-02
  4.99298461e-02 -5.05367368e-02 -3.67168933e-02  7.06909671e-02
  9.66981873e-02 -2.21457332e-02 -1.27154499e-01 -7.29519576e-02
 -2.04282929e-03  2.47720797e-02  1.78724173e-02  3.39896716e-02
 -6.83360174e-02  4.42945287e-02  4.24200296e-03  1.19820358e-02
  2.89736465e-02 -2.54365988e-02  7.68735679e-03 -1.01444721e-01
 -3.98723967e-02  6.21136501e-02 -1.89184640e-02  4.41560633e-02
  3.16188633e-02 -8.77123922e-02 -7.31182005e-03 -6.53235540e-02
  3.77925783e-02 -2.37373579e-02  5.84509894e-02  4.63139154e-02
 -2.59199161e-02 -1.25750704e-02 -6.65602908e-02 -1.48092741e-02
 -6.81557432e-02  3.72493453e-02 -3.13120969e-02 -8.93605594e-03
 -3.65400277e-02  1.89038087e-02  1.52332950e-02  1.69510469e-02
  1.72279086e-02  1.80073287e-02  7.47196227e-02  5.53285796e-03
  3.65517638e-03 -1.83607358e-02 -1.03359399e-02  5.70230111e-02
  1.07046952e-02  5.03757112e-02  4.23870161e-02 -6.77944669e-08
  1.75338704e-02 -2.99790166e-02 -8.51304680e-02  3.79809439e-02
  3.87783125e-02 -9.66831073e-02  2.27534957e-02  8.61197617e-03
 -6.36753216e-02  5.16950525e-02 -3.88078205e-02  9.20646340e-02
 -6.00389391e-03 -4.12870124e-02 -5.26063517e-02 -6.67759851e-02
  2.01889239e-02 -9.83722284e-02 -3.99316214e-02  2.92908866e-02
  6.37504607e-02 -1.12201329e-02  3.17804106e-02 -5.55497557e-02
 -2.31374661e-03 -1.89189836e-02 -6.52245060e-02  2.37598233e-02
  1.73198413e-02 -9.58183035e-02  2.48105191e-02  4.11247723e-02
 -9.63363610e-03  3.89033072e-02  6.70645107e-03  3.49611812e-03
  2.96367221e-02 -2.99768560e-02  2.22968441e-02 -1.28019340e-02
 -4.24209088e-02 -6.52879328e-02  2.27326527e-02  9.45291389e-03
 -5.23825251e-02 -2.45467499e-02 -3.11882887e-02 -4.58979011e-02
  7.70430118e-02  1.73255146e-01 -8.56445134e-02  3.96802537e-02
 -7.45265260e-02  1.83355398e-02 -3.20386887e-02 -5.06046563e-02
 -1.95873640e-02 -2.43408531e-02  7.31076254e-03  4.24505174e-02
  9.07717422e-02 -2.56064981e-02 -2.57741492e-02 -1.03078282e-03]</t>
        </is>
      </c>
    </row>
    <row r="1310">
      <c r="A1310" s="1" t="n">
        <v>1308</v>
      </c>
      <c r="B1310" t="n">
        <v>305</v>
      </c>
      <c r="C1310" t="inlineStr">
        <is>
          <t>Microsoft SQL Server für Fortgeschrittene - Schulung in Hamburg</t>
        </is>
      </c>
      <c r="D1310" t="inlineStr">
        <is>
          <t>Mittwoch, 5. März</t>
        </is>
      </c>
      <c r="E1310" t="inlineStr">
        <is>
          <t>Business Center Fleethof</t>
        </is>
      </c>
      <c r="F1310" t="inlineStr">
        <is>
          <t>Stadthausbrücke 1-3 20355 Hamburg</t>
        </is>
      </c>
      <c r="G1310" t="inlineStr">
        <is>
          <t>business</t>
        </is>
      </c>
      <c r="H1310" t="inlineStr">
        <is>
          <t>Kostenlos</t>
        </is>
      </c>
      <c r="I1310" t="inlineStr">
        <is>
          <t>https://www.eventbrite.de/e/microsoft-sql-server-fur-fortgeschrittene-schulung-in-hamburg-tickets-1027853005007?aff=ebdssbdestsearch</t>
        </is>
      </c>
      <c r="J1310" t="inlineStr">
        <is>
          <t>Beschreibung
Nach der Schulung sind Sie in der Lage auch komplexere Abfragen und Problemstellungen Ihrer Daten zu lösen. Außerdem erlangen Sie grundlegende Einblicke in die Administration relationaler Datenbanken.
Ein grundlegendes Verständnis von T-SQL wird erwartet.
Zielgruppe
Fortgeschrittene, Fachanwender, Business-Analysten
Dauer
2 Tage
Inhalt im Detail
Erweiterte T-SQL Programmierung
CTEs (Common Table Expressions) und temporäre Tabellen
Rechnen mit Datumswerten
Tabellenverknüpfungen und Subqueries
Aggregat-, Quantoren- &amp; Gruppenfunktionen (mit Performance-Tipps)
Ausführungsreihenfolge und Optimierung
Erweiterte SQL-Funktionalität
Erstellen und Bearbeiten von Views
Funktionen (Scalar vs. Table-Valued) und Performance
Gespeicherte Prozeduren und Trigger
Abfrageoptimierung
Clustered vs. Non-Clustered Indizes: Anwendung und Performance
Abfragen analysieren und optimieren (JOIN-Strategien, Window Functions)
Datenbankverwaltung
Automatisierte Sicherung &amp; Wiederherstellung
Erstellung/Erweiterung von Tabellen
Erstellung von Primär-/Fremdschlüsseln
Benutzerverwaltung und Anmeldungen
Tipps aus der Beratung
ATVISIO „Best Practice“
Vermeidbare Fehler in T-SQL und Datenbankadministration (konkrete Fallbeispiele)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310" t="inlineStr">
        <is>
          <t>ATVISIO Consult GmbH</t>
        </is>
      </c>
      <c r="L1310" t="inlineStr">
        <is>
          <t>Rückerstattungsrichtlinie
Rückerstattungen bis zu 7 Tage vor dem Event</t>
        </is>
      </c>
      <c r="M1310" t="inlineStr">
        <is>
          <t>Dauer nicht verfügbar</t>
        </is>
      </c>
      <c r="N1310" t="inlineStr">
        <is>
          <t>Events in Deutschland, Events in Hansestadt Hamburg, Events in Hamburg, Hamburg Kurse, Hamburg Geschäftlich Kurse</t>
        </is>
      </c>
      <c r="O1310" t="inlineStr">
        <is>
          <t xml:space="preserve">
    The event titled "Microsoft SQL Server für Fortgeschrittene - Schulung in Hamburg" is scheduled to take place on Mittwoch, 5. März at Business Center Fleethof, 
    specifically at Stadthausbrücke 1-3 20355 Hamburg. This event falls under the "business" category. 
    Description: Beschreibung
Nach der Schulung sind Sie in der Lage auch komplexere Abfragen und Problemstellungen Ihrer Daten zu lösen. Außerdem erlangen Sie grundlegende Einblicke in die Administration relationaler Datenbanken.
Ein grundlegendes Verständnis von T-SQL wird erwartet.
Zielgruppe
Fortgeschrittene, Fachanwender, Business-Analysten
Dauer
2 Tage
Inhalt im Detail
Erweiterte T-SQL Programmierung
CTEs (Common Table Expressions) und temporäre Tabellen
Rechnen mit Datumswerten
Tabellenverknüpfungen und Subqueries
Aggregat-, Quantoren- &amp; Gruppenfunktionen (mit Performance-Tipps)
Ausführungsreihenfolge und Optimierung
Erweiterte SQL-Funktionalität
Erstellen und Bearbeiten von Views
Funktionen (Scalar vs. Table-Valued) und Performance
Gespeicherte Prozeduren und Trigger
Abfrageoptimierung
Clustered vs. Non-Clustered Indizes: Anwendung und Performance
Abfragen analysieren und optimieren (JOIN-Strategien, Window Functions)
Datenbankverwaltung
Automatisierte Sicherung &amp; Wiederherstellung
Erstellung/Erweiterung von Tabellen
Erstellung von Primär-/Fremdschlüsseln
Benutzerverwaltung und Anmeldungen
Tipps aus der Beratung
ATVISIO „Best Practice“
Vermeidbare Fehler in T-SQL und Datenbankadministration (konkrete Fallbeispiele)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10" t="inlineStr">
        <is>
          <t>[ 1.78271811e-02 -1.35170482e-02 -3.15288790e-02  1.84537917e-02
 -5.86661696e-02  5.34627363e-02  1.39675783e-02 -1.44634349e-02
 -3.70994918e-02 -2.03245226e-02 -5.17604388e-02 -6.12548925e-02
  3.31265181e-02 -5.04789092e-02 -2.28474289e-02 -6.18467703e-02
  2.60940269e-02 -1.09064713e-01 -2.47772299e-02  3.07935961e-02
 -5.56239150e-02 -8.07041824e-02 -1.24628052e-01  5.38783297e-02
 -1.80789027e-02 -3.84451076e-02  2.95343101e-02 -4.58965227e-02
 -6.25591055e-02  1.26557630e-02 -8.80587846e-02  2.25039688e-03
 -3.88873853e-02  7.10356906e-02  1.26619712e-01  1.48334773e-03
  5.31603657e-02 -2.09214985e-02  1.98097304e-02  3.90440435e-03
 -4.83736284e-02 -1.18493423e-01 -7.36683782e-04  3.52049060e-02
 -2.82101855e-02  1.54688675e-02 -1.31045282e-02 -2.04210896e-02
 -1.70332700e-01  7.57892057e-02 -3.95374745e-02 -6.13626242e-02
  1.60396677e-02 -7.78055633e-04  1.05191529e-01  7.00922087e-02
 -2.71684919e-02 -2.77383588e-02 -3.31761464e-02  5.74021302e-02
 -2.14447118e-02 -3.02181989e-02 -4.70606759e-02  1.31959040e-02
  2.97370851e-02 -3.02150510e-02 -1.36497803e-02 -3.16033289e-02
 -2.45952010e-02 -5.35102151e-02  2.82414705e-02 -7.87617639e-02
 -9.99656618e-02  4.40940373e-02  1.67522337e-02  1.31198782e-02
  4.25794860e-03  6.01362586e-02  3.58473472e-02 -8.43137354e-02
 -1.73879284e-02  2.34446637e-02 -2.63344515e-02  1.52683193e-02
 -1.81394909e-02 -6.39037192e-02  9.17735882e-03  6.26036758e-03
  6.28700480e-02  3.22390683e-02  2.32323352e-03  2.41089030e-03
 -5.43069057e-02 -1.61251966e-02 -5.25519252e-02 -1.33171743e-02
 -4.26254459e-02  3.79439220e-02  1.44008562e-01  2.47853324e-02
  4.28377390e-02  1.05214983e-01 -3.70745324e-02 -9.85868275e-03
 -5.61985672e-02 -6.41910657e-02  3.26882601e-02 -2.93015945e-03
 -5.32744499e-03 -7.21243992e-02 -2.12319661e-02  4.17742841e-02
  2.82360166e-02 -1.90228388e-01 -9.31944251e-02 -4.02253866e-03
 -1.24917785e-02 -5.05033359e-02  4.58019152e-02 -4.00060490e-02
  2.99259536e-02  8.93748701e-02 -9.98945255e-03 -1.46495374e-02
 -5.80526851e-02  5.59858084e-02  1.05112698e-02  1.44427040e-32
 -3.77903692e-02 -1.65214241e-01 -1.87039878e-02 -2.40313858e-02
  7.84446299e-02 -2.19246431e-04 -1.58047653e-03 -4.96238507e-02
  2.67117117e-02 -4.07336047e-03 -8.33201930e-02 -3.51840779e-02
 -2.79701762e-02 -1.47833690e-01  1.18020087e-01  5.16050942e-02
  5.26540615e-02  3.74316126e-02 -4.70002852e-02 -7.15919361e-02
  3.87849286e-02 -2.78578084e-02  9.02254414e-03  4.15824093e-02
  6.61448091e-02  8.91223699e-02  2.14628763e-02  1.06185433e-02
  5.54407611e-02  4.21924293e-02  9.62814912e-02 -1.56444055e-03
 -5.78535385e-02 -1.77408010e-02  9.54382867e-02  3.70211862e-02
  1.30147981e-02  7.49905407e-03  8.52109343e-02 -2.46321484e-02
 -3.86327356e-02 -6.91639679e-03 -4.28948328e-02 -4.56456244e-02
 -1.99036300e-03  1.42688323e-02 -2.25718282e-02 -4.18585986e-02
  1.19643159e-01 -7.50486692e-03  1.16551016e-02 -2.93723419e-02
  6.66272715e-02  4.42425236e-02 -3.03545818e-02  8.75509530e-02
  4.10626456e-02 -4.75918911e-02  3.32280509e-02  3.28530222e-02
 -2.90813483e-02  6.98882528e-03  9.80226975e-03 -5.23192436e-02
  1.70861240e-02  5.71385305e-03  1.00873346e-02 -5.64745963e-02
  1.68086849e-02 -2.99392696e-02  2.75266431e-02  1.40105793e-02
  1.29179403e-01 -3.92593034e-02  1.19454842e-02  4.86446023e-02
  1.62535291e-02  9.29905660e-03 -3.69157977e-02  2.54884567e-02
 -1.84036568e-02  4.34476659e-02 -1.88963544e-02 -2.77260225e-02
 -2.25279797e-02 -1.77499056e-02  7.89263099e-03  1.82002634e-02
 -3.09664235e-02  1.80776604e-02 -2.37307977e-02  5.11731813e-03
 -4.85872244e-03  9.39995050e-02 -4.59101005e-03 -1.68048085e-32
  4.34821025e-02 -8.18821881e-03 -5.10334857e-02 -4.07889821e-02
 -3.93172028e-03  6.20497484e-03 -4.97247577e-02 -2.27034148e-02
 -5.76392151e-02 -2.46275365e-02 -5.41006355e-03  1.34409312e-02
 -5.95348552e-02  3.47296260e-02 -3.53524052e-02  5.31344339e-02
  5.51613234e-02 -2.00908780e-02 -4.99851406e-02  7.76796117e-02
  4.06198464e-02  2.85909697e-02 -1.00799851e-01  1.10006416e-02
 -6.36718189e-03  1.15155447e-02  3.88180092e-02 -6.94206543e-03
 -2.85851192e-02 -2.55269930e-02 -7.12495968e-02 -3.25412191e-02
 -3.62015404e-02  5.60842007e-02 -3.85200530e-02 -1.16407545e-02
  7.22169131e-02 -1.14581704e-01 -2.47016986e-04 -6.88183354e-03
  6.77047446e-02  3.91758308e-02 -4.22174148e-02  6.21916279e-02
  7.12714866e-02  4.38038819e-02 -6.71348795e-02 -8.25501084e-02
  6.03765137e-02 -1.28625529e-02 -4.28307429e-02 -9.37534198e-02
  1.23768318e-02  2.95364689e-02  2.91856434e-02  5.59136644e-02
 -4.77689765e-02 -7.98105299e-02 -3.84185053e-02 -2.10088734e-02
 -2.55518835e-02  1.18071303e-01  3.10101584e-02 -6.24073902e-03
  8.60975236e-02  7.31731951e-02 -6.40816912e-02 -5.14655933e-03
 -2.86911279e-02 -3.22677232e-02 -3.84803563e-02  3.90228517e-02
 -8.57136101e-02 -3.85712162e-02 -6.32714853e-02  5.77435009e-02
 -3.70496814e-03  7.06263483e-02 -9.22974795e-02  7.62000903e-02
 -1.32501535e-02  5.56972809e-02 -4.01483178e-02  1.00017637e-02
 -2.82304585e-02  4.37283479e-02  5.71421944e-02  2.32803216e-03
 -9.67870802e-02 -1.81321092e-02 -8.38667974e-02 -2.11398210e-02
 -1.48186004e-02  8.88508111e-02 -3.59655684e-03 -7.23360287e-08
 -4.40295152e-02  2.57800855e-02 -9.47763845e-02 -5.37569821e-02
  1.18364275e-01 -1.28087938e-01 -1.56928673e-02  5.56403399e-02
  6.74539385e-03  1.60382893e-02 -2.25105193e-02 -3.49330832e-03
 -5.23626730e-02 -2.05817875e-02  6.41995808e-03  1.33106206e-02
 -6.66034296e-02 -6.70963898e-02 -5.35205454e-02  2.18505797e-04
  5.32724112e-02 -3.04987957e-03  8.02316796e-03 -1.05984081e-02
 -3.58175188e-02 -2.63462280e-04  7.18997512e-03  8.23254883e-02
  1.63655151e-02 -2.88347546e-02 -7.66104041e-03  7.16114864e-02
  2.33827345e-02  7.43573951e-03  8.89048679e-04  4.30598529e-03
 -2.17845272e-02  9.68173333e-03  2.15398632e-02  4.14783172e-02
 -1.44780111e-02 -2.15396914e-03  1.94058064e-02  4.36712652e-02
 -3.19264503e-03  3.80009376e-02 -1.07966200e-01  5.04462421e-02
 -7.71851686e-04 -7.14840880e-03 -1.03439681e-01 -1.57289382e-03
 -2.92958040e-02  7.22424462e-02 -1.71744241e-03  5.35977297e-02
  5.65440394e-02 -5.96840456e-02  2.75905877e-02  4.44724225e-03
 -1.50123360e-02 -9.27405618e-03 -1.57953687e-02  4.87380326e-02]</t>
        </is>
      </c>
    </row>
    <row r="1311">
      <c r="A1311" s="1" t="n">
        <v>1309</v>
      </c>
      <c r="B1311" t="n">
        <v>306</v>
      </c>
      <c r="C1311" t="inlineStr">
        <is>
          <t>FUJIFILM X-SYSTEM GRUNDLAGENFOTOKURS INTENSIV IN HAMBURG</t>
        </is>
      </c>
      <c r="D1311" t="inlineStr">
        <is>
          <t>Monday, November 4</t>
        </is>
      </c>
      <c r="E1311" t="inlineStr">
        <is>
          <t>GRUPPENWERK Networking</t>
        </is>
      </c>
      <c r="F1311" t="inlineStr">
        <is>
          <t>Bötelkamp 31 22529 Hamburg, Show map</t>
        </is>
      </c>
      <c r="G1311" t="inlineStr">
        <is>
          <t>hobbies</t>
        </is>
      </c>
      <c r="H1311" t="inlineStr">
        <is>
          <t>€89</t>
        </is>
      </c>
      <c r="I1311" t="inlineStr">
        <is>
          <t>https://www.eventbrite.nl/e/fujifilm-x-system-grundlagenfotokurs-intensiv-in-hamburg-tickets-993382863887?aff=ebdssbdestsearch</t>
        </is>
      </c>
      <c r="J1311" t="inlineStr">
        <is>
          <t>Du bist Einsteiger im Fuji X-System oder fotografierst bereits erfolgreich mit deiner Fujifilm X-Systemkamera? Und du möchtest mehr über dein Kamerasystem erfahren? Dann ist dieser Fotokurs genau das Richtige für dich!
Eugen Kamenew ist offizieller Fujifilm X-Fotograf, mit Schwerpunkt Astrofotografie. In seinen Kursen vermittelt er auf kompetente und kurzweilige Weise allgemeine Grundlagen zur digitalen Fotografie und die Besonderheiten des Fujifilm X-Systems.
In diesem Kurs erfährst du alles Wissenswerte über deine Fuji-X-Systemkamera. Allgemeine Grundbegriffe der digitalen Fotografie erklärt Eugen genau so , wie die wichtigsten Funktionen der verschiedenen Fuji-X-System Kameras. In praktischen Übungen vertiefst du dein Wissen und wirst sicherer im Umgang mit deiner Fujifilm-Kamera. Dabei gibt es manchen "Aha-Effekt" und wirst überrascht sein, was deine Kamera alles kann!
Der Kurs ist bewusst auf acht TeilnehmerInnen begrenzt, damit Eugen genügend Zeit für die Belange jeder Teilnehmerin/jedes Teilnehmers hat. Es ist auch sinnvoll. den Kurs frühzeitig zu buchen, da seine Kurse häufig schnell ausgebucht sind.
Was kann ich lernen?
Bedienung deiner Fujifilm Systemkamera
Besonderheiten des Fuji X-Systems
wichtige Kameraeinstellungen (ISO-Empfindlichkeit, Weißabgleich, Bildstil)
Zusammenspiel von Verschlusszeit und Blende verstehen und nutzen
Autofokusfunktionen und deren Einstellmöglichkeiten
Was soll ich mitbringen?
Fujifilm X-System Kameraausrüstung
geladene Akkus
leere Speicherkarte
Schreibzeug für Notizen
Für Erfrischungsgetränke ist gesorgt.
Dozent:
Eugen Kamenew ist Diplom-Mediensoziologe und offiziell von Tokyo nominierter Fujifilm X-Fotograf. Er gewann nationale und internationale Fotopreise. Von Royal Greenwich Observatory in London und dem Magazin BBC Sky at Night wurde er mit dem "Astronomy Photographer of the Year 2014" ausgezeichnet. Die Weltraumagentur NASA hat seine Bilder auf Ihrer offiziellen Website APOD (Astronomy Picture of the Day) veröffentlicht. Im Jahre 2020 erhielt er unter 13.000 Teilnehmern den 1. Preis in Astrofotografie, den begehreswerten "International Photography Award IPA2020". Auf der Hawaii Pacific University hat Eugen Kamenew „Cinematography &amp; Photography“ studiert und auf der Philipps-Universität Marburg bekam er den akademischen Titel Diplom-Soziologe mit Ausrichtung in Medienwissenschaften. Als Autor schreibt er in regelmäßigen Beiträgen für nationale und internationale Zeitschriften wie das "Fuji Love Magazine" und "Astronomie - das Magazin". Seine Fotografien wurden in Deutschland, den USA, England, Chile, Argentinien und Indien ausgestellt. Als Expeditionsfotograf war Eugen Kamenew auf jedem Kontinent dieser Erde. Sein fotografisches Spektrum ist breit. In diesem Fotoworkshop stellt er sein Fachwissen in Theorie und Praxis zur Verfügung.
Social Media von Eugen Kamenew:
www.kamenew.net
www.instagram.com/kamenewphotography
www.youtube.com/user/EugenKamenew/videos
www.facebook.com/KamenewPhotography
Beispielbilder:</t>
        </is>
      </c>
      <c r="K1311" t="inlineStr">
        <is>
          <t>Kamera Express Deutschland</t>
        </is>
      </c>
      <c r="L1311" t="inlineStr">
        <is>
          <t>Refund Policy
Refunds up to 1 day before event
Eventbrite's fee is nonrefundable.</t>
        </is>
      </c>
      <c r="M1311" t="inlineStr">
        <is>
          <t>Dauer nicht verfügbar</t>
        </is>
      </c>
      <c r="N1311" t="inlineStr">
        <is>
          <t>Germany Events, Hamburg Events, Things to do in Hamburg, Hamburg Classes, Hamburg Hobbies Classes, #workshop, #fotoworkshop, #fotokurs, #fujifilm, #photography_workshop, #kamera_express, #foto_wiesenhavern, #xsystem, #grundlagenfotokurs</t>
        </is>
      </c>
      <c r="O1311" t="inlineStr">
        <is>
          <t xml:space="preserve">
    The event titled "FUJIFILM X-SYSTEM GRUNDLAGENFOTOKURS INTENSIV IN HAMBURG" is scheduled to take place on Monday, November 4 at GRUPPENWERK Networking, 
    specifically at Bötelkamp 31 22529 Hamburg, Show map. This event falls under the "hobbies" category. 
    Description: Du bist Einsteiger im Fuji X-System oder fotografierst bereits erfolgreich mit deiner Fujifilm X-Systemkamera? Und du möchtest mehr über dein Kamerasystem erfahren? Dann ist dieser Fotokurs genau das Richtige für dich!
Eugen Kamenew ist offizieller Fujifilm X-Fotograf, mit Schwerpunkt Astrofotografie. In seinen Kursen vermittelt er auf kompetente und kurzweilige Weise allgemeine Grundlagen zur digitalen Fotografie und die Besonderheiten des Fujifilm X-Systems.
In diesem Kurs erfährst du alles Wissenswerte über deine Fuji-X-Systemkamera. Allgemeine Grundbegriffe der digitalen Fotografie erklärt Eugen genau so , wie die wichtigsten Funktionen der verschiedenen Fuji-X-System Kameras. In praktischen Übungen vertiefst du dein Wissen und wirst sicherer im Umgang mit deiner Fujifilm-Kamera. Dabei gibt es manchen "Aha-Effekt" und wirst überrascht sein, was deine Kamera alles kann!
Der Kurs ist bewusst auf acht TeilnehmerInnen begrenzt, damit Eugen genügend Zeit für die Belange jeder Teilnehmerin/jedes Teilnehmers hat. Es ist auch sinnvoll. den Kurs frühzeitig zu buchen, da seine Kurse häufig schnell ausgebucht sind.
Was kann ich lernen?
Bedienung deiner Fujifilm Systemkamera
Besonderheiten des Fuji X-Systems
wichtige Kameraeinstellungen (ISO-Empfindlichkeit, Weißabgleich, Bildstil)
Zusammenspiel von Verschlusszeit und Blende verstehen und nutzen
Autofokusfunktionen und deren Einstellmöglichkeiten
Was soll ich mitbringen?
Fujifilm X-System Kameraausrüstung
geladene Akkus
leere Speicherkarte
Schreibzeug für Notizen
Für Erfrischungsgetränke ist gesorgt.
Dozent:
Eugen Kamenew ist Diplom-Mediensoziologe und offiziell von Tokyo nominierter Fujifilm X-Fotograf. Er gewann nationale und internationale Fotopreise. Von Royal Greenwich Observatory in London und dem Magazin BBC Sky at Night wurde er mit dem "Astronomy Photographer of the Year 2014" ausgezeichnet. Die Weltraumagentur NASA hat seine Bilder auf Ihrer offiziellen Website APOD (Astronomy Picture of the Day) veröffentlicht. Im Jahre 2020 erhielt er unter 13.000 Teilnehmern den 1. Preis in Astrofotografie, den begehreswerten "International Photography Award IPA2020". Auf der Hawaii Pacific University hat Eugen Kamenew „Cinematography &amp; Photography“ studiert und auf der Philipps-Universität Marburg bekam er den akademischen Titel Diplom-Soziologe mit Ausrichtung in Medienwissenschaften. Als Autor schreibt er in regelmäßigen Beiträgen für nationale und internationale Zeitschriften wie das "Fuji Love Magazine" und "Astronomie - das Magazin". Seine Fotografien wurden in Deutschland, den USA, England, Chile, Argentinien und Indien ausgestellt. Als Expeditionsfotograf war Eugen Kamenew auf jedem Kontinent dieser Erde. Sein fotografisches Spektrum ist breit. In diesem Fotoworkshop stellt er sein Fachwissen in Theorie und Praxis zur Verfügung.
Social Media von Eugen Kamenew:
www.kamenew.net
www.instagram.com/kamenewphotography
www.youtube.com/user/EugenKamenew/videos
www.facebook.com/KamenewPhotography
Beispielbilder:
    It is organized by Kamera Express Deutschland and will last for Dauer nicht verfügbar. 
    Key topics and themes include: Germany Events, Hamburg Events, Things to do in Hamburg, Hamburg Classes, Hamburg Hobbies Classes, #workshop, #fotoworkshop, #fotokurs, #fujifilm, #photography_workshop, #kamera_express, #foto_wiesenhavern, #xsystem, #grundlagenfotokurs.
    </t>
        </is>
      </c>
      <c r="P1311" t="inlineStr">
        <is>
          <t>[-2.53227595e-02  1.80198867e-02 -5.84331295e-03 -6.83981627e-02
  3.85526381e-02 -1.43144028e-02  3.87130082e-02  8.23739693e-02
 -8.32424313e-03 -1.11830812e-02  8.48563239e-02 -3.62370647e-02
  6.56235963e-02 -9.36956704e-03  1.19525539e-02 -6.63255304e-02
  1.30130826e-02 -4.47917320e-02 -9.35691409e-03  9.95295495e-02
  8.09156991e-05 -1.81474611e-01 -5.41107031e-03  4.31112200e-03
 -2.64762044e-02  9.29963067e-02 -2.61830147e-02 -1.07681461e-01
 -5.20498827e-02  2.83934604e-02 -4.22418788e-02  5.99403493e-02
  3.80275846e-02  3.27310115e-02  1.51817560e-01  7.71484822e-02
  8.16860646e-02 -7.03170225e-02 -8.71168599e-02  2.61040702e-02
 -8.68250877e-02 -4.01018374e-02  5.30154929e-02  5.08130807e-03
  5.54218031e-02  4.40029018e-02  6.55452609e-02 -4.73205931e-02
 -6.28392324e-02  2.97516678e-02 -6.12467639e-02 -3.69516537e-02
  7.45948628e-02  5.57935797e-03  1.19991526e-01 -3.13338591e-03
 -3.66119407e-02 -4.95623015e-02  1.73909438e-03  1.05941622e-02
  5.09453798e-03 -6.09545335e-02 -4.69039604e-02  1.82831734e-02
  8.43104627e-03 -1.28078619e-02 -1.90430731e-02 -5.30370921e-02
  2.68104877e-02 -6.29906133e-02  8.05631727e-02 -9.18140810e-04
 -2.30373368e-02 -2.81880070e-02 -6.00914061e-02  8.36668536e-03
  5.94718307e-02 -1.74473599e-02 -1.47486189e-02 -1.40441358e-01
  4.76901643e-02  1.13659091e-02  1.46542341e-02  1.71537120e-02
  6.39880076e-02 -1.07431980e-02 -5.16238920e-02 -3.03328987e-02
 -8.53725302e-04  8.61524940e-02 -6.01332039e-02  2.05132402e-02
 -2.24174280e-02 -4.91613299e-02 -5.79619706e-02 -1.08698480e-01
  3.47551554e-02 -4.68483614e-03  9.57999900e-02  3.84212881e-02
  8.23403988e-03 -4.33299430e-02  3.56246457e-02 -9.99827776e-03
 -1.06798746e-02 -4.11183015e-02 -4.20489162e-02  4.81695719e-02
 -7.80019686e-02  4.36482094e-02 -1.00023046e-01 -4.82608676e-02
 -1.62565690e-02 -6.52348399e-02 -5.88020235e-02  4.23383042e-02
  6.77866936e-02 -1.20523907e-02  7.58422306e-03 -6.25724047e-02
 -1.28737011e-03 -4.72692661e-02  4.86260541e-02  2.95685567e-02
 -4.12285887e-02 -2.61786557e-03 -5.21988096e-03  1.14337874e-32
 -7.72064775e-02 -1.19296666e-02 -1.83152268e-03  7.88784120e-03
  8.79034866e-03 -1.90119334e-02  2.70366296e-02  4.97786254e-02
  2.03067204e-03 -2.94787120e-02 -7.23907351e-02  5.31361066e-02
 -4.84825894e-02  3.14564654e-03  5.52183613e-02 -3.07893250e-02
  3.13850455e-02 -5.40159605e-02  1.66783370e-02 -3.71643901e-02
  5.22193052e-02 -3.58525924e-02 -2.35911272e-03 -4.11254205e-02
 -1.60141371e-03  6.37654439e-02  4.45692204e-02 -3.97441164e-02
  2.50383317e-02  3.39935571e-02  4.64722104e-02 -5.18923765e-03
  5.73585927e-02 -2.20157448e-02  2.99884025e-02  2.72214282e-02
  1.75634697e-02 -2.27528866e-02 -5.45043536e-02 -5.82371512e-03
  9.82929301e-03 -2.26257611e-02 -1.33102253e-01 -7.69157112e-02
  3.31223346e-02  6.12824969e-02 -1.32046025e-02 -2.10528001e-02
  6.26831055e-02  1.27509823e-02  6.14128187e-02  1.97968958e-03
 -4.76960205e-02  2.32057646e-03  3.55280377e-02  9.55002755e-02
 -1.19331554e-02 -9.94301364e-02 -3.63752842e-02  1.83188133e-02
  2.80599445e-02  7.13530183e-03 -3.12483907e-02 -1.22387707e-02
 -1.91831421e-02  3.53153981e-02  8.19364861e-02 -4.06921431e-02
 -6.87372163e-02  3.57520618e-02 -7.40859509e-02 -8.36037025e-02
  7.16042593e-02 -6.91739693e-02  1.11474097e-01  7.41500705e-02
 -1.59238130e-01  3.18144262e-02 -7.76616409e-02  9.48335305e-02
 -9.46956128e-02 -1.35339622e-04  7.23230839e-02  4.70419368e-03
 -3.33004706e-02  3.06833889e-02  2.23702993e-02  7.51375258e-02
 -7.74887428e-02  1.50229884e-02  3.50807421e-02 -8.14085901e-02
  2.63663824e-03  8.06188062e-02 -6.67433590e-02 -1.25377831e-32
 -8.03766958e-03  6.60203211e-03 -5.21394573e-02 -7.11148977e-03
  1.11932633e-02  1.74959935e-02 -3.81321833e-02  8.10894649e-03
 -3.45080942e-02 -3.91726149e-03  1.12312846e-02 -2.50980929e-02
 -7.49973431e-02 -1.03983255e-02 -5.24174944e-02  1.11348936e-02
 -1.19613707e-02  3.29316501e-03 -1.24344662e-01  9.22877435e-03
  2.42983606e-02 -1.85794182e-04  4.45707776e-02 -3.56180295e-02
 -4.19036560e-02  5.19937836e-02  1.10773236e-01  4.43599373e-02
  1.32138496e-02 -2.83091273e-02 -1.42722249e-01 -3.54547612e-02
  2.02302565e-03  4.09797914e-02  4.62492220e-02  7.16909617e-02
 -1.39450254e-02  1.24932490e-02 -5.12140393e-02  3.19779175e-03
 -7.77857006e-02  3.65198217e-02 -5.49857877e-02  6.42611161e-02
  5.31309634e-04  3.73829529e-02 -7.04089329e-02 -2.14089733e-02
  6.28737137e-02  1.06965341e-02 -1.40043981e-02 -3.07249781e-02
 -1.93421450e-02  2.92995162e-02  2.98773367e-02  6.10689037e-02
 -4.55097817e-02  8.57606810e-03 -9.66320001e-03  7.10666645e-04
  1.38269588e-02 -7.11999312e-02 -4.98552024e-02  2.23937407e-02
  2.28347983e-02 -6.89777657e-02 -4.64670546e-02  2.08112486e-02
 -2.31189169e-02  1.75620969e-02  4.79576960e-02  2.21280586e-02
  1.24596758e-04  1.58675257e-02 -5.96447699e-02 -4.51143570e-02
  3.20580862e-02  6.80015311e-02  8.87259394e-02 -3.15585290e-03
 -4.71029729e-02  5.36462218e-02 -1.02045890e-02  5.92195317e-02
 -2.46492168e-03  4.21717167e-02  1.82170812e-02 -3.49397399e-02
  1.59331020e-02 -5.80627806e-02  1.89929064e-02  6.97574019e-02
  3.23033705e-02  6.91860020e-02  1.59733687e-02 -5.65238594e-08
 -1.37153734e-02  3.96232773e-03 -7.19539896e-02 -1.79940239e-02
  4.93152160e-03 -9.29413661e-02 -3.74183245e-02  2.82445773e-02
  3.53212804e-02  1.49730165e-02  3.56628560e-02  4.10494283e-02
 -6.57443777e-02  3.80478537e-04 -5.71326464e-02 -5.10842204e-02
  5.13050742e-02  1.97720304e-02 -8.41533020e-03  2.73761246e-03
  9.53795854e-03 -7.84377530e-02  1.43734005e-03 -6.02247044e-02
 -6.55069724e-02 -2.60000136e-02 -6.84996471e-02 -1.69388782e-02
  4.49929908e-02 -2.71063056e-02 -7.50525072e-02  4.00365517e-02
 -1.98277477e-02  5.62364645e-02 -1.83058698e-02  2.75105028e-03
 -1.04994453e-01 -7.36359041e-03 -2.53847782e-02  4.79651280e-02
  1.50798587e-02 -4.76493537e-02  2.00920496e-02  3.92796937e-03
  7.39489123e-02  1.03866354e-01  2.73308922e-02 -4.79964502e-02
 -4.30132598e-02  1.21145152e-01 -6.66373894e-02  1.64293731e-03
  8.83384515e-03 -1.96661297e-02 -3.52627635e-02  5.78257032e-02
  1.02451928e-01 -5.18119074e-02  1.01152258e-02  1.07711308e-01
 -3.82241197e-02 -2.90148072e-02 -8.44317228e-02  7.33596236e-02]</t>
        </is>
      </c>
    </row>
    <row r="1312">
      <c r="A1312" s="1" t="n">
        <v>1310</v>
      </c>
      <c r="B1312" t="n">
        <v>307</v>
      </c>
      <c r="C1312" t="inlineStr">
        <is>
          <t>Microsoft Fabric und Power BI - Datenmodellierung - Schulung in Hamburg</t>
        </is>
      </c>
      <c r="D1312" t="inlineStr">
        <is>
          <t>Mittwoch, 5. März</t>
        </is>
      </c>
      <c r="E1312" t="inlineStr">
        <is>
          <t>Business Center Fleethof</t>
        </is>
      </c>
      <c r="F1312" t="inlineStr">
        <is>
          <t>Stadthausbrücke 1-3 20355 Hamburg</t>
        </is>
      </c>
      <c r="G1312" t="inlineStr">
        <is>
          <t>business</t>
        </is>
      </c>
      <c r="H1312" t="inlineStr">
        <is>
          <t>Kostenlos</t>
        </is>
      </c>
      <c r="I1312" t="inlineStr">
        <is>
          <t>https://www.eventbrite.de/e/microsoft-fabric-und-power-bi-datenmodellierung-schulung-in-hamburg-tickets-1068932880019?aff=ebdssbdestsearch</t>
        </is>
      </c>
      <c r="J1312" t="inlineStr">
        <is>
          <t>Beschreibung
In der Schulung erfahren Sie, wie Microsoft Fabric und Power BI alle Analyseanforderungen Ihres Unternehmens auf einer Plattform abdecken können. Sie lernen, wie Sie ein Lakehouse mit Dataflows und Pipelines füllen und darauf aufbauen ein semantisches Modell für die Datenanalyse erstellen.
Zielgruppe
Microsoft Fabric Einsteiger, Analysten und Anwender
Dauer
1 Tag
Inhalt im Detail
Einführung in Microsoft Fabric
Was ist Microsoft Fabric
Überblick über die Hauptfunktionen und Komponenten
Anwendungsfälle und Vorteile
Fabric Lakehouses
Erstellen eines Lakehouses
Arbeiten mit Lakehouses
Datenvorbereitung und Beladung
Dataflows zur Beladung des Lakehouses
Datentransformation mit Power Query
Datapipelines für den Start und die Orchestrierung von Dataflows
Semantische Modelle
Erstellung eines semantischen Modells (ehemals Datasets)
Beziehungen zwischen Datentabellen mit verschiedenen Kardinalitäten erstellen
Grundlagen der Modellierung
Measures in DAX erstellen
SQL Ansichten erstellen
Berichtserstellung
Berichtserstellung In Power BI
Automatisches erstellen eines Bericht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312" t="inlineStr">
        <is>
          <t>ATVISIO Consult GmbH</t>
        </is>
      </c>
      <c r="L1312" t="inlineStr">
        <is>
          <t>Rückerstattungsrichtlinie
Rückerstattungen bis zu 7 Tage vor dem Event</t>
        </is>
      </c>
      <c r="M1312" t="inlineStr">
        <is>
          <t>Dauer nicht verfügbar</t>
        </is>
      </c>
      <c r="N1312" t="inlineStr">
        <is>
          <t>Events in Deutschland, Events in Hansestadt Hamburg, Events in Hamburg, Hamburg Kurse, Hamburg Geschäftlich Kurse</t>
        </is>
      </c>
      <c r="O1312" t="inlineStr">
        <is>
          <t xml:space="preserve">
    The event titled "Microsoft Fabric und Power BI - Datenmodellierung - Schulung in Hamburg" is scheduled to take place on Mittwoch, 5. März at Business Center Fleethof, 
    specifically at Stadthausbrücke 1-3 20355 Hamburg. This event falls under the "business" category. 
    Description: Beschreibung
In der Schulung erfahren Sie, wie Microsoft Fabric und Power BI alle Analyseanforderungen Ihres Unternehmens auf einer Plattform abdecken können. Sie lernen, wie Sie ein Lakehouse mit Dataflows und Pipelines füllen und darauf aufbauen ein semantisches Modell für die Datenanalyse erstellen.
Zielgruppe
Microsoft Fabric Einsteiger, Analysten und Anwender
Dauer
1 Tag
Inhalt im Detail
Einführung in Microsoft Fabric
Was ist Microsoft Fabric
Überblick über die Hauptfunktionen und Komponenten
Anwendungsfälle und Vorteile
Fabric Lakehouses
Erstellen eines Lakehouses
Arbeiten mit Lakehouses
Datenvorbereitung und Beladung
Dataflows zur Beladung des Lakehouses
Datentransformation mit Power Query
Datapipelines für den Start und die Orchestrierung von Dataflows
Semantische Modelle
Erstellung eines semantischen Modells (ehemals Datasets)
Beziehungen zwischen Datentabellen mit verschiedenen Kardinalitäten erstellen
Grundlagen der Modellierung
Measures in DAX erstellen
SQL Ansichten erstellen
Berichtserstellung
Berichtserstellung In Power BI
Automatisches erstellen eines Bericht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12" t="inlineStr">
        <is>
          <t>[-4.18027155e-02  4.69395667e-02  2.57654791e-03  1.91798545e-02
  5.35127660e-03  3.12382858e-02 -7.01704100e-02 -2.02945657e-02
 -5.17248660e-02  1.71667710e-02 -5.15128449e-02 -6.05989769e-02
  1.13757262e-02  5.96186239e-03  2.02384349e-02  4.53723893e-02
  2.14527696e-02 -1.33592635e-01 -3.72336023e-02  8.32407251e-02
 -1.12576624e-02 -1.14376448e-01 -1.21928059e-01 -2.23384295e-02
  3.62548381e-02 -1.28774447e-02 -1.75236780e-02 -3.30076776e-02
 -4.50015962e-02  2.61973701e-02 -4.41143177e-02  2.95033120e-02
  1.16407219e-02  4.69696969e-02  1.74108028e-01  3.34307663e-02
  1.13962211e-01 -5.42574637e-02 -2.52713133e-02  3.37411165e-02
 -3.61466259e-02 -6.53341860e-02 -2.99838521e-02  2.18477882e-02
 -3.34677026e-02  5.31076686e-03  1.26794493e-02 -3.46895307e-02
 -1.27843201e-01  1.02026135e-01 -2.61636488e-02 -9.19925347e-02
  4.72135581e-02 -1.50759192e-02  5.71440458e-02  5.01911305e-02
 -3.15269232e-02  3.51739004e-02  2.19395608e-02 -1.46954032e-02
  3.09173036e-02 -6.41966388e-02 -7.18019530e-02  5.58562856e-03
  4.29183915e-02  8.34907219e-03 -3.75546031e-02 -1.88295841e-02
 -1.64635992e-03 -1.03564665e-01  4.91152741e-02 -1.18676640e-01
 -2.70338431e-02 -3.17710862e-02  4.30621281e-02  7.87125900e-03
  2.89692972e-02  8.20213258e-02  3.57733630e-02 -1.05605990e-01
 -5.40811867e-02 -7.24592828e-04 -5.29014785e-03  5.09741344e-02
 -4.76775728e-02  1.07392892e-02  2.69849692e-03  4.59268317e-02
  5.31225465e-02  5.11732884e-02 -5.95562495e-02 -3.51739279e-03
  4.74107545e-03 -6.51172129e-03  2.57494580e-02 -3.63155529e-02
 -2.05174368e-02  3.37697454e-02  2.05330938e-01 -3.94444301e-04
 -6.81443373e-03  8.04938525e-02 -7.47614494e-03  3.31961666e-03
 -3.77352275e-02 -7.58777335e-02 -4.36611585e-02  4.26262878e-02
  1.28724761e-02 -4.04334068e-02  1.97346974e-02  1.64575875e-02
  1.44030731e-02 -1.12542659e-01 -6.60295337e-02  4.13085893e-03
 -2.13206559e-02 -4.27376665e-02  2.82384213e-02 -1.24867912e-02
  4.97164652e-02  4.56899479e-02  3.93078960e-02 -4.43045944e-02
 -8.79538134e-02  5.78588583e-02  3.16198058e-02  1.01872962e-32
 -4.13174070e-02 -9.09291506e-02 -3.87952616e-03  8.84095300e-03
  1.52159870e-01 -1.39225964e-02  3.29079200e-03 -1.58643499e-02
  2.45636385e-02 -3.08638457e-02 -8.66928101e-02  3.99927907e-02
 -4.59771976e-02 -6.73951581e-02  1.06059588e-01 -2.66451221e-02
  5.89531288e-02 -2.49676332e-02 -2.26328429e-02 -1.33763242e-03
  2.79307067e-02 -5.70365265e-02  1.27600627e-02 -4.33471948e-02
  5.64205125e-02  6.49032891e-02  2.86037810e-02  8.83126259e-02
  3.45968790e-02  5.27979992e-02  1.09376766e-01 -4.89230826e-02
  3.32432706e-03  1.23188756e-02  2.07978906e-03  2.96493769e-02
 -2.58843489e-02  2.55124900e-03  1.79418959e-02 -8.58481601e-03
 -3.10426820e-02 -2.31516380e-02 -3.46612521e-02 -4.28975858e-02
  6.48027286e-03 -1.58618707e-02  2.42910851e-02 -4.77133170e-02
  1.34013668e-01 -7.76682096e-03  3.35749076e-03  4.60734442e-02
 -8.29528645e-03 -4.67426842e-03 -5.47932982e-02  4.98361103e-02
  3.46533768e-02 -8.84879827e-02  2.23837029e-02  3.86737287e-03
 -2.05303309e-03  8.02950487e-02 -1.95673507e-04  2.02604271e-02
  1.18803456e-02 -1.72194131e-02  1.01202242e-01 -1.75832734e-02
 -2.10987963e-02 -1.99651495e-02 -2.17163824e-02 -1.54367220e-02
  7.78894126e-02 -3.18909399e-02 -1.53322369e-02  2.30611134e-02
 -4.30321470e-02 -3.27305985e-03 -7.32245073e-02  3.01249251e-02
 -6.01846427e-02  4.21092808e-02  1.10589579e-01 -5.07124476e-02
 -4.29406352e-02 -3.94676849e-02  1.42220752e-02  4.74110506e-02
 -6.85723424e-02  2.66477163e-03 -3.70424911e-02 -2.64688805e-02
 -2.98408642e-02  2.99331062e-02  7.10747764e-03 -1.32262951e-32
  5.12604937e-02 -5.42773865e-02 -2.63834763e-02 -2.60263849e-02
 -5.20176894e-04  3.23889889e-02 -1.31215136e-02 -2.84208767e-02
 -4.74590957e-02  2.22808644e-02  4.88354005e-02  3.80633473e-02
 -2.68804561e-02  5.78802228e-02  1.36848381e-02  6.53951690e-02
  3.38058211e-02 -6.63402602e-02 -3.01267691e-02 -1.76902476e-03
  5.81086464e-02 -3.49747203e-02 -5.64937927e-02  3.25788781e-02
 -4.54960093e-02  1.93931498e-02  2.63530575e-02 -6.23049885e-02
  2.64047403e-02 -1.91655979e-02 -1.23593956e-01 -4.17179689e-02
 -1.21902106e-02  4.66708578e-02  1.33268693e-02 -3.24070752e-02
  1.81183740e-02 -4.90399972e-02  4.89945970e-02 -1.91778615e-02
  3.25125046e-02 -1.76675934e-02 -9.37906653e-02  2.01239754e-02
  1.97800267e-02  1.38765927e-02 -9.36698243e-02 -6.17837943e-02
  4.51518707e-02 -3.67461964e-02  7.14296754e-03  3.23499851e-02
  5.87288709e-03 -6.88708667e-03  1.64656935e-03  4.33818176e-02
 -4.66889178e-04 -9.77549888e-03 -4.69838604e-02  2.17598081e-02
 -1.23875414e-03  8.87537748e-02  4.23392467e-02  3.73087637e-02
  4.85832952e-02  9.12106931e-02 -5.13542444e-02 -6.04356490e-02
 -6.71056882e-02 -9.33386683e-02  2.80690882e-02  2.88957916e-02
 -1.06107093e-01  1.87676717e-02 -1.08846746e-01 -6.30715713e-02
  1.52851958e-02  6.83754981e-02 -5.89576773e-02  4.99326997e-02
  1.77766029e-02  7.28296489e-02 -2.27099587e-03  4.28142771e-02
  3.79952081e-02 -7.53860176e-03  7.46592805e-02 -4.44352962e-02
 -7.96758085e-02 -1.62160175e-03 -8.28295648e-02 -5.91509091e-03
 -9.07456204e-02  1.30476281e-01  3.08340462e-03 -5.89356226e-08
 -4.67849299e-02  3.27744149e-02 -5.02235778e-02 -3.48745137e-02
 -3.44872102e-03 -1.34560689e-01  3.17245796e-02  5.59095442e-02
  1.15497438e-02  1.97466072e-02  2.87065166e-03 -5.52085228e-02
 -4.95901294e-02  3.53449620e-02 -2.76476890e-02 -4.90572071e-03
 -3.92174087e-02 -8.51291716e-02 -5.29484861e-02 -3.59220952e-02
  4.19595391e-02 -4.32767123e-02  2.17031520e-02 -1.21886022e-02
  7.91621301e-03 -3.03399023e-02 -5.96699119e-02  6.98113814e-02
  5.05309030e-02 -3.44964489e-02 -7.19759688e-02  7.51694143e-02
 -4.64390032e-02 -2.00095829e-02 -1.17256299e-01  1.55796735e-02
 -2.34427359e-02 -1.57925226e-02  9.08359420e-03  2.01102179e-02
  1.50616164e-03 -6.58776611e-03 -5.33720702e-02  2.10116021e-02
  8.24384168e-02 -1.30677838e-02 -7.46702924e-02 -3.59264016e-02
 -4.34738547e-02  4.64213938e-02 -7.13076442e-02  2.78771222e-02
  2.21261084e-02  6.74814060e-02 -6.76442087e-02  4.01702859e-02
 -2.59422418e-02 -7.43787587e-02  2.70970631e-02  4.01693806e-02
 -2.16739587e-02 -7.19860122e-02  1.76607131e-03  2.90228557e-02]</t>
        </is>
      </c>
    </row>
    <row r="1313">
      <c r="A1313" s="1" t="n">
        <v>1311</v>
      </c>
      <c r="B1313" t="n">
        <v>308</v>
      </c>
      <c r="C1313" t="inlineStr">
        <is>
          <t>"Wenn das Patriarchat in Therapie geht": Lesung mit Katharina Linnepe</t>
        </is>
      </c>
      <c r="D1313" t="inlineStr">
        <is>
          <t>Thursday, April 10</t>
        </is>
      </c>
      <c r="E1313" t="inlineStr">
        <is>
          <t>Mathilde Bar Ottensen</t>
        </is>
      </c>
      <c r="F1313" t="inlineStr">
        <is>
          <t>Kleine Rainstraße 11 20146 Hamburg, Show map</t>
        </is>
      </c>
      <c r="G1313" t="inlineStr">
        <is>
          <t>arts</t>
        </is>
      </c>
      <c r="H1313" t="inlineStr">
        <is>
          <t>Kostenlos</t>
        </is>
      </c>
      <c r="I1313" t="inlineStr">
        <is>
          <t>https://www.eventbrite.com/e/wenn-das-patriarchat-in-therapie-geht-lesung-mit-katharina-linnepe-tickets-1234922589709?aff=ebdssbdestsearch</t>
        </is>
      </c>
      <c r="J1313" t="inlineStr">
        <is>
          <t>„Wenn das Patriarchat in Therapie geht“
Katharina Linnepe bringt ihr Buch live auf die Bühne – Ein Comedy-Lesungserlebnis mit Tiefgang
Am 20. Februar 2025 erscheint „Wenn das Patriarchat in Therapie geht. Sitzungen mit unserem kranken Gesellschaftssystem“ (Beltz Verlag) – ein Buch, das unsere mentalen und gesellschaftlichen Herausforderungen mit scharfem Verstand und feinem Humor auf den Punkt bringt. Jetzt geht die Autorin, Gesellschaftswissenschaftlerin und Comedienne Katharina Linnepe mit ihrer feministischen Comedy-Bühnenproduktion zum Buch auf Tour – präsentiert vom Hamburger FLINTA*-Kollektiv Smash Comedy Club.
Erleben Sie, wie die durch Instagram bekannte „Therapeutin des Patriarchats“ die absurdesten Denkmuster unserer Gesellschaft in einer genialen Mischung aus szenischer Lesung, interaktiver Publikums-Therapie und urkomischen Comedy-Elementen aufarbeitet. Jede Show wird durch eine lokale Comedy-Größe als Special Guest bereichert, während Katharina Linnepe mit Witz und Charme einen Abend voller Aha-Momente und befreiendem Lachen vom Patriarchat gestaltet.
Programm-Highlights:
Szenische Lesung: Katharina Linnepe bringt ihr Buch und das Patriarchat als Therapiefall lebendig auf die Bühne – humorvoll und schonungslos ehrlich.
Stand Up Comedy: Lokale Talente ergänzen das Programm mit ihrem Humor und frischen Perspektiven.
Interaktion: Das Publikum wird Teil der Show – ernsthaft humorvolle Selbstreflexion garantiert.
Signierstunde: Eine persönliche Begegnung und die Möglichkeit, das Buch vor Ort zu erwerben.
„Die tut nichts, die will nur lesen!“ – Männer herzlich willkommen
Hetero-cis-Männer sind solo oder als Begleitung herzlich willkommen. Denn: Die tut nichts, die will nur lesen! Ein Abend, der alle einlädt, gemeinsam zu lachen, nachzudenken und gesellschaftliche Muster zu hinterfragen – ohne Scheu, aber mit jeder Menge Charme.
Es lohnt sich, dabei zu sein, wenn Katharina Linnepe nicht nur das Patriarchat, sondern auch unsere Denkmuster auf die Couch legt – und mit dem Publikum daran arbeitet, dass es uns allen besser geht.
Ein Abend voller Humor, Erkenntnis und Veränderung – die Therapie des Patriarchats beginnt!
Falls das Ticket-Kontingent hier ausgeschöpft ist, findet ihr ein weiteres Kontingent auf Rausgegangen: https://rausgegangen.de/events/wenn-das-patriarchat-in-therapie-geht-lesung-und-comedy-mit--0/</t>
        </is>
      </c>
      <c r="K1313" t="inlineStr">
        <is>
          <t>Smash Comedy Club</t>
        </is>
      </c>
      <c r="L1313" t="inlineStr">
        <is>
          <t>Refund Policy
No Refunds</t>
        </is>
      </c>
      <c r="M1313" t="inlineStr">
        <is>
          <t>Dauer nicht verfügbar</t>
        </is>
      </c>
      <c r="N1313" t="inlineStr">
        <is>
          <t>Germany Events, Hamburg Events, Things to do in Hamburg, Hamburg Seminars, Hamburg Arts Seminars, #comedy, #talk, #hamburg, #lesung, #buchvorstellung, #patriarchat, #feminismus, #stand_up, #poetry_slam, #katharina_linnepe</t>
        </is>
      </c>
      <c r="O1313" t="inlineStr">
        <is>
          <t xml:space="preserve">
    The event titled ""Wenn das Patriarchat in Therapie geht": Lesung mit Katharina Linnepe" is scheduled to take place on Thursday, April 10 at Mathilde Bar Ottensen, 
    specifically at Kleine Rainstraße 11 20146 Hamburg, Show map. This event falls under the "arts" category. 
    Description: „Wenn das Patriarchat in Therapie geht“
Katharina Linnepe bringt ihr Buch live auf die Bühne – Ein Comedy-Lesungserlebnis mit Tiefgang
Am 20. Februar 2025 erscheint „Wenn das Patriarchat in Therapie geht. Sitzungen mit unserem kranken Gesellschaftssystem“ (Beltz Verlag) – ein Buch, das unsere mentalen und gesellschaftlichen Herausforderungen mit scharfem Verstand und feinem Humor auf den Punkt bringt. Jetzt geht die Autorin, Gesellschaftswissenschaftlerin und Comedienne Katharina Linnepe mit ihrer feministischen Comedy-Bühnenproduktion zum Buch auf Tour – präsentiert vom Hamburger FLINTA*-Kollektiv Smash Comedy Club.
Erleben Sie, wie die durch Instagram bekannte „Therapeutin des Patriarchats“ die absurdesten Denkmuster unserer Gesellschaft in einer genialen Mischung aus szenischer Lesung, interaktiver Publikums-Therapie und urkomischen Comedy-Elementen aufarbeitet. Jede Show wird durch eine lokale Comedy-Größe als Special Guest bereichert, während Katharina Linnepe mit Witz und Charme einen Abend voller Aha-Momente und befreiendem Lachen vom Patriarchat gestaltet.
Programm-Highlights:
Szenische Lesung: Katharina Linnepe bringt ihr Buch und das Patriarchat als Therapiefall lebendig auf die Bühne – humorvoll und schonungslos ehrlich.
Stand Up Comedy: Lokale Talente ergänzen das Programm mit ihrem Humor und frischen Perspektiven.
Interaktion: Das Publikum wird Teil der Show – ernsthaft humorvolle Selbstreflexion garantiert.
Signierstunde: Eine persönliche Begegnung und die Möglichkeit, das Buch vor Ort zu erwerben.
„Die tut nichts, die will nur lesen!“ – Männer herzlich willkommen
Hetero-cis-Männer sind solo oder als Begleitung herzlich willkommen. Denn: Die tut nichts, die will nur lesen! Ein Abend, der alle einlädt, gemeinsam zu lachen, nachzudenken und gesellschaftliche Muster zu hinterfragen – ohne Scheu, aber mit jeder Menge Charme.
Es lohnt sich, dabei zu sein, wenn Katharina Linnepe nicht nur das Patriarchat, sondern auch unsere Denkmuster auf die Couch legt – und mit dem Publikum daran arbeitet, dass es uns allen besser geht.
Ein Abend voller Humor, Erkenntnis und Veränderung – die Therapie des Patriarchats beginnt!
Falls das Ticket-Kontingent hier ausgeschöpft ist, findet ihr ein weiteres Kontingent auf Rausgegangen: https://rausgegangen.de/events/wenn-das-patriarchat-in-therapie-geht-lesung-und-comedy-mit--0/
    It is organized by Smash Comedy Club and will last for Dauer nicht verfügbar. 
    Key topics and themes include: Germany Events, Hamburg Events, Things to do in Hamburg, Hamburg Seminars, Hamburg Arts Seminars, #comedy, #talk, #hamburg, #lesung, #buchvorstellung, #patriarchat, #feminismus, #stand_up, #poetry_slam, #katharina_linnepe.
    </t>
        </is>
      </c>
      <c r="P1313" t="inlineStr">
        <is>
          <t>[ 3.41382390e-03 -1.02711255e-02  4.69012670e-02 -2.24807430e-02
 -5.15816174e-02  1.01293728e-01 -2.55511794e-02 -4.66063842e-02
 -4.52690311e-02  3.92087828e-03 -2.90474966e-02 -8.92910883e-02
 -7.09240511e-03 -6.34594783e-02 -1.93427224e-02 -6.64855689e-02
  2.44621914e-02 -3.54408063e-02 -5.57508320e-03  5.07190414e-02
  8.37762356e-02 -1.11412212e-01  1.44155612e-02  4.20089960e-02
 -1.98571756e-02 -4.45842333e-02 -3.48210372e-02 -1.06756710e-01
  8.51324119e-04 -1.56029370e-02 -7.28621706e-02  6.21587597e-03
 -2.00875606e-02  4.29205745e-02  2.75515243e-02  9.28799808e-03
  8.49100426e-02 -3.99407558e-02  4.26827557e-02  1.24462835e-01
 -4.52444277e-04 -4.92216758e-02 -1.18177965e-01 -6.34478256e-02
  7.48048574e-02 -2.89038513e-02  7.16084149e-03 -3.12380977e-02
 -9.91993025e-02  6.43396229e-02  3.56879714e-03 -1.74763314e-02
  6.03243522e-02 -3.67614031e-02 -1.52805028e-02 -5.58507740e-02
 -4.73434329e-02 -6.39735982e-02  6.93336874e-02  2.36910433e-02
  2.55504418e-02 -1.36944614e-02  2.90790088e-02  3.00247539e-02
 -5.61353564e-03 -1.20263502e-01  1.49414446e-02  7.80493692e-02
  3.51984091e-02 -3.02921776e-02  1.01194561e-01 -9.94502306e-02
 -6.35280553e-03  9.24629793e-02 -6.46465411e-03 -1.44939646e-02
 -3.62322293e-02 -1.67095605e-02 -7.60446042e-02 -8.21309909e-02
  4.71216105e-02 -7.18917400e-02  7.17198849e-02  4.71715555e-02
 -4.90934327e-02 -2.61520315e-02 -1.54635136e-03  3.42275426e-02
 -7.21285772e-03  3.70252505e-02 -7.11418539e-02 -2.16231253e-02
  1.47088449e-02  3.06451153e-02  4.57714573e-02 -7.51819015e-02
 -2.93517411e-02 -4.32249159e-02  1.20502457e-01  1.04022250e-01
  2.94792987e-02  3.19816880e-02  1.65162049e-02 -2.15009861e-02
  4.10739565e-03 -3.90588865e-02 -4.80767228e-02 -8.71849731e-02
  4.19374043e-03 -4.03302237e-02 -4.91492003e-02 -3.74733321e-02
  3.50472778e-02 -5.32561280e-02 -1.52274584e-02  7.35588511e-03
  1.27997473e-02 -6.90874457e-02  9.19530019e-02 -5.35016321e-02
  8.75228718e-02 -5.11556352e-03  7.46422112e-02  5.52460179e-02
 -1.01672318e-02  5.02832718e-02 -5.36746979e-02  8.73640185e-33
 -1.77871417e-02 -1.05822034e-01  1.99741386e-02  2.85217483e-02
  8.99504796e-02  5.93058690e-02 -6.07982697e-03 -8.39389563e-02
 -4.11570780e-02 -1.44196853e-01 -6.00387808e-03 -2.18108241e-02
 -8.24691579e-02 -6.18963465e-02 -2.87579503e-02  1.90559514e-02
 -1.70902479e-02 -6.66000843e-02  1.79556962e-02 -4.45116311e-02
 -3.89465727e-02  6.93661794e-02 -2.58246902e-02  1.34615880e-02
 -6.63592741e-02  8.74387324e-02  1.12209013e-02 -8.42172205e-02
 -4.24835552e-03  4.89908829e-02  2.13196278e-02 -7.74758821e-03
  6.13152944e-02 -3.54561955e-02  1.30144795e-02  1.98609661e-02
  2.14797538e-03 -4.38662954e-02  1.27915377e-02 -2.32924875e-02
  1.12712262e-02 -9.71623585e-02 -3.63647304e-02 -5.46572283e-02
 -1.22670783e-02  6.57315329e-02  4.11018319e-02  6.06315732e-02
  7.07592890e-02  7.27534741e-02  1.85057055e-02  2.56679878e-02
 -1.74340028e-02 -3.25732380e-02  2.58551426e-02  1.06955022e-01
 -1.24803418e-02 -9.99008194e-02  2.19505150e-02 -2.30028406e-02
  6.66250959e-02  2.52974872e-02  5.01262695e-02 -3.12407175e-03
 -3.27572390e-03 -1.80266146e-02 -1.16904676e-02  1.72680116e-03
  6.41597360e-02  4.86753061e-02 -7.50750154e-02  8.84152856e-03
  5.91824129e-02  1.18198171e-02  4.86145094e-02  9.56638083e-02
 -6.50920123e-02  1.96526144e-02 -1.28074422e-01  1.09564826e-01
  2.79395729e-02 -1.66969635e-02  5.00064902e-02 -8.12038183e-02
  3.25536705e-03 -6.40020519e-02  9.24597755e-02 -3.11067346e-02
 -1.93385016e-02  6.82338625e-02 -3.79009694e-02 -1.05430828e-02
  2.01929882e-02  4.11311984e-02  1.63515266e-02 -1.13015524e-32
  7.10176677e-02 -2.48801988e-03 -7.78714418e-02  3.81410494e-02
  4.65330258e-02 -2.47980207e-02  5.41781588e-03 -3.34440060e-02
  4.96451603e-03  7.32913762e-02  4.29552235e-02 -8.91119391e-02
  1.10185705e-02 -1.99871380e-02  2.23786253e-02 -1.58325322e-02
  6.51419833e-02 -1.23548759e-02 -1.09485961e-01 -2.07900405e-02
 -1.51965702e-02  2.17193849e-02 -3.09879128e-02  3.26945446e-02
  1.18196271e-02  2.00780723e-02  5.82918450e-02  6.41800016e-02
 -8.84191096e-02 -2.32546665e-02 -6.20354041e-02 -5.81634343e-02
 -3.37572508e-02 -9.00099287e-04  8.41411501e-02 -3.27282329e-03
  3.55594791e-02  3.43571440e-03 -3.30486498e-03 -5.29958420e-02
  6.53933873e-03  1.15330378e-02 -6.17737882e-02 -1.95426662e-02
  4.14864793e-02  4.99841496e-02 -4.03449461e-02 -4.24238965e-02
  4.85599749e-02 -2.48823892e-02 -5.70265530e-03 -3.12735736e-02
  3.28360908e-02 -4.21643220e-02  8.18604082e-02  2.20865868e-02
 -4.68820669e-02  8.43633898e-03 -8.89118388e-02  3.08264755e-02
  1.37094865e-02  6.57041604e-03 -4.31940481e-02 -2.26680879e-02
 -3.02994978e-02 -6.74888119e-02 -7.60578662e-02 -1.68231148e-02
 -1.36814511e-03  1.19800782e-02  2.25873548e-03  5.11898985e-03
  1.64113343e-02  1.53059307e-02 -1.12188078e-01 -2.16651382e-03
  4.58078980e-02  4.37094346e-02  3.65003645e-02 -6.49899691e-02
 -7.60130584e-02 -1.23989806e-02 -1.98673345e-02  1.28077721e-04
  3.73496790e-03  9.02823284e-02  5.49289882e-02  9.57761556e-02
 -1.24653438e-02  4.21318300e-02  2.26800088e-02  8.36074259e-03
 -3.46391425e-02 -1.93315856e-02  4.08099890e-02 -6.28902157e-08
  1.11085633e-02 -1.30945332e-02 -5.77742644e-02 -1.49044525e-02
  5.51769398e-02 -1.15470484e-01 -2.20657773e-02 -5.12559488e-02
 -1.29534462e-02  3.79317701e-02 -1.13055315e-02  2.49788351e-02
  1.26568992e-02  2.32166285e-03  8.73870403e-03 -4.11149487e-02
  4.61824387e-02  1.72787681e-02 -2.61045489e-02 -6.81254566e-02
 -2.54001822e-02 -1.23140356e-02  3.72025892e-02 -6.23603202e-02
 -1.25081435e-01  3.55319455e-02 -3.52947190e-02 -1.64137315e-02
  1.58537505e-03 -2.07514893e-02 -1.61095504e-02  7.69933164e-02
 -1.35614619e-01 -8.55267197e-02 -5.83036393e-02 -1.37802660e-02
 -7.79858008e-02 -1.83359033e-03 -2.86439760e-03  3.36812576e-03
  4.56554927e-02 -4.53780107e-02  1.02637835e-01 -1.87698621e-04
  2.57036760e-02  4.93241698e-02  4.82180379e-02  3.68180461e-02
  3.81196812e-02  9.73994210e-02 -1.18093826e-01  4.78148051e-02
  3.58678796e-03 -4.33104066e-03  6.85571646e-03  8.08480103e-03
 -1.75000336e-02  2.82095075e-02 -7.37432241e-02  4.73400429e-02
  1.10295741e-02 -3.20903957e-02  3.90073694e-02  3.67189161e-02]</t>
        </is>
      </c>
    </row>
    <row r="1314">
      <c r="A1314" s="1" t="n">
        <v>1312</v>
      </c>
      <c r="B1314" t="n">
        <v>309</v>
      </c>
      <c r="C1314" t="inlineStr">
        <is>
          <t>P.O.D - Meet &amp; Greet Upgrade (TICKET NOT INCLUDED)</t>
        </is>
      </c>
      <c r="D1314" t="inlineStr">
        <is>
          <t>Datum nicht verfügbar</t>
        </is>
      </c>
      <c r="E1314" t="inlineStr">
        <is>
          <t>Inselparkhalle</t>
        </is>
      </c>
      <c r="F1314" t="inlineStr">
        <is>
          <t>Kurt-Emmerich-Platz 10 21109 Hamburg, Show map</t>
        </is>
      </c>
      <c r="G1314" t="inlineStr">
        <is>
          <t>music</t>
        </is>
      </c>
      <c r="H1314" t="inlineStr">
        <is>
          <t>Kostenlos</t>
        </is>
      </c>
      <c r="I1314" t="inlineStr">
        <is>
          <t>https://www.eventbrite.com/e/pod-meet-greet-upgrade-ticket-not-included-tickets-1077050760819?aff=ebdssbdestsearch</t>
        </is>
      </c>
      <c r="J1314" t="inlineStr">
        <is>
          <t>P.O.D Meet &amp; Greet Upgrade (TICKET NOT INCLUDED)
Early entry into the venue
Exclusive meet &amp; greet with P.O.D.
Personal photograph with P.O.D.
Intimate preshow Q&amp;A
Official meet &amp; greet laminate &amp; lanyard; autographed
Priority merchandise shopping
Limited availability
A ticket to the show must be purchased separately and is required to attend the pre-show activities.</t>
        </is>
      </c>
      <c r="K1314" t="inlineStr">
        <is>
          <t>One More Time VIP</t>
        </is>
      </c>
      <c r="L1314" t="inlineStr">
        <is>
          <t>Refund Policy
No Refunds</t>
        </is>
      </c>
      <c r="M1314" t="inlineStr">
        <is>
          <t>Dauer nicht verfügbar</t>
        </is>
      </c>
      <c r="N1314" t="inlineStr">
        <is>
          <t>Germany Events, Hamburg Events, Things to do in Hamburg, Hamburg Appearances, Hamburg Music Appearances, #upgrade, #fan_experience, #exclusive_access, #ticket_not_included, #pod_meet_greet</t>
        </is>
      </c>
      <c r="O1314" t="inlineStr">
        <is>
          <t xml:space="preserve">
    The event titled "P.O.D - Meet &amp; Greet Upgrade (TICKET NOT INCLUDED)" is scheduled to take place on Datum nicht verfügbar at Inselparkhalle, 
    specifically at Kurt-Emmerich-Platz 10 21109 Hamburg, Show map. This event falls under the "music" category. 
    Description: P.O.D Meet &amp; Greet Upgrade (TICKET NOT INCLUDED)
Early entry into the venue
Exclusive meet &amp; greet with P.O.D.
Personal photograph with P.O.D.
Intimate preshow Q&amp;A
Official meet &amp; greet laminate &amp; lanyard; autographed
Priority merchandise shopping
Limited availability
A ticket to the show must be purchased separately and is required to attend the pre-show activities.
    It is organized by One More Time VIP and will last for Dauer nicht verfügbar. 
    Key topics and themes include: Germany Events, Hamburg Events, Things to do in Hamburg, Hamburg Appearances, Hamburg Music Appearances, #upgrade, #fan_experience, #exclusive_access, #ticket_not_included, #pod_meet_greet.
    </t>
        </is>
      </c>
      <c r="P1314" t="inlineStr">
        <is>
          <t>[-4.86937873e-02  3.72334681e-02  4.40787822e-02 -4.12009843e-02
  5.50796278e-03  9.09491628e-02  2.35981569e-02  2.17198096e-02
  5.33495508e-02 -8.31656437e-03  1.54648423e-02 -4.06756960e-02
 -4.56472002e-02 -5.13473339e-02  7.74168298e-02 -6.17522821e-02
  8.91703144e-02 -9.09914672e-02  9.63112433e-03  1.20977284e-02
 -1.56725030e-02 -7.17174411e-02  1.46120852e-02 -7.00038439e-03
 -5.46929836e-02 -4.34631435e-03  1.60947919e-03  3.15312855e-02
 -4.73119924e-03 -3.12026739e-02  3.67275737e-02  4.52197939e-02
  7.07470179e-02 -6.34144526e-03  6.69874325e-02  3.12879519e-03
  3.51219028e-02 -2.02813596e-02 -6.23263903e-02  5.27168438e-02
 -6.46502525e-03 -7.19522908e-02 -2.79415045e-02  4.04151082e-02
 -7.13340472e-03  9.96322464e-03 -1.28445793e-02  3.35423946e-02
 -6.72932789e-02  1.87655333e-02  8.64886492e-02 -4.43838462e-02
  6.93910196e-02 -3.85842510e-02  4.87869196e-02  1.43557817e-01
 -7.13918731e-03 -5.27504124e-02  9.40407254e-03  9.21545736e-03
 -8.67895782e-02 -7.80991558e-03 -7.55571276e-02  1.78987421e-02
 -3.91764045e-02 -2.57049073e-02  2.51109600e-02  7.93932751e-02
  1.68242268e-02  2.63159256e-02  2.86491401e-02 -4.21737544e-02
  2.34012604e-02  1.54213263e-02  6.54174164e-02  4.75321617e-03
 -4.97379117e-02 -6.43505529e-02  3.12272198e-02 -1.12476543e-01
 -3.69751975e-02 -5.77458786e-03 -2.49936804e-02 -9.40746889e-02
  5.18658049e-02 -1.10735698e-02 -3.40690911e-02 -6.79990053e-02
 -4.36855145e-02 -1.96420141e-02 -8.18253011e-02 -2.91329678e-02
 -9.27516893e-02  1.66686764e-03 -3.92402560e-02  6.06186725e-02
  6.07628487e-02  3.74921151e-02  8.54838938e-02  9.15254802e-02
  3.75401936e-02  1.43097475e-01 -3.11902501e-02  6.20856062e-02
 -6.03667982e-02 -7.92271718e-02 -2.37996850e-04  8.29964876e-02
 -1.33953318e-02 -6.47696434e-03 -1.91724319e-02 -2.33391840e-02
  5.99846691e-02 -7.45540857e-02 -7.22010657e-02  4.69894670e-02
  5.49107678e-02  5.42379804e-02  3.79548781e-02 -1.30909279e-01
  3.35129700e-03  5.50777987e-02  7.79445320e-02  8.42006505e-02
 -8.87240022e-02 -3.52329388e-02  5.27929254e-02  2.45361744e-33
 -1.84361264e-02 -9.15763080e-02 -6.58431724e-02 -1.39908232e-02
  6.46450073e-02  1.03487996e-02 -7.14629143e-02 -5.90291955e-02
 -2.32675988e-02  4.30017076e-02 -3.63316108e-03 -4.48820964e-02
  4.56695864e-03 -5.77510819e-02  3.75959165e-02 -4.22150642e-03
 -2.23405752e-03  3.08374688e-02 -3.64622883e-02 -3.03283073e-02
  4.36136127e-03 -4.09538485e-02 -3.66868009e-03  6.86441511e-02
  7.19401538e-02  1.57492608e-01  8.29873160e-02 -4.26587649e-03
  5.56614026e-02  1.29509922e-02 -2.47544330e-02  8.27612355e-03
  4.47719917e-02 -7.45134577e-02 -4.17203568e-02  5.59896529e-02
 -6.49098456e-02 -5.83340935e-02 -3.46501619e-02 -7.40352198e-02
 -2.46901363e-02 -8.23778063e-02 -1.26537159e-01 -1.22167148e-01
 -5.06917574e-02  3.00603230e-02  7.73371011e-03  4.40562330e-02
  1.04345076e-01 -2.23105233e-02  6.93518762e-03 -2.91136224e-02
 -7.23927543e-02  3.24199945e-02 -1.08409025e-01  1.56397466e-02
  3.11380196e-02 -4.54559959e-02  7.69388005e-02 -2.14220323e-02
  3.60935517e-02  4.58469577e-02 -1.14087369e-02 -3.13553587e-03
 -1.77684110e-02  9.51283984e-03  3.24512385e-02 -8.56794268e-02
  5.04844412e-02 -1.67712048e-02 -1.64794642e-02  2.48871427e-02
  9.71782207e-03  5.94241219e-03  3.18575017e-02  7.57796988e-02
 -3.68607827e-02  1.01061210e-01  5.61978407e-02  6.07967526e-02
 -3.85700054e-02  1.85370408e-02  3.12581882e-02  2.17848420e-02
  1.12684220e-01 -4.23438549e-02  4.47558202e-02 -2.82083601e-02
 -1.13014244e-01  1.94312036e-02  1.34550072e-02 -2.26390436e-02
 -5.23999566e-03  6.08740337e-02  1.09783961e-02 -3.63563615e-33
  1.59044787e-01  1.29195387e-02  2.44797263e-02 -5.40338419e-02
  6.66538998e-02  3.10140178e-02 -7.80836679e-03  1.33004803e-02
  4.37591746e-02 -2.07538623e-02 -4.62129675e-02  1.57982297e-02
 -5.92532987e-03 -5.37444688e-02  2.29922272e-02  1.08124968e-02
  1.88128706e-02  3.58269848e-02 -1.23824943e-02  6.00926504e-02
  3.14646736e-02 -4.06168848e-02 -3.70661393e-02 -6.89611724e-03
 -7.91366622e-02 -1.02967881e-02  1.21252142e-01  2.80860383e-02
 -1.12105727e-01 -1.27762975e-02 -4.78317328e-02 -4.14741784e-02
 -7.59814382e-02  2.23674960e-02 -1.73583049e-02  5.39480299e-02
  3.36646400e-02  1.71121918e-02 -6.91740662e-02  5.33661619e-02
  2.16143113e-02  3.15995916e-04 -7.03739300e-02  3.44139487e-02
 -3.84327099e-02 -7.05217663e-03 -1.00965291e-01 -3.82168256e-02
 -1.82015123e-04 -3.52754854e-02 -3.36193591e-02  1.48511501e-02
  3.19429785e-02 -5.33835739e-02 -3.27281974e-04  4.29054312e-02
 -1.71540603e-02 -2.19024196e-02  2.24044975e-02  1.23792086e-02
  2.44237445e-02  4.10310030e-02  7.78062129e-03  3.57905105e-02
  2.40396820e-02 -4.75495681e-02 -5.43377623e-02 -2.04671845e-02
  2.13101599e-03  2.03934330e-02 -1.32703725e-02  3.43266129e-02
 -5.93199171e-02 -5.02298512e-02 -4.97377701e-02 -2.54063401e-02
  5.36287948e-02  7.78988153e-02  8.42289552e-02 -1.46801686e-02
 -3.44406255e-02  1.61767693e-03 -2.22563334e-02  6.97447285e-02
  1.32448794e-02  6.06277734e-02  6.49763197e-02  2.23988481e-02
  1.25474529e-02  3.38891186e-02 -8.69669486e-03  6.62550628e-02
  4.14052792e-02  5.80355637e-02  3.21704596e-02 -4.95971477e-08
 -5.46844974e-02  3.66432816e-02 -2.45363582e-02 -2.22578011e-02
  1.15772709e-01 -1.02911718e-01 -2.28898022e-02 -2.10675597e-02
 -6.41972572e-02  1.65524650e-02  5.39435493e-03  2.03026198e-02
 -5.38583994e-02 -4.13237922e-02 -1.07119000e-02  7.49645522e-03
 -7.29070306e-02 -3.97063093e-03 -8.08487162e-02 -1.52029023e-02
 -6.35388047e-02  3.41295525e-02  5.91803249e-03  1.28661273e-02
  1.79347601e-02 -1.28865091e-03  7.48199597e-02  4.44837101e-02
  5.89697808e-02 -6.11554459e-02 -2.43176669e-02  3.18598188e-02
 -1.92887466e-02  1.39495060e-02  3.83669734e-02 -2.82854252e-02
 -8.17568526e-02 -2.73579564e-02  3.29662114e-02  5.88635951e-02
 -3.42402980e-02 -6.58213422e-02  1.99067425e-02  4.97002341e-02
 -8.65474867e-04  9.68630761e-02 -9.44084972e-02  8.20554234e-03
 -5.03089055e-02  7.89025053e-03 -8.66115019e-02 -2.99847964e-02
 -3.06326225e-02 -1.73870232e-02 -6.18730411e-02  6.88157156e-02
  1.23159131e-02  5.77620864e-02  4.10314538e-02  1.16884606e-02
  5.42212725e-02 -7.07847029e-02 -2.54359283e-02  2.94225328e-02]</t>
        </is>
      </c>
    </row>
    <row r="1315">
      <c r="A1315" s="1" t="n">
        <v>1313</v>
      </c>
      <c r="B1315" t="n">
        <v>310</v>
      </c>
      <c r="C1315" t="inlineStr">
        <is>
          <t>Herzensziele finden und erreichen</t>
        </is>
      </c>
      <c r="D1315" t="inlineStr">
        <is>
          <t>Saturday, April 12</t>
        </is>
      </c>
      <c r="E1315" t="inlineStr">
        <is>
          <t>BALANCERAUM</t>
        </is>
      </c>
      <c r="F1315" t="inlineStr">
        <is>
          <t>Paul-Sorge-Straße 140 22455 Hamburg, Show map</t>
        </is>
      </c>
      <c r="G1315" t="inlineStr">
        <is>
          <t>health</t>
        </is>
      </c>
      <c r="H1315" t="inlineStr">
        <is>
          <t>Kostenlos</t>
        </is>
      </c>
      <c r="I1315" t="inlineStr">
        <is>
          <t>https://www.eventbrite.com/e/herzensziele-finden-und-erreichen-tickets-1108621670259?aff=ebdssbdestsearch</t>
        </is>
      </c>
      <c r="J1315" t="inlineStr">
        <is>
          <t>Setze kraftvolle Ziele in verschiedenen Lebensbereichen und finde heraus, wie du Sie erfolgreich umsetzen kannst, indem du Blockaden auflöst und innere Ressourcen aktivierst - durch EFT und weitere energetische Techniken. Erfahre, wie du die Kraft der Frühlingsenergie (Holz-Element) nutzen kannst, um deine eigene Power zu entfalten!
Inhalte:
Das Rad des Lebens: Wo stehe ich und wo will ich hin?
Kraftvolle Ziele formulieren
Einführung in das Holz-Element aus der 5-Elemente-Lehre / TCM und wie du es für die Erreichung deiner Ziele nutzen kannstInnere Blockaden erkennen und mit Hilfe der EFT Klopfakupressur Technik auflösen
Übung zur Verbindung mit deinen Ressourcen
Über Balance your life
Diese Workshopreihe unterstützt dich dabei, mehr Balance in dein Leben zu bringen durch
Wertvollen Input zu Themen der Persönlichkeitsentwicklung
Praktische Übungen &amp; Tools zur Anwendung in deinem Alltag
Austausch mit Gleichgesinnten
In den Workshops erkunden wir spannende Themen aus Coaching &amp; Psychologie, die du auf deine persönlichen Lebensbereiche anwenden kannst.
Darüberhinaus wenden wir in allen Workshops die Klopfakupressur (und weitere energetische Techniken) an, mit denen du selbst dein inneres Gleichgewicht stärken kannst. Durch das Klopfen bestimmter Meridianpunkte können bei dieser Methode mentale und emotionale Blockaden, die z.B. durch Stress entstehen, aufgelöst werden.
Als “roter Faden” dient die 5-Elemente-Lehre aus der Traditionellen Chinesischen Medizin (TCM), deren Elemente Holz, Feuer, Erde, Metall und Wasser im Rhythmus der Jahreszeiten jeweils für typische Qualitäten und Lebensthemen stehen.</t>
        </is>
      </c>
      <c r="K1315" t="inlineStr">
        <is>
          <t>Saskia Sander</t>
        </is>
      </c>
      <c r="L1315" t="inlineStr">
        <is>
          <t>Refund Policy
Refunds up to 14 days before event</t>
        </is>
      </c>
      <c r="M1315" t="inlineStr">
        <is>
          <t>Event lasts 5 hours</t>
        </is>
      </c>
      <c r="N1315" t="inlineStr">
        <is>
          <t>Germany Events, Hamburg Events, Things to do in Hamburg, Hamburg Classes, Hamburg Health Classes, #mindfulness, #eft, #zieleerreichen, #self_care, #emotional_healing, #innere_balance</t>
        </is>
      </c>
      <c r="O1315" t="inlineStr">
        <is>
          <t xml:space="preserve">
    The event titled "Herzensziele finden und erreichen" is scheduled to take place on Saturday, April 12 at BALANCERAUM, 
    specifically at Paul-Sorge-Straße 140 22455 Hamburg, Show map. This event falls under the "health" category. 
    Description: Setze kraftvolle Ziele in verschiedenen Lebensbereichen und finde heraus, wie du Sie erfolgreich umsetzen kannst, indem du Blockaden auflöst und innere Ressourcen aktivierst - durch EFT und weitere energetische Techniken. Erfahre, wie du die Kraft der Frühlingsenergie (Holz-Element) nutzen kannst, um deine eigene Power zu entfalten!
Inhalte:
Das Rad des Lebens: Wo stehe ich und wo will ich hin?
Kraftvolle Ziele formulieren
Einführung in das Holz-Element aus der 5-Elemente-Lehre / TCM und wie du es für die Erreichung deiner Ziele nutzen kannstInnere Blockaden erkennen und mit Hilfe der EFT Klopfakupressur Technik auflösen
Übung zur Verbindung mit deinen Ressourcen
Über Balance your life
Diese Workshopreihe unterstützt dich dabei, mehr Balance in dein Leben zu bringen durch
Wertvollen Input zu Themen der Persönlichkeitsentwicklung
Praktische Übungen &amp; Tools zur Anwendung in deinem Alltag
Austausch mit Gleichgesinnten
In den Workshops erkunden wir spannende Themen aus Coaching &amp; Psychologie, die du auf deine persönlichen Lebensbereiche anwenden kannst.
Darüberhinaus wenden wir in allen Workshops die Klopfakupressur (und weitere energetische Techniken) an, mit denen du selbst dein inneres Gleichgewicht stärken kannst. Durch das Klopfen bestimmter Meridianpunkte können bei dieser Methode mentale und emotionale Blockaden, die z.B. durch Stress entstehen, aufgelöst werden.
Als “roter Faden” dient die 5-Elemente-Lehre aus der Traditionellen Chinesischen Medizin (TCM), deren Elemente Holz, Feuer, Erde, Metall und Wasser im Rhythmus der Jahreszeiten jeweils für typische Qualitäten und Lebensthemen stehen.
    It is organized by Saskia Sander and will last for Event lasts 5 hours. 
    Key topics and themes include: Germany Events, Hamburg Events, Things to do in Hamburg, Hamburg Classes, Hamburg Health Classes, #mindfulness, #eft, #zieleerreichen, #self_care, #emotional_healing, #innere_balance.
    </t>
        </is>
      </c>
      <c r="P1315" t="inlineStr">
        <is>
          <t>[-8.29476044e-02  4.80111279e-02 -2.19290704e-02  3.95800620e-02
  5.43962885e-03  1.24770151e-02 -3.96687463e-02  9.17528644e-02
 -1.96023565e-03  1.47375036e-02  3.83096486e-02 -3.74678150e-02
 -8.06193501e-02 -8.93393978e-02  3.02249994e-02 -5.05413599e-02
  1.75982788e-02 -3.02199391e-03 -1.21509321e-01  3.71911414e-02
  9.24639776e-02 -6.33604527e-02  2.63805166e-02  5.33487722e-02
 -4.83894981e-02  5.19154854e-02 -5.67365671e-04  1.38286455e-02
  3.14426497e-02 -2.27478985e-02  3.39436941e-02 -4.44169529e-02
  2.80855484e-02  2.98519973e-02  1.85290836e-02  8.31568763e-02
  7.09474608e-02 -9.95834917e-02 -4.86211628e-02  8.16221070e-03
 -4.57613654e-02 -7.08994418e-02 -2.52099857e-02  6.36038231e-03
  5.54487156e-03 -6.22753240e-02  6.09178804e-02 -2.56018583e-02
 -8.56966972e-02 -4.26547639e-02 -7.72953033e-03 -6.74966946e-02
  1.07343525e-01 -3.81878093e-02  3.46862301e-02 -9.01969802e-03
 -1.52924685e-02 -1.38987735e-01  2.48837937e-02  5.09173311e-02
  3.28682587e-02 -7.58300796e-02 -7.94222355e-02  7.56274629e-03
  2.79758126e-03  7.22723976e-02  1.34051563e-02 -2.46747304e-02
 -5.91505412e-03 -1.78607367e-02  5.43559417e-02 -1.20800033e-01
  8.01953254e-04  4.37221006e-02  1.06814839e-01  7.71467835e-02
  2.23293062e-02 -6.54862821e-03 -9.24186502e-03 -1.01471521e-01
  2.08020865e-04 -3.23262624e-02  8.43456984e-02  3.30360942e-02
 -3.02174184e-02  2.91747656e-02 -6.80965111e-02  3.59792002e-02
  5.41644506e-02  5.09599000e-02 -4.63196859e-02  5.55717871e-02
 -6.96177036e-02  1.31918220e-02  3.48643586e-02  4.84706908e-02
 -2.27747336e-02 -1.83908595e-03  8.26651752e-02  3.37907709e-02
  7.45127425e-02  6.36159107e-02 -1.71569511e-02 -8.82161129e-03
 -1.36020072e-02 -4.42900695e-02  2.17874032e-02  2.68365908e-02
  7.01904576e-03  1.12924399e-02  5.15590888e-03 -5.36981486e-02
  3.35626211e-03 -9.74224657e-02 -6.57678172e-02  5.27403839e-02
  8.92853588e-02 -5.40616401e-02 -2.46279109e-02 -1.19461091e-02
  2.16086656e-02  3.56419710e-03  4.71960455e-02 -9.27132461e-03
  6.18947810e-03  4.20600697e-02  1.47965150e-02  1.22119919e-32
 -2.45166831e-02 -5.12685701e-02  4.50446084e-03 -4.65539377e-03
  1.15349740e-01  1.67322569e-02 -3.67440353e-03 -3.53145376e-02
  6.75991997e-02  2.41697412e-02 -3.98480669e-02  2.19298303e-02
 -7.12580532e-02 -1.02036081e-01 -1.72299407e-02 -8.14933851e-02
  3.51822488e-02  1.38527341e-02  1.12553397e-02 -5.22362441e-02
 -1.48716476e-02 -8.09876099e-02  5.81489468e-04 -2.03056354e-03
 -1.63203459e-02  1.37670040e-01  5.31964079e-02  1.31714845e-03
 -1.29217254e-02  1.18345330e-02  7.98654109e-02  1.27707757e-02
 -1.99148487e-02 -1.16127590e-02 -2.98880171e-02  2.80927066e-02
 -3.38517576e-02  3.85534242e-02 -4.24673595e-03 -7.11170435e-02
  3.81887071e-02 -4.82876934e-02 -6.20885603e-02 -4.41732146e-02
  7.70606771e-02 -3.26176099e-02 -4.08497192e-02  3.11590694e-02
  1.34095535e-01 -7.20723346e-02  5.41821010e-02  4.80064377e-02
 -1.09705245e-02  2.95730010e-02 -8.79924186e-03  1.25324398e-01
 -2.69588754e-02  2.46901102e-02  6.35988265e-02  3.75596248e-02
  5.00477152e-03  1.00571014e-01  9.68193542e-03  3.26007083e-02
  1.57198999e-02  2.75753420e-02 -5.62552456e-03 -6.10281453e-02
 -5.01963347e-02  3.99560556e-02  1.73979420e-02 -5.49786352e-03
  2.66635455e-02  1.92356501e-02  1.50942439e-02  9.86803845e-02
 -3.04280035e-02  1.69428997e-02 -1.20807752e-01  5.72814383e-02
  9.74580552e-03 -5.26972534e-03  3.86557505e-02  2.22195089e-02
 -1.12448819e-02 -3.30862519e-03 -7.22118169e-02 -2.83998083e-02
 -7.02436790e-02  2.16660481e-02  7.85783026e-03 -5.17056100e-02
  4.16631997e-02  2.83800787e-03 -5.64227290e-02 -1.29595108e-32
  2.04867739e-02 -5.56882145e-03 -4.78884876e-02  4.43228707e-03
  9.74372923e-02 -3.32822800e-02 -6.60439730e-02 -1.71353500e-02
  2.75789965e-02  2.74030305e-02  8.33540633e-02 -3.97979729e-02
 -4.11777683e-02 -6.86322525e-02 -3.33544798e-02  1.36290133e-01
 -3.09075788e-02 -1.09125618e-02  1.07194344e-02 -1.13748973e-02
 -7.36838505e-02  2.14912370e-02 -6.08012788e-02  1.18768960e-01
 -6.50144741e-02  5.59789799e-02  7.85859823e-02  4.94887047e-02
 -3.17373611e-02 -5.08484468e-02 -3.64596210e-02  1.20993294e-02
  2.38601025e-02 -5.80904633e-03 -3.59104238e-02  2.94161476e-02
 -5.17038349e-03  1.05679296e-02  5.79931634e-03  8.54375493e-03
 -4.21904884e-02  1.04097715e-02 -6.66016415e-02 -1.72314234e-04
 -7.14788679e-03  5.24816550e-02 -2.45495327e-02 -1.13925561e-01
 -1.17502164e-03 -2.67580673e-02  1.12303331e-01  7.84688741e-02
 -7.17827007e-02  3.23657095e-02  3.29327025e-02  1.12367801e-01
  2.27688998e-02 -5.20103946e-02 -1.33935083e-02 -4.78683971e-03
  3.66544328e-03  3.77569646e-02 -8.47858563e-03  3.12189888e-02
  7.85698891e-02 -7.82664120e-02 -4.89792973e-02 -6.52899519e-02
 -6.15441939e-03  4.63281646e-02  1.59712117e-02  9.32394862e-02
 -1.30582815e-02 -9.82866809e-03 -4.02773358e-02  7.86783025e-02
  3.73164602e-02 -2.99710725e-02 -5.36218993e-02  3.97664048e-02
 -1.00513384e-01  2.84986142e-02 -7.44089857e-02  4.24632244e-02
 -2.45275572e-02 -5.33744767e-02  6.14032708e-02  5.45349643e-02
 -1.32652065e-02  4.17037569e-02 -2.25091204e-02 -2.07511871e-03
 -4.86941822e-02  6.52167723e-02  6.54233620e-02 -6.69892444e-08
  5.17515875e-02 -3.11163720e-02 -7.07754418e-02 -4.97310758e-02
 -1.67431764e-03 -7.42447823e-02  1.51575673e-02  1.94844380e-02
 -7.24159777e-02  4.23662402e-02 -5.47228679e-02  9.06433761e-02
 -2.08793543e-02  1.35303382e-02 -6.65041506e-02 -1.05897069e-01
 -4.02558073e-02  1.51167400e-02 -5.68598658e-02 -7.48137161e-02
  5.36451191e-02 -8.07221383e-02  2.55959947e-02 -7.16897100e-02
  4.61581908e-02 -1.13584317e-01 -5.46776354e-02  3.08640171e-02
 -2.81502139e-02 -6.26045931e-03 -4.96986471e-02  3.99688967e-02
 -7.61287799e-03  2.58930363e-02 -4.84413169e-02 -8.41697026e-03
 -7.59840310e-02 -2.28897501e-02 -8.60708579e-02  3.82319391e-02
 -1.59173198e-02 -7.42250606e-02  1.99407097e-02 -3.02926800e-03
 -7.42998049e-02 -1.53894424e-02 -5.78321479e-02  3.58986408e-02
  8.18307325e-02  3.37303802e-02 -7.27525651e-02  3.32785398e-02
 -3.26643442e-03 -2.14597955e-03 -4.22357917e-02  6.25441298e-02
  1.02970870e-02 -7.04803597e-03 -6.48996187e-03 -2.78939214e-02
 -1.44217843e-02 -5.88685386e-02 -7.34521961e-03 -2.24393718e-02]</t>
        </is>
      </c>
    </row>
    <row r="1316">
      <c r="A1316" s="1" t="n">
        <v>1314</v>
      </c>
      <c r="B1316" t="n">
        <v>311</v>
      </c>
      <c r="C1316" t="inlineStr">
        <is>
          <t>Family &amp; Baby</t>
        </is>
      </c>
      <c r="D1316" t="inlineStr">
        <is>
          <t>Samstag, 12. April</t>
        </is>
      </c>
      <c r="E1316" t="inlineStr">
        <is>
          <t>Calumet Photo Video - Hamburg</t>
        </is>
      </c>
      <c r="F1316" t="inlineStr">
        <is>
          <t>Ludwig-Erhard-Straße 1 20459 Hamburg</t>
        </is>
      </c>
      <c r="G1316" t="inlineStr">
        <is>
          <t>hobbies</t>
        </is>
      </c>
      <c r="H1316" t="inlineStr">
        <is>
          <t>299 €</t>
        </is>
      </c>
      <c r="I1316" t="inlineStr">
        <is>
          <t>https://www.eventbrite.de/e/family-baby-tickets-1080363880449?aff=ebdssbdestsearch</t>
        </is>
      </c>
      <c r="J1316" t="inlineStr">
        <is>
          <t>Ein Workshop mit Profifotografin Kerstin Pukall
Babyfotografie bedarf eines besonders großen Einfühlungsvermögen gegenüber Eltern und Kind.
Besonders bei der Neugeborenenfotografie (bis zur 6. Woche) gibt es einige Dinge zu beachten.
In diesem Workshop werden von der renommierten Schwangerschafts- und Babyfotografin Kerstin Pukall daher nicht nur Techniken vermittelt sondern auch einige wichtige Verhaltensregeln und Tipps, welche zum Gelingen wunderschöner, emotionaler Aufnahmen beitragen.
Weitere Infos:
Workshopinhalt:
Theorie:
Unterschied Neugeborenenfotografie/ Babyfotografie
Welche Dinge in Bezug auf Entwicklungsstufen sollten berücksichtigt werden
Motive mit und ohne Eltern
Fotografie im Studio und on Location (Krankenhaus oder zu Hause)
Vorbereitungen vor dem Shooting
Welches Licht → Studioblitz oder Tageslicht
Empfehlenswerte Objektive
Dauer und Ablauf eines Shootings
Praxis:
Zwei Babys stehen für Anwendungsbeispiele den Teilnehmern nacheinander zur Verfügung
Tageslicht und Studioblitz als Aufbau
Bildbesprechung am Kameradisplay (wenn vom Teilnehmer gewünscht)
Jeder Teilnehmer erhält ein Handout mit Beispielfotos per E-Mail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bring Deine eigene Digitalkamera, Objektive, Blitzgerät, geladene Akkus und genügend freie Speicherkarten mit.
Zielgruppe:
Alle, die am Thema Babyfotografie interessiert sind.
Voraussetzungen:
Du solltest über fotografische Grundkenntnisse verfügen und Deine eigene Kamera sicher bedienen können.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t>
        </is>
      </c>
      <c r="K1316" t="inlineStr">
        <is>
          <t>Calumet Photo Video - Hamburg</t>
        </is>
      </c>
      <c r="L1316" t="inlineStr">
        <is>
          <t>Rückerstattungsrichtlinie
Rückerstattungen bis zu 7 Tage vor dem Event</t>
        </is>
      </c>
      <c r="M1316" t="inlineStr">
        <is>
          <t>Eventdauer: 6 Stunden</t>
        </is>
      </c>
      <c r="N1316" t="inlineStr">
        <is>
          <t>Events in Deutschland, Events in Hansestadt Hamburg, Events in Hamburg, Hamburg Kurse, Hamburg Hobbys Kurse, #family, #baby, #photography, #portrait, #familie, #portraits, #fotografie, #fotoworkshop, #babyphoto, #pukall</t>
        </is>
      </c>
      <c r="O1316" t="inlineStr">
        <is>
          <t xml:space="preserve">
    The event titled "Family &amp; Baby" is scheduled to take place on Samstag, 12. April at Calumet Photo Video - Hamburg, 
    specifically at Ludwig-Erhard-Straße 1 20459 Hamburg. This event falls under the "hobbies" category. 
    Description: Ein Workshop mit Profifotografin Kerstin Pukall
Babyfotografie bedarf eines besonders großen Einfühlungsvermögen gegenüber Eltern und Kind.
Besonders bei der Neugeborenenfotografie (bis zur 6. Woche) gibt es einige Dinge zu beachten.
In diesem Workshop werden von der renommierten Schwangerschafts- und Babyfotografin Kerstin Pukall daher nicht nur Techniken vermittelt sondern auch einige wichtige Verhaltensregeln und Tipps, welche zum Gelingen wunderschöner, emotionaler Aufnahmen beitragen.
Weitere Infos:
Workshopinhalt:
Theorie:
Unterschied Neugeborenenfotografie/ Babyfotografie
Welche Dinge in Bezug auf Entwicklungsstufen sollten berücksichtigt werden
Motive mit und ohne Eltern
Fotografie im Studio und on Location (Krankenhaus oder zu Hause)
Vorbereitungen vor dem Shooting
Welches Licht → Studioblitz oder Tageslicht
Empfehlenswerte Objektive
Dauer und Ablauf eines Shootings
Praxis:
Zwei Babys stehen für Anwendungsbeispiele den Teilnehmern nacheinander zur Verfügung
Tageslicht und Studioblitz als Aufbau
Bildbesprechung am Kameradisplay (wenn vom Teilnehmer gewünscht)
Jeder Teilnehmer erhält ein Handout mit Beispielfotos per E-Mail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bring Deine eigene Digitalkamera, Objektive, Blitzgerät, geladene Akkus und genügend freie Speicherkarten mit.
Zielgruppe:
Alle, die am Thema Babyfotografie interessiert sind.
Voraussetzungen:
Du solltest über fotografische Grundkenntnisse verfügen und Deine eigene Kamera sicher bedienen können.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
    It is organized by Calumet Photo Video - Hamburg and will last for Eventdauer: 6 Stunden. 
    Key topics and themes include: Events in Deutschland, Events in Hansestadt Hamburg, Events in Hamburg, Hamburg Kurse, Hamburg Hobbys Kurse, #family, #baby, #photography, #portrait, #familie, #portraits, #fotografie, #fotoworkshop, #babyphoto, #pukall.
    </t>
        </is>
      </c>
      <c r="P1316" t="inlineStr">
        <is>
          <t>[-6.41756430e-02 -3.64818089e-02 -2.84961108e-02  4.59986217e-02
 -5.26722036e-02  5.41805923e-02 -3.69350053e-02  2.19289958e-02
 -6.52193651e-02 -2.21695262e-03  7.30846822e-02 -1.24502651e-01
 -6.04797043e-02  2.30903924e-02 -7.08320066e-02 -1.81199647e-02
  4.05045897e-02 -6.65576458e-02  5.27030081e-02  4.49428782e-02
 -2.82151550e-02 -1.11640073e-01  1.33951977e-02  3.30095924e-02
  4.42299955e-02  1.03462413e-01 -5.46738207e-02 -5.21601457e-03
  1.53055303e-02 -5.49386665e-02  1.68888476e-02  6.85982360e-03
 -3.06885373e-02 -7.17545971e-02  6.14818484e-02  1.17875621e-01
 -1.81426033e-02 -3.79057378e-02 -1.24404877e-02  7.76339471e-02
  2.80325243e-04 -4.68355902e-02 -1.06658369e-01 -3.40549387e-02
 -1.48647418e-02 -1.25326021e-02  1.96081158e-02 -1.84304602e-02
 -3.74092460e-02  3.31025496e-02 -3.73225734e-02 -8.79126638e-02
  3.48446295e-02  3.23017202e-02  6.32626340e-02 -5.92313223e-02
 -6.30965158e-02 -2.71434803e-02  1.53214287e-03  5.35795465e-02
  5.64781809e-03 -2.86392793e-02 -2.45662499e-02 -4.93394062e-02
  3.98933422e-03  3.47873475e-03  2.29451116e-02 -4.35726792e-02
  9.77123082e-02 -3.87074426e-02  5.34106158e-02 -4.76286933e-02
  5.95509596e-02  7.88907558e-02 -1.51281571e-02  7.38375261e-02
 -3.84988859e-02  3.82555276e-02 -2.75435159e-03 -1.60419300e-01
  4.26988117e-02  1.94244869e-02  4.14962918e-02 -2.31228694e-02
 -5.08466028e-02  3.30614671e-02 -2.36666054e-02 -2.58537903e-02
 -2.86935233e-02  3.33102755e-02 -4.91162054e-02  5.37753217e-02
 -6.84839562e-02 -2.96631102e-02  6.51110709e-03  7.19670299e-03
 -9.01353061e-02  2.22439244e-02  5.72117651e-03 -3.34624685e-02
  3.52164991e-02  2.46140622e-02  7.41233956e-03  8.52222964e-02
 -2.95201410e-03 -7.61196241e-02 -6.86238706e-02 -9.14202556e-02
 -3.73033732e-02  5.42203374e-02 -1.12106279e-01  7.44309090e-03
  4.73492779e-02 -3.51704061e-02 -2.68787313e-02 -1.07527133e-02
  5.71970120e-02 -8.00234601e-02  6.39786720e-02  3.63233546e-03
  4.12323279e-03  3.16809639e-02 -1.15300156e-02  7.12483050e-03
 -5.44559769e-02 -6.37898361e-03 -6.44818321e-02  1.14433126e-32
  1.01424446e-02 -4.53745499e-02  3.84764224e-02  7.60279074e-02
  8.20252150e-02  1.53651685e-02 -1.97907370e-02 -4.00045402e-02
  3.24150771e-02 -8.69807005e-02 -6.89493865e-02 -3.65324356e-02
  4.04711859e-03 -4.31432649e-02  8.85943696e-03 -9.79956938e-04
 -6.72892705e-02 -4.94828150e-02 -6.97036646e-03 -8.13917816e-03
 -9.71365273e-02  3.51598710e-02 -1.24473587e-01  1.22332638e-02
 -4.04938683e-02  1.11447148e-01  1.85510330e-02  3.48737906e-03
 -1.39486399e-02  3.38956527e-02 -2.59347484e-02 -2.16968488e-02
 -5.92479343e-03 -1.01793528e-01 -5.24262786e-02 -1.63637921e-02
  6.54146597e-02 -5.31097837e-02 -3.12187374e-02  3.17147709e-02
 -8.49912316e-02  5.57666505e-03 -4.54760306e-02  1.81218814e-02
 -3.18630598e-02  4.02103029e-02  6.70857914e-03 -1.15276780e-03
  1.05299532e-01 -1.72997657e-02  6.16146065e-02 -7.87411928e-02
 -3.07113072e-03 -1.11191748e-02 -2.25494476e-03  2.06394136e-01
 -5.01986630e-02 -3.85291465e-02 -4.54042740e-02 -6.59317970e-02
  8.64307284e-02  4.50254092e-03  2.17400305e-02 -7.41817849e-03
 -3.88977826e-02 -2.87339520e-02 -3.67122563e-03  5.92642091e-02
  3.41602750e-02 -2.21458022e-02 -6.81649223e-02  6.15697429e-02
  2.82876920e-02 -1.03150286e-01  6.70115352e-02  5.71889766e-02
  3.55064287e-03  5.92087321e-02 -7.16257989e-02  3.59340347e-02
  6.30160049e-03  5.63162891e-03  1.31135941e-01 -2.31879912e-02
 -5.99888619e-03 -8.17512646e-02  4.78770584e-02  3.45329233e-02
 -6.14558831e-02  5.75358756e-02 -3.12175006e-02 -8.59293994e-03
  7.49909505e-03  4.17543575e-02 -1.65424533e-02 -1.42424673e-32
  8.88604671e-02 -2.68575307e-02  2.27672290e-02 -5.02178706e-02
  3.11993193e-02  2.57250015e-02 -4.83679511e-02 -7.12627685e-03
  9.56971478e-03  6.08505867e-02  1.70411244e-02  1.33428304e-02
  6.34133816e-02 -6.38173819e-02 -6.39438555e-02  7.20890239e-03
 -6.34668097e-02  1.14403166e-01 -1.07637420e-02 -4.92800921e-02
 -2.14489195e-02 -6.81542279e-03 -1.05003148e-01  1.83455236e-02
  6.43072501e-02  1.22711044e-02  6.45490885e-02  3.00773848e-02
 -4.03474383e-02 -2.71686073e-02  6.91505661e-03  4.39518970e-03
 -4.70226258e-02 -1.62712149e-02  3.78840566e-02  4.78555635e-02
 -1.88222826e-02 -1.73707753e-02 -4.51909266e-02 -7.90654868e-02
  4.01602909e-02 -7.36856321e-03  3.98894539e-03  4.46937829e-02
 -2.30770800e-02  4.56561428e-03  2.68355291e-02 -8.96994770e-02
  3.01479883e-02 -2.28544772e-02  2.74352655e-02  2.08903067e-02
 -7.60267973e-02  2.12287754e-02  4.66601690e-03  3.92591581e-02
  2.36115903e-02 -6.56082779e-02  1.79059096e-02  8.18857104e-02
  1.65431853e-02  5.23413494e-02 -1.15534924e-01  1.53000029e-02
 -2.91060191e-02  9.16754082e-03 -6.85206428e-02  4.35739662e-03
  2.39614937e-02  5.29109165e-02  2.42671408e-02  5.24479859e-02
  4.74333614e-02  1.55197745e-02 -2.64816266e-02 -9.43746883e-03
  2.62198951e-02  7.38160163e-02  2.32162531e-02 -1.96867399e-02
 -3.47774401e-02 -1.84544045e-02 -3.73883843e-02  6.56761043e-03
 -4.42967459e-04 -1.21665671e-02  5.52065484e-02  3.86066176e-02
 -9.38498378e-02 -5.08706309e-02  2.48774625e-02  9.85724200e-03
 -1.01545244e-01  5.11313565e-02  6.64797723e-02 -6.13236182e-08
  1.22184448e-01  2.83059739e-02 -7.94551224e-02 -3.88904177e-02
  3.29397917e-02 -1.08962066e-01 -2.32988808e-04  6.63571944e-03
 -5.83269671e-02 -3.68373306e-03 -8.94358680e-02  7.39334226e-02
  9.68194939e-03  6.84562698e-02 -6.44688681e-02 -4.51616459e-02
  6.02640733e-02  3.97946918e-03 -9.24968347e-03  2.28305832e-02
  2.48265360e-02 -4.39616740e-02  6.74079508e-02 -3.66577134e-02
 -4.27533500e-02 -1.93645097e-02  5.76310344e-02  3.70931998e-02
 -8.16863310e-03 -4.19485644e-02 -6.56358153e-03  6.12064153e-02
 -5.67201748e-02 -5.28229494e-03 -2.14933753e-02  1.07048703e-02
 -9.32016596e-02  6.84576258e-02 -7.99843967e-02  7.14086592e-02
  2.27396078e-02 -6.57020584e-02  4.59978841e-02 -1.73467696e-02
 -1.96215007e-02  4.69973907e-02  1.19355358e-02  1.14964098e-02
  5.13266027e-02  6.69513196e-02 -1.10288799e-01  4.13602404e-02
 -3.87683772e-02 -1.23349973e-03 -2.10094973e-02  7.77079463e-02
  1.94815211e-02 -7.63468910e-04  3.95903271e-03  8.86017643e-03
  1.03485379e-02 -2.58843508e-02  5.53429648e-02  8.92139971e-02]</t>
        </is>
      </c>
    </row>
    <row r="1317">
      <c r="A1317" s="1" t="n">
        <v>1315</v>
      </c>
      <c r="B1317" t="n">
        <v>312</v>
      </c>
      <c r="C1317" t="inlineStr">
        <is>
          <t>Pin Up Rockabilly Style</t>
        </is>
      </c>
      <c r="D1317" t="inlineStr">
        <is>
          <t>Samstag, 10. Mai</t>
        </is>
      </c>
      <c r="E1317" t="inlineStr">
        <is>
          <t>Calumet Photo Video - Hamburg</t>
        </is>
      </c>
      <c r="F1317" t="inlineStr">
        <is>
          <t>Ludwig-Erhard-Straße 1 20459 Hamburg</t>
        </is>
      </c>
      <c r="G1317" t="inlineStr">
        <is>
          <t>hobbies</t>
        </is>
      </c>
      <c r="H1317" t="inlineStr">
        <is>
          <t>299 €</t>
        </is>
      </c>
      <c r="I1317" t="inlineStr">
        <is>
          <t>https://www.eventbrite.de/e/pin-up-rockabilly-style-tickets-1080370299649?aff=ebdssbdestsearch</t>
        </is>
      </c>
      <c r="J1317" t="inlineStr">
        <is>
          <t>Die professionelle Peoplefotografin Kerstin Pukall führt durch diesen Praxisworkshop.
Nach einer kurzen Besprechung im Seminarraum, begrüßen wir unser exklusives Model CATE EVENS – Jazz, Blues und Chanson Sängerin. Unser Model Cate verkörpert in authentischer, perfektionierter Art und Weise den Pin Up Rockabilly Style. Knallroter Lippenstift, Hair Styling extreme und heiße Klamotten sind ihr Markenzeichen.
Fotografiert wird im Hafen, an den Landungsbrücken, im Elbtunnel und was uns kreativen Köpfen noch so alles einfällt.
Wir arbeiten mit available light und Dauerlicht (LED-Panels), ggfls. auch mit Akkublitzgeräten.
Die vielfältige, originelle Umgebung und das stilechte Model sorgen dann für die richtige Atmosphäre.
Während des Workshops zeigt die Fotografin und Workshopleiterin die unterschiedlichen Möglichkeiten und Wirkungsweisen dieser ausdruckstarken Fotografie.
Bei Kameraeinstellung, Lichtsetzung, Posing und Bildgestaltung gibt sie Hilfestellung und auf Wunsch eine Bildanalyse am Kamera-Display.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bring Deine eigene Digitalkamera, Objektive, Blitzgerät, geladene Akkus und genügend freie Speicherkarten mit.
Zielgruppe:
Einsteiger und Fortgeschrittene
Voraussetzungen:
Sicherer Umgang mit der eigenen Kamera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t>
        </is>
      </c>
      <c r="K1317" t="inlineStr">
        <is>
          <t>Calumet Photo Video - Hamburg</t>
        </is>
      </c>
      <c r="L1317" t="inlineStr">
        <is>
          <t>Rückerstattungsrichtlinie
Rückerstattungen bis zu 7 Tage vor dem Event</t>
        </is>
      </c>
      <c r="M1317" t="inlineStr">
        <is>
          <t>Eventdauer: 5 Stunden</t>
        </is>
      </c>
      <c r="N1317" t="inlineStr">
        <is>
          <t>Events in Deutschland, Events in Hansestadt Hamburg, Events in Hamburg, Hamburg Kurse, Hamburg Hobbys Kurse, #event, #photography, #portrait, #portraits, #fotografie, #rockabilly, #fotoworkshop, #photoworkshop, #akt, #pukall</t>
        </is>
      </c>
      <c r="O1317" t="inlineStr">
        <is>
          <t xml:space="preserve">
    The event titled "Pin Up Rockabilly Style" is scheduled to take place on Samstag, 10. Mai at Calumet Photo Video - Hamburg, 
    specifically at Ludwig-Erhard-Straße 1 20459 Hamburg. This event falls under the "hobbies" category. 
    Description: Die professionelle Peoplefotografin Kerstin Pukall führt durch diesen Praxisworkshop.
Nach einer kurzen Besprechung im Seminarraum, begrüßen wir unser exklusives Model CATE EVENS – Jazz, Blues und Chanson Sängerin. Unser Model Cate verkörpert in authentischer, perfektionierter Art und Weise den Pin Up Rockabilly Style. Knallroter Lippenstift, Hair Styling extreme und heiße Klamotten sind ihr Markenzeichen.
Fotografiert wird im Hafen, an den Landungsbrücken, im Elbtunnel und was uns kreativen Köpfen noch so alles einfällt.
Wir arbeiten mit available light und Dauerlicht (LED-Panels), ggfls. auch mit Akkublitzgeräten.
Die vielfältige, originelle Umgebung und das stilechte Model sorgen dann für die richtige Atmosphäre.
Während des Workshops zeigt die Fotografin und Workshopleiterin die unterschiedlichen Möglichkeiten und Wirkungsweisen dieser ausdruckstarken Fotografie.
Bei Kameraeinstellung, Lichtsetzung, Posing und Bildgestaltung gibt sie Hilfestellung und auf Wunsch eine Bildanalyse am Kamera-Display.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Bitte bring Deine eigene Digitalkamera, Objektive, Blitzgerät, geladene Akkus und genügend freie Speicherkarten mit.
Zielgruppe:
Einsteiger und Fortgeschrittene
Voraussetzungen:
Sicherer Umgang mit der eigenen Kamera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
    It is organized by Calumet Photo Video - Hamburg and will last for Eventdauer: 5 Stunden. 
    Key topics and themes include: Events in Deutschland, Events in Hansestadt Hamburg, Events in Hamburg, Hamburg Kurse, Hamburg Hobbys Kurse, #event, #photography, #portrait, #portraits, #fotografie, #rockabilly, #fotoworkshop, #photoworkshop, #akt, #pukall.
    </t>
        </is>
      </c>
      <c r="P1317" t="inlineStr">
        <is>
          <t>[-5.21697775e-02  3.27776186e-02 -8.01403075e-03  1.87370628e-02
 -1.76945999e-02  2.25567836e-02  1.63690709e-02 -1.64022967e-02
 -3.29696424e-02  9.15884972e-03  8.97204950e-02 -3.38555910e-02
 -1.35110784e-03 -2.43209079e-02  5.05323894e-03 -2.46788636e-02
  6.83836490e-02  2.31370272e-04 -7.41599202e-02  8.21094885e-02
  5.32629006e-02 -1.60927996e-01  2.89647207e-02  1.84177570e-02
 -3.16763036e-02  1.05958367e-02 -2.92815585e-02 -3.97172570e-02
 -8.08628183e-03 -7.84587115e-02  1.18627800e-02  2.06034482e-02
 -7.34524950e-02 -2.50336956e-02  5.95034994e-02  4.82475720e-02
 -2.74645747e-03 -4.79303254e-03 -4.59563993e-02  1.27532750e-01
 -1.04210541e-01 -7.14315698e-02 -4.87015210e-02 -6.88939616e-02
 -1.62332617e-02 -3.19713019e-02  3.55288349e-02 -4.55338648e-03
 -1.21792272e-01  2.68800166e-02  2.12774891e-02 -2.35310048e-02
  1.09938093e-01 -9.27302018e-02  5.04695810e-02 -1.10195735e-02
 -9.27246585e-02 -2.50428077e-02  6.91860691e-02 -2.08588187e-02
  7.97026418e-03  1.02225319e-02 -4.95629646e-02  9.44069959e-03
  5.28410114e-02 -1.05991708e-02 -3.87777165e-02 -3.72751206e-02
  6.53706565e-02 -6.29306734e-02  1.03397757e-01 -1.13903657e-01
 -1.18634859e-02  3.06346752e-02  1.74504444e-02 -2.59818677e-02
 -2.10239477e-02  4.98264059e-02 -4.13920321e-02 -8.86150897e-02
  1.01820633e-01 -3.52646075e-02  1.01048900e-02 -4.18253429e-02
 -1.22390958e-02 -7.11116940e-03 -6.25911355e-02  3.18019986e-02
 -7.70046711e-02  2.25532427e-02 -8.36587325e-02  7.70347342e-02
 -1.27989113e-01 -2.85668876e-02  5.13416864e-02 -4.68703695e-02
 -4.71770912e-02  4.20206636e-02 -1.78562372e-03  3.68488319e-02
  7.65649602e-02 -6.67652988e-04 -7.86694046e-03 -5.52909914e-03
  5.08774109e-02 -1.47139683e-01 -4.11898531e-02  5.04644513e-02
 -5.62078096e-02  6.93115965e-03  9.84957535e-03 -1.84506699e-02
  7.32035469e-03 -5.43301068e-02  7.40654487e-03 -1.99820232e-02
 -1.46622641e-03 -8.82157385e-02 -1.77924894e-02 -1.81940291e-02
  4.27870154e-02  2.24428792e-02  2.56550256e-02  2.83293799e-02
 -3.64064388e-02 -5.32395439e-03 -5.55325346e-03  1.47970817e-32
  4.74848412e-02 -3.90807576e-02 -8.38472787e-03 -4.61351946e-02
  1.09049886e-01 -4.61154059e-02 -9.62917283e-02 -4.81102355e-02
 -3.01046055e-02 -1.16112493e-02  8.20902549e-03 -4.44835925e-04
 -6.62519857e-02 -4.33856361e-02  7.87412152e-02 -6.71631144e-03
  2.57755350e-02 -9.70536727e-04 -2.73987697e-03  9.81810037e-04
 -2.47626416e-02  1.60975382e-02 -3.03527340e-02  3.33715789e-02
 -3.19475830e-02  1.16230436e-01  4.71509434e-02 -5.53343408e-02
 -5.43165468e-02  3.99577804e-02  1.03352524e-01 -3.21170539e-02
  1.78310480e-02 -3.10032386e-02 -6.48679286e-02 -3.27429995e-02
  2.94212718e-02 -7.81840384e-02 -3.26717310e-02 -8.14007968e-02
  1.03087472e-02  8.68996233e-03 -4.50935960e-02  6.43787440e-03
 -4.94858995e-02  1.33199111e-01  8.55475850e-03  3.95677239e-02
  2.20606867e-02  5.20352274e-02  9.99184325e-02 -1.69174033e-04
  2.53393352e-02  6.14679903e-02  1.41612431e-02  1.14423700e-01
 -3.27870925e-03 -3.81716751e-02  2.56446470e-02 -3.17425132e-02
 -3.32027785e-02  4.69755977e-02 -5.61801717e-03 -1.72591098e-02
 -2.91859116e-02 -2.03226879e-03  1.23639330e-02  3.07413787e-02
 -1.13548478e-02  1.39203575e-03 -8.87499079e-02  4.85611111e-02
  5.09991869e-02 -7.78048672e-03  8.34246501e-02  2.84994692e-02
 -5.53258806e-02  1.12351608e-02 -1.17438816e-01  1.20497353e-01
 -3.73882540e-02  3.19886580e-02  4.66301776e-02 -7.78702274e-02
 -5.36942529e-03 -3.66289504e-02  4.11282293e-02 -5.29219210e-02
 -3.31697091e-02  2.69949380e-02 -6.18706122e-02  1.26465363e-02
 -8.62028729e-03 -7.44605716e-03 -2.16300171e-02 -1.51246024e-32
  5.70815168e-02 -1.69365499e-02 -1.18468180e-02  2.24387962e-02
  1.05122641e-01  8.45474452e-02 -4.95600030e-02  1.36691227e-03
  3.62382270e-02  7.97164999e-03  6.30655959e-02  1.06943250e-02
 -6.57919282e-03 -8.83786753e-03 -2.34655105e-02  2.08148472e-02
 -3.95051055e-02  7.90676773e-02 -3.62896807e-02  4.33699414e-03
 -2.83375308e-02 -7.64787495e-02 -8.44692513e-02  2.44640466e-03
 -8.29464123e-02  1.16168566e-01  3.50362547e-02  3.72401103e-02
 -4.76549417e-02 -2.92172767e-02  4.51874286e-02  2.88730077e-02
 -3.52120064e-02  1.02233691e-02 -5.66542447e-02  6.81615323e-02
  5.72899450e-03  1.79336090e-02 -7.72244707e-02  4.81925458e-02
 -4.34612529e-03  1.35045368e-02 -3.66148492e-03  2.10344549e-02
 -3.97510491e-02 -6.39619455e-02 -4.56875600e-02 -9.37874243e-02
  8.37804843e-03 -3.93443666e-02  5.35746329e-02  2.44126804e-02
  6.93838820e-02  8.29516649e-02 -2.51271855e-02  5.49012795e-02
 -2.26121210e-03  4.48668655e-03 -2.38115918e-02  6.83636591e-02
 -4.37652878e-03  1.74079966e-02 -6.21483847e-02  4.90435734e-02
  3.85173261e-02 -6.61423132e-02 -2.21646018e-02 -9.03005525e-03
 -1.56056657e-02  4.89486121e-02  3.46817262e-02  5.97452261e-02
  4.39224318e-02  2.54281834e-02  6.28392398e-02  2.83072311e-02
  6.37516752e-02  7.94569626e-02  2.58589983e-02 -4.98159975e-03
 -8.96072462e-02 -2.49501434e-03 -5.80689870e-02  1.81790236e-02
  8.07020292e-02  5.25703765e-02  1.59266982e-02  3.82973417e-03
 -7.58659020e-02 -4.79889326e-02  1.96068827e-02  4.96799648e-02
 -1.07718622e-02  4.69431430e-02  4.71400768e-02 -6.55546728e-08
 -1.31747569e-03  5.29940240e-02 -7.78572410e-02 -3.47220898e-02
  6.90567195e-02 -2.45778169e-03  2.53020711e-02 -4.17621545e-02
 -6.53896630e-02 -6.01257756e-02 -4.96475101e-02  8.63592103e-02
 -2.96357144e-02  3.78800184e-02 -6.91456422e-02 -5.35095595e-02
 -4.41947244e-02 -1.31527754e-02 -4.98293713e-02  3.91343907e-02
  1.59896817e-02 -4.97687832e-02  5.23005100e-03 -7.13621080e-03
 -7.37809837e-02  4.89891246e-02  2.14951811e-03  4.25512670e-03
  3.13256457e-02  7.70370513e-02  2.03358382e-02  3.40481065e-02
 -3.53938490e-02 -4.51716483e-02 -1.77187305e-02 -2.27712635e-02
 -6.73038736e-02 -1.07018566e-02 -4.41937745e-02  1.00363404e-01
 -2.72960905e-02 -8.08997452e-02  3.36827189e-02  1.97614022e-02
 -1.10475393e-03  4.76120273e-03  7.36238901e-03  3.02614179e-03
 -4.66176644e-02  1.27548233e-01 -1.41864225e-01  2.39075664e-02
 -6.73203319e-02  1.46696595e-02 -3.83948558e-03  1.34661654e-02
  7.28800073e-02  3.38714905e-02 -1.19463196e-02  1.99825522e-02
  4.24496457e-02 -8.57018232e-02 -4.60551828e-02  1.13309696e-01]</t>
        </is>
      </c>
    </row>
    <row r="1318">
      <c r="A1318" s="1" t="n">
        <v>1316</v>
      </c>
      <c r="B1318" t="n">
        <v>313</v>
      </c>
      <c r="C1318" t="inlineStr">
        <is>
          <t>Klangschalen Entspannungsreise "Vollmond"</t>
        </is>
      </c>
      <c r="D1318" t="inlineStr">
        <is>
          <t>Sunday, April 13</t>
        </is>
      </c>
      <c r="E1318" t="inlineStr">
        <is>
          <t>SALZRAUM Hamburg</t>
        </is>
      </c>
      <c r="F1318" t="inlineStr">
        <is>
          <t>Groß Borsteler Straße 25H 22453 Hamburg, Show map</t>
        </is>
      </c>
      <c r="G1318" t="inlineStr">
        <is>
          <t>health</t>
        </is>
      </c>
      <c r="H1318" t="inlineStr">
        <is>
          <t>Kostenlos</t>
        </is>
      </c>
      <c r="I1318" t="inlineStr">
        <is>
          <t>https://www.eventbrite.de/e/klangschalen-entspannungsreise-vollmond-tickets-1237343631109?aff=ebdssbdestsearch</t>
        </is>
      </c>
      <c r="J1318" t="inlineStr">
        <is>
          <t>Tauche ein in die wunderbare angeleitete Entspannung mit den sphärischen Klängen der Kristallklangschalen und den tiefen erdenden Tönen der Himalaya Klangschalen während sich im Raum die salzhaltige Luft verteilt. Alle Sinne werden angeregt sich ganz und gar auf sich selbst zu fokusieren. Schau was sich zeigt und lass dich für eine Stunde fallen.</t>
        </is>
      </c>
      <c r="K1318" t="inlineStr">
        <is>
          <t>Salzraum Hamburg</t>
        </is>
      </c>
      <c r="L1318" t="inlineStr">
        <is>
          <t>Refund Policy
No Refunds</t>
        </is>
      </c>
      <c r="M1318" t="inlineStr">
        <is>
          <t>Dauer nicht verfügbar</t>
        </is>
      </c>
      <c r="N1318" t="inlineStr">
        <is>
          <t>Germany Events, Hamburg Events, Things to do in Hamburg, Hamburg Performances, Hamburg Health Performances, #relaxation, #meditation, #stress_relief, #sound_healing, #wellness_journey</t>
        </is>
      </c>
      <c r="O1318" t="inlineStr">
        <is>
          <t xml:space="preserve">
    The event titled "Klangschalen Entspannungsreise "Vollmond"" is scheduled to take place on Sunday, April 13 at SALZRAUM Hamburg, 
    specifically at Groß Borsteler Straße 25H 22453 Hamburg, Show map. This event falls under the "health" category. 
    Description: Tauche ein in die wunderbare angeleitete Entspannung mit den sphärischen Klängen der Kristallklangschalen und den tiefen erdenden Tönen der Himalaya Klangschalen während sich im Raum die salzhaltige Luft verteilt. Alle Sinne werden angeregt sich ganz und gar auf sich selbst zu fokusieren. Schau was sich zeigt und lass dich für eine Stunde fallen.
    It is organized by Salzraum Hamburg and will last for Dauer nicht verfügbar. 
    Key topics and themes include: Germany Events, Hamburg Events, Things to do in Hamburg, Hamburg Performances, Hamburg Health Performances, #relaxation, #meditation, #stress_relief, #sound_healing, #wellness_journey.
    </t>
        </is>
      </c>
      <c r="P1318" t="inlineStr">
        <is>
          <t>[-9.54297464e-03  7.37761557e-02 -2.47889590e-02  3.54954042e-02
 -2.38721855e-02  8.65396261e-02 -1.01967417e-01 -1.13079103e-03
 -1.32933632e-02 -5.67709878e-02  4.49896464e-03 -8.73967931e-02
 -4.54306006e-02 -9.66298357e-02 -2.07523182e-02 -8.63492489e-02
  4.58107442e-02 -5.94526045e-02 -1.81214474e-02 -3.30295861e-02
  1.42994691e-02 -9.18372534e-03 -4.40180078e-02  2.11905297e-02
 -1.36650363e-02  3.20818536e-02 -3.64153422e-02 -2.02063806e-02
 -2.89061647e-02 -2.13083103e-02  7.77973980e-02 -6.55581653e-02
 -6.30667880e-02  1.96842030e-02  7.09433705e-02 -1.82836931e-02
  6.67559579e-02 -1.76882427e-02 -2.43954323e-02  2.94326022e-02
 -4.51889262e-03 -4.75121513e-02 -3.69258747e-02 -9.14193094e-02
  7.12915370e-03  1.21149076e-02  3.74705978e-02  2.26180069e-03
 -4.18432131e-02  1.92429181e-02  7.86009878e-02 -8.81610587e-02
  6.06164150e-02  1.64623782e-02  3.85878086e-02  1.96257345e-02
 -6.32051304e-02 -3.45934927e-02  6.52598739e-02 -3.06629147e-02
  6.64651394e-03  2.02218164e-02 -6.22535907e-02  3.27427173e-03
 -6.98510557e-02 -8.09025019e-02  8.44743550e-02  1.37787638e-03
 -7.69736292e-03 -1.16960425e-02  6.10026978e-02 -6.23933189e-02
  1.98546760e-02  4.99900840e-02  4.25349474e-02  2.52992120e-02
 -6.07775226e-02 -5.91744445e-02  5.36541045e-02 -1.43325910e-01
  3.25534083e-02  2.22394355e-02  1.28314784e-02  4.57254384e-04
  1.46644190e-02 -3.57848569e-03 -2.33575213e-03  4.13603568e-03
  1.27737867e-02  6.80339849e-03 -2.65210643e-02 -4.74032853e-03
 -2.75580734e-02  1.40132336e-02 -1.78547800e-02  3.13830823e-02
  1.91497579e-02  3.37912254e-02  6.13566861e-02  8.11228454e-02
  3.93769555e-02  3.45860571e-02  2.66700312e-02 -2.98507642e-02
  8.36118776e-03 -2.40118634e-02 -1.43597508e-02 -1.19988611e-02
 -6.63045570e-02  7.40311900e-03 -1.54387194e-03  5.03798276e-02
  6.09924346e-02 -9.76927578e-02  4.38891314e-02  4.19254899e-02
  7.40123987e-02 -1.73573755e-02 -7.14531764e-02 -3.33473198e-02
  4.99808565e-02 -3.15903127e-02 -3.11381835e-02  1.38651365e-02
  7.83782173e-03  7.24766031e-02  8.57859850e-02  1.47788880e-32
  1.60976779e-02 -1.24743886e-01  6.98681176e-03  5.88795058e-02
  5.90534173e-02 -1.58022828e-02 -6.61468580e-02 -1.03776192e-03
 -2.85096727e-02 -3.37102264e-02 -8.22110474e-02 -5.74686639e-02
  1.81928482e-02 -5.69115058e-02 -1.63869355e-02 -2.74804533e-02
 -5.66472067e-03 -4.08915207e-02 -1.61230136e-02 -1.01229236e-01
 -4.68569528e-03 -8.55546258e-03 -2.56346748e-03  3.14168781e-02
  1.32768566e-03  4.29284349e-02  3.84094231e-02 -5.95141128e-02
  1.64955612e-02  4.57664616e-02  2.35672779e-02  3.71465832e-02
  4.46062395e-03 -8.34614709e-02 -2.88961455e-02  5.06681204e-02
 -4.18112613e-03 -6.49193525e-02 -2.02653594e-02 -8.53341222e-02
  1.25815481e-01  1.42058535e-02 -8.74346793e-02  6.50049234e-03
 -1.64801627e-02  7.07039237e-02  1.24323247e-02 -3.31564695e-02
  1.78899512e-01 -3.95539477e-02 -4.20004874e-02 -3.63286883e-02
  1.02558993e-02  9.01487935e-03  1.05357962e-02  1.72730967e-01
  3.65770459e-02 -7.73584172e-02  7.29297176e-02  1.01712169e-02
 -2.56741643e-02  1.10023864e-01  1.55732147e-02 -2.54237410e-02
  7.23384274e-03 -1.07310928e-01 -4.68015000e-02 -3.14206146e-02
 -2.98895594e-02 -8.62494484e-02 -1.76142082e-02  2.38158368e-02
  3.68454009e-02 -1.13138072e-01  2.74436660e-02 -3.04819900e-03
  2.78202612e-02  2.31745839e-02  2.26207431e-02  2.71823853e-02
 -5.36235161e-02 -3.31883058e-02  3.14492807e-02  1.13200434e-02
  4.69723158e-02 -1.11627787e-01 -2.60488540e-02 -7.11595127e-03
 -1.26272112e-01  1.95601285e-02 -3.30416486e-02  3.60996500e-02
 -2.25916994e-03 -8.66315886e-03 -7.86050186e-02 -1.55088259e-32
  6.28478453e-02  3.32505405e-02 -1.69168301e-02  4.95791957e-02
  6.71546385e-02  6.52962923e-02 -6.71768039e-02  1.13065476e-02
 -6.23131022e-02 -3.48017588e-02  3.86485755e-02 -9.00164153e-03
  5.28724827e-02  1.60194803e-02  3.51809561e-02 -2.16277689e-02
  2.67629251e-02  3.36629562e-02 -5.24542369e-02  3.18788365e-02
 -1.00176986e-02 -1.40886726e-02 -5.54802716e-02  2.74093170e-03
  1.99832078e-02  3.72707993e-02  8.78626332e-02 -1.73487663e-02
 -4.29152809e-02 -3.01549071e-03 -3.15434374e-02  1.75385699e-02
 -6.19396530e-02  4.74130083e-03 -9.49377194e-03  1.50161004e-02
  9.75587741e-02  5.01195481e-03 -8.77945349e-02 -4.63106856e-02
  3.72729786e-02  8.24835375e-02 -1.12497114e-01  6.50411844e-02
  6.79233298e-02  4.23451699e-02 -2.00524516e-02 -2.00637020e-02
  1.21274767e-02 -5.74153066e-02  1.23577425e-02  5.01305389e-04
 -4.21116687e-02  1.04461819e-01  1.10378623e-01  3.06727309e-02
 -7.49944597e-02 -1.02794953e-01 -4.38864194e-02 -4.53781039e-02
 -7.58194998e-02  6.30067289e-02 -6.43873066e-02 -6.74710795e-03
  8.57919902e-02 -7.67593384e-02 -3.99260782e-02 -1.55853583e-02
  3.37553918e-02 -4.06583510e-02 -5.51947113e-03  1.63273364e-02
 -4.84566577e-02 -1.23987019e-01 -5.94425388e-02 -4.20811288e-02
  3.18838805e-02  7.35005587e-02 -2.55896002e-02  2.41681058e-02
 -2.82152556e-03  4.84693982e-03  3.91066680e-03  6.35586828e-02
 -1.16575453e-02  6.40284270e-02  2.05735825e-02  5.53752370e-02
  3.38988006e-02  6.11112379e-02 -3.40125412e-02  4.07831408e-02
  3.04873032e-03  5.66647500e-02  7.95795843e-02 -6.81208618e-08
  2.05118954e-02  6.66163117e-02 -6.39487579e-02 -7.05933291e-03
 -1.88408252e-02 -1.43639356e-01 -1.70946009e-02 -3.60252522e-02
 -4.37055230e-02  9.57580879e-02  4.63502295e-03  3.87598239e-02
  2.27163713e-02  1.09556280e-02 -3.08014210e-02  6.62535056e-02
 -4.86498065e-02 -2.07672380e-02 -5.17006367e-02  2.24106442e-02
  1.58941410e-02 -3.17902900e-02  1.32429134e-02  2.18833890e-02
  6.65983185e-02 -3.24340025e-03 -6.45513460e-02 -4.41603595e-03
  5.06321434e-03 -4.55361195e-02 -2.69185249e-02  3.56210209e-02
 -9.64105278e-02  1.57888513e-02 -3.88256237e-02 -3.58045101e-02
 -3.61167155e-02  3.31407748e-02  4.78302203e-02 -2.35849936e-02
  1.80414948e-03 -1.78638641e-02  7.03637972e-02  3.51406969e-02
  9.61484760e-03  3.59266661e-02  4.38733026e-03  7.85011724e-02
 -1.13790890e-03 -6.70354515e-02 -1.25654668e-01 -2.84177940e-02
  2.05846727e-02  5.41530438e-02 -3.37590687e-02  2.90845074e-02
  3.30773019e-03  3.33741680e-02  5.06457873e-02 -3.14109121e-03
  6.73672855e-02 -1.06367273e-02 -1.33755520e-01  8.46496299e-02]</t>
        </is>
      </c>
    </row>
    <row r="1319">
      <c r="A1319" s="1" t="n">
        <v>1317</v>
      </c>
      <c r="B1319" t="n">
        <v>314</v>
      </c>
      <c r="C1319" t="inlineStr">
        <is>
          <t>Klang &amp; Kakao zum Vollmond</t>
        </is>
      </c>
      <c r="D1319" t="inlineStr">
        <is>
          <t>Sonntag, 13. April</t>
        </is>
      </c>
      <c r="E1319" t="inlineStr">
        <is>
          <t>Mindblossom Soundhealing Hamburg</t>
        </is>
      </c>
      <c r="F1319" t="inlineStr">
        <is>
          <t>Herbert-Weichmann-Straße 42 22085 Hamburg</t>
        </is>
      </c>
      <c r="G1319" t="inlineStr">
        <is>
          <t>health</t>
        </is>
      </c>
      <c r="H1319" t="inlineStr">
        <is>
          <t>44 €</t>
        </is>
      </c>
      <c r="I1319" t="inlineStr">
        <is>
          <t>https://www.eventbrite.de/e/klang-kakao-zum-vollmond-tickets-1245978488199?aff=ebdssbdestsearch</t>
        </is>
      </c>
      <c r="J1319" t="inlineStr">
        <is>
          <t>Wundervolle Klänge des Soundhealings treffen auf heilsamen Rohkakao...
Unsere gemeinsame Zeit beginnen wir mit einer herzöffnenden Kakaozeremonie, ausgerichtet auf den heutigen Vollmond. Hierbei trinken wir gemeinsam unverarbeiteten rituellen Rohkakao* (seit Jahrtausenden auch als "Trank der Göttinnen &amp; Götter bezeichnet). Dieser unterstützt Dich dabei, die Verbindung zu Dir selbst und Anderen zu stärken. Er kann herzöffnend wirken und Dir genau das aufzeigen, was gerade in Deinem Leben und in Deiner persönlichen Entwicklung wichtig ist. Zudem wir der Kakaopflanze nachgesagt, dass der Genuss ihrer Frucht den Zugang zur Intuition, Inspiration, Kreativität und zum Leben selbst verstärkt.
Die Kakaozeremonie unter dem heutigen Thema "Vollmond". Jeder Vollmond hat seine ganz eigene kraftvolle Energie, seinen eigenen Glanz. Die besondere Ausrichtung von Sonne, Mond und Erde ist immer ein magischer Moment, der uns die wunderbare Gelegenheit gibt bewusst diese Zeitqualität auf unserer persönlichen Ebene wahrzunehmen. Heute is der ideale Zeitpunkt, um Ballast abzuwerfen, Dinge loszulassen und Platz für Neues zu schaffen. Dein Prozess wird unterstützt mit einer auf den Vollmond ausgerichteten Kakaozeremonie, Meditation, Reflektionsübungen und Sharing in der Gruppe (natürlich nur, wenn Du möchtest. Du kannst das Geschehen auch auf Dich wirken lassen und genießen).
Im Anschluss tauchst Du (wie beim WochenausKLANG) ein in ein Sound Bath zu unterschiedlichsten Instrumenten, z.B. bengalische Klangschalen, Kristallklangschalen, Kristallharfe, Koshi, Kalimba und mehr.
---
*wir trinken den Ritual Cacao Sorte "Criollo Blanco" von cacaoloves.me
"Kein zweites Mal hat die Natur eine solche Fülle der wervollsten Nährstoffe auf einem so kleinen Raum zusammengedrängt wie bei der Kakaobohne"
(Alexander v. Humboldt, Naturforscher)
! FÜR WEN KAKAO NICHT GEEIGNET IST: Menschen mit Herz-Kreislauf-Problemen, Schizophrenie, Schwangere sowie bei Einnahme von Antidepressiva
Good to know: bitte bringe eine eigene Yogamatte/Unterlage und eine Decke mit. Bei Fragen bin ich gerne auch vorab jederzeit für Dich da!
Ich freu' mich auf Dich,
Deine Marielle</t>
        </is>
      </c>
      <c r="K1319" t="inlineStr">
        <is>
          <t>Marielle Stegkemper (Entspannungstherapeutin)</t>
        </is>
      </c>
      <c r="L1319" t="inlineStr">
        <is>
          <t>Rückerstattungsrichtlinie
Rückerstattungen bis zu 4 Tage vor dem Event</t>
        </is>
      </c>
      <c r="M1319" t="inlineStr">
        <is>
          <t>Eventdauer: 2 Stunden 30 Minuten</t>
        </is>
      </c>
      <c r="N1319" t="inlineStr">
        <is>
          <t>Events in Deutschland, Events in Hansestadt Hamburg, Events in Hamburg, Hamburg Performances, Hamburg Gesundheit Performances, #meditation, #soundbath, #soundhealing, #singingbowls, #klangmeditation, #klangkonzert, #soundhealingmeditation, #gong_bath</t>
        </is>
      </c>
      <c r="O1319" t="inlineStr">
        <is>
          <t xml:space="preserve">
    The event titled "Klang &amp; Kakao zum Vollmond" is scheduled to take place on Sonntag, 13. April at Mindblossom Soundhealing Hamburg, 
    specifically at Herbert-Weichmann-Straße 42 22085 Hamburg. This event falls under the "health" category. 
    Description: Wundervolle Klänge des Soundhealings treffen auf heilsamen Rohkakao...
Unsere gemeinsame Zeit beginnen wir mit einer herzöffnenden Kakaozeremonie, ausgerichtet auf den heutigen Vollmond. Hierbei trinken wir gemeinsam unverarbeiteten rituellen Rohkakao* (seit Jahrtausenden auch als "Trank der Göttinnen &amp; Götter bezeichnet). Dieser unterstützt Dich dabei, die Verbindung zu Dir selbst und Anderen zu stärken. Er kann herzöffnend wirken und Dir genau das aufzeigen, was gerade in Deinem Leben und in Deiner persönlichen Entwicklung wichtig ist. Zudem wir der Kakaopflanze nachgesagt, dass der Genuss ihrer Frucht den Zugang zur Intuition, Inspiration, Kreativität und zum Leben selbst verstärkt.
Die Kakaozeremonie unter dem heutigen Thema "Vollmond". Jeder Vollmond hat seine ganz eigene kraftvolle Energie, seinen eigenen Glanz. Die besondere Ausrichtung von Sonne, Mond und Erde ist immer ein magischer Moment, der uns die wunderbare Gelegenheit gibt bewusst diese Zeitqualität auf unserer persönlichen Ebene wahrzunehmen. Heute is der ideale Zeitpunkt, um Ballast abzuwerfen, Dinge loszulassen und Platz für Neues zu schaffen. Dein Prozess wird unterstützt mit einer auf den Vollmond ausgerichteten Kakaozeremonie, Meditation, Reflektionsübungen und Sharing in der Gruppe (natürlich nur, wenn Du möchtest. Du kannst das Geschehen auch auf Dich wirken lassen und genießen).
Im Anschluss tauchst Du (wie beim WochenausKLANG) ein in ein Sound Bath zu unterschiedlichsten Instrumenten, z.B. bengalische Klangschalen, Kristallklangschalen, Kristallharfe, Koshi, Kalimba und mehr.
---
*wir trinken den Ritual Cacao Sorte "Criollo Blanco" von cacaoloves.me
"Kein zweites Mal hat die Natur eine solche Fülle der wervollsten Nährstoffe auf einem so kleinen Raum zusammengedrängt wie bei der Kakaobohne"
(Alexander v. Humboldt, Naturforscher)
! FÜR WEN KAKAO NICHT GEEIGNET IST: Menschen mit Herz-Kreislauf-Problemen, Schizophrenie, Schwangere sowie bei Einnahme von Antidepressiva
Good to know: bitte bringe eine eigene Yogamatte/Unterlage und eine Decke mit. Bei Fragen bin ich gerne auch vorab jederzeit für Dich da!
Ich freu' mich auf Dich,
Deine Marielle
    It is organized by Marielle Stegkemper (Entspannungstherapeutin) and will last for Eventdauer: 2 Stunden 30 Minuten. 
    Key topics and themes include: Events in Deutschland, Events in Hansestadt Hamburg, Events in Hamburg, Hamburg Performances, Hamburg Gesundheit Performances, #meditation, #soundbath, #soundhealing, #singingbowls, #klangmeditation, #klangkonzert, #soundhealingmeditation, #gong_bath.
    </t>
        </is>
      </c>
      <c r="P1319" t="inlineStr">
        <is>
          <t>[-2.80227102e-02  2.79055927e-02 -1.01590872e-01  6.63116574e-02
 -3.92597914e-02  5.02465703e-02  1.14182727e-02  3.72263901e-02
 -6.94156960e-02 -2.29250845e-02  8.09284449e-02 -7.86359906e-02
 -1.95001792e-02 -5.04329316e-02  2.48514563e-02  5.26911905e-03
  7.66205713e-02 -1.67531632e-02 -1.42556235e-01  1.79289747e-02
 -5.68521135e-02 -4.69867922e-02 -1.46339228e-02  7.04404265e-02
  3.35687287e-02  5.91509379e-02  3.40092666e-02  1.77787605e-03
 -2.57435683e-02  3.40422802e-02  2.03826092e-02 -1.73078440e-02
 -5.76704368e-02  1.94249284e-02  5.24333604e-02 -2.15253234e-02
  7.17272330e-03  8.57032646e-05 -4.82984679e-03  3.47098373e-02
 -2.82191057e-02 -1.22079216e-02 -6.68040365e-02 -2.24618521e-02
 -1.03068404e-01  1.97322317e-03 -6.46383017e-02 -1.27962101e-02
 -8.79354477e-02  4.65833442e-03  7.27858469e-02  3.42898630e-02
  6.43381327e-02  4.19326685e-02 -4.75202687e-02 -8.29502121e-02
 -1.56263094e-02 -5.38406009e-03  2.21157018e-02  3.64943482e-02
 -6.37092348e-03 -8.29408914e-02  2.97667477e-02  1.41646229e-02
 -2.76942253e-02 -1.76082142e-02 -1.58599447e-02 -1.48563003e-02
 -5.24403113e-05 -8.62814113e-03  7.80221075e-02 -7.72467256e-02
  1.36632305e-02  6.16462529e-02  2.39887200e-02  9.91129726e-02
 -3.19126062e-02  3.61863477e-03  2.55821529e-03 -1.38535708e-01
  9.75038707e-02  1.28916167e-02  4.68804985e-02 -4.11336357e-03
 -1.32584628e-02 -1.19963614e-02  8.95893760e-03 -3.95655679e-03
 -6.56500831e-02  5.82804903e-02 -1.50696179e-02  6.15499839e-02
 -3.73483039e-02 -5.42439334e-02  4.91995066e-02 -1.95261240e-02
  8.98019038e-03  3.23168747e-02  1.56668559e-01 -3.24141309e-02
  2.60072351e-02 -9.19788703e-03 -4.94017825e-02  3.64272445e-02
 -1.58287510e-02 -8.24155435e-02 -4.35950086e-02 -6.58860654e-02
 -1.24414219e-02  1.95149779e-02 -4.79957461e-02 -5.94865233e-02
  7.46765640e-04 -4.96703312e-02  6.07852973e-02  4.83255200e-02
  5.29972687e-02 -5.39525878e-03 -7.77800661e-03  2.12474354e-02
  7.02299550e-02 -5.04654981e-02  1.10101411e-02  5.47238737e-02
  2.07788236e-02  6.54695258e-02  1.46381427e-02  1.77502953e-32
 -2.37080306e-02 -8.29878673e-02 -4.41367850e-02 -4.07985933e-02
  1.37043074e-01 -2.44096806e-03 -7.86805302e-02 -2.15953756e-02
  6.65663928e-02 -3.54713388e-02 -1.14250563e-01  1.86358988e-02
 -2.50013941e-03 -1.74687862e-01 -4.75882441e-02  1.32354042e-02
 -5.94610460e-02 -4.21846882e-02 -7.54191950e-02 -8.12403485e-03
  8.42341334e-02  7.43755400e-02 -4.20190617e-02  5.07062636e-02
 -4.71801050e-02  6.97604045e-02 -6.75367471e-03 -3.95463705e-02
 -2.13304907e-02  2.35509630e-02 -1.31608918e-03 -2.49841041e-03
 -2.98833493e-02 -4.37578261e-02 -5.79684377e-02  1.87209044e-02
 -2.70490292e-02 -3.65610002e-03 -6.12666877e-03 -8.73728693e-02
  3.06493454e-02 -5.40244877e-02 -5.28942347e-02  7.65690533e-03
  1.88921168e-02  2.73714531e-02 -3.37415785e-02  1.34143524e-03
  7.46985823e-02 -3.74839604e-02 -1.68349128e-02  5.02902456e-03
  5.90499863e-02  2.51073614e-02  5.88277765e-02  1.09155796e-01
  4.88707237e-02 -2.43936572e-02  4.81678620e-02 -2.47681718e-02
  7.73307905e-02  1.34250313e-01  3.94262228e-04 -2.18211263e-02
  1.50816254e-02 -1.17556714e-01 -3.69161856e-03 -1.54723804e-02
  4.48379619e-03 -5.47519885e-02  5.03374264e-02 -4.23737656e-04
  1.61492433e-02 -5.55473641e-02 -3.31449583e-02  4.21959627e-03
 -6.75040123e-04  8.46190080e-02 -1.42481670e-01  6.99305013e-02
 -9.24801361e-03  1.90455571e-03  6.90255733e-03 -4.45469469e-02
  1.59101840e-02 -5.54945357e-02 -6.49911836e-02 -6.46990314e-02
 -9.64829028e-02  5.66804335e-02  1.12801092e-02  5.61310165e-02
  8.39883313e-02 -1.17496010e-02 -7.15202764e-02 -1.85841499e-32
  6.77407384e-02  8.64351094e-02  7.92608038e-03  5.03672920e-02
  5.85098192e-02  8.17840025e-02 -2.39426754e-02 -1.98955589e-04
 -7.28558823e-02 -3.69257629e-02  3.08744218e-02 -2.30691880e-02
  2.95408238e-02  1.22307474e-02 -6.79364661e-03  2.51422562e-02
  1.64792016e-02  1.11210175e-01  2.90020388e-02  6.21379074e-03
 -6.59717172e-02  1.81247592e-02 -2.05127299e-02  6.75886795e-02
  1.21619469e-02  1.71169471e-02  1.00890107e-01  4.17022500e-03
 -4.30003814e-02 -9.43737663e-03 -2.26819944e-02  1.16510108e-01
 -2.50862632e-02 -8.82859528e-02  3.48197334e-02  1.62877869e-02
  1.40341036e-02  1.84005704e-02 -6.30113184e-02 -5.04999831e-02
 -2.51670554e-02  2.71837972e-02 -2.07687039e-02  4.32882048e-02
  1.04747424e-02  1.86607447e-02 -7.62352943e-02  2.52622496e-02
 -1.39436834e-02 -5.23792654e-02  9.06315669e-02  4.16281745e-02
  4.60465060e-04  5.62631413e-02  7.94555843e-02  8.89865085e-02
 -1.21211503e-02 -6.07501343e-02 -2.13223118e-02  3.65301296e-02
  2.18542796e-02 -5.27106505e-03 -7.44754970e-02 -2.93332301e-02
  8.70858599e-03 -1.64408088e-02 -2.16970518e-02 -4.45820838e-02
  2.53373329e-02  5.99686289e-03  3.32076065e-02  1.70843285e-02
  1.95435937e-02  1.46371648e-02 -1.65876057e-02 -1.66539550e-02
 -3.16469185e-02  2.22728010e-02 -3.54037285e-02  9.14052408e-03
 -1.34661570e-01  2.36220136e-02 -5.66195846e-02  1.29597429e-02
 -6.60578832e-02 -5.23126870e-02 -3.78942229e-02  2.48297164e-03
 -5.01287170e-02 -2.43917084e-03  5.09506017e-02  2.05667578e-02
 -1.00551425e-02  4.53326181e-02  6.15980290e-03 -7.47846585e-08
  1.11677237e-01 -2.91394461e-02  4.69203666e-02 -5.95872812e-02
  7.76466206e-02 -1.00456744e-01  7.23631913e-03 -4.01639566e-02
  3.21273059e-02  1.10511072e-01 -5.15615232e-02  3.89581583e-02
  3.49912047e-02  4.32585850e-02 -1.06214330e-01 -3.36707309e-02
 -9.17975698e-03 -1.82333104e-02 -2.96966583e-02 -1.40129067e-02
  6.19514808e-02 -7.57168904e-02 -3.62794288e-02 -3.56398374e-02
  4.18263748e-02  3.35605885e-03 -3.25155556e-02  5.31828357e-03
  6.97435737e-02 -6.37963563e-02 -3.69277410e-02  2.58839149e-02
 -6.39129430e-02 -3.41293253e-02 -8.82690549e-02 -1.13146240e-02
 -6.45638108e-02  6.52508624e-03 -2.74330042e-02 -4.62910570e-02
 -4.98748804e-03 -6.07284717e-03  7.09063932e-02  1.68619230e-02
 -4.14333120e-02 -2.94975936e-02 -3.02101243e-02  4.11245972e-02
  3.85821424e-02 -1.36259105e-02 -1.43505827e-01  6.06165454e-02
  2.15155468e-03  5.20885959e-02 -1.94572913e-03  7.95727409e-03
  6.30744770e-02  5.14981262e-02 -2.84302543e-04 -1.42477443e-02
 -2.29511298e-02 -2.58675637e-03 -8.98381472e-02  6.04958721e-02]</t>
        </is>
      </c>
    </row>
    <row r="1320">
      <c r="A1320" s="1" t="n">
        <v>1318</v>
      </c>
      <c r="B1320" t="n">
        <v>315</v>
      </c>
      <c r="C1320" t="inlineStr">
        <is>
          <t>Dinner for Strangers Hamburg</t>
        </is>
      </c>
      <c r="D1320" t="inlineStr">
        <is>
          <t>Mittwoch, 26. Februar</t>
        </is>
      </c>
      <c r="E1320" t="inlineStr">
        <is>
          <t>Hamburg</t>
        </is>
      </c>
      <c r="F1320" t="inlineStr">
        <is>
          <t>zentrum 22 Hamburg</t>
        </is>
      </c>
      <c r="G1320" t="inlineStr">
        <is>
          <t>food-and-drink</t>
        </is>
      </c>
      <c r="H1320" t="inlineStr">
        <is>
          <t>15 €</t>
        </is>
      </c>
      <c r="I1320" t="inlineStr">
        <is>
          <t>https://www.eventbrite.de/e/dinner-for-strangers-hamburg-tickets-1108615230999?aff=ebdssbdestsearch</t>
        </is>
      </c>
      <c r="J1320" t="inlineStr">
        <is>
          <t>Dinner with Strangers: ein Dinner, echte Gespräche und neue Verbindungen
Hamburg (Die genaue Location wird einen Tag vor dem Event bekannt gegeben, um die Magie des Abends zu bewahren)
Bist du neugierig darauf, neue Menschen kennenzulernen und tiefere, bedeutungsvolle Gespräche zu führen?
Dann sei dabei bei Dinner for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indestens 2 bis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Du hast nach deinem Dinner außerdem die Möglichkeit unserer Community auf Whatsapp beizutreten um so immer im Austausch mit Strangers bleiben zu können und brandheiße Insiderinfos über exklusive weitere Events zu bekommen, die für die Öffentlichkeit so nicht zugänglich sind.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
Wir behalten uns vor, ein Event zu verschieben, falls es aufgrund zahlreicher krankheitsbedingter Absagen nicht wie geplant stattfinden kann. In diesem Fall erhalten alle Teilnehmer eine Gutschrift für ein neues Datum.</t>
        </is>
      </c>
      <c r="K1320" t="inlineStr">
        <is>
          <t>Dinner for Strangers</t>
        </is>
      </c>
      <c r="L1320" t="inlineStr">
        <is>
          <t>Rückerstattungsrichtlinie
Keine Rückerstattungen</t>
        </is>
      </c>
      <c r="M1320" t="inlineStr">
        <is>
          <t>Dauer nicht verfügbar</t>
        </is>
      </c>
      <c r="N1320" t="inlineStr">
        <is>
          <t>Events in Deutschland, Events in Hansestadt Hamburg, Events in Hamburg, Hamburg Galas, Hamburg Essen und Trinken Galas, #community, #mannheim, #social_event, #meal_sharing, #dinner_for_strangers</t>
        </is>
      </c>
      <c r="O1320" t="inlineStr">
        <is>
          <t xml:space="preserve">
    The event titled "Dinner for Strangers Hamburg" is scheduled to take place on Mittwoch, 26. Februar at Hamburg, 
    specifically at zentrum 22 Hamburg. This event falls under the "food-and-drink" category. 
    Description: Dinner with Strangers: ein Dinner, echte Gespräche und neue Verbindungen
Hamburg (Die genaue Location wird einen Tag vor dem Event bekannt gegeben, um die Magie des Abends zu bewahren)
Bist du neugierig darauf, neue Menschen kennenzulernen und tiefere, bedeutungsvolle Gespräche zu führen?
Dann sei dabei bei Dinner for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indestens 2 bis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Du hast nach deinem Dinner außerdem die Möglichkeit unserer Community auf Whatsapp beizutreten um so immer im Austausch mit Strangers bleiben zu können und brandheiße Insiderinfos über exklusive weitere Events zu bekommen, die für die Öffentlichkeit so nicht zugänglich sind.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
Wir behalten uns vor, ein Event zu verschieben, falls es aufgrund zahlreicher krankheitsbedingter Absagen nicht wie geplant stattfinden kann. In diesem Fall erhalten alle Teilnehmer eine Gutschrift für ein neues Datum.
    It is organized by Dinner for Strangers and will last for Dauer nicht verfügbar. 
    Key topics and themes include: Events in Deutschland, Events in Hansestadt Hamburg, Events in Hamburg, Hamburg Galas, Hamburg Essen und Trinken Galas, #community, #mannheim, #social_event, #meal_sharing, #dinner_for_strangers.
    </t>
        </is>
      </c>
      <c r="P1320" t="inlineStr">
        <is>
          <t>[-2.54753567e-02  6.05810061e-02 -5.77379353e-02  9.81895905e-03
  1.26419691e-02 -3.32411416e-02  3.11236735e-02 -3.37503105e-02
  1.98695343e-03 -5.10983206e-02  6.36715814e-02 -1.21320255e-01
 -1.46987056e-02 -1.00235967e-02  5.05937971e-02 -1.35508046e-01
  1.03213251e-01 -9.21171159e-02 -9.09413211e-03  5.95250651e-02
 -9.63235497e-02 -1.45310745e-01  7.43476965e-04 -3.11418972e-03
 -5.47805429e-02  1.33385193e-02  1.16653018e-01 -7.09571168e-02
 -3.51102352e-02 -3.75602394e-02  5.56031764e-02 -3.37336361e-02
 -8.71844310e-03  1.66738662e-03  7.68657997e-02  2.43360046e-02
  1.17887877e-01 -3.98558900e-02 -6.18850905e-03  3.95365283e-02
 -1.58892982e-02 -3.30521241e-02 -3.91403362e-02 -2.87529398e-02
 -1.69294421e-02  4.40640971e-02 -7.03362152e-02  3.75820622e-02
 -9.52241123e-02  8.44426081e-03  4.92150001e-02  7.16264620e-02
  2.94187479e-03 -4.58606659e-03  7.39872679e-02  6.40833899e-02
 -3.25805619e-02 -7.80597627e-02 -1.55774481e-03  2.67420355e-02
 -7.61817500e-05 -9.06613991e-02 -1.71166454e-02  6.73641404e-03
 -8.91528204e-02  1.01763429e-02 -2.52069682e-02 -3.15212831e-02
  2.97654886e-02 -7.10152509e-03  6.74200282e-02 -4.02789004e-02
 -7.03023933e-03  3.80652696e-02  8.62563848e-02 -7.24663550e-04
  1.74599402e-02 -1.81779731e-02 -8.98372158e-02 -6.45491108e-02
 -1.06051527e-02  5.05356304e-03  6.85188472e-02 -4.36975323e-02
  1.33360131e-03 -5.75090237e-02 -4.41908538e-02  1.34909116e-02
 -4.65709306e-02  3.86485308e-02 -3.88829373e-02  3.65980938e-02
 -4.85055000e-02 -6.24705032e-02  2.59755123e-02  1.54753244e-02
 -2.14958433e-02  3.62061635e-02  7.64272138e-02  3.31466086e-02
  2.01587635e-03  6.08954355e-02 -3.89680290e-03  3.50037590e-02
  3.68441902e-02 -1.94612630e-02 -1.63431093e-02 -2.84241755e-02
  3.44814695e-02  8.36008549e-05 -5.17116301e-02  7.25216186e-03
  4.58296128e-02 -5.15815131e-02 -7.26656541e-02 -6.56403974e-03
  9.16431993e-02 -9.19621289e-02  4.69396301e-02 -5.91576509e-02
  2.88668983e-02  9.15720463e-02  8.85166787e-03  2.72876825e-02
 -4.05130982e-02  3.12258191e-02  6.58944771e-02  1.35648301e-32
 -5.95692918e-02 -1.16486967e-01 -4.53063436e-02 -1.37500055e-02
  1.08769886e-01  6.87347651e-02 -8.53633508e-03 -1.26491189e-02
  2.57884040e-02 -5.79724424e-02  3.79316732e-02 -7.23497272e-02
 -4.36890647e-02 -4.51352000e-02 -2.14766804e-02  7.00942129e-02
  2.35340819e-02  2.21719332e-02 -2.24515945e-02 -1.98665578e-02
  1.07748304e-02 -2.62720454e-02  3.97730619e-02  9.37375426e-03
  7.46071478e-03  7.12696165e-02 -3.21929194e-02 -5.09738643e-03
  1.03488408e-01  2.37189257e-03  2.88391132e-02 -3.79578471e-02
  2.39095725e-02  3.12792771e-02 -2.44791135e-02  1.96922105e-02
  2.15757806e-02 -4.97431383e-02 -2.00956538e-02 -1.12351798e-01
 -5.30200601e-02  2.09185239e-02 -2.16200911e-02 -3.33433971e-02
 -3.70390788e-02  5.62288985e-02  2.81202085e-02  6.23705285e-03
 -2.66695190e-02 -9.21154022e-03 -1.44263748e-02 -2.28232928e-02
  5.26938960e-03  4.09965366e-02 -7.02041313e-02 -1.90933803e-04
  4.03524265e-02 -2.43729632e-02  4.09430191e-02 -5.02488203e-02
  6.70586601e-02  1.33350357e-01 -2.59934757e-02 -2.86546573e-02
  6.85913637e-02  4.45994325e-02 -3.59637737e-02 -3.83732803e-02
  7.23818615e-02 -1.77105442e-02  1.83554403e-02  1.98105834e-02
  6.09903112e-02  2.58122664e-02  2.50219665e-02  2.48717237e-02
  1.75483599e-02  3.15377899e-02  1.03744082e-02 -2.80599855e-03
  2.93265674e-02  2.96798181e-02  3.90826762e-02  5.12372665e-02
 -1.18082456e-01  2.58709919e-02 -1.44856926e-02 -4.49360237e-02
 -3.12399883e-02  6.26089200e-02  5.42687140e-02  3.47218513e-02
  1.39924483e-02 -2.18721088e-02 -3.12314834e-02 -1.47557367e-32
  7.47920349e-02 -2.10245163e-03 -1.18973255e-01  1.21173067e-02
  6.08561039e-02 -7.54824560e-03 -3.12692337e-02 -1.20336795e-02
 -9.04723722e-03 -7.26418719e-02 -4.19198088e-02  2.21893396e-02
  1.34782018e-02  9.38728044e-04  1.43704389e-03  6.39878288e-02
  6.93940297e-02  8.25482234e-02  7.23160580e-02 -1.98472720e-02
  2.28672717e-02  1.24707669e-02 -3.53432260e-02 -3.69605795e-02
 -4.32647988e-02  1.09231155e-02  8.20541158e-02 -1.56312976e-02
 -1.61766008e-01 -7.06229508e-02 -1.02619603e-01  5.75439967e-02
  2.46744510e-03 -2.02156380e-02  5.89586198e-02  3.58823836e-02
 -5.95409311e-02 -3.34647559e-02 -9.52691883e-02 -2.91962624e-02
 -6.10070303e-03  3.95431556e-02 -1.02533095e-01  7.70867914e-02
  2.88837440e-02  5.28259724e-02 -1.08802199e-01 -6.24762774e-02
  1.19943358e-02  4.19709977e-04 -5.99653758e-02 -2.80693900e-02
 -1.54053476e-02 -8.23589507e-03 -4.91342433e-02  5.91029637e-02
  5.07802423e-03 -2.52540354e-02  5.73028997e-02  1.51015278e-02
 -2.48609353e-02  8.08582976e-02 -5.80682084e-02  2.73804329e-02
  9.80391875e-02 -1.20941205e-02 -8.77811685e-02 -1.45335346e-02
  3.89602706e-02  2.58537693e-05  5.23306914e-02  1.12433648e-02
  4.45336439e-02 -1.43362973e-02 -6.38049617e-02  3.32362275e-03
  2.04851385e-02 -1.03263240e-02 -4.26374525e-02  4.50140685e-02
 -5.10722958e-02  4.42887731e-02 -3.12496610e-02  1.34376250e-02
 -1.02294022e-02  5.62863890e-03  4.93286438e-02  1.90398935e-02
 -9.33074504e-02  8.43762383e-02  4.70194878e-04  3.36974226e-02
  1.23327356e-02  9.19321850e-02  4.86965887e-02 -6.91155009e-08
  2.35341787e-02 -7.00661913e-03 -8.99396837e-02 -1.46243777e-02
  2.60077138e-02 -1.31334335e-01 -1.57752316e-02 -4.83652577e-02
 -5.52001633e-02  8.27012211e-02 -4.98734713e-02  2.27074847e-02
 -4.76363339e-02  4.94335070e-02 -5.09060733e-02  5.95040619e-03
  2.64340322e-02 -6.37343004e-02 -7.57444054e-02  5.50549254e-02
  5.07966839e-02 -1.55324920e-03 -2.63673570e-02 -3.24435681e-02
  5.08772489e-03 -8.83322582e-03 -1.54397227e-02 -2.64882389e-03
  3.34391631e-02 -5.72186932e-02 -4.30293716e-02  7.13609066e-03
 -3.30111058e-03  4.07286808e-02  1.94603782e-02 -1.86225250e-02
 -1.43508196e-01 -4.80412459e-03  5.06129814e-03 -7.14808032e-02
 -4.13811766e-02 -5.68290092e-02 -7.51602724e-02 -2.97923572e-02
  1.32675134e-02  4.96792272e-02 -4.60916385e-02  2.33966839e-02
 -4.48164856e-03  1.14806794e-01 -1.24566145e-01 -1.86361577e-02
  1.96557138e-02 -1.44798486e-02  1.75634157e-02 -2.93638762e-02
  2.10241880e-03  1.61373671e-02  1.48571014e-01 -1.07068038e-02
  2.71020941e-02  5.60754687e-02 -7.64070302e-02  4.67291363e-02]</t>
        </is>
      </c>
    </row>
    <row r="1321">
      <c r="A1321" s="1" t="n">
        <v>1319</v>
      </c>
      <c r="B1321" t="n">
        <v>316</v>
      </c>
      <c r="C1321" t="inlineStr">
        <is>
          <t>OsterGenuss - Frühlingsfrische Küche - Kochkurs in Hamburg Wandsbek</t>
        </is>
      </c>
      <c r="D1321" t="inlineStr">
        <is>
          <t>Sonntag, 13. April</t>
        </is>
      </c>
      <c r="E1321" t="inlineStr">
        <is>
          <t>KURKUMA Kochschule - Wandsbek</t>
        </is>
      </c>
      <c r="F1321" t="inlineStr">
        <is>
          <t>Wandsbeker Königstraße 3 22041 Hamburg</t>
        </is>
      </c>
      <c r="G1321" t="inlineStr">
        <is>
          <t>food-and-drink</t>
        </is>
      </c>
      <c r="H1321" t="inlineStr">
        <is>
          <t>85 €</t>
        </is>
      </c>
      <c r="I1321" t="inlineStr">
        <is>
          <t>https://www.eventbrite.de/e/ostergenuss-fruhlingsfrische-kuche-kochkurs-in-hamburg-wandsbek-tickets-1249222771939?aff=ebdssbdestsearch</t>
        </is>
      </c>
      <c r="J1321" t="inlineStr">
        <is>
          <t>Juhu, der Frühling beginnt! Gehören Dinge wie Eiersalat, Karottenkuchen, ein Braten oder Schokoeier bei dir auch zur Tradition am Osterwochenende? Das wird auch weiterhin möglich sein - sogar in vegan! Wir zeigen dir, wie du ganz einfach ein herrlich leckeres Oster-Menü zauberst. Sei es für einen Brunch, ein Sonntagsessen oder essbare Kleinigkeiten zum Verschenken.
Wir geben dir Tipps für gesunde Ernährung und saisonale Zutaten an die Hand und du kannst dich auf gemeinsames Genießen sowie den Austausch in lockerer Atmosphäre mit Gleichgesinnten freuen.
Lass dich überraschen von süßen Leckereien, bunten Kreationen und frühlingshaften Gerichten. Ob ein saftiger vegane Osterbraten, fluffige Hefezöpfe oder festliche Gemüsevariationen - wir zeigen dir, wie du traditionelle Ostergerichte im Handumdrehen pflanzlich und lecker zubereitest.
Denn Ostern bedeutet Frühling, Genießen und Zeit mit seinen Liebsten – die du mit diesen veganen Rezepten sicher auch überzeugen kannst. Lass uns zusammen Kochen, Backen und ganz viel Geschmack auf den Teller bringen – wir freuen uns auf dich!
Menü
Für den Osterbrunch:
French Toasts
Rosinenbrötchen "Hot Cross Buns"
Hefezopf mit Füllung
Karottenkuchen mit Frosting
Eiersalat
Lachscreme
Karotten Pancakes
Spiegelei Cupcakes
Für das Osteressen
Gratin mit Gemüseröschen
Karottensalat nach Omi's Art
Nudelsalat mit Spargel und Erdbeeren
Gekochte Eier auf grüner Sauce
Glasierter Osterbraten mit Sauce
Schwedischer Sandwichkuchen
Karamellisierte Möhren aus dem Ofen
Gemüse-Frittata mit Frühlingsmuster
Für Ostergeschenke
Eierlikör
Karottengrün Pesto
Osterpralinen
Karotten-Ingwer-Orangen-Marmelade
Francisca und Marco haben sich in der Veranstaltungsbranche kennengelernt und beide sind zwei absolute vegane Foodies wie man so schön sagt. Francisca ist angehende vegane Ernährungsberaterin und die Küche ist ihr kreativer Ort.
Marco hat vor einigen Jahren beim Marathon-Training gemerkt, wie gut ihm der pflanzliche Lebensstil tut und ist seitdem dabei geblieben.
Die Beiden sind sich sicher, dass man jedes Gericht auch mit pflanzlichen Alternativen umsetzen kann und dabei nicht auf den Geschmack und Genuss verzichten muss. Eine vollwertige, gesunde und bunte Ernährung steht dabei immer im Vordergrund. Das, und wie einfach der Einstieg in die pflanzliche Ernährung sein kann, geben sie ihren Zuschauer:innen auch durch ihre Videos, den veganen Foodblog und ihr Kochbuch mit.</t>
        </is>
      </c>
      <c r="K1321" t="inlineStr">
        <is>
          <t>Francisca Dohm</t>
        </is>
      </c>
      <c r="L1321" t="inlineStr">
        <is>
          <t>Rückerstattungsrichtlinie
Rückerstattungen bis zu 30 Tage vor dem Event</t>
        </is>
      </c>
      <c r="M1321" t="inlineStr">
        <is>
          <t>Dauer nicht verfügbar</t>
        </is>
      </c>
      <c r="N1321" t="inlineStr">
        <is>
          <t>Events in Deutschland, Events in Hansestadt Hamburg, Events in Hamburg, Hamburg Kurse, Hamburg Essen und Trinken Kurse, #vegan, #veganevents, #vegan_food</t>
        </is>
      </c>
      <c r="O1321" t="inlineStr">
        <is>
          <t xml:space="preserve">
    The event titled "OsterGenuss - Frühlingsfrische Küche - Kochkurs in Hamburg Wandsbek" is scheduled to take place on Sonntag, 13. April at KURKUMA Kochschule - Wandsbek, 
    specifically at Wandsbeker Königstraße 3 22041 Hamburg. This event falls under the "food-and-drink" category. 
    Description: Juhu, der Frühling beginnt! Gehören Dinge wie Eiersalat, Karottenkuchen, ein Braten oder Schokoeier bei dir auch zur Tradition am Osterwochenende? Das wird auch weiterhin möglich sein - sogar in vegan! Wir zeigen dir, wie du ganz einfach ein herrlich leckeres Oster-Menü zauberst. Sei es für einen Brunch, ein Sonntagsessen oder essbare Kleinigkeiten zum Verschenken.
Wir geben dir Tipps für gesunde Ernährung und saisonale Zutaten an die Hand und du kannst dich auf gemeinsames Genießen sowie den Austausch in lockerer Atmosphäre mit Gleichgesinnten freuen.
Lass dich überraschen von süßen Leckereien, bunten Kreationen und frühlingshaften Gerichten. Ob ein saftiger vegane Osterbraten, fluffige Hefezöpfe oder festliche Gemüsevariationen - wir zeigen dir, wie du traditionelle Ostergerichte im Handumdrehen pflanzlich und lecker zubereitest.
Denn Ostern bedeutet Frühling, Genießen und Zeit mit seinen Liebsten – die du mit diesen veganen Rezepten sicher auch überzeugen kannst. Lass uns zusammen Kochen, Backen und ganz viel Geschmack auf den Teller bringen – wir freuen uns auf dich!
Menü
Für den Osterbrunch:
French Toasts
Rosinenbrötchen "Hot Cross Buns"
Hefezopf mit Füllung
Karottenkuchen mit Frosting
Eiersalat
Lachscreme
Karotten Pancakes
Spiegelei Cupcakes
Für das Osteressen
Gratin mit Gemüseröschen
Karottensalat nach Omi's Art
Nudelsalat mit Spargel und Erdbeeren
Gekochte Eier auf grüner Sauce
Glasierter Osterbraten mit Sauce
Schwedischer Sandwichkuchen
Karamellisierte Möhren aus dem Ofen
Gemüse-Frittata mit Frühlingsmuster
Für Ostergeschenke
Eierlikör
Karottengrün Pesto
Osterpralinen
Karotten-Ingwer-Orangen-Marmelade
Francisca und Marco haben sich in der Veranstaltungsbranche kennengelernt und beide sind zwei absolute vegane Foodies wie man so schön sagt. Francisca ist angehende vegane Ernährungsberaterin und die Küche ist ihr kreativer Ort.
Marco hat vor einigen Jahren beim Marathon-Training gemerkt, wie gut ihm der pflanzliche Lebensstil tut und ist seitdem dabei geblieben.
Die Beiden sind sich sicher, dass man jedes Gericht auch mit pflanzlichen Alternativen umsetzen kann und dabei nicht auf den Geschmack und Genuss verzichten muss. Eine vollwertige, gesunde und bunte Ernährung steht dabei immer im Vordergrund. Das, und wie einfach der Einstieg in die pflanzliche Ernährung sein kann, geben sie ihren Zuschauer:innen auch durch ihre Videos, den veganen Foodblog und ihr Kochbuch mit.
    It is organized by Francisca Dohm and will last for Dauer nicht verfügbar. 
    Key topics and themes include: Events in Deutschland, Events in Hansestadt Hamburg, Events in Hamburg, Hamburg Kurse, Hamburg Essen und Trinken Kurse, #vegan, #veganevents, #vegan_food.
    </t>
        </is>
      </c>
      <c r="P1321" t="inlineStr">
        <is>
          <t>[-1.81782693e-02  9.77616664e-03 -3.47925685e-02  1.56079484e-02
 -2.33387835e-02  3.43944617e-02 -5.24691418e-02 -3.60174477e-02
 -1.08107403e-02 -3.63779850e-02  4.30399030e-02 -6.85398132e-02
 -9.06547382e-02 -5.76595403e-02  2.66199317e-02 -2.46909726e-02
  7.58584067e-02 -4.89255637e-02 -3.32314000e-02  6.20490275e-02
  1.51417945e-02 -1.03828818e-01  6.52675033e-02  4.59471904e-02
 -6.16426989e-02  7.32101733e-03  2.05557980e-02  2.82565616e-02
  2.36920826e-02 -4.57833288e-03  1.95977520e-02  2.83225160e-03
 -4.42653596e-02 -1.73310842e-02  2.90014464e-02  1.86703145e-03
  1.31090194e-01 -1.15527086e-01 -5.16911794e-04  1.24443032e-01
  4.28426228e-02 -8.23818613e-03 -9.59395766e-02 -8.10516998e-04
 -2.32827831e-02  4.26103994e-02  2.13205367e-02 -1.13197817e-02
 -6.24642596e-02  1.50718810e-02  2.31654737e-02 -6.81343526e-02
  8.88369232e-02 -6.23757802e-02  4.58729714e-02 -6.08094856e-02
 -2.45132912e-02 -8.80164802e-02  5.63989282e-02  9.95534807e-02
  6.33013388e-03 -3.23830321e-02 -3.83200385e-02 -1.06144333e-02
 -1.49468388e-02 -6.75683320e-02 -7.10272565e-02  5.73034259e-03
  2.76834617e-04 -8.23862329e-02  4.61258814e-02 -1.08620137e-01
 -4.58833650e-02  9.10630599e-02 -2.79988460e-02  1.71211753e-02
 -2.37155855e-02  2.75167320e-02 -8.73383600e-03 -5.93879335e-02
 -1.96983162e-02 -3.30371000e-02  3.35705914e-02  1.72490850e-02
 -2.49593165e-02 -7.85239935e-02 -9.08302981e-03  5.52262068e-02
 -7.20822252e-03  8.11649486e-02 -5.77776507e-03 -1.72423925e-02
 -8.03137273e-02 -6.07260801e-02  1.54630304e-03 -1.94212701e-02
  2.77013928e-02 -3.38301621e-02  9.22347307e-02  7.71180028e-03
 -3.81595455e-02  4.32243869e-02  3.14073116e-02 -1.30287847e-02
  2.43287571e-02 -2.00598259e-02 -9.42276046e-02 -4.53520985e-03
 -9.95701179e-03  1.42806172e-02 -4.89325598e-02 -7.70740258e-03
  3.61598581e-02 -5.08050658e-02 -6.59833029e-02  1.28428340e-02
  6.47278801e-02 -6.90079778e-02  1.68257449e-02 -4.00306880e-02
  6.12153634e-02  6.07189164e-03  4.05820794e-02  7.05670789e-02
  1.65896490e-02  6.46399707e-02 -1.08558370e-03  1.41768439e-32
  3.52178048e-03 -1.24573193e-01  1.80935711e-02 -4.89166081e-02
  9.15434510e-02  5.03314286e-02 -6.18326338e-03 -1.86653659e-02
  1.81529503e-02 -2.06299704e-02  1.29834088e-02 -5.51926829e-02
 -3.41233909e-02 -9.83053967e-02  4.40353937e-02 -3.65606993e-02
 -2.81607062e-02 -7.29824379e-02 -3.40387953e-04 -3.13225389e-02
  3.34091447e-02 -2.02306057e-03 -7.72049371e-03  5.81401549e-02
  3.48064932e-04  6.26243129e-02  3.36577520e-02 -9.75591019e-02
  3.78342792e-02  1.48557331e-02  9.67657641e-02 -3.67677510e-02
 -4.67875600e-02 -3.96665707e-02 -7.97911659e-02 -2.42681820e-02
  2.00015549e-02 -7.12048709e-02 -1.83835328e-02 -9.88276824e-02
  1.18110310e-02 -8.79525393e-02 -3.47594614e-03 -3.64686782e-03
 -1.71242505e-02  1.27817346e-02 -9.67985298e-03 -1.91628933e-02
  1.59287795e-01 -5.36720566e-02  4.80427593e-03  2.24861363e-03
  4.69848439e-02  4.42431010e-02 -4.74064723e-02  6.70154393e-02
  2.63167955e-02 -4.18378338e-02 -2.12278739e-02 -9.53432545e-02
  1.57542545e-02  5.20208105e-02  4.79232594e-02 -1.77149307e-02
  1.43758683e-02 -5.85091002e-02  2.84625981e-02  5.99250197e-04
  2.36037970e-02  4.04094085e-02 -1.93013176e-02  1.42809050e-02
  4.50186953e-02 -1.12842500e-01 -2.67313048e-02  3.44040245e-02
 -1.19320732e-02  4.92055453e-02 -5.65480851e-02  3.53118144e-02
  5.42142875e-02  1.40578626e-03  6.83341473e-02 -8.44413415e-03
 -1.82679035e-02 -1.94030553e-02 -3.53556941e-04 -3.15182246e-02
 -6.22523688e-02  8.29989389e-02 -3.88887562e-02  3.76612917e-02
  3.80810313e-02 -1.39003601e-02 -5.81081547e-02 -1.55532420e-32
  6.26233965e-02  1.50200527e-03 -1.65316593e-02  4.18949910e-02
  2.16087792e-02  8.85856978e-04 -5.51344641e-02 -5.35047892e-03
 -5.53318188e-02 -9.30927321e-02 -5.60261384e-02  2.96747275e-02
  4.96394373e-02 -1.46351969e-02  4.18626098e-03  9.49263051e-02
 -4.78995703e-02  1.23942561e-01 -9.44940094e-03 -7.28584006e-02
  1.61137283e-02  6.66511506e-02  2.26579532e-02  2.76269321e-03
 -1.24978004e-02 -1.53164554e-03  9.53476503e-02  2.48767380e-02
 -4.82632667e-02 -3.99303101e-02  8.92400742e-03 -1.40728317e-02
  5.39265126e-02  2.44329032e-02 -1.70258675e-02 -4.06160718e-03
  5.11380145e-03  1.23502975e-02  4.06716950e-03  6.77272677e-02
  6.21358044e-02  1.22877874e-03 -9.04748589e-02  7.26099731e-03
  3.86570260e-04  3.16916630e-02 -7.27196187e-02 -2.45352928e-02
  2.23976411e-02 -3.65274251e-02  2.73532346e-02  1.55975046e-02
 -1.00609139e-01  4.86119278e-02  4.72692288e-02  6.66912347e-02
  5.57541335e-03 -1.01002805e-01 -6.68875277e-02  3.43644596e-03
  9.30570895e-05  3.17974500e-02  9.18895565e-03 -3.18794250e-02
  5.05849756e-02 -4.29102406e-02 -3.07945870e-02 -4.34924737e-02
  7.33698234e-02 -4.58027562e-03  4.59611267e-02  8.06876943e-02
  3.10136974e-02  1.12530543e-02  2.16753948e-02  9.02198404e-02
  5.98612502e-02  5.08191995e-02 -3.32765803e-02  5.88032370e-03
 -1.22561775e-01  4.93066199e-02 -2.31569521e-02  5.60939759e-02
  1.06120100e-02 -3.09882984e-02  1.07761445e-02  5.73727563e-02
 -3.72462237e-04  4.92255464e-02 -2.36825589e-02  1.49886049e-02
  8.60474855e-02  9.22890380e-02  8.09176937e-02 -6.56488837e-08
  6.70583621e-02 -4.08791518e-03 -7.21882582e-02  1.75553951e-02
  7.42136762e-02 -1.02952763e-01 -3.27519998e-02 -5.19931950e-02
 -1.14162527e-01  8.01304281e-02  1.63492803e-02  6.63527399e-02
 -3.77353020e-02  2.24042479e-02 -6.41120411e-03 -5.05676195e-02
  2.16222624e-03 -4.96581383e-02 -4.25556526e-02  4.24389541e-03
  3.00831776e-02 -4.40625809e-02  1.14856437e-02  2.53175455e-03
 -4.41519134e-02  7.44153699e-03 -1.21009521e-01  5.27552180e-02
  3.88187282e-02 -4.32214290e-02  3.30399536e-03  5.58788329e-02
 -2.26797480e-02  6.74310187e-03 -6.91674128e-02 -2.43983641e-02
 -1.59049094e-01  1.28111821e-02  5.54188006e-02 -2.39547789e-02
  1.02607990e-02 -1.19946294e-01 -3.63561250e-02  1.57727972e-02
 -4.13628332e-02  5.06874174e-02 -3.66608799e-02  5.54519370e-02
 -7.17345718e-03  1.23772502e-01 -1.03512593e-01  4.12183218e-02
  1.78509075e-02  4.72687818e-02 -4.37753238e-02  5.66033684e-02
 -4.74835597e-02 -4.55061570e-02  1.02264076e-01 -5.58955781e-02
  1.81347206e-02 -1.23943137e-02 -5.38262911e-02  3.34393382e-02]</t>
        </is>
      </c>
    </row>
    <row r="1322">
      <c r="A1322" s="1" t="n">
        <v>1320</v>
      </c>
      <c r="B1322" t="n">
        <v>317</v>
      </c>
      <c r="C1322" t="inlineStr">
        <is>
          <t>Thai Street Food</t>
        </is>
      </c>
      <c r="D1322" t="inlineStr">
        <is>
          <t>Thursday, February 27</t>
        </is>
      </c>
      <c r="E1322" t="inlineStr">
        <is>
          <t>Olivia Kochschule</t>
        </is>
      </c>
      <c r="F1322" t="inlineStr">
        <is>
          <t>Methfesselstraße 96 20255 Hamburg, Show map</t>
        </is>
      </c>
      <c r="G1322" t="inlineStr">
        <is>
          <t>food-and-drink</t>
        </is>
      </c>
      <c r="H1322" t="inlineStr">
        <is>
          <t>€129</t>
        </is>
      </c>
      <c r="I1322" t="inlineStr">
        <is>
          <t>https://www.eventbrite.de/e/thai-street-food-tickets-1091086401799?aff=ebdssbdestsearch</t>
        </is>
      </c>
      <c r="J1322" t="inlineStr">
        <is>
          <t>Blas’ kulinarische Reise begann in den Küchen der Sternegastronomie in Spanien, wo er sich präzises Handwerk und ein Gespür für Exzellenz aneignete. Von dort aus zog es ihn nach Hamburg, wo er sein Wissen und Können weiter vertiefte – auch in renommierten asiatischen Restaurants. Besonders die thailändische Küche hat ihn geprägt: Mit fundierter professioneller und persönlicher Erfahrung versteht Blas nicht nur die Rezepte, Techniken und Zutaten, sondern auch die kulturelle Seele, die hinter jedem Gericht steht.
Dieser Thai-Kochkurs ist eine echte Herzensangelegenheit für Blas, und das Team Olivia freut sich, diese authentische Kochkunst nach Eimsbüttel zu bringen. Mit seiner warmen, einladenden Art schafft Blas eine Atmosphäre, die zum Lernen, Genießen und Staunen einlädt. Seine Kurse bieten nicht nur Einblicke in die Küche Thailands, sondern auch ein Erlebnis, das Geschmack, Freude und Gemeinschaft verbindet.
BITTE UNBEDINGT BEI ANMELDUNG MITTEILEN: ALLERGIEN // UNVERTRÄGLICHKEITEN UND/ODER VEGETARISCH
ABLAUF UND BESCHREIBUNG:
4 STUNDIGES EVENT AB 9 TEILNEHMER UND IMMER FÜR MAXIMAL 12 TEILNEHMER
EMPFANG MIT APERITIF und GRUß AUS DER KÜCHE
GETRÄNKE INKLUSIVE: VINO DE LA CASA (ROT oder WEIS) // WASSER // 1 x KAFFEE // OLIVIAS DIGESTIVRUNDE ZUM ABSCHIED
WEITERE GETRÄNKE, WIE BIER ODER MARKEN-LEMONADE SOWIE OLIVIAS WEINKARTE, STEHEN VOR ORT ZUM ANGEMESSENEN PREISE ZUR VERFÜGUNG.
ALLE REZEPTE ZUM NACHKOCHEN / CHEF UND SERVICEPERSONAL / BLUMEN!
VIER-GANG-MENU:
Som Tam Thai - Papaya Salat aus dem Thai Mörser Garnele Mango Salat Thai
***
Chicken Stir-Fry mit Frischem Gemüse und Thai Basilikum
***
Hausgemachtes Gelbes Curry mit Süßkartoffeln, Thai Aubergine und Cashewkerne
***
Mango Sticky-Reis
***
Für offene Fragen über deine Buchung besuche bitte OLIVIA KOCHSCHULES FAQ und AGBs:
https://www.olivia-hamburg.com/faq
https://www.olivia-hamburg.com/impressum-agbs
WOLLT IHR LIEBER ALS PRIVATE GRUPPE ODER FIRMA KOCHEN? SO NIMM BITTE KONTACK MIT UNS HIER: events@olivia-hamburg.com
ÜBER OLIVIA KOCHSCHULE:
Nur Olivia Kochschule bietet offene Kochevents mit Tickets für 8 bis maximal 12 Teilnehmer an. Unsere Philosophie: „Kleine Gruppen, große Wirkung!“ – Für hochwertige, individuelle Erlebnisse.
‍Vielfältige Kochkulturen: Wir bringen euch die kulinarischen Traditionen authentischer Küchen näher – direkt aus den Ländern, von denen sie stammen. Entdeckt die wahre Küche Spaniens, Mexikos, Italiens, Argentiniens, Jordaniens, Thailands, Perus, Venezuelas und vieler weiterer Länder. Unsere internationalen Köche teilen ihre Leidenschaft und Expertise, damit ihr die Gerichte genau so lernt, wie sie in ihrer Heimat zubereitet werden.
Gastfreundschaft &amp; Atmosphäre: Unsere 4-stündigen Events bieten ausreichend Zeit zum Verweilen und Genießen. Unser herzliches Küchenteam begleitet euch in einem familiären, entspannten Ambiente.
‍
Hochwertige Zutaten: Wir kochen mit besten Zutaten – regional, BIO oder sorgfältig ausgewählt. Unsere Kurse sind ausgewogen und orientieren sich an der mediterranen Diät sowie dem Slow-Food-Prinzip. Ob vegan, mit Fisch oder Fleisch – es ist für jeden Geschmack etwas dabei.
Nachhaltigkeit: Nachhaltigkeit ist für uns mehr als ein Trend: Wir leben es. Lokale Einkäufe im Viertel und Tipps für nachhaltige Küche und Rezepte.
Praktisch erreichbar: Die U-Bahn-Station Lutterothstraße (U2) befindet sich direkt gegenüber!
Olivia – Eine kleine Koch-Oase Mitten in Eimsbüttel
WICHTIG! Firmenevents &amp; Private Veranstaltungen:
Als Teambuilding-Experten bieten wir maßgeschneiderte Konzepte, die den Zusammenhalt und die Kommunikation in eurem Team stärken. Vom exklusiven Vorstandstreffen als Private Dinner, bis zur „Olivia Kitchen Party“ für bis zu 20 Teilnehmer – wir gestalten jedes Event so, dass es eure Teamdynamik fördert, auch in englischer Sprache und an allen Wochentagen verfügbar. Fordere ein unverbindliches Angebot an und erlebe, wie wir euer Team durch kulinarische Erlebnisse zusammenschweißen!</t>
        </is>
      </c>
      <c r="K1322" t="inlineStr">
        <is>
          <t>Olivia Kochschule &amp; Events</t>
        </is>
      </c>
      <c r="L1322" t="inlineStr">
        <is>
          <t>Refund Policy
Refunds up to 30 days before event</t>
        </is>
      </c>
      <c r="M1322" t="inlineStr">
        <is>
          <t>Dauer nicht verfügbar</t>
        </is>
      </c>
      <c r="N1322" t="inlineStr">
        <is>
          <t>Germany Events, Hamburg Events, Things to do in Hamburg, Hamburg Classes, Hamburg Food &amp; Drink Classes, #pasta, #kultur, #teambuilding, #essen, #italian, #hamburg, #kochen, #kochkurs, #italienisch</t>
        </is>
      </c>
      <c r="O1322" t="inlineStr">
        <is>
          <t xml:space="preserve">
    The event titled "Thai Street Food" is scheduled to take place on Thursday, February 27 at Olivia Kochschule, 
    specifically at Methfesselstraße 96 20255 Hamburg, Show map. This event falls under the "food-and-drink" category. 
    Description: Blas’ kulinarische Reise begann in den Küchen der Sternegastronomie in Spanien, wo er sich präzises Handwerk und ein Gespür für Exzellenz aneignete. Von dort aus zog es ihn nach Hamburg, wo er sein Wissen und Können weiter vertiefte – auch in renommierten asiatischen Restaurants. Besonders die thailändische Küche hat ihn geprägt: Mit fundierter professioneller und persönlicher Erfahrung versteht Blas nicht nur die Rezepte, Techniken und Zutaten, sondern auch die kulturelle Seele, die hinter jedem Gericht steht.
Dieser Thai-Kochkurs ist eine echte Herzensangelegenheit für Blas, und das Team Olivia freut sich, diese authentische Kochkunst nach Eimsbüttel zu bringen. Mit seiner warmen, einladenden Art schafft Blas eine Atmosphäre, die zum Lernen, Genießen und Staunen einlädt. Seine Kurse bieten nicht nur Einblicke in die Küche Thailands, sondern auch ein Erlebnis, das Geschmack, Freude und Gemeinschaft verbindet.
BITTE UNBEDINGT BEI ANMELDUNG MITTEILEN: ALLERGIEN // UNVERTRÄGLICHKEITEN UND/ODER VEGETARISCH
ABLAUF UND BESCHREIBUNG:
4 STUNDIGES EVENT AB 9 TEILNEHMER UND IMMER FÜR MAXIMAL 12 TEILNEHMER
EMPFANG MIT APERITIF und GRUß AUS DER KÜCHE
GETRÄNKE INKLUSIVE: VINO DE LA CASA (ROT oder WEIS) // WASSER // 1 x KAFFEE // OLIVIAS DIGESTIVRUNDE ZUM ABSCHIED
WEITERE GETRÄNKE, WIE BIER ODER MARKEN-LEMONADE SOWIE OLIVIAS WEINKARTE, STEHEN VOR ORT ZUM ANGEMESSENEN PREISE ZUR VERFÜGUNG.
ALLE REZEPTE ZUM NACHKOCHEN / CHEF UND SERVICEPERSONAL / BLUMEN!
VIER-GANG-MENU:
Som Tam Thai - Papaya Salat aus dem Thai Mörser Garnele Mango Salat Thai
***
Chicken Stir-Fry mit Frischem Gemüse und Thai Basilikum
***
Hausgemachtes Gelbes Curry mit Süßkartoffeln, Thai Aubergine und Cashewkerne
***
Mango Sticky-Reis
***
Für offene Fragen über deine Buchung besuche bitte OLIVIA KOCHSCHULES FAQ und AGBs:
https://www.olivia-hamburg.com/faq
https://www.olivia-hamburg.com/impressum-agbs
WOLLT IHR LIEBER ALS PRIVATE GRUPPE ODER FIRMA KOCHEN? SO NIMM BITTE KONTACK MIT UNS HIER: events@olivia-hamburg.com
ÜBER OLIVIA KOCHSCHULE:
Nur Olivia Kochschule bietet offene Kochevents mit Tickets für 8 bis maximal 12 Teilnehmer an. Unsere Philosophie: „Kleine Gruppen, große Wirkung!“ – Für hochwertige, individuelle Erlebnisse.
‍Vielfältige Kochkulturen: Wir bringen euch die kulinarischen Traditionen authentischer Küchen näher – direkt aus den Ländern, von denen sie stammen. Entdeckt die wahre Küche Spaniens, Mexikos, Italiens, Argentiniens, Jordaniens, Thailands, Perus, Venezuelas und vieler weiterer Länder. Unsere internationalen Köche teilen ihre Leidenschaft und Expertise, damit ihr die Gerichte genau so lernt, wie sie in ihrer Heimat zubereitet werden.
Gastfreundschaft &amp; Atmosphäre: Unsere 4-stündigen Events bieten ausreichend Zeit zum Verweilen und Genießen. Unser herzliches Küchenteam begleitet euch in einem familiären, entspannten Ambiente.
‍
Hochwertige Zutaten: Wir kochen mit besten Zutaten – regional, BIO oder sorgfältig ausgewählt. Unsere Kurse sind ausgewogen und orientieren sich an der mediterranen Diät sowie dem Slow-Food-Prinzip. Ob vegan, mit Fisch oder Fleisch – es ist für jeden Geschmack etwas dabei.
Nachhaltigkeit: Nachhaltigkeit ist für uns mehr als ein Trend: Wir leben es. Lokale Einkäufe im Viertel und Tipps für nachhaltige Küche und Rezepte.
Praktisch erreichbar: Die U-Bahn-Station Lutterothstraße (U2) befindet sich direkt gegenüber!
Olivia – Eine kleine Koch-Oase Mitten in Eimsbüttel
WICHTIG! Firmenevents &amp; Private Veranstaltungen:
Als Teambuilding-Experten bieten wir maßgeschneiderte Konzepte, die den Zusammenhalt und die Kommunikation in eurem Team stärken. Vom exklusiven Vorstandstreffen als Private Dinner, bis zur „Olivia Kitchen Party“ für bis zu 20 Teilnehmer – wir gestalten jedes Event so, dass es eure Teamdynamik fördert, auch in englischer Sprache und an allen Wochentagen verfügbar. Fordere ein unverbindliches Angebot an und erlebe, wie wir euer Team durch kulinarische Erlebnisse zusammenschweißen!
    It is organized by Olivia Kochschule &amp; Events and will last for Dauer nicht verfügbar. 
    Key topics and themes include: Germany Events, Hamburg Events, Things to do in Hamburg, Hamburg Classes, Hamburg Food &amp; Drink Classes, #pasta, #kultur, #teambuilding, #essen, #italian, #hamburg, #kochen, #kochkurs, #italienisch.
    </t>
        </is>
      </c>
      <c r="P1322" t="inlineStr">
        <is>
          <t>[-1.40889725e-02  1.49311973e-02  2.38569919e-02 -8.32394580e-04
 -1.38662038e-02  2.92306542e-02 -3.37826684e-02 -4.46236357e-02
  5.11761159e-02 -7.10607022e-02  8.01072717e-02 -1.13694452e-01
 -6.02941476e-02 -4.95985597e-02  1.81489214e-02 -6.77862093e-02
  6.09696358e-02 -2.33578142e-02 -4.21374440e-02 -2.48148385e-02
 -8.76673497e-03 -1.18597262e-01 -6.86681177e-03  5.27172014e-02
 -6.85240328e-02 -1.64983864e-03  8.39005113e-02  8.87099095e-03
  1.15200400e-03 -4.86976542e-02 -5.11463955e-02 -5.12803420e-02
 -2.42598988e-02  4.21862602e-02  6.88909516e-02  1.00714386e-01
  2.51088813e-02 -6.01431169e-02  1.40213622e-02  1.01105675e-01
 -3.40363346e-02 -1.07441790e-01 -2.43001394e-02 -5.92101179e-02
  6.50187358e-02 -7.10929860e-04 -1.81442443e-02 -2.52822544e-02
 -4.62681018e-02 -3.79909389e-02 -5.34897379e-04 -5.34923933e-02
  5.53331114e-02 -6.28749281e-02  1.58421490e-02 -1.05216317e-02
 -7.86948130e-02  2.48214439e-03  8.80673155e-02  2.83809900e-02
  5.67028783e-02 -3.33965756e-02 -2.42473073e-02  1.77177992e-02
 -5.91385216e-02 -1.07667651e-02 -1.39422938e-02  5.08939894e-03
  2.94701383e-02 -7.14730620e-02  8.31041485e-02 -6.85337186e-02
  6.32284880e-02 -4.31259250e-04  3.66578847e-02 -1.64338741e-02
 -2.83261240e-02 -2.46998295e-02 -5.78492992e-02 -1.12079956e-01
  6.13372289e-02 -1.60078388e-02 -1.83799937e-02  2.35208552e-02
 -5.44412099e-02 -2.00520940e-02 -7.93991759e-02 -7.04458356e-03
  4.14502248e-02  4.33615409e-02 -1.63108949e-02 -1.89243145e-02
 -9.92845520e-02 -6.29595146e-02 -3.03769261e-02  8.52497295e-03
 -3.49919014e-02  1.30494907e-02  1.06232420e-01  9.99520626e-03
 -2.52946094e-02  7.12535158e-02 -5.48712574e-02  3.89788789e-03
 -5.84184146e-03 -1.19105116e-01 -7.82786217e-03 -2.23761760e-02
 -3.16280918e-03  1.96962133e-02 -5.68738393e-02  4.13136110e-02
 -2.44414085e-03 -1.22324914e-01 -6.18458837e-02  4.02657725e-02
  4.72720116e-02 -9.79548693e-02  3.21485326e-02 -3.96273360e-02
  2.22788136e-02  1.22386357e-02  9.53464583e-03 -3.23765166e-02
 -1.18937285e-03  5.54734729e-02  8.29380304e-02  1.26434101e-32
 -3.42234075e-02 -3.87935601e-02  5.25321104e-02  5.81606850e-03
  1.49867222e-01 -8.18748623e-02 -4.31701988e-02 -8.36114734e-02
 -1.21720182e-03 -5.72465807e-02 -4.39505726e-02 -3.75599973e-02
 -7.09769726e-02 -7.95216635e-02 -9.38634295e-03  5.53757362e-02
  3.52921784e-02 -2.40400899e-02 -6.10074960e-02 -8.54078494e-03
  7.08060339e-02 -4.24005538e-02  1.10815000e-02 -4.22119442e-03
 -1.51593415e-02  6.28912896e-02  4.76415940e-02 -2.77838632e-02
  1.40766520e-02  1.57762561e-02  1.29811587e-02  1.85412914e-02
 -3.77220027e-02 -1.76332593e-02 -9.31955129e-02 -2.92449954e-06
 -5.73375896e-02 -2.04512719e-02  3.94083634e-02 -3.53935435e-02
  3.30163911e-03 -3.97410318e-02 -3.92629169e-02 -4.83243726e-02
  5.52810123e-03  6.35970980e-02  1.67039968e-02  2.99148001e-02
  1.28131524e-01 -1.88461076e-02  4.29587960e-02 -3.36657278e-02
  1.02921342e-02  2.00853571e-02  1.26594137e-02  2.55700704e-02
  6.25892431e-02 -8.94061923e-02 -4.43484373e-02  3.26690031e-03
  3.68231907e-02  1.00548588e-01 -4.02231216e-02  4.13963832e-02
 -1.39301876e-02 -2.26246845e-02 -3.81268188e-02 -1.63415577e-02
  3.09266765e-02 -3.66639532e-02 -1.59006882e-02 -7.35867443e-03
  9.27822068e-02 -6.52924627e-02  1.26299765e-02  2.82615256e-02
 -3.68182920e-02  2.91127227e-02 -2.23881230e-02  9.35236588e-02
 -1.25036354e-03 -2.53838807e-04  8.56517851e-02  3.47251780e-02
 -3.38386893e-02  1.70190502e-02  3.16602215e-02 -2.26828866e-02
  8.99537131e-02  9.50860530e-02 -6.19888008e-02 -3.72516289e-02
 -1.50591591e-02  1.35504585e-02 -6.09766096e-02 -1.47886872e-32
  8.13014209e-02  3.62358778e-03 -2.13076267e-02  2.49289628e-03
  4.66423370e-02 -3.89705822e-02 -1.47827324e-02  2.67264005e-02
  4.55665775e-02 -3.12247518e-02 -2.94243861e-02 -1.58207884e-04
  1.92728005e-02  4.88347262e-02 -1.54181672e-02  8.92155915e-02
  8.02152883e-03  1.06820814e-01 -3.64692323e-02 -3.38160805e-02
 -1.31201027e-02 -1.26495371e-02 -6.90189376e-03  5.92808351e-02
 -2.92788725e-02  6.90929890e-02  1.34513915e-01  9.30835381e-02
 -1.29664987e-01 -7.56823495e-02 -4.77547720e-02 -3.80017981e-02
  1.81560442e-02  5.58525175e-02  3.74525227e-03  4.63156067e-02
 -1.75836403e-02 -3.49163488e-02 -7.42540322e-03  3.76904719e-02
  4.75723669e-02 -2.60023046e-02 -1.17396861e-01  7.08563579e-03
 -1.50486901e-02 -3.63957323e-02  1.38116637e-02 -1.10908329e-01
  3.43152769e-02 -1.65913522e-01  3.20686996e-02  3.33081111e-02
 -4.40226309e-02  2.62075067e-02 -1.87788680e-02  1.20305374e-01
 -4.12371792e-02 -2.09258939e-03  2.59418227e-02 -1.90022979e-02
 -3.83233987e-02  2.59981141e-03  7.60085764e-04  6.66384548e-02
  7.14988559e-02 -6.77739456e-02  5.73600419e-02 -7.44392201e-02
  7.71671757e-02 -5.40459976e-02  2.11757701e-02  3.79596129e-02
 -2.13647243e-02  2.39618644e-02 -6.67568371e-02 -5.82377939e-03
  1.62180867e-02  7.35709593e-02 -3.29940468e-02  3.72353457e-02
 -4.16211747e-02 -2.22326126e-02 -5.43424524e-02  4.97665107e-02
  3.67973149e-02  4.76575010e-02  3.13328654e-02  2.54898332e-02
  3.49663990e-03  1.77558884e-02 -9.28025041e-03  6.28090277e-02
 -2.54259165e-02  1.14977710e-01  7.47284368e-02 -6.98268607e-08
  4.86762486e-02  7.10560149e-03 -8.29001963e-02  3.61686088e-02
 -2.46679746e-02 -1.39247403e-01  1.05679622e-02 -5.48786968e-02
 -6.45348579e-02  3.91309448e-02 -3.85165699e-02  8.76238719e-02
 -3.71853076e-02  3.52109596e-02 -6.59522489e-02 -2.51946207e-02
 -4.65023667e-02  1.51364459e-02 -2.48038527e-02  3.00512351e-02
  1.19378548e-02 -6.92917481e-02  2.85366829e-02 -8.44520181e-02
 -2.29299702e-02  1.50993625e-02 -4.01485525e-03  6.22339509e-02
  5.20557426e-02 -4.13070396e-02 -2.72079073e-02  1.88883883e-03
 -3.10406368e-02  3.25393640e-02  5.08342162e-02 -1.07240770e-03
 -7.92103335e-02  3.84024605e-02 -4.71618921e-02  5.99136874e-02
 -7.77354976e-03 -9.29518342e-02 -5.55864573e-02  1.78247374e-02
 -1.87159348e-02  3.85292284e-02 -1.03946961e-01  6.81945086e-02
  5.55410311e-02  6.41458258e-02 -5.91700263e-02 -1.40521461e-02
  7.75960099e-04  1.36599327e-02 -4.44255993e-02  8.06228083e-04
 -1.03965700e-02 -9.14305821e-03  9.95779969e-03  1.11233478e-03
  4.86371852e-02  1.74147263e-03 -5.66705726e-02  1.49068078e-02]</t>
        </is>
      </c>
    </row>
    <row r="1323">
      <c r="A1323" s="1" t="n">
        <v>1321</v>
      </c>
      <c r="B1323" t="n">
        <v>318</v>
      </c>
      <c r="C1323" t="inlineStr">
        <is>
          <t>Acro Yoga Schnupperstunde</t>
        </is>
      </c>
      <c r="D1323" t="inlineStr">
        <is>
          <t>Tuesday, February 18</t>
        </is>
      </c>
      <c r="E1323" t="inlineStr">
        <is>
          <t>Center Of Gravity</t>
        </is>
      </c>
      <c r="F1323" t="inlineStr">
        <is>
          <t>im Hof 19 20359 Hamburg, Show map</t>
        </is>
      </c>
      <c r="G1323" t="inlineStr">
        <is>
          <t>sports-and-fitness</t>
        </is>
      </c>
      <c r="H1323" t="inlineStr">
        <is>
          <t>Kostenlos</t>
        </is>
      </c>
      <c r="I1323" t="inlineStr">
        <is>
          <t>https://www.eventbrite.de/e/acro-yoga-schnupperstunde-tickets-1039521716437?aff=ebdssbdestsearch</t>
        </is>
      </c>
      <c r="J1323" t="inlineStr">
        <is>
          <t>Acro Yoga im Center of Gravity besteht aus 3 Elementen: Gemeinschaftsakrobatik, Listen &amp; Fly und Meditation.
Im Akrobatik-Teil, der den Großteil der Klasse einnimmt, lernst du die verschiedenen Rollen (Base, Flyer, Spotter) kennen und probierst dich gemeinsam mit der Gruppe an den ersten Positionen aus. Die kleine Gruppengröße ermöglichen es dem langjährigen Acro Yoga Teacher Ralph auf die Bedürfnisse und Erfahrungslevel aller Teilnehmer:innen individuell einzugehen. Schnelle erste Lernerfolge machen Lust auf mehr!
Zum Abschluss der Klasse werden wir gemeinsam wieder ruhiger. Das Listen &amp; Fly Element verbindet Gemeinschaftsakrobatik und Meditation auf einzigartige Weise. Der Flyer wird hier von der Base dazu eingeladen, sich zu entspannen und fallen zu lassen. In einer kurzen Abschlussmeditation lenken wir zuletzt den Fokus auf unser Inneres und werden still.
Für diese Klasse brauchst du keine Vorerfahrung und kannst gerne alleine oder mit einer Begleitung kommen.</t>
        </is>
      </c>
      <c r="K1323" t="inlineStr">
        <is>
          <t>Center Of Gravity</t>
        </is>
      </c>
      <c r="L1323" t="inlineStr">
        <is>
          <t>Refund Policy
Refunds up to 3 days before event</t>
        </is>
      </c>
      <c r="M1323" t="inlineStr">
        <is>
          <t>Dauer nicht verfügbar</t>
        </is>
      </c>
      <c r="N1323" t="inlineStr">
        <is>
          <t>Germany Events, Hamburg Events, Things to do in Hamburg, Hamburg Classes, Hamburg Sports &amp; Fitness Classes, #workshop, #fun, #beginners, #movement, #hamburg, #acrobatics, #meetnewpeople, #schnupperstunde, #acro_yoga</t>
        </is>
      </c>
      <c r="O1323" t="inlineStr">
        <is>
          <t xml:space="preserve">
    The event titled "Acro Yoga Schnupperstunde" is scheduled to take place on Tuesday, February 18 at Center Of Gravity, 
    specifically at im Hof 19 20359 Hamburg, Show map. This event falls under the "sports-and-fitness" category. 
    Description: Acro Yoga im Center of Gravity besteht aus 3 Elementen: Gemeinschaftsakrobatik, Listen &amp; Fly und Meditation.
Im Akrobatik-Teil, der den Großteil der Klasse einnimmt, lernst du die verschiedenen Rollen (Base, Flyer, Spotter) kennen und probierst dich gemeinsam mit der Gruppe an den ersten Positionen aus. Die kleine Gruppengröße ermöglichen es dem langjährigen Acro Yoga Teacher Ralph auf die Bedürfnisse und Erfahrungslevel aller Teilnehmer:innen individuell einzugehen. Schnelle erste Lernerfolge machen Lust auf mehr!
Zum Abschluss der Klasse werden wir gemeinsam wieder ruhiger. Das Listen &amp; Fly Element verbindet Gemeinschaftsakrobatik und Meditation auf einzigartige Weise. Der Flyer wird hier von der Base dazu eingeladen, sich zu entspannen und fallen zu lassen. In einer kurzen Abschlussmeditation lenken wir zuletzt den Fokus auf unser Inneres und werden still.
Für diese Klasse brauchst du keine Vorerfahrung und kannst gerne alleine oder mit einer Begleitung kommen.
    It is organized by Center Of Gravity and will last for Dauer nicht verfügbar. 
    Key topics and themes include: Germany Events, Hamburg Events, Things to do in Hamburg, Hamburg Classes, Hamburg Sports &amp; Fitness Classes, #workshop, #fun, #beginners, #movement, #hamburg, #acrobatics, #meetnewpeople, #schnupperstunde, #acro_yoga.
    </t>
        </is>
      </c>
      <c r="P1323" t="inlineStr">
        <is>
          <t>[-2.22095083e-02  7.07861548e-03 -1.11301146e-01 -8.03302601e-03
  3.19460928e-02  3.42204198e-02 -2.59073079e-03 -6.23888662e-03
 -6.28801901e-03  4.44896296e-02  8.52524936e-02 -4.31593992e-02
 -1.04651367e-02 -1.94308013e-02  3.64288129e-02  1.32205216e-02
  2.37735570e-03 -2.54056528e-02 -6.44977167e-02  8.35212395e-02
 -1.31193770e-03 -8.72965306e-02 -2.50248648e-02  1.26760408e-01
 -6.87296167e-02  3.75872366e-02 -2.07462199e-02 -4.02452499e-02
 -1.78051125e-02 -2.17176676e-02 -2.86449511e-02 -1.71959319e-03
  4.75540385e-02  6.12467118e-02  2.16786601e-02  5.97780198e-02
  1.09762996e-02 -8.09587538e-02 -2.28848830e-02  3.11268605e-02
 -3.96850407e-02 -4.76623364e-02 -2.30052453e-02  4.71511371e-02
  3.89028974e-02  5.35462908e-02  3.71737331e-02 -3.14209200e-02
 -1.02241170e-02 -1.89738043e-04  4.08882163e-02 -3.93585265e-02
  1.01574369e-01 -2.98585906e-03  9.73589439e-03  8.17452837e-03
 -8.10465664e-02 -6.02699593e-02  4.11830284e-02  2.38237306e-02
  2.17234883e-02 -6.73018470e-02 -3.71729471e-02  4.47846651e-02
 -8.78571421e-02 -2.09043045e-02 -2.22818013e-02 -1.12222089e-02
  4.59704436e-02 -5.05656004e-02  4.83220443e-02 -1.07802607e-01
 -3.19852773e-03 -9.52139497e-03  3.83023657e-02  5.80012538e-02
 -1.54170608e-02 -1.51382266e-02 -2.94418447e-02 -1.02112621e-01
  6.08373545e-02  2.95899971e-03  6.08413331e-02 -4.79953401e-02
  5.35352640e-02 -4.38729897e-02  3.82754542e-02  2.05285549e-02
 -3.91115015e-03  4.43007722e-02 -4.02163118e-02  6.63045198e-02
 -1.26325473e-01 -3.67935263e-02 -3.09042763e-02  2.07491517e-02
 -2.67251525e-02 -5.30187180e-03  3.72070856e-02  2.06221491e-02
  6.04624711e-02  1.12000145e-01  4.70846817e-02  1.15494162e-01
 -5.53520545e-02 -7.66498074e-02  1.91729702e-02 -3.40269171e-02
 -1.57506522e-02  7.97451213e-02 -4.71566990e-02 -1.65089983e-02
 -3.69387143e-03 -4.47046608e-02 -3.45454849e-02  1.49519965e-01
  7.51982257e-02  3.34348418e-02 -5.89491017e-02 -1.76245533e-02
 -1.17906102e-05 -5.24704121e-02  7.14569092e-02 -2.54746303e-02
 -1.35594243e-02  2.38062218e-02 -5.25730662e-02  1.09880613e-32
 -6.21626228e-02 -9.84059572e-02 -3.14866565e-02 -2.73756962e-03
  4.51890603e-02 -4.38481010e-02 -1.19391389e-01  6.20483700e-03
  8.80160853e-02 -1.89830326e-02 -2.89618447e-02  1.65457781e-02
  6.39927834e-02 -7.38566667e-02  5.65815940e-02 -2.43622866e-02
 -2.64278911e-02 -5.28574735e-02 -2.92893890e-02 -6.12318981e-03
 -7.88535085e-03  8.11449904e-03 -5.10664657e-02 -2.19652597e-02
 -4.97375093e-02  9.78858247e-02  6.53698221e-02 -6.22890219e-02
 -1.02659920e-02  3.75852212e-02  7.54955551e-03 -6.35877699e-02
 -5.59927002e-02 -7.96101429e-03  1.39997788e-02  1.54921161e-02
  1.59409624e-02 -1.69999301e-02  1.14743244e-02 -2.85785813e-02
  3.14428285e-02 -5.39230667e-02 -3.06533859e-03 -7.21712932e-02
  5.27146421e-02  7.06738085e-02  7.48427883e-02  1.45358611e-02
  1.23067521e-01 -1.43565899e-02 -4.63306941e-02  4.37428318e-02
  5.72678521e-02 -3.68928947e-02  3.13293003e-02  4.25851233e-02
 -8.28745961e-02  6.90916600e-03  1.01501569e-02 -3.47690098e-02
 -1.80613641e-02  2.71954276e-02 -7.14614987e-02 -1.18438024e-02
 -8.95250887e-02 -5.20422645e-02 -5.33143692e-02 -5.35845347e-02
  3.64222638e-02 -2.45871898e-02 -1.92136299e-02  8.45554005e-03
  2.29994860e-02  3.54309119e-02  5.32209203e-02  4.05842513e-02
  4.80231196e-02  4.97400612e-02 -1.29970431e-01  6.11505881e-02
 -1.17712421e-02  2.04651784e-02  8.84847119e-02  1.08953500e-02
 -7.27086887e-02 -1.75707620e-02 -3.40977833e-02  4.70264535e-03
 -6.99023902e-02 -6.02929629e-02  8.90472345e-03 -2.58366521e-02
  5.56588247e-02  4.96238172e-02  1.10777025e-03 -1.22743012e-32
  1.11189105e-01 -1.64748542e-02  4.86609852e-03 -6.22559860e-02
  9.20852870e-02  6.76166341e-02 -3.04073337e-02  3.20372880e-02
 -9.16244164e-02 -3.38205621e-02  1.69112179e-02  3.15009430e-02
 -2.51962841e-02 -5.54441474e-03  8.02902430e-02  6.57189637e-02
 -2.50949934e-02  2.06395611e-03 -7.67781511e-02  3.91085036e-02
  8.81333947e-02  3.73303406e-02  1.75864249e-02 -5.16892690e-03
  3.41439396e-02  6.22364916e-02  6.88883439e-02  6.65108040e-02
  1.46873500e-02  1.81436574e-03 -2.33013444e-02  2.15377044e-02
 -3.10823079e-02  5.34040295e-02 -2.31563840e-02 -3.53148766e-02
 -5.85531779e-02  4.30298084e-03 -1.28905103e-01  4.71764766e-02
  6.17671870e-02  6.86518773e-02 -7.52871484e-02 -1.28884986e-02
  6.72862008e-02 -4.52240855e-02 -2.54407153e-02 -1.18647562e-02
 -7.81790260e-03 -1.47072285e-01 -1.91208515e-02 -1.10592321e-02
 -4.63414416e-02 -6.15930706e-02  1.34906411e-01  4.90894504e-02
  2.59485487e-02 -7.97045752e-02 -5.40264025e-02 -5.58035113e-02
 -1.62608512e-02  7.52351992e-03 -4.60628234e-02  8.07941519e-03
  1.90919433e-02  2.62087043e-02  2.13691033e-02  4.63978462e-02
 -8.03910941e-02  1.08493283e-01  3.22318240e-03  4.12309878e-02
 -2.79111303e-02  2.15275846e-02 -4.46043462e-02  6.01464659e-02
  1.26230046e-01  1.79981980e-02 -1.50401080e-02 -3.80283520e-02
 -6.13731630e-02  2.04087757e-02 -3.08405403e-02  2.49404963e-02
 -2.04127748e-02  8.72973576e-02 -5.46040386e-03 -3.53118777e-02
 -4.68611680e-02  3.00564291e-03  1.05315354e-02  3.72122526e-02
  2.30657961e-02  9.87325609e-02  2.94333715e-02 -5.78027617e-08
  1.04095563e-02  3.41943130e-02  5.17449854e-03  6.17000135e-03
 -6.19049370e-03 -3.46649066e-02 -4.73680273e-02 -9.08063799e-02
 -5.26364148e-02  7.74324639e-03 -6.20656498e-02 -7.82364979e-03
  1.83267407e-02  8.42133313e-02 -4.97512743e-02  4.17988710e-02
 -7.25155845e-02  7.27430731e-02 -3.61108594e-02  1.49888368e-02
 -1.13306884e-02 -8.08343142e-02  2.77044601e-03 -6.30261973e-02
 -1.11990878e-02 -2.57538352e-02 -5.60583472e-02 -2.86899018e-03
 -2.07162998e-03 -5.31847365e-02 -5.26298918e-02  5.37820309e-02
 -2.21600309e-02 -1.72210410e-02 -7.15597048e-02 -8.87900963e-03
 -1.40437437e-02 -4.61408384e-02 -8.51490647e-02  3.31649855e-02
  2.07928643e-02 -2.51821429e-02  7.27500394e-02  1.30340373e-02
  2.41729505e-02 -2.55973963e-03  2.97462251e-02 -1.34513173e-02
  5.37365563e-02  4.34422605e-02 -3.28819677e-02 -1.69031858e-03
 -7.30876159e-03  3.35095637e-02 -4.35323529e-02  6.84055462e-02
 -8.86913538e-02 -1.16999194e-01 -3.80726494e-02 -2.00613253e-02
 -1.34041356e-02 -4.41796668e-02 -1.31692648e-01  6.87146932e-02]</t>
        </is>
      </c>
    </row>
    <row r="1324">
      <c r="A1324" s="1" t="n">
        <v>1322</v>
      </c>
      <c r="B1324" t="n">
        <v>319</v>
      </c>
      <c r="C1324" t="inlineStr">
        <is>
          <t>Mediterrane Küche - Veganer Kochkurs in Hamburg Eimsbüttel</t>
        </is>
      </c>
      <c r="D1324" t="inlineStr">
        <is>
          <t>Samstag, 1. März</t>
        </is>
      </c>
      <c r="E1324" t="inlineStr">
        <is>
          <t>KURKUMA Kochschule - Eimsbüttel</t>
        </is>
      </c>
      <c r="F1324" t="inlineStr">
        <is>
          <t>Methfesselstraße 28 20257 Hamburg</t>
        </is>
      </c>
      <c r="G1324" t="inlineStr">
        <is>
          <t>food-and-drink</t>
        </is>
      </c>
      <c r="H1324" t="inlineStr">
        <is>
          <t>85 €</t>
        </is>
      </c>
      <c r="I1324" t="inlineStr">
        <is>
          <t>https://www.eventbrite.de/e/mediterrane-kuche-veganer-kochkurs-in-hamburg-eimsbuttel-tickets-1067190368119?aff=ebdssbdestsearch</t>
        </is>
      </c>
      <c r="J1324" t="inlineStr">
        <is>
          <t>Während des Kochkurses wirst du von unserer erfahrenen Köchin angeleitet, um authentische mediterrane Rezepte zu meistern. Wir werden uns auch auf die Bedeutung von frischen Kräutern, Gewürzen und saisonalen Produkten konzentrieren, die das Herzstück mediterraner Speisen bilden.
Freue dich auf eine praktische Erfahrung, bei der du lernst, wie man Tortilla de Patatas herstellt, saftige Börek mit Spitat zubereitet, herzhafte Quiche mit Champignon und Poree kreiert und vieles mehr. Ganz gleich, ob du ein erfahrener Koch oder ein Anfänger in der Küche bist, dieser Kochkurs bietet dir die Möglichkeit, deine kulinarischen Fähigkeiten zu erweitern und sich in die entspannte und gesunde mediterrane Lebensweise zu vertiefen.
Am Ende des Kochkurses genießt du die Früchte deiner Arbeit, wenn du gemeinsam mit anderen Teilnehmern ein festliches mediterranes Mahl teilst. Nehme Erinnerungen, Rezepte und eine neue Leidenschaft für die mediterrane Küche mit nach Hause. Melde dich sich noch heute an und entdeck die Freude am Kochen und Genießen auf mediterrane Art!
Menü
Vorspeisen:
- Griechischer Auberginensalat (Melitzanosalata)
- Tzatziki
- Taboulé libanesischer Art
- Gazpacho
Anti-Pasti:
- Börek mit Spitat und veganem Feta
- Schnelles Ciabatta mit Basilikum Tomaten Pesto
- Bohnensalat mit weißen Bohnen
Hauptgerichte:
- Provenzalisches Ratatouille
- Quiche mit Champignon und Poree
- Tortilla de Patatas
- Lasagne mit cremiger Bechamelsauce
- Albondigas in Tomaten- Paprikasauce
Dessert:
- Crème brûlée
Kathrin Langbehn ist eine leidenschaftliche Verfechterin veganer Ernährung. Mit einem Hintergrund in Ökotrophologie hat sie sich in den letzten 10 Jahren intensiv mit Ernährung beschäftigt. Ihre Überzeugung, dass vegane Küche zahlreiche gesundheitliche Vorteile bietet, spiegelt sich in ihrer einfachen und genussvollen Herangehensweise wider. Als begeisterte Reisende, hauptsächlich im Mittelmeerraum, hat sie eine Fülle köstlicher Rezepte gesammelt, die Frische, Gesundheit und Vielseitigkeit verkörpern.
Kathrin Langbehn strebt danach, die Vorstellung zu entkräften, dass veganes Kochen komplex sein muss, und betont die Freude am kulinarischen Erlebnis. Ihre Expertise in der veganen Küche manifestiert sich in ihrem Streben nach Wohlbefinden und Genuss.</t>
        </is>
      </c>
      <c r="K1324" t="inlineStr">
        <is>
          <t>Katharina Langbehn</t>
        </is>
      </c>
      <c r="L1324" t="inlineStr">
        <is>
          <t>Rückerstattungsrichtlinie
Rückerstattungen bis zu 30 Tage vor dem Event</t>
        </is>
      </c>
      <c r="M1324" t="inlineStr">
        <is>
          <t>Dauer nicht verfügbar</t>
        </is>
      </c>
      <c r="N1324" t="inlineStr">
        <is>
          <t>Events in Deutschland, Events in Hansestadt Hamburg, Events in Hamburg, Hamburg Kurse, Hamburg Essen und Trinken Kurse, #vegan, #hamburg, #kochkurs, #mittelmeerküche</t>
        </is>
      </c>
      <c r="O1324" t="inlineStr">
        <is>
          <t xml:space="preserve">
    The event titled "Mediterrane Küche - Veganer Kochkurs in Hamburg Eimsbüttel" is scheduled to take place on Samstag, 1. März at KURKUMA Kochschule - Eimsbüttel, 
    specifically at Methfesselstraße 28 20257 Hamburg. This event falls under the "food-and-drink" category. 
    Description: Während des Kochkurses wirst du von unserer erfahrenen Köchin angeleitet, um authentische mediterrane Rezepte zu meistern. Wir werden uns auch auf die Bedeutung von frischen Kräutern, Gewürzen und saisonalen Produkten konzentrieren, die das Herzstück mediterraner Speisen bilden.
Freue dich auf eine praktische Erfahrung, bei der du lernst, wie man Tortilla de Patatas herstellt, saftige Börek mit Spitat zubereitet, herzhafte Quiche mit Champignon und Poree kreiert und vieles mehr. Ganz gleich, ob du ein erfahrener Koch oder ein Anfänger in der Küche bist, dieser Kochkurs bietet dir die Möglichkeit, deine kulinarischen Fähigkeiten zu erweitern und sich in die entspannte und gesunde mediterrane Lebensweise zu vertiefen.
Am Ende des Kochkurses genießt du die Früchte deiner Arbeit, wenn du gemeinsam mit anderen Teilnehmern ein festliches mediterranes Mahl teilst. Nehme Erinnerungen, Rezepte und eine neue Leidenschaft für die mediterrane Küche mit nach Hause. Melde dich sich noch heute an und entdeck die Freude am Kochen und Genießen auf mediterrane Art!
Menü
Vorspeisen:
- Griechischer Auberginensalat (Melitzanosalata)
- Tzatziki
- Taboulé libanesischer Art
- Gazpacho
Anti-Pasti:
- Börek mit Spitat und veganem Feta
- Schnelles Ciabatta mit Basilikum Tomaten Pesto
- Bohnensalat mit weißen Bohnen
Hauptgerichte:
- Provenzalisches Ratatouille
- Quiche mit Champignon und Poree
- Tortilla de Patatas
- Lasagne mit cremiger Bechamelsauce
- Albondigas in Tomaten- Paprikasauce
Dessert:
- Crème brûlée
Kathrin Langbehn ist eine leidenschaftliche Verfechterin veganer Ernährung. Mit einem Hintergrund in Ökotrophologie hat sie sich in den letzten 10 Jahren intensiv mit Ernährung beschäftigt. Ihre Überzeugung, dass vegane Küche zahlreiche gesundheitliche Vorteile bietet, spiegelt sich in ihrer einfachen und genussvollen Herangehensweise wider. Als begeisterte Reisende, hauptsächlich im Mittelmeerraum, hat sie eine Fülle köstlicher Rezepte gesammelt, die Frische, Gesundheit und Vielseitigkeit verkörpern.
Kathrin Langbehn strebt danach, die Vorstellung zu entkräften, dass veganes Kochen komplex sein muss, und betont die Freude am kulinarischen Erlebnis. Ihre Expertise in der veganen Küche manifestiert sich in ihrem Streben nach Wohlbefinden und Genuss.
    It is organized by Katharina Langbehn and will last for Dauer nicht verfügbar. 
    Key topics and themes include: Events in Deutschland, Events in Hansestadt Hamburg, Events in Hamburg, Hamburg Kurse, Hamburg Essen und Trinken Kurse, #vegan, #hamburg, #kochkurs, #mittelmeerküche.
    </t>
        </is>
      </c>
      <c r="P1324" t="inlineStr">
        <is>
          <t>[-1.88099279e-04  3.57445888e-02 -8.41099769e-02  4.61532595e-03
 -4.29857858e-02  5.49775176e-02 -2.02670246e-02  6.05260916e-02
  2.02317280e-03 -7.12804049e-02  2.92458963e-02 -1.04628809e-01
 -9.61116552e-02 -4.42164503e-02 -2.16969079e-03 -6.43506348e-02
  3.97814885e-02 -2.30302718e-02  1.69635471e-02 -2.33798800e-03
 -7.93863460e-03 -1.32599458e-01 -3.79884196e-03  5.65687418e-02
 -5.49268350e-02  2.60363203e-02  2.82950383e-02 -9.45501495e-03
 -1.56791937e-02 -3.06600262e-03  9.63499770e-03 -3.15526910e-02
  1.15392692e-02 -5.27703762e-02  6.76684156e-02  7.43235201e-02
  4.22840193e-02 -6.29714876e-02  1.29882037e-03  6.36348501e-02
  3.83622795e-02 -3.01417578e-02 -8.57736468e-02  1.83932334e-02
 -2.74607781e-02  6.12346753e-02 -3.69092599e-02  2.00391915e-02
 -7.09642097e-02 -6.28572255e-02 -1.98452938e-02 -9.90474746e-02
  2.06378736e-02 -6.71632960e-02  1.98790263e-02 -1.19465858e-01
 -7.05999732e-02 -1.56456195e-02  6.17852509e-02  4.11947854e-02
  5.15032224e-02 -4.46987972e-02 -1.75477918e-02 -1.88703110e-04
 -3.72858644e-02 -4.64167036e-02 -4.08834219e-02  1.20695783e-02
  4.47720960e-02 -3.55226174e-02  6.70435801e-02 -6.64741695e-02
 -6.37479778e-03  4.65321029e-03 -9.92534030e-03 -2.30027898e-03
 -3.05643212e-02  1.26660159e-02 -2.78732739e-03 -1.09018020e-01
  3.99067849e-02 -2.32228674e-02 -1.77617688e-02 -1.59136932e-02
 -4.07118797e-02 -4.65101115e-02 -2.57817507e-02  2.05250699e-02
  3.97245772e-02  1.82053652e-02  1.83540918e-02  3.10518816e-02
 -1.01177551e-01 -7.32994005e-02 -5.22241034e-02 -1.15549183e-02
 -2.38171425e-02  3.18357311e-02  1.22077301e-01  1.11351004e-02
 -3.41712795e-02  5.56933098e-02 -5.13624735e-02 -3.46905738e-02
  9.33447853e-03 -4.69983891e-02 -5.56145161e-02 -2.34715361e-03
  1.38550857e-02  2.92930305e-02 -5.56033179e-02  3.38942595e-02
  4.09638584e-02 -8.13031569e-02 -4.66307737e-02  3.76446843e-02
  2.27067471e-02 -1.04402982e-01  5.51513443e-03 -2.31914539e-02
 -2.53822785e-02 -2.39512026e-02  5.29220141e-02  3.80207747e-02
  7.38207949e-03  4.95095551e-02  7.75322542e-02  1.56317062e-32
 -1.38483262e-02 -1.30220845e-01  1.54974181e-02 -1.83034111e-02
  1.01241313e-01 -3.78560461e-02 -4.16178145e-02 -6.80333748e-02
 -1.90176454e-03 -3.70977968e-02 -1.34884119e-02 -6.05811477e-02
 -3.65472659e-02 -1.81156211e-02 -1.51594039e-02 -5.02377301e-02
  3.79383005e-02 -4.04922813e-02  3.48856710e-02 -3.21531035e-02
 -2.26253867e-02 -3.23215649e-02 -5.87083166e-03  3.70314568e-02
 -1.72846839e-02  7.18796626e-02  2.46909708e-02 -1.66025274e-02
  1.33929669e-03  2.82520801e-02  9.23686773e-02 -2.18405146e-02
 -5.06482124e-02 -1.67583935e-02 -5.80371730e-02 -8.21698457e-03
 -1.83352805e-03 -1.15365414e-02 -1.98380202e-02 -6.13194220e-02
  3.42944637e-02 -3.54128368e-02  3.44362855e-02  2.38680989e-02
  5.86081482e-03  7.86707252e-02 -5.36434613e-02  5.28026819e-02
  1.34038061e-01 -6.79812208e-02  6.47311937e-03 -1.48320594e-03
  1.48462970e-02  5.52709103e-02 -1.96862370e-02  5.77237718e-02
  2.98771355e-02 -1.93656031e-02 -2.68176664e-02 -1.10824313e-02
  1.57936197e-02  1.30566299e-01 -3.82807590e-02  1.84728496e-03
  2.57409588e-02 -4.66316380e-02  3.38548119e-03 -2.44396627e-02
  5.06711118e-02 -3.51522826e-02 -2.18948517e-02 -2.36441065e-02
  6.13150299e-02 -4.76032756e-02 -3.89316157e-02  4.54855338e-02
 -1.79275386e-02  4.29087924e-03 -8.82899985e-02  1.03833832e-01
  1.22938380e-02 -3.63814384e-02  1.50018344e-02 -1.75052062e-02
 -6.28707856e-02 -8.14857241e-03 -5.52112288e-05 -4.55489568e-02
 -2.55166236e-02  1.24082966e-02 -6.75106421e-02  2.25928836e-02
  4.48677167e-02  3.94542292e-02 -1.78318191e-02 -1.73916799e-32
  7.02576190e-02  3.79038346e-03  2.56775096e-02 -5.70459466e-04
  2.63595823e-02  2.63085086e-02 -1.27578722e-02  2.45958887e-04
 -8.83789454e-03 -3.94853763e-02 -1.42452726e-02 -1.47017874e-02
  4.63427119e-02  3.53871733e-02 -5.13222478e-02  1.45921975e-01
 -2.80750170e-02  8.37230831e-02 -4.58783470e-02 -7.12333769e-02
 -8.51484537e-02  2.61000134e-02 -2.46225260e-02  5.62554933e-02
 -2.87809577e-02  1.13576189e-01  8.02140608e-02  5.11325113e-02
 -6.53589666e-02 -4.82736826e-02  3.76441553e-02 -2.06681211e-02
 -9.64657310e-03  3.66599634e-02 -7.72246299e-03  1.93381310e-02
  3.49449962e-02 -3.90651636e-02  9.57706477e-03  4.96506169e-02
  5.79245910e-02  4.14970554e-02 -1.25674248e-01 -7.40108173e-03
  2.01936252e-02  5.11849672e-02 -1.05927894e-02 -1.01026194e-02
  5.45231029e-02 -1.06044956e-01  2.73771621e-02  3.96692343e-02
 -8.29032138e-02  7.24835321e-02  4.56667058e-02  9.57569852e-02
 -2.57046409e-02  9.33157280e-03 -3.45136821e-02 -8.15278068e-02
  1.26774590e-02  6.45633461e-03 -6.92986231e-03  8.97340011e-03
  4.96044122e-02 -1.91284884e-02  4.39164275e-03 -6.44414872e-02
  8.76607820e-02  6.18763873e-03  1.71443019e-02  8.09245110e-02
 -1.09211011e-02  1.11890975e-02 -4.56645191e-02  7.58097172e-02
  1.10787507e-02  5.88476844e-02 -5.60809299e-02  5.50218262e-02
 -6.49744570e-02  2.46786270e-02 -2.44886708e-02  6.17639422e-02
  3.96924876e-02 -4.47590239e-02  4.94297035e-02 -3.87018882e-02
  2.51907557e-02  3.34392264e-02 -4.97394912e-02  2.53131874e-02
 -6.90991804e-03  1.26326039e-01  9.80746746e-02 -7.45427755e-08
  1.44018725e-01 -4.79545221e-02 -7.70400763e-02  3.36378231e-03
  2.17972379e-02 -1.81359470e-01 -4.08532768e-02 -3.49495150e-02
 -1.08422473e-01  9.99912769e-02 -1.12206489e-01  8.72854888e-02
 -5.67184463e-02  6.11313358e-02 -2.61532515e-02 -4.28284295e-02
 -3.13465670e-03 -1.95279140e-02 -4.26038280e-02 -6.44786730e-02
  1.18799845e-03 -7.83348233e-02  3.08722467e-03 -1.05964378e-01
 -6.41909316e-02 -3.03655956e-02 -3.21279615e-02 -8.53407104e-03
  5.39804026e-02 -8.03179480e-03  1.34404665e-02  5.33260629e-02
 -4.71525900e-02  9.28787049e-03  3.29528339e-02  3.75993513e-02
 -1.09089293e-01  2.19001509e-02 -2.45979466e-02  1.22408830e-02
 -2.41751261e-02 -7.90206343e-02 -2.93410718e-02  3.02959774e-02
 -1.10693639e-02  4.69521992e-02 -2.92465556e-02  1.28658578e-01
  3.72410342e-02  8.39003474e-02 -6.49410859e-02  5.99609241e-02
  8.84437840e-03 -5.59113268e-03 -5.91511615e-02  1.91214178e-02
 -5.57830185e-02 -3.33180986e-02  6.18543699e-02 -5.10499738e-02
  1.52321467e-02 -7.91692361e-03  1.03574200e-02 -3.55059654e-02]</t>
        </is>
      </c>
    </row>
    <row r="1325">
      <c r="A1325" s="1" t="n">
        <v>1323</v>
      </c>
      <c r="B1325" t="n">
        <v>320</v>
      </c>
      <c r="C1325" t="inlineStr">
        <is>
          <t>KOREAN STREETFOOD &amp; KIMCHI - Kochkurs in Hamburg Eimsbüttel</t>
        </is>
      </c>
      <c r="D1325" t="inlineStr">
        <is>
          <t>Samstag, 17. August</t>
        </is>
      </c>
      <c r="E1325" t="inlineStr">
        <is>
          <t>KURKUMA Kochschule - Eimsbüttel</t>
        </is>
      </c>
      <c r="F1325" t="inlineStr">
        <is>
          <t>Methfesselstraße 28 20257 Hamburg</t>
        </is>
      </c>
      <c r="G1325" t="inlineStr">
        <is>
          <t>food-and-drink</t>
        </is>
      </c>
      <c r="H1325" t="inlineStr">
        <is>
          <t>85 €</t>
        </is>
      </c>
      <c r="I1325" t="inlineStr">
        <is>
          <t>https://www.eventbrite.de/e/korean-streetfood-kimchi-kochkurs-in-hamburg-eimsbuttel-tickets-923646350097?aff=ebdssbdestsearch</t>
        </is>
      </c>
      <c r="J1325" t="inlineStr">
        <is>
          <t>In Korea ist Streetfood Teil der Esskultur. Vor allem in Seoul kann man rund um die Uhr an jeder Straßenecke essen. Der Duft von süßen und herzhaften Snacks füllt die Straßengassen und lädt zum Schlemmen ein.
Das Angebot auf Koreas Straßen ist sehr vielfältig. Von frittierem Gemüse, über Teigtaschen und süßen Pfannkuchen. Es gibt für jeden Geschmack etwas und natürlich auch für vegane Liebhaber.
In diesem Kochkurs wollen wir die beliebtesten und bekanntesten Streetfood Gerichte aus Südkorea authentisch nachkochen. Außerdem bereiten wir zusammen zwei Kimchivarianten nach traditionellem Familienrezept zu.
Vorab gibt es eine kleine Einführung zu den koreanischen Gewürzen und Lebensmittel. Anschließend wird zusammen vorbereitet, frittiert, gebraten und der Höhepunkt ist das gemeinsame Essen in geselliger Runde.
Die Speisen für den Abend
Kimbap - koreanische "Sushirolle"
Mandu - koreanische Teigtaschen
Tteokbokki - Scharfes Reiskuchengericht in Gochujang-Sauce
Bindae-tteok - Pfannkuchen aus gemahlenen Mungobohnen
Gurkenkimchi
Kimchi
Hotteok - süße Pfannkuchen aus Hefeteig
Mochi Waffeln
Sung-A ist gebürtige Hamburgerin mit koreanischen Wurzeln und leidenschaftliche Hobbyköchin. Seit kleinauf ist sie mit der koreanischen Küche aufgewachsen und half ihrer Mutter beim Zubereiten koreanischer Gerichte, die sie bis heute geprägt haben.
Sung-A arbeitet derzeit an einem koreanischen Kochbuch, um all die wertvollen Rezepte ihrer Mutter weiterzugeben und ihre eigenen Kreationen zu präsentieren. Ihr Ziel ist es viele Leute für die koreanischen Küche zu begeistern und mit ihren Tipps und Tricks zu zeigen, dass koreanische Küche in der Zubereitung ganz einfach ist.</t>
        </is>
      </c>
      <c r="K1325" t="inlineStr">
        <is>
          <t>Sung-A Lim</t>
        </is>
      </c>
      <c r="L1325" t="inlineStr">
        <is>
          <t>Rückerstattungsrichtlinie
Rückerstattungen bis zu 30 Tage vor dem Event</t>
        </is>
      </c>
      <c r="M1325" t="inlineStr">
        <is>
          <t>Dauer nicht verfügbar</t>
        </is>
      </c>
      <c r="N1325" t="inlineStr">
        <is>
          <t>Events in Deutschland, Events in Hansestadt Hamburg, Events in Hamburg, Hamburg Kurse, Hamburg Essen und Trinken Kurse, #korean, #hamburg, #streetfood, #kimchi, #kochkurs</t>
        </is>
      </c>
      <c r="O1325" t="inlineStr">
        <is>
          <t xml:space="preserve">
    The event titled "KOREAN STREETFOOD &amp; KIMCHI - Kochkurs in Hamburg Eimsbüttel" is scheduled to take place on Samstag, 17. August at KURKUMA Kochschule - Eimsbüttel, 
    specifically at Methfesselstraße 28 20257 Hamburg. This event falls under the "food-and-drink" category. 
    Description: In Korea ist Streetfood Teil der Esskultur. Vor allem in Seoul kann man rund um die Uhr an jeder Straßenecke essen. Der Duft von süßen und herzhaften Snacks füllt die Straßengassen und lädt zum Schlemmen ein.
Das Angebot auf Koreas Straßen ist sehr vielfältig. Von frittierem Gemüse, über Teigtaschen und süßen Pfannkuchen. Es gibt für jeden Geschmack etwas und natürlich auch für vegane Liebhaber.
In diesem Kochkurs wollen wir die beliebtesten und bekanntesten Streetfood Gerichte aus Südkorea authentisch nachkochen. Außerdem bereiten wir zusammen zwei Kimchivarianten nach traditionellem Familienrezept zu.
Vorab gibt es eine kleine Einführung zu den koreanischen Gewürzen und Lebensmittel. Anschließend wird zusammen vorbereitet, frittiert, gebraten und der Höhepunkt ist das gemeinsame Essen in geselliger Runde.
Die Speisen für den Abend
Kimbap - koreanische "Sushirolle"
Mandu - koreanische Teigtaschen
Tteokbokki - Scharfes Reiskuchengericht in Gochujang-Sauce
Bindae-tteok - Pfannkuchen aus gemahlenen Mungobohnen
Gurkenkimchi
Kimchi
Hotteok - süße Pfannkuchen aus Hefeteig
Mochi Waffeln
Sung-A ist gebürtige Hamburgerin mit koreanischen Wurzeln und leidenschaftliche Hobbyköchin. Seit kleinauf ist sie mit der koreanischen Küche aufgewachsen und half ihrer Mutter beim Zubereiten koreanischer Gerichte, die sie bis heute geprägt haben.
Sung-A arbeitet derzeit an einem koreanischen Kochbuch, um all die wertvollen Rezepte ihrer Mutter weiterzugeben und ihre eigenen Kreationen zu präsentieren. Ihr Ziel ist es viele Leute für die koreanischen Küche zu begeistern und mit ihren Tipps und Tricks zu zeigen, dass koreanische Küche in der Zubereitung ganz einfach ist.
    It is organized by Sung-A Lim and will last for Dauer nicht verfügbar. 
    Key topics and themes include: Events in Deutschland, Events in Hansestadt Hamburg, Events in Hamburg, Hamburg Kurse, Hamburg Essen und Trinken Kurse, #korean, #hamburg, #streetfood, #kimchi, #kochkurs.
    </t>
        </is>
      </c>
      <c r="P1325" t="inlineStr">
        <is>
          <t>[ 4.10028361e-02  2.90440675e-02 -4.17343788e-02  5.88540919e-02
  1.56758633e-02  3.79338721e-03 -3.27058025e-02 -2.04267446e-02
 -4.75542322e-02 -7.73006380e-02  5.05294017e-02 -7.71028548e-02
 -6.76457882e-02 -5.37376255e-02  8.09183195e-02 -8.68857577e-02
  9.35825706e-02  1.31325666e-02  1.74693912e-02 -5.22449939e-03
  3.67040969e-02 -1.35975480e-01  1.36790238e-02  9.31620412e-03
 -5.16141392e-02  4.29065153e-02  5.86587228e-02  3.37956357e-03
  4.89982218e-03 -1.31404791e-02  5.94074577e-02 -2.77112052e-02
  3.87298986e-02 -3.84064903e-03  6.32797629e-02  7.74247795e-02
  2.29395349e-02 -4.87328954e-02  9.86688072e-04  2.74226610e-02
 -1.56406276e-02 -7.23237246e-02 -2.44134720e-02 -4.15815748e-02
 -1.74288023e-02 -1.68301035e-02 -9.51923523e-03  1.09638320e-03
 -5.46703376e-02 -1.06742904e-01  1.01459706e-02 -4.28377800e-02
  4.15519662e-02 -4.86051142e-02 -2.53274105e-02 -4.40321639e-02
 -8.27945545e-02  2.12556813e-02  6.15689531e-02  3.35712954e-02
  3.48654687e-02 -7.88021684e-02 -4.58140001e-02  1.34152817e-02
 -1.44950561e-02 -7.80266942e-03  2.54906435e-03 -7.42555037e-03
  4.32858877e-02 -3.56193744e-02  8.51823911e-02 -3.46672423e-02
  2.34306809e-02 -1.73139181e-02 -7.23664463e-02  3.03402562e-02
  2.27197018e-02  2.38124211e-03 -2.79130042e-02 -7.57922530e-02
  3.98955904e-02  1.16660236e-03 -1.24103352e-02  1.81844570e-02
 -3.59526575e-02 -4.94980924e-02 -1.10589571e-01  2.97849812e-02
 -1.60625484e-03  7.08860606e-02  6.94944337e-02  2.95077711e-02
 -7.42626414e-02 -5.70247211e-02 -3.10993139e-02  2.68892618e-03
 -8.54543969e-02 -1.29805747e-02  1.25600636e-01 -1.94312315e-02
 -6.49367049e-02  8.60430375e-02 -1.02527970e-02  3.38407978e-02
  4.40466553e-02 -3.35741490e-02 -2.35178415e-02  2.31362954e-02
  6.98335888e-03  8.57394338e-02 -4.13370058e-02  3.20588984e-02
  8.01034446e-04 -8.37391764e-02 -5.45499399e-02 -1.11716306e-02
  2.32589971e-02 -1.12214312e-01 -1.09441541e-02 -1.00528798e-03
 -2.55349614e-02 -8.57696775e-03  4.87330835e-03 -2.25260165e-02
  1.67034902e-02  6.01172596e-02  1.00693248e-01  1.02602914e-32
 -5.75991869e-02 -9.25893188e-02  3.40953693e-02 -4.53328677e-02
  9.73349884e-02 -9.97511577e-03 -4.87835594e-02 -3.57496552e-02
 -3.70441284e-03  2.94690654e-02  2.65913550e-03 -1.95973758e-02
 -4.82915230e-02 -9.15433839e-03  3.46153975e-02 -3.86354071e-03
  1.38784032e-02 -4.81102131e-02  1.28164864e-03 -9.14769340e-03
  1.98422465e-02  2.71323789e-03 -1.98012870e-02  1.31679382e-02
 -1.24226660e-02  7.58096948e-02  1.19031565e-02 -3.22757363e-02
  6.12149090e-02  3.65142114e-02  6.14589974e-02 -2.21111383e-02
 -4.24006283e-02  5.22178747e-02 -2.07346939e-02 -1.38908345e-02
 -5.72266653e-02 -2.24990658e-02  9.69121326e-03 -1.00970484e-01
  4.03296240e-02 -6.54547736e-02 -4.57076542e-02  2.72664987e-03
 -1.19407773e-02  1.00398250e-01 -2.07745703e-03 -1.10462485e-02
  1.41932890e-01 -4.96005565e-02  5.48632368e-02 -5.39400103e-03
 -5.93121499e-02  4.91415150e-03 -2.97471639e-02  3.74873281e-02
  3.30684669e-02 -6.51873648e-02  1.05074351e-03 -1.72289666e-02
 -3.91181484e-02  1.29422352e-01 -2.64523504e-03  1.26659302e-02
  2.33444385e-02 -4.98625413e-02  2.32761409e-02 -1.84057429e-02
  1.18074873e-02 -1.18001746e-02  2.40419172e-02 -3.40122692e-02
  8.93931091e-02 -2.21531410e-02 -3.83652523e-02  6.04422158e-03
 -2.92712916e-02  3.65878083e-02 -2.81887371e-02  1.16132684e-01
  1.14741512e-02 -2.34443787e-02  3.89547907e-02 -1.88243818e-02
  4.26233523e-02  4.02434096e-02 -2.69289799e-02 -7.27753565e-02
  4.80092317e-02  1.96328182e-02 -6.09945878e-02 -2.21655034e-02
 -2.63210610e-02 -8.28868337e-03 -6.78869486e-02 -1.29922454e-32
  5.91046996e-02  4.30396833e-02  8.95391125e-03  1.02487728e-02
 -1.39456876e-02  4.41043377e-02 -2.87737753e-02  2.08286177e-02
 -1.04051959e-02 -1.88148730e-02 -3.25519294e-02  3.00854277e-02
  5.18874601e-02 -1.59948189e-02 -1.35171495e-03  7.47966841e-02
 -2.15168875e-02  5.64352423e-02 -4.73483913e-02 -4.38596196e-02
 -6.37919307e-02  5.60296047e-03  2.85170693e-02  2.30664741e-02
  3.85463447e-03  7.40988031e-02  7.28929415e-02  8.07358399e-02
 -5.40287420e-02 -3.88264507e-02  3.75295058e-02  2.62252782e-02
  1.67562626e-02  3.02557945e-02  2.43155491e-02  2.05731839e-02
 -6.08694926e-02 -1.53012648e-02  2.38234755e-02  1.46979718e-02
  1.88827738e-02 -1.72084961e-02 -4.92101908e-02  2.26710970e-03
  1.78836752e-02 -3.88572365e-02 -7.12470934e-02 -6.31126761e-02
  3.93644497e-02 -1.39615789e-01  5.53393513e-02  9.90626886e-02
 -1.19527772e-01  7.19687417e-02  4.24363278e-02  1.08124293e-01
 -2.97252182e-02 -1.70745868e-02 -2.24978523e-03 -6.34096786e-02
  7.13386480e-03  1.79997403e-02 -3.68883112e-03  6.04782440e-02
  7.84341395e-02 -7.84891769e-02  7.90135562e-02 -1.00298211e-01
  7.29257092e-02 -2.53528114e-02 -4.23920201e-03  6.56210780e-02
  2.95759458e-02  1.04117207e-02 -6.02789186e-02  6.22238331e-02
  2.14382503e-02  1.11144446e-01 -2.03319602e-02  1.11765852e-02
  4.32376255e-04  7.15786293e-02 -5.61526641e-02  5.45212999e-02
 -4.75235935e-03 -4.60347831e-02 -1.15928901e-02  2.30728765e-03
  1.66662373e-02  6.52486533e-02 -4.37975749e-02  3.59986983e-02
 -2.21081022e-02  1.07555158e-01  7.58059099e-02 -5.82843533e-08
  5.88174537e-02  9.06068925e-03 -6.14700168e-02  3.10099218e-02
  2.52493862e-02 -1.17310323e-01 -1.54404929e-02 -8.13097209e-02
 -1.04827926e-01  1.07695192e-01  1.28506869e-02  6.29283637e-02
 -6.55805469e-02  8.77959207e-02 -1.23618796e-01 -8.34623426e-02
 -1.46932956e-02 -6.35729507e-02 -3.20905484e-02  5.24253696e-02
  2.96363644e-02 -7.58825839e-02 -1.84434321e-04 -6.89164400e-02
  5.79776801e-03 -1.19779399e-02 -5.65495938e-02 -7.87765346e-03
  6.82438686e-02 -7.46329036e-03 -3.15729566e-02  1.76917482e-02
 -3.52469608e-02  3.12580429e-02  1.81460120e-02  6.24778075e-03
 -9.69260335e-02 -2.31963284e-02 -5.19988500e-02 -9.33459494e-04
 -3.42153981e-02 -1.06281698e-01  2.36299504e-02  1.19589511e-02
 -6.20639026e-02 -3.32357781e-03 -8.58474225e-02  1.06463276e-01
  2.15721503e-02  1.20708220e-01 -1.29906744e-01  6.03317842e-03
 -8.83092657e-02 -4.67229541e-03 -4.99835312e-02 -4.47842143e-02
 -4.89523001e-02 -2.07430380e-03  1.07057868e-02 -4.59699258e-02
  1.58128198e-02 -2.70908233e-02 -9.77941826e-02  1.71689931e-02]</t>
        </is>
      </c>
    </row>
    <row r="1326">
      <c r="A1326" s="1" t="n">
        <v>1324</v>
      </c>
      <c r="B1326" t="n">
        <v>321</v>
      </c>
      <c r="C1326" t="inlineStr">
        <is>
          <t>Canvas Duet: Diptych Painting Experience For Two</t>
        </is>
      </c>
      <c r="D1326" t="inlineStr">
        <is>
          <t>Sunday, March 2</t>
        </is>
      </c>
      <c r="E1326" t="inlineStr">
        <is>
          <t>Omnipollos Hamburg</t>
        </is>
      </c>
      <c r="F1326" t="inlineStr">
        <is>
          <t>Kampstraße 36 20357 Hamburg, Show map</t>
        </is>
      </c>
      <c r="G1326" t="inlineStr">
        <is>
          <t>arts</t>
        </is>
      </c>
      <c r="H1326" t="inlineStr">
        <is>
          <t>€99</t>
        </is>
      </c>
      <c r="I1326" t="inlineStr">
        <is>
          <t>https://www.eventbrite.de/e/canvas-duet-diptych-painting-experience-for-two-tickets-1219236843219?aff=ebdssbdestsearch</t>
        </is>
      </c>
      <c r="J1326" t="inlineStr">
        <is>
          <t>Canvas Duet offers a fun and interactive painting experience that’s perfect for pairs or groups who want to create something memorable together. Whether you're on a romantic date, bonding with friends, spending quality time with family, or even connecting with colleagues, this workshop provides the opportunity to paint your own canvas while also contributing to a larger, cohesive artwork. It’s ideal for couples, siblings, parent-child duos, or any group of friends who want to combine their individual creativity to form one stunning piece. Each participant gets to express themselves through their own unique artwork, but when all the pieces come together, the result is a beautiful collaborative masterpiece. You'll not only leave with a personal painting to take home but also with a sense of connection, teamwork, and shared accomplishment. It’s a wonderful way to spark creativity, deepen bonds, and create lasting memories.
You don´t need to bring anything - all art supplies you need for the experience will be provided, including canvases, paints, brushes, aprons and other materials. However, if you have a specific idea or vision in mind, feel free to bring a photo as inspiration for what you’d like to create. Otherwise, just bring yourself, your creativity, and a willingness to have fun!
*Snacks and one drink of choice (such as a glass of wine, beer or soft drink) are included!
*One ticket is valid for two persons and it includes two canvases!</t>
        </is>
      </c>
      <c r="K1326" t="inlineStr">
        <is>
          <t>KUNSTTRAUM</t>
        </is>
      </c>
      <c r="L1326" t="inlineStr">
        <is>
          <t>Refund Policy
No Refunds</t>
        </is>
      </c>
      <c r="M1326" t="inlineStr">
        <is>
          <t>Dauer nicht verfügbar</t>
        </is>
      </c>
      <c r="N1326" t="inlineStr">
        <is>
          <t>Germany Events, Hamburg Events, Things to do in Hamburg, Hamburg Classes, Hamburg Arts Classes, #family, #workshop, #art, #creative, #event, #painting, #experience, #teambuilding, #datenight, #hamburg</t>
        </is>
      </c>
      <c r="O1326" t="inlineStr">
        <is>
          <t xml:space="preserve">
    The event titled "Canvas Duet: Diptych Painting Experience For Two" is scheduled to take place on Sunday, March 2 at Omnipollos Hamburg, 
    specifically at Kampstraße 36 20357 Hamburg, Show map. This event falls under the "arts" category. 
    Description: Canvas Duet offers a fun and interactive painting experience that’s perfect for pairs or groups who want to create something memorable together. Whether you're on a romantic date, bonding with friends, spending quality time with family, or even connecting with colleagues, this workshop provides the opportunity to paint your own canvas while also contributing to a larger, cohesive artwork. It’s ideal for couples, siblings, parent-child duos, or any group of friends who want to combine their individual creativity to form one stunning piece. Each participant gets to express themselves through their own unique artwork, but when all the pieces come together, the result is a beautiful collaborative masterpiece. You'll not only leave with a personal painting to take home but also with a sense of connection, teamwork, and shared accomplishment. It’s a wonderful way to spark creativity, deepen bonds, and create lasting memories.
You don´t need to bring anything - all art supplies you need for the experience will be provided, including canvases, paints, brushes, aprons and other materials. However, if you have a specific idea or vision in mind, feel free to bring a photo as inspiration for what you’d like to create. Otherwise, just bring yourself, your creativity, and a willingness to have fun!
*Snacks and one drink of choice (such as a glass of wine, beer or soft drink) are included!
*One ticket is valid for two persons and it includes two canvases!
    It is organized by KUNSTTRAUM and will last for Dauer nicht verfügbar. 
    Key topics and themes include: Germany Events, Hamburg Events, Things to do in Hamburg, Hamburg Classes, Hamburg Arts Classes, #family, #workshop, #art, #creative, #event, #painting, #experience, #teambuilding, #datenight, #hamburg.
    </t>
        </is>
      </c>
      <c r="P1326" t="inlineStr">
        <is>
          <t>[-4.27900925e-02  6.21851124e-02  5.80091067e-02 -3.43244858e-02
 -1.01390481e-02  9.56501439e-02  5.91643620e-03 -6.97630318e-03
 -2.50482699e-03 -6.39533997e-02 -6.21846505e-02 -2.67857220e-02
 -4.64252792e-02  2.15727445e-02  3.76685448e-02  3.44542526e-02
  6.07249700e-02 -5.18602319e-02  3.44835892e-02  3.44541185e-02
 -6.09245524e-02 -1.93812847e-01 -4.24906276e-02 -7.82997608e-02
  4.07957956e-02  5.42444177e-02  2.48638936e-03 -4.56862412e-02
  4.56259660e-02 -3.75084057e-02  4.24068561e-03  6.03025295e-02
 -3.67146581e-02 -2.80384552e-02  8.76728371e-02  9.89336893e-02
  2.49142107e-02  2.06947839e-03 -4.71487530e-02  2.66973097e-02
 -1.39084244e-02  2.23630462e-02 -7.42597356e-02  1.08833294e-02
  2.73023658e-02 -1.08875865e-02  1.78599712e-02 -4.78973147e-03
  1.38929123e-02  3.94415334e-02 -2.07061339e-02 -5.57273850e-02
 -1.38364770e-02 -5.54167628e-02  1.26332194e-01  1.42667871e-02
 -5.17461449e-02 -1.47312609e-02 -1.15211494e-02  1.69811323e-02
 -4.51688729e-02  3.39002870e-02 -6.71412349e-02  1.60168353e-02
  7.18529001e-02 -6.21050596e-02 -1.14316922e-02  9.35181305e-02
 -4.98059718e-03  9.59532242e-03  2.83890981e-02 -5.07892482e-03
  3.78283486e-02  1.73002221e-02  8.10962021e-02 -2.14987937e-02
 -8.31908807e-02 -2.24619545e-02 -5.19819893e-02 -8.87605697e-02
 -3.40184756e-02  2.75187977e-02 -5.32979704e-02 -6.02551829e-03
 -3.48291211e-02 -1.77402282e-03 -3.49029452e-02 -1.00906808e-02
 -2.72160489e-02 -1.30590228e-02 -4.44274023e-02  2.15533096e-02
 -6.96006566e-02 -4.35585529e-03  1.41875772e-02  1.56501867e-02
  4.08296101e-02  6.16927594e-02  1.69922207e-02  5.76054230e-02
  2.07878593e-02  4.04133238e-02  5.99397831e-02 -7.75181800e-02
  3.12450659e-02 -9.97097716e-02 -6.93075731e-02 -2.28164755e-02
 -8.61535489e-04 -1.64803304e-02 -6.10890090e-02 -2.18599197e-02
  2.21191756e-02 -1.43982032e-02 -4.73671257e-02 -2.00969283e-03
  1.47107411e-02 -5.17389961e-02  6.67739436e-02 -2.54102312e-02
  4.02384102e-02  2.92570535e-02  9.19665471e-02  4.23565656e-02
 -9.05534476e-02 -8.53929967e-02  1.69883128e-02  1.66687285e-33
  4.13658284e-02 -2.10871324e-02  1.74714811e-02  1.07268065e-01
  4.06607129e-02  3.35826585e-03 -2.49239523e-02 -2.10821293e-02
 -1.12721220e-01  4.13298234e-02  5.60421869e-02 -3.49152647e-02
  2.56763920e-02  1.32220954e-01  3.46606933e-02  2.27329377e-02
  1.77748483e-02 -1.23098912e-02  5.07524423e-02  1.65524427e-02
 -1.02449274e-02 -3.32020037e-02 -5.56701310e-02  4.68108431e-02
 -6.01636022e-02  9.65522230e-02  4.89355996e-02  5.03039137e-02
  1.05108144e-02  2.21592952e-02 -2.88757142e-02  5.78675531e-02
 -1.29138688e-02 -9.60178673e-02 -6.98566735e-02 -2.53488254e-02
 -3.10112815e-02 -7.95450881e-02 -1.16154673e-02  2.33721025e-02
 -1.84742641e-02 -4.03548069e-02 -1.04788281e-01 -2.08029523e-02
  4.65737768e-02 -1.56301577e-02  1.07503440e-02  3.93068418e-02
  1.18903453e-02 -7.88110588e-03 -3.05337720e-02  4.01617065e-02
  1.88821717e-03  1.01776734e-01 -7.31462464e-02  4.96255010e-02
  2.91316211e-02 -8.71099606e-02 -1.78029574e-02 -3.98878530e-02
  4.38681617e-02  6.63167685e-02 -7.53622726e-02  4.18457352e-02
  2.50639636e-02  6.32564947e-02  2.66251750e-02 -7.59926019e-03
  4.46075434e-03 -2.47176853e-03 -1.00611329e-01  2.06200872e-02
  6.66599721e-04 -1.00722834e-01  2.73797903e-02 -2.64003929e-02
  2.07015593e-02  4.87717167e-02  7.30353072e-02  2.65733786e-02
 -6.00704178e-02  1.07239801e-02 -4.91068047e-03 -3.37514915e-02
 -8.60758573e-02 -5.70309907e-03  9.34691504e-02 -3.64800426e-03
 -1.48891971e-01  1.06453516e-01 -8.99527036e-03  6.62910659e-03
 -1.29610416e-03 -2.89713517e-02 -5.14627062e-03 -3.13606979e-33
  8.50395560e-02 -2.16654371e-02 -1.04215313e-02  2.12185252e-02
  1.41812742e-01 -3.12209930e-02 -3.06564709e-03 -7.95957074e-02
 -8.84191878e-03  1.03293166e-01 -1.56660844e-02 -7.08339661e-02
  3.63787077e-02  2.67667137e-02 -4.78809029e-02  8.60404503e-03
  2.16780826e-02  3.94386686e-02 -1.20669063e-02 -2.41203047e-02
  3.60293016e-02  8.76002610e-02  7.22546428e-02 -3.46896574e-02
 -9.98935923e-02  6.52183220e-02  1.87974535e-02 -4.81637903e-02
 -2.81751845e-02  4.58174422e-02 -3.57373171e-02 -4.96747456e-02
 -2.27722228e-02 -1.22662028e-02  2.07373481e-02  5.59705570e-02
  3.55431624e-02 -3.44644971e-02 -4.45994660e-02  9.63296182e-03
 -1.39067015e-02 -4.04027775e-02 -9.01876613e-02  6.20049946e-02
  3.22030261e-02  2.31143665e-02 -7.39369690e-02  2.97247414e-02
  5.92974760e-03 -1.41147040e-02 -1.54116172e-02 -5.25997160e-03
 -5.50598875e-02 -9.26448330e-02  3.52478176e-02 -7.81044215e-02
  5.34084290e-02 -5.31134382e-02  5.24097793e-02  6.89033344e-02
  3.44901159e-02  2.97491923e-02 -1.16480529e-01  4.30243053e-02
  3.35260183e-02 -1.85832661e-02 -1.72490031e-02 -1.30741606e-02
 -1.20928138e-02  6.45773187e-02 -2.93900333e-02  8.31427351e-02
  3.87892500e-02  2.17221919e-02 -5.14001353e-03 -6.05269335e-03
  8.64076018e-02  5.66872098e-02  1.03189610e-01 -7.26553798e-02
 -8.41329098e-02 -1.17024535e-03  3.70917991e-02  4.61111888e-02
  7.27139860e-02  4.69994769e-02 -3.61287631e-02  2.73305792e-02
 -2.59086024e-02  2.98339520e-02  3.32724005e-02  6.69445768e-02
 -3.81089859e-02  2.37951819e-02  7.83445612e-02 -5.54824062e-08
  5.10293432e-03  4.96559367e-02 -2.11455431e-02 -6.53185323e-02
 -1.27804826e-03 -7.53583163e-02  1.44280177e-02 -3.91883925e-02
 -3.60595807e-02  8.75762776e-02  2.14658789e-02 -1.02581317e-02
 -1.40037853e-02 -2.05190945e-02  3.10162641e-02 -3.84214371e-02
  6.88639805e-02 -6.26460556e-03 -7.11178333e-02 -3.64188179e-02
  1.34012457e-02 -3.88104990e-02  1.00826556e-02 -3.70373465e-02
 -7.93968961e-02 -5.12520131e-03  2.75520496e-02  5.92095405e-02
 -2.76124086e-02 -2.76224818e-02 -5.33348471e-02 -1.97221641e-03
 -1.90167800e-02  7.14278072e-02  7.46878504e-04 -6.36734292e-02
 -1.29718080e-01 -1.98991392e-02 -3.01737934e-02  1.76025741e-02
 -4.64936905e-02  5.91617124e-03 -1.53126437e-02  2.79977713e-02
  3.17705907e-02  1.97649766e-02  5.75661771e-02 -4.21462357e-02
 -6.86558411e-02  7.34110847e-02 -9.91100520e-02 -8.42975006e-02
  5.33958636e-02 -4.89648804e-03  5.03249392e-02  6.14883862e-02
 -6.42420202e-02  6.50133714e-02  9.25353318e-02  4.46865223e-02
  1.05310185e-02  4.68965136e-02 -1.10509433e-01  1.94043177e-03]</t>
        </is>
      </c>
    </row>
    <row r="1327">
      <c r="A1327" s="1" t="n">
        <v>1325</v>
      </c>
      <c r="B1327" t="n">
        <v>322</v>
      </c>
      <c r="C1327" t="inlineStr">
        <is>
          <t>Design Your Ceramics: Ceramic Art To Go</t>
        </is>
      </c>
      <c r="D1327" t="inlineStr">
        <is>
          <t>Sunday, March 2</t>
        </is>
      </c>
      <c r="E1327" t="inlineStr">
        <is>
          <t>Omnipollos Hamburg</t>
        </is>
      </c>
      <c r="F1327" t="inlineStr">
        <is>
          <t>Kampstraße 36 20357 Hamburg, Show map</t>
        </is>
      </c>
      <c r="G1327" t="inlineStr">
        <is>
          <t>hobbies</t>
        </is>
      </c>
      <c r="H1327" t="inlineStr">
        <is>
          <t>€48</t>
        </is>
      </c>
      <c r="I1327" t="inlineStr">
        <is>
          <t>https://www.eventbrite.de/e/design-your-ceramics-ceramic-art-to-go-tickets-1221582128029?aff=ebdssbdestsearch</t>
        </is>
      </c>
      <c r="J1327" t="inlineStr">
        <is>
          <t>In this 2-hour workshop, you will design a unique ceramic piece such as a cup, vase or similar using colorful porcelain markers (no brush needed!) - one item is included in the price. You can purchase additional ceramic pieces on site for just €10 and paint them straight away. After the workshop, your work of art will be fixed at home in the oven at a high temperature for 20-30 minutes. After that, it is dishwasher safe up to 50 degrees and remains a long-lasting, personalized highlight. Creative, simple and suitable for everyone!
1. Welcome &amp; introduction: Overview of the materials and techniques, tips for designing with porcelain markers and selection of the ceramic piece.
2. Design &amp; painting: Free or assisted painting of your ceramic piece (approx. 60 minutes).
3. Conclusion: Final details, admiring the works and instructions for firing at home (20-30 minutes in the oven for a long-lasting, dishwasher-safe result).
Optionally, you can purchase and paint additional ceramic pieces on site. The course is relaxed, creative and suitable for everyone - no previous knowledge necessary!
All materials, guidance, snacks and your favorite drink of choice are included!</t>
        </is>
      </c>
      <c r="K1327" t="inlineStr">
        <is>
          <t>KUNSTTRAUM</t>
        </is>
      </c>
      <c r="L1327" t="inlineStr">
        <is>
          <t>Refund Policy
No Refunds</t>
        </is>
      </c>
      <c r="M1327" t="inlineStr">
        <is>
          <t>Dauer nicht verfügbar</t>
        </is>
      </c>
      <c r="N1327" t="inlineStr">
        <is>
          <t>Germany Events, Hamburg Events, Things to do in Hamburg, Hamburg Classes, Hamburg Hobbies Classes, #workshop, #art, #painting, #teambuilding, #hamburg, #ceramics, #pottery, #drawing, #kunst, #die</t>
        </is>
      </c>
      <c r="O1327" t="inlineStr">
        <is>
          <t xml:space="preserve">
    The event titled "Design Your Ceramics: Ceramic Art To Go" is scheduled to take place on Sunday, March 2 at Omnipollos Hamburg, 
    specifically at Kampstraße 36 20357 Hamburg, Show map. This event falls under the "hobbies" category. 
    Description: In this 2-hour workshop, you will design a unique ceramic piece such as a cup, vase or similar using colorful porcelain markers (no brush needed!) - one item is included in the price. You can purchase additional ceramic pieces on site for just €10 and paint them straight away. After the workshop, your work of art will be fixed at home in the oven at a high temperature for 20-30 minutes. After that, it is dishwasher safe up to 50 degrees and remains a long-lasting, personalized highlight. Creative, simple and suitable for everyone!
1. Welcome &amp; introduction: Overview of the materials and techniques, tips for designing with porcelain markers and selection of the ceramic piece.
2. Design &amp; painting: Free or assisted painting of your ceramic piece (approx. 60 minutes).
3. Conclusion: Final details, admiring the works and instructions for firing at home (20-30 minutes in the oven for a long-lasting, dishwasher-safe result).
Optionally, you can purchase and paint additional ceramic pieces on site. The course is relaxed, creative and suitable for everyone - no previous knowledge necessary!
All materials, guidance, snacks and your favorite drink of choice are included!
    It is organized by KUNSTTRAUM and will last for Dauer nicht verfügbar. 
    Key topics and themes include: Germany Events, Hamburg Events, Things to do in Hamburg, Hamburg Classes, Hamburg Hobbies Classes, #workshop, #art, #painting, #teambuilding, #hamburg, #ceramics, #pottery, #drawing, #kunst, #die.
    </t>
        </is>
      </c>
      <c r="P1327" t="inlineStr">
        <is>
          <t>[ 6.27217954e-03  9.30318460e-02  4.22546454e-02 -2.43851952e-02
 -2.01809034e-02  3.35337743e-02 -4.78428416e-02 -1.19871879e-02
 -3.70645113e-02 -3.76831889e-02 -9.08709094e-02 -7.53450990e-02
 -2.49649752e-02  5.80021851e-02 -7.17463419e-02 -1.13406897e-01
  7.92070851e-02 -7.47405598e-03  2.71577877e-03  1.86718069e-02
  3.90885808e-02 -1.23736702e-01 -2.08483380e-03 -6.80578947e-02
  4.36640121e-02  9.99334678e-02  7.43561015e-02  3.24769481e-03
 -5.77354431e-02  1.17277745e-02 -3.78932618e-02 -2.07347833e-02
 -4.89582233e-02 -3.23528498e-02  3.20855826e-02 -2.24768203e-02
 -3.46909165e-02  2.38725822e-02  3.71512659e-02  9.98292025e-03
  5.87028079e-03 -9.10173059e-02 -6.14954568e-02  7.59324878e-02
  7.02985153e-02  5.29725142e-02  8.55695456e-02 -4.16623540e-02
 -1.33394673e-02 -2.16801129e-02 -4.62305471e-02 -1.80750974e-02
  9.44605619e-02 -6.06745481e-02 -1.28946302e-03 -5.92403673e-02
  8.59700236e-03 -6.08440600e-02  1.14707742e-02  2.07946450e-03
 -4.75425944e-02 -5.23219490e-03 -5.53813949e-02  1.76406419e-03
  8.94907676e-03 -1.94292404e-02  1.58536285e-02  6.98221177e-02
 -3.19581889e-02  5.41440472e-02  3.16479653e-02  4.25185412e-02
  8.15721452e-02  5.19364104e-02  7.15936497e-02 -9.60328616e-04
  4.42566946e-02 -5.75159527e-02 -9.40067545e-02 -7.26929829e-02
  4.41837087e-02  2.75698137e-02 -6.19036593e-02  9.27060992e-02
 -2.38713734e-02  4.21575159e-02 -1.87365208e-02  2.58087702e-02
  8.84133801e-02  1.22754993e-02  6.71386868e-02  1.14127882e-01
 -7.36335441e-02 -7.72975311e-02  1.24662006e-02  1.44689614e-02
  4.01680581e-02  1.30276337e-01  3.74600813e-02 -1.64896082e-02
 -8.12299252e-02 -3.78879532e-02 -1.05536217e-02  1.66382047e-03
 -8.08909163e-03 -4.31105830e-02 -1.86870864e-03  3.70227881e-02
 -3.51529708e-03 -2.76851729e-02 -1.75854154e-02  4.76616248e-02
 -3.08903772e-02 -3.28065231e-02 -1.57042034e-02 -7.79400440e-03
  9.80411749e-03 -4.61117215e-02  4.48643193e-02 -1.83101831e-04
  2.79042292e-02 -6.99685514e-02  2.43453737e-02 -3.45594622e-03
 -9.48133320e-02 -1.87005270e-02  5.44762574e-02  1.35971994e-33
 -1.05312355e-02  6.05104454e-02 -2.09744982e-02  1.24480641e-02
  6.93206117e-03 -2.92762686e-02  6.29651127e-03  1.41773745e-02
 -4.26132083e-02  6.09356128e-02  1.08819515e-01 -6.57268241e-02
 -1.20293207e-01  8.31785277e-02 -4.62297443e-03  6.73234463e-02
  4.02794667e-02 -2.72664968e-02 -6.05886504e-02 -5.23431413e-02
 -6.07761648e-03 -8.96857455e-02 -3.90145509e-03  8.04359019e-02
 -4.01207544e-02  4.91624698e-02  3.63529511e-02 -4.48298194e-02
 -2.37108301e-02  5.21020673e-04  5.40178530e-02  2.33622044e-02
 -1.00617604e-02  1.10112387e-05 -1.25853032e-01 -5.22181951e-02
 -3.96650098e-02 -5.15251886e-03  2.36666463e-02 -6.20658584e-02
  3.60166747e-03 -1.15300957e-02  1.35165378e-02  7.67614916e-02
  6.52884170e-02 -4.79806820e-03 -4.80857044e-02  8.97172615e-02
  3.56719568e-02  9.94763616e-03  4.85072285e-02  6.05568737e-02
 -3.03125903e-02  4.49717417e-02 -4.29301523e-03  6.55045584e-02
  5.38113806e-03 -9.43427756e-02 -1.84344035e-02 -4.26415429e-02
  1.44680438e-04  3.32908332e-02 -3.26200388e-02  4.39721309e-02
 -4.24650498e-02  8.37196410e-02 -2.02688500e-02  5.30872010e-02
  4.61619273e-02 -4.69834395e-02 -4.51480858e-02 -2.99719609e-02
 -9.84567869e-03 -5.55576012e-02 -7.41758198e-02  1.63701270e-02
  1.02717578e-01  2.12988444e-02  2.05074772e-02  2.37953756e-02
  3.09969001e-02 -6.39587757e-04 -6.99398890e-02 -2.80148443e-02
 -1.15332725e-02  4.99355830e-02  8.86428729e-02  9.54214018e-03
 -4.44255434e-02  7.45512322e-02  4.05859947e-02 -6.16344884e-02
 -1.53878490e-02 -9.31994338e-03 -8.23350102e-02 -2.69708583e-33
  8.51289332e-02 -6.09616153e-02 -3.97148728e-02  8.76292139e-02
 -1.58009715e-02 -5.63419797e-02 -8.43279585e-02  7.92386681e-02
 -2.47110520e-03  2.79702502e-03 -2.89268810e-02 -3.41250896e-02
  1.04782162e-02 -3.42966653e-02 -6.88934177e-02  1.17339380e-02
  6.93137199e-02  3.74257602e-02 -3.72868702e-02 -2.91528739e-02
  4.46827449e-02  6.27591610e-02  2.66643614e-03 -2.15910599e-02
 -8.65913033e-02  2.79351138e-02  5.08180223e-02  3.98522578e-02
 -6.15012236e-02 -1.51384939e-02 -6.33051544e-02 -2.29733940e-02
  5.69264740e-02  2.41032615e-02 -6.71165111e-03  2.54434440e-02
  4.56305780e-02 -3.31898332e-02  5.66955209e-02  4.33504395e-02
  4.66566952e-03 -3.11209485e-02 -1.12780273e-01  7.09220693e-02
 -2.14772541e-02  6.21171342e-03 -4.95503694e-02  9.58256330e-03
  7.47393817e-02  7.46119916e-02  4.41824794e-02 -3.83899882e-02
 -5.45203760e-02 -1.06827490e-01  1.83135923e-02 -1.26325569e-04
  4.57197949e-02 -1.06164992e-01  6.66521341e-02  2.80648507e-02
  4.72376831e-02  7.61363506e-02  1.73289161e-02  2.67353132e-02
  1.72540676e-02  1.67554636e-02  5.04852980e-02  1.28044933e-02
  6.45379722e-02  6.74319267e-02 -1.14764040e-02  6.13796748e-02
 -4.37950566e-02 -1.98165178e-02  2.13934900e-03 -5.99102676e-02
  4.85656969e-02  9.55738723e-02 -9.51879285e-03 -1.43417530e-02
 -4.61422056e-02  2.13994272e-02 -5.55717200e-02  3.36373667e-03
  8.04503411e-02 -4.81470227e-02 -4.62797768e-02  4.23625931e-02
  2.84278486e-02  5.85631393e-02  2.32392550e-02  7.92759955e-02
  6.14525340e-02  3.86005454e-02  4.37383093e-02 -5.20378194e-08
  6.76131994e-02  9.78688244e-03  2.90219393e-02  6.72071101e-03
  3.73427048e-02 -4.57329825e-02 -8.23979266e-03 -9.34973285e-02
 -1.97349824e-02 -3.46185975e-02  7.61556625e-02 -6.04220573e-03
 -1.12350769e-02 -4.70687682e-03 -2.43974812e-02 -8.88410956e-02
  6.89990669e-02 -6.70014322e-02 -6.29692972e-02 -6.56423122e-02
  2.89624222e-02 -3.63010392e-02  3.20127532e-02 -2.21923441e-02
 -6.28909767e-02  2.25607809e-02 -1.26473457e-02  4.89408076e-02
 -5.16025573e-02 -1.71629954e-02 -7.29256794e-02 -6.57146517e-03
 -7.25835445e-04  4.14806269e-02  1.96299627e-02 -2.07940512e-03
 -1.29334062e-01 -8.04340839e-02 -5.08636273e-02 -1.00940289e-02
 -3.52592319e-02 -8.15191492e-02 -4.06008251e-02  4.89240102e-02
 -1.07583841e-02 -2.98957899e-02 -8.87566432e-02 -1.85588785e-02
 -1.02340560e-02  6.59190714e-02  9.64596216e-03 -1.07559524e-02
  1.72248650e-02  9.46876314e-03 -4.92845066e-02  8.14690515e-02
  5.49040996e-02  6.20302446e-02  8.78441185e-02  4.11950089e-02
  1.95131805e-02 -2.56012101e-02 -1.64395943e-01  2.54460424e-03]</t>
        </is>
      </c>
    </row>
    <row r="1328">
      <c r="A1328" s="1" t="n">
        <v>1326</v>
      </c>
      <c r="B1328" t="n">
        <v>323</v>
      </c>
      <c r="C1328" t="inlineStr">
        <is>
          <t>Immobilienbewertung für Makler: Expertenwissen für präzise Wertermittlung</t>
        </is>
      </c>
      <c r="D1328" t="inlineStr">
        <is>
          <t>Thursday, April 17</t>
        </is>
      </c>
      <c r="E1328" t="inlineStr">
        <is>
          <t>WeWork - Axel-Springer-Platz - Private Büroflächen und Coworking</t>
        </is>
      </c>
      <c r="F1328" t="inlineStr">
        <is>
          <t>Axel-Springer-Platz 3 20355 Hamburg, Show map</t>
        </is>
      </c>
      <c r="G1328" t="inlineStr">
        <is>
          <t>business</t>
        </is>
      </c>
      <c r="H1328" t="inlineStr">
        <is>
          <t>Kostenlos</t>
        </is>
      </c>
      <c r="I1328" t="inlineStr">
        <is>
          <t>https://www.eventbrite.de/e/immobilienbewertung-fur-makler-expertenwissen-fur-prazise-wertermittlung-tickets-1204686863839?aff=ebdssbdestsearch</t>
        </is>
      </c>
      <c r="J1328" t="inlineStr">
        <is>
          <t>Eventbeschreibung: „Immobilienbewertung für Makler“
Erfahre von den Experten von emonto.de, Deutschlands Nr. 1 für Immobilienbewertungen, alles, was du über professionelle Immobilienbewertung wissen musst. Unser Event richtet sich speziell an Immobilienmakler und zeigt dir, wie du die besten Ergebnisse für deine Kunden erzielst.
Lerne die Grundlagen der Immobilienbewertung für Makler kennen und erfahre, wie du die Maklermethode effektiv anwendest. Entdecke außerdem die neuesten Trends in der Immobilienbewertung Software für Makler und erhalte wertvolle Einblicke in einen umfassenden Immobilienbewertung Software Vergleich, um die richtige Lösung für dein Business zu finden.
Dieses Event ist die perfekte Gelegenheit, dein Fachwissen zu erweitern, praktische Tipps von Experten zu erhalten und deine Immobilienbewertungen noch akkurater zu gestalten. Werde Teil eines Netzwerks von Maklern, die den Wert ihrer Expertise maximieren!
Key Facts:
Wer: Immobilienmakler und Branchenspezialisten
Was: Workshop und Austausch zur professionellen Immobilienbewertung
Wann: [17.04.2025
Wo: Axel-Springer-Platz 3, 20355 Hamburg (WeWork)
Melde dich jetzt an und werde Teil der führenden Plattform für Immobilienbewertung in Deutschland!</t>
        </is>
      </c>
      <c r="K1328" t="inlineStr">
        <is>
          <t>emonto.de - Experte für Immobilienbewertung</t>
        </is>
      </c>
      <c r="L1328" t="inlineStr">
        <is>
          <t>Refund Policy
Refunds up to 7 days before event</t>
        </is>
      </c>
      <c r="M1328" t="inlineStr">
        <is>
          <t>Event lasts 2 hours 30 minutes</t>
        </is>
      </c>
      <c r="N1328" t="inlineStr">
        <is>
          <t>Germany Events, Hamburg Events, Things to do in Hamburg, Hamburg Seminars, Hamburg Business Seminars, #makler, #immobilienbewertung, #expertenwissen, #wertermittlung, #praezise</t>
        </is>
      </c>
      <c r="O1328" t="inlineStr">
        <is>
          <t xml:space="preserve">
    The event titled "Immobilienbewertung für Makler: Expertenwissen für präzise Wertermittlung" is scheduled to take place on Thursday, April 17 at WeWork - Axel-Springer-Platz - Private Büroflächen und Coworking, 
    specifically at Axel-Springer-Platz 3 20355 Hamburg, Show map. This event falls under the "business" category. 
    Description: Eventbeschreibung: „Immobilienbewertung für Makler“
Erfahre von den Experten von emonto.de, Deutschlands Nr. 1 für Immobilienbewertungen, alles, was du über professionelle Immobilienbewertung wissen musst. Unser Event richtet sich speziell an Immobilienmakler und zeigt dir, wie du die besten Ergebnisse für deine Kunden erzielst.
Lerne die Grundlagen der Immobilienbewertung für Makler kennen und erfahre, wie du die Maklermethode effektiv anwendest. Entdecke außerdem die neuesten Trends in der Immobilienbewertung Software für Makler und erhalte wertvolle Einblicke in einen umfassenden Immobilienbewertung Software Vergleich, um die richtige Lösung für dein Business zu finden.
Dieses Event ist die perfekte Gelegenheit, dein Fachwissen zu erweitern, praktische Tipps von Experten zu erhalten und deine Immobilienbewertungen noch akkurater zu gestalten. Werde Teil eines Netzwerks von Maklern, die den Wert ihrer Expertise maximieren!
Key Facts:
Wer: Immobilienmakler und Branchenspezialisten
Was: Workshop und Austausch zur professionellen Immobilienbewertung
Wann: [17.04.2025
Wo: Axel-Springer-Platz 3, 20355 Hamburg (WeWork)
Melde dich jetzt an und werde Teil der führenden Plattform für Immobilienbewertung in Deutschland!
    It is organized by emonto.de - Experte für Immobilienbewertung and will last for Event lasts 2 hours 30 minutes. 
    Key topics and themes include: Germany Events, Hamburg Events, Things to do in Hamburg, Hamburg Seminars, Hamburg Business Seminars, #makler, #immobilienbewertung, #expertenwissen, #wertermittlung, #praezise.
    </t>
        </is>
      </c>
      <c r="P1328" t="inlineStr">
        <is>
          <t>[-2.67297402e-02  1.97680853e-02 -3.30996625e-02  4.63818619e-03
  1.78658161e-02 -3.31753641e-02  3.81948166e-02  1.69838511e-03
 -2.87802648e-02  1.12997312e-02  7.81617761e-02  4.63279290e-03
 -3.88007425e-02  1.03996329e-01 -9.04248208e-02  1.37346704e-02
 -1.60331838e-02 -4.55863141e-02 -4.34042513e-02  6.48923032e-03
  3.29887271e-02 -1.12244368e-01  2.37488206e-02  2.76825074e-02
 -5.81701100e-02 -2.47282386e-02 -6.20896183e-02 -7.28184823e-03
 -2.25034263e-02 -4.43506949e-02 -3.88559117e-03 -1.23559926e-02
  3.96120250e-02 -4.30541560e-02  1.35840788e-01  7.64523074e-02
  5.13735488e-02 -6.23492859e-02  3.85744264e-03  9.99154616e-03
  1.90260950e-02 -9.27745923e-02 -5.36922812e-02 -3.37262265e-02
 -1.99182201e-02  4.82257158e-02  9.27889273e-02 -6.30038157e-02
 -5.50024621e-02  9.96443704e-02 -8.48205667e-03 -1.73600893e-02
  3.38843241e-02 -2.93293446e-02  5.57614751e-02 -7.39223957e-02
 -8.17026272e-02  1.62091374e-03  2.96018482e-03 -1.94488280e-02
 -3.45887318e-02  5.05243465e-02 -2.40776725e-02  4.19843011e-03
 -1.79689359e-02  1.41509727e-03 -2.42992193e-02  2.46919654e-02
  2.04874557e-02 -1.29860356e-01  6.65125921e-02 -9.38872471e-02
 -3.67119946e-02 -9.72474366e-03  2.51993574e-02 -8.50598793e-03
 -1.97546706e-02  2.40337588e-02  1.07328482e-02 -3.78240235e-02
  6.09686319e-03 -8.72733817e-02  5.25140576e-02  5.17406873e-03
 -1.11878756e-02 -5.69018722e-02 -1.19425841e-02  1.27792312e-02
  7.38722831e-02  3.47025357e-02 -9.23332945e-02 -1.06000947e-02
 -7.76038170e-02  4.30584811e-02  5.14263287e-02  7.46922428e-03
 -5.80458269e-02  2.21391451e-02  2.12399364e-02  3.18437293e-02
  2.58696247e-02  3.01768035e-02 -1.52728790e-02 -1.02080591e-02
  3.96318361e-02 -2.06112359e-02 -8.25984925e-02 -1.10986896e-01
  1.84262991e-02  1.41819222e-02 -4.87446189e-02 -2.53866017e-02
  3.54987644e-02 -1.14923894e-01 -6.84494805e-03  5.08322455e-02
 -6.30703196e-02  5.23909405e-02  4.19719815e-02 -4.66236323e-02
  1.79529339e-02  4.83125560e-02  1.55250030e-02 -6.23920895e-02
  5.39074652e-02  6.95168972e-02  1.63764339e-02  1.02030515e-32
 -2.10276395e-02 -6.54987246e-02 -4.85574231e-02  9.39703211e-02
  7.81619996e-02  1.52392397e-02 -2.54237037e-02 -1.89192500e-02
  6.19603246e-02 -6.58347532e-02 -1.70506015e-02  2.49975566e-02
 -3.19247022e-02 -9.29156542e-02  1.01316132e-01 -8.41451883e-02
  1.21014994e-02 -3.69945392e-02 -2.06468683e-02  3.83080244e-02
 -2.37238053e-02 -1.07639618e-02 -6.47822917e-02  4.03033383e-03
  6.76219910e-02  7.02000707e-02  5.37799858e-02  8.71741585e-03
  8.01328570e-02  6.01299815e-02  1.18158333e-01  1.40789207e-02
 -2.29415465e-02 -1.17194168e-01 -1.89185571e-02  1.58056454e-03
 -2.83699818e-02 -1.09581733e-02 -3.98696102e-02 -6.71863481e-02
 -6.08906448e-02 -8.47348124e-02 -6.13805391e-02 -6.13555349e-02
 -8.56940076e-03 -2.98123597e-03  2.58118790e-02  3.45238633e-02
  1.27209738e-01 -2.83243321e-02  5.21139279e-02 -1.83709897e-02
  4.40900363e-02 -7.41001293e-02  3.34058776e-02  7.44538903e-02
  8.42107274e-03 -3.16507146e-02 -2.35746223e-02 -2.88715102e-02
 -7.14688003e-02  6.01110514e-03  4.75013666e-02 -2.61379164e-02
  5.36501892e-02 -6.44371510e-02 -1.23396870e-02  8.24301410e-03
  6.51946962e-02  5.14670983e-02 -4.40903194e-02  3.43931168e-02
  2.48777457e-02 -9.63063762e-02  4.00673635e-02  7.31434375e-02
 -5.73028587e-02  2.35381294e-02 -8.70115757e-02  5.98060079e-02
 -2.40456425e-02  1.92136392e-02  2.00581327e-02 -3.57269906e-02
 -4.40874184e-03  1.69051811e-02  2.08774433e-02  4.36990373e-02
 -4.08046180e-03  4.68185209e-02 -2.01729257e-02  5.77748604e-02
  3.23979184e-03  8.47568959e-02  3.27414926e-03 -1.21795519e-32
  3.34943160e-02  8.83948337e-03 -5.15470877e-02  5.40575981e-02
  3.73258963e-02 -6.72360044e-03  6.44128919e-02 -2.10725255e-02
 -6.34324700e-02  4.98449393e-02 -9.25707892e-02 -2.80459989e-02
 -3.14992480e-02  4.19644006e-02 -4.59533781e-02  4.95104603e-02
 -6.11844212e-02  3.99593152e-02 -4.89722844e-03  3.61953899e-02
 -8.20316654e-03  7.41822347e-02 -7.18197823e-02  5.20429574e-02
 -4.72066626e-02  6.76102564e-02 -4.28475291e-02 -2.44036373e-02
  2.66528632e-02 -1.26967877e-01 -1.17077611e-01 -2.33775396e-02
 -1.35804135e-02  2.95453984e-02 -7.04815462e-02  6.69430643e-02
  2.28556301e-02 -1.91632546e-02 -3.32293846e-02 -2.21437216e-02
  6.90813214e-02  3.31449620e-02 -6.43996894e-02 -2.08459739e-02
 -2.43806280e-02  8.47362075e-03  1.66594591e-02 -7.14594200e-02
  5.87416850e-02 -6.05116691e-03 -8.02614838e-02  4.79223393e-02
 -3.36337872e-02  1.05414493e-02  6.05282523e-02  7.61169791e-02
 -7.99347460e-02 -8.55239108e-02 -1.01480588e-01  3.69880274e-02
  2.96879397e-03  5.79421641e-03  6.63836002e-02  2.60288417e-02
  2.80473065e-02 -3.85692306e-02  1.89153329e-02 -3.69203277e-02
  6.74957922e-03  1.36057846e-03  2.30398159e-02  3.68749648e-02
  4.01190594e-02 -6.52943328e-02  8.62570405e-02  4.51363698e-02
  8.85875002e-02  1.73608121e-02 -3.52730379e-02 -5.34421839e-02
 -3.13894860e-02  4.90346178e-02 -8.10415447e-02  2.27474564e-04
 -9.24254954e-03  7.38470182e-02  5.31995110e-02 -3.54757383e-02
  3.88513319e-02 -9.21981037e-03  5.50466264e-03  8.10328126e-02
  2.04994567e-02  2.00012606e-02 -3.96468081e-02 -6.12843323e-08
 -2.93733273e-02  4.29860502e-02 -7.72598088e-02 -7.60124475e-02
  7.31026977e-02 -1.26594722e-01 -7.37671740e-03  1.17264591e-01
 -5.76011278e-02  6.25147969e-02 -3.83713879e-02 -1.04513271e-02
 -7.38908201e-02  6.12667985e-02  5.37567921e-02 -4.19449024e-02
 -4.10789438e-03 -2.06443369e-02 -4.25996557e-02 -3.76879610e-02
  2.45436709e-02 -4.86662574e-02 -1.03455871e-01  5.47285154e-02
 -4.91828546e-02 -2.02376605e-03 -4.53859679e-02 -2.88961623e-02
 -1.04000475e-02  5.79906777e-02 -4.32387143e-02  4.71292548e-02
 -1.90768274e-03 -6.73426762e-02 -1.01293012e-01  6.18942920e-03
 -3.24701779e-02 -2.46911906e-02 -3.40738446e-02 -7.20548211e-03
  5.93691915e-02 -1.67629793e-02  3.21878120e-02  2.85855588e-02
  6.35227375e-03  3.04484367e-02 -3.20499763e-02 -1.10859061e-02
 -4.83785421e-02  8.78810138e-02 -7.55126104e-02 -3.15172076e-02
  2.58631483e-02  4.15647887e-02  4.71965075e-02  6.45785779e-02
  5.47311679e-02 -9.54109579e-02  1.15341231e-01  1.29424008e-02
 -4.16370071e-02 -3.54049765e-02 -3.62897627e-02  1.01068914e-02]</t>
        </is>
      </c>
    </row>
    <row r="1329">
      <c r="A1329" s="1" t="n">
        <v>1327</v>
      </c>
      <c r="B1329" t="n">
        <v>324</v>
      </c>
      <c r="C1329" t="inlineStr">
        <is>
          <t>Valentinstag in Hamburg: Romantische Schatzsuche für Verliebte</t>
        </is>
      </c>
      <c r="D1329" t="inlineStr">
        <is>
          <t>Tuesday, February 18</t>
        </is>
      </c>
      <c r="E1329" t="inlineStr">
        <is>
          <t>Jungfernstieg</t>
        </is>
      </c>
      <c r="F1329" t="inlineStr">
        <is>
          <t>Jungfernstieg 20 Hamburg, Show map</t>
        </is>
      </c>
      <c r="G1329" t="inlineStr">
        <is>
          <t>community</t>
        </is>
      </c>
      <c r="H1329" t="inlineStr">
        <is>
          <t>Kostenlos</t>
        </is>
      </c>
      <c r="I1329" t="inlineStr">
        <is>
          <t>https://www.eventbrite.com/e/valentinstag-in-hamburg-romantische-schatzsuche-fur-verliebte-tickets-1222531086389?aff=ebdssbdestsearch</t>
        </is>
      </c>
      <c r="J1329" t="inlineStr">
        <is>
          <t>Valentinstag in Hamburg: Entdecke die Liebe neu mit der Paarzeit-Schatzsuche
💌 Was erwartet euch?
Eine romantische Erkundungstour durch die Hansestadt: Gemeinsam löst ihr spannende Rätsel, erlebt magische Momente und feiert eure Liebe. An 10 sorgfältig ausgewählten Orten entdeckt ihr versteckte Botschaften und Aufgaben, die euch noch näher zusammenbringen.
🌹 Für wen ist die Schatzsuche gedacht?
Ob frisch verliebt oder seit Jahren ein eingespieltes Team – diese besondere Tour ist für alle Paare, die ihre Zweisamkeit auf außergewöhnliche Weise genießen möchten.
🔑 Das Abenteuer:
10 romantische Stationen in Hamburgs atemberaubender Kulisse
Kreative Aufgaben, die eure Verbindung stärken
Ein besonderes Highlight an jeder Station
🎁 Euer Schatz:
Am Ende der Tour erwartet euch nicht nur ein symbolischer Schatz, sondern vor allem unvergessliche Erinnerungen, die eure Liebe feiern.
📍 Startpunkt:
Hamburger Altstadt – Jungfernstieg vor dem Alsterhaus
🕒 Dauer:
Etwa 2,5 Stunden – perfekt für einen außergewöhnlichen Nachmittag zu zweit.
💡 Das Besondere:
Ihr seid die Hauptfiguren eures eigenen Liebesabenteuers. Mit jedem Rätsel schreibt ihr ein neues Kapitel eurer romantischen Geschichte – mitten in Hamburg.
🌟 Jetzt buchen und gemeinsam unvergessliche Momente erleben!</t>
        </is>
      </c>
      <c r="K1329" t="inlineStr">
        <is>
          <t>Labyrinth Legends</t>
        </is>
      </c>
      <c r="L1329" t="inlineStr">
        <is>
          <t>Refund Policy
Refunds up to 7 days before event
Eventbrite's fee is nonrefundable.</t>
        </is>
      </c>
      <c r="M1329" t="inlineStr">
        <is>
          <t>Dauer nicht verfügbar</t>
        </is>
      </c>
      <c r="N1329" t="inlineStr">
        <is>
          <t>Germany Events, Hamburg Events, Things to do in Hamburg, Hamburg Tours, Hamburg Community Tours, #love, #couples, #hamburg, #romantic, #treasure_hunt</t>
        </is>
      </c>
      <c r="O1329" t="inlineStr">
        <is>
          <t xml:space="preserve">
    The event titled "Valentinstag in Hamburg: Romantische Schatzsuche für Verliebte" is scheduled to take place on Tuesday, February 18 at Jungfernstieg, 
    specifically at Jungfernstieg 20 Hamburg, Show map. This event falls under the "community" category. 
    Description: Valentinstag in Hamburg: Entdecke die Liebe neu mit der Paarzeit-Schatzsuche
💌 Was erwartet euch?
Eine romantische Erkundungstour durch die Hansestadt: Gemeinsam löst ihr spannende Rätsel, erlebt magische Momente und feiert eure Liebe. An 10 sorgfältig ausgewählten Orten entdeckt ihr versteckte Botschaften und Aufgaben, die euch noch näher zusammenbringen.
🌹 Für wen ist die Schatzsuche gedacht?
Ob frisch verliebt oder seit Jahren ein eingespieltes Team – diese besondere Tour ist für alle Paare, die ihre Zweisamkeit auf außergewöhnliche Weise genießen möchten.
🔑 Das Abenteuer:
10 romantische Stationen in Hamburgs atemberaubender Kulisse
Kreative Aufgaben, die eure Verbindung stärken
Ein besonderes Highlight an jeder Station
🎁 Euer Schatz:
Am Ende der Tour erwartet euch nicht nur ein symbolischer Schatz, sondern vor allem unvergessliche Erinnerungen, die eure Liebe feiern.
📍 Startpunkt:
Hamburger Altstadt – Jungfernstieg vor dem Alsterhaus
🕒 Dauer:
Etwa 2,5 Stunden – perfekt für einen außergewöhnlichen Nachmittag zu zweit.
💡 Das Besondere:
Ihr seid die Hauptfiguren eures eigenen Liebesabenteuers. Mit jedem Rätsel schreibt ihr ein neues Kapitel eurer romantischen Geschichte – mitten in Hamburg.
🌟 Jetzt buchen und gemeinsam unvergessliche Momente erleben!
    It is organized by Labyrinth Legends and will last for Dauer nicht verfügbar. 
    Key topics and themes include: Germany Events, Hamburg Events, Things to do in Hamburg, Hamburg Tours, Hamburg Community Tours, #love, #couples, #hamburg, #romantic, #treasure_hunt.
    </t>
        </is>
      </c>
      <c r="P1329" t="inlineStr">
        <is>
          <t>[ 3.76132578e-02  5.01744039e-02  1.02587612e-02  2.97550689e-02
  1.72949024e-02  7.55129382e-02 -3.48215550e-02 -3.71197285e-03
 -6.92270622e-02 -1.81419402e-02 -1.57886893e-02 -1.29085571e-01
 -4.19207513e-02 -3.07772495e-02 -1.77012794e-02 -8.79958645e-02
  9.76657961e-04 -4.24241275e-02  1.03738881e-03  3.54084261e-02
  3.26787867e-02 -1.75283194e-01 -2.45345961e-02  6.29005507e-02
 -1.42309591e-02  4.28173058e-02 -5.28783984e-02 -5.84230907e-02
 -3.42071876e-02  2.97063831e-02 -2.02930085e-02 -1.82908308e-02
 -6.21666238e-02 -2.82920385e-03  1.15495794e-01  4.40317728e-02
  4.06678058e-02 -4.28128690e-02 -5.17361686e-02  4.30130698e-02
 -1.72821544e-02 -1.36059467e-02 -7.60693699e-02 -1.70759391e-02
 -1.33686094e-02  5.67593751e-03  5.99576682e-02 -1.95307732e-02
 -1.21364519e-01  2.17506364e-02  3.65036279e-02 -5.79967909e-02
  9.93775800e-02 -6.85735345e-02 -1.46997394e-02  3.24659571e-02
 -2.92367265e-02 -9.14850011e-02  3.20521966e-02 -2.09310222e-02
 -2.16749287e-03 -4.13543135e-02 -5.37957214e-02  4.41253409e-02
 -1.82975978e-02  1.99150105e-04 -1.74201317e-02 -1.62345506e-02
  3.36351097e-02 -2.27121767e-02  8.64647329e-02 -1.24724984e-01
 -2.57703010e-02  6.68117835e-04  5.39840944e-02  6.71660453e-02
  1.13728235e-03 -4.45709117e-02  3.65004204e-02 -1.21232636e-01
 -4.12951643e-03 -6.39873892e-02  4.54391390e-02  4.93914494e-03
 -1.16138700e-02 -3.27353217e-02 -1.04865171e-02  3.55728567e-02
 -4.85021295e-03  6.77397773e-02 -6.48274347e-02  8.40993300e-02
 -3.48421335e-02  1.82726514e-02  8.74819979e-03  2.16161273e-02
 -2.00306196e-02  8.96344632e-02  1.24261729e-01  5.58461063e-02
  6.99535906e-02  6.84711486e-02 -9.61128529e-03 -3.96707803e-02
  2.91142426e-03 -3.49891596e-02  5.21358103e-02 -1.74350422e-02
 -6.81826398e-02  3.58765908e-02 -6.73873872e-02 -1.88777354e-02
  1.81785002e-02 -1.14553161e-01 -5.91344871e-02  1.02117129e-01
  7.33271167e-02  4.70234221e-03 -1.82634499e-02 -2.28393972e-02
  5.04689515e-02  9.06818919e-03  8.58030096e-02  6.59815222e-02
 -1.04008336e-02  6.25841692e-02  5.22443419e-03  1.22853780e-32
 -1.96453370e-02 -1.39524490e-01 -6.63252547e-02 -1.01091317e-03
  4.83487211e-02  6.09358847e-02  1.00140355e-03 -1.21305967e-02
 -5.12885079e-02 -2.07591616e-02 -7.57444948e-02 -4.36894707e-02
 -3.71785508e-03 -4.42140885e-02 -5.24160825e-03  1.42077319e-02
  1.16477143e-02 -5.62424734e-02 -3.69586237e-02 -1.11140333e-01
 -5.42421034e-03  4.50852998e-02  8.36796500e-03 -2.56027710e-02
  9.85532813e-03  1.06727511e-01 -3.05943750e-02 -4.71909270e-02
 -3.96858295e-03  5.84018081e-02  8.25070068e-02 -5.31123998e-03
 -9.64117330e-03 -5.64253554e-02  2.86974870e-02  5.82376160e-02
  4.35854495e-02 -3.34805138e-02  1.39140207e-02 -8.28479305e-02
  6.93141967e-02 -6.55317754e-02 -1.04375742e-01 -8.28348920e-02
  3.66675816e-02  1.07776755e-02 -4.31231335e-02 -5.80077097e-02
  7.39483684e-02 -1.65747367e-02  1.88312009e-02  2.45477669e-02
  5.34993550e-03  3.38145308e-02  2.17144052e-03  7.10776374e-02
  2.07024198e-02 -3.60593535e-02  2.83904988e-02 -1.10105500e-02
  4.11021970e-02  7.52717108e-02 -1.82901938e-02 -3.88249792e-02
  2.67419647e-02 -7.26206461e-03  1.55548872e-02  2.56864484e-02
 -5.21048419e-02 -1.82502076e-03 -6.81595430e-02  2.73940549e-03
  7.35752583e-02 -4.89969440e-02  6.40124828e-02  2.57719159e-02
 -5.53710163e-02  3.81184258e-02 -9.37749743e-02  1.05336472e-01
 -3.35492864e-02 -2.49421690e-02  2.20292322e-02 -6.28098994e-02
  3.73761058e-02 -7.34768584e-02  3.49556878e-02  3.62211168e-02
 -7.84025416e-02  1.20960154e-04  1.64406113e-02 -3.65768522e-02
 -2.44035702e-02  6.79262280e-02 -7.68490881e-02 -1.56603413e-32
 -1.37158381e-02  4.60209399e-02 -9.60984081e-03 -5.34010213e-03
  6.17786534e-02 -2.03439314e-02 -1.84785742e-02 -7.69095775e-03
 -3.48771922e-02  1.59775671e-02 -3.76435034e-02 -2.13617794e-02
 -7.67120533e-03  1.83161963e-02 -4.42258231e-02  2.34433301e-02
 -4.21756413e-03 -2.03683134e-03  3.26042762e-03  3.69385779e-02
  1.09867994e-02  4.29312699e-02 -4.02952209e-02  4.64849919e-02
  1.29956063e-02 -1.20887253e-03  1.21843748e-01 -2.26387605e-02
 -6.50903508e-02 -6.34037033e-02 -4.00079899e-02  2.22814959e-02
 -2.86705233e-02  1.03201345e-02  6.24231473e-02  1.03341714e-01
 -3.10520846e-02  4.32676859e-02 -6.61850944e-02  2.58024572e-03
 -5.41796396e-03  6.31170720e-03 -1.09090738e-01  1.99878328e-02
  5.17065339e-02  5.59774935e-02 -7.61367679e-02 -3.42798382e-02
 -1.27074216e-02  7.14929355e-03 -3.12351249e-02 -4.40166704e-02
  8.93601682e-03  1.77773573e-02  1.10381946e-01  6.07563369e-02
 -9.14923325e-02 -3.31140645e-02 -6.40290082e-02 -3.08985403e-03
 -1.24897175e-02  4.14313115e-02 -4.55631055e-02  1.60326324e-02
  5.38727045e-02 -3.49416696e-02 -6.79203495e-02 -4.62439731e-02
  1.28171907e-03  2.44582929e-02  3.90553731e-03  7.07422495e-02
 -1.15479782e-01 -1.38890464e-02 -8.04517344e-02  4.56939191e-02
  5.49161322e-02  1.11431427e-01  1.04252864e-02 -1.97993172e-03
 -2.42008939e-02  3.47882994e-02  2.50982097e-03  3.70052159e-02
  4.66240346e-02  1.32731926e-02  1.68978181e-02  4.64901328e-02
 -4.55281287e-02  1.25604095e-02  3.83827195e-04  1.92681439e-02
  2.61164419e-02 -2.37259874e-03  1.09623075e-02 -7.00378635e-08
  1.15655959e-02  3.01043205e-02 -5.56227155e-02  2.29562670e-02
  4.16486152e-02 -1.35921925e-01 -2.86592767e-02 -2.69676130e-02
 -6.75168112e-02  1.36679381e-01  5.19694015e-02  1.74423202e-03
 -5.60004860e-02  1.26585839e-02 -7.18264058e-02 -4.02979776e-02
 -1.08127601e-01  1.18290179e-03 -2.33122408e-02 -1.17372815e-02
 -3.88930854e-03 -3.91597897e-02 -2.35856511e-02 -7.06544006e-03
  3.32029462e-02 -6.90082163e-02 -8.18245709e-02  6.81389403e-03
 -7.67557556e-03 -1.06004365e-01  7.26907747e-03  1.21904165e-02
 -5.23263477e-02 -7.18832295e-03  1.18972529e-02 -1.08225122e-02
 -1.16155744e-01 -1.71724427e-02  6.52486607e-02 -1.35480575e-02
  3.95326763e-02 -1.92209482e-02  8.98575932e-02 -1.02186357e-04
  4.43072617e-02  5.38505465e-02 -2.59511564e-02 -8.44117440e-03
  1.29503142e-02  1.32397432e-02 -1.28857777e-01 -1.91033110e-02
 -3.14728729e-02  6.50016665e-02  2.06997059e-03  2.34466102e-02
 -1.37120066e-02  6.74620196e-02  6.42241836e-02 -4.16169548e-03
 -2.26195455e-02  1.09398435e-03 -1.34708717e-01  5.83679276e-03]</t>
        </is>
      </c>
    </row>
    <row r="1330">
      <c r="A1330" s="1" t="n">
        <v>1328</v>
      </c>
      <c r="B1330" t="n">
        <v>325</v>
      </c>
      <c r="C1330" t="inlineStr">
        <is>
          <t>My Vision Board Workshop</t>
        </is>
      </c>
      <c r="D1330" t="inlineStr">
        <is>
          <t>Saturday, March 1</t>
        </is>
      </c>
      <c r="E1330" t="inlineStr">
        <is>
          <t>Craft Bier Bar Hamburg - Craft Beer Bar | Craft Beer Hamburg | Craft Bier Hamburg</t>
        </is>
      </c>
      <c r="F1330" t="inlineStr">
        <is>
          <t>Max-Brauer-Allee 275 22769 Hamburg, Show map</t>
        </is>
      </c>
      <c r="G1330" t="inlineStr">
        <is>
          <t>hobbies</t>
        </is>
      </c>
      <c r="H1330" t="inlineStr">
        <is>
          <t>€65</t>
        </is>
      </c>
      <c r="I1330" t="inlineStr">
        <is>
          <t>https://www.eventbrite.de/e/my-vision-board-workshop-tickets-1219803147049?aff=ebdssbdestsearch</t>
        </is>
      </c>
      <c r="J1330" t="inlineStr">
        <is>
          <t>The vision board workshop is a creative course that helps participants visualize and manifest their personal goals and dreams. Using images, text and collages, you will create an individual vision board that serves as a daily source of inspiration. The workshop combines reflection, creativity and clarity to make visions tangible. The aim of this workshop is to visually represent dreams, motivate and gain clarity about next steps in life.
This workshop is ideal for individuals who want to see their personal or professional goals more clearly, as well as for companies that want to promote team building, couples who want to strengthen their shared visions, as well as for families and anyone who wants to visualize and manifest their dreams in different fields.
All sorts of art supplies will be provided, such as a large canvas, scissors, glue, papers, magazines, inspirational cards etc. If you would like, you can bring:
Personal photos: people, travels, pets
Inspirational quotes/texts
Symbols/objects: small mementos (e.g. tickets, postcards)
Notebook/goal list
* Suitable for individuals, friends, families, birthdays as well as for companies teambuilding or project groups.
* Snacks, water and a drink of choice is included (e.g. beer, wine, coke).</t>
        </is>
      </c>
      <c r="K1330" t="inlineStr">
        <is>
          <t>KUNSTTRAUM</t>
        </is>
      </c>
      <c r="L1330" t="inlineStr">
        <is>
          <t>Refund Policy
No Refunds</t>
        </is>
      </c>
      <c r="M1330" t="inlineStr">
        <is>
          <t>Dauer nicht verfügbar</t>
        </is>
      </c>
      <c r="N1330" t="inlineStr">
        <is>
          <t>Germany Events, Hamburg Events, Things to do in Hamburg, Hamburg Classes, Hamburg Hobbies Classes, #workshop, #creative, #motivation, #teambuilding, #goals, #visualization, #hamburg, #visionboard, #collage, #vision_board</t>
        </is>
      </c>
      <c r="O1330" t="inlineStr">
        <is>
          <t xml:space="preserve">
    The event titled "My Vision Board Workshop" is scheduled to take place on Saturday, March 1 at Craft Bier Bar Hamburg - Craft Beer Bar | Craft Beer Hamburg | Craft Bier Hamburg, 
    specifically at Max-Brauer-Allee 275 22769 Hamburg, Show map. This event falls under the "hobbies" category. 
    Description: The vision board workshop is a creative course that helps participants visualize and manifest their personal goals and dreams. Using images, text and collages, you will create an individual vision board that serves as a daily source of inspiration. The workshop combines reflection, creativity and clarity to make visions tangible. The aim of this workshop is to visually represent dreams, motivate and gain clarity about next steps in life.
This workshop is ideal for individuals who want to see their personal or professional goals more clearly, as well as for companies that want to promote team building, couples who want to strengthen their shared visions, as well as for families and anyone who wants to visualize and manifest their dreams in different fields.
All sorts of art supplies will be provided, such as a large canvas, scissors, glue, papers, magazines, inspirational cards etc. If you would like, you can bring:
Personal photos: people, travels, pets
Inspirational quotes/texts
Symbols/objects: small mementos (e.g. tickets, postcards)
Notebook/goal list
* Suitable for individuals, friends, families, birthdays as well as for companies teambuilding or project groups.
* Snacks, water and a drink of choice is included (e.g. beer, wine, coke).
    It is organized by KUNSTTRAUM and will last for Dauer nicht verfügbar. 
    Key topics and themes include: Germany Events, Hamburg Events, Things to do in Hamburg, Hamburg Classes, Hamburg Hobbies Classes, #workshop, #creative, #motivation, #teambuilding, #goals, #visualization, #hamburg, #visionboard, #collage, #vision_board.
    </t>
        </is>
      </c>
      <c r="P1330" t="inlineStr">
        <is>
          <t>[ 4.12329547e-02  2.12844461e-03 -8.93558096e-03 -6.17490374e-02
  2.20884420e-02  3.41312177e-02  1.78258363e-02  8.40351451e-03
  2.68194880e-02 -3.20324078e-02 -5.84862940e-02 -6.78192228e-02
 -5.84513582e-02  1.18039148e-02  2.47095106e-03  2.01563761e-02
  1.86864976e-02 -1.41652264e-02  1.23956483e-02  3.23166810e-02
  1.07253855e-02 -7.16146007e-02  1.23606203e-03  6.63946662e-03
 -2.79773641e-02  1.04372546e-01  1.11776059e-02 -6.96995929e-02
  6.31240569e-03 -4.72769812e-02  2.52529327e-02  2.50459854e-02
  4.72742319e-02  3.49381976e-02  9.64610130e-02  8.62232149e-02
  1.57106183e-02  1.16259437e-02 -2.27219649e-02 -6.38067946e-02
 -6.30348697e-02 -1.77172143e-02 -1.77344754e-02  3.74879800e-02
  4.12031598e-02  2.25964328e-03  2.63695996e-02 -3.70745696e-02
 -3.62220369e-02  1.79921575e-02 -8.07980448e-02 -1.54026613e-01
 -2.99973693e-02 -9.48240682e-02  3.26887406e-02  8.16965923e-02
 -7.34724998e-02 -5.93515895e-02  5.98015413e-02 -3.07966713e-02
 -1.11294806e-03  1.04098879e-02  5.63614164e-03  2.21965220e-02
 -2.08947398e-02 -1.79089457e-02 -1.60990760e-03  1.24791756e-01
  1.20782619e-02 -8.18770453e-02  1.97108872e-02 -1.19639039e-02
  2.37421729e-02  2.04707664e-02  7.64802843e-02 -2.69934889e-02
  1.92392129e-03 -8.00235197e-02  2.89821886e-02 -5.73961064e-02
 -3.61469127e-02  9.42882821e-02 -6.34713145e-03  7.34097615e-04
 -3.76785994e-02 -2.39816718e-02 -5.72241284e-03  4.57090549e-02
  2.81115547e-02 -5.70370909e-03 -7.80115575e-02 -4.54144701e-02
 -3.93727869e-02 -4.30800319e-02 -1.69404838e-02 -5.36354491e-03
  1.07492749e-02 -4.94575873e-02  2.78882887e-02 -4.07832064e-04
  3.74350846e-02  3.29202004e-02  1.08455203e-01 -9.24223140e-02
 -5.65066971e-02 -9.90670733e-03 -2.63716839e-02  4.06465493e-02
  4.40640897e-02  2.83915438e-02 -4.31039296e-02 -1.32637685e-02
 -1.90892145e-02 -4.71182391e-02 -1.96821000e-02  2.12908760e-02
 -4.56450097e-02  3.64427175e-03  7.22411871e-02  1.01810284e-02
 -2.44556610e-02  4.35533039e-02  1.47754118e-01  2.84745963e-03
 -5.43383732e-02  3.23252985e-03  7.98662659e-03  1.60485652e-33
  1.28800375e-02 -2.87759081e-02 -2.46987045e-02  1.24221347e-01
  1.28548384e-01 -6.48358390e-02  3.00080795e-02  8.09854269e-03
 -5.81326932e-02 -2.41446197e-02  7.09104165e-02  7.84971286e-03
  8.46894272e-03  1.86972007e-01  5.75308502e-02 -6.34698644e-02
 -2.27102581e-02 -1.31939258e-02 -5.01237325e-02  4.65899929e-02
 -7.44929016e-02 -9.38798413e-02  2.52323244e-02  5.43896705e-02
  6.80726841e-02  8.75169486e-02  7.11601228e-02  3.40121128e-02
 -1.95091479e-02  1.49221327e-02  8.56671948e-03  5.99530116e-02
  2.30838675e-02 -9.42329466e-02  1.16982777e-02  1.29755726e-02
  1.72459055e-02 -2.48519033e-02 -8.80691502e-03 -1.28867496e-02
 -4.29023020e-02 -4.21508634e-03 -4.83475626e-02 -2.84108892e-02
  5.05901128e-02  4.04770188e-02  7.69483596e-02  1.03414513e-01
 -5.46978302e-02  3.44537199e-02 -1.17515400e-03 -4.09517288e-02
 -2.34350096e-02 -4.23525646e-02 -2.30197236e-02 -3.23391194e-03
 -1.28129395e-02 -2.19478179e-02  4.80263904e-02 -8.66065174e-02
  1.61504112e-02  1.28131479e-01 -2.15374511e-02  1.12097353e-01
 -6.68311492e-03  8.97102337e-03  2.26353798e-02 -2.12463085e-02
  4.23078239e-02 -5.58624640e-02 -8.56282711e-02  7.03557068e-03
  2.61897258e-02 -8.91646445e-02  1.85375114e-03  3.33362557e-02
 -5.83537482e-02 -3.26568484e-02 -4.02868390e-02  8.41973051e-02
 -4.70390357e-02  3.58304419e-02  1.59683041e-02 -3.13401558e-02
  4.36661467e-02 -1.88425034e-02  6.43450245e-02 -4.22599539e-02
 -1.20939434e-01  6.18831348e-03 -3.66253145e-02  3.02953012e-02
 -3.44029367e-02  6.46480471e-02 -5.13896532e-02 -3.30605509e-33
  1.01191156e-01 -2.78699733e-02  2.63608638e-02  1.37976166e-02
  1.31504878e-01 -4.56554033e-02  4.73938286e-02 -8.25637802e-02
  7.66212866e-03  6.25714194e-03 -2.88739838e-02  3.12194997e-03
 -4.04088497e-02  5.62439673e-02 -2.81187352e-02 -4.28006575e-02
 -9.26283654e-03  6.96378797e-02 -8.08263570e-02 -3.48769426e-02
  5.36746196e-02  9.80129540e-02 -4.03520353e-02 -4.62370813e-02
 -8.23508799e-02  6.06131330e-02  6.66398853e-02  6.35104440e-03
 -1.30817788e-02 -2.03656424e-02 -1.35831079e-02 -5.05374484e-02
  2.60712020e-02 -4.24677096e-02  1.04708988e-02  3.44673097e-02
  1.39323268e-02 -4.33284976e-02  1.99898542e-03 -1.83141455e-02
  3.43036428e-02 -7.77609879e-03 -7.24173710e-02 -3.31000355e-03
 -7.52213076e-02 -3.79108936e-02  1.55773098e-02 -4.76064049e-02
  3.17327119e-02 -9.37506743e-03 -5.50382324e-02 -4.60880026e-02
 -5.32967970e-02 -6.53576851e-02  3.51840332e-02 -6.21342799e-03
  3.08752013e-03 -1.67329982e-02  8.30115825e-02  1.69634186e-02
 -1.08922916e-02  4.83312607e-02  4.82680555e-03  9.02590454e-02
  7.05825537e-02 -3.29002701e-02 -5.80585673e-02  1.61873214e-02
 -3.30204181e-02  6.80444995e-03  4.47598249e-02  4.43868451e-02
 -3.34630758e-02  3.06170061e-02 -1.07831163e-02 -5.71385100e-02
  7.65927210e-02  6.35544136e-02  6.24577403e-02 -3.84052694e-02
 -3.19593623e-02 -5.13266735e-02  2.05505230e-02  9.94182453e-02
  7.09782988e-02  1.11755021e-02 -1.61156971e-02  1.95378084e-02
 -2.34196614e-02  4.83748540e-02 -3.08876410e-02  4.96531650e-02
 -2.10334659e-02  5.01396284e-02 -1.17915217e-02 -5.29679980e-08
 -6.01985864e-02  5.38658574e-02 -3.27246264e-02 -1.16343256e-02
 -6.34729490e-03 -6.14273362e-02  2.06810143e-02 -1.41645223e-02
 -5.79607040e-02  6.40254468e-03  7.62489811e-02 -2.19805352e-02
 -7.31660426e-02  3.86905074e-02  8.03391486e-02 -3.28148901e-02
 -6.00107061e-03  2.05038767e-02 -3.93411741e-02 -7.15095177e-02
  5.10362200e-02 -5.70866205e-02  5.01067676e-02  2.12258324e-02
 -6.85976073e-02 -2.93868501e-02 -7.58840665e-02  3.95785011e-02
 -9.13804863e-03 -1.91735476e-02  4.00337949e-02  8.85171592e-02
  8.35868418e-02 -4.61332360e-03  2.71785930e-02 -9.56395268e-02
 -1.51722774e-01 -1.14533454e-02 -5.44942636e-03  7.76328370e-02
 -7.41647035e-02 -6.26810864e-02  3.41550857e-02 -2.73665646e-03
 -1.43717984e-02  4.50763702e-02 -2.26915423e-02 -3.18257846e-02
 -1.03125595e-01  5.83451465e-02 -8.06160122e-02 -1.12518268e-02
  2.84710582e-02  1.78413894e-02  9.80016030e-03  6.96169063e-02
  4.68664207e-02 -3.03506423e-02  5.71058989e-02 -1.63390581e-02
  6.96409941e-02  1.51159167e-02 -1.49523750e-01 -3.62781398e-02]</t>
        </is>
      </c>
    </row>
    <row r="1331">
      <c r="A1331" s="1" t="n">
        <v>1329</v>
      </c>
      <c r="B1331" t="n">
        <v>326</v>
      </c>
      <c r="C1331" t="inlineStr">
        <is>
          <t>klangperle Osterferien Woche 1: Reise in die Welt der Musik</t>
        </is>
      </c>
      <c r="D1331" t="inlineStr">
        <is>
          <t>Montag, 14. April</t>
        </is>
      </c>
      <c r="E1331" t="inlineStr">
        <is>
          <t>klangperle</t>
        </is>
      </c>
      <c r="F1331" t="inlineStr">
        <is>
          <t>Am Rosenplatz 18 21465 Reinbek</t>
        </is>
      </c>
      <c r="G1331" t="inlineStr">
        <is>
          <t>music</t>
        </is>
      </c>
      <c r="H1331" t="inlineStr">
        <is>
          <t>Kostenlos</t>
        </is>
      </c>
      <c r="I1331" t="inlineStr">
        <is>
          <t>https://www.eventbrite.de/e/klangperle-osterferien-woche-1-reise-in-die-welt-der-musik-tickets-1243941335019?aff=ebdssbdestsearch</t>
        </is>
      </c>
      <c r="J1331" t="inlineStr">
        <is>
          <t>Osterferien Woche 1 Reise in die Welt der Musik
Kommt mit auf eine spannende Reise in die Welt der Musik! Beim "Karneval der Tiere" gibt es nicht nur viel zu sehen, sondern auch zu hören. Gemeinsam mit Joana und Christina entdeckt ihr verschiedene Instrumente – von der Trompete über das Klavier bis hin zum Cello und vielen mehr.
Lasst euch von den musikalischen Märchen "Peter und der Wolf" und "Der Karneval der Tiere" verzaubern. Hört genau hin, macht selbst Musik, bewegt euch zur Musik und werdet vielseitig kreativ. Es ist garantiert für jede:n etwas dabei!
Für Wen?
Für Grundschüler:innen (1. bis 4. Klasse), Max. 15 Teilnehmer:innen.
Wann?
14. - 17. April (Mo - Do), jeweils von 9:30 bis 13:30 Uhr.
Wo?
In der klangperle, Am Rosenplatz 18 in 21465 Reinbek.
Wenn ihr noch Fragen habt, schreibt uns einfach eine Mail an hallo@klangperle.de.
Wir freuen uns auf eure Anmeldungen.</t>
        </is>
      </c>
      <c r="K1331" t="inlineStr">
        <is>
          <t>Musikschule klangperle</t>
        </is>
      </c>
      <c r="L1331" t="inlineStr">
        <is>
          <t>Rückerstattungsrichtlinie
Rückerstattungen bis zu 30 Tage vor dem Event</t>
        </is>
      </c>
      <c r="M1331" t="inlineStr">
        <is>
          <t>Eventdauer: 3 Tage 4 Stunden</t>
        </is>
      </c>
      <c r="N1331" t="inlineStr">
        <is>
          <t>Events in Deutschland, Events in Schleswig-Holstein, Events in Reinbek, Reinbek Performances, Reinbek Musik Performances, #musikschule, #kinderkurs, #ferienkurs, #ferienbetreuung, #osterferien</t>
        </is>
      </c>
      <c r="O1331" t="inlineStr">
        <is>
          <t xml:space="preserve">
    The event titled "klangperle Osterferien Woche 1: Reise in die Welt der Musik" is scheduled to take place on Montag, 14. April at klangperle, 
    specifically at Am Rosenplatz 18 21465 Reinbek. This event falls under the "music" category. 
    Description: Osterferien Woche 1 Reise in die Welt der Musik
Kommt mit auf eine spannende Reise in die Welt der Musik! Beim "Karneval der Tiere" gibt es nicht nur viel zu sehen, sondern auch zu hören. Gemeinsam mit Joana und Christina entdeckt ihr verschiedene Instrumente – von der Trompete über das Klavier bis hin zum Cello und vielen mehr.
Lasst euch von den musikalischen Märchen "Peter und der Wolf" und "Der Karneval der Tiere" verzaubern. Hört genau hin, macht selbst Musik, bewegt euch zur Musik und werdet vielseitig kreativ. Es ist garantiert für jede:n etwas dabei!
Für Wen?
Für Grundschüler:innen (1. bis 4. Klasse), Max. 15 Teilnehmer:innen.
Wann?
14. - 17. April (Mo - Do), jeweils von 9:30 bis 13:30 Uhr.
Wo?
In der klangperle, Am Rosenplatz 18 in 21465 Reinbek.
Wenn ihr noch Fragen habt, schreibt uns einfach eine Mail an hallo@klangperle.de.
Wir freuen uns auf eure Anmeldungen.
    It is organized by Musikschule klangperle and will last for Eventdauer: 3 Tage 4 Stunden. 
    Key topics and themes include: Events in Deutschland, Events in Schleswig-Holstein, Events in Reinbek, Reinbek Performances, Reinbek Musik Performances, #musikschule, #kinderkurs, #ferienkurs, #ferienbetreuung, #osterferien.
    </t>
        </is>
      </c>
      <c r="P1331" t="inlineStr">
        <is>
          <t>[-1.08405463e-01  4.97270562e-02  1.72789134e-02 -2.69696899e-02
 -1.10417269e-01  4.41350117e-02 -6.20829277e-02 -5.03555080e-03
  1.25671849e-02 -5.67526184e-02 -5.24186194e-02 -9.26658139e-02
 -2.35913564e-02 -1.18202277e-01  1.91314314e-02 -3.83199975e-02
  5.11317886e-02  3.95305045e-02 -2.29351707e-02 -1.82522014e-02
 -1.48873811e-03 -7.31890127e-02 -3.59170884e-02  4.77052592e-02
  4.65481021e-02  7.35331234e-03 -8.34584087e-02  6.49117902e-02
  5.63091645e-03 -7.58271590e-02  1.60868354e-02  1.81760043e-02
 -9.03840661e-02 -2.21582614e-02 -3.39252390e-02  7.14507177e-02
  2.22123563e-02 -3.43490392e-02 -7.03132004e-02  4.38055918e-02
  6.42634602e-03  3.79546992e-02 -1.30376115e-01  3.79043929e-02
 -6.91207498e-02 -3.82587016e-02 -7.47168511e-02 -4.73278761e-02
 -1.20395176e-01  1.89043339e-02 -1.34028390e-03 -4.21790261e-04
  3.63378897e-02  3.12851323e-03 -4.49919440e-02  3.57707671e-04
  3.26434933e-02  3.68032157e-02  1.42751947e-01  1.73797477e-02
 -7.81528577e-02 -9.41907540e-02  1.51550090e-02 -1.42913237e-02
 -2.11491492e-02 -5.39055355e-02 -9.85710975e-03  1.26281530e-02
  2.39096303e-02 -6.50853664e-02  1.07269146e-01 -5.13854735e-02
  6.55908696e-03  1.88611168e-02  5.17517179e-02  1.86328012e-02
 -4.97086272e-02 -4.98476885e-02 -7.46450499e-02 -7.33453408e-02
  1.01830877e-01  2.27550082e-02 -1.63577590e-02 -8.23266432e-02
  2.25239005e-02 -8.42897743e-02 -6.22733682e-02  1.07660973e-02
 -4.76297811e-02  3.97415422e-02 -2.73931045e-02  6.20228425e-02
 -6.42864779e-02  5.72786145e-02  5.04585654e-02 -2.30000652e-02
  4.02358873e-03  5.14588654e-02  1.49753332e-01  5.58784902e-02
  7.41908997e-02  7.17080310e-02  3.68486810e-03  8.63782912e-02
 -6.18381100e-03 -1.08766206e-01 -1.61212888e-02  8.21744278e-03
 -8.35762545e-02 -6.56629726e-02 -1.88411884e-02 -2.94388793e-02
  5.75452447e-02 -7.23700523e-02 -1.92139018e-02  3.04977479e-03
  9.85405967e-03  1.55924447e-02  1.48004964e-02  8.17215908e-03
  8.65736306e-02 -7.78194331e-03 -3.54823470e-02  2.40076873e-02
  5.69550619e-02  1.60427652e-02  5.79864159e-02  1.28716617e-32
  9.54350736e-03 -4.43855636e-02  3.54463086e-02 -4.64886986e-02
  9.45662186e-02 -9.89084393e-02 -4.35807779e-02  3.51203717e-02
  1.47729712e-02 -9.93640125e-02 -1.42703988e-02  4.65321206e-02
 -8.53490364e-03 -5.38901314e-02 -1.07545964e-03 -3.89468037e-02
  3.08259074e-02 -3.99292745e-02 -1.88470483e-02 -7.22011849e-02
  9.54674277e-03 -2.19317749e-02 -3.00769247e-02  4.14333455e-02
 -3.04949507e-02  5.41792028e-02 -7.60996807e-03 -6.28815070e-02
 -6.87972903e-02  1.74054448e-02  1.94159541e-02 -4.89272699e-02
 -1.01047307e-02 -6.19032905e-02 -3.26940715e-02  2.27049757e-02
 -1.69606265e-02  1.18458401e-02  1.06932968e-02 -5.34923971e-02
  4.14018035e-02 -6.39886549e-03 -1.08472789e-02  1.63537450e-02
  3.04841604e-02 -6.39686501e-03 -1.19484421e-02  6.86774701e-02
  7.79019296e-02  6.28207698e-02  7.05012633e-03  4.85548191e-02
  1.80695821e-02  2.39454694e-02  6.45501465e-02  1.13706455e-01
 -7.68446946e-04 -5.68319820e-02 -4.39351564e-03 -1.19308922e-02
  8.78553838e-02  1.26012579e-01  2.44829059e-02  3.62583026e-02
 -2.68761087e-02  8.84060282e-03 -2.72583645e-02 -1.05421476e-01
  4.25492898e-02  3.95187438e-02 -8.82385224e-02  4.92372103e-02
  3.25989090e-02 -4.20247801e-02  2.99373288e-02  4.77574877e-02
 -6.71130493e-02 -2.26786546e-03 -5.29461242e-02  2.29813177e-02
 -8.44122246e-02  3.11910659e-02  2.42748111e-02 -5.11584198e-03
  2.60682609e-02 -6.64047971e-02  1.97806582e-02 -5.90976179e-02
 -4.55890074e-02  5.73558323e-02 -5.44528216e-02 -3.72664146e-02
 -2.88794599e-02 -5.86129073e-03  1.40043069e-02 -1.38225793e-32
  1.12265743e-01  5.18808402e-02  6.30848110e-02  1.85849871e-02
  3.47206891e-02  4.03200723e-02 -9.89004672e-02  1.04498148e-01
 -8.50265287e-03  6.96252435e-02  2.25417875e-02 -1.74450018e-02
  6.79786876e-02 -2.27930937e-02 -3.49037088e-02 -1.36591145e-03
 -4.97246310e-02  1.17367864e-01  3.22974287e-03 -4.40435717e-03
  1.53912259e-02 -7.47235073e-03 -5.01499623e-02  8.79159570e-02
  1.55737055e-02 -3.19002047e-02  5.28296307e-02 -4.58627045e-02
 -4.82555479e-02 -2.64517553e-02  2.68630367e-02 -6.03776984e-02
 -6.20753411e-03 -4.34806608e-02  6.98257312e-02  2.73514129e-02
  8.45256671e-02  1.30280084e-03 -8.09407905e-02  1.70462932e-02
 -8.00421368e-03  5.78500032e-02 -6.99853599e-02  2.50485837e-02
 -2.99925059e-02  1.36632435e-02  2.67469324e-02  3.53042856e-02
  5.57493605e-02 -1.31597713e-01  5.99517971e-02  2.66526192e-02
  3.07573248e-02 -3.19339223e-02  5.69124669e-02  7.56915957e-02
 -4.91055474e-02 -2.30800826e-02 -1.32538052e-02  2.86609568e-02
  5.42744324e-02  8.06489773e-03 -5.22983037e-02 -7.43656829e-02
  8.21278468e-02 -3.76440696e-02  2.68772934e-02 -2.87351548e-03
  1.58465595e-03  4.78179641e-02  4.25441228e-02  5.60506806e-02
  4.70341928e-03 -4.83792908e-02 -4.89425994e-02  2.58507077e-02
  8.55336618e-03  6.95337504e-02 -5.30427285e-02  5.38903996e-02
  4.96210181e-04 -6.97602925e-04 -2.84994114e-02 -5.37445012e-04
  2.67925542e-02  5.65972850e-02  6.55730590e-02  5.67930238e-03
 -2.83602495e-02  2.22608671e-02  6.53705597e-02 -3.66622657e-02
 -2.45451480e-02  3.05022709e-02  5.93359815e-03 -5.58688846e-08
  7.48185515e-02  4.04422805e-02 -1.15409680e-01  1.85619481e-02
 -5.01389205e-02 -6.79910406e-02  2.01302674e-02 -1.24633335e-01
 -1.30822629e-01  7.17198402e-02  1.19051160e-02  1.23982516e-03
  1.85449421e-02 -2.97364518e-02 -1.90821476e-02  2.09314022e-02
 -2.21895091e-02  3.89718153e-02 -4.17756215e-02  6.91406727e-02
  9.80320573e-02  2.67530745e-03  4.68336083e-02 -7.49569833e-02
  3.26743349e-04  2.60449164e-02  1.03348728e-04 -1.96031611e-02
  5.70461564e-02 -3.99363413e-02 -2.34100185e-02  1.30163701e-02
 -6.01894222e-02 -2.85458732e-02 -8.15960485e-03 -3.95199433e-02
 -7.23245516e-02 -3.83122847e-03 -1.62751768e-02  1.65707208e-02
  3.23003456e-02 -2.54482143e-02  1.96589418e-02  2.58441046e-02
  7.20040221e-03  9.94190387e-03 -3.20510045e-02  5.92432879e-02
 -6.56061061e-03  1.63259152e-02 -1.21718898e-01 -2.07245499e-02
 -6.03429377e-02  4.60690120e-03 -6.35933969e-03  6.16960302e-02
 -1.24025159e-02  3.31423283e-02 -5.36262542e-02 -6.68206438e-02
  4.13519405e-02 -1.17182368e-02  8.66199785e-04  3.06909531e-02]</t>
        </is>
      </c>
    </row>
    <row r="1332">
      <c r="A1332" s="1" t="n">
        <v>1330</v>
      </c>
      <c r="B1332" t="n">
        <v>327</v>
      </c>
      <c r="C1332" t="inlineStr">
        <is>
          <t>PR-Headshot</t>
        </is>
      </c>
      <c r="D1332" t="inlineStr">
        <is>
          <t>Samstag, 19. April</t>
        </is>
      </c>
      <c r="E1332" t="inlineStr">
        <is>
          <t>Calumet Photo Video - Hamburg</t>
        </is>
      </c>
      <c r="F1332" t="inlineStr">
        <is>
          <t>Ludwig-Erhard-Straße 1 20459 Hamburg</t>
        </is>
      </c>
      <c r="G1332" t="inlineStr">
        <is>
          <t>hobbies</t>
        </is>
      </c>
      <c r="H1332" t="inlineStr">
        <is>
          <t>199,05 €</t>
        </is>
      </c>
      <c r="I1332" t="inlineStr">
        <is>
          <t>https://www.eventbrite.de/e/pr-headshot-tickets-1097370256979?aff=ebdssbdestsearch</t>
        </is>
      </c>
      <c r="J1332" t="inlineStr">
        <is>
          <t>People- und PR Portrait-Fotografie in der Hafencity. Höchst individuell und kreativ umgesetzt.
Den Menschen erkennen und die passende Location finden, das individuelle Posing gestalten, das vorhandene Licht optimal einsetzen und eine gute Perspektive finden.
Die professionelle People Fotografin Kerstin Pukall führt durch diesen spannenden Praxisworkshop und gibt Tipps, Hilfestellung und bespricht die Bilder vor Ort am Display.
Weitere Infos:
Nach einer kurzen theoretischen Einführung fotografieren wir 2 Modelle in unterschiedlichen Outdoor-Kulissen.
Bei schlechtem Wetter (Dauerregen, Sturm) muss mit kurzfristiger Absage gerechnet werd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Kamera, Aufsteckblitz, lichtstarke Objektive, im Normal- und Telebereich, Speicherkarten und ausreichend geladene Akkus!
Zielgruppe:
Einsteiger und Fortgeschrittene
Voraussetzungen:
Sicherer Umgang mit der eigenen Kamera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t>
        </is>
      </c>
      <c r="K1332" t="inlineStr">
        <is>
          <t>Calumet Photo Video - Hamburg</t>
        </is>
      </c>
      <c r="L1332" t="inlineStr">
        <is>
          <t>Rückerstattungsrichtlinie
Rückerstattungen bis zu 7 Tage vor dem Event</t>
        </is>
      </c>
      <c r="M1332" t="inlineStr">
        <is>
          <t>Eventdauer: 3 Stunden</t>
        </is>
      </c>
      <c r="N1332" t="inlineStr">
        <is>
          <t>Events in Deutschland, Events in Hansestadt Hamburg, Events in Hamburg, Hamburg Kurse, Hamburg Hobbys Kurse, #family, #event, #photography, #portrait, #portraits, #fotografie, #fotoworkshop, #photoworkshop, #businessphoto, #pukall</t>
        </is>
      </c>
      <c r="O1332" t="inlineStr">
        <is>
          <t xml:space="preserve">
    The event titled "PR-Headshot" is scheduled to take place on Samstag, 19. April at Calumet Photo Video - Hamburg, 
    specifically at Ludwig-Erhard-Straße 1 20459 Hamburg. This event falls under the "hobbies" category. 
    Description: People- und PR Portrait-Fotografie in der Hafencity. Höchst individuell und kreativ umgesetzt.
Den Menschen erkennen und die passende Location finden, das individuelle Posing gestalten, das vorhandene Licht optimal einsetzen und eine gute Perspektive finden.
Die professionelle People Fotografin Kerstin Pukall führt durch diesen spannenden Praxisworkshop und gibt Tipps, Hilfestellung und bespricht die Bilder vor Ort am Display.
Weitere Infos:
Nach einer kurzen theoretischen Einführung fotografieren wir 2 Modelle in unterschiedlichen Outdoor-Kulissen.
Bei schlechtem Wetter (Dauerregen, Sturm) muss mit kurzfristiger Absage gerechnet werd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 Kamera, Aufsteckblitz, lichtstarke Objektive, im Normal- und Telebereich, Speicherkarten und ausreichend geladene Akkus!
Zielgruppe:
Einsteiger und Fortgeschrittene
Voraussetzungen:
Sicherer Umgang mit der eigenen Kamera
Kurzbeschreibung Referent:
Die Fotografin sieht sich als Künstlerin und hat den eigenen hohen Anspruch, nicht nur ein handwerklich einwandfreies, professionelles Bild zu liefern sondern dem Betrachter auch die Botschaft hinter dem Motiv deutlich zu vermitteln.
Kerstin Pukall ist passionierte Fotografin und sagt von sich: „Ich arbeite nicht – ich lebe meinen Beruf!“
Ihre ausdrucksstarken Fotografien finden sich in vielen Magazinen, Büchern und anderen Medien wieder.
Außerdem ist sie Referentin und Coach für People-, Akt-, Schwangerschafts-, Baby-, Hochzeits-, Kinder- und Basic-Fotografie.
    It is organized by Calumet Photo Video - Hamburg and will last for Eventdauer: 3 Stunden. 
    Key topics and themes include: Events in Deutschland, Events in Hansestadt Hamburg, Events in Hamburg, Hamburg Kurse, Hamburg Hobbys Kurse, #family, #event, #photography, #portrait, #portraits, #fotografie, #fotoworkshop, #photoworkshop, #businessphoto, #pukall.
    </t>
        </is>
      </c>
      <c r="P1332" t="inlineStr">
        <is>
          <t>[-2.61802245e-02  1.07738025e-01 -2.30446197e-02 -3.97934280e-02
  5.43995984e-02  1.46958362e-02 -2.52304575e-03  3.17236483e-02
 -2.47914903e-03  4.40230779e-02  1.20349839e-01 -1.10114291e-01
 -3.38849291e-04 -1.60516165e-02  1.39097515e-02 -5.53472899e-02
 -9.24197305e-03  4.65941206e-02 -3.35403085e-02  8.77590999e-02
 -3.30778845e-02 -1.48551881e-01  8.19192734e-03 -8.11353966e-04
 -4.34527732e-02 -5.72148524e-03  1.59347523e-02 -1.15892552e-02
 -9.72654577e-03 -7.58300498e-02  5.80828376e-02 -2.25651711e-02
 -3.09907719e-02 -2.53576692e-02  6.05723001e-02  8.20398033e-02
 -1.50374798e-02 -5.39143197e-02 -9.08334255e-02  8.48512128e-02
 -6.44254833e-02 -5.28240716e-03 -8.85995552e-02 -3.76581289e-02
  1.98341981e-02  6.78003281e-02  4.40914221e-02  4.54949364e-02
 -6.82109371e-02  8.87158886e-03  6.50210073e-03 -4.71636727e-02
  7.98903108e-02 -5.78171276e-02  7.74310436e-03 -2.34988462e-02
 -7.66243264e-02 -3.65493782e-02  2.71087680e-02  3.17621529e-02
  1.55420450e-03 -2.61076000e-02 -9.84858796e-02 -2.96259727e-02
 -4.23634518e-03 -7.39938021e-03 -3.09524797e-02 -4.55288030e-02
  4.49363999e-02 -7.94910565e-02  6.82500899e-02 -3.22066806e-02
 -4.71754260e-02 -6.41237050e-02  6.04216242e-03 -1.02179699e-01
 -4.71210256e-02 -1.16225863e-02 -4.90795262e-02 -7.73588642e-02
  1.28732964e-01 -3.65702510e-02  3.04164086e-02 -7.30714248e-03
  5.17523242e-03 -7.14803068e-03 -1.05796739e-01  2.95515880e-02
 -5.32433763e-02  5.35223521e-02 -1.09192386e-01  2.67447121e-02
 -1.38320580e-01 -3.33210938e-02 -1.07062785e-02  2.61254851e-02
 -4.19343635e-02  4.94051240e-02  1.06962956e-01  2.02070754e-02
  1.86043475e-02 -3.23642902e-02  9.65787505e-04  1.93234384e-02
  6.61777183e-02 -8.59458372e-02 -4.01564166e-02 -1.75395682e-02
 -5.69072515e-02 -1.39092011e-02  9.85572697e-04  2.16852082e-03
 -2.76291985e-02 -6.71487749e-02  3.27064358e-02 -2.37771701e-02
 -7.86074772e-02 -1.11766711e-01 -2.96916370e-03 -1.43931001e-01
  6.21934533e-02  3.05964835e-02 -6.81103067e-03  5.37094176e-02
 -3.18604033e-03 -2.95260716e-02  4.78899777e-02  1.14779941e-32
 -1.02645876e-02 -4.16760109e-02  2.53658146e-02  2.29768399e-02
  6.16031624e-02 -9.44783166e-03  1.32881412e-02 -4.42171097e-03
  2.30206382e-02 -5.32144904e-02 -1.09164231e-02 -3.37304026e-02
 -4.29795347e-02 -1.58006959e-02  3.44706289e-02 -3.67708132e-02
  3.15387025e-02  3.12158596e-02 -8.70788023e-02  1.86501890e-02
 -1.54444315e-02 -1.21134268e-02 -5.54874837e-02  1.45486807e-02
 -1.03026647e-02  1.52240694e-01  8.18379968e-02  1.17507624e-03
 -1.63568463e-02  2.53522377e-02  3.05115152e-02  2.53036600e-02
  2.02873889e-02 -7.95267075e-02  1.48285404e-02  4.14569629e-03
  4.54676338e-03 -5.16459085e-02 -6.67891800e-02  7.63400225e-03
 -5.27132582e-03  4.21816893e-02 -9.82805565e-02 -1.17634032e-02
 -3.05673876e-03  5.80919310e-02 -1.35787493e-02  5.96668012e-02
  4.03136350e-02  5.13488688e-02  5.25820889e-02 -1.09363673e-02
 -2.55693756e-02  6.11469895e-02 -2.15385873e-02  1.33606493e-01
  2.76524085e-03 -5.34107275e-02 -1.74148977e-02 -1.09294453e-03
  3.94745059e-02  1.08279966e-01 -1.46246515e-02  5.97262802e-03
 -7.00006960e-03  2.92565068e-03  9.99603793e-03  4.47283722e-02
  2.50623859e-02  6.01748377e-02 -2.44618189e-02  7.36139044e-02
  3.32795978e-02 -6.53396770e-02  7.97344074e-02  1.03213832e-01
 -2.07510293e-02  8.04416686e-02 -4.57943268e-02  1.42410979e-01
 -6.19863495e-02  5.27439713e-02  2.14998405e-02 -2.07437389e-02
 -5.90897352e-03 -4.25880887e-02 -9.41106002e-04 -1.82150223e-03
 -8.16601068e-02  7.10576698e-02  1.97627656e-02  2.28284430e-02
 -3.37971337e-02  4.15527895e-02 -4.27091978e-02 -1.41242890e-32
  8.49185884e-02 -5.32559212e-03 -1.28739709e-02 -8.07196950e-04
  7.47018084e-02  7.24202991e-02  1.71155650e-02  2.99257785e-02
 -3.22871692e-02  1.47567308e-02 -5.65285720e-02 -2.21729651e-03
 -4.80405055e-02  2.12488398e-02  1.79560129e-02  2.79236566e-02
 -1.50097080e-03  6.81175366e-02 -1.09553844e-01  2.44184993e-02
  2.64161080e-03 -6.30756782e-04 -3.95725295e-03  4.79556583e-02
 -2.68214513e-02  2.77943853e-02  8.89930651e-02  1.05381459e-02
 -3.94896306e-02 -5.43060862e-02 -5.02326675e-02  7.11350096e-03
  7.39645166e-03  2.12927833e-02 -4.25599664e-02  2.51627155e-02
 -3.29455407e-03  8.97021033e-03 -1.24862241e-02 -1.73339839e-04
  5.40987216e-03  1.63854957e-02 -2.87690130e-03 -2.56815944e-02
 -1.67584699e-02  1.04477070e-02 -3.13408971e-02 -1.06665023e-01
  3.64682004e-02 -2.46225633e-02 -1.44467875e-02  1.75615400e-02
 -5.25171012e-02  4.32806276e-02  5.07952878e-03 -9.72111151e-03
 -6.79243207e-02 -5.69548421e-02  6.34534955e-02  2.75257509e-02
  2.17474066e-02 -1.03907241e-02 -8.17557499e-02  5.76625653e-02
 -2.83771604e-02 -6.40240163e-02 -6.05389290e-02 -4.26995801e-04
 -1.33116115e-02  2.98932362e-02  2.68405210e-02  2.69831177e-02
  2.62672864e-02 -5.28091611e-03 -5.19858450e-02 -1.51092652e-02
  3.31526101e-02  1.35422334e-01  7.33191147e-02  4.20496576e-02
 -7.39792138e-02 -2.51103435e-02 -8.15718994e-02  1.73515305e-02
  7.69647285e-02  5.05638793e-02 -1.55863510e-02 -8.19529817e-02
 -8.02432373e-02 -4.28753719e-02 -3.57483439e-02  7.45701715e-02
 -1.81386229e-02  6.94253147e-02  2.80611450e-03 -6.36480664e-08
 -6.55910373e-03  2.48349626e-02 -2.46343967e-02 -4.01426181e-02
 -4.01127571e-03 -8.03540125e-02  2.50878427e-02  1.03341183e-02
 -6.88170344e-02 -5.40791042e-02 -5.76844774e-02  5.85601330e-02
  3.23063657e-02  1.95717160e-02 -3.99818532e-02 -1.70874614e-02
  1.05378460e-02 -4.29109260e-02 -3.21383141e-02 -9.89920460e-03
 -1.85070038e-02 -3.83062437e-02 -2.39833817e-02 -1.10358065e-02
 -8.59346241e-02  3.09557486e-02 -2.31028423e-02  2.54182424e-02
  5.81396110e-02 -8.09438005e-02 -2.84883846e-02  6.07714467e-02
 -6.70358390e-02 -1.85827315e-02  5.13441302e-02 -3.25307921e-02
 -6.55901954e-02  2.87996195e-02 -6.73546791e-02  7.81853404e-03
 -6.69748336e-02 -5.04240729e-02  3.55259180e-02  3.42444293e-02
  6.47121370e-02  8.20296481e-02  7.93355554e-02 -2.86419615e-02
 -3.08273602e-02  4.31577601e-02 -1.01125024e-01 -1.62720941e-02
 -4.15260755e-02  7.61885494e-02 -7.14390278e-02  8.09815750e-02
  7.84015059e-02 -5.52248657e-02 -3.25214006e-02  1.11599476e-03
  3.07627786e-02 -1.55606316e-02 -8.35633352e-02  1.30764350e-01]</t>
        </is>
      </c>
    </row>
    <row r="1333">
      <c r="A1333" s="1" t="n">
        <v>1331</v>
      </c>
      <c r="B1333" t="n">
        <v>328</v>
      </c>
      <c r="C1333" t="inlineStr">
        <is>
          <t>Avicii Hits • Oldschool EDM &amp; 2010s Banger • Bahnhof Pauli • Hamburg</t>
        </is>
      </c>
      <c r="D1333" t="inlineStr">
        <is>
          <t>Samstag, 26. April</t>
        </is>
      </c>
      <c r="E1333" t="inlineStr">
        <is>
          <t>Bahnhof Pauli : Konzerte</t>
        </is>
      </c>
      <c r="F1333" t="inlineStr">
        <is>
          <t>Club, Spielbudenplatz 21-22 20359 Hamburg</t>
        </is>
      </c>
      <c r="G1333" t="inlineStr">
        <is>
          <t>music</t>
        </is>
      </c>
      <c r="H1333" t="inlineStr">
        <is>
          <t>Kostenlos</t>
        </is>
      </c>
      <c r="I1333" t="inlineStr">
        <is>
          <t>https://www.eventbrite.de/e/avicii-hits-oldschool-edm-2010s-banger-bahnhof-pauli-hamburg-tickets-1230019534539?aff=ebdssbdestsearch</t>
        </is>
      </c>
      <c r="J1333" t="inlineStr">
        <is>
          <t>🚀Still Yeah &amp; Fandom Night präsentieren: Eine Nacht, die den Sound einer ganzen Ära feiert! Von den elektrisierenden Beats von Levels über die mitreißenden Emotionen von Wake Me Up bis hin zu den epischen Melodien von The Nights – Avicii hat uns den Soundtrack zu den besten Momenten unseres Lebens geschenkt. 🌟
Doch damit nicht genug! Neben Aviciis unvergesslichen Hymnen bringen wir die heißesten EDM-Klassiker &amp; Pop Banger der 2010er auf die Tanzfläche: Animals, Don't You Worry Child und Clarity – pure Festival-Vibes wie damals. 💃🕺
💥 Avicii Hits. Oldschool EDM. 2010s Pop Vibes.
Diese Nacht wird nicht einfach nur eine Party – es wird eine emotionale Reise zurück zu einer goldenen Zeit der Musik.
Lasst uns die Legende ehren, feiern und tanzen – bis der letzte Drop fällt!
This One’s For You, Avicii. 🙌
Jetzt Tickets sichern! 🎫
Instagram
Sa. 26.04.2025 //23.59 Uhr // Bahnhof Pauli // Hamburg
engl. version below
---------------------------------------------------------------------------------------------------
🚀Still Yeah &amp; Fandom Night present: A night celebrating the sound of an entire era! From the electrifying beats of Levels to the sweeping emotions of Wake Me Up and the epic melodies of The Nights, Avicii has given us the soundtrack to the best moments of our lives. 🌟
But that's not all! In addition to Avicii's unforgettable anthems, we bring the hottest EDM classics &amp; pop bangers of the 2010s to the dance floor: Animals, Don't You Worry Child and Clarity - pure festival vibes just like back then. 💃🕺
💥 Avicii hits. Oldschool EDM. 2010s Pop vibes.
This night won't just be a party - it will be an emotional journey back to a golden age of music.
Let's honor the legend, celebrate and dance - until the last drop!
This One's For You, Avicii. 🙌
Get your ticket now! 🎫
Sat. April 26th 2025 //23.59 pm // Bahnhof Pauli // Hamburg
Instagram
minimum age: 18</t>
        </is>
      </c>
      <c r="K1333" t="inlineStr">
        <is>
          <t>Fandom Night</t>
        </is>
      </c>
      <c r="L1333" t="inlineStr">
        <is>
          <t>Rückerstattungsrichtlinie
Keine Rückerstattungen</t>
        </is>
      </c>
      <c r="M1333" t="inlineStr">
        <is>
          <t>Dauer nicht verfügbar</t>
        </is>
      </c>
      <c r="N1333" t="inlineStr">
        <is>
          <t>Events in Deutschland, Events in Hansestadt Hamburg, Events in Hamburg, Hamburg Parties, Hamburg Musik Parties, #party, #club, #edm, #pop, #nostalgia, #avicii, #2010s, #edm_music, #stillyeah</t>
        </is>
      </c>
      <c r="O1333" t="inlineStr">
        <is>
          <t xml:space="preserve">
    The event titled "Avicii Hits • Oldschool EDM &amp; 2010s Banger • Bahnhof Pauli • Hamburg" is scheduled to take place on Samstag, 26. April at Bahnhof Pauli : Konzerte, 
    specifically at Club, Spielbudenplatz 21-22 20359 Hamburg. This event falls under the "music" category. 
    Description: 🚀Still Yeah &amp; Fandom Night präsentieren: Eine Nacht, die den Sound einer ganzen Ära feiert! Von den elektrisierenden Beats von Levels über die mitreißenden Emotionen von Wake Me Up bis hin zu den epischen Melodien von The Nights – Avicii hat uns den Soundtrack zu den besten Momenten unseres Lebens geschenkt. 🌟
Doch damit nicht genug! Neben Aviciis unvergesslichen Hymnen bringen wir die heißesten EDM-Klassiker &amp; Pop Banger der 2010er auf die Tanzfläche: Animals, Don't You Worry Child und Clarity – pure Festival-Vibes wie damals. 💃🕺
💥 Avicii Hits. Oldschool EDM. 2010s Pop Vibes.
Diese Nacht wird nicht einfach nur eine Party – es wird eine emotionale Reise zurück zu einer goldenen Zeit der Musik.
Lasst uns die Legende ehren, feiern und tanzen – bis der letzte Drop fällt!
This One’s For You, Avicii. 🙌
Jetzt Tickets sichern! 🎫
Instagram
Sa. 26.04.2025 //23.59 Uhr // Bahnhof Pauli // Hamburg
engl. version below
---------------------------------------------------------------------------------------------------
🚀Still Yeah &amp; Fandom Night present: A night celebrating the sound of an entire era! From the electrifying beats of Levels to the sweeping emotions of Wake Me Up and the epic melodies of The Nights, Avicii has given us the soundtrack to the best moments of our lives. 🌟
But that's not all! In addition to Avicii's unforgettable anthems, we bring the hottest EDM classics &amp; pop bangers of the 2010s to the dance floor: Animals, Don't You Worry Child and Clarity - pure festival vibes just like back then. 💃🕺
💥 Avicii hits. Oldschool EDM. 2010s Pop vibes.
This night won't just be a party - it will be an emotional journey back to a golden age of music.
Let's honor the legend, celebrate and dance - until the last drop!
This One's For You, Avicii. 🙌
Get your ticket now! 🎫
Sat. April 26th 2025 //23.59 pm // Bahnhof Pauli // Hamburg
Instagram
minimum age: 18
    It is organized by Fandom Night and will last for Dauer nicht verfügbar. 
    Key topics and themes include: Events in Deutschland, Events in Hansestadt Hamburg, Events in Hamburg, Hamburg Parties, Hamburg Musik Parties, #party, #club, #edm, #pop, #nostalgia, #avicii, #2010s, #edm_music, #stillyeah.
    </t>
        </is>
      </c>
      <c r="P1333" t="inlineStr">
        <is>
          <t>[-1.47477584e-02  2.55547892e-02  2.85802782e-02  2.44478304e-02
  1.02741562e-03  8.79950449e-02  1.83645766e-02 -5.64233586e-02
  5.79980649e-02 -5.93670569e-02 -4.57003415e-02 -9.04500261e-02
 -2.32193358e-02 -5.44233434e-02 -2.97894683e-02 -4.99735400e-02
  5.55433035e-02 -1.02690179e-02  2.46451944e-02  2.54428573e-02
 -1.51359234e-02 -2.88778059e-02 -1.09360963e-02  3.61546949e-02
 -3.87110524e-02  6.43162057e-02  1.48990261e-03  1.84304286e-02
 -3.61365601e-02  5.73615124e-03  2.69298144e-02  8.29237252e-02
  3.78874801e-02 -7.87164867e-02  5.49528450e-02  3.23583558e-02
  7.63829332e-03 -5.09828776e-02 -1.50969373e-02  7.37963915e-02
  1.04077682e-02 -1.96597446e-02  2.17273179e-02 -6.80496395e-02
 -1.89983491e-02 -1.48164406e-02 -4.26681973e-02 -8.19127634e-02
 -2.90779080e-02  2.21093502e-02 -8.07844475e-03 -7.59450719e-02
  7.95937479e-02 -4.10446264e-02 -8.45152698e-03  4.18157727e-02
 -6.39109313e-02 -1.73497442e-02  9.28117409e-02  1.13426503e-02
 -6.50813505e-02 -8.21528304e-03 -1.59675442e-02 -1.51301306e-02
 -7.55268633e-02 -5.15462793e-02 -2.43253354e-02  2.02765763e-02
  2.22894996e-02  1.84556637e-02  7.31089488e-02 -1.98709052e-02
 -2.35481076e-02  1.58255303e-03  5.05413068e-03  6.23984560e-02
 -3.75337787e-02 -2.91297976e-02 -1.63145282e-03 -1.26232311e-01
  4.72351871e-02 -1.13790885e-01  3.97733040e-02 -1.23097040e-01
 -4.11080346e-02 -3.08711436e-02  6.28849193e-02  9.78336483e-03
 -3.73484828e-02  6.19862601e-02 -6.81088418e-02  5.85684292e-02
 -6.63699657e-02 -5.00868121e-03  1.05724089e-01 -4.68011685e-02
 -2.30814945e-02 -1.38953142e-02  6.98675811e-02  5.89824133e-02
  3.13448645e-02  6.23743013e-02 -2.21261419e-02  3.19106169e-02
 -4.58357111e-02 -7.79989734e-02 -2.49981210e-02  2.38335840e-02
 -2.59580351e-02 -3.36082019e-02 -6.51941895e-02  1.87616479e-02
  4.66753505e-02 -9.62693319e-02  2.29799151e-02  3.71541344e-02
  4.70062643e-02  2.81053176e-03 -1.48142520e-02 -1.53742237e-02
  7.36774728e-02 -6.31953329e-02  2.99186427e-02 -2.16125175e-02
 -2.30192840e-02 -1.26649085e-02  2.95144990e-02  1.10391784e-32
  3.10487710e-02 -1.25434577e-01 -8.00408572e-02 -3.83261079e-03
  1.50242239e-01 -2.48275623e-02 -5.20364828e-02  9.38705076e-03
 -2.27951501e-02 -3.33175100e-02 -6.66671470e-02 -2.41740439e-02
 -3.92522849e-03 -4.07101475e-02  1.02795050e-01 -1.40216323e-02
 -4.11961786e-02 -5.90223856e-02  8.93631671e-03 -7.68378079e-02
 -5.71164973e-02  1.95251871e-02  3.04472111e-02  5.68059366e-03
  3.54763266e-04  6.06350340e-02  6.16746955e-02 -6.35765642e-02
  6.42928109e-02  1.02244113e-02  4.35537249e-02  1.93476956e-03
  6.23286283e-03 -5.53533025e-02  1.26235774e-02  1.05763830e-01
 -4.39535007e-02  3.82797755e-02 -2.12657992e-02 -9.70003456e-02
  6.31447434e-02  3.02895978e-02 -1.14865839e-01 -5.46676069e-02
 -4.92872819e-02  9.59839672e-02 -5.57375886e-02  2.54623406e-02
  1.30696654e-01 -5.27783260e-02  5.53369150e-02  2.93709338e-02
 -3.01106740e-02  3.73271406e-02 -9.67124756e-03  1.24291115e-01
  2.13607643e-02 -5.66493603e-04  7.13856053e-03 -9.45698991e-02
  6.44441172e-02  6.68659806e-02  9.19708237e-02 -7.28713125e-02
  1.03327795e-03  4.30251397e-02  3.99416387e-02 -7.91870803e-02
  2.32908782e-02  1.78559236e-02 -6.16977224e-03 -5.13482429e-02
  3.50463949e-02 -7.01671168e-02  6.44453764e-02  3.34493965e-02
 -3.28910053e-02 -4.19169217e-02  8.17849953e-03  2.83489581e-02
 -2.17596907e-02  8.94531980e-03  7.70386010e-02 -2.75386088e-02
  1.14232950e-01 -3.24723274e-02 -1.23446360e-02  8.84803740e-05
 -8.25170279e-02  4.90144603e-02 -2.31745746e-02 -3.82248200e-02
  3.31432372e-02  4.53998800e-03 -3.59061472e-02 -1.29268129e-32
  7.65944719e-02 -1.97002105e-02 -3.47417369e-02  8.05968139e-03
  1.62654277e-03  2.08184887e-02 -7.17174485e-02  5.33538982e-02
  6.12257682e-02  1.01718288e-02 -5.65824425e-03  1.49734737e-03
 -2.76972912e-02  3.31919454e-03 -2.04796139e-02 -4.58220504e-02
 -4.72777933e-02  1.05659045e-01 -2.54652221e-02 -2.32518930e-03
 -5.39668016e-02 -6.34372607e-02 -9.15273465e-03 -4.12006676e-02
 -1.50571810e-02  1.63899176e-02  8.50910023e-02  1.06523879e-01
 -4.43981141e-02 -7.09944963e-02 -2.69734710e-02 -3.30261625e-02
 -6.45128414e-02 -4.80010323e-02  6.93739811e-03  1.58482075e-01
  7.55531043e-02 -6.52653649e-02 -6.81830123e-02 -1.52222635e-02
 -6.35734797e-02  8.53634253e-03 -6.66410550e-02  6.49013557e-03
  7.40732625e-03  7.83907715e-03 -6.57113269e-02  1.04462877e-01
 -7.48920068e-02 -6.59496784e-02  1.72432940e-02 -2.08266750e-02
 -1.15242461e-02  1.43418266e-02  1.79772526e-02  3.67385708e-02
 -3.33145931e-02 -7.17732236e-02 -3.09017468e-02  3.32511254e-02
  1.91108603e-02  5.54716140e-02 -4.56520841e-02 -4.99949194e-02
 -1.41110830e-02  1.82750467e-02 -3.10315564e-03 -4.07741629e-02
 -5.61362971e-03  2.69947480e-02  5.59068806e-02  1.55173643e-02
 -6.61691204e-02  5.91894686e-02 -5.71310371e-02  7.49073131e-03
  1.02800447e-02  1.00740463e-01  5.65837743e-03 -6.96801096e-02
  4.87808743e-03  1.43358053e-03 -1.03001118e-01  5.60989156e-02
 -2.27441080e-03  3.36722675e-04  1.21033013e-01 -7.02747470e-03
 -2.93305563e-03  8.48349184e-02  8.35209191e-02  6.58016205e-02
  3.39331245e-03  5.54439798e-03 -1.45292105e-02 -6.10022326e-08
  7.36968126e-03 -2.07208060e-02 -1.01669468e-01 -2.29956768e-02
  7.15804473e-02 -5.66698201e-02 -2.44533680e-02 -4.49208319e-02
 -1.81771647e-02 -1.01006972e-02  7.47756734e-02  1.07812183e-03
 -8.01557954e-03  9.11125634e-03 -5.61991520e-02  4.37872261e-02
 -8.88784453e-02  3.78851742e-02 -5.11294119e-02  1.82735939e-02
  3.56931090e-02  5.43780588e-02  5.29627278e-02 -1.28743783e-01
  5.45833185e-02 -4.52077873e-02 -9.06290079e-05  3.30612855e-03
 -7.50383437e-02 -7.25019351e-02  1.72278862e-02  7.90951848e-02
 -2.51063053e-02 -5.14974520e-02 -6.40181592e-03 -9.41407681e-03
 -2.76773032e-02 -1.97260659e-02 -2.56330948e-02 -5.34364842e-02
  3.77424955e-02 -2.62276791e-02  1.21078212e-02 -1.51814045e-02
 -2.25576311e-02 -4.98141674e-03 -1.71850473e-02  2.31169108e-02
  2.52982322e-02  8.03406462e-02 -1.52989388e-01  3.61076109e-02
  2.96457089e-03  1.57808140e-02 -5.81161818e-03 -2.94593978e-03
 -3.25992107e-02  4.96835224e-02  5.52913509e-02 -2.77456362e-02
  1.96115673e-02 -2.86025070e-02 -3.96152437e-02  2.89657172e-02]</t>
        </is>
      </c>
    </row>
    <row r="1334">
      <c r="A1334" s="1" t="n">
        <v>1332</v>
      </c>
      <c r="B1334" t="n">
        <v>329</v>
      </c>
      <c r="C1334" t="inlineStr">
        <is>
          <t>Datavault Builder - Grundlagen - Schulung in Hamburg</t>
        </is>
      </c>
      <c r="D1334" t="inlineStr">
        <is>
          <t>Freitag, 21. Februar</t>
        </is>
      </c>
      <c r="E1334" t="inlineStr">
        <is>
          <t>Business Center Fleethof</t>
        </is>
      </c>
      <c r="F1334" t="inlineStr">
        <is>
          <t>Stadthausbrücke 1-3 20355 Hamburg</t>
        </is>
      </c>
      <c r="G1334" t="inlineStr">
        <is>
          <t>business</t>
        </is>
      </c>
      <c r="H1334" t="inlineStr">
        <is>
          <t>Kostenlos</t>
        </is>
      </c>
      <c r="I1334" t="inlineStr">
        <is>
          <t>https://www.eventbrite.de/e/data-vault-builder-schulung-in-hamburg-tickets-1021595899837?aff=ebdssbdestsearch</t>
        </is>
      </c>
      <c r="J1334" t="inlineStr">
        <is>
          <t>Beschreibung
Sie erfahren, wie Sie mit dem Datavault Builder eine agile und skalierbare Data Warehouse-Architektur aufbauen, Datenintegration automatisieren und komplexe Datenflüsse effizient verwalten.
Zielgruppe
Business Intelligence-Spezialisten, Datenarchitekten, ETL-Entwickler
Dauer
1 Tag
Inhalt im Detail
Grundlagen eines Data Vault-Modells
Paradigmen des Data Vault: Hubs, Links und Satelliten
Vorteile und Herausforderungen bei der Verwendung von Hubs, Links und Satelliten
Modellierung von Strukturen und Beziehungen zwischen den Komponenten
Einführung in den Datavault Builder
Modellieren eines Datenmodells mit dem Datavault Builder
Manueller und automatisierter Datenimport
Befüllen der Data Vault-Komponenten
Unterschiede zwischen Initial- und Delta-Loads und deren Anwendung
Gestaltung der Ausgabeelemente (Business Objects und Business Rules)
Integration von Datenquellen
Techniken zur Integration unterschiedlicher Datenquellen (relational, nicht-relational, APIs)
Umgang mit Datenformaten und -protokollen
Implementierung von Validierungsregeln zur Sicherstellung der Datenintegrität
Automatisierung von Datenvalidierungsprozessen
Definition von Business Rules
Arten von Business Rules und ihre Anwendung
Aufbau und Verwaltung von Business Objects
Erweiterung des Data Vault Modells mit dem Business Vault
Ladeprozesse &amp; Bereitstellung
Beladung des Modells und Automatisierung der Ladeprozesse
Bereitstellung von Datenmodellen
Implementierung eines effektiven Rollen- und Berechtigungskonzept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334" t="inlineStr">
        <is>
          <t>ATVISIO Consult GmbH</t>
        </is>
      </c>
      <c r="L1334" t="inlineStr">
        <is>
          <t>Rückerstattungsrichtlinie
Rückerstattungen bis zu 7 Tage vor dem Event</t>
        </is>
      </c>
      <c r="M1334" t="inlineStr">
        <is>
          <t>Dauer nicht verfügbar</t>
        </is>
      </c>
      <c r="N1334" t="inlineStr">
        <is>
          <t>Events in Deutschland, Events in Hansestadt Hamburg, Events in Hamburg, Hamburg Kurse, Hamburg Geschäftlich Kurse</t>
        </is>
      </c>
      <c r="O1334" t="inlineStr">
        <is>
          <t xml:space="preserve">
    The event titled "Datavault Builder - Grundlagen - Schulung in Hamburg" is scheduled to take place on Freitag, 21. Februar at Business Center Fleethof, 
    specifically at Stadthausbrücke 1-3 20355 Hamburg. This event falls under the "business" category. 
    Description: Beschreibung
Sie erfahren, wie Sie mit dem Datavault Builder eine agile und skalierbare Data Warehouse-Architektur aufbauen, Datenintegration automatisieren und komplexe Datenflüsse effizient verwalten.
Zielgruppe
Business Intelligence-Spezialisten, Datenarchitekten, ETL-Entwickler
Dauer
1 Tag
Inhalt im Detail
Grundlagen eines Data Vault-Modells
Paradigmen des Data Vault: Hubs, Links und Satelliten
Vorteile und Herausforderungen bei der Verwendung von Hubs, Links und Satelliten
Modellierung von Strukturen und Beziehungen zwischen den Komponenten
Einführung in den Datavault Builder
Modellieren eines Datenmodells mit dem Datavault Builder
Manueller und automatisierter Datenimport
Befüllen der Data Vault-Komponenten
Unterschiede zwischen Initial- und Delta-Loads und deren Anwendung
Gestaltung der Ausgabeelemente (Business Objects und Business Rules)
Integration von Datenquellen
Techniken zur Integration unterschiedlicher Datenquellen (relational, nicht-relational, APIs)
Umgang mit Datenformaten und -protokollen
Implementierung von Validierungsregeln zur Sicherstellung der Datenintegrität
Automatisierung von Datenvalidierungsprozessen
Definition von Business Rules
Arten von Business Rules und ihre Anwendung
Aufbau und Verwaltung von Business Objects
Erweiterung des Data Vault Modells mit dem Business Vault
Ladeprozesse &amp; Bereitstellung
Beladung des Modells und Automatisierung der Ladeprozesse
Bereitstellung von Datenmodellen
Implementierung eines effektiven Rollen- und Berechtigungskonzept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34" t="inlineStr">
        <is>
          <t>[-1.42994784e-02 -8.13641213e-03 -6.08630069e-02  1.92605623e-03
  6.59556501e-03 -2.16871183e-02 -1.74092785e-01 -8.81088991e-03
 -9.22236778e-03 -2.39493623e-02 -3.48060951e-03 -4.00075652e-02
  6.69769868e-02 -6.57725185e-02 -3.01880715e-03 -8.12547058e-02
 -1.90740079e-02 -9.69082713e-02 -1.58051383e-02  9.05584730e-03
  7.64221651e-03 -8.67532641e-02 -1.16710857e-01 -5.52033931e-02
  3.30814123e-02 -3.10758105e-03  2.53438186e-02 -4.10372615e-02
 -3.28279883e-02 -3.21386531e-02 -3.53107266e-02 -1.04178051e-02
 -1.11496262e-02  8.00526068e-02  1.30337283e-01  3.78191695e-02
  4.96512316e-02 -1.21396361e-02 -3.65376100e-02  7.15810508e-02
 -3.43082920e-02 -1.15038186e-01 -6.76521054e-03  1.03250239e-02
 -1.40434466e-02  2.49463273e-03 -1.10071637e-02 -1.15543399e-02
 -9.29260105e-02  9.66388881e-02 -3.86074223e-02 -4.71238866e-02
  3.70130166e-02  3.01868785e-02  8.59804228e-02  8.81574079e-02
 -6.54485151e-02  2.01724339e-02  1.19423645e-03 -1.52211161e-02
  7.62389228e-02 -2.82994136e-02 -4.11257744e-02 -4.42082211e-02
  1.06003182e-02  9.35714692e-04  9.80814081e-03  3.53374109e-02
  2.64574979e-02 -1.10995241e-01  1.04848064e-01 -7.23439977e-02
 -4.90324870e-02  5.60707748e-02  6.20406196e-02  1.57887712e-02
  7.17312284e-03  7.43971616e-02  9.12956148e-02 -1.01341248e-01
  1.27554713e-02  2.45216358e-02 -7.83231556e-02 -2.45866738e-02
 -7.85150751e-02 -1.35877104e-02 -2.65289545e-02  3.72685716e-02
  4.68037501e-02  1.65955760e-02  3.67156863e-02 -5.40776961e-02
 -1.76282544e-02  1.35661364e-02 -1.13857817e-02  1.66424401e-02
 -4.60697711e-03  5.33457547e-02  1.28304347e-01 -2.08827369e-02
  7.42012542e-03  5.69671243e-02  3.13136950e-02  2.77853236e-02
 -5.96116446e-02 -7.46641234e-02 -2.64332835e-02  3.05940118e-02
 -4.26712371e-02 -3.03382762e-02 -2.83798240e-02  4.69404906e-02
 -2.72891251e-03 -1.69920132e-01 -6.22489043e-02  6.52537122e-03
 -9.50302109e-02 -6.36850074e-02 -5.24712093e-02 -5.54590039e-02
  5.70103563e-02  5.29353395e-02  6.89300001e-02 -2.00252468e-03
 -4.59321365e-02 -1.15639800e-02 -5.40004927e-04  1.08543797e-32
 -7.70565169e-03 -4.46507260e-02 -3.78449112e-02 -1.40880831e-02
  7.59964660e-02 -3.66750732e-02 -3.59383412e-02  1.31401485e-02
  1.45646045e-02  1.88688152e-02 -1.02047719e-01  3.29536982e-02
 -7.46852979e-02 -7.98264369e-02  7.74879381e-02  3.52188647e-02
  3.27882078e-03  1.70678436e-03 -2.97715608e-02 -1.54211763e-02
  5.40492535e-02 -2.97704097e-02  1.65546294e-02  2.99079955e-04
  1.08952738e-01  7.25214630e-02  2.17017923e-02  1.97584573e-02
 -1.84793919e-02  5.14822900e-02  3.41997221e-02  1.93125836e-03
  1.85420755e-02 -2.15092301e-02  3.25006247e-02 -2.30120774e-02
 -9.09822062e-03 -3.75260785e-02 -2.65645441e-02 -4.26587798e-02
  2.80032232e-02 -5.08508692e-03 -6.80408105e-02 -5.18101640e-02
  4.64155525e-03  2.69218739e-02  7.62039125e-02 -5.49023412e-02
  1.88770533e-01 -2.68557370e-02  3.43241319e-02  2.30303803e-03
 -2.67486330e-02 -8.30964651e-03 -1.29064424e-02  9.82795060e-02
  4.26288731e-02 -9.87682641e-02  4.37765345e-02  2.19455715e-02
 -7.45749623e-02  3.45150307e-02  5.21463975e-02 -5.19596180e-03
 -8.38486571e-03 -2.31373236e-02  3.80700529e-02 -1.29878083e-02
  4.90844660e-02  1.97913405e-02 -5.96933020e-03 -3.00441552e-02
  4.65636253e-02  1.16226971e-02  2.22018808e-02  9.81237646e-03
 -5.40048368e-02  3.09314914e-02 -7.36568421e-02 -3.94051941e-03
 -6.15738742e-02 -1.15219643e-02  2.39818878e-02  3.56171723e-03
  5.25943656e-03  4.36611921e-02 -6.19455054e-03 -9.42015275e-03
 -5.01919277e-02 -4.65992279e-02 -3.49172764e-02  3.46073532e-03
 -2.98442338e-02  1.07282531e-02 -4.71895095e-03 -1.24165338e-32
  4.16842625e-02 -2.31240764e-02 -3.94882523e-02 -1.21743269e-02
  4.73186150e-02  2.07425319e-02  6.68929098e-03 -1.29964156e-02
 -7.12927803e-02  1.18277268e-03 -1.78920776e-02 -2.35227477e-02
  5.82231581e-03 -2.98087932e-02  2.58817896e-02  7.73551539e-02
  3.92895378e-02 -1.04324415e-01 -8.08466524e-02  1.98392048e-02
  2.10282449e-02 -6.31724223e-02 -7.55491480e-02 -3.87315569e-03
 -4.94605023e-03  2.16499753e-02  4.14200164e-02  3.09545044e-02
  3.79222222e-02 -4.53238701e-03 -8.46093521e-02 -2.96003614e-02
  3.79957585e-03  6.05329573e-02 -4.19773683e-02  2.09025829e-03
  9.25613642e-02 -4.60393652e-02 -1.09612430e-02 -6.71882555e-02
  2.00031847e-02  6.08663447e-02 -1.23663105e-01  1.46319531e-02
  5.41731268e-02  1.54746566e-02 -1.77872833e-02  2.30662321e-04
  7.33304024e-02 -1.08486392e-01  5.49521782e-02  4.90395166e-02
  1.15362452e-02  2.11251248e-02  3.34002264e-02  9.08994898e-02
 -9.51324683e-03 -2.05310099e-02  2.93404912e-03  4.10954170e-02
  8.02584738e-03  3.66506577e-02  2.95639150e-02  4.48911451e-02
  4.62098718e-02 -6.35578157e-03 -2.49020979e-02 -3.27392155e-03
 -1.42112151e-01  2.12196279e-02  4.79393788e-02 -1.71129964e-02
 -2.00610757e-02  1.10162627e-02 -5.22465110e-02 -2.76228562e-02
 -2.49101873e-02  7.52925351e-02  1.52725391e-02  5.15572503e-02
 -5.87572642e-02  4.60828021e-02  3.59514705e-03  6.80321082e-02
  6.22140877e-02  2.05099657e-02  6.51973784e-02  4.04038560e-03
 -1.97584685e-02  1.39290672e-02 -1.28640130e-01 -1.65668912e-02
 -1.04003981e-01  8.66314173e-02  2.77228281e-02 -6.17659239e-08
 -5.78473620e-02  5.62049225e-02 -9.80530232e-02 -4.55335192e-02
  2.99070198e-02 -1.45217136e-01  6.83428394e-03  1.07112676e-01
  3.90119366e-02 -2.33144523e-03  4.42992710e-02 -7.88274873e-03
 -1.20494545e-01  1.17200166e-02  1.46197686e-02 -4.41416260e-03
 -3.40940692e-02 -4.29216586e-02 -3.53903100e-02 -2.38065775e-02
  8.35183710e-02 -1.16954492e-02 -3.15526649e-02 -5.18940389e-02
  5.68565801e-02  5.24589699e-03 -3.96589860e-02  1.27801716e-01
  4.57771160e-02 -5.80271101e-03 -4.86027263e-02  1.07128462e-02
  3.66472416e-02 -2.79129706e-02 -1.96660794e-02  4.63939719e-02
  3.43209952e-02  3.20718363e-02 -1.28657455e-02  1.00826453e-02
  3.77653129e-02 -2.07658149e-02 -3.52522396e-02  2.39104461e-02
  4.35517356e-02  3.03471014e-02 -8.05480853e-02  1.35328639e-02
  3.77442911e-02  2.82839034e-02 -1.20783024e-01 -2.99848951e-02
 -3.06731295e-02  4.63326648e-02 -7.21539371e-03  2.58547775e-02
 -7.10056303e-03 -6.22397326e-02  3.72271352e-02  2.85927225e-02
  2.70211268e-02 -6.63825199e-02 -5.21232523e-02  5.45167662e-02]</t>
        </is>
      </c>
    </row>
    <row r="1335">
      <c r="A1335" s="1" t="n">
        <v>1333</v>
      </c>
      <c r="B1335" t="n">
        <v>330</v>
      </c>
      <c r="C1335" t="inlineStr">
        <is>
          <t>Latin Night - Play &amp; Party Pubcrawl</t>
        </is>
      </c>
      <c r="D1335" t="inlineStr">
        <is>
          <t>Thursday, February 20</t>
        </is>
      </c>
      <c r="E1335" t="inlineStr">
        <is>
          <t>Quer Club Hamburg</t>
        </is>
      </c>
      <c r="F1335" t="inlineStr">
        <is>
          <t>Hans-Albers-Platz 8 20359 Hamburg, Show map</t>
        </is>
      </c>
      <c r="G1335" t="inlineStr">
        <is>
          <t>community</t>
        </is>
      </c>
      <c r="H1335" t="inlineStr">
        <is>
          <t>From €19.99</t>
        </is>
      </c>
      <c r="I1335" t="inlineStr">
        <is>
          <t>https://www.eventbrite.de/e/latin-night-play-party-pubcrawl-tickets-1078630515909?aff=ebdssbdestsearch</t>
        </is>
      </c>
      <c r="J1335" t="inlineStr">
        <is>
          <t>"¡Viva la fiesta! Discover Hamburg’s nightlife with our special Latino Pub Crawl! We’ll take you to the city’s best bars and clubs – all with an authentic Latino vibe. Dance to Latin Music, and enjoy a night full of great energy, new friends, and Latin flair. And the best part: Tequila shots are free!
Highlights:
· 3 handpicked bars and 2 clubs
· Enjoy Raeggeton
· Skip-the-line VIP access to 2 top clubs
· Free shots (Tequila and more)
· Multilingual tour guides who know the best spots
Don’t miss the best Latino party in town - everybody is welcome! – Vamos a bailar!"
Get more details and the same ticket for only 18,90€ on our website:
https://bartour-hamburg.de
en español
¡Viva la fiesta! ¡Descubre la vida nocturna de Hamburgo con nuestro Pub Crawl especial Latino! Te llevaremos a los mejores bares y clubes de la ciudad, todos con auténtico ambiente latino. Baila al ritmo de Salsa y Reguetón, y disfruta de una noche llena de buena energía, nuevos amigos y sabor latino. ¡Y lo mejor de todo: los shots de tequila están incluidos!
Highlights:
3 bares y 2 clubes seleccionados con verdadero ambiente latino
Acceso VIP sin filas a 2 de los mejores clubes
Shots gratis (Tequila y más)
Guías multilingües que conocen los mejores lugares
¡No te pierdas la mejor fiesta latina de la ciudad – Vamos a bailar!"
Más información y entradas similar por 18,90€ más baratas aquí:
https://bartour-hamburg.de/es/</t>
        </is>
      </c>
      <c r="K1335" t="inlineStr">
        <is>
          <t>Bartour Hamburg</t>
        </is>
      </c>
      <c r="L1335" t="inlineStr">
        <is>
          <t>Refund Policy
No Refunds</t>
        </is>
      </c>
      <c r="M1335" t="inlineStr">
        <is>
          <t>Dauer nicht verfügbar</t>
        </is>
      </c>
      <c r="N1335" t="inlineStr">
        <is>
          <t>Germany Events, Hamburg Events, Things to do in Hamburg, Hamburg Parties, Hamburg Community Parties, #latin, #dancing, #nightlife, #clubs, #pubcrawl, #bartour, #partygames, #latin_music, #latin_night, #play_and_party</t>
        </is>
      </c>
      <c r="O1335" t="inlineStr">
        <is>
          <t xml:space="preserve">
    The event titled "Latin Night - Play &amp; Party Pubcrawl" is scheduled to take place on Thursday, February 20 at Quer Club Hamburg, 
    specifically at Hans-Albers-Platz 8 20359 Hamburg, Show map. This event falls under the "community" category. 
    Description: "¡Viva la fiesta! Discover Hamburg’s nightlife with our special Latino Pub Crawl! We’ll take you to the city’s best bars and clubs – all with an authentic Latino vibe. Dance to Latin Music, and enjoy a night full of great energy, new friends, and Latin flair. And the best part: Tequila shots are free!
Highlights:
· 3 handpicked bars and 2 clubs
· Enjoy Raeggeton
· Skip-the-line VIP access to 2 top clubs
· Free shots (Tequila and more)
· Multilingual tour guides who know the best spots
Don’t miss the best Latino party in town - everybody is welcome! – Vamos a bailar!"
Get more details and the same ticket for only 18,90€ on our website:
https://bartour-hamburg.de
en español
¡Viva la fiesta! ¡Descubre la vida nocturna de Hamburgo con nuestro Pub Crawl especial Latino! Te llevaremos a los mejores bares y clubes de la ciudad, todos con auténtico ambiente latino. Baila al ritmo de Salsa y Reguetón, y disfruta de una noche llena de buena energía, nuevos amigos y sabor latino. ¡Y lo mejor de todo: los shots de tequila están incluidos!
Highlights:
3 bares y 2 clubes seleccionados con verdadero ambiente latino
Acceso VIP sin filas a 2 de los mejores clubes
Shots gratis (Tequila y más)
Guías multilingües que conocen los mejores lugares
¡No te pierdas la mejor fiesta latina de la ciudad – Vamos a bailar!"
Más información y entradas similar por 18,90€ más baratas aquí:
https://bartour-hamburg.de/es/
    It is organized by Bartour Hamburg and will last for Dauer nicht verfügbar. 
    Key topics and themes include: Germany Events, Hamburg Events, Things to do in Hamburg, Hamburg Parties, Hamburg Community Parties, #latin, #dancing, #nightlife, #clubs, #pubcrawl, #bartour, #partygames, #latin_music, #latin_night, #play_and_party.
    </t>
        </is>
      </c>
      <c r="P1335" t="inlineStr">
        <is>
          <t>[ 6.26920387e-02  3.11440434e-02 -8.47508013e-03  3.24806683e-02
 -7.50374864e-04  2.30649654e-02  9.64800641e-03 -5.61627485e-02
  4.65133302e-02 -6.09521456e-02  8.82482715e-03 -8.94415751e-02
 -5.80323003e-02 -3.59003060e-02  6.94992244e-02 -7.55884573e-02
  6.43941015e-02 -9.91095081e-02  8.24770555e-02  1.23786749e-02
 -7.73549452e-02 -1.12143382e-01 -2.44282987e-02  5.82542382e-02
 -3.55175808e-02  5.07751331e-02  4.00957046e-03 -1.60061847e-02
 -4.96460050e-02 -7.65959397e-02  2.70738415e-02  9.42752138e-02
 -3.11465049e-03 -3.65212895e-02 -1.94829181e-02 -7.57529289e-02
  4.19750661e-02 -1.09119579e-01 -3.86214070e-02  4.91542444e-02
 -2.93889455e-02 -2.95828888e-03  9.29249916e-03  5.33093438e-02
  9.69825312e-03  2.84094568e-02 -2.43838374e-02  7.57090226e-02
  3.26497331e-02  6.43431321e-02  6.23978581e-03 -4.22790162e-02
  5.99397644e-02  1.59255583e-02  6.17602132e-02  1.13391243e-02
 -3.19619589e-02 -5.09094484e-02  6.73411265e-02  6.31439462e-02
 -5.43042980e-02  3.83652002e-02 -7.94089213e-02  5.13834432e-02
 -6.64938092e-02 -6.80390820e-02 -1.35539640e-02  7.40306899e-02
 -2.81141736e-02  1.96389630e-02  3.67982388e-02 -8.54335800e-02
  6.63804933e-02  4.03507613e-02  2.38378104e-02  6.31862730e-02
  2.01748754e-03 -3.22118774e-02  1.99440755e-02 -7.32782250e-03
 -5.16491048e-02 -3.65428813e-02 -3.85680795e-02 -8.50340575e-02
 -2.05056239e-02 -3.13595980e-02 -8.18071514e-03 -1.26428017e-02
  4.34966050e-02  4.56009209e-02 -7.88357481e-02  7.48386309e-02
 -8.31320956e-02 -5.34365326e-02  1.66502148e-02  2.75126640e-02
  2.60342024e-02  6.24432676e-02  2.37584356e-02  3.91610228e-02
  7.08308890e-02  1.30268306e-01  3.03242747e-02 -5.98333739e-02
 -2.15515811e-02  1.87392416e-03  2.22977940e-02  1.00455314e-01
  5.73322959e-02 -3.90665829e-02 -5.46328872e-02  6.39682859e-02
  4.29670922e-02 -6.55646697e-02 -6.53883070e-02  5.68711832e-02
  3.62871774e-02 -3.74188386e-02  3.69202755e-02 -6.67909458e-02
  2.92742569e-02  4.41506356e-02  4.33808134e-04  4.22931500e-02
 -2.55650152e-02  9.63345170e-03 -1.45547530e-02  2.89677734e-33
 -3.88642661e-02 -7.47178644e-02 -8.24002698e-02  4.42304127e-02
  1.12103209e-01 -2.93502919e-02 -7.60455290e-03 -3.68682258e-02
 -9.18730572e-02  2.77308896e-02 -2.74474397e-02 -8.53860751e-02
 -4.98529375e-02  1.27085233e-02  1.40607879e-01  5.73949702e-02
 -2.41787098e-02 -7.72427842e-02 -3.33124846e-02 -4.80670556e-02
  2.30451929e-03 -1.25995595e-02 -1.01787308e-02  7.19533861e-03
 -3.86672132e-02  1.46195456e-01  2.48909239e-02 -4.95963842e-02
 -1.03440192e-02  2.10735165e-02 -6.26090989e-02  3.56974304e-02
  8.34939908e-03 -7.88660813e-03  4.89162654e-02  3.46829891e-02
  3.93452533e-02 -2.76756585e-02 -1.12660840e-01 -2.34887819e-03
  2.38798093e-02  1.62038971e-02 -7.99259841e-02  5.22790290e-03
 -1.08571332e-02 -4.15572859e-02 -3.57864574e-02 -2.49751676e-02
  6.58014938e-02 -1.85026098e-02 -2.27494482e-02 -1.97319612e-02
  3.20144817e-02  4.59537245e-02  1.89209089e-03  6.47160634e-02
 -5.06544672e-02  6.20893529e-03 -3.96473929e-02 -7.17656538e-02
  2.88354177e-02  2.78505106e-02 -1.47096878e-02 -1.73479295e-03
 -9.94782709e-03  4.81393822e-02  3.71233076e-02 -7.46621937e-03
  4.73667420e-02 -3.80662903e-02  2.08978504e-02  3.45867015e-02
  4.03180160e-02 -4.26257700e-02  1.38005940e-02  4.39685024e-02
 -8.29937868e-03 -1.72409657e-02  1.04870744e-01  5.27786948e-02
 -1.83904190e-02 -1.00091042e-03  2.70874072e-02  4.90375981e-02
  6.50524199e-02  5.58725819e-02  8.47781077e-02  1.21809915e-02
 -9.42796543e-02 -1.60192568e-02 -4.49508280e-02  3.07560153e-02
  6.09672777e-02 -2.37797368e-02 -1.75080057e-02 -5.50451936e-33
  7.64862746e-02 -7.98481181e-02  1.51449610e-02 -2.70792618e-02
  2.67179720e-02  4.34537753e-02 -3.90356779e-02 -3.15030525e-03
  3.61819267e-02 -5.30436672e-02 -5.94633482e-02  3.96169275e-02
  2.04483350e-03 -2.68134493e-02  2.11713370e-02  2.66686138e-02
  1.45551357e-02  5.91460168e-02 -8.85287672e-02  3.96293141e-02
 -2.66718213e-02  5.16324826e-02  6.95687681e-02  9.56496596e-03
 -9.01332404e-03 -3.00295241e-02  1.07362941e-01  3.20274830e-02
 -6.75955266e-02 -4.25720215e-02 -2.75524408e-02 -4.60570538e-03
  1.19585609e-02 -2.52828375e-02  3.03653739e-02  8.29015300e-02
  2.47746389e-02  3.02235875e-02 -2.73302216e-02  4.24529389e-02
 -3.59331667e-02  4.17910628e-02 -9.60680097e-02  2.67424174e-02
  3.22030373e-02  7.71711469e-02 -9.81952325e-02 -7.66551197e-02
 -2.23568641e-02  2.82621123e-02  1.63884070e-02 -1.11446694e-01
 -8.48987773e-02  6.10084385e-02  1.60653014e-02 -7.92904273e-02
  6.87238714e-03 -3.71826105e-02 -1.66421682e-02  5.56003861e-03
 -4.09332104e-02  9.49581563e-02 -6.15282319e-02  3.27081280e-03
  1.12568744e-01 -1.93230831e-03 -1.18979223e-01 -1.74925253e-02
 -1.37802036e-02  3.51333022e-02  6.64375816e-03  2.54169293e-02
 -1.33379862e-01  8.03513825e-02 -7.90309384e-02 -1.86626930e-02
  4.24847826e-02  4.91707996e-02 -5.68841025e-03 -1.54643133e-02
  7.03804661e-04 -1.87300146e-02 -2.94647031e-02  3.42291929e-02
  3.64589281e-02  1.22536905e-02 -5.30078961e-03  9.43987817e-03
  3.20368074e-03  1.17533714e-01  3.36516947e-02  1.82296857e-02
 -3.28355953e-02 -3.34029198e-02  9.08583123e-03 -5.39913465e-08
 -4.20384556e-02  2.22612135e-02 -1.27068430e-01  3.52584645e-02
  2.98796147e-02 -6.48292573e-03 -1.16438270e-01 -9.20067355e-02
 -1.33514702e-02  4.07084227e-02  5.03211468e-02  2.30671335e-02
  3.35870795e-02 -4.18592989e-03 -6.73938990e-02 -8.36624950e-03
 -1.98608879e-02  7.15701701e-03 -3.23034972e-02  2.35119965e-02
 -1.33578321e-02  2.94516683e-02  1.28065422e-02  5.32883313e-03
  8.25124606e-03 -6.54427484e-02 -7.33160600e-02  5.83202094e-02
  5.77088743e-02 -1.17270865e-01 -4.82418649e-02  2.55017169e-02
 -8.75001680e-03 -4.38958965e-02  1.14492583e-03 -2.80371010e-02
 -3.21919397e-02 -4.83464971e-02  8.75357073e-03  3.18889916e-02
 -4.71297316e-02 -1.29338443e-01 -6.15164302e-02 -6.67041615e-02
 -6.22824319e-02  7.03106821e-03 -3.25881764e-02  2.47378498e-02
 -3.28854509e-02  4.95319851e-02 -4.40202579e-02 -2.62277033e-02
  3.78244631e-02 -1.48877539e-02  3.63463014e-02 -1.35226147e-02
 -2.28184578e-03  5.97874448e-02  1.04383789e-01 -2.77911071e-02
  9.68587026e-02  1.80357099e-02 -8.83709341e-02 -9.51498095e-03]</t>
        </is>
      </c>
    </row>
    <row r="1336">
      <c r="A1336" s="1" t="n">
        <v>1334</v>
      </c>
      <c r="B1336" t="n">
        <v>331</v>
      </c>
      <c r="C1336" t="inlineStr">
        <is>
          <t>Microsoft SQL Server Basis - Schulung in Hamburg</t>
        </is>
      </c>
      <c r="D1336" t="inlineStr">
        <is>
          <t>Freitag, 21. Februar</t>
        </is>
      </c>
      <c r="E1336" t="inlineStr">
        <is>
          <t>Business Center Fleethof</t>
        </is>
      </c>
      <c r="F1336" t="inlineStr">
        <is>
          <t>Stadthausbrücke 1-3 20355 Hamburg</t>
        </is>
      </c>
      <c r="G1336" t="inlineStr">
        <is>
          <t>business</t>
        </is>
      </c>
      <c r="H1336" t="inlineStr">
        <is>
          <t>Kostenlos</t>
        </is>
      </c>
      <c r="I1336" t="inlineStr">
        <is>
          <t>https://www.eventbrite.de/e/microsoft-sql-server-basis-schulung-in-hamburg-tickets-1026705121657?aff=ebdssbdestsearch</t>
        </is>
      </c>
      <c r="J1336" t="inlineStr">
        <is>
          <t>Beschreibung
Durch die konsequente Weiterentwicklung von einfachen Beispielen hin zu komplexen Lösungen werden die wesentlichen Konzepte von SQL angewendet und vertieft. Darüber hinaus lernen Sie die wichtigsten SQL-Klauseln und -Funktionen kennen.
Zielgruppe
Einsteiger, Fachanwender, Business-Analysten
Dauer
1 Tag
Inhalt im Detail
Einführung und Grundlagen
Arbeitsumgebung: Überblick und Einrichtung
SQL Server Management Studio: Oberfläche und Funktionen
T-SQL-Syntax: Grundlegende SQL-Befehle
Grundlegende SQL-Abfragen in der Data Query Language (DQL)
SELECT-Klausel: Daten abfragen
WHERE-Klausel: Daten filtern
ORDER BY-Klausel: Daten sortieren
Praxis: Einfache Abfragen erstellen
SQL-Funktionalitäten und ihre Anwendungen
Views: Erstellen und bearbeiten
Datentypen: Gängige SQL-Datentypen
Funktionen: Zentrale SQL-Funktionen
JOINs: Tabellen verknüpfen
Praxis: Abfragen mit JOINs und Funktionen
Tipps aus der Beratung
Best practices: Effiziente SQL-Nutzung
Performance-Tuning: Optimierung und Indexierung
Fehler vermeiden: Häufige Fallstricke
Praxis: Beispielabfragen optimieren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336" t="inlineStr">
        <is>
          <t>ATVISIO Consult GmbH</t>
        </is>
      </c>
      <c r="L1336" t="inlineStr">
        <is>
          <t>Rückerstattungsrichtlinie
Rückerstattungen bis zu 7 Tage vor dem Event</t>
        </is>
      </c>
      <c r="M1336" t="inlineStr">
        <is>
          <t>Dauer nicht verfügbar</t>
        </is>
      </c>
      <c r="N1336" t="inlineStr">
        <is>
          <t>Events in Deutschland, Events in Hansestadt Hamburg, Events in Hamburg, Hamburg Kurse, Hamburg Geschäftlich Kurse</t>
        </is>
      </c>
      <c r="O1336" t="inlineStr">
        <is>
          <t xml:space="preserve">
    The event titled "Microsoft SQL Server Basis - Schulung in Hamburg" is scheduled to take place on Freitag, 21. Februar at Business Center Fleethof, 
    specifically at Stadthausbrücke 1-3 20355 Hamburg. This event falls under the "business" category. 
    Description: Beschreibung
Durch die konsequente Weiterentwicklung von einfachen Beispielen hin zu komplexen Lösungen werden die wesentlichen Konzepte von SQL angewendet und vertieft. Darüber hinaus lernen Sie die wichtigsten SQL-Klauseln und -Funktionen kennen.
Zielgruppe
Einsteiger, Fachanwender, Business-Analysten
Dauer
1 Tag
Inhalt im Detail
Einführung und Grundlagen
Arbeitsumgebung: Überblick und Einrichtung
SQL Server Management Studio: Oberfläche und Funktionen
T-SQL-Syntax: Grundlegende SQL-Befehle
Grundlegende SQL-Abfragen in der Data Query Language (DQL)
SELECT-Klausel: Daten abfragen
WHERE-Klausel: Daten filtern
ORDER BY-Klausel: Daten sortieren
Praxis: Einfache Abfragen erstellen
SQL-Funktionalitäten und ihre Anwendungen
Views: Erstellen und bearbeiten
Datentypen: Gängige SQL-Datentypen
Funktionen: Zentrale SQL-Funktionen
JOINs: Tabellen verknüpfen
Praxis: Abfragen mit JOINs und Funktionen
Tipps aus der Beratung
Best practices: Effiziente SQL-Nutzung
Performance-Tuning: Optimierung und Indexierung
Fehler vermeiden: Häufige Fallstricke
Praxis: Beispielabfragen optimieren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36" t="inlineStr">
        <is>
          <t>[-2.20183097e-02 -5.61000742e-02 -5.01423031e-02  4.16304991e-02
 -7.67546296e-02  3.68712358e-02  4.57115322e-02 -4.50466387e-02
  7.63829332e-03 -2.72295903e-02 -1.18764518e-02 -5.61020970e-02
  3.18206027e-02 -4.54531498e-02 -6.89083198e-03 -2.14292761e-02
 -4.61801477e-02 -1.10290043e-01 -2.46691629e-02  8.12957957e-02
 -4.37248405e-03 -1.04994170e-01 -1.38562322e-01  3.70618105e-02
  4.23548045e-03 -8.67194589e-03  7.49140903e-02 -4.03287411e-02
 -2.48129088e-02 -1.66650787e-02 -5.22226244e-02  3.86235751e-02
 -1.14839915e-02  7.08867386e-02  1.25801146e-01 -5.93817011e-02
  2.30079498e-02  3.20433290e-03 -1.56712513e-02  2.17565876e-02
 -4.07469366e-03 -7.49869198e-02 -1.37254950e-02  5.62703758e-02
 -1.04207518e-02 -1.58111434e-02 -5.40550379e-03 -1.78787224e-02
 -1.58133671e-01  6.54133931e-02 -4.72992435e-02 -9.38801616e-02
  5.39371110e-02  3.36180627e-02  1.01391830e-01  3.58437113e-02
 -3.52179594e-02  2.08066963e-02 -4.38476168e-02  3.91107090e-02
 -2.05735490e-02 -1.67353041e-02 -3.25732231e-02 -9.06449370e-03
 -3.58634926e-02 -8.23033974e-04 -3.81130837e-02 -7.71340653e-02
 -2.45916247e-02 -8.16507861e-02  2.82098702e-03 -1.25966504e-01
 -7.75594339e-02  4.56202924e-02  4.18025404e-02 -5.49287442e-03
  1.48466323e-02  4.84485254e-02  6.05110154e-02 -4.51068133e-02
 -3.40728052e-02  4.14615870e-02 -3.92080210e-02  5.38660362e-02
  3.82387731e-03 -9.22655612e-02 -1.33415442e-02  8.92504957e-03
  3.67133431e-02  5.37158251e-02 -2.52084062e-02 -9.66434926e-03
 -5.15723117e-02 -1.35685690e-02 -2.13857144e-02  6.88263308e-03
 -1.46887191e-02  4.15137485e-02  2.07991064e-01  9.08149872e-03
  1.03636244e-02  7.89405033e-02 -4.38830294e-02  4.97331694e-02
 -7.98881873e-02 -6.75116256e-02  3.01440787e-02 -2.15821825e-02
  2.99559105e-02 -7.66058937e-02 -4.86941449e-02  3.95146906e-02
  2.67297979e-02 -1.59959435e-01 -6.13942109e-02 -1.58236339e-03
 -1.36435432e-02 -5.60649149e-02  1.47342645e-02 -7.19259828e-02
  4.06152122e-02  6.93286955e-02 -5.21510234e-03 -3.67445648e-02
 -4.02155146e-02  4.44166884e-02  8.87952186e-03  1.36417104e-32
 -2.04415210e-02 -1.04402527e-01 -3.55528034e-02 -3.06717344e-02
  8.64428356e-02 -1.21085458e-02 -3.44838854e-03 -2.99409907e-02
  3.09545873e-03  2.01842003e-02 -4.77482677e-02  1.22486306e-02
 -1.39261996e-02 -9.60131139e-02  5.24547510e-02  6.96223304e-02
  6.75092116e-02  5.77137284e-02 -3.98246720e-02 -4.25195135e-02
  3.40660810e-02  5.53970179e-03  3.23098935e-02  2.09573582e-02
  3.67731489e-02  1.02479585e-01 -6.37606345e-03  1.05202347e-02
  4.85348850e-02  5.79358898e-02  7.17493221e-02 -9.00846440e-03
 -6.82615712e-02 -4.17647474e-02  8.47772136e-02  3.41030620e-02
 -1.12109240e-02  4.07130370e-04  2.25633644e-02 -2.09281463e-02
  3.07993195e-03 -2.17831116e-02 -2.30365228e-02 -3.21410894e-02
 -7.83111341e-03  4.08061706e-02  1.08031249e-02 -4.82045077e-02
  1.53992236e-01 -3.15514989e-02  3.04036681e-02 -3.86283658e-02
  7.40597695e-02  2.94732954e-02  4.26707324e-03  1.35018572e-01
  1.93399563e-02 -4.04574499e-02  1.35386102e-02  5.21952249e-02
 -6.24255054e-02  2.24422067e-02 -6.38749870e-03 -2.32158173e-02
  2.82636154e-02 -3.53474580e-02  1.82596780e-02 -8.98912624e-02
  2.14734059e-02 -2.22667083e-02  5.92219234e-02  9.38108843e-03
  6.06520958e-02 -1.52102793e-02 -5.67403808e-02  5.10237888e-02
 -8.88011884e-03  2.05637850e-02 -2.26221364e-02  8.00777823e-02
 -5.03057949e-02  6.70113936e-02  1.26027055e-02 -7.10259527e-02
 -3.95083725e-02 -2.28554830e-02 -1.16120623e-02 -5.06324042e-03
 -1.55465212e-02  3.10373493e-02 -2.43841913e-02 -2.10674182e-02
  2.54037213e-02  6.98254183e-02 -1.49367866e-03 -1.64758478e-32
  5.71044385e-02 -5.13465814e-02 -6.13338910e-02 -7.35488310e-02
 -4.89375703e-02  4.01576050e-03 -2.08455715e-02  9.53088142e-03
 -4.76887375e-02 -5.79992384e-02 -8.55993858e-05 -1.18197910e-02
 -1.44904181e-02  5.53549863e-02 -1.43018635e-02  6.34046420e-02
  2.28255950e-02 -1.88571457e-02 -6.56192750e-02  7.54666999e-02
  4.50095199e-02 -5.77128585e-03 -9.92611572e-02  1.04641365e-02
 -1.13550769e-02  1.27519043e-02  1.27794333e-02  4.40790871e-04
 -1.42643359e-02 -1.55289778e-02 -1.05748527e-01 -4.88465205e-02
 -2.47053262e-02  2.36463081e-03 -1.28379604e-02 -2.45339032e-02
  2.58767959e-02 -8.90123993e-02  3.69699392e-03 -4.85326871e-02
  2.08960734e-02  4.27675694e-02 -1.39453486e-02  5.74983954e-02
  8.49714130e-02  4.26901057e-02 -5.46583906e-02 -5.21567911e-02
  8.18712413e-02 -5.54545857e-02 -3.10252849e-02 -3.40771116e-02
  3.67058534e-03  6.26008883e-02  4.21158858e-02  5.57809584e-02
 -6.09746762e-02 -5.30414730e-02  3.14375460e-02 -1.06542269e-02
 -1.31411552e-02  9.65695009e-02  5.86795993e-03  5.34659158e-03
  5.62442951e-02  9.39788073e-02 -6.39848113e-02 -2.29794048e-02
 -4.47836518e-02 -9.44193825e-02 -2.90738288e-02 -1.93929614e-03
 -1.11694023e-01  1.61212627e-02 -6.51954338e-02  4.46226448e-02
 -2.83974167e-02  3.34325843e-02 -6.94522634e-02  6.70759901e-02
  1.12545593e-02  2.82214452e-02 -3.22213508e-02  1.98183153e-02
 -1.97256804e-02  2.10646708e-02  3.85365449e-02 -3.87807935e-02
 -6.98786676e-02 -2.63497103e-02 -7.16542825e-02 -5.35519198e-02
 -7.58959875e-02  1.09740622e-01 -1.37096422e-03 -7.42773949e-08
 -9.16880444e-02  3.68765965e-02 -4.88508418e-02 -7.53199458e-02
  1.20689549e-01 -1.49785355e-01  3.03112194e-02  5.58330119e-02
 -5.41340839e-03  3.76802459e-02 -5.66592589e-02  3.87156638e-03
 -2.87243966e-02 -1.36128133e-02  1.80980954e-02  1.40489843e-02
 -5.53629845e-02 -5.37193306e-02 -1.68295316e-02  2.79045328e-02
  2.84302663e-02 -7.23046949e-03 -2.82451827e-02 -3.89137827e-02
 -1.11821266e-02 -3.79542299e-02  1.10398587e-02  9.85155255e-02
  1.90641079e-02 -5.06869480e-02 -4.96412888e-02  9.16009471e-02
  2.65344735e-02  2.52044331e-02  1.51009243e-02 -3.17211467e-04
 -1.74044799e-02 -2.87522338e-02  1.02142543e-02  1.93127412e-02
 -1.81414727e-02 -9.58504807e-03  2.38377377e-02  3.69852670e-02
 -8.45253188e-03  6.37910068e-02 -1.17237464e-01  5.29541299e-02
  5.35375811e-03 -4.16174124e-04 -7.60862380e-02 -1.56851485e-02
 -1.32283764e-02  7.82758519e-02 -3.58695351e-02  5.34428619e-02
  4.31219675e-02 -7.98239782e-02  1.82765592e-02 -7.53672607e-03
  1.63331069e-02 -2.66354084e-02  1.12340171e-02  5.16675459e-03]</t>
        </is>
      </c>
    </row>
    <row r="1337">
      <c r="A1337" s="1" t="n">
        <v>1335</v>
      </c>
      <c r="B1337" t="n">
        <v>332</v>
      </c>
      <c r="C1337" t="inlineStr">
        <is>
          <t>Dinner for Strangers Hamburg</t>
        </is>
      </c>
      <c r="D1337" t="inlineStr">
        <is>
          <t>Wednesday, February 26</t>
        </is>
      </c>
      <c r="E1337" t="inlineStr">
        <is>
          <t>Hamburg</t>
        </is>
      </c>
      <c r="F1337" t="inlineStr">
        <is>
          <t>hamburg hamburg Hamburg, Show map</t>
        </is>
      </c>
      <c r="G1337" t="inlineStr">
        <is>
          <t>food-and-drink</t>
        </is>
      </c>
      <c r="H1337" t="inlineStr">
        <is>
          <t>€15</t>
        </is>
      </c>
      <c r="I1337" t="inlineStr">
        <is>
          <t>https://www.eventbrite.de/e/dinner-for-strangers-hamburg-tickets-1079250179339?aff=ebdssbdestsearch</t>
        </is>
      </c>
      <c r="J1337" t="inlineStr">
        <is>
          <t>Dinner with Strangers: ein Dinner, echte Gespräche und neue Verbindungen
Hamburg (Die genaue Location wird einen Tag vor dem Event bekannt gegeben, um die Magie des Abends zu bewahren)
Bist du neugierig darauf, neue Menschen kennenzulernen und tiefere, bedeutungsvolle Gespräche zu führen?
Dann sei dabei bei Dinner with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t>
        </is>
      </c>
      <c r="K1337" t="inlineStr">
        <is>
          <t>Art of All</t>
        </is>
      </c>
      <c r="L1337" t="inlineStr">
        <is>
          <t>Refund Policy
No Refunds</t>
        </is>
      </c>
      <c r="M1337" t="inlineStr">
        <is>
          <t>Dauer nicht verfügbar</t>
        </is>
      </c>
      <c r="N1337" t="inlineStr">
        <is>
          <t>Germany Events, Hamburg Events, Things to do in Hamburg, Hamburg Galas, Hamburg Food &amp; Drink Galas, #social, #networking, #dinner, #community, #hamburg, #networkingevents, #dinner_event, #dinner_networking, #dinner_for_strangers, #meal_share</t>
        </is>
      </c>
      <c r="O1337" t="inlineStr">
        <is>
          <t xml:space="preserve">
    The event titled "Dinner for Strangers Hamburg" is scheduled to take place on Wednesday, February 26 at Hamburg, 
    specifically at hamburg hamburg Hamburg, Show map. This event falls under the "food-and-drink" category. 
    Description: Dinner with Strangers: ein Dinner, echte Gespräche und neue Verbindungen
Hamburg (Die genaue Location wird einen Tag vor dem Event bekannt gegeben, um die Magie des Abends zu bewahren)
Bist du neugierig darauf, neue Menschen kennenzulernen und tiefere, bedeutungsvolle Gespräche zu führen?
Dann sei dabei bei Dinner with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
    It is organized by Art of All and will last for Dauer nicht verfügbar. 
    Key topics and themes include: Germany Events, Hamburg Events, Things to do in Hamburg, Hamburg Galas, Hamburg Food &amp; Drink Galas, #social, #networking, #dinner, #community, #hamburg, #networkingevents, #dinner_event, #dinner_networking, #dinner_for_strangers, #meal_share.
    </t>
        </is>
      </c>
      <c r="P1337" t="inlineStr">
        <is>
          <t>[-1.44664580e-02  5.54261506e-02 -3.67569998e-02  4.00025025e-03
  1.99301504e-02 -3.33476998e-02  1.66332815e-02 -4.30153571e-02
 -3.01112630e-03 -5.06965816e-02  5.71644418e-02 -1.45540148e-01
 -1.35631980e-02 -1.34829851e-02  5.08590974e-02 -1.41706273e-01
  1.12046279e-01 -9.51368809e-02  4.73667914e-03  4.30740565e-02
 -9.55835283e-02 -1.22672573e-01 -5.38326427e-03 -5.22843981e-03
 -5.37746698e-02  8.03848170e-03  1.12652212e-01 -6.58655688e-02
 -4.47959751e-02 -3.29086855e-02  4.26257811e-02 -2.43336447e-02
 -3.73708294e-03  5.54681569e-03  7.22279549e-02  4.11730148e-02
  1.26167789e-01 -3.69586200e-02 -1.79264247e-02  4.76510897e-02
 -2.81165671e-02 -4.61627692e-02 -2.59316508e-02 -3.41311246e-02
 -9.82058421e-03  4.08854671e-02 -7.29910359e-02  5.54880574e-02
 -8.36516321e-02  1.30161140e-02  4.18667607e-02  7.10994154e-02
  2.89917691e-03 -1.18880114e-02  8.71307030e-02  7.66921714e-02
 -3.53765897e-02 -7.66811818e-02  1.73401227e-03  2.98887137e-02
  5.99185610e-03 -8.83929580e-02 -1.71180423e-02  8.23560730e-03
 -7.44855478e-02  1.73879620e-02 -2.60963999e-02 -2.02858746e-02
  2.76717898e-02 -1.08243590e-02  6.32856712e-02 -2.77229212e-02
 -3.63345933e-03  1.63499676e-02  9.10485089e-02 -7.25365011e-03
  7.35393167e-03 -4.07721847e-02 -8.57139677e-02 -5.91133274e-02
 -2.22849846e-02 -2.66239862e-03  6.90156370e-02 -5.34621924e-02
 -2.55854568e-03 -6.90290555e-02 -5.39557710e-02  7.75054842e-03
 -4.48559523e-02  4.15021256e-02 -4.23036516e-02  2.98682675e-02
 -5.47808707e-02 -6.36677667e-02  2.67357938e-02  1.96762718e-02
 -2.81636715e-02  3.76795046e-02  7.64400512e-02  2.41814218e-02
 -1.26446597e-02  6.95885122e-02 -2.52363179e-03  2.75868196e-02
  4.33344543e-02 -1.62411164e-02 -7.14479713e-03 -1.56833529e-02
  4.78407368e-02 -2.24842597e-03 -5.04541323e-02  1.15048736e-02
  4.10769321e-02 -5.37672937e-02 -7.65869170e-02  4.33854060e-03
  8.64424407e-02 -1.02891035e-01  5.05296066e-02 -6.82617053e-02
  2.37254146e-02  8.59268159e-02  8.52997880e-03  2.57848799e-02
 -3.72634977e-02  4.78403233e-02  8.07504579e-02  1.29784833e-32
 -5.83425499e-02 -1.08504862e-01 -3.10208891e-02 -6.57949597e-03
  1.20371729e-01  5.58052659e-02 -1.80782396e-02 -1.03286160e-02
  1.66242924e-02 -4.73994762e-02  3.28238383e-02 -6.54236227e-02
 -3.97389457e-02 -3.35659608e-02 -1.55037912e-02  6.10263571e-02
  2.56673228e-02  2.35071611e-02 -2.98120454e-02 -1.75190102e-02
  6.49207225e-03 -1.90736875e-02  3.31233218e-02  1.54933399e-02
  7.05713546e-03  8.30461904e-02 -2.70312224e-02  1.43603259e-03
  1.06624514e-01  1.57725951e-03  2.63119303e-02 -2.08582208e-02
  3.03256791e-02  1.84723549e-02 -1.28153516e-02  2.84226034e-02
  2.77912728e-02 -4.44253087e-02 -1.64392926e-02 -1.17547221e-01
 -4.54823151e-02  1.91419423e-02 -2.24148147e-02 -4.83301282e-02
 -4.76486906e-02  6.15576543e-02  2.59477217e-02 -4.42731427e-03
 -2.18080301e-02 -1.26641076e-02 -8.77284724e-03 -1.66419372e-02
 -8.25283490e-03  4.22191694e-02 -7.49780610e-02  4.55869362e-03
  3.88307460e-02 -2.57705282e-02  4.61960658e-02 -3.73482071e-02
  6.18993901e-02  1.42825738e-01 -9.24358796e-03 -2.84206253e-02
  7.11207986e-02  3.78943346e-02 -2.01526936e-02 -4.77130339e-02
  6.86800852e-02 -1.55470874e-02  2.18200739e-02  3.38165015e-02
  6.07086867e-02  2.14235522e-02  3.94693948e-02  3.47882472e-02
  1.88319851e-02  1.29712876e-02  1.19117927e-02 -6.54527871e-03
  2.82725673e-02  2.42963098e-02  4.66299430e-02  3.71982940e-02
 -1.16383955e-01  1.43055050e-02 -2.39326041e-02 -3.98291536e-02
 -2.77103689e-02  5.23776375e-02  4.32192646e-02  4.46870513e-02
  4.03384026e-03 -1.57716256e-02 -3.73547934e-02 -1.43005706e-32
  7.15595931e-02 -7.57415174e-03 -1.09880507e-01  7.84138497e-03
  4.89612296e-02 -9.25627537e-03 -1.72757562e-02 -4.34058532e-03
  3.56316054e-03 -7.64626861e-02 -4.19069901e-02  9.96763632e-03
  6.03431510e-03 -5.31894714e-03  1.23038772e-03  7.24678487e-02
  5.92257716e-02  7.77972266e-02  5.59589602e-02 -2.13977247e-02
  2.67867148e-02 -2.02407106e-03 -2.96304561e-02 -3.94841395e-02
 -3.84382494e-02  1.83037464e-02  8.52040797e-02 -9.22797807e-03
 -1.62992150e-01 -7.54380450e-02 -1.02134138e-01  4.73678187e-02
  4.93645296e-03 -2.11421419e-02  6.12240694e-02  5.27081937e-02
 -5.50904796e-02 -3.86267416e-02 -8.68086219e-02 -1.78312082e-02
 -1.03804199e-02  4.26909961e-02 -1.10524371e-01  5.56419753e-02
  2.97053847e-02  6.02460727e-02 -1.01409525e-01 -6.97185546e-02
  2.67501990e-03 -1.84167863e-03 -4.28320616e-02 -2.22246237e-02
 -2.96283644e-02 -8.85593984e-03 -3.87358889e-02  6.03335127e-02
  6.36175508e-03 -1.93140097e-02  5.83818108e-02  5.38533600e-03
 -2.84637660e-02  6.75199851e-02 -6.28347546e-02  3.15418728e-02
  9.97587889e-02 -7.33739277e-03 -8.92969966e-02 -1.43648330e-02
  4.40794118e-02 -4.35907301e-03  4.38938327e-02  5.09427767e-03
  3.18119712e-02 -1.25343325e-02 -7.89472684e-02 -1.81967281e-02
  1.26911560e-02 -5.24180429e-03 -5.24757728e-02  4.35278490e-02
 -4.16492149e-02  4.08235006e-02 -2.08100807e-02  3.18308771e-02
  8.53537233e-04  1.55506134e-02  6.07051253e-02  1.57774463e-02
 -9.20241699e-02  1.02004431e-01 -1.32717695e-02  4.14168760e-02
 -1.04940860e-02  8.50982070e-02  5.47781065e-02 -6.83619064e-08
  8.87086336e-03 -1.16056588e-03 -7.90928379e-02 -2.53269766e-02
  3.36613916e-02 -1.21757291e-01 -3.43117979e-03 -3.93543243e-02
 -5.29733002e-02  7.63457343e-02 -5.23316152e-02  3.08341663e-02
 -4.93303500e-02  3.95491831e-02 -4.83002588e-02  1.43058477e-02
  1.69216897e-02 -7.20553249e-02 -7.18383268e-02  5.44730499e-02
  4.13713902e-02  3.74577777e-03 -2.58172434e-02 -2.99791768e-02
  2.00920133e-03 -2.26015178e-03 -1.06616495e-02 -7.16123451e-03
  4.90865707e-02 -5.97335808e-02 -5.24073765e-02  6.94593787e-03
 -1.68418270e-02  3.91301289e-02  1.71789806e-02 -2.40006577e-02
 -1.55935362e-01 -7.70396946e-06 -1.19723368e-03 -5.41176386e-02
 -5.89580014e-02 -5.78183867e-02 -7.75245652e-02 -3.23998593e-02
  1.09203802e-02  4.95940633e-02 -3.28793824e-02  3.03180516e-02
 -7.89968390e-03  1.14049114e-01 -1.27399519e-01 -1.45439757e-02
  1.32210208e-02 -1.00559518e-02  2.12856662e-02 -4.04000543e-02
 -5.79403248e-03  2.17047371e-02  1.50296301e-01 -1.14133954e-02
  3.47555652e-02  6.37743473e-02 -9.41147953e-02  3.69652845e-02]</t>
        </is>
      </c>
    </row>
    <row r="1338">
      <c r="A1338" s="1" t="n">
        <v>1336</v>
      </c>
      <c r="B1338" t="n">
        <v>333</v>
      </c>
      <c r="C1338" t="inlineStr">
        <is>
          <t>Acro Yoga Workshop - Newbies</t>
        </is>
      </c>
      <c r="D1338" t="inlineStr">
        <is>
          <t>Sunday, March 2</t>
        </is>
      </c>
      <c r="E1338" t="inlineStr">
        <is>
          <t>Center Of Gravity</t>
        </is>
      </c>
      <c r="F1338" t="inlineStr">
        <is>
          <t>im Hof 19 20359 Hamburg, Show map</t>
        </is>
      </c>
      <c r="G1338" t="inlineStr">
        <is>
          <t>health</t>
        </is>
      </c>
      <c r="H1338" t="inlineStr">
        <is>
          <t>Kostenlos</t>
        </is>
      </c>
      <c r="I1338" t="inlineStr">
        <is>
          <t>https://www.eventbrite.de/e/acro-yoga-workshop-newbies-tickets-1032662921597?aff=ebdssbdestsearch</t>
        </is>
      </c>
      <c r="J1338" t="inlineStr">
        <is>
          <t>Dieser 4-stündige Einsteiger Workshop ist ideal für deinen Start in die Welt des Acro Yoga. Du lernst an einem Sonntag Nachmittag alle Elemente unseres Acro Yogas kennen. Denn im Center Of Gravity ist Acro Yoga mehr als nur gemeinsame Akrobatik.
Du erhältst einen Einblick in:
- Unterstützende Akrobatik
Gemeinsam probieren wir verschiedene Positionen aus und du lernst die 3 Rollen Flyer, Base und Spotter kennen.
- Listen &amp; Fly
Um wieder runter zu fahren und zur Entspannung überzugehen, zeigen wir dir einige entspannende Positionen des Acro Yoga.
- Thai Massage
Finde heraus, wie du mit ein paar einfachen Handgriffen Beine, Hüfte und Schultern deines Gegenübers lockern kannst.
- Meditation
Als Abschluss des Workshops nehmen wir uns Zeit für eine gemeinsame Meditation.
Entfliehe dem Alltag für ein paar Stunden und probiere einfach mal etwas ganz Neues aus! Unsere Teilnehmer:innen sind immer wieder überrascht, wie viel man in diesem halbtägigen Workshop bereits lernen kann und was für eine positive Wirkung das Gesamtpaket von Acro Yoga auf Körper und Geist hat.
Für diesen Workshop brauchst du keine Vorerfahrung und kannst gerne alleine oder in Begleitung kommen.</t>
        </is>
      </c>
      <c r="K1338" t="inlineStr">
        <is>
          <t>Center Of Gravity</t>
        </is>
      </c>
      <c r="L1338" t="inlineStr">
        <is>
          <t>Refund Policy
Refunds up to 7 days before event</t>
        </is>
      </c>
      <c r="M1338" t="inlineStr">
        <is>
          <t>No venue parking</t>
        </is>
      </c>
      <c r="N1338" t="inlineStr">
        <is>
          <t>Germany Events, Hamburg Events, Things to do in Hamburg, Hamburg Classes, Hamburg Health Classes, #yoga, #workshop, #fitness, #meditation, #balance, #newbies, #acroyoga, #acrobat, #acrobatics, #acro_yoga</t>
        </is>
      </c>
      <c r="O1338" t="inlineStr">
        <is>
          <t xml:space="preserve">
    The event titled "Acro Yoga Workshop - Newbies" is scheduled to take place on Sunday, March 2 at Center Of Gravity, 
    specifically at im Hof 19 20359 Hamburg, Show map. This event falls under the "health" category. 
    Description: Dieser 4-stündige Einsteiger Workshop ist ideal für deinen Start in die Welt des Acro Yoga. Du lernst an einem Sonntag Nachmittag alle Elemente unseres Acro Yogas kennen. Denn im Center Of Gravity ist Acro Yoga mehr als nur gemeinsame Akrobatik.
Du erhältst einen Einblick in:
- Unterstützende Akrobatik
Gemeinsam probieren wir verschiedene Positionen aus und du lernst die 3 Rollen Flyer, Base und Spotter kennen.
- Listen &amp; Fly
Um wieder runter zu fahren und zur Entspannung überzugehen, zeigen wir dir einige entspannende Positionen des Acro Yoga.
- Thai Massage
Finde heraus, wie du mit ein paar einfachen Handgriffen Beine, Hüfte und Schultern deines Gegenübers lockern kannst.
- Meditation
Als Abschluss des Workshops nehmen wir uns Zeit für eine gemeinsame Meditation.
Entfliehe dem Alltag für ein paar Stunden und probiere einfach mal etwas ganz Neues aus! Unsere Teilnehmer:innen sind immer wieder überrascht, wie viel man in diesem halbtägigen Workshop bereits lernen kann und was für eine positive Wirkung das Gesamtpaket von Acro Yoga auf Körper und Geist hat.
Für diesen Workshop brauchst du keine Vorerfahrung und kannst gerne alleine oder in Begleitung kommen.
    It is organized by Center Of Gravity and will last for No venue parking. 
    Key topics and themes include: Germany Events, Hamburg Events, Things to do in Hamburg, Hamburg Classes, Hamburg Health Classes, #yoga, #workshop, #fitness, #meditation, #balance, #newbies, #acroyoga, #acrobat, #acrobatics, #acro_yoga.
    </t>
        </is>
      </c>
      <c r="P1338" t="inlineStr">
        <is>
          <t>[-5.11800274e-02 -2.84840930e-02 -7.90942013e-02 -2.71140728e-02
  1.38938054e-02  1.14306565e-02 -1.35717271e-02 -2.20369436e-02
  2.08780970e-02  2.92670298e-02  1.41025543e-01 -4.15965021e-02
 -4.50167060e-02 -3.73879746e-02  4.12332267e-02  1.69584285e-02
 -6.76371157e-03 -3.86080518e-02 -2.22145151e-02  7.35304952e-02
 -2.35396884e-02 -5.89072928e-02  2.60411762e-02  4.05897200e-02
 -8.58668610e-02  2.08820794e-02 -3.09835840e-02 -2.60981061e-02
  4.81397063e-02 -1.00967586e-02  6.06553676e-03  3.79399098e-02
 -1.30115049e-02  4.17105369e-02  2.98378449e-02  8.03465247e-02
 -1.18180001e-02 -9.30671319e-02  1.98977231e-03  1.39912702e-02
 -3.16551737e-02 -4.88876812e-02 -4.85910755e-03  1.47246337e-02
  1.06518194e-01  6.40130788e-02  4.80629466e-02 -4.79970090e-02
  2.51091570e-02  9.39061465e-06  1.25487149e-02 -2.79612094e-02
  1.04449891e-01  1.28494790e-02 -1.19155226e-03 -2.37663202e-02
 -6.59054145e-02 -7.07103312e-02  3.25298160e-02  3.59084271e-02
  4.36101444e-02 -3.67040299e-02 -6.06921017e-02  1.77389365e-02
 -5.11888713e-02 -5.79626895e-02 -1.48479110e-02 -3.60042639e-02
  4.41977233e-02 -6.46554753e-02 -4.41512428e-02 -6.25312477e-02
  3.38295251e-02 -1.58010349e-02  3.76556441e-02  6.28378242e-02
 -4.07317020e-02 -6.06880635e-02 -2.03623939e-02 -9.55260694e-02
  9.50761512e-02  3.06502841e-02  6.86246008e-02 -2.89116465e-02
  3.06616910e-03 -4.46015894e-02  4.49705273e-02  2.60635838e-02
  2.78729666e-02  9.31988377e-03 -2.42874734e-02  9.06500444e-02
 -1.43306643e-01 -2.68646218e-02 -1.87678561e-02  1.80321801e-02
 -3.24247852e-02 -7.39892293e-03 -8.59332853e-04  2.43154373e-02
  4.89047728e-02  7.62991905e-02  4.99015674e-02  5.94478734e-02
 -6.35591596e-02 -8.49447176e-02 -3.76361534e-02 -4.15580086e-02
 -1.34327114e-02  1.13991752e-01 -6.58106357e-02 -2.20078956e-02
 -3.94374542e-02 -5.80604263e-02 -3.29043493e-02  1.02860272e-01
  6.26518279e-02 -2.09142994e-02 -4.53637876e-02 -1.05392141e-02
 -2.07547080e-02 -9.48027745e-02  5.05870134e-02 -5.97182848e-02
  2.42890492e-02  4.33537103e-02 -2.12393850e-02  1.32244408e-32
 -3.30009498e-02 -7.72795677e-02  4.17322852e-02 -2.07265783e-02
  9.54911485e-02 -4.26712967e-02 -1.02493085e-01  1.42967375e-03
  1.18188538e-01  1.56028280e-02 -3.16464640e-02  3.67647200e-03
  2.65433341e-02 -2.97158137e-02 -1.99139526e-04 -6.09845258e-02
  1.65858995e-02 -4.75475043e-02 -5.61604016e-02 -1.78518798e-02
  3.05895205e-03 -1.25910603e-02 -4.05752361e-02  3.00652324e-03
 -4.01020087e-02  9.26595554e-02  8.09910297e-02 -5.57838082e-02
 -5.47544360e-02  1.85304191e-02 -5.02036288e-02 -7.38184154e-02
 -2.15616692e-02  1.54695725e-02 -2.46488713e-02  2.15890370e-02
  2.59663407e-02 -5.08929091e-03  1.95165798e-02 -3.02065108e-02
  7.30563374e-03 -5.31570502e-02  7.38953799e-03 -5.80840670e-02
  4.76033837e-02  3.57853696e-02  5.19092940e-02  2.46827248e-02
  1.00747526e-01 -1.35107953e-02 -6.91706166e-02  4.70881984e-02
  4.27578995e-03 -1.48458015e-02  4.27379422e-02  1.80890169e-02
 -7.81469122e-02 -5.27401641e-03  4.95763868e-03 -7.86333624e-03
 -5.50181158e-02  1.78134572e-02 -7.43140578e-02 -1.55952834e-02
 -9.22607556e-02 -5.58937602e-02 -4.81811948e-02 -2.09430531e-02
  8.05480331e-02  1.14863766e-02 -1.45766363e-02  2.42563281e-02
  3.87777276e-02  3.75274010e-02  8.85453969e-02  5.45790009e-02
  2.51192860e-02  1.11281529e-01 -1.10838227e-01  4.03891355e-02
 -9.12223104e-03  2.77567673e-02  9.51696560e-02  6.39599562e-02
 -6.36895597e-02 -1.18009262e-02 -5.61018474e-02  3.61733772e-02
 -7.20616430e-02 -4.73785819e-03 -8.48216994e-04  3.06685455e-02
  7.25916550e-02  4.88605425e-02  2.20472813e-02 -1.52036353e-32
  5.54297306e-02  2.63559930e-02 -4.70223390e-02 -3.99422869e-02
  7.26702884e-02  5.04878797e-02 -6.33206626e-04  1.86905321e-02
 -8.67829472e-02 -5.58237806e-02 -1.59425158e-02  1.54333133e-02
 -1.53655400e-02 -9.56238713e-03  7.82593787e-02  7.30646104e-02
 -6.26082197e-02  1.83300953e-02 -6.52432740e-02  8.58125016e-02
  1.01034209e-01  6.70998916e-02  2.85393689e-02  1.48109654e-02
  5.38177304e-02  4.14277092e-02  6.90806136e-02  4.15443964e-02
 -4.11283982e-05  2.52555916e-03 -4.64578047e-02 -3.86220752e-03
  1.55882398e-02  7.99217448e-02 -2.63428222e-02 -7.12297931e-02
 -2.61145737e-02  2.54519307e-03 -1.22499824e-01  9.65729281e-02
  1.27114132e-01  1.63951516e-02 -5.03532700e-02 -6.85212836e-02
  1.04241315e-02 -3.57552245e-02 -3.11831124e-02 -5.88814765e-02
 -3.52279730e-02 -1.25028327e-01 -2.24509537e-02 -8.55544675e-03
 -9.56356600e-02 -6.14307448e-02  1.01975411e-01  1.11999713e-01
  4.20130230e-02 -1.17799617e-01 -6.92838952e-02 -2.53438894e-02
 -2.38679890e-02 -6.21626014e-03 -1.26705654e-02 -1.18985103e-04
  4.73696217e-02  1.28856467e-04  3.91578265e-02  2.37151347e-02
 -2.40713321e-02  8.19286853e-02 -2.67318804e-02  7.11265430e-02
 -1.31635964e-02 -2.73180027e-02 -2.45849416e-02  5.46748862e-02
  1.23581082e-01 -2.22229436e-02  1.91458187e-03 -7.45954588e-02
 -8.84536058e-02 -1.32649904e-02 -2.50821654e-02  1.13847367e-02
 -5.92652075e-02  1.10546090e-01  7.98324682e-03 -4.64365631e-02
 -7.54562467e-02 -2.44843890e-03  4.73713409e-03  5.52584715e-02
 -3.39943916e-02  8.84266421e-02  2.30614785e-02 -6.22624086e-08
 -2.96380427e-02  2.62396503e-02  1.60608385e-02 -2.22018342e-02
 -2.53124032e-02 -2.04813033e-02  1.10038591e-03 -1.06030582e-02
 -4.74055819e-02 -2.05774070e-03 -8.90713930e-03  8.04104420e-05
  1.87336542e-02  8.09346288e-02 -3.94532382e-02 -1.08803967e-02
 -4.84163351e-02  8.34853202e-02 -7.00242966e-02 -5.57650924e-02
 -3.06771416e-02 -7.79292658e-02  2.82394066e-02 -4.95422967e-02
 -2.66797114e-02 -1.73432957e-02 -4.50766534e-02  2.14511026e-02
 -2.10189372e-02 -5.70620634e-02 -6.13856539e-02  3.27008851e-02
 -3.58346291e-02 -1.48386182e-02 -5.11637591e-02 -3.37083451e-02
 -1.81646622e-03 -6.19262233e-02 -7.36254975e-02  7.14803562e-02
  2.23724432e-02  1.03526171e-02 -1.08594876e-02  1.63632985e-02
  2.75932485e-03 -4.20653354e-03  3.96488197e-02 -2.39470601e-02
  3.57383676e-02  3.95127237e-02 -2.77823415e-02  3.21756839e-03
  3.35000865e-02 -3.39684519e-03  2.12899484e-02  7.39149377e-02
 -6.00624792e-02 -8.07638243e-02 -2.48815976e-02  2.31109522e-02
 -4.23194431e-02 -3.28193679e-02 -1.29263029e-01  4.74962816e-02]</t>
        </is>
      </c>
    </row>
    <row r="1339">
      <c r="A1339" s="1" t="n">
        <v>1337</v>
      </c>
      <c r="B1339" t="n">
        <v>334</v>
      </c>
      <c r="C1339" t="inlineStr">
        <is>
          <t>Nils Kugelmann Trio</t>
        </is>
      </c>
      <c r="D1339" t="inlineStr">
        <is>
          <t>Dienstag, 22. April</t>
        </is>
      </c>
      <c r="E1339" t="inlineStr">
        <is>
          <t>JazzHall (an der HfMT)</t>
        </is>
      </c>
      <c r="F1339" t="inlineStr">
        <is>
          <t>Milchstraße 12 Besuchereingang 20148 Hamburg</t>
        </is>
      </c>
      <c r="G1339" t="inlineStr">
        <is>
          <t>music</t>
        </is>
      </c>
      <c r="H1339" t="inlineStr">
        <is>
          <t>5 € – 24 €</t>
        </is>
      </c>
      <c r="I1339" t="inlineStr">
        <is>
          <t>https://www.eventbrite.de/e/nils-kugelmann-trio-tickets-1248235167989?aff=ebdssbdestsearch</t>
        </is>
      </c>
      <c r="J1339" t="inlineStr">
        <is>
          <t>Einlass: 18:30 | Beginn: 19:30 |
Nils Kugelmann ist mit seinem Debütalbum »Stormy Beauty« (ACT) etwas ganz Besonderes gelungen: Neben einer Nominierung für den Preis der Deutschen Schallplattenkritik, einem Auftritt in den europäischen Jazz-Charts und begeistertem Publikum allerorts wurde das Album auch von der nationalen und internationalen Presse durchweg gefeiert. So schreibt die Süddeutsche Zeitung: »Ein fulminantes Album von einem der universellsten Musiker hierzulande.« BR Klassik zählt »Stormy Beauty« zu den Top Ten der internationalen Jazz-Alben des Jahres 2023 und konstatiert: »Nils Kugelmanns Kompositionen [...] gehören zu den elegantesten, die man im heutigen Jazz hören kann.« Der SWR beschreibt das Debüt als »Musik, die unter die Haut geht«. Hierbei verschmilzt Kugelmann mit seinem Kontrabass wie kaum ein anderer und befreit diesen mit einer Wucht aus der Rolle des Begleitinstruments, die ihresgleichen sucht. Sein kluges und kraftvolles Spiel führte den 27-Jährigen bereits zu Auftritten mit dem Benny Golson Quartett, Kurt Rosenwinkel, Johannes Enders oder Trio Elf. Zudem wurde Nils Kugelmann als Bandleader und Sideman vielfach ausgezeichnet (u.a. mit dem European Young Artist Award der Jazzwoche Burghausen, dem Deutschen Jazzpreis 2024 und dem Förderpreis des bayerischen Jazzverbands). Gemeinsam mit seinen langjährigen Weggefährten Luca Zambito am Klavier und Sebastian Wolfgruber am Schlagzeug entstehen cinematisch energetische Klangwelten, die das Publikum vom ersten Ton an tief in ihren Bann ziehen und berühren. Neben dem kommunikativen und risikofreudigen Zusammenspiel sorgen die starken Kompositionen Kugelmanns für einen unverwechselbaren Bandsound. »Stormy Beauty« ist ein wuchtiges Debüt voller Kraft und Leidenschaft, das einen jungen Künstler vorstellt, der dem Jazz Neues zu geben hat und seinen Weg macht.
Dieses Konzert findet im Rahmen von »JazzAhead – Green Touring« statt, deren Ziel es ist, die Entwicklung nachhaltiger und effizienter Tourneen zu unterstützen.
_________________________
Line-Up:
Nils Kugelmann – Bass, Komposition
Luca Zambito – Klavier
Sebastian Wolfgruber – Schlagzeug
_________________________
https://www.nilskugelmann.com/de/nils-kugelmann-trio
___________________________________
Fotocredit:
Eintritt und Vorverkauf: Siehe Ticketlink. Abendkasse: Gibt es, sofern nicht vorab ausverkauft.
Der Einlass zur JazzHall erfolgt über den Haupteingang der Hochschule für Musik und Theater in der Milchstraße 12 - nicht über den Harvestehuder Weg.
Viel Vergnügen in der JazzHall!</t>
        </is>
      </c>
      <c r="K1339" t="inlineStr">
        <is>
          <t>JazzHall Hamburg</t>
        </is>
      </c>
      <c r="L1339" t="inlineStr">
        <is>
          <t>Rückerstattungsrichtlinie
Keine Rückerstattungen</t>
        </is>
      </c>
      <c r="M1339" t="inlineStr">
        <is>
          <t>Dauer nicht verfügbar</t>
        </is>
      </c>
      <c r="N1339" t="inlineStr">
        <is>
          <t>Events in Deutschland, Events in Hansestadt Hamburg, Events in Hamburg, Hamburg Performances, Hamburg Musik Performances, #jazz, #jazzmusic, #jazzclub, #jazzconcert, #jazz_music, #jazz_night, #jazzhall</t>
        </is>
      </c>
      <c r="O1339" t="inlineStr">
        <is>
          <t xml:space="preserve">
    The event titled "Nils Kugelmann Trio" is scheduled to take place on Dienstag, 22. April at JazzHall (an der HfMT), 
    specifically at Milchstraße 12 Besuchereingang 20148 Hamburg. This event falls under the "music" category. 
    Description: Einlass: 18:30 | Beginn: 19:30 |
Nils Kugelmann ist mit seinem Debütalbum »Stormy Beauty« (ACT) etwas ganz Besonderes gelungen: Neben einer Nominierung für den Preis der Deutschen Schallplattenkritik, einem Auftritt in den europäischen Jazz-Charts und begeistertem Publikum allerorts wurde das Album auch von der nationalen und internationalen Presse durchweg gefeiert. So schreibt die Süddeutsche Zeitung: »Ein fulminantes Album von einem der universellsten Musiker hierzulande.« BR Klassik zählt »Stormy Beauty« zu den Top Ten der internationalen Jazz-Alben des Jahres 2023 und konstatiert: »Nils Kugelmanns Kompositionen [...] gehören zu den elegantesten, die man im heutigen Jazz hören kann.« Der SWR beschreibt das Debüt als »Musik, die unter die Haut geht«. Hierbei verschmilzt Kugelmann mit seinem Kontrabass wie kaum ein anderer und befreit diesen mit einer Wucht aus der Rolle des Begleitinstruments, die ihresgleichen sucht. Sein kluges und kraftvolles Spiel führte den 27-Jährigen bereits zu Auftritten mit dem Benny Golson Quartett, Kurt Rosenwinkel, Johannes Enders oder Trio Elf. Zudem wurde Nils Kugelmann als Bandleader und Sideman vielfach ausgezeichnet (u.a. mit dem European Young Artist Award der Jazzwoche Burghausen, dem Deutschen Jazzpreis 2024 und dem Förderpreis des bayerischen Jazzverbands). Gemeinsam mit seinen langjährigen Weggefährten Luca Zambito am Klavier und Sebastian Wolfgruber am Schlagzeug entstehen cinematisch energetische Klangwelten, die das Publikum vom ersten Ton an tief in ihren Bann ziehen und berühren. Neben dem kommunikativen und risikofreudigen Zusammenspiel sorgen die starken Kompositionen Kugelmanns für einen unverwechselbaren Bandsound. »Stormy Beauty« ist ein wuchtiges Debüt voller Kraft und Leidenschaft, das einen jungen Künstler vorstellt, der dem Jazz Neues zu geben hat und seinen Weg macht.
Dieses Konzert findet im Rahmen von »JazzAhead – Green Touring« statt, deren Ziel es ist, die Entwicklung nachhaltiger und effizienter Tourneen zu unterstützen.
_________________________
Line-Up:
Nils Kugelmann – Bass, Komposition
Luca Zambito – Klavier
Sebastian Wolfgruber – Schlagzeug
_________________________
https://www.nilskugelmann.com/de/nils-kugelmann-trio
___________________________________
Fotocredit:
Eintritt und Vorverkauf: Siehe Ticketlink. Abendkasse: Gibt es, sofern nicht vorab ausverkauft.
Der Einlass zur JazzHall erfolgt über den Haupteingang der Hochschule für Musik und Theater in der Milchstraße 12 - nicht über den Harvestehuder Weg.
Viel Vergnügen in der JazzHall!
    It is organized by JazzHall Hamburg and will last for Dauer nicht verfügbar. 
    Key topics and themes include: Events in Deutschland, Events in Hansestadt Hamburg, Events in Hamburg, Hamburg Performances, Hamburg Musik Performances, #jazz, #jazzmusic, #jazzclub, #jazzconcert, #jazz_music, #jazz_night, #jazzhall.
    </t>
        </is>
      </c>
      <c r="P1339" t="inlineStr">
        <is>
          <t>[-4.12318110e-02  4.37771119e-02 -1.92292165e-02 -7.22717354e-03
 -7.45115504e-02  1.19576760e-01  1.73836984e-02 -6.48694485e-02
  1.55498339e-02 -1.91474669e-02 -1.56403072e-02 -4.08006757e-02
 -1.47977867e-03 -7.55833685e-02  1.57469790e-02  4.62337956e-02
  2.26080883e-02 -2.33981051e-02  5.76034700e-03  6.35219142e-02
  8.34001787e-03 -3.81792784e-02 -3.15045230e-02  6.01852126e-02
 -2.58757323e-02  3.48145254e-02 -5.21608209e-03 -2.99360026e-02
  8.57804809e-03  1.93555523e-02 -2.05246117e-02  1.68963727e-02
  8.43391661e-03  9.44521651e-03  2.72937734e-02  1.35778133e-02
  9.57778282e-03 -3.18847932e-02 -2.20869854e-02  1.23624250e-01
 -3.16114388e-02  3.24963555e-02 -1.35150328e-01 -1.69930365e-02
  4.83095320e-03  3.29562314e-02 -3.76083367e-02 -5.57809472e-02
 -4.25739065e-02  3.09883468e-02 -2.90445816e-02 -1.03071697e-01
  9.43310931e-02 -1.34322029e-02  4.77701984e-02  2.52097868e-03
 -1.18751228e-01 -5.35428058e-03  6.77218288e-02  2.37109903e-02
 -2.18344871e-02  2.92682555e-02  2.17574020e-03  6.01794338e-03
  3.22874263e-02  1.50019247e-02 -2.39715539e-02  1.70363132e-02
  1.36269275e-02 -3.97942550e-02  1.52727604e-01 -6.47177920e-02
 -5.44463955e-02 -4.87385914e-02 -3.87874618e-03 -2.26375982e-02
 -2.57150009e-02  3.55513282e-02 -7.67998844e-02 -5.78063205e-02
  7.04522207e-02 -2.55847890e-02  3.25697809e-02 -7.42374584e-02
 -4.17365357e-02 -4.68317606e-02 -2.80738380e-02  7.07489029e-02
 -8.36004689e-02  7.00200200e-02 -4.25117314e-02  1.69762317e-02
 -5.41097969e-02  3.13256495e-02  2.76507270e-02 -2.35537346e-02
  7.82793686e-02  2.70820707e-02  1.75733805e-01  1.80060733e-02
  4.90703024e-02  5.97592164e-03 -3.73510458e-02  6.28838837e-02
 -1.11870486e-02 -8.64448100e-02  8.56733844e-02 -6.73508877e-03
 -6.09253421e-02 -3.26834992e-02 -2.34594941e-02  2.37985514e-02
 -2.86270562e-03 -7.76199326e-02  2.49097217e-02  9.79434047e-03
  8.92056897e-03  5.42801730e-02  8.25305432e-02  2.35167537e-02
  7.86825940e-02 -3.94084565e-02  1.14510506e-02  7.97519386e-02
 -4.00337912e-02  1.02912813e-01 -2.19523441e-02  1.03837617e-32
  6.04140125e-02 -6.79088831e-02 -1.62196010e-02  2.68962514e-02
  1.76642127e-02 -3.29301208e-02 -2.86221299e-02 -8.15331936e-03
 -2.48790141e-02 -3.14134434e-02 -5.37184142e-02  1.95683632e-02
  7.84416683e-03 -8.84718448e-02  5.26795071e-03  1.19121969e-02
 -2.57212054e-02 -6.18028603e-02  2.71213390e-02 -3.98242660e-02
  1.85600817e-02 -7.39661418e-03 -7.78284529e-03  3.03354617e-02
 -7.57424459e-02  1.03214957e-01  5.96979745e-02 -7.64173716e-02
 -1.91450268e-02  7.87097495e-03  4.53796387e-02 -6.51326915e-03
  5.74349761e-02  1.27633177e-02 -2.07150206e-02  5.56370988e-02
 -1.10292137e-01  5.38094379e-02 -3.73952389e-02 -2.59937942e-02
  1.29719311e-02 -4.81254421e-02 -1.23647794e-01 -4.51470017e-02
  5.16985962e-03  8.40175077e-02 -4.77889553e-02  5.44792693e-03
  1.08707450e-01 -7.05507994e-02 -4.29173484e-02  1.07827224e-01
 -1.78126525e-02  5.20897694e-02  5.05653955e-02  7.44079426e-02
  5.94689287e-02 -5.00324294e-02 -7.90473074e-02 -5.93112148e-02
 -8.53602251e-04  6.26419410e-02  6.30075932e-02 -2.84123570e-02
  2.27727722e-02 -1.73320845e-02  3.88049595e-02  1.42653389e-02
 -4.31792811e-02 -1.57652721e-02 -5.85308559e-02  2.02228446e-02
 -1.77448913e-02 -6.86795190e-02  4.02184129e-02 -1.59674827e-02
  1.87741853e-02 -7.97431171e-02 -3.48302945e-02  5.51620759e-02
 -6.08039349e-02 -4.65104282e-02  9.15790945e-02  2.59394795e-02
 -3.87526639e-02 -8.03918019e-02  1.52124455e-02  4.01886180e-02
 -3.76429707e-02  3.03395791e-03 -6.79872259e-02 -1.16687659e-02
 -1.68041121e-02  3.36286239e-02 -6.07789718e-02 -1.45285268e-32
  1.18252471e-01 -1.60038285e-02  3.05992155e-03 -6.27850741e-03
  4.51262444e-02  4.43917550e-02 -7.08538145e-02  1.29958093e-01
  1.25589566e-02  1.22844949e-01  4.61179912e-02  1.21693723e-02
 -4.77383398e-02 -7.23973336e-03  8.54538474e-03  1.83080230e-02
 -7.24182874e-02  3.92876528e-02 -5.61361276e-02 -2.93060187e-02
 -3.95596214e-02 -4.41112593e-02 -4.61477228e-02 -2.81263795e-02
 -1.26007736e-01  5.32124229e-02  1.24451198e-01  3.88084836e-02
 -6.03532493e-02  3.06158722e-03 -7.73474399e-04 -2.02025194e-02
 -3.46791372e-02  2.47942656e-02  4.08573523e-02  9.12726969e-02
  1.20542757e-02 -3.44240293e-02 -4.51338775e-02  5.77030741e-02
 -5.88906445e-02  7.24133849e-02 -5.69621734e-02 -9.49923228e-03
  3.91391441e-02  1.88229587e-02  1.95991956e-02  5.53506687e-02
  1.73843524e-04 -7.09421039e-02  1.13708535e-02  3.10720559e-02
 -3.52722146e-02  8.13603401e-02  1.97623856e-02 -2.31185034e-02
 -5.56723289e-02 -3.98610234e-02  1.91103406e-02  5.22868596e-02
 -4.16700467e-02 -4.52325456e-02 -2.62814406e-02 -7.41256401e-02
 -6.99880496e-02 -7.97058418e-02 -8.89382791e-03  5.94899105e-03
  2.01593526e-02  3.90039496e-02 -1.44019956e-02 -1.79176498e-02
 -2.85354070e-02  1.20212231e-02 -1.05160065e-01 -1.01453150e-02
 -1.41254086e-02  9.36898291e-02  3.02040298e-03 -1.63937089e-04
  2.77105272e-02  4.66401614e-02 -3.92187499e-02  4.04550917e-02
  2.56109163e-02  6.81701973e-02  8.39051157e-02 -3.23777273e-02
 -4.40274142e-02 -6.70577632e-04  3.45180780e-02  3.42350490e-02
 -2.40622275e-02  2.33774241e-02 -3.25891227e-02 -6.22727185e-08
  7.12256953e-02  3.53565514e-02 -9.03470516e-02 -7.33451024e-02
  9.92549676e-03 -4.36393842e-02 -4.16036807e-02 -2.42109410e-02
 -6.33432269e-02  3.71991023e-02  3.37503222e-03 -1.98983122e-03
 -6.32930920e-03 -1.54539188e-02 -5.48184402e-02 -1.11411577e-02
 -7.44082704e-02 -5.01221158e-02 -3.04453447e-02 -3.17250304e-02
 -1.71516482e-02 -3.43734175e-02  6.97498024e-02 -1.25824466e-01
 -4.53048795e-02  6.45726733e-03 -4.49750572e-02 -1.68045498e-02
  1.58912744e-02 -4.99729365e-02 -4.38135155e-02  1.23774730e-01
 -4.60709892e-02 -5.20863719e-02 -6.04245858e-03 -9.67719778e-03
 -3.74539718e-02 -1.70553569e-02 -3.40913609e-02  4.42273309e-03
 -1.43775363e-02 -4.07088771e-02 -3.57870050e-02  3.02049816e-02
  4.98310849e-02 -6.75681457e-02  2.38839304e-03  1.38552701e-02
 -8.23300797e-03  6.44164383e-02 -1.05762534e-01 -4.31041159e-02
 -4.85368185e-02  7.72128478e-02 -7.33607262e-02  7.30104093e-03
 -9.16044042e-02  1.28495460e-02 -3.20218317e-02 -5.40715121e-02
 -2.71406453e-02 -9.71514136e-02 -5.16945273e-02  1.79513376e-02]</t>
        </is>
      </c>
    </row>
    <row r="1340">
      <c r="A1340" s="1" t="n">
        <v>1338</v>
      </c>
      <c r="B1340" t="n">
        <v>335</v>
      </c>
      <c r="C1340" t="inlineStr">
        <is>
          <t>WEISS IN ALLEN FACETTEN – DAS WEISSWEINTASTING</t>
        </is>
      </c>
      <c r="D1340" t="inlineStr">
        <is>
          <t>Mittwoch, 23. April</t>
        </is>
      </c>
      <c r="E1340" t="inlineStr">
        <is>
          <t>Weinladen | St. Pauli</t>
        </is>
      </c>
      <c r="F1340" t="inlineStr">
        <is>
          <t>Paul-Roosen-Straße 29 22767 Hamburg</t>
        </is>
      </c>
      <c r="G1340" t="inlineStr">
        <is>
          <t>food-and-drink</t>
        </is>
      </c>
      <c r="H1340" t="inlineStr">
        <is>
          <t>Kostenlos</t>
        </is>
      </c>
      <c r="I1340" t="inlineStr">
        <is>
          <t>https://www.eventbrite.de/e/weiss-in-allen-facetten-das-weissweintasting-tickets-1244087411939?aff=ebdssbdestsearch</t>
        </is>
      </c>
      <c r="J1340" t="inlineStr">
        <is>
          <t>Hier bekommt ihr einen Überblick, wie bunt und vielfältig die Welt der Weißweine ist. Neben diversen Rebsorten stellen wir Euch bei diesem Tasting auch verschiedene Macharten und Regionen vor; vom Schaumwein bis zum Naturwein werdet Ihr alles erfahren, was Ihr schon immer über Weißwein wissen wolltet und sicherlich auch Lieblingsweine für euch entdecken. Ein kleines Einmaleins in Weiß, bei dem alle auf ihre Kosten kommen werden. Dazu gibt es feinste Snacks, die Norá Horváth für dieses Tasting entwickelt und für uns gekocht hat.
Teilnahmegebühr pro Person: € 89 inkl. Wein, Wasser und Snacks
Tickets sind übertragbar, jedoch von Umtausch und Rücknahme ausgeschlossen!</t>
        </is>
      </c>
      <c r="K1340" t="inlineStr">
        <is>
          <t>Weinladen St. Pauli</t>
        </is>
      </c>
      <c r="L1340" t="inlineStr">
        <is>
          <t>Rückerstattungsrichtlinie
Keine Rückerstattungen</t>
        </is>
      </c>
      <c r="M1340" t="inlineStr">
        <is>
          <t>Dauer nicht verfügbar</t>
        </is>
      </c>
      <c r="N1340" t="inlineStr">
        <is>
          <t>Events in Deutschland, Events in Hansestadt Hamburg, Events in Hamburg, Hamburg Kurse, Hamburg Essen und Trinken Kurse, #wine, #wein, #weinverkostung, #winetasting, #weinprobe, #wine_tasting, #wine_class</t>
        </is>
      </c>
      <c r="O1340" t="inlineStr">
        <is>
          <t xml:space="preserve">
    The event titled "WEISS IN ALLEN FACETTEN – DAS WEISSWEINTASTING" is scheduled to take place on Mittwoch, 23. April at Weinladen | St. Pauli, 
    specifically at Paul-Roosen-Straße 29 22767 Hamburg. This event falls under the "food-and-drink" category. 
    Description: Hier bekommt ihr einen Überblick, wie bunt und vielfältig die Welt der Weißweine ist. Neben diversen Rebsorten stellen wir Euch bei diesem Tasting auch verschiedene Macharten und Regionen vor; vom Schaumwein bis zum Naturwein werdet Ihr alles erfahren, was Ihr schon immer über Weißwein wissen wolltet und sicherlich auch Lieblingsweine für euch entdecken. Ein kleines Einmaleins in Weiß, bei dem alle auf ihre Kosten kommen werden. Dazu gibt es feinste Snacks, die Norá Horváth für dieses Tasting entwickelt und für uns gekocht hat.
Teilnahmegebühr pro Person: € 89 inkl. Wein, Wasser und Snacks
Tickets sind übertragbar, jedoch von Umtausch und Rücknahme ausgeschlossen!
    It is organized by Weinladen St. Pauli and will last for Dauer nicht verfügbar. 
    Key topics and themes include: Events in Deutschland, Events in Hansestadt Hamburg, Events in Hamburg, Hamburg Kurse, Hamburg Essen und Trinken Kurse, #wine, #wein, #weinverkostung, #winetasting, #weinprobe, #wine_tasting, #wine_class.
    </t>
        </is>
      </c>
      <c r="P1340" t="inlineStr">
        <is>
          <t>[ 2.34336071e-02 -1.56758237e-03 -1.31106079e-02  6.35051876e-02
  4.54133227e-02  3.24653015e-02  3.65690663e-02 -1.29762841e-02
 -5.10331839e-02 -7.67026916e-02  5.91392443e-03 -6.33714050e-02
 -8.22638161e-03 -3.97039130e-02  6.86225221e-02 -1.47024868e-02
  7.52499327e-02 -7.36194849e-02 -3.03112548e-02  2.80540809e-02
  5.00396602e-02 -1.23212844e-01  6.33994564e-02  3.24996337e-02
 -1.86156438e-04 -3.93599505e-03  2.25485116e-02 -7.67892748e-02
 -3.74158062e-02 -3.93749811e-02  6.14340678e-02 -2.47078016e-02
 -1.01364003e-02  1.20139786e-03  3.18578556e-02  4.67270389e-02
  7.43937045e-02 -1.79579422e-01  1.29187899e-02  3.05411350e-02
 -8.75504411e-05 -1.64890196e-02 -8.49864036e-02  1.39922574e-02
 -9.80323851e-02 -3.06004146e-03 -1.94448680e-02 -2.31355634e-02
 -1.30275801e-01  4.46135364e-02 -1.14406776e-02 -4.86126263e-03
  5.55199720e-02 -5.25255390e-02  3.72613780e-02 -7.40380259e-03
 -3.31826769e-02 -3.05548999e-02 -2.59999651e-03  4.75425236e-02
  4.44481857e-02 -8.18371996e-02  3.69052798e-03  3.39796916e-02
 -4.76024710e-02 -7.53057608e-03 -2.40212716e-02 -2.01684237e-02
  1.96710750e-02 -6.65155426e-02  8.46814364e-02 -2.79080272e-02
 -5.85214086e-02  7.01647543e-04  6.28160685e-02 -2.94122230e-02
  1.93206016e-02 -4.15187404e-02 -9.27283615e-02 -4.19792011e-02
 -7.40922317e-02  2.18067062e-03  4.21046056e-02  1.50580211e-02
  1.00525664e-02 -7.33778030e-02 -5.13425618e-02  8.00224617e-02
 -1.97921358e-02  1.12325028e-01 -8.68337825e-02 -6.96444244e-04
 -1.06771909e-01  8.38944805e-04  5.61260581e-02  1.98905263e-02
  3.36427949e-02  7.68937171e-03  1.05037406e-01 -1.12182219e-02
 -1.29200472e-02  4.73992154e-02  3.71050201e-02  2.28467938e-02
  7.08136410e-02 -8.49347264e-02 -3.32519673e-02 -1.82878692e-02
 -4.67019044e-02 -2.55883597e-02 -1.22833354e-02 -8.90278593e-02
  7.54180625e-02 -4.68888059e-02 -5.31955287e-02  7.78051764e-02
  9.20277983e-02 -1.05924405e-01  3.68791893e-02 -8.07116702e-02
  8.48692376e-03  4.34859917e-02  5.95798194e-02  4.64857072e-02
  1.96053344e-03  7.15430975e-02  1.09831318e-02  1.56489375e-32
 -4.70159911e-02 -9.91711989e-02 -5.41169904e-02  5.43457782e-03
  9.78941992e-02  2.14462429e-02  4.32873368e-02  4.90359664e-02
  9.24996287e-03 -1.72233712e-02 -4.59504388e-02 -1.50030954e-02
 -2.69503277e-02 -6.84936047e-02  2.95165041e-03 -5.36340252e-02
  7.48749748e-02  1.26466267e-02 -8.94161756e-04 -6.79738726e-03
  5.24253026e-02 -2.64299046e-02  1.07227163e-02  9.94688924e-03
 -1.15371265e-01  7.27370232e-02  7.42938966e-02 -6.61218725e-03
  2.68138945e-03  1.63638238e-02  4.72734310e-02 -4.04950008e-02
 -5.40097570e-03 -3.45747732e-02  6.01750501e-02  4.68912348e-02
 -3.99989150e-02  2.98011433e-02  5.73149649e-03 -5.16600646e-02
  3.65223456e-03  1.75793413e-02  6.44990336e-03 -8.71398300e-02
 -3.08972858e-02  1.01718351e-01 -2.79552750e-02  3.34696099e-02
  5.83543330e-02 -4.88576107e-02  1.96934100e-02  2.18580998e-02
  1.30265020e-02  3.20951268e-02 -3.93162295e-02  8.60214755e-02
  1.02413362e-02 -4.02433835e-02 -3.63286445e-03 -3.50127071e-02
 -6.85968250e-03  5.77451698e-02 -9.36572440e-03 -1.04074301e-02
 -1.10126026e-02  4.68917601e-02  3.53292823e-02 -5.25418893e-02
 -4.02780883e-02 -1.53031955e-02 -5.02580442e-02 -3.70942578e-02
  4.30612266e-02 -3.15881483e-02  7.67297670e-02  6.62093759e-02
 -3.93233411e-02  2.93678362e-02 -2.02197470e-02  2.97947396e-02
  1.44810025e-02  1.99674889e-02  4.48018461e-02 -1.34434772e-03
 -7.98689201e-02 -2.58387029e-02 -2.31393632e-02 -6.48275297e-03
  3.35644255e-03  3.82229239e-02 -4.42488864e-02  4.13777493e-03
  4.40584943e-02 -3.99627313e-02 -6.78876489e-02 -1.68842969e-32
  1.63646955e-02 -2.20853891e-02 -3.06673683e-02  1.00553157e-02
  1.83266457e-02  4.87311780e-02 -3.70112956e-02  7.01868953e-03
  2.19775364e-02  1.11737475e-02  3.88221033e-02 -3.93012888e-04
  3.03512020e-03 -1.06720217e-02 -4.53795604e-02  8.46141428e-02
  3.26534845e-02  3.70049700e-02  7.84294121e-03 -2.42791604e-02
 -2.77922973e-02  2.33525075e-02 -4.60410118e-02  8.63029528e-03
 -2.67990865e-02  6.78735003e-02  1.17649764e-01  3.66579033e-02
 -3.28274220e-02 -6.86425492e-02 -7.25914538e-02 -2.07530558e-02
 -2.31300946e-03  4.09926940e-03  3.26899551e-02  2.52387319e-02
 -8.47524498e-03  1.88134983e-02 -7.43776783e-02  2.27349177e-02
  4.79940549e-02 -6.67012930e-02 -7.81880468e-02  6.34604022e-02
  8.47002789e-02 -1.27424886e-02 -1.32842824e-01 -1.15983725e-01
 -6.56265691e-02  5.34903891e-02 -2.48840339e-02  2.34029088e-02
 -8.07476193e-02  2.05272827e-02 -1.09109199e-02  8.16040412e-02
  1.86389114e-03 -1.65803302e-02  5.05164154e-02 -9.16227624e-02
 -3.51035781e-02  8.67018029e-02  4.13341783e-02  2.45386902e-02
 -8.90679006e-03 -1.08965293e-01 -6.47215471e-02 -1.15952961e-01
  3.22594568e-02 -5.06387539e-02  2.29149982e-02  5.26057146e-02
 -2.92705349e-03 -1.46566723e-02 -3.16351280e-02 -2.38129813e-02
  1.15715237e-02  2.79343780e-02 -4.42605838e-02  1.41524887e-02
 -6.52038306e-02  9.01442543e-02 -1.01380721e-02  3.03435717e-02
  6.41034693e-02  1.77457035e-02  7.00947940e-02  2.37797685e-02
 -4.44534421e-02  4.22196928e-03 -2.04591453e-02  5.75339608e-02
 -2.68375650e-02  5.53463250e-02  5.37670478e-02 -7.26445890e-08
 -1.81878079e-02  2.67599896e-02 -9.77335274e-02  4.72704321e-02
  3.05864355e-03 -1.45718843e-01 -2.04627905e-02  4.35201600e-02
 -9.73244533e-02  9.50257331e-02  2.33517941e-02  6.77511021e-02
 -3.57120857e-02  3.63583467e-03 -7.82448649e-02 -5.81554100e-02
 -4.21345830e-02 -7.73763582e-02 -3.85694541e-02  2.85351146e-02
  3.21311317e-02 -5.70783392e-02  5.99469757e-03 -2.85678804e-02
  3.93535476e-03  4.66372119e-03 -8.19540024e-02  1.57407206e-02
  3.54975685e-02 -8.13023075e-02 -1.22471731e-02  4.40634117e-02
 -3.88731174e-02  8.71189404e-03 -3.18614654e-02 -3.31923440e-02
 -7.44301379e-02 -1.13366386e-02  2.42543388e-02  3.35309170e-02
 -4.45842817e-02 -6.89433813e-02  3.23306471e-02  1.38467783e-02
 -7.73562212e-03 -1.47507489e-02 -5.26221655e-02 -2.39118636e-02
  8.87267962e-02  2.09976345e-01 -9.88329425e-02 -2.40669921e-02
  7.60998949e-03  3.98774371e-02  1.05818994e-02  5.35427500e-03
 -3.32053937e-02 -7.58175105e-02  1.61375534e-02  3.90704796e-02
  4.32585776e-02 -7.16793211e-03 -3.86603773e-02 -1.15138656e-02]</t>
        </is>
      </c>
    </row>
    <row r="1341">
      <c r="A1341" s="1" t="n">
        <v>1339</v>
      </c>
      <c r="B1341" t="n">
        <v>336</v>
      </c>
      <c r="C1341" t="inlineStr">
        <is>
          <t>Souverän verhandeln: Die ultimative Keynote für Führungskräfte</t>
        </is>
      </c>
      <c r="D1341" t="inlineStr">
        <is>
          <t>Wednesday, April 23</t>
        </is>
      </c>
      <c r="E1341" t="inlineStr">
        <is>
          <t>Hanse Lounge GmbH &amp; Co. KG</t>
        </is>
      </c>
      <c r="F1341" t="inlineStr">
        <is>
          <t>Neuer Wall 19 20354 Hamburg, Show map</t>
        </is>
      </c>
      <c r="G1341" t="inlineStr">
        <is>
          <t>business</t>
        </is>
      </c>
      <c r="H1341" t="inlineStr">
        <is>
          <t>Kostenlos</t>
        </is>
      </c>
      <c r="I1341" t="inlineStr">
        <is>
          <t>https://www.eventbrite.de/e/souveran-verhandeln-die-ultimative-keynote-fur-fuhrungskrafte-tickets-1097266125519?aff=ebdssbdestsearch</t>
        </is>
      </c>
      <c r="J1341" t="inlineStr">
        <is>
          <t>Verhandlungen gehören zu den entscheidenden Aufgaben jeder Führungskraft.
Doch was unterscheidet herausragende Verhandler von allen anderen?
Diese Keynote beleuchtet praxisnahe Strategien, wie Sie als Führungskraft Verhandlungen souverän und erfolgreich führen – ob mit Mitarbeitern, Geschäftspartnern oder auf höchster Managementebene.
Erfahren Sie, wie Sie Ihre Verhandlungskompetenzen gezielt einsetzen, um Ihre Ziele durchzusetzen und gleichzeitig wertvolle Beziehungen nachhaltig zu stärken.
Lassen Sie sich inspirieren und lernen Sie, Verhandlungen als Schlüssel zum Führungserfolg zu nutzen.
ÜBER DIE REFERENTIN
Dr. Martina Pesic gilt als herausragende Expertin im Bereich der Verhandlungsführung. Ihre tiefgehende Expertise, untermauert durch ihre Dissertation über "Emotionen in Verhandlungen", führte sie in leitende Positionen im Vertrieb und Einkauf, wo sie bedeutende Verhandlungsprojekte erfolgreich steuerte.
Heute steht sie an der Spitze ihrer eigenen Unternehmensberatung MP Consult, die sich auf Verhandlungsmanagement spezialisiert hat. In ihrer Rolle als Verhandlungscoach, Trainerin und Beraterin unterstützt sie Unternehmen unterschiedlichster Branchen dabei, ihre Verhandlungsergebnisse zu maximieren. Zudem ist Dr. Pesic als renommierte Keynote-Speakerin national und international gefragt.
Social-Media-Kanäle: https://www.linkedin.com/in/dr-martina-pesic/
weitere Informationen zu MP Consult:
Die Unternehmensberatung MP Consult wurde von Dr. Martina Pesic gegründet. Sie ist spezialisiert auf Verhandlungsmanagement und begleitet schwierige Verhandlungen mit besonderem Fokus auf M&amp;A. Das Portfolio umfasst folgende Dienstleistungen:
1. Sparring/Coaching: Kurze Briefings oder umfassende mehrtägige Trainings.
2. Shadow Negotiator: Durchgängige Begleitung, von der Vorbereitung, über die Verhandlungsführung bis zur Nachbereitung.
3. Aktive Verhandlungsführung: Direkte Übernahme und Leitung der Verhandlungen im Auftrag des Kunden.
4. Interim Management: Komplettbetreuung von Projekten mit strategischer und operativer Verantwortung.
ABLAUF DES ABENDS
19.00 Uhr: Get-together mit Willkommensgetränk
19.30 Uhr: Vortrag mit anschließenden Fragen aus dem Publikum
20:30 Uhr: Ausklang mit Networking &amp; Flying Buffet
22.30 Uhr: Ende der Veranstaltung
DRESSCODE: Business (Pflicht: Herren mit Sakko)
Der Teilnahmebeitrag beinhaltet ein Flying Buffet und ausgewählte Getränke.</t>
        </is>
      </c>
      <c r="K1341" t="inlineStr">
        <is>
          <t>leaders network</t>
        </is>
      </c>
      <c r="L1341" t="inlineStr">
        <is>
          <t>Refund Policy
Refunds up to 7 days before event</t>
        </is>
      </c>
      <c r="M1341" t="inlineStr">
        <is>
          <t>Event lasts 3 hours 30 minutes</t>
        </is>
      </c>
      <c r="N1341" t="inlineStr">
        <is>
          <t>Germany Events, Hamburg Events, Things to do in Hamburg, Hamburg Seminars, Hamburg Business Seminars, #business, #networking, #network, #netzwerken, #führungskräfte, #qigong, #zukunft, #businessclub, #entscheider</t>
        </is>
      </c>
      <c r="O1341" t="inlineStr">
        <is>
          <t xml:space="preserve">
    The event titled "Souverän verhandeln: Die ultimative Keynote für Führungskräfte" is scheduled to take place on Wednesday, April 23 at Hanse Lounge GmbH &amp; Co. KG, 
    specifically at Neuer Wall 19 20354 Hamburg, Show map. This event falls under the "business" category. 
    Description: Verhandlungen gehören zu den entscheidenden Aufgaben jeder Führungskraft.
Doch was unterscheidet herausragende Verhandler von allen anderen?
Diese Keynote beleuchtet praxisnahe Strategien, wie Sie als Führungskraft Verhandlungen souverän und erfolgreich führen – ob mit Mitarbeitern, Geschäftspartnern oder auf höchster Managementebene.
Erfahren Sie, wie Sie Ihre Verhandlungskompetenzen gezielt einsetzen, um Ihre Ziele durchzusetzen und gleichzeitig wertvolle Beziehungen nachhaltig zu stärken.
Lassen Sie sich inspirieren und lernen Sie, Verhandlungen als Schlüssel zum Führungserfolg zu nutzen.
ÜBER DIE REFERENTIN
Dr. Martina Pesic gilt als herausragende Expertin im Bereich der Verhandlungsführung. Ihre tiefgehende Expertise, untermauert durch ihre Dissertation über "Emotionen in Verhandlungen", führte sie in leitende Positionen im Vertrieb und Einkauf, wo sie bedeutende Verhandlungsprojekte erfolgreich steuerte.
Heute steht sie an der Spitze ihrer eigenen Unternehmensberatung MP Consult, die sich auf Verhandlungsmanagement spezialisiert hat. In ihrer Rolle als Verhandlungscoach, Trainerin und Beraterin unterstützt sie Unternehmen unterschiedlichster Branchen dabei, ihre Verhandlungsergebnisse zu maximieren. Zudem ist Dr. Pesic als renommierte Keynote-Speakerin national und international gefragt.
Social-Media-Kanäle: https://www.linkedin.com/in/dr-martina-pesic/
weitere Informationen zu MP Consult:
Die Unternehmensberatung MP Consult wurde von Dr. Martina Pesic gegründet. Sie ist spezialisiert auf Verhandlungsmanagement und begleitet schwierige Verhandlungen mit besonderem Fokus auf M&amp;A. Das Portfolio umfasst folgende Dienstleistungen:
1. Sparring/Coaching: Kurze Briefings oder umfassende mehrtägige Trainings.
2. Shadow Negotiator: Durchgängige Begleitung, von der Vorbereitung, über die Verhandlungsführung bis zur Nachbereitung.
3. Aktive Verhandlungsführung: Direkte Übernahme und Leitung der Verhandlungen im Auftrag des Kunden.
4. Interim Management: Komplettbetreuung von Projekten mit strategischer und operativer Verantwortung.
ABLAUF DES ABENDS
19.00 Uhr: Get-together mit Willkommensgetränk
19.30 Uhr: Vortrag mit anschließenden Fragen aus dem Publikum
20:30 Uhr: Ausklang mit Networking &amp; Flying Buffet
22.30 Uhr: Ende der Veranstaltung
DRESSCODE: Business (Pflicht: Herren mit Sakko)
Der Teilnahmebeitrag beinhaltet ein Flying Buffet und ausgewählte Getränke.
    It is organized by leaders network and will last for Event lasts 3 hours 30 minutes. 
    Key topics and themes include: Germany Events, Hamburg Events, Things to do in Hamburg, Hamburg Seminars, Hamburg Business Seminars, #business, #networking, #network, #netzwerken, #führungskräfte, #qigong, #zukunft, #businessclub, #entscheider.
    </t>
        </is>
      </c>
      <c r="P1341" t="inlineStr">
        <is>
          <t>[ 2.03877338e-03  6.26516566e-02 -5.80043942e-02 -5.38681028e-03
  1.93557460e-02  4.60080132e-02 -6.56432882e-02 -2.96120252e-02
 -1.74048766e-02  3.73414368e-03  2.10031159e-02 -5.02401330e-02
 -3.62496637e-02 -4.55572782e-03  2.84310728e-02 -5.62449545e-02
  2.85371020e-02 -1.61968898e-02 -7.05173835e-02  8.56310353e-02
  1.16402589e-01 -1.15962513e-01  1.12869516e-02  4.31298837e-03
  1.35401525e-02 -1.47545841e-02 -5.63781857e-02 -8.64351690e-02
 -2.61588730e-02  3.55690019e-03  1.52210286e-02 -8.64207298e-02
 -3.87149528e-02  8.36579353e-02  1.62218004e-01  3.75149548e-02
  6.42297743e-03 -3.47005427e-02  2.52239369e-02  5.31441942e-02
 -3.34861204e-02 -1.09986521e-01 -1.35473892e-01 -5.08751161e-02
 -2.73414049e-02  2.35449849e-03  6.84062615e-02 -3.69876437e-02
 -1.08215086e-01  9.27254111e-02 -5.94625212e-02 -2.18965486e-02
  3.98947001e-02 -6.61974177e-02  4.66636475e-03  1.33698117e-02
 -3.53145786e-02 -5.88645861e-02  1.38373412e-02  9.41787660e-03
  1.41564179e-02 -4.92190830e-02 -2.10741833e-02  8.04102886e-03
 -4.69498970e-02  6.92385435e-02 -4.19195890e-02 -3.16474102e-02
  3.24519612e-02 -7.91948959e-02  1.31980360e-01 -9.82018039e-02
 -1.58078596e-02 -3.75986728e-03  1.49408337e-02  3.62322181e-02
  3.68051901e-02  8.42526183e-02 -4.38347692e-03 -1.43712103e-01
  9.29012746e-02 -4.87811230e-02 -4.73136976e-02  2.32041404e-02
 -3.48707512e-02 -3.58465537e-02 -9.33386236e-02  4.07068767e-02
  1.82578806e-02  2.80102231e-02 -5.88540882e-02  1.96709554e-03
 -5.30615151e-02 -2.45114993e-02  2.79134493e-02  1.02146175e-02
 -1.55805321e-02  3.41908261e-02  1.30073786e-01  1.91980246e-02
  1.90121084e-02  1.42370472e-02  1.60124749e-02 -5.80921490e-03
 -5.28828055e-02 -5.46543598e-02 -3.57138328e-02 -8.17949250e-02
 -3.82420011e-02 -4.76119928e-02 -1.05976714e-02 -7.62385270e-03
  6.97321594e-02 -4.63345274e-02  1.49912992e-02  8.38168561e-02
 -5.89141995e-03  1.26011146e-03 -7.54168909e-03 -2.62838136e-02
  1.04213022e-01  1.78350061e-02  1.06770664e-01  2.93386751e-03
 -6.80956175e-04  5.66155426e-02 -1.11689568e-02  1.57530819e-32
 -2.33179498e-02  1.51460981e-02 -1.18795186e-01  4.50801812e-02
  4.04819511e-02  2.09534187e-02  8.42912421e-02 -1.53458090e-02
 -2.25508939e-02  1.00779897e-02 -6.44903183e-02  2.53949836e-02
 -3.77936214e-02 -3.34114656e-02  4.04762628e-04 -7.25926133e-03
  4.08936944e-03 -3.40769403e-02 -1.24406386e-02 -4.81493697e-02
  4.23951335e-02  5.54704405e-02  4.72912192e-02 -4.11432516e-03
  6.78237574e-03  8.13255757e-02  9.68522299e-03 -1.97762940e-02
 -1.60533693e-02  7.37522915e-02  2.19493564e-02  2.12164950e-02
 -1.89528672e-03 -5.73755801e-02  4.97550180e-04 -6.81496113e-06
 -1.22350037e-01 -6.96311370e-02  2.11972538e-02 -5.99969588e-02
 -4.37982343e-02 -1.87392179e-02 -1.08558550e-01 -1.19415401e-02
  3.93500850e-02  1.02338560e-01  5.64234070e-02  4.40429635e-02
  1.79255888e-01 -4.21924144e-02  2.38944590e-02  1.09490810e-03
  5.07831722e-02 -5.64235114e-02  2.37997975e-02 -2.56818440e-02
  2.80208662e-02 -2.15294026e-02 -3.61799151e-02 -1.49147380e-02
  1.89623293e-02  5.69507815e-02 -1.06429961e-03  4.66015376e-02
 -1.02896262e-02 -1.71048380e-02  3.39099066e-03  7.39476178e-03
  3.82346623e-02 -6.12418279e-02  1.70160718e-02  1.02652851e-02
  8.42803270e-02  2.79142871e-03 -2.78816354e-02  7.89839923e-02
  4.38003428e-03  7.15900809e-02 -4.22775820e-02  4.30827551e-02
 -4.46446091e-02  3.68320197e-02  3.86343412e-02 -6.22471198e-02
 -5.49616804e-03 -4.10536304e-03 -2.03069542e-02 -1.65280644e-02
 -2.73652337e-02  3.58533189e-02  1.63540300e-02 -2.93049477e-02
  1.23828454e-02  1.16289139e-01 -8.11807904e-03 -1.75320956e-32
  2.98394300e-02  4.51965965e-02 -9.82051790e-02 -2.58377045e-02
  1.92846209e-02  3.62502448e-02  6.40648045e-03 -9.90850106e-03
 -1.15698338e-01  4.58924510e-02  3.53654772e-02 -8.46680254e-02
 -6.55208528e-03  1.03307907e-02 -2.59973872e-02  2.40068417e-02
  7.63162300e-02 -2.20969785e-02 -3.31990857e-04  2.87891328e-02
  3.36281434e-02  5.70434518e-02 -4.57657762e-02  7.41620958e-02
  3.58029082e-02  3.85065973e-02  6.35354593e-02 -4.71800230e-02
 -3.22680175e-02 -6.41463846e-02 -4.20169681e-02  1.00061014e-01
 -6.08227961e-02  2.96288449e-02  4.13263217e-02  2.41638683e-02
  3.62438262e-02 -5.67169078e-02 -6.04675524e-03 -5.68697937e-02
  2.92557701e-02 -1.24393869e-02 -5.07863015e-02  2.59552058e-02
  2.10875291e-02 -3.52643542e-02 -4.66292575e-02 -8.59963745e-02
  6.35403171e-02 -3.06923967e-02 -4.40375926e-03  8.72764364e-03
 -3.86348069e-02 -9.06601399e-02  5.74771017e-02  8.53841230e-02
 -2.73541547e-02 -6.98078126e-02 -6.16163909e-02 -1.25046335e-02
  9.32949304e-04  2.09523691e-03  2.39167660e-02 -2.67840568e-02
  6.18363060e-02  1.38107436e-02  7.32936291e-03 -5.37857227e-02
 -5.78335300e-03  7.01732785e-02  4.04285751e-02 -3.30124563e-03
 -3.58443335e-02 -4.23847586e-02 -8.57087970e-02  6.82432353e-02
  3.27070951e-02  2.47108191e-03 -4.35025282e-02  1.82296932e-02
 -1.35567889e-01  2.15352513e-02 -2.06827521e-02  1.75180640e-02
 -4.01564734e-03  3.75360884e-02  2.44955234e-02  1.82178039e-02
 -5.72813675e-02 -2.42354441e-02 -5.27661480e-02 -2.37069577e-02
  1.63597129e-02  1.05799101e-02 -1.57004111e-02 -6.95582258e-08
  2.87107993e-02  6.92445273e-03 -7.93026239e-02 -9.62422863e-02
  3.59057821e-02 -1.57595098e-01 -1.47508075e-02  6.81503639e-02
 -6.86423033e-02  6.70461878e-02 -2.76904050e-02  3.74036469e-02
 -5.66224121e-02  3.60867493e-02 -6.34862781e-02 -8.71730149e-02
 -2.18056794e-02  2.90972944e-02 -2.18517054e-02 -9.38418955e-02
  6.08683713e-02 -5.16526289e-02 -8.00766144e-03 -2.05896050e-02
 -6.12723827e-03 -3.00740041e-02 -7.27111325e-02  2.34116968e-02
  4.32270952e-02 -3.66327316e-02 -5.84139191e-02 -2.55204234e-02
 -8.42590258e-03  2.81141954e-04 -3.30820717e-02 -1.98661089e-02
 -1.28838699e-03  6.31386368e-03  3.53673920e-02 -2.57043634e-02
  2.38482673e-02  7.36675933e-02  2.71271579e-02  8.17962363e-02
  2.01298147e-02 -3.01084039e-03 -1.16500899e-01  4.01169844e-02
  3.37462537e-02  2.85479967e-02 -1.09919570e-01 -4.68660742e-02
 -3.39416265e-02  2.88073458e-02 -1.79347005e-02  5.27122393e-02
  2.72983555e-02 -1.03047770e-02  4.59504463e-02  3.73366922e-02
  1.78605467e-02 -5.42397276e-02 -5.19901179e-02 -1.19094690e-02]</t>
        </is>
      </c>
    </row>
    <row r="1342">
      <c r="A1342" s="1" t="n">
        <v>1340</v>
      </c>
      <c r="B1342" t="n">
        <v>337</v>
      </c>
      <c r="C1342" t="inlineStr">
        <is>
          <t>Microsoft SQL Server Analysis Services Tabular - Schulung in Hamburg</t>
        </is>
      </c>
      <c r="D1342" t="inlineStr">
        <is>
          <t>Mittwoch, 5. März</t>
        </is>
      </c>
      <c r="E1342" t="inlineStr">
        <is>
          <t>Business Center Fleethof</t>
        </is>
      </c>
      <c r="F1342" t="inlineStr">
        <is>
          <t>Stadthausbrücke 1-3 20355 Hamburg</t>
        </is>
      </c>
      <c r="G1342" t="inlineStr">
        <is>
          <t>business</t>
        </is>
      </c>
      <c r="H1342" t="inlineStr">
        <is>
          <t>Kostenlos</t>
        </is>
      </c>
      <c r="I1342" t="inlineStr">
        <is>
          <t>https://www.eventbrite.de/e/microsoft-sql-server-analysis-services-tabular-schulung-in-hamburg-tickets-1023381610947?aff=ebdssbdestsearch</t>
        </is>
      </c>
      <c r="J1342" t="inlineStr">
        <is>
          <t>Beschreibung
Sie lernen, wie man ein Tabular-Modell erstellt, DAX verwendet und Sicherheitskonfigurationen implementiert. Die Integration mit Business Intelligence-Tools und Best Practices für die Modellierung werden ebenfalls behandelt.
Zielgruppe
Fortgeschrittene Anwender, Business Analysten, Developer
Dauer
2 Tage
Inhalt im Detail
Grundlagen und Einführung in SSAS Tabulator
Überblick über SSAS und seine Rolle in der BI-Landschaft
Multidimensionale und tabellarische Modelle
SSAS-Architektur und -Komponenten
Aufbau eines SSAS Tabulator-Modells
Einführung in das Tabulator-Modell und seine Konzepte
Daten importieren
Erstellen und Verwalten von Beziehungen zwischen Tabellen
DAX-Grundlagen
Verwendung von DAX in SSAS Tabulator
Grundlegende DAX-Funktionen und Syntax
Berechnungen und Measures erstellen
Bereitstellung und Verwaltung eines Tabulator-Modells
Deployment eines Tabulator-Modells auf dem SSAS-Server
Aktualisieren und Verwalten von Datenmodellen
Erweiterte Sicherheitskonfigurationen
Rollenbasierte Sicherheit und Dynamic Row-Level Security
Implementierung von Berechtigungen und Zugriffskontrollen
Fortgeschrittene DAX-Funktionen und Berechnungen
Komplexere DAX-Funktionen und -Konzepte (z. B. Zeitintelligenzfunktionen, Filter, CALCULATE)
Performance-Optimierung von DAX-Abfragen
Best Practices für die Erstellung von Berechnungen und Measures
Möglichkeiten der Modellierung
Hierarchien
Perspektives
KPIs
Translations
Integration und Automatisierung
Integration von SSAS Tabulator mit Power BI, Excel und anderen BI-Werkzeugen
Automatisierung von Modellaktualisierungen und -bereitstellungen mit SQL Server Agent und SSI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342" t="inlineStr">
        <is>
          <t>ATVISIO Consult GmbH</t>
        </is>
      </c>
      <c r="L1342" t="inlineStr">
        <is>
          <t>Rückerstattungsrichtlinie
Rückerstattungen bis zu 7 Tage vor dem Event</t>
        </is>
      </c>
      <c r="M1342" t="inlineStr">
        <is>
          <t>Dauer nicht verfügbar</t>
        </is>
      </c>
      <c r="N1342" t="inlineStr">
        <is>
          <t>Events in Deutschland, Events in Hansestadt Hamburg, Events in Hamburg, Hamburg Kurse, Hamburg Geschäftlich Kurse</t>
        </is>
      </c>
      <c r="O1342" t="inlineStr">
        <is>
          <t xml:space="preserve">
    The event titled "Microsoft SQL Server Analysis Services Tabular - Schulung in Hamburg" is scheduled to take place on Mittwoch, 5. März at Business Center Fleethof, 
    specifically at Stadthausbrücke 1-3 20355 Hamburg. This event falls under the "business" category. 
    Description: Beschreibung
Sie lernen, wie man ein Tabular-Modell erstellt, DAX verwendet und Sicherheitskonfigurationen implementiert. Die Integration mit Business Intelligence-Tools und Best Practices für die Modellierung werden ebenfalls behandelt.
Zielgruppe
Fortgeschrittene Anwender, Business Analysten, Developer
Dauer
2 Tage
Inhalt im Detail
Grundlagen und Einführung in SSAS Tabulator
Überblick über SSAS und seine Rolle in der BI-Landschaft
Multidimensionale und tabellarische Modelle
SSAS-Architektur und -Komponenten
Aufbau eines SSAS Tabulator-Modells
Einführung in das Tabulator-Modell und seine Konzepte
Daten importieren
Erstellen und Verwalten von Beziehungen zwischen Tabellen
DAX-Grundlagen
Verwendung von DAX in SSAS Tabulator
Grundlegende DAX-Funktionen und Syntax
Berechnungen und Measures erstellen
Bereitstellung und Verwaltung eines Tabulator-Modells
Deployment eines Tabulator-Modells auf dem SSAS-Server
Aktualisieren und Verwalten von Datenmodellen
Erweiterte Sicherheitskonfigurationen
Rollenbasierte Sicherheit und Dynamic Row-Level Security
Implementierung von Berechtigungen und Zugriffskontrollen
Fortgeschrittene DAX-Funktionen und Berechnungen
Komplexere DAX-Funktionen und -Konzepte (z. B. Zeitintelligenzfunktionen, Filter, CALCULATE)
Performance-Optimierung von DAX-Abfragen
Best Practices für die Erstellung von Berechnungen und Measures
Möglichkeiten der Modellierung
Hierarchien
Perspektives
KPIs
Translations
Integration und Automatisierung
Integration von SSAS Tabulator mit Power BI, Excel und anderen BI-Werkzeugen
Automatisierung von Modellaktualisierungen und -bereitstellungen mit SQL Server Agent und SSI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42" t="inlineStr">
        <is>
          <t>[-1.50697085e-03 -3.72695401e-02 -8.78259614e-02  7.24009005e-03
 -6.18103966e-02  2.80160625e-02 -5.59805892e-02 -3.82514633e-02
  4.19222936e-03  9.74320574e-04 -1.40982196e-02 -4.42355052e-02
  2.81824283e-02  9.52724088e-03 -3.68209109e-02 -3.31542306e-02
  1.51039166e-02 -8.56308788e-02 -3.08035836e-02  3.74267772e-02
  3.47929560e-02 -8.93165469e-02 -1.22302301e-01 -1.05441688e-02
 -4.97467481e-02 -1.42057817e-02  7.74956346e-02 -4.03937958e-02
 -7.03961253e-02 -4.89501767e-02 -8.16721320e-02  2.31087171e-02
 -4.49280068e-02  5.59370480e-02  5.45645803e-02 -7.79263303e-02
  5.13478629e-02 -5.54372445e-02  3.79899815e-02  1.91829838e-02
 -5.56965284e-02 -9.29366574e-02 -2.95582842e-02 -1.31329494e-02
 -2.23696399e-02 -1.04886785e-01 -1.57546904e-02 -6.49702027e-02
 -1.12732552e-01  6.27649948e-02 -1.17725000e-01 -3.42701636e-02
  5.07946983e-02 -3.43773304e-03  7.55038038e-02  6.01692311e-02
 -7.76820406e-02 -3.74404043e-02  2.13137711e-03  5.27292080e-02
 -2.97495294e-02 -1.32430010e-02 -3.09938658e-02  1.14686238e-02
 -2.54200697e-02  3.07633299e-02 -5.48145734e-02 -1.65222120e-02
 -2.40203403e-02 -5.66826724e-02  2.18504425e-02 -9.93092731e-02
 -1.02712318e-01 -8.04244168e-03  3.30647565e-02 -4.20205444e-02
  2.08996814e-02  6.11932874e-02  6.14062324e-02 -1.12565495e-01
 -6.57658204e-02  2.58187726e-02 -5.45966811e-02  5.85804693e-02
 -8.59105401e-03 -3.01945000e-03 -3.04189567e-02  4.99485247e-03
  1.03619978e-01  4.28040214e-02  7.10130036e-02  2.61540001e-04
 -5.57460040e-02 -4.08530161e-02  5.02398517e-03 -4.63856794e-02
  4.09920290e-02  5.67165911e-02  1.10001571e-01  3.30970623e-02
  1.92851014e-02  5.59795983e-02  3.53182927e-02  2.30149962e-02
 -2.50606053e-02 -6.27794266e-02  7.90204629e-02 -2.04114523e-02
  8.58929288e-03 -3.22468951e-02  5.16052474e-04  4.60994467e-02
 -9.72216856e-03 -1.28250986e-01 -6.00745976e-02  1.24937575e-03
 -2.34951396e-02 -9.53573957e-02  5.87696880e-02 -3.65529954e-02
  8.52262881e-03  5.53395078e-02  1.19155208e-02  1.97181236e-02
 -2.08906252e-02  1.06274977e-01 -4.58079986e-02  1.16231206e-32
 -5.25180846e-02 -5.85790873e-02 -2.44070329e-02  1.46724656e-02
  6.53437749e-02 -1.94896013e-03  4.17212211e-03 -1.69299804e-02
  1.19482893e-02  1.90183669e-02 -1.42940193e-01  8.14555138e-02
 -4.82349955e-02 -6.49766102e-02  1.16577029e-01  4.63687927e-02
  2.37673037e-02  4.10247482e-02  7.88656902e-03 -2.08672546e-02
  8.64102989e-02 -8.82346630e-02  4.26613465e-02  3.64324860e-02
  9.78239104e-02  8.92121121e-02  4.63192873e-02  3.74425985e-02
  1.73074324e-02  7.79480040e-02  1.45833760e-01  1.50475856e-02
 -2.02473495e-02 -3.57459076e-02  6.60658255e-02  8.91336426e-03
 -7.01185828e-03  4.14168872e-02  5.57160228e-02 -3.37501839e-02
  6.20602705e-02  5.64216776e-03 -6.28939644e-02 -1.78197678e-02
 -4.96002436e-02 -2.03820113e-02  2.42354218e-02 -4.07597935e-03
  1.68085933e-01 -9.36102401e-03  2.16800272e-02 -2.88029388e-02
  3.86119410e-02  4.76634242e-02 -4.10883129e-02  7.88519457e-02
  1.16572538e-02 -6.34295568e-02  3.62434536e-02  5.13157323e-02
 -9.86277908e-02  2.59913430e-02  6.31157868e-03 -3.56156677e-02
  5.89721054e-02  2.60572769e-02 -2.76177097e-03 -2.72910781e-02
 -8.54688790e-03 -9.27872807e-02  1.61770135e-02 -2.83810794e-02
  6.79585263e-02 -9.30971839e-03 -3.34764132e-03 -5.05538732e-02
 -2.22564228e-02  3.09450608e-02  2.41223793e-03 -1.39205409e-02
 -1.67411491e-02  7.05475956e-02  6.19087601e-03 -7.38520548e-02
 -2.64854897e-02 -5.91833517e-03  4.75690104e-02 -8.04893672e-03
 -6.94149956e-02 -6.20400859e-03 -3.73161328e-03  2.38928441e-02
  2.40936782e-03  5.68010509e-02  7.55992113e-03 -1.43833665e-32
  1.88979413e-02 -8.42953101e-02 -3.15597840e-03 -2.73050591e-02
  3.31006781e-03 -1.39564015e-02  1.72314122e-02  1.72083452e-02
 -1.30280815e-02 -2.95247361e-02  2.43319049e-02  8.38252809e-03
 -2.63009705e-02  4.52293195e-02  4.92525995e-02  3.31655666e-02
 -9.99623165e-03 -7.88717270e-02 -3.30831110e-02  5.55774905e-02
  4.37454581e-02 -6.88613718e-03 -5.98393828e-02  2.52198055e-02
 -2.16898713e-02  5.29851066e-03  2.15583276e-02  8.70398059e-03
  1.88818257e-02 -3.33626419e-02 -8.14086646e-02  1.61814620e-03
 -1.46559137e-03  1.97774060e-02 -7.10066333e-02  1.60870829e-03
  2.26291027e-02 -6.40357360e-02  2.28701960e-02 -1.42264050e-02
 -1.47761432e-02  4.65791598e-02 -4.90350313e-02  5.64172305e-02
  9.19407979e-02  5.12795262e-02  3.01233213e-03 -2.96812393e-02
  2.24045687e-03 -8.06349665e-02 -2.66893562e-02 -4.26137298e-02
  1.06209926e-02  3.47118303e-02  1.60414446e-02  3.54805738e-02
 -6.97271666e-03 -6.44694269e-02 -6.15284033e-02 -1.64720248e-02
 -1.14954738e-02  8.39954242e-02  7.98236802e-02 -4.20571771e-03
  6.27662688e-02  5.51917143e-02 -3.81821990e-02 -4.37211059e-02
 -4.17641774e-02 -7.56924599e-02 -7.87749980e-03 -1.96338492e-03
 -1.14119291e-01 -2.13537943e-02 -2.69796625e-02 -2.32752822e-02
 -3.72432731e-02  6.90213516e-02 -4.29152101e-02  1.38946688e-02
 -3.54423225e-02  4.86524515e-02  2.06942111e-02 -3.83363664e-02
  4.02860669e-03 -1.33196311e-02  9.27398503e-02 -3.80333257e-03
 -9.63699222e-02  9.28789319e-04 -1.13135055e-01 -5.79698160e-02
 -9.54749286e-02  1.09420881e-01  1.04162991e-02 -6.26289207e-08
 -1.03857726e-01  6.12371042e-02 -6.65848255e-02 -2.86839027e-02
  4.30235118e-02 -1.43562138e-01  1.47984922e-02  4.46549468e-02
  1.88595580e-03 -2.79494859e-02 -1.55135682e-02  4.21732441e-02
 -4.42447737e-02  1.10323494e-02 -3.38635989e-03  5.27559258e-02
 -2.34664008e-02 -4.90333065e-02 -2.88067237e-02  1.26972664e-02
  1.16349839e-01  9.09460615e-03  1.90392938e-02  4.09195479e-03
  2.99037751e-02 -1.09590236e-02 -9.58083570e-02  4.84611057e-02
  1.56150125e-02 -4.06131446e-02  1.13049978e-02  4.95836399e-02
  4.96391207e-02  2.98452098e-02  2.74790376e-02 -9.48703382e-03
  4.55542468e-03 -2.61656530e-02 -1.91784915e-04  5.10224849e-02
  2.03925613e-02 -1.21351648e-02 -6.44745901e-02 -8.57174303e-03
  3.04454193e-02  4.88982908e-02 -1.06988221e-01 -1.52103836e-03
  2.65524127e-02  6.37122989e-02 -7.70318881e-02  1.12291723e-02
 -5.50713576e-02  6.34716675e-02 -5.11753485e-02  1.50196590e-02
  6.72608092e-02 -6.31722882e-02  5.92652112e-02  6.66944832e-02
  4.86116149e-02 -2.76194233e-02 -5.37704378e-02  4.01885509e-02]</t>
        </is>
      </c>
    </row>
    <row r="1343">
      <c r="A1343" s="1" t="n">
        <v>1341</v>
      </c>
      <c r="B1343" t="n">
        <v>338</v>
      </c>
      <c r="C1343" t="inlineStr">
        <is>
          <t>Onk Lou - Midnight Tour</t>
        </is>
      </c>
      <c r="D1343" t="inlineStr">
        <is>
          <t>Wednesday, April 23</t>
        </is>
      </c>
      <c r="E1343" t="inlineStr">
        <is>
          <t>HÄKKEN</t>
        </is>
      </c>
      <c r="F1343" t="inlineStr">
        <is>
          <t>Spielbudenplatz 21-22 20359 Hamburg, Show map</t>
        </is>
      </c>
      <c r="G1343" t="inlineStr">
        <is>
          <t>music</t>
        </is>
      </c>
      <c r="H1343" t="inlineStr">
        <is>
          <t>Kostenlos</t>
        </is>
      </c>
      <c r="I1343" t="inlineStr">
        <is>
          <t>https://www.eventbrite.at/e/onk-lou-midnight-tour-tickets-1229099793569?aff=ebdssbdestsearch</t>
        </is>
      </c>
      <c r="J1343" t="inlineStr"/>
      <c r="K1343" t="inlineStr">
        <is>
          <t>Unbekannt</t>
        </is>
      </c>
      <c r="L1343" t="inlineStr">
        <is>
          <t>Refund Policy
Refunds up to 7 days before event</t>
        </is>
      </c>
      <c r="M1343" t="inlineStr">
        <is>
          <t>Event lasts 3 hours</t>
        </is>
      </c>
      <c r="N1343" t="inlineStr">
        <is>
          <t>Germany Events, Hamburg Events, Things to do in Hamburg, Hamburg Tours, Hamburg Music Tours, #music, #adventure, #rock, #nightlife, #experience, #pop, #onklou_midnight_tour</t>
        </is>
      </c>
      <c r="O1343" t="inlineStr">
        <is>
          <t xml:space="preserve">
    The event titled "Onk Lou - Midnight Tour" is scheduled to take place on Wednesday, April 23 at HÄKKEN, 
    specifically at Spielbudenplatz 21-22 20359 Hamburg, Show map. This event falls under the "music" category. 
    Description: nan
    It is organized by Unbekannt and will last for Event lasts 3 hours. 
    Key topics and themes include: Germany Events, Hamburg Events, Things to do in Hamburg, Hamburg Tours, Hamburg Music Tours, #music, #adventure, #rock, #nightlife, #experience, #pop, #onklou_midnight_tour.
    </t>
        </is>
      </c>
      <c r="P1343" t="inlineStr">
        <is>
          <t>[ 3.25301383e-03  4.54475246e-02  2.16904242e-04 -2.61281040e-02
  4.41196561e-02  4.98432703e-02  1.66339185e-02  1.93938799e-02
  3.33588347e-02 -2.69204266e-02 -2.43245512e-02 -4.67060469e-02
 -6.19986840e-02 -4.85216752e-02 -2.96116923e-04 -2.67793313e-02
  1.11075163e-01 -2.65616197e-02  8.44466090e-02 -2.74796430e-02
 -1.71380269e-03 -4.14027460e-02 -3.04367044e-03  4.63431925e-02
 -5.78219406e-02  1.64287463e-02  6.77720234e-02 -8.48088264e-02
 -4.00971621e-02 -9.07567739e-02 -2.90301871e-02  3.79706621e-02
 -7.55958725e-03  4.79395455e-03  4.62535024e-02  9.96366218e-02
 -4.92357872e-02 -3.16662043e-02 -9.53081027e-02  4.02480625e-02
  8.99135508e-03 -8.53536874e-02  4.27151173e-02 -2.15058420e-02
  5.77297481e-03  9.70135350e-03  1.97689352e-03 -5.06945997e-02
  1.55518111e-02  7.52796456e-02  6.28528073e-02 -5.55804707e-02
  5.19776829e-02  2.70591378e-02  6.47951588e-02  1.43410996e-01
 -9.68385190e-02  9.48464512e-05  6.08582981e-02  1.13118120e-01
 -3.02512925e-02  7.38743767e-02 -9.03060958e-02 -4.45546880e-02
  3.16269919e-02 -2.28072815e-02 -5.03088534e-02  2.47282926e-02
  1.09952912e-02  5.42172929e-03  7.80361518e-02 -2.32170448e-02
  5.15462719e-02 -1.35555246e-03 -2.68133432e-02 -1.59713235e-02
 -4.73830141e-02  5.52163571e-02  5.08273095e-02 -2.95688901e-02
 -3.06556467e-02 -6.81474507e-02  8.72486383e-02 -9.10690501e-02
  2.42775381e-02 -1.93611551e-02 -3.61677669e-02  2.99322233e-02
  2.60859486e-02  7.76433274e-02 -3.57277021e-02  3.75773124e-02
 -2.88592260e-02  1.90525595e-02 -4.56852466e-02  1.64306890e-02
 -1.42102027e-02  9.38271061e-02  1.02807485e-01  6.80692792e-02
  6.46975115e-02  6.75437674e-02  4.99113686e-02 -2.85137277e-02
  4.32964228e-03 -2.29575634e-02  2.76395809e-02  1.76300220e-02
 -8.28646356e-04 -1.94243416e-02 -2.28362828e-02  2.70943157e-02
  7.95020983e-02 -9.46059152e-02 -3.06894109e-02  7.27855489e-02
  2.49647163e-02 -2.19950043e-02 -7.42395036e-03 -4.93482091e-02
  3.03537212e-02  7.90515728e-03  6.42285720e-02  3.47458152e-03
 -2.01585368e-04  6.61947802e-02 -5.52067533e-03  1.63008446e-33
 -1.62842907e-02 -9.57928076e-02 -6.73973411e-02 -5.22014536e-02
  2.77819987e-02 -7.11667612e-02  2.74102353e-02 -4.34852764e-02
 -4.42860276e-02  1.32755768e-02  4.07414846e-02 -4.30763066e-02
 -7.66493604e-02 -8.14270526e-02  9.49296227e-04  1.56785585e-02
  6.88750520e-02 -6.13601394e-02 -3.67512181e-02 -6.81987554e-02
  3.08076758e-02 -2.44052950e-02 -3.90893966e-02  5.43640414e-03
  4.12846915e-02  2.36261636e-02 -5.86078968e-03 -8.67462680e-02
 -5.76958619e-03  3.95524949e-02 -7.92975537e-03 -1.23634953e-02
  9.29863751e-03 -3.04497741e-02  1.38462428e-02  5.66417798e-02
  1.15260910e-02  1.66458376e-02 -7.33486414e-02 -7.65662044e-02
  3.98320444e-02 -6.26207963e-02 -1.87585950e-01 -4.32998054e-02
 -1.83061266e-03  4.26918827e-02  6.69430867e-02  2.14227159e-02
  1.12946123e-01 -1.34337312e-02 -4.79123369e-02 -6.25521019e-02
 -4.38591279e-02  1.35449052e-03  5.40679283e-02  2.59892009e-02
 -3.10767489e-03 -9.02726203e-02  2.31945924e-02  8.60210042e-03
  8.62282068e-02  2.21704058e-02 -1.95927154e-02 -2.74235662e-02
 -2.29055202e-03 -3.41025814e-02  3.84164006e-02 -3.65561731e-02
 -2.61297449e-03 -7.94593617e-02  1.45926559e-02 -3.73102427e-02
  4.91371788e-02 -9.10682604e-02 -6.97411504e-03  9.68122738e-04
 -9.26151574e-02 -5.24595492e-02  7.67767876e-02  1.09091319e-01
  3.53908762e-02 -1.93588845e-02  2.18215492e-02 -9.20658116e-04
  3.00081652e-02  1.70270838e-02  3.81177813e-02 -2.02824567e-02
 -1.37670815e-01 -2.09238064e-02 -9.63060260e-02 -2.81568989e-02
  1.18640093e-02  3.84566560e-02 -6.15641402e-05 -3.25778451e-33
  8.53316039e-02 -1.10778175e-02 -3.38617601e-02  1.69771388e-02
  1.12530202e-01  6.12828657e-02  4.37784381e-02  5.92033789e-02
 -3.76729271e-03  2.05268152e-02 -2.55449060e-02 -1.29206339e-02
 -4.18384597e-02 -6.69956580e-02  2.21959576e-02 -5.39401770e-02
 -5.12184808e-03  8.97718295e-02 -1.83723513e-02  7.33203292e-02
 -2.65439935e-02 -5.16311824e-03 -5.36714941e-02 -3.17249820e-02
 -4.27274480e-02  3.73357087e-02  9.28211734e-02  6.65838197e-02
 -1.10628262e-01  8.06092024e-02 -7.16483966e-02 -6.29909486e-02
  2.08231732e-02 -6.93319272e-03 -4.19533215e-02  8.84906501e-02
  3.81839201e-02  3.51281613e-02 -8.44273195e-02 -5.05415127e-02
  3.73307467e-02 -5.15923314e-02 -6.02562875e-02 -1.93174696e-03
 -3.86230126e-02  6.43116683e-02 -7.16389120e-02  4.93109189e-02
  7.77997728e-03 -6.15346543e-02  6.08615279e-02 -2.71987244e-02
  3.76992300e-02  6.21584104e-03 -1.88038703e-02  5.17613441e-02
 -9.10535902e-02 -3.35574597e-02  3.03182658e-02  2.69647539e-02
 -2.33546551e-02 -2.33851988e-02 -2.04121377e-02  2.74127573e-02
  7.05392137e-02 -2.80479267e-02 -2.44428720e-02  3.26828770e-02
 -3.43705080e-02  2.02948786e-02 -4.43591960e-02  7.21368417e-02
 -5.92609011e-02  1.93987247e-02 -3.56005058e-02 -3.95289101e-02
  7.31516629e-02  7.72480220e-02  5.82078584e-02 -2.37611271e-02
 -2.00974327e-02  3.84547189e-02 -6.17573671e-02  2.96490695e-02
  4.18298598e-03  9.32713002e-02  5.48962355e-02  9.30594280e-03
 -4.98593738e-03  6.53851554e-02  3.38781700e-02  4.97103035e-02
 -7.21823275e-02  2.40082387e-02 -2.88321264e-02 -4.47216237e-08
 -1.36488639e-02  3.87636982e-02 -6.12134077e-02 -6.29477724e-02
  7.40112886e-02 -3.82724516e-02  5.09991571e-02 -8.88046809e-03
 -3.18534710e-02  9.78680477e-02  8.05487577e-03  8.80727023e-02
  3.73841673e-02 -1.67543590e-02  1.36459072e-03 -5.79126254e-02
 -4.13271002e-02  3.65942344e-02 -2.46100295e-02 -2.58367248e-02
  2.08558869e-02  1.96500067e-02  8.11874345e-02 -5.62199540e-02
  4.09295186e-02  1.03407707e-02 -5.60122654e-02  4.66638356e-02
  6.29986152e-02  4.81557362e-02  3.99932871e-03  5.13658822e-02
 -3.59295309e-02  2.36016493e-02  3.49120945e-02 -6.11649193e-02
 -1.00637510e-01 -3.99721563e-02  5.74235106e-03  7.42202764e-03
 -5.88408373e-02 -1.47378631e-02  2.84950789e-02  1.24288760e-02
 -3.03037055e-02  1.57529290e-03 -5.55650273e-04 -3.06459256e-02
 -2.49063838e-02  3.76867317e-02 -1.18033372e-01 -3.43669839e-02
 -5.66285066e-02 -7.92289618e-03  6.14201017e-02  1.65970828e-02
  5.66948429e-02 -3.86252962e-02 -1.05030574e-02 -2.89978813e-02
  5.35180494e-02 -4.91320118e-02 -1.42713010e-01  5.30658178e-02]</t>
        </is>
      </c>
    </row>
    <row r="1344">
      <c r="A1344" s="1" t="n">
        <v>1342</v>
      </c>
      <c r="B1344" t="n">
        <v>339</v>
      </c>
      <c r="C1344" t="inlineStr">
        <is>
          <t>KARLA KVLT + NA ZAROT | DOUBLE RECORD RELEASE SHOW</t>
        </is>
      </c>
      <c r="D1344" t="inlineStr">
        <is>
          <t>Friday, April 25</t>
        </is>
      </c>
      <c r="E1344" t="inlineStr">
        <is>
          <t>Elbdeich Studio</t>
        </is>
      </c>
      <c r="F1344" t="inlineStr">
        <is>
          <t>Neuhöfer Straße 23 Haus 18 21107 Hamburg, Show map</t>
        </is>
      </c>
      <c r="G1344" t="inlineStr">
        <is>
          <t>music</t>
        </is>
      </c>
      <c r="H1344" t="inlineStr">
        <is>
          <t>Kostenlos</t>
        </is>
      </c>
      <c r="I1344" t="inlineStr">
        <is>
          <t>https://www.eventbrite.de/e/karla-kvlt-na-zarot-double-record-release-show-tickets-1237022279939?aff=ebdssbdestsearch</t>
        </is>
      </c>
      <c r="J1344" t="inlineStr">
        <is>
          <t>EINLASS: 19 Uhr
BEGINN: 20 Uhr
Vvk: 14€ + Gebühren
Ak: 20€
KARLA KVLT (HH, Doom/Sludge)
The Family of Doom mit dem Ziel, ein musikalisches Erbe für die Nachwelt zu hinterlassen, besticht durch monolithische Schwere und hypnotisierender Sogwirkung. Sphärische Träumereien verschmelzen im Einklang mit zermalmender Härte, um somit ihren gänzlich eigenen transzendentalen Heavy Rock auf die Welt loszulassen.
Gegründet 2023, ist KARLA KVLT ein Hamburger Trio bestehend aus dem Familienzirkel Markus E. Lipka (Eisenvater, Rossburger Report), J. Victor Wientjes und Teresa Matilda Curtens (beide bei Melting Palms). Der Vater, der Sohn und die heilige Frau – die unheilige Dreieinigkeit in Musikform. Laut Lipka´s Aussage ist die Kunst stets eine Ego-Nummer, doch wenn es gelingt, diese im Kollektiv erfolgreich florieren zu lassen, so grenzt das an ein wahres Wunder, da die Kunst keine Kompromisse kennt.
In ihrer Exekution sind KARLA KVLT unerbittlich und klar – sie verkörpern das Leben in all seinen Facetten. Gepriesen sei KARLA KVLT für ihre Expression purer Lebensfreude und die realitätsgetreue Wiedergabe des ungefilterten Lebens!
KARLA KVLT präsentieren am 25.04. ihr Debütalbum "Thunderhunter" live im Elbdeich Studio.
Links:
https://karlakvlt.bandcamp.com/album/thunderhunter
https://youtu.be/zPQerydTyMk?si=lTSmBiYifSYLDAs0
NA ZAROT (HH, Raw Black Metal)
Tod, Wut, Verzweiflung und Selbstzerstörung. Das sind die vier Erfahrungen, aus denen Anfang 2021 das Raw-Black-Metal-Soloprojekt „na zarot" entstand. Nach den Veröffentlichungen der EPs „Catacombs", „On Death And Dying“ und„Gift" ist na zarot nun live zu erleben. Ein Geist in Ketten, der aus den flimmernden Schatten schreit.
Links:
https://nazarot.bandcamp.com</t>
        </is>
      </c>
      <c r="K1344" t="inlineStr">
        <is>
          <t>Elbdeich Studio</t>
        </is>
      </c>
      <c r="L1344" t="inlineStr">
        <is>
          <t>Refund Policy
Refunds up to 7 days before event</t>
        </is>
      </c>
      <c r="M1344" t="inlineStr">
        <is>
          <t>Event lasts 16 hours</t>
        </is>
      </c>
      <c r="N1344" t="inlineStr">
        <is>
          <t>Germany Events, Hamburg Events, Things to do in Hamburg, Hamburg Performances, Hamburg Music Performances, #event, #show, #karla_kvlt, #na_zarot, #double_release</t>
        </is>
      </c>
      <c r="O1344" t="inlineStr">
        <is>
          <t xml:space="preserve">
    The event titled "KARLA KVLT + NA ZAROT | DOUBLE RECORD RELEASE SHOW" is scheduled to take place on Friday, April 25 at Elbdeich Studio, 
    specifically at Neuhöfer Straße 23 Haus 18 21107 Hamburg, Show map. This event falls under the "music" category. 
    Description: EINLASS: 19 Uhr
BEGINN: 20 Uhr
Vvk: 14€ + Gebühren
Ak: 20€
KARLA KVLT (HH, Doom/Sludge)
The Family of Doom mit dem Ziel, ein musikalisches Erbe für die Nachwelt zu hinterlassen, besticht durch monolithische Schwere und hypnotisierender Sogwirkung. Sphärische Träumereien verschmelzen im Einklang mit zermalmender Härte, um somit ihren gänzlich eigenen transzendentalen Heavy Rock auf die Welt loszulassen.
Gegründet 2023, ist KARLA KVLT ein Hamburger Trio bestehend aus dem Familienzirkel Markus E. Lipka (Eisenvater, Rossburger Report), J. Victor Wientjes und Teresa Matilda Curtens (beide bei Melting Palms). Der Vater, der Sohn und die heilige Frau – die unheilige Dreieinigkeit in Musikform. Laut Lipka´s Aussage ist die Kunst stets eine Ego-Nummer, doch wenn es gelingt, diese im Kollektiv erfolgreich florieren zu lassen, so grenzt das an ein wahres Wunder, da die Kunst keine Kompromisse kennt.
In ihrer Exekution sind KARLA KVLT unerbittlich und klar – sie verkörpern das Leben in all seinen Facetten. Gepriesen sei KARLA KVLT für ihre Expression purer Lebensfreude und die realitätsgetreue Wiedergabe des ungefilterten Lebens!
KARLA KVLT präsentieren am 25.04. ihr Debütalbum "Thunderhunter" live im Elbdeich Studio.
Links:
https://karlakvlt.bandcamp.com/album/thunderhunter
https://youtu.be/zPQerydTyMk?si=lTSmBiYifSYLDAs0
NA ZAROT (HH, Raw Black Metal)
Tod, Wut, Verzweiflung und Selbstzerstörung. Das sind die vier Erfahrungen, aus denen Anfang 2021 das Raw-Black-Metal-Soloprojekt „na zarot" entstand. Nach den Veröffentlichungen der EPs „Catacombs", „On Death And Dying“ und„Gift" ist na zarot nun live zu erleben. Ein Geist in Ketten, der aus den flimmernden Schatten schreit.
Links:
https://nazarot.bandcamp.com
    It is organized by Elbdeich Studio and will last for Event lasts 16 hours. 
    Key topics and themes include: Germany Events, Hamburg Events, Things to do in Hamburg, Hamburg Performances, Hamburg Music Performances, #event, #show, #karla_kvlt, #na_zarot, #double_release.
    </t>
        </is>
      </c>
      <c r="P1344" t="inlineStr">
        <is>
          <t>[-8.62052888e-02  4.77690622e-02 -5.23195900e-02 -3.67582068e-02
 -8.05111527e-02  1.02046452e-01 -6.87000304e-02  1.42310755e-02
  1.94568317e-02 -8.16221312e-02  2.48088818e-02 -1.09956071e-01
 -7.59902643e-03 -8.40993002e-02 -2.66115852e-02 -4.73461971e-02
  5.44321872e-02 -2.56770477e-02 -3.16309258e-02  6.56764535e-03
  6.35523051e-02 -4.10183258e-02 -2.05316786e-02  6.96360394e-02
 -1.64129455e-02  8.27447399e-02 -7.37547353e-02  1.30965784e-02
 -1.35260243e-02 -2.55202707e-02  2.73139775e-02  3.47550027e-02
 -7.03541189e-02 -1.98279787e-02  3.91743556e-02 -2.16716602e-02
 -4.72589135e-02 -2.84114340e-03 -5.62395230e-02  1.11965485e-01
 -2.88972016e-02  2.37776805e-02 -7.06034452e-02 -1.85720250e-02
 -8.11879933e-02  2.85909362e-02 -3.07524987e-02 -6.80058151e-02
 -9.83908772e-02  4.79128361e-02 -7.24370265e-03 -8.32384229e-02
  1.12718381e-01  1.57279577e-02 -1.55567992e-02  1.01562962e-02
 -5.29558361e-02 -1.83868557e-02  7.41782412e-02  4.07757759e-02
 -5.01958989e-02  6.73660962e-03 -4.41702269e-02 -2.94640101e-02
 -3.05997580e-02 -3.04078888e-02 -7.76298949e-03  3.92445596e-03
 -4.50903922e-02  2.22773254e-02  5.15819862e-02 -1.42055871e-02
  1.14308614e-02  3.92775238e-03  7.12160906e-03  1.46441311e-02
  1.89626925e-02 -5.58485761e-02 -2.46563312e-02 -8.42541829e-02
  9.19784456e-02 -9.06157717e-02 -2.05049124e-02 -1.03920855e-01
  1.96026843e-02 -4.31262068e-02  4.62338561e-03  1.21184932e-02
  7.21131312e-03  7.08143339e-02 -2.41571199e-02  3.03731542e-02
 -1.94431357e-02  2.08005719e-02 -1.77593343e-02  4.16567363e-02
  7.01829977e-03 -7.88109843e-03  1.07719794e-01  7.31692910e-02
  6.61375001e-02  4.32187021e-02  3.90409678e-02  1.45815387e-02
 -9.04764887e-03 -4.32708450e-02  1.10473335e-02  9.69117135e-02
 -5.49652390e-02 -1.49858836e-02 -1.53938346e-02  2.34076660e-02
  2.86636818e-02 -1.31628484e-01 -3.09011620e-03  1.07947275e-01
 -1.01573661e-03  4.36095782e-02  1.26070864e-02 -7.68654570e-02
  8.68211985e-02  1.66802797e-02  5.09047583e-02  6.26357645e-02
  4.91708294e-02  7.39476457e-02 -2.68972218e-02  1.65356732e-32
  6.74332771e-03 -6.21479899e-02 -1.03735656e-01  2.90288264e-03
  3.88532430e-02 -2.47089248e-02 -7.56067634e-02 -5.24800504e-03
 -3.59791182e-02 -6.00748556e-03 -2.50912346e-02 -4.06144895e-02
 -1.85084846e-02 -4.34438735e-02 -5.49546927e-02  4.39227521e-02
  1.97426993e-02 -4.93902937e-02 -9.88847464e-02 -7.16921464e-02
  6.37102965e-03 -2.81619281e-03  4.46347706e-02 -3.53777665e-03
  1.84090734e-02  9.99907553e-02  5.44905029e-02 -9.96760279e-02
  6.96606841e-03 -1.24814897e-03  3.75870839e-02 -4.09096573e-03
 -6.45874161e-03 -2.50488669e-02  2.27762554e-02  9.21550021e-02
 -4.36879061e-02 -3.96708287e-02 -7.64242467e-03 -1.01072095e-01
  6.62857667e-02  1.46898173e-03 -9.62084755e-02 -6.09621778e-02
  5.19487783e-02  6.64051175e-02 -2.39471067e-02  7.77653083e-02
  6.65742159e-02 -3.12586986e-02  2.67355628e-02  2.56534722e-02
 -1.07092626e-01  1.15067221e-01  2.10409053e-02  1.22807965e-01
  3.01467013e-02 -1.59152113e-02  6.07819706e-02 -2.47037001e-02
  2.91459840e-02  1.07788764e-01  1.53098591e-02  1.14059811e-02
  4.47717030e-03 -3.92413735e-02 -1.89521816e-03 -5.50597087e-02
  3.41255181e-02 -1.84237082e-02 -7.50871673e-02 -4.38254513e-02
  1.14342615e-01 -4.82460260e-02  4.93364707e-02 -2.40773540e-02
 -6.96051419e-02 -4.80472930e-02 -1.88831612e-03  7.15232566e-02
 -7.00836107e-02  1.73331914e-03  6.39683604e-02 -2.80865077e-02
 -6.57574274e-03 -5.22895828e-02  2.16969270e-02 -6.30544424e-02
 -3.90164852e-02  1.90951917e-02 -4.54548635e-02 -2.97666509e-02
  1.82290152e-02  8.15397303e-04 -2.10407916e-02 -1.71199996e-32
  9.28696543e-02  2.37277187e-02 -1.27075342e-02  2.19351910e-02
  8.49832967e-02  2.10323483e-02 -6.73234239e-02  5.15189730e-02
 -5.60114458e-02 -1.66716694e-03  4.05322462e-02  2.97802780e-03
 -4.37206030e-02 -1.16040865e-02  7.73587376e-02 -4.43654321e-02
  4.02311310e-02  7.21066818e-02  1.91979408e-02 -2.65971273e-02
  9.29012708e-03 -3.35857682e-02 -4.48296368e-02  6.95763454e-02
 -1.93258282e-02 -4.83711138e-02  1.22604631e-01  4.63713706e-02
 -4.14720848e-02 -8.86318332e-04 -5.97822033e-02  9.72712506e-03
 -6.27776422e-03 -4.35076430e-02  1.18804714e-02  1.01768218e-01
  5.00556938e-02 -2.29444280e-02 -4.00932617e-02  1.74944922e-02
 -7.45878667e-02  3.86876799e-02 -8.49016979e-02  4.79428694e-02
 -3.73257510e-02  3.92815508e-02  2.32769381e-02  6.88135847e-02
  3.98276299e-02 -2.36543119e-02  7.11019859e-02 -7.00021088e-02
 -4.67400514e-02  1.02999965e-02  5.30505925e-02  1.39314774e-02
 -6.02223091e-02 -1.23314947e-01 -4.80968095e-02 -5.19982865e-03
  3.56649086e-02  9.05453712e-02 -7.10209757e-02 -6.14302643e-02
  3.98081578e-02 -4.94324416e-03 -2.32679397e-02 -4.58342396e-02
  3.85531709e-02  7.04002008e-02  7.93150999e-03  5.21565229e-02
 -2.78655607e-02 -7.34685659e-02 -3.35925743e-02 -2.12883055e-02
 -4.77731079e-02  5.27647212e-02  1.16189325e-03 -5.36703095e-02
 -4.44037542e-02  4.16945033e-02  3.17079015e-02  4.49740812e-02
  4.42400053e-02  5.25472313e-02  5.68712652e-02  2.84249056e-02
 -4.45144530e-03  1.66919604e-02  2.01398749e-02  2.21982207e-02
  1.92406867e-02  5.46816587e-02  9.02820192e-03 -6.90524899e-08
  1.68368220e-02  5.33746704e-02 -9.91605222e-02 -6.92418218e-02
  3.11619081e-02 -5.71839474e-02  4.27834131e-02 -3.05122361e-02
 -8.17895159e-02  6.69676736e-02  1.35835093e-02  4.01761457e-02
 -4.17026244e-02  8.66796356e-03 -4.34554033e-02  2.07096897e-02
 -9.94100198e-02  6.38183877e-02 -7.18681365e-02 -2.35667103e-05
  6.34412169e-02  3.66924563e-03  6.37042150e-02 -6.80015162e-02
 -2.53655966e-02 -6.98210299e-03 -1.13805372e-03  1.63688827e-02
  2.87345350e-02 -5.51140569e-02 -2.58411020e-02  4.77966368e-02
  3.41213238e-03 -6.61425889e-02  4.17647138e-02 -1.43183731e-02
 -7.05332905e-02  2.98848432e-02  1.61347445e-02  6.94370084e-03
 -1.61944013e-02 -1.91013031e-02  4.25025709e-02 -1.89438090e-03
 -2.79510133e-02 -3.56041007e-02 -8.38478208e-02 -5.34314476e-02
  1.45553518e-02  8.76509473e-02 -1.15809008e-01 -1.28521665e-03
 -3.64243016e-02  6.32632971e-02  2.17152084e-03  6.33167475e-02
 -2.35648286e-02 -1.02507649e-02 -1.42410761e-02 -3.23248878e-02
  4.32402492e-02 -1.06341995e-01 -4.34004180e-02  2.79815681e-02]</t>
        </is>
      </c>
    </row>
    <row r="1345">
      <c r="A1345" s="1" t="n">
        <v>1343</v>
      </c>
      <c r="B1345" t="n">
        <v>340</v>
      </c>
      <c r="C1345" t="inlineStr">
        <is>
          <t>Acro Yoga Workshop-Wochenende für Newbies &amp; Fortgeschrittene</t>
        </is>
      </c>
      <c r="D1345" t="inlineStr">
        <is>
          <t>Saturday, March 15</t>
        </is>
      </c>
      <c r="E1345" t="inlineStr">
        <is>
          <t>Center Of Gravity</t>
        </is>
      </c>
      <c r="F1345" t="inlineStr">
        <is>
          <t>im Hof 19 20359 Hamburg, Show map</t>
        </is>
      </c>
      <c r="G1345" t="inlineStr">
        <is>
          <t>health</t>
        </is>
      </c>
      <c r="H1345" t="inlineStr">
        <is>
          <t>Kostenlos</t>
        </is>
      </c>
      <c r="I1345" t="inlineStr">
        <is>
          <t>https://www.eventbrite.de/e/acro-yoga-workshop-wochenende-fur-newbies-fortgeschrittene-tickets-1039505909157?aff=ebdssbdestsearch</t>
        </is>
      </c>
      <c r="J1345" t="inlineStr">
        <is>
          <t>Dieser zweitägige Einsteiger Workshop ist ideal für alle, die ein ganzes Wochenende die vielseitigen Fassetten von Acro Yoga entdecken möchten. Du lernst in insgesamt 11 Stunden alle Elemente unseres Acro Yogas kennen. Denn im Center Of Gravity ist Acro Yoga mehr als nur gemeinsame Akrobatik.
Du erhältst einen Einblick in:
- Unterstützende Akrobatik
Gemeinsam probieren wir verschiedene Positionen aus und du lernst die 3 Rollen Flyer, Base und Spotter kennen.
- Listen &amp; Fly
Um wieder runter zu fahren und zur Entspannung überzugehen, zeigen wir dir einige entspannende Positionen des Acro Yoga.
- Thai Massage
Finde heraus, wie du mit ein paar einfachen Handgriffen Beine, Hüfte und Schultern deines Gegenübers lockern kannst.
- Meditation
Als Abschluss des Workshops nehmen wir uns Zeit für eine gemeinsame Meditation.
Entfliehe deinem Alltag und probiere einfach mal etwas ganz Neues aus! Das Feedback unserer bisherigen Teilnehmer*innen zeigt, wie schnell der Lernprozess während des Wochenendes ist und was für eine positive Wirkung das Gesamtpaket von Acro Yoga auf Körper und Geist hat.
Für diesen Workshop brauchst du keine Vorerfahrung und kannst gerne alleine oder in Begleitung kommen.
Auch Fortgeschrittene können sich gerne zu diesem Workshop anmelden. Für euch gibt es dann selbstverständlich gesonderte Inhalte, die ihr erweitern und vertiefen könnt.
Tipp: Dieser Workshop ist ein wunderbares Geschenk für deine Beziehungsperson oder deine*n beste*n Freund*in! Stärkt eure Verbindung durch dieses besondere gemeinsame Erlebnis :)
Workshop Zeiten:
Samstag: 09-17 Uhr
Sonntag: 09-16 Uhr
Achtung: Eventbrite zeigt das Event nur am Samstag an - es geht aber 2 Tage!</t>
        </is>
      </c>
      <c r="K1345" t="inlineStr">
        <is>
          <t>Center Of Gravity</t>
        </is>
      </c>
      <c r="L1345" t="inlineStr">
        <is>
          <t>Refund Policy
Refunds up to 7 days before event</t>
        </is>
      </c>
      <c r="M1345" t="inlineStr">
        <is>
          <t>Dauer nicht verfügbar</t>
        </is>
      </c>
      <c r="N1345" t="inlineStr">
        <is>
          <t>Germany Events, Hamburg Events, Things to do in Hamburg, Hamburg Classes, Hamburg Health Classes, #yoga, #workshop, #fun, #meditation, #hamburg, #acroyoga, #acrobat, #wochenende, #acrobatics, #acro_yoga</t>
        </is>
      </c>
      <c r="O1345" t="inlineStr">
        <is>
          <t xml:space="preserve">
    The event titled "Acro Yoga Workshop-Wochenende für Newbies &amp; Fortgeschrittene" is scheduled to take place on Saturday, March 15 at Center Of Gravity, 
    specifically at im Hof 19 20359 Hamburg, Show map. This event falls under the "health" category. 
    Description: Dieser zweitägige Einsteiger Workshop ist ideal für alle, die ein ganzes Wochenende die vielseitigen Fassetten von Acro Yoga entdecken möchten. Du lernst in insgesamt 11 Stunden alle Elemente unseres Acro Yogas kennen. Denn im Center Of Gravity ist Acro Yoga mehr als nur gemeinsame Akrobatik.
Du erhältst einen Einblick in:
- Unterstützende Akrobatik
Gemeinsam probieren wir verschiedene Positionen aus und du lernst die 3 Rollen Flyer, Base und Spotter kennen.
- Listen &amp; Fly
Um wieder runter zu fahren und zur Entspannung überzugehen, zeigen wir dir einige entspannende Positionen des Acro Yoga.
- Thai Massage
Finde heraus, wie du mit ein paar einfachen Handgriffen Beine, Hüfte und Schultern deines Gegenübers lockern kannst.
- Meditation
Als Abschluss des Workshops nehmen wir uns Zeit für eine gemeinsame Meditation.
Entfliehe deinem Alltag und probiere einfach mal etwas ganz Neues aus! Das Feedback unserer bisherigen Teilnehmer*innen zeigt, wie schnell der Lernprozess während des Wochenendes ist und was für eine positive Wirkung das Gesamtpaket von Acro Yoga auf Körper und Geist hat.
Für diesen Workshop brauchst du keine Vorerfahrung und kannst gerne alleine oder in Begleitung kommen.
Auch Fortgeschrittene können sich gerne zu diesem Workshop anmelden. Für euch gibt es dann selbstverständlich gesonderte Inhalte, die ihr erweitern und vertiefen könnt.
Tipp: Dieser Workshop ist ein wunderbares Geschenk für deine Beziehungsperson oder deine*n beste*n Freund*in! Stärkt eure Verbindung durch dieses besondere gemeinsame Erlebnis :)
Workshop Zeiten:
Samstag: 09-17 Uhr
Sonntag: 09-16 Uhr
Achtung: Eventbrite zeigt das Event nur am Samstag an - es geht aber 2 Tage!
    It is organized by Center Of Gravity and will last for Dauer nicht verfügbar. 
    Key topics and themes include: Germany Events, Hamburg Events, Things to do in Hamburg, Hamburg Classes, Hamburg Health Classes, #yoga, #workshop, #fun, #meditation, #hamburg, #acroyoga, #acrobat, #wochenende, #acrobatics, #acro_yoga.
    </t>
        </is>
      </c>
      <c r="P1345" t="inlineStr">
        <is>
          <t>[-3.21675390e-02 -1.25570642e-02 -9.50803831e-02 -1.93768144e-02
  1.68428551e-02  2.20158082e-02  1.86468139e-02 -5.68195665e-03
  7.41221127e-04  4.11422104e-02  9.29117352e-02 -2.38596909e-02
 -6.98108599e-02 -6.06139973e-02  1.52640920e-02  2.02235226e-02
  3.75262536e-02 -2.21394710e-02 -2.17538234e-02  6.48950338e-02
 -4.63855751e-02 -6.46838769e-02  5.29915243e-02  5.19355536e-02
 -6.50529191e-02  3.24814767e-02 -2.33687013e-02 -2.02150960e-02
  1.89188384e-02 -2.41678320e-02  2.14215871e-02  2.45191976e-02
  2.00588200e-02  3.14990915e-02  1.66107509e-02  6.80584162e-02
  6.31804951e-03 -1.20762967e-01 -3.34112570e-02  9.86178638e-04
 -1.35449199e-02 -3.54864150e-02 -1.29571762e-02  3.34618315e-02
  7.38433078e-02  4.90927137e-02  2.17621028e-02 -6.53470904e-02
  2.55616829e-02  4.17410471e-02 -8.81116558e-03 -4.12665941e-02
  1.14770450e-01 -7.27082603e-04  5.53181814e-03 -1.56868640e-02
 -5.46503738e-02 -8.14792961e-02  6.58854991e-02  1.22640962e-02
  3.06266937e-02 -4.59972024e-02 -5.32869883e-02  2.17112098e-02
 -4.08243760e-02 -5.53112403e-02 -3.97054292e-02 -8.75234231e-03
  3.86050493e-02 -5.93243651e-02 -2.33213790e-02 -4.41429205e-02
  1.33426832e-02 -5.34499958e-02  1.86802223e-02  6.76852763e-02
 -5.05661871e-03 -7.15337768e-02 -8.40598345e-03 -6.17310368e-02
  1.00245789e-01  1.64847076e-02  5.12858629e-02 -4.53044064e-02
  1.89022981e-02 -4.87352721e-02  4.48421910e-02  5.47876619e-02
  2.55673733e-02  1.92338154e-02 -6.18699230e-02  8.00658762e-02
 -1.38462096e-01 -1.09507255e-02 -2.58995071e-02  1.16407424e-02
 -5.35929091e-02 -4.63713296e-02  1.43692843e-04  3.32367346e-02
  5.28184287e-02  9.23044384e-02  7.88607672e-02  9.97478291e-02
 -7.36433491e-02 -8.72015506e-02 -3.06132510e-02 -2.10357308e-02
 -2.08338946e-02  9.10101980e-02 -5.06257899e-02 -3.29710282e-02
  3.35012353e-03 -4.45323102e-02 -3.02840266e-02  1.03222497e-01
  3.46972533e-02 -1.01595186e-02 -4.54302952e-02 -8.48697033e-03
 -6.52873702e-03 -7.84714073e-02  7.49246180e-02 -4.80189733e-02
  3.51466723e-02  2.35851333e-02 -1.79546215e-02  1.28107637e-32
 -2.39728186e-02 -9.13027152e-02  3.17190103e-02 -5.06428583e-03
  1.10505216e-01 -5.81458770e-02 -8.84746611e-02  9.30941291e-03
  1.04395561e-01  1.72811728e-02 -4.73094843e-02 -1.55938901e-02
  4.40302975e-02 -3.22039053e-02  8.04351643e-03 -8.04835558e-02
  1.68806333e-02 -4.06844243e-02 -7.67504573e-02 -2.28225905e-02
 -1.57185756e-02 -2.58650519e-02 -5.99325337e-02 -7.44558871e-03
 -2.18681321e-02  9.56655964e-02  6.77242056e-02 -4.04831171e-02
 -3.74611467e-02  3.05438153e-02 -3.15808617e-02 -4.86428514e-02
 -3.64265442e-02  1.62564926e-02  3.14551592e-03  1.50625110e-02
  3.91966850e-02  8.86358728e-04  2.71199197e-02 -4.00468297e-02
 -2.03188579e-03 -3.66740711e-02  1.29361702e-02 -6.54944032e-02
  7.49869794e-02  2.94621643e-02  5.09697832e-02  3.81013788e-02
  1.20845884e-01  1.15453703e-02 -6.68812543e-02  5.18783256e-02
 -1.48293693e-02 -3.03936116e-02  2.36334018e-02  3.40369977e-02
 -8.56860504e-02  6.53294846e-03  1.31345978e-02 -8.35919462e-04
 -2.74076108e-02  2.67082732e-02 -5.98846972e-02 -2.20580865e-02
 -8.83678198e-02 -3.58508937e-02 -3.53792720e-02 -6.12978041e-02
  6.01290427e-02  4.16723266e-02 -6.86194189e-03  3.94258685e-02
  5.40720336e-02  2.65059453e-02  6.65818229e-02  5.76560162e-02
  2.50660367e-02  8.10304955e-02 -1.26581982e-01  5.93373440e-02
  2.16944056e-04 -2.39653373e-03  7.96410888e-02  4.99935485e-02
 -5.64561710e-02 -3.05777676e-02 -7.72636533e-02  3.11206877e-02
 -8.09144974e-02 -5.12494007e-03 -4.70694760e-03  3.58215235e-02
  6.13163561e-02  4.05878648e-02  1.11653572e-02 -1.39072693e-32
  6.05648644e-02  3.04335356e-02 -5.63714355e-02 -4.95141298e-02
  5.14278188e-02  4.32137474e-02 -1.01714628e-02  1.20450174e-02
 -9.67931822e-02 -4.14195620e-02 -2.55676936e-02  1.23973209e-02
 -1.17858825e-02 -3.32345515e-02  9.62239802e-02  4.06688005e-02
 -5.65932505e-02  1.46607105e-02 -6.85504749e-02  7.21555725e-02
  1.05210274e-01  5.14438972e-02  2.78781056e-02  7.24075595e-03
  7.24085197e-02  3.94596495e-02  1.00888602e-01  5.75036630e-02
 -2.06749178e-02 -2.13547628e-02 -3.73507254e-02  1.13965934e-02
  1.33824733e-03  6.99402839e-02 -1.62381418e-02 -2.07144655e-02
 -2.70726369e-03  4.70176712e-03 -1.44261673e-01  5.17722219e-02
  1.23312764e-01  4.39492762e-02 -4.89568859e-02 -6.66689873e-02
  2.14813445e-02 -2.18640566e-02 -4.19830494e-02 -4.16876636e-02
 -1.63937081e-02 -1.22569993e-01 -3.20767649e-02 -2.39188727e-02
 -8.40205401e-02 -5.88391051e-02  1.15032539e-01  8.94603208e-02
  4.64929752e-02 -1.15713283e-01 -6.32966012e-02 -4.62950952e-02
  1.01966122e-02 -1.69418077e-03 -3.23144067e-03 -2.25313399e-02
  4.14745323e-02  3.05657950e-03  1.51255215e-02  2.71316729e-02
 -1.31556187e-02  1.11448936e-01 -1.87161565e-02  5.80742843e-02
 -2.55237296e-02 -9.23694670e-03 -4.47502993e-02  6.29763678e-02
  1.31236762e-01 -9.86534916e-03  1.18444422e-02 -8.60653520e-02
 -6.78720251e-02  3.46111692e-03 -2.22745519e-02  4.37274994e-03
 -4.85061072e-02  1.24280654e-01 -1.14398049e-02 -5.86885735e-02
 -6.90861940e-02  3.37936394e-02  1.86412185e-02  5.45434766e-02
 -1.63500644e-02  7.55720884e-02 -8.48678499e-03 -6.00356671e-08
 -1.98386908e-02  3.23773213e-02 -1.82977282e-02 -2.42811106e-02
 -3.39110345e-02 -3.89283411e-02  7.37036299e-03 -4.61289734e-02
 -4.74461988e-02  1.65875703e-02  3.80853377e-03 -1.10276053e-02
  3.11933458e-02  7.57001191e-02 -1.80668347e-02 -2.18443740e-02
 -5.73192574e-02  6.78696632e-02 -7.71758556e-02 -2.81763040e-02
 -1.78346857e-02 -5.18616922e-02  3.06156352e-02 -3.99488471e-02
 -2.06178986e-02 -1.50845135e-02 -4.82502617e-02  1.47253298e-03
  5.82241639e-03 -4.83915247e-02 -7.33301565e-02  4.62335572e-02
 -3.59010063e-02 -1.72330032e-03 -6.57927990e-02 -2.52615809e-02
  1.56597525e-03 -4.99425866e-02 -7.88552985e-02  7.13902414e-02
  1.26441382e-03  2.73015387e-02  8.26525036e-03  2.58382061e-03
 -2.19707340e-02 -2.39141448e-03  4.61054444e-02 -4.53751385e-02
  2.68439651e-02  4.20294367e-02 -3.78381126e-02  1.39005426e-02
  2.07811855e-02  2.73929462e-02  1.97143815e-02  8.94097388e-02
 -6.16984777e-02 -9.64688733e-02 -1.66525580e-02  2.23866291e-02
 -5.05853482e-02 -2.59268954e-02 -1.56376034e-01  4.62970398e-02]</t>
        </is>
      </c>
    </row>
    <row r="1346">
      <c r="A1346" s="1" t="n">
        <v>1344</v>
      </c>
      <c r="B1346" t="n">
        <v>341</v>
      </c>
      <c r="C1346" t="inlineStr">
        <is>
          <t>FEEL GOOD FOOD - Intuitiv Kochen für mehr Energie und Balance</t>
        </is>
      </c>
      <c r="D1346" t="inlineStr">
        <is>
          <t>Mittwoch, 19. Februar</t>
        </is>
      </c>
      <c r="E1346" t="inlineStr">
        <is>
          <t>KURKUMA Kochschule - Eimsbüttel</t>
        </is>
      </c>
      <c r="F1346" t="inlineStr">
        <is>
          <t>Methfesselstraße 28 20257 Hamburg</t>
        </is>
      </c>
      <c r="G1346" t="inlineStr">
        <is>
          <t>health</t>
        </is>
      </c>
      <c r="H1346" t="inlineStr">
        <is>
          <t>85 €</t>
        </is>
      </c>
      <c r="I1346" t="inlineStr">
        <is>
          <t>https://www.eventbrite.de/e/feel-good-food-intuitiv-kochen-fur-mehr-energie-und-balance-tickets-1038739005327?aff=ebdssbdestsearch</t>
        </is>
      </c>
      <c r="J1346" t="inlineStr">
        <is>
          <t>Erlebe die Welt des intuitiven Kochens und entdecke, wie Du durch bewusste Nährstoffkombinationen mehr Energie und Balance in Deinen Alltag bringen kannst. In diesem praktischen Kochkurs lernst Du, einfache und leckere Gerichte zu kreieren, die Dich lange satt halten, Heißhungerattacken vorbeugen und Dir alle wichtigen Nährstoffe für eine pflanzenbasierte Ernährung liefern.
Ein besonderer Fokus liegt auf der Zubereitung eines nährstoffreichen Basisgerichts, das auf pflanzlichen Proteinen, Vollkorngetreide, saisonalem Gemüse und gesunden Fetten aufgebaut ist. Dieses Basisgericht wird in verschiedenen Versionen für Mealprepping weiterverarbeitet. So lernst Du, gesunde Mahlzeiten für mehrere Tage vorzubereiten und dabei trotzdem abwechslungsreich zu essen.
Durch die richtige Kombination von Zutaten erfährst du wie du deinen Körper den ganzen Tag über energiegeladen und ausgewogen versorgst.
Gerichte (saisonal abhängig)
Würziges Ofengemüse der Saison
Cremige Gemüsesuppe aus geröstetem Gemüse und feinen Linsen
Herzhafte Kidneybohnen-Haferbällchen mit würzigem Joghurt-Kräuter-Dip
Würzige Linsen-Wraps
Cremiger Hummus und zartes Tahini
Frisch gebackene Saatenbrötchen oder goldbraunes Kichererbsen-Buchweizen-Pfannenbrot
Dreierlei Aufstriche
Drei verschiedene pflanzliche Aufstriche.
Goldenes Kurkuma-Pipali-Quinoa
Fruchtig und cremige N-icecream-Variationen
Saftige Carrot Cake- oder himmlische Raffaello-Bällchen
Ich bin Helena, zertifizierte Ernährungsberaterin und Ayurveda-Köchin. Ayurveda hat mein Leben auf so viele Weisen bereichert, dass ich mich entschlossen habe, diese Leidenschaft durch eine Ausbildung zur Ayurveda-Köchin zu vertiefen. Neben meiner Arbeit als Seminarköchin, wo ich für verschiedene Veranstaltungen wie z.B. Yoga-Seminare koche, liebe ich es, mit Menschen in Kontakt zu kommen, die genauso viel Freude an gutem Essen und neuen Entdeckungen haben wie ich. In meinen Kursen werde ich dir zeigen, wie du mit saisonalen, veganen Zutaten und Gewürzeneinfache und abwechslungsreiche Gerichte zubereitest die nicht nur deinem Körper sondern auch deiner Seele gut tun. Ich freue mich darauf, gemeinsam mit dir zu kochen, zu lachen und neue Geschmackserlebnisse zu entdecken!</t>
        </is>
      </c>
      <c r="K1346" t="inlineStr">
        <is>
          <t>Helena Soliman-Schmitz</t>
        </is>
      </c>
      <c r="L1346" t="inlineStr">
        <is>
          <t>Rückerstattungsrichtlinie
Rückerstattungen bis zu 30 Tage vor dem Event</t>
        </is>
      </c>
      <c r="M1346" t="inlineStr">
        <is>
          <t>Dauer nicht verfügbar</t>
        </is>
      </c>
      <c r="N1346" t="inlineStr">
        <is>
          <t>Events in Deutschland, Events in Hansestadt Hamburg, Events in Hamburg, Hamburg Kurse, Hamburg Gesundheit Kurse, #event, #balance, #energie, #feel_good_food, #intuitiv_kochen</t>
        </is>
      </c>
      <c r="O1346" t="inlineStr">
        <is>
          <t xml:space="preserve">
    The event titled "FEEL GOOD FOOD - Intuitiv Kochen für mehr Energie und Balance" is scheduled to take place on Mittwoch, 19. Februar at KURKUMA Kochschule - Eimsbüttel, 
    specifically at Methfesselstraße 28 20257 Hamburg. This event falls under the "health" category. 
    Description: Erlebe die Welt des intuitiven Kochens und entdecke, wie Du durch bewusste Nährstoffkombinationen mehr Energie und Balance in Deinen Alltag bringen kannst. In diesem praktischen Kochkurs lernst Du, einfache und leckere Gerichte zu kreieren, die Dich lange satt halten, Heißhungerattacken vorbeugen und Dir alle wichtigen Nährstoffe für eine pflanzenbasierte Ernährung liefern.
Ein besonderer Fokus liegt auf der Zubereitung eines nährstoffreichen Basisgerichts, das auf pflanzlichen Proteinen, Vollkorngetreide, saisonalem Gemüse und gesunden Fetten aufgebaut ist. Dieses Basisgericht wird in verschiedenen Versionen für Mealprepping weiterverarbeitet. So lernst Du, gesunde Mahlzeiten für mehrere Tage vorzubereiten und dabei trotzdem abwechslungsreich zu essen.
Durch die richtige Kombination von Zutaten erfährst du wie du deinen Körper den ganzen Tag über energiegeladen und ausgewogen versorgst.
Gerichte (saisonal abhängig)
Würziges Ofengemüse der Saison
Cremige Gemüsesuppe aus geröstetem Gemüse und feinen Linsen
Herzhafte Kidneybohnen-Haferbällchen mit würzigem Joghurt-Kräuter-Dip
Würzige Linsen-Wraps
Cremiger Hummus und zartes Tahini
Frisch gebackene Saatenbrötchen oder goldbraunes Kichererbsen-Buchweizen-Pfannenbrot
Dreierlei Aufstriche
Drei verschiedene pflanzliche Aufstriche.
Goldenes Kurkuma-Pipali-Quinoa
Fruchtig und cremige N-icecream-Variationen
Saftige Carrot Cake- oder himmlische Raffaello-Bällchen
Ich bin Helena, zertifizierte Ernährungsberaterin und Ayurveda-Köchin. Ayurveda hat mein Leben auf so viele Weisen bereichert, dass ich mich entschlossen habe, diese Leidenschaft durch eine Ausbildung zur Ayurveda-Köchin zu vertiefen. Neben meiner Arbeit als Seminarköchin, wo ich für verschiedene Veranstaltungen wie z.B. Yoga-Seminare koche, liebe ich es, mit Menschen in Kontakt zu kommen, die genauso viel Freude an gutem Essen und neuen Entdeckungen haben wie ich. In meinen Kursen werde ich dir zeigen, wie du mit saisonalen, veganen Zutaten und Gewürzeneinfache und abwechslungsreiche Gerichte zubereitest die nicht nur deinem Körper sondern auch deiner Seele gut tun. Ich freue mich darauf, gemeinsam mit dir zu kochen, zu lachen und neue Geschmackserlebnisse zu entdecken!
    It is organized by Helena Soliman-Schmitz and will last for Dauer nicht verfügbar. 
    Key topics and themes include: Events in Deutschland, Events in Hansestadt Hamburg, Events in Hamburg, Hamburg Kurse, Hamburg Gesundheit Kurse, #event, #balance, #energie, #feel_good_food, #intuitiv_kochen.
    </t>
        </is>
      </c>
      <c r="P1346" t="inlineStr">
        <is>
          <t>[-6.12552129e-02 -3.80982365e-03 -3.34601826e-03  2.85619255e-02
 -9.45850369e-03  2.86092493e-03 -1.84212439e-02  8.12630579e-02
  9.23559070e-04 -4.95115742e-02  2.48259939e-02 -5.07702865e-02
 -7.03347176e-02 -3.73489298e-02 -9.87748429e-03 -5.41003719e-02
  5.48212454e-02 -7.13177864e-03 -5.70291020e-02  4.96342964e-02
 -8.66340008e-04 -4.40412126e-02 -3.75332050e-02  4.93430980e-02
 -1.05214886e-01  5.39712422e-02 -3.52674983e-02 -6.32118359e-02
 -7.62204593e-03 -1.94953717e-02  6.24166206e-02 -2.66447850e-02
  4.42035086e-02 -1.54988384e-02  8.35088715e-02  8.74643177e-02
  4.21229340e-02 -1.03563733e-01 -5.55281788e-02  3.61745991e-02
  2.03078613e-02 -7.86774680e-02 -4.69510257e-02 -8.53028242e-03
 -2.05169097e-02  6.24738336e-02 -6.93253428e-02  1.92485303e-02
 -3.80072035e-02  3.74804363e-02 -3.62722017e-02 -5.72580211e-02
  6.67153075e-02 -1.68077704e-02  7.81786516e-02 -7.75858760e-02
 -4.60513048e-02 -8.60584304e-02 -2.13625133e-02  4.63778749e-02
  2.39851270e-02 -1.17175085e-02  4.12994474e-02  3.04607749e-02
  4.78710122e-02 -1.13447318e-02  9.45318490e-04  1.87032223e-02
  1.84029359e-02 -5.31588718e-02  4.21004854e-02 -7.37535283e-02
 -6.82506040e-02 -4.38111089e-03  3.59040760e-02  4.28716727e-02
 -3.76404561e-02 -3.20790671e-02  6.43870048e-03 -9.32246447e-02
  4.80712205e-02  1.33638242e-02  3.58237587e-02  1.74756851e-02
 -2.91210990e-02 -6.76542446e-02 -7.34684095e-02  6.67775571e-02
 -1.36148219e-03  5.67488894e-02 -1.38935214e-03  2.26780921e-02
 -6.54682294e-02 -1.77795626e-02 -5.32251457e-03  1.38561595e-02
 -7.25001171e-02 -8.17874633e-03  4.29886803e-02  2.96042413e-02
  5.30680548e-03  2.40883008e-02 -3.64640541e-02  4.85942587e-02
 -1.30855467e-03 -9.89318267e-02 -3.24381329e-02 -1.38278510e-02
  3.26655507e-02  3.01940888e-02 -5.38002662e-02  1.64574478e-02
  6.94751814e-02 -6.63983971e-02 -4.28042840e-03  2.44506039e-02
  9.05102938e-02 -4.77435105e-02 -2.24262923e-02 -9.33340192e-03
  1.27594927e-02 -7.26459026e-02  2.61696298e-02  4.20679059e-03
 -3.10384370e-02  6.59409314e-02 -7.28389435e-03  1.56331594e-32
 -4.61583436e-02 -1.55581713e-01  8.65319520e-02  1.00866454e-02
  7.10997880e-02 -4.16462533e-02 -5.66053763e-02 -4.64713573e-02
  3.06348167e-02 -2.88283620e-02  1.38808014e-02  2.54778285e-02
 -3.89734730e-02 -1.16911493e-02 -5.27854711e-02 -7.59881586e-02
 -8.32924321e-02  2.88908407e-02  4.36459556e-02 -1.59324612e-02
 -1.84974298e-02 -9.03625488e-02  2.23441925e-02  3.34360600e-02
  9.90203815e-04  8.42032209e-02 -1.70957372e-02 -6.72525773e-03
 -2.84109525e-02 -8.77026375e-03  4.41810302e-02 -3.02434899e-02
 -5.36455438e-02 -8.99336338e-02 -7.68675432e-02 -6.19573854e-02
 -7.94101390e-04  4.33395104e-03 -4.64081876e-02 -5.82359396e-02
  7.74996448e-03 -3.32033969e-02  2.67891791e-02 -1.00593463e-01
  7.53249973e-02  6.19784929e-02 -4.60666306e-02  1.76862795e-02
  9.29040015e-02 -6.37431890e-02  7.31887370e-02 -2.33636554e-02
  1.75157506e-02 -7.11147860e-02 -3.98970954e-02  6.05601929e-02
  1.27524743e-03  5.15829027e-03 -4.97079156e-02  1.73501819e-02
  1.27044003e-02  9.82271135e-02 -3.37197892e-02 -8.47747400e-02
 -2.03260910e-02 -2.15617176e-02 -1.66576114e-02 -6.86537176e-02
 -4.91216928e-02  5.44429645e-02  3.78826121e-03 -1.41801219e-02
 -8.33571889e-03 -2.63899378e-02  2.80907266e-02  2.61386000e-02
 -5.70657998e-02  7.92925954e-02 -8.55202302e-02  7.47665688e-02
  2.37638336e-02 -4.77158614e-02  6.78806677e-02  2.06190273e-02
 -2.73326784e-02 -4.90492359e-02 -2.66801137e-02 -8.90375450e-02
  1.26194945e-02  3.43705826e-02 -4.00309265e-02 -2.45269835e-02
  1.62841193e-02  1.03630200e-01 -2.64817346e-02 -1.82794632e-32
  4.29306887e-02  2.62482632e-02 -4.34316657e-02  2.80393157e-02
  2.29174085e-02  1.42336451e-02  6.45874953e-03 -3.27137928e-03
  3.32701579e-02  1.79166999e-02  4.92913015e-02  6.13727607e-03
 -3.66608724e-02  1.93309207e-02  3.34916078e-02  1.14641927e-01
  1.67668816e-02  8.89164358e-02 -5.86187318e-02 -4.29368056e-02
 -3.50200348e-02  2.58228350e-02 -3.84667777e-02  8.72322172e-02
 -6.58623278e-02  1.18907534e-01  9.59450752e-02  2.32224893e-02
 -5.78923188e-02 -6.16561025e-02 -3.88544574e-02  8.03243835e-03
 -2.07594242e-02  2.88976151e-02 -5.12123108e-02 -3.87465209e-02
 -2.11064424e-02 -7.84407929e-02 -2.18184590e-02  1.30377738e-02
  5.97416498e-02  9.25779790e-02 -7.76422843e-02 -2.08647805e-03
 -2.22578906e-02 -1.23399897e-02  2.00956874e-02 -1.33060336e-01
  3.77345346e-02 -6.76248744e-02  5.40010668e-02  5.96972741e-02
 -5.56906573e-02  9.41156447e-02  9.96395387e-03  1.00362994e-01
  1.75919551e-02 -4.21897136e-02 -1.17759695e-02 -7.83333853e-02
 -7.02541098e-02  3.77619527e-02 -3.46826911e-02 -6.70505092e-02
  4.33400534e-02 -3.14487554e-02  1.29446490e-02 -9.77284238e-02
  7.17019215e-02 -3.02416701e-02  7.51246465e-03  3.06438729e-02
  1.90388095e-02 -2.41332892e-02 -1.33260414e-02  6.18195869e-02
  2.06604134e-02  1.24131935e-02 -5.92643246e-02 -1.90727506e-02
 -1.53752714e-01 -4.58470359e-02 -5.04598208e-02  1.18711414e-02
  4.59459203e-04 -1.66635029e-02  5.53013533e-02 -1.05725164e-02
  2.93733794e-02  6.59999996e-02 -4.20002900e-02  6.31905645e-02
 -1.16166798e-03  1.17502473e-01  8.51132944e-02 -7.87005376e-08
  9.41426232e-02 -3.45142707e-02 -8.79416689e-02  2.79024225e-02
 -4.68471274e-03 -9.43933055e-02 -1.51399029e-02 -4.15835297e-03
 -6.06075451e-02  1.29378572e-01 -2.22826973e-02  1.24536462e-01
 -3.12232506e-02  6.93744561e-03 -1.32299578e-02 -2.08987407e-02
 -8.63112658e-02 -5.16060665e-02 -5.89327291e-02 -1.60891749e-02
  2.21856721e-02 -3.99501100e-02 -1.53368395e-02 -7.37030357e-02
 -1.19533008e-02 -7.03552365e-02 -1.93923735e-03 -2.07633935e-02
  5.35158515e-02 -3.37313511e-04 -6.31028637e-02  8.25409666e-02
 -6.30533472e-02 -1.43701304e-02  2.49879695e-02  3.04836072e-02
 -4.51141745e-02 -1.02723883e-02 -2.09543724e-02  1.39545221e-02
 -3.16770375e-02  8.63665901e-03 -2.93182302e-02  1.10855270e-02
  3.03653963e-02  1.13010185e-03 -1.02355212e-01  1.26247779e-01
  4.22755294e-02  3.40366885e-02 -1.86778549e-02  3.34415473e-02
  1.18139377e-02  5.25621474e-02 -7.03834817e-02  5.07311039e-02
 -5.38911149e-02 -3.71592976e-02  3.18499990e-02 -3.92185114e-02
  7.77372494e-02 -5.22157364e-02 -1.34351440e-02  1.20332884e-02]</t>
        </is>
      </c>
    </row>
    <row r="1347">
      <c r="A1347" s="1" t="n">
        <v>1345</v>
      </c>
      <c r="B1347" t="n">
        <v>342</v>
      </c>
      <c r="C1347" t="inlineStr">
        <is>
          <t>MEZZE-MEZZE - Veganer Kochkurs in Hamburg Eimsbüttel</t>
        </is>
      </c>
      <c r="D1347" t="inlineStr">
        <is>
          <t>Sonntag, 27. April</t>
        </is>
      </c>
      <c r="E1347" t="inlineStr">
        <is>
          <t>KURKUMA Kochschule - Eimsbüttel</t>
        </is>
      </c>
      <c r="F1347" t="inlineStr">
        <is>
          <t>Methfesselstraße 28 20257 Hamburg</t>
        </is>
      </c>
      <c r="G1347" t="inlineStr">
        <is>
          <t>food-and-drink</t>
        </is>
      </c>
      <c r="H1347" t="inlineStr">
        <is>
          <t>85 €</t>
        </is>
      </c>
      <c r="I1347" t="inlineStr">
        <is>
          <t>https://www.eventbrite.de/e/mezze-mezze-veganer-kochkurs-in-hamburg-eimsbuttel-tickets-1067186988009?aff=ebdssbdestsearch</t>
        </is>
      </c>
      <c r="J1347" t="inlineStr">
        <is>
          <t>Willkommen zum Mezze-Kochkurs: Eine Reise durch nahöstliche Vorspeisen
Begebt Euch auf ein kulinarisches Abenteuer und erkundet die lebendige und vielfältige Welt der Mezze, der köstlichen kleinen Gerichte, die im Nahen Osten und in den angrenzenden Regionen auf den Tisch kommen. In diesem Kurs laden wir Euch dazu ein, in die reiche Vielfalt an Geschmacksrichtungen, Aromen und Traditionen einzutauchen, die die Mezze-Kultur ausmachen.
Mit dabei sind Gerichte aus Israel, Syrien, Libanon, Türkei und Griechenland.
Ich freue mich auf Dich!
Menü
Fladenbrot mit Sesam
Gefüllte Weinblätter mit Reis
Baba Ganoush- Auberginenpüree mit Sesampaste
Fatayer- libanesische Teigtaschen gegfüllt mit verschiedenem Gemüse
Gözleme- türkische Teigtaschen aus der Pfanne gefüllt mit veganem Hackfleisch
Falafel- Kicherebsenbällchen mit Minzjoghurt
Minipaprika aus dem Ofen gefüllt mit Couscous, Minze und veganen Feta
Vegane Champignon Köfte ("Fleischbällchen") mit einem würzigen Tomatendip
Fritierte Auberginenschnitzel mit Tzatziki
Gigantes Plaki- grieschische Bohnen in Tomatensauße
Orientalischer Blumenkohlsalat mit Zimt und Korinthen
Tabouleh- libanesischer Petersiliensalat mit Granatapfel
Humus und rote Bete Humus- Dip aus Kichererbsen und Sesammus
Vegane Tintenfischringe
Skordalia- griechische Kartoffel-Knoblauch-Creme
Baklava mit Walnüssen
Die Speisen können nach Personenanzahl variieren.
Kathrin Langbehn ist eine leidenschaftliche Verfechterin veganer Ernährung. Mit einem Hintergrund in Ökotrophologie hat sie sich in den letzten 10 Jahren intensiv mit Ernährung beschäftigt. Ihre Überzeugung, dass vegane Küche zahlreiche gesundheitliche Vorteile bietet, spiegelt sich in ihrer einfachen und genussvollen Herangehensweise wider. Als begeisterte Reisende, hauptsächlich im Mittelmeerraum, hat sie eine Fülle köstlicher Rezepte gesammelt, die Frische, Gesundheit und Vielseitigkeit verkörpern.
Kathrin Langbehn strebt danach, die Vorstellung zu entkräften, dass veganes Kochen komplex sein muss, und betont die Freude am kulinarischen Erlebnis. Ihre Expertise in der veganen Küche manifestiert sich in ihrem Streben nach Wohlbefinden und Genuss.</t>
        </is>
      </c>
      <c r="K1347" t="inlineStr">
        <is>
          <t>Katharina Langbehn</t>
        </is>
      </c>
      <c r="L1347" t="inlineStr">
        <is>
          <t>Rückerstattungsrichtlinie
Rückerstattungen bis zu 30 Tage vor dem Event</t>
        </is>
      </c>
      <c r="M1347" t="inlineStr">
        <is>
          <t>Dauer nicht verfügbar</t>
        </is>
      </c>
      <c r="N1347" t="inlineStr">
        <is>
          <t>Events in Deutschland, Events in Hansestadt Hamburg, Events in Hamburg, Hamburg Kurse, Hamburg Essen und Trinken Kurse, #vegan, #hamburg, #kochkurs, #mittelmeerküche</t>
        </is>
      </c>
      <c r="O1347" t="inlineStr">
        <is>
          <t xml:space="preserve">
    The event titled "MEZZE-MEZZE - Veganer Kochkurs in Hamburg Eimsbüttel" is scheduled to take place on Sonntag, 27. April at KURKUMA Kochschule - Eimsbüttel, 
    specifically at Methfesselstraße 28 20257 Hamburg. This event falls under the "food-and-drink" category. 
    Description: Willkommen zum Mezze-Kochkurs: Eine Reise durch nahöstliche Vorspeisen
Begebt Euch auf ein kulinarisches Abenteuer und erkundet die lebendige und vielfältige Welt der Mezze, der köstlichen kleinen Gerichte, die im Nahen Osten und in den angrenzenden Regionen auf den Tisch kommen. In diesem Kurs laden wir Euch dazu ein, in die reiche Vielfalt an Geschmacksrichtungen, Aromen und Traditionen einzutauchen, die die Mezze-Kultur ausmachen.
Mit dabei sind Gerichte aus Israel, Syrien, Libanon, Türkei und Griechenland.
Ich freue mich auf Dich!
Menü
Fladenbrot mit Sesam
Gefüllte Weinblätter mit Reis
Baba Ganoush- Auberginenpüree mit Sesampaste
Fatayer- libanesische Teigtaschen gegfüllt mit verschiedenem Gemüse
Gözleme- türkische Teigtaschen aus der Pfanne gefüllt mit veganem Hackfleisch
Falafel- Kicherebsenbällchen mit Minzjoghurt
Minipaprika aus dem Ofen gefüllt mit Couscous, Minze und veganen Feta
Vegane Champignon Köfte ("Fleischbällchen") mit einem würzigen Tomatendip
Fritierte Auberginenschnitzel mit Tzatziki
Gigantes Plaki- grieschische Bohnen in Tomatensauße
Orientalischer Blumenkohlsalat mit Zimt und Korinthen
Tabouleh- libanesischer Petersiliensalat mit Granatapfel
Humus und rote Bete Humus- Dip aus Kichererbsen und Sesammus
Vegane Tintenfischringe
Skordalia- griechische Kartoffel-Knoblauch-Creme
Baklava mit Walnüssen
Die Speisen können nach Personenanzahl variieren.
Kathrin Langbehn ist eine leidenschaftliche Verfechterin veganer Ernährung. Mit einem Hintergrund in Ökotrophologie hat sie sich in den letzten 10 Jahren intensiv mit Ernährung beschäftigt. Ihre Überzeugung, dass vegane Küche zahlreiche gesundheitliche Vorteile bietet, spiegelt sich in ihrer einfachen und genussvollen Herangehensweise wider. Als begeisterte Reisende, hauptsächlich im Mittelmeerraum, hat sie eine Fülle köstlicher Rezepte gesammelt, die Frische, Gesundheit und Vielseitigkeit verkörpern.
Kathrin Langbehn strebt danach, die Vorstellung zu entkräften, dass veganes Kochen komplex sein muss, und betont die Freude am kulinarischen Erlebnis. Ihre Expertise in der veganen Küche manifestiert sich in ihrem Streben nach Wohlbefinden und Genuss.
    It is organized by Katharina Langbehn and will last for Dauer nicht verfügbar. 
    Key topics and themes include: Events in Deutschland, Events in Hansestadt Hamburg, Events in Hamburg, Hamburg Kurse, Hamburg Essen und Trinken Kurse, #vegan, #hamburg, #kochkurs, #mittelmeerküche.
    </t>
        </is>
      </c>
      <c r="P1347" t="inlineStr">
        <is>
          <t>[-3.09872124e-02  5.90902120e-02 -3.16312187e-03 -1.27619598e-02
 -4.75227050e-02  1.48541303e-02  8.89224838e-03 -1.14007657e-02
 -2.37119235e-02 -1.51971970e-02 -1.13644358e-02 -1.49237186e-01
 -5.96703738e-02  2.45542382e-03  4.01669294e-02  7.15770153e-03
  1.14195161e-01 -4.61623520e-02 -2.37042997e-02 -1.65612195e-02
  1.88739337e-02 -1.50676981e-01 -5.36069786e-03  2.23032963e-02
 -2.97420919e-02  2.00608391e-02  2.83837635e-02  3.81762870e-02
  1.26721738e-02 -6.70971945e-02  2.30967384e-02 -8.95477273e-03
  2.38686185e-02 -3.45209315e-02  8.01769048e-02  8.88257027e-02
  7.54830241e-02 -1.11945733e-01  4.21585469e-03  7.22071826e-02
  3.84699926e-02 -2.17245258e-02 -5.72282728e-03  2.87303366e-02
 -5.68135865e-02  3.42511162e-02 -5.30324019e-02  1.69786848e-02
 -2.53992323e-02  1.19977565e-02  9.63744335e-03 -6.63189590e-02
  6.35310635e-02 -7.27948397e-02  9.06349346e-02 -4.84291762e-02
 -3.69611681e-02  3.70065235e-02  9.46303383e-02  3.47932763e-02
  3.16849947e-02 -5.49293943e-02 -8.18832405e-03  2.07971148e-02
 -9.01279598e-03 -4.24880944e-02 -1.92604829e-02  3.76859605e-02
 -2.19461769e-02 -6.69009462e-02  9.96344760e-02 -1.10424168e-01
 -9.12835002e-02  9.30339191e-03  1.57440659e-02  3.31611894e-02
 -8.90180282e-03 -8.71067680e-03 -8.22935849e-02 -3.30719016e-02
  3.53025533e-02  1.50384527e-04  4.14708331e-02 -1.18210644e-01
 -1.55322785e-02 -6.35437220e-02 -4.39130254e-02  2.83992896e-03
  4.79551330e-02  5.58311455e-02 -1.46443304e-02 -2.23971903e-02
 -3.96479964e-02 -2.90181097e-02  6.45316169e-02 -3.22063938e-02
  1.46249011e-02  5.74287139e-02  1.28405109e-01  1.46701317e-02
  2.14868151e-02  5.95261492e-02 -1.59322992e-02  3.20330225e-02
  4.85705025e-02 -6.44888282e-02 -3.92744951e-02  1.79445036e-02
  1.63181461e-02  3.33116688e-02 -8.41346458e-02 -3.93099105e-03
  7.64769837e-02 -7.66965523e-02 -2.91068777e-02  3.68840024e-02
  9.03102532e-02 -3.01366188e-02  2.63547506e-02 -2.61741970e-02
  3.36807556e-02 -4.91698422e-02  4.49117757e-02  5.15777990e-02
  1.04952063e-02  7.89770335e-02 -1.48281781e-03  1.20652307e-32
 -3.87180746e-02 -1.21927351e-01 -6.81217574e-03  2.45458875e-02
  1.04894869e-01 -2.39317454e-02 -1.04430161e-01 -1.17496366e-03
 -3.83849666e-02 -6.13990687e-02 -9.58735496e-03  2.35840734e-02
 -2.35210117e-02 -5.52156242e-03 -6.79982975e-02 -3.14406939e-02
  1.64807905e-02 -8.56550187e-02  1.10819880e-02 -2.51369122e-02
 -3.58996689e-02 -1.34390232e-03  1.88566782e-02  3.21735814e-02
 -5.49397543e-02  9.70545933e-02  4.76141125e-02 -1.64000168e-02
 -1.34207141e-02 -4.73823166e-03  2.19101105e-02 -3.90101671e-02
 -6.25885502e-02 -3.53679098e-02 -7.74450749e-02  2.15847511e-02
 -4.09243032e-02 -2.18732059e-02 -6.68368042e-02 -6.29019290e-02
  2.37530917e-02 -3.63831036e-02 -2.87999958e-02 -5.80591559e-02
  3.92374136e-02  2.64882967e-02 -4.01699799e-04  3.30108381e-03
  1.06786773e-01 -5.04812673e-02  5.04815504e-02  1.76580939e-02
 -1.26994995e-03 -6.92573609e-03 -1.82849783e-02  7.42552876e-02
  3.26196067e-02 -4.21580598e-02  1.95483887e-03 -9.02085938e-03
  2.63681002e-02  7.84125403e-02 -9.07821208e-03  2.48976909e-02
  3.61247249e-02 -3.36615182e-02  1.54045979e-02 -1.50658097e-02
  6.92610368e-02  1.12914881e-02  1.92180406e-02 -2.39314288e-02
  6.61719069e-02 -1.37871485e-02 -3.04820221e-02  4.85109165e-02
 -1.24731865e-02 -2.06025504e-03 -3.02423518e-02  1.31911216e-02
  5.58374152e-02 -2.31430735e-02  4.52896208e-02 -3.29350010e-02
 -4.51295488e-02  1.00868978e-02 -1.54952146e-02 -8.22543204e-02
  3.42155099e-02  1.34981126e-02 -7.28902519e-02 -4.57809716e-02
  8.96762125e-03  1.10719651e-02 -7.74786472e-02 -1.40622009e-32
  7.02163354e-02  5.75757176e-02 -1.53221851e-02  1.70893520e-02
  3.53359692e-02  3.45645808e-02  6.26365393e-02  4.18442488e-02
 -1.44660398e-02 -2.00106613e-02 -1.87376782e-03 -2.54970640e-02
  3.82595956e-02  2.32593082e-02 -8.00459366e-03  9.96653512e-02
 -5.25295548e-02  8.36049840e-02 -4.20530066e-02 -5.05430996e-02
 -8.83253738e-02 -1.55169908e-02 -3.98590527e-02  1.43665513e-02
 -8.29208121e-02  9.18091387e-02  6.23113662e-02 -2.00890675e-02
 -2.47203074e-02  4.89768281e-04 -3.53984646e-02  1.91581231e-02
 -1.31558208e-02 -3.37321758e-02  1.67047307e-02  3.53123285e-02
 -1.38525944e-02 -1.41088096e-02 -2.61221081e-02  2.13783141e-02
 -2.81958710e-02  8.52068812e-02 -1.03338420e-01 -6.16104749e-04
  5.71080996e-03  8.35715011e-02 -3.27049308e-02 -3.41534354e-02
  1.89887441e-03 -5.91195300e-02  2.76873191e-03  1.57100223e-02
 -5.53114004e-02  4.38794270e-02 -1.74811925e-03  8.95188525e-02
  1.67477950e-02  7.35954754e-03  1.26861995e-02 -5.48811443e-02
 -6.80240318e-02  3.00895050e-02  3.96761633e-02 -7.90109336e-02
  5.81982881e-02 -1.00714928e-02  7.66859576e-03 -1.98866967e-02
  3.83564644e-02  1.89290512e-02  5.67806326e-02  4.80038114e-02
 -2.36604121e-02 -6.08258508e-02 -2.72868052e-02  7.81696215e-02
  4.38848510e-03  7.18166307e-02 -1.89631991e-02 -1.66169684e-02
 -9.37511846e-02  4.58336174e-02 -5.89032508e-02  8.09708983e-02
  4.71800938e-03 -1.73845123e-02  7.45260492e-02 -2.41240766e-02
  4.59937342e-02  5.39193340e-02 -2.64786594e-02  3.69940363e-02
 -2.71959808e-02  1.20850742e-01  5.48654683e-02 -6.62984476e-08
  8.77600685e-02 -3.10145728e-02 -1.06491417e-01  2.25518495e-02
  3.99245918e-02 -9.29451287e-02 -6.14283979e-02 -1.07904701e-02
 -6.67220652e-02  1.67912245e-01 -7.22157061e-02  8.80458578e-02
 -4.60792631e-02  4.44744453e-02 -6.17799088e-02  4.57982570e-02
 -4.34941389e-02 -8.45719129e-02 -4.36664149e-02  1.73928086e-02
  3.09153250e-03 -9.06250789e-04  1.35132310e-03 -6.72879890e-02
 -4.78375405e-02 -3.74459103e-02 -5.07770330e-02  7.61104226e-02
  2.97502149e-02 -1.87865086e-02 -9.06416923e-02  7.52996653e-02
 -8.96818712e-02 -5.29860221e-02 -5.61337434e-02 -2.19053645e-02
 -7.96293542e-02 -2.90732924e-03 -2.46639885e-02 -4.63988222e-02
 -2.69731395e-02 -1.03344142e-01 -2.11135522e-02  3.83375143e-03
 -2.34163050e-02  1.66943371e-02 -8.13185424e-02  8.92149657e-02
 -1.21936705e-02  1.18235067e-01 -7.63799623e-02  2.48812530e-02
 -3.80925946e-02  2.51334757e-02 -1.86655708e-02 -1.41517231e-02
 -7.47051388e-02 -1.99833419e-02  1.15864344e-01 -4.23448347e-02
  5.36861010e-02 -2.91458312e-02 -2.29084343e-02 -9.29917991e-02]</t>
        </is>
      </c>
    </row>
    <row r="1348">
      <c r="A1348" s="1" t="n">
        <v>1346</v>
      </c>
      <c r="B1348" t="n">
        <v>343</v>
      </c>
      <c r="C1348" t="inlineStr">
        <is>
          <t>GIN-TASTING "AROUND THE WORLD"</t>
        </is>
      </c>
      <c r="D1348" t="inlineStr">
        <is>
          <t>Freitag, 25. April</t>
        </is>
      </c>
      <c r="E1348" t="inlineStr">
        <is>
          <t>HENRI Hotel Hamburg Downtown</t>
        </is>
      </c>
      <c r="F1348" t="inlineStr">
        <is>
          <t>Bugenhagenstraße 21 20095 Hamburg</t>
        </is>
      </c>
      <c r="G1348" t="inlineStr">
        <is>
          <t>food-and-drink</t>
        </is>
      </c>
      <c r="H1348" t="inlineStr">
        <is>
          <t>Kostenlos</t>
        </is>
      </c>
      <c r="I1348" t="inlineStr">
        <is>
          <t>https://www.eventbrite.de/e/gin-tasting-around-the-world-tickets-1049470112357?aff=ebdssbdestsearch</t>
        </is>
      </c>
      <c r="J1348" t="inlineStr">
        <is>
          <t>Das Henri, mittendrin zwischen Mönckebergstraße, Hauptbahnhof und Rathausmarkt, ist kein Hotel, sondern ein Lifestyle. Wir sitzen gemütlich in der Wohnlounge und dann geht es los, das internationale Gin-Tasting „Around the World“.
Das Tasting beinhaltet:
- einen Aperitif,
- sechs Gins aus der ganzen Welt á 2 cl,
- diverse Tonics und Botanicals,
- Mineralwasser und ausreichend Brot zum Neutralisieren,
- natürlich ganz viel Wissen zu dem Thema Gin
- und wer Lust hat, kann abschließend anhand eines Fragebogens testen, ob ich dieses Wissen gut vermittelt habe
Weitere Informationen finden Sie auf :
www.ginny-and-the-bottles.com</t>
        </is>
      </c>
      <c r="K1348" t="inlineStr">
        <is>
          <t>Ginny and the Bottles</t>
        </is>
      </c>
      <c r="L1348" t="inlineStr">
        <is>
          <t>Rückerstattungsrichtlinie
Keine Rückerstattungen</t>
        </is>
      </c>
      <c r="M1348" t="inlineStr">
        <is>
          <t>Dauer nicht verfügbar</t>
        </is>
      </c>
      <c r="N1348" t="inlineStr">
        <is>
          <t>Events in Deutschland, Events in Hansestadt Hamburg, Events in Hamburg, Hamburg Parties, Hamburg Essen und Trinken Parties, #tasting, #hamburg, #gin, #wein, #rum, #genuss, #verkostung, #abend, #gintasting, #probe</t>
        </is>
      </c>
      <c r="O1348" t="inlineStr">
        <is>
          <t xml:space="preserve">
    The event titled "GIN-TASTING "AROUND THE WORLD"" is scheduled to take place on Freitag, 25. April at HENRI Hotel Hamburg Downtown, 
    specifically at Bugenhagenstraße 21 20095 Hamburg. This event falls under the "food-and-drink" category. 
    Description: Das Henri, mittendrin zwischen Mönckebergstraße, Hauptbahnhof und Rathausmarkt, ist kein Hotel, sondern ein Lifestyle. Wir sitzen gemütlich in der Wohnlounge und dann geht es los, das internationale Gin-Tasting „Around the World“.
Das Tasting beinhaltet:
- einen Aperitif,
- sechs Gins aus der ganzen Welt á 2 cl,
- diverse Tonics und Botanicals,
- Mineralwasser und ausreichend Brot zum Neutralisieren,
- natürlich ganz viel Wissen zu dem Thema Gin
- und wer Lust hat, kann abschließend anhand eines Fragebogens testen, ob ich dieses Wissen gut vermittelt habe
Weitere Informationen finden Sie auf :
www.ginny-and-the-bottles.com
    It is organized by Ginny and the Bottles and will last for Dauer nicht verfügbar. 
    Key topics and themes include: Events in Deutschland, Events in Hansestadt Hamburg, Events in Hamburg, Hamburg Parties, Hamburg Essen und Trinken Parties, #tasting, #hamburg, #gin, #wein, #rum, #genuss, #verkostung, #abend, #gintasting, #probe.
    </t>
        </is>
      </c>
      <c r="P1348" t="inlineStr">
        <is>
          <t>[-4.27826680e-02 -5.73952235e-02 -5.78594767e-03  5.43152802e-02
  1.33921253e-02  3.55670676e-02  9.52719711e-03  2.11178809e-02
 -8.04609805e-03  1.39516750e-02  1.73974559e-02 -5.71270101e-02
 -2.94234008e-02  2.76821256e-02  2.92666908e-02 -3.47941294e-02
  7.32155144e-02 -2.79773213e-02 -1.30740795e-02  4.94916327e-02
  5.01620285e-02 -9.77606252e-02  5.35703637e-02  2.77099805e-03
 -1.98297389e-02 -6.68961136e-03 -2.60862825e-03 -8.14502090e-02
 -1.39986379e-02  3.42523567e-02  2.86383387e-02  1.05568774e-01
 -2.19548587e-02 -8.69440660e-02  3.46647203e-02 -4.78566578e-03
  2.97125615e-02 -9.48078856e-02  4.74854670e-02  7.05575198e-02
  2.40194369e-02 -1.85934938e-02 -3.81828286e-02  9.78831574e-03
 -4.75588255e-02 -5.44140115e-03  1.01577695e-02  7.02315122e-02
 -4.20558639e-03  3.99028175e-02 -1.71800964e-02 -2.54949220e-02
  2.58764010e-02 -7.17116669e-02 -2.37720963e-02 -5.73302507e-02
 -3.76842618e-02 -6.85381070e-02  6.21996298e-02  1.39344648e-01
 -3.21517605e-03 -6.16453104e-02 -5.11850752e-02  4.07049134e-02
 -1.47368398e-03 -3.09971776e-02 -8.22950676e-02  9.87825245e-02
  3.97562534e-02 -7.09794313e-02  4.08743471e-02 -8.22076648e-02
  1.08413992e-03 -1.16898846e-02  4.86211888e-02 -3.65521796e-02
 -2.43767886e-03  6.54223096e-03 -7.63655975e-02 -7.00285435e-02
 -3.43830027e-02 -1.43505808e-03  9.97258052e-02  3.73540297e-02
  3.09937708e-02 -2.71758088e-03  4.25871294e-05  5.23731522e-02
 -2.45444719e-02  1.98399667e-02 -7.39037395e-02 -9.86800250e-03
 -1.19699880e-01  2.93399896e-02  6.71758354e-02  2.89041903e-02
  5.41502871e-02  3.02569792e-02  9.53954682e-02  3.20051461e-02
  7.57049490e-03  8.34606513e-02  1.84286777e-02 -3.21368575e-02
  2.02260241e-02 -1.75587705e-03 -6.44079894e-02  1.63260158e-02
  7.80129954e-02  5.04919270e-04 -7.73794651e-02  4.97145317e-02
  2.85481326e-02 -7.12447315e-02 -3.09923477e-02 -4.73698005e-02
  1.01264566e-01 -5.74511141e-02  4.42774817e-02 -4.35618199e-02
 -1.29956687e-02 -4.12679219e-04  7.39346966e-02 -2.50980686e-02
 -2.34864224e-02  2.13080440e-02  9.94507000e-02  8.46324341e-33
 -5.34292944e-02 -1.15141779e-01  3.54705639e-02 -6.19940809e-04
  6.99792951e-02  6.06588833e-02 -4.53389585e-02  3.38700376e-02
 -3.00077330e-02  1.59584358e-02  4.41040937e-03 -1.92370582e-02
 -9.99840349e-02 -5.59976650e-03  3.96254696e-02 -2.93606408e-02
  5.30375168e-02 -7.45295361e-02  4.71828319e-02 -4.63573970e-02
 -4.26537059e-02 -1.19589567e-02 -2.37981081e-02  1.05946727e-01
 -9.70124230e-02  4.65254560e-02  2.59723496e-02 -2.43484173e-02
 -2.50077136e-02  2.04558428e-02  2.52098199e-02 -5.04576601e-03
 -3.63038443e-02 -3.99865136e-02 -2.17922460e-02  7.82085396e-03
 -1.86596327e-02  9.13525466e-03 -4.50229347e-02 -9.63210613e-02
 -9.39391274e-03 -1.12933340e-02 -2.56986730e-02 -3.46675329e-02
 -4.00017649e-02  3.28082442e-02 -6.48491383e-02 -4.26309975e-03
  9.34808478e-02  3.80480140e-02 -4.29334566e-02  2.69815922e-02
  3.93706597e-02  8.22857395e-02 -7.76929557e-02  2.42261998e-02
 -5.81753848e-04  3.81556875e-03 -2.93695536e-02 -7.00567588e-02
 -8.96370620e-04  4.83358838e-02 -3.23498175e-02  7.68493814e-03
 -2.28954870e-02  7.77847394e-02 -7.85907954e-02 -6.13336414e-02
  5.10794949e-03  2.10036971e-02 -4.52789515e-02  3.22148837e-02
  6.61612023e-03 -2.61094831e-02  8.19311440e-02  5.40390611e-03
  3.04820742e-02  7.75955021e-02 -1.06716063e-02  6.07306361e-02
  1.04910675e-02 -6.77341595e-02  5.03514744e-02  7.77692944e-02
 -9.50320363e-02  1.65191628e-02  2.28509959e-02 -5.67128398e-02
  2.05096770e-02 -1.98653955e-02 -3.40371542e-02 -5.25417412e-03
  2.62805670e-02  5.66655817e-03 -4.67774756e-02 -9.69022074e-33
  4.63798344e-02 -3.83985750e-02  1.63525958e-02  5.68706542e-02
  3.37381288e-02 -1.48701603e-02 -8.41160417e-02 -4.60050851e-02
 -3.58788334e-02 -3.72132212e-02  2.43417826e-02  3.71068716e-02
  3.36637646e-02  3.58542497e-03 -5.97214252e-02  1.38592079e-01
  4.43521887e-02  3.31919193e-02 -6.81877434e-02  3.44833992e-02
 -6.23041159e-03  5.34007251e-02  6.38446631e-03 -3.43339145e-02
 -7.19328970e-02  7.10836574e-02  1.07574061e-01 -1.56724546e-02
 -3.74730714e-02 -1.18030738e-02  3.15699987e-02  8.27514231e-02
  8.28355830e-03  1.77433211e-02  9.60365031e-03  3.16866226e-02
  1.02408230e-02 -3.14238928e-02 -1.15916170e-01  6.11866191e-02
  1.64608750e-02  1.73622966e-02 -7.88822025e-02 -1.20004341e-02
  5.54556772e-02  6.67843074e-02 -1.01488344e-01 -7.57945478e-02
 -3.76547426e-02  1.95952486e-02  3.60657386e-02  6.53994083e-02
 -5.57876416e-02  1.70198660e-02 -1.14324251e-02 -2.21026409e-02
 -9.68571694e-04 -5.67838587e-02  3.94420605e-03 -3.74996215e-02
  7.75892381e-03  9.16387811e-02 -4.97540310e-02  1.87857393e-02
  4.79850769e-02 -1.00673422e-01 -6.80164173e-02  3.47273499e-02
  5.27265444e-02  4.70850011e-03  8.98153931e-02  5.32030687e-02
  5.14883734e-02  1.29022337e-02  4.85258084e-03  1.82618499e-02
  4.38160524e-02 -4.51361164e-02 -7.92465210e-02  2.40974724e-02
 -3.66233513e-02  5.62899150e-02 -3.33682932e-02  5.46837710e-02
 -2.74518579e-02 -2.23157182e-02 -9.67597868e-03 -3.93779315e-02
 -3.04647796e-02  4.50113378e-02 -2.37944294e-02  4.59592715e-02
 -8.11355338e-02  2.04552170e-02  1.14920065e-01 -6.07829662e-08
  7.51933223e-03 -2.74242088e-02 -6.34546801e-02  4.73934412e-02
 -1.04936613e-02 -1.05996363e-01 -6.29425049e-02  2.53287740e-02
 -8.32456350e-02  1.23465471e-01  1.97907705e-02  8.45295563e-02
 -1.18240034e-02  2.35661883e-02 -7.14503229e-02 -3.49632725e-02
  1.69770662e-02 -3.71915251e-02 -2.31419373e-02  4.09790799e-02
 -1.03878062e-02 -1.06607396e-02  5.68114333e-02 -3.99551317e-02
 -3.37493755e-02 -5.89689426e-02 -7.16959909e-02  1.38478754e-02
  6.43862784e-02 -7.94802457e-02  9.08172131e-03  8.46700519e-02
 -4.88444744e-03  7.64073897e-03 -8.78252313e-02 -1.28611485e-02
 -6.08794279e-02 -1.93126332e-02 -1.02242298e-01  2.35586092e-02
 -2.58646440e-02 -1.00198917e-01 -1.04009714e-02  4.21982491e-03
 -3.95240448e-02 -6.13321364e-02  2.64380462e-02  7.75666162e-02
  9.01727825e-02  1.22556672e-01 -9.69366357e-02  7.79573098e-02
  4.36992664e-03 -3.09040137e-02 -3.82124186e-02 -2.76532844e-02
 -6.85540065e-02 -3.63358087e-03  6.63845167e-02 -7.78526813e-02
  2.15217061e-02 -5.40380515e-02 -8.20542052e-02 -2.53334772e-02]</t>
        </is>
      </c>
    </row>
    <row r="1349">
      <c r="A1349" s="1" t="n">
        <v>1347</v>
      </c>
      <c r="B1349" t="n">
        <v>344</v>
      </c>
      <c r="C1349" t="inlineStr">
        <is>
          <t>Launch Your Own Successful AI App | AI Startup | Workshop 2024</t>
        </is>
      </c>
      <c r="D1349" t="inlineStr">
        <is>
          <t>Tuesday, February 18</t>
        </is>
      </c>
      <c r="E1349" t="inlineStr">
        <is>
          <t>Regus Office</t>
        </is>
      </c>
      <c r="F1349" t="inlineStr">
        <is>
          <t>Hamburg Regus Office Hamburg, Show map</t>
        </is>
      </c>
      <c r="G1349" t="inlineStr">
        <is>
          <t>business</t>
        </is>
      </c>
      <c r="H1349" t="inlineStr">
        <is>
          <t>From €107.19</t>
        </is>
      </c>
      <c r="I1349" t="inlineStr">
        <is>
          <t>https://www.eventbrite.com/e/launch-your-own-successful-ai-app-ai-startup-workshop-2024-tickets-892941982507?aff=ebdssbdestsearch</t>
        </is>
      </c>
      <c r="J1349" t="inlineStr">
        <is>
          <t>Launch Your Own Successful Artificial Intelligence Startup 🌟
The Artificial Intelligence (AI) industry is not just growing; it’s exploding. With an estimated market value of USD 196.63 billion in 2024 and a projected growth to a staggering USD 2,740.46 billion by 2032, AI is the future—and the future is here. 🌟
Why Attend Our AI Entrepreneurship Workshop?
Expert Insights: Learn from industry leaders who have successfully navigated the AI landscape. 🌟
Business Opportunities: Learn about emerging AI trends, industries and markets
Practical Strategies: Gain actionable knowledge to harness AI for your business ventures.
Stay Ahead: The AI market is projected to grow at a CAGR of 36.6%. Be at the forefront of this growth. 🌟
Join our Artificial Intelligence Startup and App Development and Entrepreneurship Workshop where you’ll learn to create AI-driven applications without writing a single line of code. This workshop is designed for entrepreneurs, innovators, business people, managers and anyone interested in the possibilities with artificial intelligence 🌟
By The End of This Workshop, you’ll be able to: 🌟
Use AI to enhance your Career 10X
Use AI to become more Attractive in the job market 10X
Include new AI Skills in your Resume
Monetize your new AI Skills 10X 🌟
Use AI to increase Workflow
Use AI to launch an Successful AI Business 10X
Create an Artificial Intelligence App 🌟
Learn new skills like Prompt Engineering
Implement AI at your Workplace 10X
Automate Tasks for saving more time
Learn about New Business Opportunities with AI
Learn about Artificial Intelligence Trends 🌟
Learn about Artificial Intelligence Concepts
Create a Successful Artificial Intelligence Startup
Learn new skills like Generative AI 10X
Boost your career 10X with the help of Artificial Intelligence 🌟
Workshop Curriculum:
Part 1. AI Introduction: 🌟
Welcome
Objectives
Agenda
Curriculum
Part 2. Prompt Engineering 🌟
ChatGPT
Google Bard
CoPilot
Assistance
Part 3. ChatGPT extensions 🌟
Chrome
Plugins
Feautures
Analytics
Part 4: Workflow Automation 🌟
Automation Tools
Time Saving
Automation Plugins
Automation Platforms
Part 5: AI at Workplace 🌟
Competition
Productivity
Enhancement
Part 6: AI Startup Ideas 🌟
AI and Language
AI and Analytics
AI and E-Commerce
AI and Gaming
AI and Ads
AI and Telemedicine
AI and Lawtech
AI and Blockchain
AI and Entertainment
Part 7: Industries 🌟
AI in Real Estate
AI in Cybersecurity
AI in Healthcare
AI in Finance
AI in Agriculture
AI in Marketing
AI in Customer Service
AI in Logistics
AI in Manufacturing
AI in Energy
AI in Retail
Ai in Education
Part 8: AI Trends 🌟
GenAI
Explainable AI
Edge AI
Cloud Computing AI
MLOps
Part 9: AI Art 🌟
Midjourney
Dall-E
Nightcafe
Leonardo AI
AI Avatars
Part 10: AI and SaaS 🌟
Business Model
Pricing
Platforms
Strategy
Part 11: AI Business Models 🌟
Advertising
SaaS
Licensing
Freemium
Subscription
Marketplace
On-Demand
Membership
Part 12: AI Voice 🌟
Platforms
Tools
Hands-On
Part 13: AI Tools 🌟
AI Software
AI Platforms
AI Marketplace
Part 14: AI API 🌟
Platforms
Tools
Plugins
Part 15: AI Management 🌟
Efficiency
Productivity
Performance
Competence
Part 16: Monetize your AI skills 🌟
Etsy
Game Assets
Business Solutions
Chatbots
Scripts
Part 17: Market Opportunities 🌟
AI in Europe
AI in Asia
AI in USA
Part 18: Advanced AI 🌟
Machine Learning
Deep Learning
NLP
Computer Vision
Image Processing
Reinforcement Learning
Neural Networks
LLM
Part 19: Advanced AI 🌟
Coding with AI
AI Solutions
Business Case
Part 20: AI Business 🌟
Setup Your Own AI Business
User Case
Launch an AI App
Launch an Artificial Intelligence Startup
Beginner Level friendly
Part 21: AI and UX 🌟
AI and UX Design
AI and User Interface
AI and Figma
AI App Design
AI App - Case Study
Basic:
Part 1-6
VIP Package:
Access Lecture 1-21
4 Week Training Program
Access All Workshops
Certification included
365 Days Access
For more detailed information visit our website at www.blueqix.com
Artificial Intelligence | Startup | Entrepreneurship | Workshop | Hackathon | AI | Business | Entrepreneur | Tech Startup | AI Startup | AI Business | AI App | UX Design | UX AI | UX App | Start a Business | Start a Startup | Launch a Startup | Launch an AI App | Webinar | Training | Conference | Business Workshop | Business Lecture | Business Seminar | Machine Learning | Deep Learning | LLM | AI | GenAI | Tech Business | AI Business | AI Bootcamp | AI Design
Testimonials:
The AI Entrepreneurship Business Workshop exceeded my expectations. The content was well-structured, covering everything from AI basics to advanced applications in business. I appreciated the practical examples and case studies, which made the concepts easier to understand. Overall, a great learning experience
- Liam Collins, Entrepreneur
The AI Entrepreneurship Business Workshop offered a thorough introduction to AI and its applications in business. The presenters were engaging and well-prepared, and the materials provided were top-notch. I particularly enjoyed the case studies that illustrated successful AI implementations in various industries.
- Chloe Thompson, Investor
I recently attended the AI Entrepreneurship Business Workshop, and it was phenomenal! The instructors were industry experts who provided deep insights into how AI can transform businesses. The hands-on sessions were particularly valuable, as they allowed us to apply theoretical knowledge to real-world scenarios.
-Noah Ramirez, Business Owner</t>
        </is>
      </c>
      <c r="K1349" t="inlineStr">
        <is>
          <t>Blueqix</t>
        </is>
      </c>
      <c r="L1349" t="inlineStr">
        <is>
          <t>Refund Policy
Refunds up to 7 days before event</t>
        </is>
      </c>
      <c r="M1349" t="inlineStr">
        <is>
          <t>Dauer nicht verfügbar</t>
        </is>
      </c>
      <c r="N1349" t="inlineStr">
        <is>
          <t>Germany Events, Hamburg Events, Things to do in Hamburg, Hamburg Classes, Hamburg Business Classes, #workshop, #workshops, #hackathon, #ux, #uxdesign, #user_experience, #ux_design, #uxui_design, #workshop_course_events, #workshop_event</t>
        </is>
      </c>
      <c r="O1349" t="inlineStr">
        <is>
          <t xml:space="preserve">
    The event titled "Launch Your Own Successful AI App | AI Startup | Workshop 2024" is scheduled to take place on Tuesday, February 18 at Regus Office, 
    specifically at Hamburg Regus Office Hamburg, Show map. This event falls under the "business" category. 
    Description: Launch Your Own Successful Artificial Intelligence Startup 🌟
The Artificial Intelligence (AI) industry is not just growing; it’s exploding. With an estimated market value of USD 196.63 billion in 2024 and a projected growth to a staggering USD 2,740.46 billion by 2032, AI is the future—and the future is here. 🌟
Why Attend Our AI Entrepreneurship Workshop?
Expert Insights: Learn from industry leaders who have successfully navigated the AI landscape. 🌟
Business Opportunities: Learn about emerging AI trends, industries and markets
Practical Strategies: Gain actionable knowledge to harness AI for your business ventures.
Stay Ahead: The AI market is projected to grow at a CAGR of 36.6%. Be at the forefront of this growth. 🌟
Join our Artificial Intelligence Startup and App Development and Entrepreneurship Workshop where you’ll learn to create AI-driven applications without writing a single line of code. This workshop is designed for entrepreneurs, innovators, business people, managers and anyone interested in the possibilities with artificial intelligence 🌟
By The End of This Workshop, you’ll be able to: 🌟
Use AI to enhance your Career 10X
Use AI to become more Attractive in the job market 10X
Include new AI Skills in your Resume
Monetize your new AI Skills 10X 🌟
Use AI to increase Workflow
Use AI to launch an Successful AI Business 10X
Create an Artificial Intelligence App 🌟
Learn new skills like Prompt Engineering
Implement AI at your Workplace 10X
Automate Tasks for saving more time
Learn about New Business Opportunities with AI
Learn about Artificial Intelligence Trends 🌟
Learn about Artificial Intelligence Concepts
Create a Successful Artificial Intelligence Startup
Learn new skills like Generative AI 10X
Boost your career 10X with the help of Artificial Intelligence 🌟
Workshop Curriculum:
Part 1. AI Introduction: 🌟
Welcome
Objectives
Agenda
Curriculum
Part 2. Prompt Engineering 🌟
ChatGPT
Google Bard
CoPilot
Assistance
Part 3. ChatGPT extensions 🌟
Chrome
Plugins
Feautures
Analytics
Part 4: Workflow Automation 🌟
Automation Tools
Time Saving
Automation Plugins
Automation Platforms
Part 5: AI at Workplace 🌟
Competition
Productivity
Enhancement
Part 6: AI Startup Ideas 🌟
AI and Language
AI and Analytics
AI and E-Commerce
AI and Gaming
AI and Ads
AI and Telemedicine
AI and Lawtech
AI and Blockchain
AI and Entertainment
Part 7: Industries 🌟
AI in Real Estate
AI in Cybersecurity
AI in Healthcare
AI in Finance
AI in Agriculture
AI in Marketing
AI in Customer Service
AI in Logistics
AI in Manufacturing
AI in Energy
AI in Retail
Ai in Education
Part 8: AI Trends 🌟
GenAI
Explainable AI
Edge AI
Cloud Computing AI
MLOps
Part 9: AI Art 🌟
Midjourney
Dall-E
Nightcafe
Leonardo AI
AI Avatars
Part 10: AI and SaaS 🌟
Business Model
Pricing
Platforms
Strategy
Part 11: AI Business Models 🌟
Advertising
SaaS
Licensing
Freemium
Subscription
Marketplace
On-Demand
Membership
Part 12: AI Voice 🌟
Platforms
Tools
Hands-On
Part 13: AI Tools 🌟
AI Software
AI Platforms
AI Marketplace
Part 14: AI API 🌟
Platforms
Tools
Plugins
Part 15: AI Management 🌟
Efficiency
Productivity
Performance
Competence
Part 16: Monetize your AI skills 🌟
Etsy
Game Assets
Business Solutions
Chatbots
Scripts
Part 17: Market Opportunities 🌟
AI in Europe
AI in Asia
AI in USA
Part 18: Advanced AI 🌟
Machine Learning
Deep Learning
NLP
Computer Vision
Image Processing
Reinforcement Learning
Neural Networks
LLM
Part 19: Advanced AI 🌟
Coding with AI
AI Solutions
Business Case
Part 20: AI Business 🌟
Setup Your Own AI Business
User Case
Launch an AI App
Launch an Artificial Intelligence Startup
Beginner Level friendly
Part 21: AI and UX 🌟
AI and UX Design
AI and User Interface
AI and Figma
AI App Design
AI App - Case Study
Basic:
Part 1-6
VIP Package:
Access Lecture 1-21
4 Week Training Program
Access All Workshops
Certification included
365 Days Access
For more detailed information visit our website at www.blueqix.com
Artificial Intelligence | Startup | Entrepreneurship | Workshop | Hackathon | AI | Business | Entrepreneur | Tech Startup | AI Startup | AI Business | AI App | UX Design | UX AI | UX App | Start a Business | Start a Startup | Launch a Startup | Launch an AI App | Webinar | Training | Conference | Business Workshop | Business Lecture | Business Seminar | Machine Learning | Deep Learning | LLM | AI | GenAI | Tech Business | AI Business | AI Bootcamp | AI Design
Testimonials:
The AI Entrepreneurship Business Workshop exceeded my expectations. The content was well-structured, covering everything from AI basics to advanced applications in business. I appreciated the practical examples and case studies, which made the concepts easier to understand. Overall, a great learning experience
- Liam Collins, Entrepreneur
The AI Entrepreneurship Business Workshop offered a thorough introduction to AI and its applications in business. The presenters were engaging and well-prepared, and the materials provided were top-notch. I particularly enjoyed the case studies that illustrated successful AI implementations in various industries.
- Chloe Thompson, Investor
I recently attended the AI Entrepreneurship Business Workshop, and it was phenomenal! The instructors were industry experts who provided deep insights into how AI can transform businesses. The hands-on sessions were particularly valuable, as they allowed us to apply theoretical knowledge to real-world scenarios.
-Noah Ramirez, Business Owner
    It is organized by Blueqix and will last for Dauer nicht verfügbar. 
    Key topics and themes include: Germany Events, Hamburg Events, Things to do in Hamburg, Hamburg Classes, Hamburg Business Classes, #workshop, #workshops, #hackathon, #ux, #uxdesign, #user_experience, #ux_design, #uxui_design, #workshop_course_events, #workshop_event.
    </t>
        </is>
      </c>
      <c r="P1349" t="inlineStr">
        <is>
          <t>[-3.08964867e-02 -8.33402723e-02  2.69482349e-04  1.06277773e-02
  2.15642378e-02  1.62681583e-02 -8.18729866e-03  5.91298006e-02
  1.95768420e-02 -1.45775247e-02 -4.82013077e-02 -3.86743993e-02
  2.18674503e-02 -2.37820148e-02  1.02297608e-02  4.10066508e-02
  2.86747739e-02 -1.32495224e-01 -4.41117026e-02 -6.02085814e-02
 -3.59414965e-02 -3.74842435e-02 -1.78783126e-02 -8.16103965e-02
 -1.77244041e-02  5.49464114e-02  5.07358760e-02 -5.34905158e-02
 -2.98470724e-03  1.53759196e-02  4.63897251e-02 -1.45103596e-02
  7.63495713e-02  4.46329005e-02  5.15535325e-02  2.80840285e-02
 -2.99711805e-02 -2.96867564e-02  6.69702962e-02 -4.43810374e-02
 -2.69254763e-02 -8.72913375e-02 -5.25753386e-02 -2.08394770e-02
  1.16171524e-01 -5.40479692e-03 -2.40857471e-02  1.98494829e-02
  4.13544811e-02  3.38698551e-02 -1.05491959e-01 -1.04296580e-01
  8.05075467e-02 -1.68780412e-03 -6.88443035e-02  8.27347189e-02
 -6.35832399e-02 -4.74054329e-02  5.96038327e-02 -2.50874236e-02
  6.57166690e-02 -6.18273951e-02  4.98633943e-02 -2.93855164e-02
  1.30272778e-02  1.31533304e-02 -9.62291211e-02  4.67302687e-02
 -3.25815007e-02 -6.06571697e-02  5.93518801e-02  1.37686282e-02
 -4.03556153e-02  7.10761026e-02 -1.33168157e-02 -2.00187620e-02
  1.45886485e-02 -2.66101938e-02  1.26049802e-01 -5.15037924e-02
 -3.14379707e-02  2.43693274e-02 -6.65540844e-02  7.78204426e-02
 -1.15801089e-01  1.14551149e-02  6.14676513e-02  3.75610031e-02
  8.52453262e-02  5.28972521e-02 -6.51966315e-03 -3.90325114e-02
 -4.27102782e-02 -5.63518656e-03  6.35216683e-02  6.59617782e-02
 -4.65113111e-02 -8.50533545e-02  5.81901334e-03  2.88575352e-03
  3.22962664e-02  4.79121357e-02  2.32462585e-02 -5.83425686e-02
 -6.77507147e-02  2.38338448e-02 -2.62998021e-03 -6.34463038e-03
  7.86619112e-02  4.90426794e-02 -6.03217483e-02 -4.46342453e-02
  2.63377037e-02 -6.70245811e-02  5.08446842e-02  4.12880294e-02
 -6.59194961e-02  7.50834942e-02  6.51361123e-02  1.06282704e-01
  1.80019476e-02  7.01954067e-02 -1.16232252e-02  2.64412235e-03
  1.63784483e-03  1.71697345e-02 -9.78528187e-02  1.37948220e-33
 -4.69898880e-02  5.80270542e-03  2.54268553e-02  9.19907689e-02
  3.62229310e-02 -6.87045455e-02  4.04047407e-02  4.76770550e-02
 -1.05460934e-01 -4.26890654e-03 -9.96013507e-02  5.06361723e-02
 -5.01800701e-02  7.17069283e-02  4.52843457e-02 -4.11195233e-02
  5.44307008e-02 -1.28481751e-02  1.42153380e-02 -6.22071177e-02
  4.03660424e-02 -9.51999351e-02  4.65869252e-03  2.15985179e-02
  5.30452058e-02  6.65015131e-02  7.33305216e-02 -2.25696638e-02
  7.05614761e-02  2.69032139e-02 -2.23268243e-03  2.84175612e-02
 -7.14750290e-02 -3.58416624e-02 -3.04543432e-02 -1.03466003e-03
 -4.75374535e-02 -1.64677836e-02 -2.94009112e-02  7.81451017e-02
 -9.23288763e-02  5.53564467e-02 -4.51520160e-02 -7.80876577e-02
 -2.13003866e-02 -7.90948048e-03  2.35800873e-02 -2.16761529e-02
  9.15229172e-02 -1.10563915e-02 -2.20476259e-02  1.53549528e-02
  4.41182479e-02 -2.55176220e-02  9.51086916e-03 -2.65046097e-02
 -4.48701009e-02 -8.61532837e-02 -1.14097670e-02 -3.67913842e-02
 -3.56477662e-03  4.99564856e-02 -5.98260313e-02  1.43462032e-01
 -5.89071102e-02  5.49496226e-02  8.68976340e-02  4.13030647e-02
  2.75184046e-02  5.28503582e-02  6.23852424e-02 -2.16841865e-02
  1.93900932e-02 -2.85061393e-02 -1.84395816e-02  6.04320876e-02
 -1.01645738e-02 -3.54402810e-02  5.18428627e-03  3.78795713e-02
 -5.72495088e-02 -1.42303796e-03 -3.79247442e-02  9.19700786e-03
  5.85402660e-02  3.30242962e-02  1.07141975e-02 -2.19763778e-02
 -2.97302250e-02  5.15298620e-02 -4.45979647e-02  1.71381589e-02
 -3.08805257e-02  1.16097271e-01 -8.12804997e-02 -4.07714632e-33
  3.55885252e-02  7.90115260e-03 -6.22914620e-02 -2.67451070e-02
  5.96725307e-02  1.27218347e-02  2.18516421e-02  1.86925977e-02
  2.73600761e-02  2.24365052e-02 -6.58729672e-02 -1.99398175e-02
  4.32592407e-02  3.29661593e-02 -6.53166417e-03 -5.33124134e-02
 -1.14347134e-02  2.04679705e-02  1.55492118e-02  3.73340473e-02
 -2.86666607e-03  5.62686175e-02 -7.57125020e-02 -8.99808854e-03
  8.40706471e-03 -1.95110328e-02 -3.39581035e-02  9.47958604e-02
 -4.86559495e-02 -1.82846636e-02 -4.50058952e-02  5.53126971e-04
 -2.34152861e-02  2.33280845e-02  5.75541286e-04  2.89423559e-02
 -7.52394181e-03 -1.30915970e-01  2.99463477e-02 -1.82609875e-02
  4.33499552e-02 -4.62307818e-02 -4.99619208e-02 -1.88768059e-02
 -5.70634902e-02 -3.99081036e-02 -6.11395866e-04 -6.35158177e-03
  2.19788961e-02 -8.55067745e-02 -1.11141689e-02  2.63061542e-02
 -3.06554306e-02 -8.08017477e-02 -3.95121984e-02  4.86376882e-02
  4.74099182e-02  4.87541780e-02 -3.66429687e-02  1.00012183e-01
 -4.59941551e-02 -1.51747782e-02  8.80194679e-02  2.56917477e-02
 -3.07666268e-02 -5.36609022e-03  1.91224050e-02  5.40419258e-02
 -6.29951805e-02 -1.16540536e-01  5.69091327e-02  5.36398555e-04
 -2.59159338e-02  1.13093052e-02 -1.55907512e-01  4.22372576e-03
  2.15587635e-02 -4.08298708e-02 -1.43557657e-02 -4.45179306e-02
  2.19544638e-02 -1.33331306e-02  1.82307307e-02  2.06001289e-02
  8.77708476e-03  1.11960834e-02 -3.24690044e-02 -1.69893242e-02
 -4.76506650e-02  8.08278695e-02 -1.20918296e-01 -3.94351361e-03
 -3.93734686e-02  4.37204875e-02 -8.63461494e-02 -5.56911992e-08
 -4.42542695e-02  4.28261235e-02  7.55253658e-02  2.45869011e-02
  3.25775966e-02 -4.03085761e-02 -3.23309191e-02  3.39922644e-02
  3.64615582e-02 -7.09629208e-02 -2.52182186e-02 -4.27921675e-02
 -9.26503912e-02  8.07568580e-02  4.52702418e-02  4.92202342e-02
 -3.36249731e-02  5.80064161e-03  2.21279338e-02 -1.88111123e-02
  8.86862352e-02  2.98191626e-02  2.66346335e-02 -2.61132941e-02
  3.12582552e-02 -1.04668468e-01 -1.53951300e-02  2.35130452e-02
 -6.99056163e-02  2.28740163e-02 -1.09234843e-02  9.31908470e-03
  7.78423995e-02 -2.13917531e-02  4.80876192e-02  1.55862262e-02
 -2.93787988e-03 -5.69969937e-02 -1.57358479e-02 -5.71757331e-02
 -5.39239636e-03  5.09744175e-02  1.78352036e-02 -7.99937993e-02
 -2.45920904e-02 -5.86303184e-03 -1.00161470e-01 -8.50098729e-02
  4.30938676e-02  1.49736162e-02 -2.70575918e-02 -1.05440374e-02
  4.79379632e-02  1.49300899e-02  1.23533174e-01  9.03360173e-02
  7.13961711e-03 -3.66813578e-02 -2.27325968e-02  1.07448146e-01
  8.34135190e-02 -2.15854254e-02 -3.95963080e-02  1.21068815e-02]</t>
        </is>
      </c>
    </row>
    <row r="1350">
      <c r="A1350" s="1" t="n">
        <v>1348</v>
      </c>
      <c r="B1350" t="n">
        <v>345</v>
      </c>
      <c r="C1350" t="inlineStr">
        <is>
          <t>Jedox Canvas - Schulung in Hamburg</t>
        </is>
      </c>
      <c r="D1350" t="inlineStr">
        <is>
          <t>Montag, 10. März</t>
        </is>
      </c>
      <c r="E1350" t="inlineStr">
        <is>
          <t>Business Center Fleethof</t>
        </is>
      </c>
      <c r="F1350" t="inlineStr">
        <is>
          <t>Stadthausbrücke 1-3 20355 Hamburg</t>
        </is>
      </c>
      <c r="G1350" t="inlineStr">
        <is>
          <t>business</t>
        </is>
      </c>
      <c r="H1350" t="inlineStr">
        <is>
          <t>Kostenlos</t>
        </is>
      </c>
      <c r="I1350" t="inlineStr">
        <is>
          <t>https://www.eventbrite.de/e/jedox-canvas-schulung-in-hamburg-tickets-891487492087?aff=ebdssbdestsearch</t>
        </is>
      </c>
      <c r="J1350" t="inlineStr">
        <is>
          <t>Beschreibung
Sie erfahren, wie die automatische Ausrichtung und Größenanpassung es ermöglichen, detaillierte Informationen und interaktive Elemente auf einer unbegrenzten Leinwand zu präsentieren.
Zielgruppe
Anwender, Fortgeschrittene Anwender, Administratoren, Systembuilder
Dauer
1 Tag
Inhalt im Detail
Grundlagen und Einführung
Einführung in die Canvas-Oberfläche
Erstellen und Veröffentlichen von Canvas-Dashboards
Datenintegration und Datenquellen in Canvas
Visualisierung von Daten mit Tabellen und Graphen
Vertiefende Funktionen und Anwendungen
Gestaltung und Layout von Canvas-Dashboards
Nutzung der nativen Canvas Komponenten
Interaktivität und Parametrisierung in Canvas-Dashboards
Nutzung interaktiver Dashboard-Elemente
Mobile Optimierung von Canvas-Dashboards
ATVISIO-Beratungspraxis: „Best practice“ und vermeidbare Fehler
Neu: Jetzt als Online-Training buchen
Sie können die angebotene Schulung auch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350" t="inlineStr">
        <is>
          <t>ATVISIO Consult GmbH</t>
        </is>
      </c>
      <c r="L1350" t="inlineStr">
        <is>
          <t>Rückerstattungsrichtlinie
Rückerstattungen bis zu 7 Tage vor dem Event</t>
        </is>
      </c>
      <c r="M1350" t="inlineStr">
        <is>
          <t>Dauer nicht verfügbar</t>
        </is>
      </c>
      <c r="N1350" t="inlineStr">
        <is>
          <t>Events in Deutschland, Events in Hansestadt Hamburg, Events in Hamburg, Hamburg Kurse, Hamburg Geschäftlich Kurse, #canvas, #hamburg, #deutschland, #jedox, #atvisio, #business_intelligence, #jedox_schulung</t>
        </is>
      </c>
      <c r="O1350" t="inlineStr">
        <is>
          <t xml:space="preserve">
    The event titled "Jedox Canvas - Schulung in Hamburg" is scheduled to take place on Montag, 10. März at Business Center Fleethof, 
    specifically at Stadthausbrücke 1-3 20355 Hamburg. This event falls under the "business" category. 
    Description: Beschreibung
Sie erfahren, wie die automatische Ausrichtung und Größenanpassung es ermöglichen, detaillierte Informationen und interaktive Elemente auf einer unbegrenzten Leinwand zu präsentieren.
Zielgruppe
Anwender, Fortgeschrittene Anwender, Administratoren, Systembuilder
Dauer
1 Tag
Inhalt im Detail
Grundlagen und Einführung
Einführung in die Canvas-Oberfläche
Erstellen und Veröffentlichen von Canvas-Dashboards
Datenintegration und Datenquellen in Canvas
Visualisierung von Daten mit Tabellen und Graphen
Vertiefende Funktionen und Anwendungen
Gestaltung und Layout von Canvas-Dashboards
Nutzung der nativen Canvas Komponenten
Interaktivität und Parametrisierung in Canvas-Dashboards
Nutzung interaktiver Dashboard-Elemente
Mobile Optimierung von Canvas-Dashboards
ATVISIO-Beratungspraxis: „Best practice“ und vermeidbare Fehler
Neu: Jetzt als Online-Training buchen
Sie können die angebotene Schulung auch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canvas, #hamburg, #deutschland, #jedox, #atvisio, #business_intelligence, #jedox_schulung.
    </t>
        </is>
      </c>
      <c r="P1350" t="inlineStr">
        <is>
          <t>[-3.31513993e-02  4.80877608e-02 -2.46352609e-02 -2.53395457e-02
  2.53171418e-02  3.86909246e-02 -4.65169698e-02  1.44626852e-02
 -6.16441155e-03 -2.41005421e-02 -4.17183079e-02 -2.02842411e-02
  2.02053636e-02  3.66559438e-02  1.52332326e-02 -9.61342901e-02
  2.52619311e-02 -1.16005078e-01  2.10357700e-02  4.66291755e-02
 -4.77437954e-03 -1.81840464e-01 -4.31407690e-02 -3.45254056e-02
  5.03004715e-02  7.16534490e-03 -3.11913760e-03 -5.21090329e-02
 -2.09624483e-03  1.39224809e-02 -3.28127481e-02  2.46961918e-02
  2.87117101e-02 -6.14308007e-03  1.19091697e-01  5.25187179e-02
  9.14717186e-03  3.40961525e-03 -3.92545015e-02  2.96078268e-02
 -8.21772069e-02 -9.61125456e-03 -7.91191012e-02  1.94705243e-03
  1.00979144e-02 -4.07085493e-02 -2.71851234e-02  7.82240834e-03
 -8.71576667e-02  9.90458056e-02 -6.74545988e-02 -8.97615924e-02
  2.90653128e-02 -4.79691662e-02  3.91155072e-02  8.30626711e-02
 -4.89686802e-02  8.99542402e-03  2.50326395e-02  4.48159836e-02
 -3.48434262e-02 -2.51791514e-02 -7.06048161e-02  4.24316674e-02
  4.49049957e-02  1.38483131e-02 -3.75510147e-03 -1.51061760e-02
 -4.84127328e-02 -2.09210161e-02  1.17798440e-01 -7.94969127e-02
  2.22439803e-02 -2.55718790e-02  2.90762205e-02 -4.72119823e-02
 -8.06732550e-02  5.15319593e-02 -1.62375793e-02 -1.30408019e-01
  6.75811246e-03  1.85582717e-03 -6.16229884e-02  5.17545789e-02
 -2.76595168e-02  1.08447028e-02 -7.06264526e-02  3.36385071e-02
 -1.08725587e-02  5.06985448e-02 -6.45069331e-02  2.18611048e-03
 -1.18687660e-01  4.69400212e-02 -3.06306090e-02 -4.49354909e-02
  5.46866953e-02  1.08824015e-01  1.21568516e-01  1.42083438e-02
  5.32516204e-02 -2.61301585e-02  4.56116833e-02 -3.96437906e-02
  2.89229844e-02 -4.22738008e-02 -4.99689728e-02  2.76886225e-02
 -6.34083897e-02 -2.12782202e-03 -8.87002796e-02  1.77765973e-02
  8.67636967e-03 -7.82345682e-02 -3.90862599e-02  2.46823970e-02
  4.57861386e-02 -7.65931681e-02  1.42367883e-02  2.08571441e-02
  9.72071141e-02  6.55031949e-02  6.46207258e-02 -3.61094512e-02
 -5.87273352e-02 -1.99839938e-02  5.38115464e-02  1.15068407e-32
 -2.82794945e-02 -1.04271606e-01 -3.97798046e-02  8.45627114e-02
  8.08839351e-02  4.50195409e-02 -4.29046340e-02  3.63733955e-02
 -2.82357801e-02  1.29616931e-02 -4.06424217e-02  3.08771972e-02
 -1.78190470e-02 -3.90923135e-02  8.84204060e-02  9.01338831e-03
  2.21557822e-02 -2.55447943e-02 -1.12581030e-02 -3.03321052e-02
 -7.01751607e-03 -9.82893556e-02 -1.74894389e-02  5.47848605e-02
  4.83178124e-02  1.72411129e-01  4.50595701e-03  4.83440757e-02
 -6.75865039e-02  6.22690506e-02  5.45727611e-02  8.35649017e-03
  5.58943662e-04 -4.29609865e-02 -3.20448093e-02 -3.44531657e-03
 -4.51842360e-02 -3.14693004e-02 -1.33513119e-02 -5.94259650e-02
 -3.48987691e-02 -5.40030971e-02 -1.01160869e-01 -9.40263271e-02
  3.58484127e-02  4.29779617e-03 -1.63502228e-02  4.00919579e-02
  1.07140996e-01 -7.89171923e-03 -1.00223580e-02  2.06458215e-02
 -7.18757929e-03 -2.99248490e-02 -3.65925916e-02  6.30293041e-02
  6.23675324e-02 -3.98254804e-02 -4.70952429e-02  3.32262088e-03
  3.96841504e-02  1.09805577e-01 -6.57773390e-02  2.32786871e-02
  1.96459461e-02  9.33310576e-03  2.47921348e-02 -1.19512258e-02
 -4.67589870e-02 -4.54337895e-02 -4.06425931e-02  1.81868719e-03
  6.76244944e-02  4.88708504e-02  3.14398855e-02  3.49017940e-02
 -3.36823948e-02  5.23876734e-02 -1.78299304e-02  1.95796918e-02
 -4.13996838e-02 -9.31032002e-03  5.56263067e-02 -7.59569928e-02
  2.11654007e-02 -2.53376868e-02  1.07574560e-01  5.46909012e-02
 -1.17544696e-01  1.68068279e-02  1.97938383e-02  7.45140074e-04
 -3.46550271e-02  1.25362305e-02 -1.70498975e-02 -1.43419200e-32
  3.29975300e-02  1.02106715e-02 -2.11154278e-02 -2.00613886e-02
  5.41986451e-02  4.39556912e-02 -2.77303532e-03 -4.56038909e-03
 -1.94193479e-02  3.21954908e-03  1.55290337e-02 -2.31844243e-02
 -4.22835387e-02  6.52905405e-02 -1.05754603e-02  9.57026109e-02
 -1.05171008e-02 -6.73716441e-02 -1.13595456e-01 -3.63295898e-02
  3.81293707e-02 -3.54921855e-02 -4.77995835e-02  5.68254013e-03
 -5.21606505e-02 -6.65949285e-03  6.54664487e-02  1.34543078e-02
 -4.93908301e-02  4.03992347e-02 -1.49579614e-01 -5.63974306e-02
 -5.34863733e-02  9.62402150e-02  7.81444833e-02  1.42294606e-02
  7.47411847e-02 -5.72272651e-02 -2.93635633e-02 -3.84848900e-02
 -1.95781211e-03  2.94680577e-02 -7.73016587e-02  4.28039730e-02
  3.29627208e-02  4.96347286e-02 -9.44510326e-02 -3.23437899e-02
 -3.28869484e-02 -6.04526438e-02 -1.75412819e-02  2.55200788e-02
  3.47470529e-02 -4.49243784e-02  3.48509289e-02  3.97978015e-02
 -2.39582006e-02 -4.54294607e-02 -1.19522670e-02  6.75947304e-05
  3.38116102e-02  5.89824542e-02 -6.50807917e-02  3.56999263e-02
  5.23885116e-02 -4.11398262e-02 -7.56217986e-02 -5.28094321e-02
 -3.85178626e-03  8.04079976e-03  6.70445263e-02  3.35327126e-02
 -7.03876019e-02 -1.34854286e-03 -8.44914168e-02 -1.91318383e-03
  8.26432183e-02  1.32605836e-01 -2.15256568e-02 -3.45066306e-03
  1.60998777e-02  5.81107065e-02  1.24343587e-02  6.21758252e-02
  3.33793461e-02  7.82748759e-02 -5.55137359e-02 -4.82374895e-03
 -4.07431927e-03 -3.01039536e-02 -2.09490433e-02  7.26293921e-02
 -7.03802258e-02  6.96678758e-02  2.02554073e-02 -6.42401119e-08
 -8.16027820e-02  1.06819896e-02 -1.55929625e-02 -1.15982912e-01
  4.20917831e-02 -1.05115280e-01  4.43286598e-02  1.65663343e-02
 -4.85905632e-03  2.96362047e-03  5.96875474e-02  1.60606932e-02
 -2.61844713e-02  1.30743906e-02 -3.46905813e-02 -8.18651821e-03
 -1.49893193e-02  1.50452862e-02 -1.70575585e-02 -2.14585830e-02
  4.77784947e-02 -6.51862919e-02  2.29273606e-02  1.74004268e-02
 -6.37151441e-03 -6.67373240e-02 -1.07189544e-01  6.31196275e-02
  2.69668568e-02 -1.29196960e-02 -7.24014863e-02  4.21283841e-02
  1.47557613e-02  7.89185113e-04 -5.12084737e-02 -3.43843438e-02
 -4.47915420e-02 -2.79677194e-02 -3.52551192e-02  3.46031599e-02
 -2.45232426e-04 -2.93264911e-02 -1.42424116e-02  1.77464373e-02
  7.68309385e-02  1.40425181e-02 -2.04841420e-02 -2.84577832e-02
  2.07327097e-03  2.34148907e-03 -1.42090097e-01 -7.98171479e-03
  1.20507302e-02  1.48862379e-03  1.28257684e-02  1.78587399e-02
  3.60216126e-02 -1.83099732e-02  4.37379293e-02  1.97051503e-02
 -6.25500157e-02  4.65297252e-02 -4.63242605e-02  3.47531326e-02]</t>
        </is>
      </c>
    </row>
    <row r="1351">
      <c r="A1351" s="1" t="n">
        <v>1349</v>
      </c>
      <c r="B1351" t="n">
        <v>346</v>
      </c>
      <c r="C1351" t="inlineStr">
        <is>
          <t>Kopie von Klangschalen Entspannungsreise "Neumond"</t>
        </is>
      </c>
      <c r="D1351" t="inlineStr">
        <is>
          <t>Sunday, April 27</t>
        </is>
      </c>
      <c r="E1351" t="inlineStr">
        <is>
          <t>SALZRAUM Hamburg</t>
        </is>
      </c>
      <c r="F1351" t="inlineStr">
        <is>
          <t>Groß Borsteler Straße 25H 22453 Hamburg, Show map</t>
        </is>
      </c>
      <c r="G1351" t="inlineStr">
        <is>
          <t>health</t>
        </is>
      </c>
      <c r="H1351" t="inlineStr">
        <is>
          <t>Kostenlos</t>
        </is>
      </c>
      <c r="I1351" t="inlineStr">
        <is>
          <t>https://www.eventbrite.de/e/kopie-von-klangschalen-entspannungsreise-neumond-tickets-1237348896859?aff=ebdssbdestsearch</t>
        </is>
      </c>
      <c r="J1351" t="inlineStr">
        <is>
          <t>Tauche ein in die wunderbare angeleitete Entspannung mit den sphärischen Klängen der Kristallklangschalen und den tiefen erdenden Tönen der Himalaya Klangschalen während sich im Raum die salzhaltige Luft verteilt. Alle Sinne werden angeregt sich ganz und gar auf sich selbst zu fokusieren. Schau was sich zeigt und lass dich für eine Stunde fallen.</t>
        </is>
      </c>
      <c r="K1351" t="inlineStr">
        <is>
          <t>Salzraum Hamburg</t>
        </is>
      </c>
      <c r="L1351" t="inlineStr">
        <is>
          <t>Refund Policy
No Refunds</t>
        </is>
      </c>
      <c r="M1351" t="inlineStr">
        <is>
          <t>Dauer nicht verfügbar</t>
        </is>
      </c>
      <c r="N1351" t="inlineStr">
        <is>
          <t>Germany Events, Hamburg Events, Things to do in Hamburg, Hamburg Performances, Hamburg Health Performances, #relaxation, #meditation, #stress_relief, #sound_healing, #wellness_journey</t>
        </is>
      </c>
      <c r="O1351" t="inlineStr">
        <is>
          <t xml:space="preserve">
    The event titled "Kopie von Klangschalen Entspannungsreise "Neumond"" is scheduled to take place on Sunday, April 27 at SALZRAUM Hamburg, 
    specifically at Groß Borsteler Straße 25H 22453 Hamburg, Show map. This event falls under the "health" category. 
    Description: Tauche ein in die wunderbare angeleitete Entspannung mit den sphärischen Klängen der Kristallklangschalen und den tiefen erdenden Tönen der Himalaya Klangschalen während sich im Raum die salzhaltige Luft verteilt. Alle Sinne werden angeregt sich ganz und gar auf sich selbst zu fokusieren. Schau was sich zeigt und lass dich für eine Stunde fallen.
    It is organized by Salzraum Hamburg and will last for Dauer nicht verfügbar. 
    Key topics and themes include: Germany Events, Hamburg Events, Things to do in Hamburg, Hamburg Performances, Hamburg Health Performances, #relaxation, #meditation, #stress_relief, #sound_healing, #wellness_journey.
    </t>
        </is>
      </c>
      <c r="P1351" t="inlineStr">
        <is>
          <t>[-3.26202959e-02  7.07270727e-02 -1.33440001e-02  6.12810999e-02
 -2.09259782e-02  5.84008768e-02 -7.14885294e-02  9.03549511e-03
 -2.18490511e-02 -4.66459803e-02  1.22236228e-02 -1.14915960e-01
 -1.48542421e-02 -7.01181814e-02 -1.45334443e-02 -7.14870095e-02
  2.91469619e-02 -7.14050159e-02 -1.10624116e-02 -3.10256425e-02
 -6.40112814e-03 -8.22147261e-03 -4.06985171e-02 -2.94798277e-02
 -5.60577326e-02  3.85052674e-02 -5.78079969e-02 -5.71393594e-02
 -1.12816403e-02 -8.86518601e-03  5.96052669e-02 -4.89657074e-02
 -4.19609472e-02  1.89813424e-03  9.62715894e-02 -3.41542661e-02
  6.71785921e-02 -1.49738435e-02 -1.21581405e-02  6.52393401e-02
  1.24507667e-02 -1.69592686e-02 -6.95373863e-02 -8.26390684e-02
  2.45825984e-02 -8.47707596e-03 -4.70891548e-03  2.54303087e-02
 -3.79310958e-02  3.58594246e-02  2.55725812e-02 -5.69753945e-02
  7.01395199e-02  5.91889629e-03  6.21829256e-02  6.78816438e-02
 -7.28029460e-02 -7.52671286e-02  2.86104307e-02  1.26631726e-02
  2.10448764e-02 -1.00225555e-02 -5.99959679e-02 -1.46360481e-02
  5.07373828e-04 -6.05123192e-02  7.35530704e-02  3.95379867e-03
  1.75564270e-02  3.73178273e-02  5.42851724e-02 -7.11095035e-02
  6.19703755e-02  4.44265343e-02  4.73201880e-03  1.28155677e-02
 -4.28883806e-02 -2.49469802e-02  3.11496202e-02 -1.41422108e-01
  2.57518254e-02 -8.58297106e-03  2.03495082e-02 -2.39603482e-02
  2.03687418e-02  1.40683656e-03 -9.37297288e-03 -3.52416246e-04
  3.05343922e-02  4.02157940e-02 -4.85365354e-02  8.09360016e-03
 -6.11720867e-02 -9.51408222e-03 -2.43060291e-02  3.81005229e-03
  4.86374227e-03  7.34125152e-02  4.26560417e-02  8.59660208e-02
  7.31296688e-02  5.74478321e-02  2.65074484e-02 -3.14923562e-02
  3.62872356e-03 -6.18597344e-02 -2.56554410e-02 -3.84023339e-02
 -6.29369020e-02  4.09065336e-02 -2.90219057e-02  1.28318649e-02
  6.26834109e-02 -1.01980641e-01  1.70305301e-03  8.24065059e-02
  7.19569474e-02 -3.77183817e-02 -9.29561555e-02 -3.26065049e-02
  7.02857003e-02 -6.80215359e-02 -2.18167864e-02  2.85130348e-02
  2.27621617e-03  9.44106206e-02  4.71336208e-02  1.56933492e-32
  3.23287137e-02 -1.07858442e-01 -2.52145855e-03  5.47241196e-02
  4.54013683e-02 -2.17635836e-02 -1.15321107e-01 -4.27681953e-03
 -3.54976654e-02 -4.92236540e-02 -6.28319234e-02 -3.73150967e-02
  1.64660327e-02 -7.26877451e-02 -1.68149471e-02 -1.86320748e-02
 -1.47733428e-02 -3.57420854e-02 -5.52043738e-03 -6.80064037e-02
 -6.48351340e-03  1.69914234e-02 -1.99426990e-03  4.21881396e-03
  1.71036199e-02  3.54971737e-02  9.75601748e-03 -6.02687709e-02
  7.37658516e-03  2.14778986e-02  4.23809141e-02  4.98385960e-03
  1.25535699e-02 -5.46304584e-02 -1.70712695e-02  4.08884101e-02
 -2.94186883e-02 -4.81195487e-02 -5.00296801e-02 -8.43851343e-02
  1.02932461e-01  2.14561857e-02 -3.97677496e-02 -9.29314177e-03
 -1.60172898e-02  6.30978867e-02  3.28890570e-02 -4.46325913e-02
  1.84501931e-01 -4.89912294e-02  3.62745719e-03 -3.95578612e-03
  1.64163914e-02 -2.55652168e-03  3.42427590e-03  1.37221485e-01
  5.67728244e-02 -5.78908548e-02  7.79765397e-02  9.41315759e-03
 -2.07513943e-02  4.86860722e-02  1.35123888e-02 -4.30740602e-02
  1.36128906e-02 -7.52665624e-02 -5.97072057e-02 -8.51221755e-03
 -1.86099652e-02 -7.85212666e-02 -2.47755013e-02  6.79874346e-02
  5.36592714e-02 -5.22465147e-02  1.64607819e-02  4.91710305e-02
  2.41517425e-02  1.20559279e-02 -3.47320624e-02  1.76144782e-02
 -4.56868554e-04  8.68211593e-03  3.94004807e-02  1.61230955e-02
  4.27397005e-02 -1.29123971e-01 -2.05947291e-02  1.50553510e-02
 -1.28057763e-01 -3.52085866e-02 -1.91280209e-02  1.84269734e-02
 -2.67099030e-02 -8.09904654e-03 -5.49440458e-02 -1.53433604e-32
  5.16388528e-02  2.45628972e-02 -3.68880108e-02  2.22852975e-02
  5.09588979e-02  5.49733564e-02 -3.81582007e-02  4.90447357e-02
 -3.14416997e-02 -3.10094617e-02  5.70648201e-02 -5.82248718e-03
  9.40599591e-02  3.74142006e-02  2.25454904e-02 -1.67748444e-02
  3.04398723e-02  5.49126565e-02 -4.74168733e-02 -2.31310762e-02
  2.04044748e-02  2.81904452e-03 -5.27549945e-02 -1.56991271e-04
 -2.80904141e-03  1.08541958e-01  9.71001759e-02 -3.38439755e-02
 -7.40024522e-02 -2.76090242e-02 -3.50856222e-02  6.05038507e-03
 -6.94725886e-02  1.97973568e-02  1.02327978e-02  2.89427210e-02
  7.88856372e-02  1.14807878e-02 -9.19542015e-02 -5.73505796e-02
  4.38712016e-02  1.22490980e-01 -7.89177790e-02  5.27447686e-02
  5.84947094e-02  1.79443918e-02 -3.87583375e-02 -1.27432132e-02
 -1.88528039e-02 -5.07052951e-02  1.06991893e-02 -1.78173091e-02
 -4.99854833e-02  4.74847332e-02  1.32578537e-01  5.13345376e-02
 -7.55597949e-02 -1.06741972e-01 -6.50629103e-02  6.25907769e-03
 -5.00189848e-02  5.86007573e-02 -8.39703307e-02 -7.93451723e-03
  5.39279990e-02 -7.35160857e-02 -1.85500216e-02  4.31752801e-02
 -1.21709183e-02 -2.35463809e-02 -1.83259714e-02  8.63261372e-02
 -1.07536159e-01 -9.80833396e-02 -5.66660501e-02 -2.89275274e-02
  5.18115684e-02  8.82927701e-02 -2.02541240e-02  3.84164415e-02
 -4.33784574e-02 -3.30389701e-02 -1.65891722e-02  9.10442919e-02
  1.37977966e-03  7.37964064e-02  3.83272544e-02  2.80839056e-02
  6.09487221e-02  2.41448972e-02 -3.53114866e-02  1.58432983e-02
 -7.23052397e-03  7.78587759e-02  6.90903664e-02 -6.79125307e-08
  1.72636397e-02  3.95983867e-02 -6.89474568e-02  5.12387417e-03
  2.09063366e-02 -1.44341022e-01 -2.50343382e-02 -8.82511511e-02
 -5.41433915e-02  6.80493936e-02  2.02009510e-02  4.69473302e-02
 -2.25129146e-02 -2.22617146e-02 -4.33957800e-02  5.26867360e-02
 -6.99698105e-02 -3.32924984e-02 -4.44960408e-02 -9.61703807e-03
  4.41556349e-02 -4.01224643e-02 -1.00190891e-03  3.30938920e-02
  5.48083931e-02 -2.33492386e-02 -3.83153632e-02  1.64812263e-02
  2.76144072e-02 -4.22985554e-02 -6.66994303e-02  9.27060097e-03
 -7.57639334e-02  1.62008330e-02 -3.22486572e-02 -6.24044314e-02
 -3.56540084e-02  4.73404601e-02  3.27760689e-02  1.40009448e-02
  1.99307930e-02 -1.64106097e-02  3.79872099e-02  3.82290110e-02
  6.69967616e-03  4.21584286e-02 -3.52239050e-02  5.27275093e-02
  4.14750725e-02 -4.91408743e-02 -1.20757103e-01 -2.37370580e-02
  5.16130850e-02  6.33293018e-02 -4.87163626e-02  4.83770669e-03
 -2.08684094e-02  6.05144873e-02  5.60125932e-02  4.18573543e-02
  6.30438328e-02 -1.25769805e-02 -1.05495229e-01  1.26086384e-01]</t>
        </is>
      </c>
    </row>
    <row r="1352">
      <c r="A1352" s="1" t="n">
        <v>1350</v>
      </c>
      <c r="B1352" t="n">
        <v>347</v>
      </c>
      <c r="C1352" t="inlineStr">
        <is>
          <t>klangperle Osterferien Woche 2: Bandcamp</t>
        </is>
      </c>
      <c r="D1352" t="inlineStr">
        <is>
          <t>Dienstag, 22. April</t>
        </is>
      </c>
      <c r="E1352" t="inlineStr">
        <is>
          <t>klangperle</t>
        </is>
      </c>
      <c r="F1352" t="inlineStr">
        <is>
          <t>Am Rosenplatz 18 21465 Reinbek</t>
        </is>
      </c>
      <c r="G1352" t="inlineStr">
        <is>
          <t>music</t>
        </is>
      </c>
      <c r="H1352" t="inlineStr">
        <is>
          <t>Kostenlos</t>
        </is>
      </c>
      <c r="I1352" t="inlineStr">
        <is>
          <t>https://www.eventbrite.de/e/klangperle-osterferien-woche-2-bandcamp-tickets-1243948566649?aff=ebdssbdestsearch</t>
        </is>
      </c>
      <c r="J1352" t="inlineStr">
        <is>
          <t>Osterferien Woche 2 Bandcamp
Es ist soweit – unsere Osterferien-Workshops starten! In der zweiten Ferienwoche erwartet euch unsere Bandwoche. Wir machen gemeinsam Musik, studieren Songs ein und bringen sie am Ende der Woche auf die Bühne .
Ob Gitarre, Bass, Schlagzeug, Keyboard oder Gesang – wir lassen die Instrumente glühen und bringen den Proberaum zum Beben! Egal, ob ihr bereits in unserer wöchentlichen Band spielt oder einfach mal reinschnuppern wollt – kommt vorbei und erlebt, wie es ist, in einer Band zu spielen.
Wir freuen uns auf euch und eine Woche voller Musik! 🎸🥁🎤
Für Wen?
Ab der 3. Klasse und mindestens 1 Jahr Unterrichtserfahrung (egal wo oder an welchem Instrument)
Wann?
Von Dienstag, 22. April, bis Freitag, 25. April, täglich von 9:30 bis 13:30 Uhr
Wo?
In der klangperle, Am Rosenplatz 18 in 21465 Reinbek.
Wenn ihr noch Fragen habt, schreibt uns einfach eine Mail an hallo@klangperle.de.
Wir freuen uns auf eure Anmeldungen.</t>
        </is>
      </c>
      <c r="K1352" t="inlineStr">
        <is>
          <t>Musikschule klangperle</t>
        </is>
      </c>
      <c r="L1352" t="inlineStr">
        <is>
          <t>Rückerstattungsrichtlinie
Rückerstattungen bis zu 30 Tage vor dem Event</t>
        </is>
      </c>
      <c r="M1352" t="inlineStr">
        <is>
          <t>Eventdauer: 3 Tage 4 Stunden</t>
        </is>
      </c>
      <c r="N1352" t="inlineStr">
        <is>
          <t>Events in Deutschland, Events in Schleswig-Holstein, Events in Reinbek, Reinbek Retreats, Reinbek Musik Retreats, #kinderworkshop, #ferienprogramm, #musikschule, #ferienkurs, #ferienbetreuung, #bandcamp, #osterferien</t>
        </is>
      </c>
      <c r="O1352" t="inlineStr">
        <is>
          <t xml:space="preserve">
    The event titled "klangperle Osterferien Woche 2: Bandcamp" is scheduled to take place on Dienstag, 22. April at klangperle, 
    specifically at Am Rosenplatz 18 21465 Reinbek. This event falls under the "music" category. 
    Description: Osterferien Woche 2 Bandcamp
Es ist soweit – unsere Osterferien-Workshops starten! In der zweiten Ferienwoche erwartet euch unsere Bandwoche. Wir machen gemeinsam Musik, studieren Songs ein und bringen sie am Ende der Woche auf die Bühne .
Ob Gitarre, Bass, Schlagzeug, Keyboard oder Gesang – wir lassen die Instrumente glühen und bringen den Proberaum zum Beben! Egal, ob ihr bereits in unserer wöchentlichen Band spielt oder einfach mal reinschnuppern wollt – kommt vorbei und erlebt, wie es ist, in einer Band zu spielen.
Wir freuen uns auf euch und eine Woche voller Musik! 🎸🥁🎤
Für Wen?
Ab der 3. Klasse und mindestens 1 Jahr Unterrichtserfahrung (egal wo oder an welchem Instrument)
Wann?
Von Dienstag, 22. April, bis Freitag, 25. April, täglich von 9:30 bis 13:30 Uhr
Wo?
In der klangperle, Am Rosenplatz 18 in 21465 Reinbek.
Wenn ihr noch Fragen habt, schreibt uns einfach eine Mail an hallo@klangperle.de.
Wir freuen uns auf eure Anmeldungen.
    It is organized by Musikschule klangperle and will last for Eventdauer: 3 Tage 4 Stunden. 
    Key topics and themes include: Events in Deutschland, Events in Schleswig-Holstein, Events in Reinbek, Reinbek Retreats, Reinbek Musik Retreats, #kinderworkshop, #ferienprogramm, #musikschule, #ferienkurs, #ferienbetreuung, #bandcamp, #osterferien.
    </t>
        </is>
      </c>
      <c r="P1352" t="inlineStr">
        <is>
          <t>[-2.07264931e-03 -3.03579587e-02 -3.22140194e-02 -1.19695021e-02
 -5.02937026e-02  2.21147407e-02 -5.18488325e-02 -4.21888679e-02
  3.24347988e-02 -3.76645736e-02 -1.96514241e-02 -1.15018357e-02
 -9.69359279e-03 -1.20451897e-01  1.10765966e-03 -2.50022467e-02
  1.20238438e-02 -5.46731092e-02 -2.19953638e-02 -6.22652359e-02
 -2.80001797e-02 -7.68263415e-02  3.30761671e-02  1.49178542e-02
 -4.64481525e-02  3.45319808e-02 -5.26541173e-02  5.28330170e-02
  1.27101224e-02 -1.28612388e-02  3.20361443e-02  7.16890916e-02
 -1.09763645e-01 -2.35481821e-02  1.41446497e-02  4.94970102e-03
  1.90139767e-02 -7.68368840e-02 -7.43601993e-02  7.21931532e-02
  1.13405352e-02  4.26178463e-02 -8.80689323e-02  1.86516903e-02
 -4.99793589e-02  1.46019068e-02 -4.49676737e-02 -3.32286730e-02
 -1.44910395e-01  3.69945318e-02  9.83190462e-02 -8.54772702e-02
  3.55358012e-02 -2.47953366e-03 -1.85975637e-02  2.73822565e-02
 -3.43250297e-02  7.61905313e-02  9.94386300e-02  3.73854339e-02
  5.57597261e-03 -3.78313549e-02 -3.67018282e-02 -2.98746694e-02
 -5.63795269e-02  5.99997398e-03  6.46542106e-03  2.14904677e-02
  7.37702698e-02 -1.29836043e-02  6.66244850e-02 -3.11503801e-02
  3.73029187e-02 -1.13706640e-03  6.45696372e-02  7.84541368e-02
 -4.75222766e-02  4.09831963e-02 -4.39763814e-03 -1.44631073e-01
  6.57786950e-02 -2.52550072e-03  4.15631495e-02 -8.62779915e-02
  2.74639595e-02 -4.48232107e-02 -2.83182841e-02  4.10867333e-02
 -1.47636533e-02  3.01809423e-02 -6.06631450e-02  4.89624441e-02
 -6.01605140e-02  3.15488279e-02 -4.43347357e-03 -5.04838564e-02
  5.01925945e-02  9.43585038e-02  1.04283884e-01  5.78346588e-02
  4.08311374e-02  2.25543994e-02  3.46626677e-02  2.88221966e-02
 -5.08322865e-02 -5.85827567e-02  2.31258594e-03  2.33095121e-02
 -1.37442714e-02 -5.92827760e-02 -2.56987549e-02 -3.56812887e-02
  5.45567870e-02 -3.83089520e-02 -2.84460350e-03  4.41662185e-02
  2.26413589e-02  2.95863263e-02 -9.00478568e-03  6.07889965e-02
  3.25914435e-02 -6.22182153e-02 -8.73246044e-03  1.88701153e-02
  7.03099510e-03  5.38687222e-02 -2.39502173e-04  1.43344850e-32
  5.25156707e-02 -1.17609493e-01 -1.37600396e-02 -5.43932281e-02
  1.05562054e-01 -6.10648319e-02 -5.79525605e-02  1.56740770e-02
  2.28351429e-02  2.72146706e-03 -2.89378986e-02 -5.01662791e-02
 -4.67126034e-02 -9.40435901e-02  8.91780853e-02 -5.99155426e-02
 -2.95844525e-02 -3.33405845e-02 -2.67261826e-02 -7.90106654e-02
 -2.74947956e-02  2.50696056e-02 -4.44477051e-02  1.80195179e-02
  3.92324552e-02  7.54471272e-02 -2.86357850e-02 -8.60476792e-02
  5.99189587e-02  3.38205360e-02  2.92459549e-03 -8.14360157e-02
 -1.48240365e-02 -2.12606490e-02 -5.73242418e-02  1.09094838e-02
 -3.01508214e-02 -3.07832919e-02  2.46921852e-02 -1.14654727e-01
  5.81762381e-02 -4.61292081e-02 -2.52411384e-02 -1.55874109e-03
  8.30652714e-02 -3.63251865e-02  1.60692018e-02  4.06868085e-02
  1.92690179e-01 -5.22317961e-02 -6.86009154e-02  3.41272615e-02
  7.99185038e-03  3.04359291e-02  5.83253764e-02  7.08999783e-02
 -2.36159656e-02 -1.69511477e-03  5.66323474e-02 -1.36839906e-02
  6.91919252e-02  1.56001806e-01  2.84138303e-02  1.08305495e-02
  2.33672094e-02 -8.91515287e-04  1.05758989e-02 -7.79304504e-02
  1.40535114e-02 -3.24166776e-03 -5.58350198e-02 -1.42969983e-02
  7.20502287e-02 -2.70671919e-02  3.65607813e-02  3.65217887e-02
  3.79889868e-02 -7.93926604e-03 -5.65171689e-02  3.10229436e-02
  3.01206671e-02 -2.87392158e-02  1.34309111e-02 -1.78142395e-02
 -3.93103845e-02 -2.77406108e-02  1.48238819e-02 -9.09475982e-02
 -7.40066990e-02  7.27972165e-02 -6.61774576e-02  5.10972068e-02
 -6.26950487e-02  2.68270564e-03  4.78121452e-03 -1.43765854e-32
  8.30589980e-02  4.26090769e-02  3.66668925e-02 -1.26313297e-02
  1.87291820e-02  3.51294987e-02 -1.20629445e-01  7.50983134e-03
  2.38082069e-03 -6.95567764e-03 -6.30953768e-03  8.77507089e-04
  8.08262601e-02 -3.71340849e-02 -5.74317612e-02 -8.07151943e-02
 -3.53907160e-02  9.86648425e-02  3.33882160e-02  3.67036788e-03
  5.81194507e-03 -6.19983487e-02  2.15288382e-02 -7.62171624e-03
  8.86833947e-03 -9.76571161e-03  1.15747556e-01 -3.75411008e-03
 -4.52560931e-02  6.25585765e-02  3.69391739e-02 -7.15147890e-03
  1.81233697e-03 -4.52811569e-02  5.84540665e-02 -2.26666704e-02
  7.71029815e-02  1.67964702e-03 -1.17107473e-01 -3.11898924e-02
 -7.16902828e-03  2.94625722e-02 -3.54787484e-02 -1.18622358e-03
  2.17754282e-02  2.34231390e-02 -1.19620198e-02  1.07073404e-01
 -3.21702063e-02 -1.09313831e-01  3.55497710e-02 -4.14421968e-03
  5.31250285e-03 -7.79980347e-02  9.16184187e-02  8.89326632e-02
 -3.25408019e-02 -1.36323825e-01 -4.47177440e-02  1.81433540e-02
  5.91109395e-02  2.69799773e-02 -3.96270230e-02 -4.41941321e-02
  7.83979073e-02 -7.30222370e-03  3.14985286e-03  1.05094716e-01
  4.23832498e-02  7.50941113e-02  7.04859570e-03  1.78835336e-02
 -3.86841930e-02 -8.40633060e-04 -1.12124225e-02  2.32598316e-02
 -2.17377152e-02  3.07149719e-02 -5.36577813e-02  3.68704386e-02
 -4.29881960e-02  3.07406336e-02 -8.75347573e-03 -2.29156110e-02
  3.52551006e-02  4.82936017e-02  3.44413668e-02  5.66353798e-02
 -1.13122899e-03  5.08282222e-02  5.87097742e-02 -2.97800824e-02
  4.33339998e-02  5.40877990e-02 -4.13188636e-02 -5.90258047e-08
  6.73716143e-03  8.75603333e-02 -3.94431539e-02 -1.03751067e-02
  3.08591090e-02 -1.04807653e-01  2.29407288e-02 -6.04031123e-02
 -8.72052535e-02  6.72002435e-02  2.10898388e-02 -5.00400402e-02
 -6.14316687e-02 -4.00824798e-03 -3.09050698e-02  2.89953072e-02
 -2.65936852e-02  2.10331529e-02 -5.35934307e-02 -2.15750709e-02
  4.22836393e-02 -5.33153191e-02  1.02319762e-01 -7.25453421e-02
  3.69791612e-02 -2.37156544e-03 -2.51631010e-02  1.87470578e-02
 -1.26858884e-02 -3.46018262e-02 -5.99651076e-02  3.02996561e-02
 -2.62073018e-02 -1.09638590e-02 -3.30861285e-02 -2.53261756e-02
 -9.93247405e-02  3.14725190e-02 -4.50203121e-02 -8.11546762e-03
  2.70509869e-02  5.07334769e-02  5.59083074e-02  5.51818050e-02
 -1.33317076e-02 -5.17341448e-03  6.22274540e-02  4.20309864e-02
 -1.41471322e-03 -3.24086286e-02 -1.25617057e-01 -2.81775203e-02
 -4.27063107e-02  4.90630232e-02 -1.87994018e-02  3.90152968e-02
 -4.78054583e-02  4.47004028e-02 -2.04667915e-02 -4.33277115e-02
 -9.36195701e-02 -4.73668054e-03 -2.35146079e-02  7.00589549e-03]</t>
        </is>
      </c>
    </row>
    <row r="1353">
      <c r="A1353" s="1" t="n">
        <v>1351</v>
      </c>
      <c r="B1353" t="n">
        <v>348</v>
      </c>
      <c r="C1353" t="inlineStr">
        <is>
          <t>ACTify your Life!</t>
        </is>
      </c>
      <c r="D1353" t="inlineStr">
        <is>
          <t>Montag, 28. April</t>
        </is>
      </c>
      <c r="E1353" t="inlineStr">
        <is>
          <t>Extraraum Hamburg</t>
        </is>
      </c>
      <c r="F1353" t="inlineStr">
        <is>
          <t>Eppendorfer Landstraße 141 20251 Hamburg</t>
        </is>
      </c>
      <c r="G1353" t="inlineStr">
        <is>
          <t>health</t>
        </is>
      </c>
      <c r="H1353" t="inlineStr">
        <is>
          <t>0 € – 299 €</t>
        </is>
      </c>
      <c r="I1353" t="inlineStr">
        <is>
          <t>https://www.eventbrite.de/e/actify-your-life-tickets-1074148369689?aff=ebdssbdestsearch</t>
        </is>
      </c>
      <c r="J1353" t="inlineStr">
        <is>
          <t>Lerne, Herausforderungen mit Akzeptanz und Entschlossenheit zu meistern.
In unserem 8-wöchigen Kurs „ACTify Your Life“ wirst du einen neuen Umgang mit den Herausforderungen des Lebens entwickeln. Der Kurs unterstützt dich dabei, deinen persönlichen Lebenssinn zu entdecken und deine Werte in konkrete, zielgerichtete Handlungen umzusetzen.
Was ist „ACTify Your Life“?
„ACTify Your Life“ basiert auf der Akzeptanz- und Commitment-Therapie (ACT), einer der modernsten Methoden in der Verhaltenstherapie. ACT hat sehr viele Parallelen zu den alten östlichen Philosophien (z.B. Buddhismus, Zen, Yoga Philosophie), ist für viele Menschen aber zugänglicher und leichter zu verinnerlichen.
ACT lehrt dich, schwierige Gedanken und Gefühle nicht zu verdrängen, sondern sie anzunehmen und gleichzeitig deinen Fokus auf das zu richten, was dir wirklich wichtig ist. Durch eine Kombination aus Achtsamkeit, Akzeptanz und wertorientiertem Handeln wirst du lernen, deinem Leben mehr Klarheit und Entschlossenheit zu verleihen. Ich mache regelmäßig die Erfahrung, dass ACT richtig Spaß machen kann.
Der Kurs im Detail:
Wöchentliche Module: Der Kurs umfasst acht aufeinander aufbauende 2-stündige Module. Jedes Modul verbindet theoretisches Wissen mit praktischen Übungen, die du sofort in deinem Alltag anwenden kannst.
Sich öffnen und akzeptieren: Lerne, schwierige oder hinderliche Gedanken und Gefühle zu akzeptieren, ohne dich von ihnen beherrschen zu lassen. Du lernst Techniken, mit denen du Abstand zu deinen Gedankenmustern gewinnst und Raum für neue Perspektiven schaffst.
Gegenwärtig sein: Praktiziere Achtsamkeit, um im Hier und Jetzt präsent zu sein. Diese Fähigkeit hilft dir, dein Beobachter-Selbst zu entwickeln und schwierige Momente mit Klarheit und Ruhe zu meistern.
Werte und Handeln: Identifiziere deine persönlichen Werte und entwickle Strategien, um diese in deinem täglichen Leben umzusetzen. Du wirst einen neuen Umgang mit Hindernissen finden und lernen wie du engagiert handelst und deine Ziele konsequent verfolgst.
Umfangreiches Handout: Zu jedem Modul erhältst du ein umfangreiches Handout, mit dem du deine Erfahrungen wiederholen und weiter vertiefen kannst.
Persönliche Begleitung und gemeinsamer Austausch
Du wirst Teil einer unterstützenden Gemeinschaft von Gleichgesinnten, die sich gegenseitig auf ihrer Reise begleiten. Der Austausch in der Gruppe und regelmäßige Reflexionen sind integrale Bestandteile des Kurses. Für die Dauer deiner Reise bekommst du einen "Commitment-Buddys" aus der Gruppe an die Seite. Diese Tandems führen zu kontinuierlicher Motivation und du hast stets jemanden an deiner Seite, um deine Fortschritte zu teilen.
Dein Weg zu einem erfüllteren Leben
„ACTify Your Life“ ist nicht nur ein Kurs – es ist ein ganz konkreter und praktischer Leitfaden, der dir hilft, dein Leben in Einklang mit deinen Werten zu gestalten. Du wirst lernen, innere Blockaden zu erkennen, sie zu akzeptieren und durch entschlossenes Handeln zu überwinden. Am Ende des Kurses wirst du mit klaren Zielen und einem tiefen Verständnis dafür, was dir wirklich wichtig ist, gestärkt hervorgehen.
Melde dich jetzt an und starte deine Reise
Die Plätze für „ACTify Your Life“ sind begrenzt. Nutze diese Gelegenheit, dein Leben aktiv und bewusst zu gestalten. Melde dich noch heute an und beginne deine Reise zu mehr Klarheit, Freiheit und Lebenssinn.
Die 8 Termine
immer montags, jeweils 18-20 Uhr
24.03. | 31.03. | 07.04. | 14.04. | 28.04. | 05.05. | 12.05. | 19.05.
Der Kurs findet im Extraraum in der Eppendorfer Landstraße 141 statt, du kannst aber auch online teilnehmen, wenn du mal verhindert bist.
Noch was zum Finanziellen
Wenn du glaubst, dieser Kurs ist genau das Richtige für dich, hast aber finanzielle Schwierigkeiten, sprich mich gerne per Mail oder WhatsApp an - wir telefonieren dann miteinander und finden mit Sicherheit eine gemeinsame Lösung. Falls du Scheu haben solltest, mich anzusprechen - sei dir sicher, ich habe bisher noch niemanden aus finanziellen Gründen hängengelassen.</t>
        </is>
      </c>
      <c r="K1353" t="inlineStr">
        <is>
          <t>Christof Trowitz - Meditation. Coaching. Therapie.</t>
        </is>
      </c>
      <c r="L1353" t="inlineStr">
        <is>
          <t>Rückerstattungsrichtlinie
Rückerstattungen bis zu 14 Tage vor dem Event</t>
        </is>
      </c>
      <c r="M1353" t="inlineStr">
        <is>
          <t>Eventdauer: 2 Stunden</t>
        </is>
      </c>
      <c r="N1353" t="inlineStr">
        <is>
          <t>Events in Deutschland, Events in Hansestadt Hamburg, Events in Hamburg, Hamburg Kurse, Hamburg Gesundheit Kurse, #life, #meditation, #act, #achtsamkeit, #glück, #lebendigkeit, #actify</t>
        </is>
      </c>
      <c r="O1353" t="inlineStr">
        <is>
          <t xml:space="preserve">
    The event titled "ACTify your Life!" is scheduled to take place on Montag, 28. April at Extraraum Hamburg, 
    specifically at Eppendorfer Landstraße 141 20251 Hamburg. This event falls under the "health" category. 
    Description: Lerne, Herausforderungen mit Akzeptanz und Entschlossenheit zu meistern.
In unserem 8-wöchigen Kurs „ACTify Your Life“ wirst du einen neuen Umgang mit den Herausforderungen des Lebens entwickeln. Der Kurs unterstützt dich dabei, deinen persönlichen Lebenssinn zu entdecken und deine Werte in konkrete, zielgerichtete Handlungen umzusetzen.
Was ist „ACTify Your Life“?
„ACTify Your Life“ basiert auf der Akzeptanz- und Commitment-Therapie (ACT), einer der modernsten Methoden in der Verhaltenstherapie. ACT hat sehr viele Parallelen zu den alten östlichen Philosophien (z.B. Buddhismus, Zen, Yoga Philosophie), ist für viele Menschen aber zugänglicher und leichter zu verinnerlichen.
ACT lehrt dich, schwierige Gedanken und Gefühle nicht zu verdrängen, sondern sie anzunehmen und gleichzeitig deinen Fokus auf das zu richten, was dir wirklich wichtig ist. Durch eine Kombination aus Achtsamkeit, Akzeptanz und wertorientiertem Handeln wirst du lernen, deinem Leben mehr Klarheit und Entschlossenheit zu verleihen. Ich mache regelmäßig die Erfahrung, dass ACT richtig Spaß machen kann.
Der Kurs im Detail:
Wöchentliche Module: Der Kurs umfasst acht aufeinander aufbauende 2-stündige Module. Jedes Modul verbindet theoretisches Wissen mit praktischen Übungen, die du sofort in deinem Alltag anwenden kannst.
Sich öffnen und akzeptieren: Lerne, schwierige oder hinderliche Gedanken und Gefühle zu akzeptieren, ohne dich von ihnen beherrschen zu lassen. Du lernst Techniken, mit denen du Abstand zu deinen Gedankenmustern gewinnst und Raum für neue Perspektiven schaffst.
Gegenwärtig sein: Praktiziere Achtsamkeit, um im Hier und Jetzt präsent zu sein. Diese Fähigkeit hilft dir, dein Beobachter-Selbst zu entwickeln und schwierige Momente mit Klarheit und Ruhe zu meistern.
Werte und Handeln: Identifiziere deine persönlichen Werte und entwickle Strategien, um diese in deinem täglichen Leben umzusetzen. Du wirst einen neuen Umgang mit Hindernissen finden und lernen wie du engagiert handelst und deine Ziele konsequent verfolgst.
Umfangreiches Handout: Zu jedem Modul erhältst du ein umfangreiches Handout, mit dem du deine Erfahrungen wiederholen und weiter vertiefen kannst.
Persönliche Begleitung und gemeinsamer Austausch
Du wirst Teil einer unterstützenden Gemeinschaft von Gleichgesinnten, die sich gegenseitig auf ihrer Reise begleiten. Der Austausch in der Gruppe und regelmäßige Reflexionen sind integrale Bestandteile des Kurses. Für die Dauer deiner Reise bekommst du einen "Commitment-Buddys" aus der Gruppe an die Seite. Diese Tandems führen zu kontinuierlicher Motivation und du hast stets jemanden an deiner Seite, um deine Fortschritte zu teilen.
Dein Weg zu einem erfüllteren Leben
„ACTify Your Life“ ist nicht nur ein Kurs – es ist ein ganz konkreter und praktischer Leitfaden, der dir hilft, dein Leben in Einklang mit deinen Werten zu gestalten. Du wirst lernen, innere Blockaden zu erkennen, sie zu akzeptieren und durch entschlossenes Handeln zu überwinden. Am Ende des Kurses wirst du mit klaren Zielen und einem tiefen Verständnis dafür, was dir wirklich wichtig ist, gestärkt hervorgehen.
Melde dich jetzt an und starte deine Reise
Die Plätze für „ACTify Your Life“ sind begrenzt. Nutze diese Gelegenheit, dein Leben aktiv und bewusst zu gestalten. Melde dich noch heute an und beginne deine Reise zu mehr Klarheit, Freiheit und Lebenssinn.
Die 8 Termine
immer montags, jeweils 18-20 Uhr
24.03. | 31.03. | 07.04. | 14.04. | 28.04. | 05.05. | 12.05. | 19.05.
Der Kurs findet im Extraraum in der Eppendorfer Landstraße 141 statt, du kannst aber auch online teilnehmen, wenn du mal verhindert bist.
Noch was zum Finanziellen
Wenn du glaubst, dieser Kurs ist genau das Richtige für dich, hast aber finanzielle Schwierigkeiten, sprich mich gerne per Mail oder WhatsApp an - wir telefonieren dann miteinander und finden mit Sicherheit eine gemeinsame Lösung. Falls du Scheu haben solltest, mich anzusprechen - sei dir sicher, ich habe bisher noch niemanden aus finanziellen Gründen hängengelassen.
    It is organized by Christof Trowitz - Meditation. Coaching. Therapie. and will last for Eventdauer: 2 Stunden. 
    Key topics and themes include: Events in Deutschland, Events in Hansestadt Hamburg, Events in Hamburg, Hamburg Kurse, Hamburg Gesundheit Kurse, #life, #meditation, #act, #achtsamkeit, #glück, #lebendigkeit, #actify.
    </t>
        </is>
      </c>
      <c r="P1353" t="inlineStr">
        <is>
          <t>[-1.00304462e-01 -2.43873671e-02 -3.33376452e-02  2.47877724e-02
  4.26604412e-02  8.69446546e-02  4.67978902e-02  5.51282428e-02
 -4.42554988e-02  1.31712519e-02  4.46498394e-02 -2.33915970e-02
 -1.40167382e-02 -1.34518342e-02  8.95988103e-03 -3.73200066e-02
 -1.83864441e-02 -1.73712708e-03 -4.24584337e-02  1.23500749e-01
  2.72704568e-02 -7.35424012e-02 -8.06324743e-03  1.00097947e-01
 -7.72651136e-02  2.97780596e-02 -1.89720783e-02 -9.39885750e-02
 -6.86837435e-02 -6.05914136e-03  9.44909304e-02 -2.59388313e-02
  4.16498631e-02 -6.27338290e-02  4.10262831e-02  8.46818909e-02
  3.36054638e-02 -5.03954627e-02 -1.09615594e-01  1.67687179e-03
 -1.40071921e-02 -7.67535865e-02 -1.86538305e-02 -1.03900693e-02
  1.08069945e-02 -4.18832265e-02 -1.15187457e-02 -6.55267984e-02
 -6.48858622e-02  3.98938619e-02 -3.77399325e-02 -3.66403833e-02
  4.67624702e-02 -6.71486929e-02  9.62479338e-02 -6.66722357e-02
 -7.79131800e-02  3.90560217e-02 -1.88527032e-04  1.15114274e-02
  1.50426039e-02 -3.58682871e-03  6.37017712e-02  3.10895853e-02
 -1.48575753e-02 -9.79730021e-03  1.74806733e-02  2.03305371e-02
 -1.00617809e-02 -4.22574691e-02  2.00169291e-02 -6.11045845e-02
 -3.03091574e-02  2.37873532e-02  6.36849925e-02 -3.26399542e-02
 -5.16595840e-02  7.59703154e-03 -5.08335792e-02 -3.80842090e-02
 -2.47313455e-02 -3.41178663e-02 -6.56666188e-03  8.46961606e-03
 -3.18140537e-02 -2.56562093e-03 -3.82768102e-02  5.01447134e-02
  1.44833829e-02  7.49539444e-03 -4.28760946e-02  2.27213874e-02
 -1.33475304e-01 -2.89440807e-02 -6.23884574e-02 -4.84795719e-02
 -8.17516446e-02  3.06597836e-02  7.29700550e-02  3.17011252e-02
  4.69314819e-03  5.14410101e-02 -2.41300035e-02  5.04299216e-02
  6.41088337e-02 -9.11033899e-02 -1.06900372e-01 -6.60290569e-02
  3.48184668e-02  8.22914094e-02 -6.01640716e-02 -5.62339760e-02
  3.23523618e-02 -3.13141607e-02  2.77439337e-02  7.08534271e-02
  7.91437458e-03 -5.65397926e-02  4.54830900e-02  8.32122657e-03
  8.54759738e-02 -1.06813181e-02  8.44740644e-02  1.59156062e-02
 -2.26957165e-02  6.13576546e-02  7.33134821e-02  8.75812572e-33
 -1.76457502e-02 -1.26889318e-01  7.75989816e-02  9.14061368e-02
  1.90125816e-02 -2.59250682e-02 -4.36323732e-02 -3.10019241e-03
  5.86564243e-02 -9.38567445e-02 -4.46192250e-02  5.05760238e-02
  7.88732544e-02  6.64035380e-02 -2.40139458e-02 -2.72763744e-02
 -9.21857655e-02 -3.61701772e-02  3.21780518e-02  1.93862952e-02
  2.57801786e-02 -3.60119604e-02 -2.44323239e-02 -2.48202831e-02
 -2.51639653e-02 -2.40779249e-03  4.57227603e-02  4.13442254e-02
  1.64067429e-02  2.09696731e-03  7.95890316e-02 -6.57436578e-03
 -3.63707170e-02 -1.10964879e-01  1.19862277e-02  4.12231758e-02
 -3.08346841e-02 -2.68698065e-03 -2.22758390e-02 -8.73705000e-02
  1.83398314e-02 -1.02387881e-02  1.44372182e-02 -3.07577085e-02
  4.50613238e-02  6.30630627e-02  3.61168124e-02  6.30552555e-03
  9.00425091e-02 -2.58953162e-02  4.79124486e-02 -1.85594223e-02
  3.65072973e-02 -6.03338107e-02 -5.04413918e-02  1.12952605e-01
 -4.36698832e-02  4.58636181e-03 -3.74634378e-02 -2.06951587e-03
 -1.29543850e-02 -2.80867703e-02  4.12733443e-02  2.96798721e-02
  2.34838407e-02  5.73045425e-02  9.22108651e-04 -8.34555477e-02
  3.90488766e-02  2.66216230e-02 -4.74517979e-02  4.12904844e-02
 -3.44676781e-03 -7.98891857e-02  3.23408423e-03  1.72012970e-02
 -3.86419967e-02 -3.74464132e-02 -1.85990646e-01  4.28359099e-02
 -1.15967728e-02 -1.37827946e-02 -9.22142155e-03  5.44112548e-02
  9.88493562e-02 -3.27077694e-02 -6.95008552e-03  4.76624025e-03
 -1.08162679e-01  3.60153355e-02  3.46039534e-02 -9.61557217e-03
  7.73041993e-02  3.80796678e-02 -7.25562219e-03 -1.19208102e-32
  1.75262112e-02 -2.41861306e-03 -3.06324828e-02  1.28649939e-02
  7.71128759e-02  9.29767033e-04 -5.24882078e-02  3.38897966e-02
 -3.86240855e-02  5.46754338e-02  2.49518827e-02 -2.12713168e-03
  5.26180454e-02  4.05687094e-02 -8.78010690e-02  3.75257991e-02
 -2.76846644e-02  9.11075845e-02 -4.19728411e-03 -1.17731076e-02
 -1.56404525e-02  1.71841010e-02 -3.89854722e-02  1.93891861e-02
  1.04733566e-02  4.38754894e-02  5.31312525e-02  6.34812638e-02
 -8.24065693e-03 -1.20366655e-01 -2.86759119e-02  9.05774832e-02
 -1.11768343e-01  1.20151546e-02  4.82067408e-05  1.79133210e-02
 -3.62322875e-03  1.12435790e-02 -4.34853658e-02 -8.24214369e-02
 -2.55483538e-02  3.25369313e-02 -9.19507295e-02  3.88392732e-02
  2.41964031e-02  2.95378305e-02 -1.58319827e-02 -8.28840658e-02
 -8.20502415e-02  5.18874172e-03 -4.70507890e-02 -3.43450755e-02
 -7.21129077e-03 -1.79266501e-02  1.16296694e-01 -2.06920393e-02
 -3.09730805e-02 -8.20471942e-02 -8.07878748e-02 -5.28226905e-02
 -8.01125600e-04  8.37147757e-02 -6.15857318e-02 -5.63799869e-03
  5.37966453e-02 -2.66630761e-02  2.85438951e-02 -2.30691973e-02
 -2.60497890e-02 -2.29290780e-02  1.42510757e-02  2.39201561e-02
 -9.45513994e-02  9.72014945e-03 -5.25776148e-02 -8.56502950e-02
  3.80924046e-02 -4.00200114e-02 -5.42925708e-02  1.06583023e-02
 -7.62874857e-02 -5.95484748e-02  1.04945339e-02 -4.69989330e-02
 -6.84964955e-02  3.74509096e-02 -2.18544248e-02  2.44526602e-02
 -5.67162735e-03  4.67271097e-02 -4.44143005e-02  1.32996082e-01
 -8.56587663e-02  3.10783703e-02 -5.69284894e-02 -6.63123387e-08
  7.52851963e-02  1.00125723e-01 -4.97055016e-02 -7.71258073e-03
 -3.22561413e-02 -8.24379474e-02  2.84210406e-02 -4.06549275e-02
 -2.97861975e-02  4.89034224e-03 -5.98272868e-02  1.46993482e-02
  1.00981027e-01  2.64470465e-02  4.82343091e-03 -8.26624334e-02
  2.79224887e-02 -3.62192467e-02 -6.68201149e-02  8.72413665e-02
  5.39375842e-02 -5.50234877e-02 -2.96200775e-02 -8.03067982e-02
 -3.72009650e-02 -4.45318930e-02  6.86944947e-02  5.23551852e-02
  9.57599934e-03 -9.91696119e-03 -1.62186697e-02  1.67458709e-02
  7.26201897e-03  5.23575321e-02 -6.34731129e-02 -4.76231650e-02
  3.64543982e-02  1.39986640e-02 -3.68829854e-02  6.18034899e-02
  3.96197736e-02 -2.08654273e-02  4.84045446e-02  1.37712155e-02
  9.72635578e-03 -2.21009762e-03 -4.48466241e-02 -2.38071177e-02
  8.26701373e-02  2.73501910e-02 -5.02031110e-02  4.84920405e-02
  1.26793757e-02  4.13245335e-02 -1.51184453e-02  8.75801221e-02
 -8.12416489e-04  2.71428917e-02  4.69850414e-02 -4.73438529e-03
  2.77540684e-02 -4.18694243e-02 -6.31474555e-02  7.46288821e-02]</t>
        </is>
      </c>
    </row>
    <row r="1354">
      <c r="A1354" s="1" t="n">
        <v>1352</v>
      </c>
      <c r="B1354" t="n">
        <v>349</v>
      </c>
      <c r="C1354" t="inlineStr">
        <is>
          <t>Tanz in den Mai</t>
        </is>
      </c>
      <c r="D1354" t="inlineStr">
        <is>
          <t>Mittwoch, 30. April</t>
        </is>
      </c>
      <c r="E1354" t="inlineStr">
        <is>
          <t>Küchenfreunde Kraftwerk</t>
        </is>
      </c>
      <c r="F1354" t="inlineStr">
        <is>
          <t>Leverkusenstraße 54 22761 Hamburg</t>
        </is>
      </c>
      <c r="G1354" t="inlineStr">
        <is>
          <t>holiday</t>
        </is>
      </c>
      <c r="H1354" t="inlineStr">
        <is>
          <t>Kostenlos</t>
        </is>
      </c>
      <c r="I1354" t="inlineStr">
        <is>
          <t>https://www.eventbrite.de/e/tanz-in-den-mai-tickets-1249361346419?aff=ebdssbdestsearch</t>
        </is>
      </c>
      <c r="J1354" t="inlineStr">
        <is>
          <t>Tanz in den Mai
Eröffnet mit uns den Frühling und tanzt mit coolen Beats, köstlichem BBQ und kühlen Drinks in den Mai:
Küchenfreunde Kraftwerk
Freut Euch auf ein köstliches BBQ im Küchenfreunde-Style und genießt die passenden Drinks. Tickets ab 79 € – inkl. BBQ &amp; kühlen Drinks (Bier, Wein, Wasser und Softdrinks) für Newsletter Abonnenten - meldet euch hier an: https://www.kuechenfreunde.net/</t>
        </is>
      </c>
      <c r="K1354" t="inlineStr">
        <is>
          <t>Küchenfreunde</t>
        </is>
      </c>
      <c r="L1354" t="inlineStr">
        <is>
          <t>Rückerstattungsrichtlinie
Rückerstattungen bis zu 7 Tage vor dem Event</t>
        </is>
      </c>
      <c r="M1354" t="inlineStr">
        <is>
          <t>Eventdauer: 8 Stunden</t>
        </is>
      </c>
      <c r="N1354" t="inlineStr">
        <is>
          <t>Events in Deutschland, Events in Hansestadt Hamburg, Events in Hamburg, Hamburg Parties, Hamburg Feiertage und Feste Parties, #dance, #food, #music, #party, #celebration, #drink, #bbq, #spring, #may</t>
        </is>
      </c>
      <c r="O1354" t="inlineStr">
        <is>
          <t xml:space="preserve">
    The event titled "Tanz in den Mai" is scheduled to take place on Mittwoch, 30. April at Küchenfreunde Kraftwerk, 
    specifically at Leverkusenstraße 54 22761 Hamburg. This event falls under the "holiday" category. 
    Description: Tanz in den Mai
Eröffnet mit uns den Frühling und tanzt mit coolen Beats, köstlichem BBQ und kühlen Drinks in den Mai:
Küchenfreunde Kraftwerk
Freut Euch auf ein köstliches BBQ im Küchenfreunde-Style und genießt die passenden Drinks. Tickets ab 79 € – inkl. BBQ &amp; kühlen Drinks (Bier, Wein, Wasser und Softdrinks) für Newsletter Abonnenten - meldet euch hier an: https://www.kuechenfreunde.net/
    It is organized by Küchenfreunde and will last for Eventdauer: 8 Stunden. 
    Key topics and themes include: Events in Deutschland, Events in Hansestadt Hamburg, Events in Hamburg, Hamburg Parties, Hamburg Feiertage und Feste Parties, #dance, #food, #music, #party, #celebration, #drink, #bbq, #spring, #may.
    </t>
        </is>
      </c>
      <c r="P1354" t="inlineStr">
        <is>
          <t>[ 3.79588306e-02  2.86232661e-02  3.24147083e-02  4.54630777e-02
 -2.64906194e-02  7.32498616e-02  4.15151529e-02 -4.38152626e-02
  8.79980437e-03 -1.07452469e-02 -4.34803143e-02 -9.98164862e-02
 -1.13710269e-01 -1.28220040e-02  8.98757875e-02 -5.20624816e-02
  5.44253588e-02 -2.60025524e-02 -7.97921885e-03 -1.16228480e-02
 -5.10572307e-02 -1.29878312e-01  2.12386884e-02  5.24925552e-02
 -6.27936348e-02 -3.64501216e-03  3.16858850e-02 -1.83488950e-02
 -4.02261652e-02 -9.82665196e-02 -2.08313726e-02  6.04750253e-02
 -2.80249193e-02 -3.23301032e-02  7.30379149e-02 -2.02349909e-02
  6.59629852e-02 -1.47736639e-01 -3.96656059e-02  8.04431587e-02
  1.89528149e-02 -6.63284808e-02 -1.19801005e-02 -1.75135229e-02
  5.82536012e-02  7.53836706e-02 -2.77446099e-02 -3.43630719e-03
 -1.22093884e-02  5.46748638e-02  4.84791435e-02 -6.56847749e-03
  2.98855007e-02  1.86487492e-02  3.27242278e-02  1.94364078e-02
  1.37174199e-03 -1.27500994e-02  5.92553541e-02  3.50611322e-02
  1.39003070e-02 -3.27124284e-03 -8.10622871e-02  4.12285998e-02
 -4.90359440e-02 -2.59422921e-02 -2.87164506e-02  7.48765841e-02
  1.82374218e-03 -6.32338077e-02  2.80229356e-02 -8.44277143e-02
 -3.23571935e-02  6.27493784e-02  3.92619446e-02 -3.31704901e-03
 -3.06674577e-02 -1.97203923e-03 -1.01821072e-01 -1.91543605e-02
 -2.27214508e-02  4.01572324e-02  1.52919600e-02 -1.75083447e-02
 -2.61067599e-02 -2.25581899e-02 -1.60249528e-02  1.49137005e-02
  3.99276754e-03  3.55486907e-02 -6.38131201e-02  5.53263947e-02
 -5.04501462e-02  2.69320025e-03 -5.70223806e-03  1.99104808e-02
  6.75657839e-02  1.06083237e-01  1.08344190e-01  4.41012569e-02
  4.87045012e-02  9.05153975e-02 -4.16764244e-02  2.36684829e-02
  1.28954423e-06 -1.07486211e-01 -1.79556932e-03 -5.19263968e-02
  8.58555082e-03 -6.12081811e-02 -7.10576251e-02  4.65404503e-02
  5.98950833e-02 -1.09609894e-01  1.70054249e-02  1.05327414e-02
  6.94160536e-02 -2.93354262e-02  8.52026269e-02 -2.43034456e-02
  1.56924557e-02  2.37348638e-02  1.87987685e-02  9.46539715e-02
 -4.74112853e-02  4.91493307e-02  6.24493137e-02  1.10497395e-32
 -1.53080029e-02 -7.00420216e-02 -2.04187296e-02  2.86403988e-02
  1.25201553e-01 -4.66752723e-02 -2.54638381e-02 -4.72155139e-02
 -6.81096613e-02 -4.10881229e-02 -4.06958386e-02  1.78498328e-02
 -1.06349541e-02 -8.92281979e-02  3.45964078e-03 -6.08521588e-02
  8.06469878e-04  3.38532426e-03 -6.01863340e-02 -5.08805662e-02
 -5.32995015e-02 -2.44771149e-02 -2.17674877e-02  4.44143265e-02
 -4.09543589e-02  1.25842288e-01  8.44027176e-02  4.23934571e-02
 -2.13021226e-02 -1.22646976e-03  3.69605795e-02  3.41629470e-03
  3.73990135e-03 -3.17974053e-02 -4.44844104e-02 -2.99083497e-02
 -4.18400057e-02 -1.99875725e-03 -2.39698570e-02 -5.62916324e-02
 -3.28421481e-02 -4.85981777e-02 -9.63068306e-02  4.06638645e-02
 -1.78074948e-02  3.10477968e-02 -2.18678545e-02 -4.09499221e-02
  1.64620444e-01 -2.44798474e-02 -2.18846765e-03 -1.73316151e-02
 -1.89084690e-02  7.56067783e-02 -7.98705406e-03  5.70309535e-02
  5.82107082e-02 -1.14691444e-01 -4.24719714e-02 -8.12808648e-02
  3.87800261e-02  3.42338160e-02 -1.73240863e-02 -6.08137846e-02
 -2.14322042e-02  9.05958936e-03 -3.17467824e-02  6.92021800e-04
  3.14757898e-02 -4.13977951e-02 -1.00683914e-02  4.36532497e-02
  2.79121455e-02 -7.08670095e-02  8.07625055e-02  6.07910194e-02
 -8.27426743e-03  2.99066063e-02 -1.44027052e-02  7.48571754e-02
 -5.55211827e-02 -8.48092139e-04  6.38473704e-02  2.55924314e-02
  8.23682081e-03 -9.56532080e-03  1.76442917e-02  2.02011485e-02
 -3.02950777e-02  2.28295438e-02 -3.60250622e-02  3.56935896e-03
  6.51849620e-03 -3.62922437e-02 -2.01023500e-02 -1.16080273e-32
  1.10256717e-01  1.85310114e-02 -1.19009309e-01 -2.57735252e-02
  4.73253094e-02  1.61903948e-02 -5.17794490e-02  6.77765161e-03
  7.05539808e-02 -2.98188645e-02  1.60506852e-02 -5.76600246e-03
  3.71160060e-02 -1.16682583e-02 -4.11354266e-02  1.36435758e-02
  2.98191197e-02  5.77328056e-02 -6.06951378e-02  2.63813399e-02
 -6.68910518e-02 -1.77915841e-02 -5.91875985e-02 -3.00743002e-02
 -7.50332102e-02  8.02097023e-02  1.04925342e-01 -7.77171506e-03
 -3.25672925e-02 -4.79619317e-02 -4.21738736e-02 -1.78263839e-02
 -3.79835628e-02  3.78178805e-02  4.98531908e-02 -1.66869871e-02
  1.20768351e-02  4.06029494e-03 -7.50213787e-02 -1.42960986e-02
  3.75445485e-02 -1.21180220e-02 -9.46783796e-02  4.22970997e-03
  7.11009353e-02  3.40364464e-02 -9.94046926e-02 -3.52446847e-02
  1.48742711e-02  5.44603355e-02  8.31792038e-03 -3.31056602e-02
 -3.24420929e-02  4.14683409e-02 -2.90678255e-02  5.12621962e-02
 -3.10304370e-02 -3.96196693e-02  5.30622117e-02  1.58495437e-02
  6.86773052e-03  5.84625266e-02  6.08171187e-02 -1.11387912e-02
  2.51986459e-02 -6.02939352e-02 -4.35871892e-02  1.69189535e-02
  4.54066247e-02  1.82409286e-02  3.77870388e-02  6.67468533e-02
 -3.59189138e-02 -1.08700301e-02 -9.75310951e-02  2.09953729e-03
  7.48541355e-02  1.43166721e-01 -1.41910054e-02  4.79394644e-02
 -4.17003930e-02  6.83392137e-02 -5.85409626e-02  2.66761035e-02
  7.07230344e-03  2.48875022e-02  5.50058559e-02 -3.76327746e-02
 -5.36818355e-02  5.80989011e-02 -1.87574662e-02  4.78429198e-02
 -1.64503686e-03  9.22485888e-02  1.39026036e-02 -5.87548463e-08
  7.44073233e-03  1.87760014e-02 -1.86894014e-01  4.35960256e-02
  2.66802814e-02 -7.63206035e-02 -6.77421764e-02 -4.70838659e-02
 -7.61607215e-02  3.72995399e-02  1.95845123e-02  6.85854927e-02
 -3.27514252e-03  2.87551749e-02 -2.87882071e-02  3.21721882e-02
 -6.33143708e-02 -6.39516115e-02 -7.97794783e-05  2.13779490e-02
  3.46344560e-02  2.99283024e-03  2.35395543e-02 -4.00021998e-03
 -3.08857542e-02  4.57105823e-02 -3.52654196e-02  9.86767560e-02
  9.34867486e-02 -8.90990943e-02 -2.11537350e-02  6.62943721e-02
 -4.41804677e-02  3.44199054e-02  4.80874516e-02  8.17623083e-03
 -8.52368027e-02 -8.58016685e-03 -2.40883250e-02  2.73868777e-02
 -6.25271574e-02 -1.14389919e-01 -5.62983081e-02  8.36208835e-03
 -2.93344539e-02 -8.79378803e-03 -2.64993925e-02 -1.24033447e-03
  6.52318029e-03  8.62145126e-02 -1.01949692e-01  1.18068662e-02
 -1.91874467e-02  5.03504686e-02 -6.85533211e-02  6.05377033e-02
 -8.74722190e-03 -1.84111893e-02 -1.73901618e-02 -2.51229703e-02
  6.10115379e-03 -5.19444756e-02 -3.22284773e-02  7.15573132e-02]</t>
        </is>
      </c>
    </row>
    <row r="1355">
      <c r="A1355" s="1" t="n">
        <v>1353</v>
      </c>
      <c r="B1355" t="n">
        <v>350</v>
      </c>
      <c r="C1355" t="inlineStr">
        <is>
          <t>Double Trouble - English Comedy Special with Two Headliners</t>
        </is>
      </c>
      <c r="D1355" t="inlineStr">
        <is>
          <t>Tuesday, April 29</t>
        </is>
      </c>
      <c r="E1355" t="inlineStr">
        <is>
          <t>Indra Club 64</t>
        </is>
      </c>
      <c r="F1355" t="inlineStr">
        <is>
          <t>Große Freiheit 64 22767 Hamburg, Show map</t>
        </is>
      </c>
      <c r="G1355" t="inlineStr">
        <is>
          <t>arts</t>
        </is>
      </c>
      <c r="H1355" t="inlineStr">
        <is>
          <t>€12 – €20</t>
        </is>
      </c>
      <c r="I1355" t="inlineStr">
        <is>
          <t>https://www.eventbrite.de/e/double-trouble-english-comedy-special-with-two-headliners-tickets-1230472589639?aff=ebdssbdestsearch</t>
        </is>
      </c>
      <c r="J1355" t="inlineStr">
        <is>
          <t>Prepare for a night of unfiltered comedy and non-stop laughter as two top-tier comedians take over the iconic Indra Music Club for a one-of-a-kind double-headliner event! Each comedian will bring their unique style, razor-sharp wit, and gut-busting stories in two electrifying half-solo sets—giving you the best of both worlds in one night!
Whether you love smart, observational humor, outrageous storytelling, or quick-fire punchlines, this show has something for everyone. Expect side-splitting jokes, spontaneous crowd work, and unpredictable moments that will have you laughing all night long.
Set in the legendary Indra Music Club—the venue where The Beatles played their first-ever show in Hamburg—this comedy night combines history, atmosphere, and top-tier stand-up talent to create the perfect night out. Bring your friends, grab a drink, and get ready to laugh until your face hurts!</t>
        </is>
      </c>
      <c r="K1355" t="inlineStr">
        <is>
          <t>Burning Mic Comedy Show</t>
        </is>
      </c>
      <c r="L1355" t="inlineStr">
        <is>
          <t>Refund Policy
Refunds up to 1 day before event</t>
        </is>
      </c>
      <c r="M1355" t="inlineStr">
        <is>
          <t>Dauer nicht verfügbar</t>
        </is>
      </c>
      <c r="N1355" t="inlineStr">
        <is>
          <t>Germany Events, Hamburg Events, Things to do in Hamburg, Hamburg Performances, Hamburg Arts Performances, #standup, #laughter, #english_comedy, #double_trouble, #two_headliners</t>
        </is>
      </c>
      <c r="O1355" t="inlineStr">
        <is>
          <t xml:space="preserve">
    The event titled "Double Trouble - English Comedy Special with Two Headliners" is scheduled to take place on Tuesday, April 29 at Indra Club 64, 
    specifically at Große Freiheit 64 22767 Hamburg, Show map. This event falls under the "arts" category. 
    Description: Prepare for a night of unfiltered comedy and non-stop laughter as two top-tier comedians take over the iconic Indra Music Club for a one-of-a-kind double-headliner event! Each comedian will bring their unique style, razor-sharp wit, and gut-busting stories in two electrifying half-solo sets—giving you the best of both worlds in one night!
Whether you love smart, observational humor, outrageous storytelling, or quick-fire punchlines, this show has something for everyone. Expect side-splitting jokes, spontaneous crowd work, and unpredictable moments that will have you laughing all night long.
Set in the legendary Indra Music Club—the venue where The Beatles played their first-ever show in Hamburg—this comedy night combines history, atmosphere, and top-tier stand-up talent to create the perfect night out. Bring your friends, grab a drink, and get ready to laugh until your face hurts!
    It is organized by Burning Mic Comedy Show and will last for Dauer nicht verfügbar. 
    Key topics and themes include: Germany Events, Hamburg Events, Things to do in Hamburg, Hamburg Performances, Hamburg Arts Performances, #standup, #laughter, #english_comedy, #double_trouble, #two_headliners.
    </t>
        </is>
      </c>
      <c r="P1355" t="inlineStr">
        <is>
          <t>[-1.57535207e-02 -6.86065555e-02  7.37383310e-03 -4.91226912e-02
  2.50899475e-02  8.13538060e-02 -8.03098734e-03  2.99216490e-02
  1.95821412e-02 -7.01775849e-02 -9.46724322e-03 -7.39181638e-02
 -2.29200330e-02 -3.99167426e-02  4.54670824e-02 -6.42575398e-02
  5.27829640e-02 -1.02547377e-01  3.54437120e-02  3.16674300e-02
  3.31466123e-02 -3.87800336e-02 -4.46061371e-03 -1.84765980e-02
 -4.02407013e-02 -1.04767298e-02 -1.97529024e-03 -1.17279058e-02
 -5.16130030e-02 -1.05519153e-01  6.79749101e-02  1.92077532e-02
 -6.75162394e-03  6.61166385e-03 -3.30731552e-03 -3.86643186e-02
  4.95106615e-02 -1.77661348e-02  1.55620789e-02  4.45536189e-02
  1.94456801e-03 -1.95632428e-02 -4.31451276e-02 -4.32554558e-02
  5.24607822e-02 -3.52727957e-02  2.78779827e-02  3.57858278e-02
 -1.27784265e-02  4.77473661e-02  3.78098972e-02  2.00924464e-02
  7.49442503e-02 -3.96957621e-03  1.21368617e-02  2.25239974e-02
 -6.17726371e-02  5.76138636e-03  3.19528095e-02  2.73051392e-02
 -5.72342193e-03 -7.71357492e-02 -1.33877769e-02  5.00166900e-02
 -6.46977162e-04 -9.16656181e-02  4.67999466e-02  7.98124373e-02
 -5.93003295e-02  4.20257188e-02  2.18678117e-02 -7.97726586e-02
  2.73714531e-02  5.86187616e-02  6.40326291e-02  5.98805510e-02
 -7.02807531e-02 -1.52565697e-02 -8.22843704e-03 -2.13608667e-02
  1.90305859e-02 -5.99836335e-02 -2.10168120e-02 -7.49302134e-02
  8.65234993e-03 -8.35619494e-02  4.31922004e-02  3.02267522e-02
 -3.64003740e-02 -3.54898628e-03 -5.05473204e-02  1.05714435e-02
 -2.10551396e-02  5.92090189e-02  1.71773937e-02  4.26025726e-02
 -1.93293002e-02  2.06425004e-02  7.14050606e-02  8.16050991e-02
  5.10066487e-02  8.64221528e-02  7.11671785e-02 -6.54358938e-02
  1.38889682e-02 -4.26793285e-02 -7.76008563e-03  5.19800000e-02
  1.51834218e-02 -9.57741290e-02  2.29250211e-02  1.48037390e-03
  8.22571963e-02 -4.19433042e-02  4.53724563e-02  6.37389123e-02
  7.11710602e-02 -1.62595604e-02  5.74023016e-02 -1.16115287e-01
  5.67907207e-02  2.53356360e-02  8.63454342e-02  6.27043173e-02
 -2.51977332e-02  4.37759534e-02 -4.46305871e-02  2.05849154e-33
 -2.85218153e-02 -1.29605353e-01 -6.18508644e-02 -3.38987820e-02
  1.28047347e-01  6.29033148e-03 -6.30870387e-02  5.09378128e-02
 -5.34669310e-02 -2.10321276e-03  4.65503102e-03 -7.88937733e-02
  1.05015589e-02 -9.49314162e-02 -5.14851250e-02  5.82147166e-02
  1.62805039e-02 -2.83040851e-02 -1.14997821e-02 -4.69427295e-02
  3.79550830e-02  2.92006228e-02  6.02502935e-02 -2.51622815e-02
 -9.11883730e-03  9.36815739e-02  1.32574558e-01 -1.16847508e-01
  1.28195494e-01  1.11490628e-03 -7.95733854e-02  2.97286194e-02
  3.21529694e-02 -4.20677401e-02  5.51002696e-02  3.16081531e-02
 -5.38408346e-02  9.60395858e-03 -7.16133341e-02 -4.37530281e-04
 -4.07812633e-02  1.30486945e-02 -1.19268805e-01 -8.15434158e-02
  2.37901718e-03  1.91792771e-02 -8.41037109e-02  8.56589377e-02
  2.63660774e-02 -2.40788516e-02  3.53076449e-03  2.70629991e-02
  3.59868556e-02  2.59392709e-02  3.26864049e-02  8.64851475e-02
  1.67373605e-02 -7.25182220e-02  5.75984903e-02 -1.04054712e-01
  5.01244143e-02  9.51751918e-02 -9.57795139e-03  2.11704560e-02
 -3.53101529e-02  1.86408293e-02 -3.68481944e-03 -6.70140143e-03
  7.11242436e-03  5.51996101e-03  3.46805714e-02  8.97348567e-04
  5.07336222e-02 -7.02701434e-02  1.41688772e-02  6.16205158e-03
 -7.53590390e-02 -3.93842794e-02  2.51436401e-02  1.10505007e-01
  4.90487479e-02  1.00844754e-02  4.66257846e-03 -2.14597601e-02
 -1.32881114e-02 -4.31163311e-02  3.06460187e-02 -3.66070457e-02
 -8.38848129e-02  4.44103144e-02  1.68326478e-02 -2.74725608e-03
  8.13389421e-02 -3.85917164e-02  4.86202128e-02 -2.72273016e-33
  1.15942247e-01  2.32296977e-02 -8.75153393e-02  1.63436569e-02
  1.12727739e-01  3.46130356e-02 -7.43788481e-02  1.19147776e-02
  6.12143651e-02  2.91611701e-02 -9.92702693e-03 -3.70010249e-02
  6.34428463e-04 -5.57567738e-02  9.36112404e-02 -1.10488988e-01
  3.33194323e-02  4.81634736e-02 -9.19294357e-02  3.42466459e-02
  8.65725800e-02 -4.17166650e-02  2.62688231e-02  1.48763331e-02
 -4.05477621e-02  1.59962364e-02  7.94874728e-02  5.22191450e-02
 -1.19316489e-01 -3.48098725e-02 -9.10602733e-02  3.75323743e-02
 -2.94236280e-02 -5.64474724e-02  2.89617130e-03  4.73464355e-02
 -6.20166324e-02 -3.62424478e-02 -4.83350269e-02  1.49514042e-02
 -3.96289527e-02  3.47880945e-02 -5.43359779e-02  5.86209223e-02
  3.47216204e-02 -5.62559851e-02 -6.89230263e-02 -2.36294549e-02
 -2.91361827e-02  1.07149929e-02 -7.28808716e-02 -1.54437134e-02
 -7.50343353e-02 -3.02941389e-02  5.59844226e-02 -4.88164425e-02
 -7.00864643e-02 -8.30958318e-03 -2.59526819e-02  1.86133608e-02
 -4.51603830e-02 -5.40908277e-02 -5.23887128e-02  1.13010891e-02
  5.66320606e-02 -5.33754937e-02 -8.14849958e-02  1.93249006e-02
 -2.01637130e-02  7.39308298e-02 -3.00083738e-02  8.08612036e-04
 -8.03237632e-02 -1.58419032e-02  1.51834346e-03  6.15273416e-02
 -4.02660947e-03  5.93417231e-03  1.14946347e-02 -7.49433786e-03
 -3.55876647e-02 -4.00492642e-03 -2.47872826e-02  3.18108164e-02
  6.19327510e-03  4.62934040e-02  5.65408319e-02  9.63578448e-02
 -5.27372919e-02  1.04577392e-01  5.39424866e-02  7.49588525e-03
  1.81613825e-02  1.43564129e-02  1.39202140e-02 -5.33553752e-08
 -1.07754864e-01 -5.48852887e-03 -8.67025256e-02  2.35818457e-02
  3.67491208e-02 -1.13254815e-01 -4.18233536e-02 -2.69040577e-02
 -1.19997375e-02 -6.47874996e-02  3.92366722e-02  2.79712602e-02
  5.16188070e-02 -3.64410877e-03  8.21690354e-03  2.40627993e-02
 -2.34051812e-02  2.03661826e-02 -6.18568845e-02  7.94245675e-03
  1.41441151e-02  1.37537466e-02  8.16451088e-02  3.38050686e-02
 -5.99672273e-02  4.91649285e-02 -4.13445048e-02  3.53479683e-02
  4.62488942e-02 -3.56850624e-02 -2.67672949e-02  7.55290594e-03
 -1.94869889e-03  2.57788971e-03  2.06197277e-02 -3.18282023e-02
 -4.34117671e-03  3.52392383e-02  3.22477482e-02  4.22360785e-02
 -4.85876277e-02 -5.68757690e-02  7.40824565e-02  1.94997247e-02
 -4.97209653e-02  3.43420617e-02 -1.66238770e-02  3.25749405e-02
 -2.49287616e-02  2.03514602e-02 -1.21669836e-01 -3.18513252e-02
  1.39000714e-02  7.05982791e-03  3.59002128e-02  3.43350209e-02
 -4.56932522e-02  9.64489803e-02 -2.05043610e-02  8.76115188e-02
  7.42120296e-02 -5.91557706e-03 -5.15293404e-02  5.33656292e-02]</t>
        </is>
      </c>
    </row>
    <row r="1356">
      <c r="A1356" s="1" t="n">
        <v>1354</v>
      </c>
      <c r="B1356" t="n">
        <v>351</v>
      </c>
      <c r="C1356" t="inlineStr">
        <is>
          <t>Zertifizierter Hypnotiseur DHI</t>
        </is>
      </c>
      <c r="D1356" t="inlineStr">
        <is>
          <t>Monday, April 28</t>
        </is>
      </c>
      <c r="E1356" t="inlineStr">
        <is>
          <t>Freiraum Rothenbaum 1OG</t>
        </is>
      </c>
      <c r="F1356" t="inlineStr">
        <is>
          <t>Rothenbaumchaussee 17 20148 Hamburg, Show map</t>
        </is>
      </c>
      <c r="G1356" t="inlineStr">
        <is>
          <t>other</t>
        </is>
      </c>
      <c r="H1356" t="inlineStr">
        <is>
          <t>Kostenlos</t>
        </is>
      </c>
      <c r="I1356" t="inlineStr">
        <is>
          <t>https://www.eventbrite.de/e/zertifizierter-hypnotiseur-dhi-tickets-1085831343779?aff=ebdssbdestsearch</t>
        </is>
      </c>
      <c r="J1356" t="inlineStr">
        <is>
          <t>Zertifizierter Hypnotiseur DHI in Hamburg vom 28.04 - 29.04.2025
!!ACHTUNG: Bei diesem Seminar ist die Therapiehündin Lucy anwesend!!
Dein Einstieg in die Welt der professionellen Hypnose für Coaching und Therapie
2 Tage- Stufe 1 Premium- „Zertifizierter Hypnotiseur DHI“
Egal ob du Anfänger, Quereinsteiger, Therapeut, Mediziner oder einfach am Thema Hypnose interessiert bist: bei uns bist Du richtig!
Inhalte:
Entdecke die faszinierende Welt der Hypnose
Erhalte wertvolle Techniken und Methoden, die im Coaching und therapeutischen Arbeiten unentbehrlich sind, nach Ethikgrundsätzen der Hypnospathie
Du lernst die, für dich relevanten, rechtlichen Grundlagen kennen
Aufklärung über die Unterschiede der Kompetenzen in den Bereichen Coaching, Therapie und Medizin, sowie über Kontraindikationen
Unterschiede der Trancelevel und deren Einsatz
Live- Demonstration: wir zeigen dir Schritt für Schritt, wie du das gelernste tatsächlich in die Praxis umsetzt, realitätsnahe Anwendung aller Techniken und Methoden
Schon an Tag 1 führst du deine erste Hypnosesitzung
Ø Blockadenlöser, und nutzen von Ressourcen deiner Klienten und vieles mehr
Intensive Übungssession du wendest das Erlernte selbst an um nicht nur dein theoretisches Wissen zu vertiefen, sondern auch praktisches Wissen aus 3 Perspektiven zu erhalten: Zuschauer, Hypnotiseur, Klient
Ø Das Empfangen der Hypnose als Klient fördert deine persönliche Weiterentwicklung und ist wertvoll für deine Arbeit als Hypnotiseur
Nachbesprechung und Vertiefung dieser Übungen
ð Du erhältst das Zertifikat „Zertifizierter Hypnotiseur DHI“
Abschluss: Zertifizierter Hypnotiseur DHI
Preis: 795€
Datum: 28.04. - 29.04.2025
Kursleiter: Lars Gutzeit und Katrin Winkelmann und Hündin Lucy
Kontakt: info@deutsches-hypnoseinstitut.de
oder 0800 0344 344 (gebührenfrei)
Buchung und weitere Infos: www.deutsches-hypnoseinsitut.de
Adresse:
Freiraum-Rothenbaum 1.OG
Rothenbaumchaussee 17
20148 Hamburg</t>
        </is>
      </c>
      <c r="K1356" t="inlineStr">
        <is>
          <t>Deutsches Institut für Hypnose GmbH</t>
        </is>
      </c>
      <c r="L1356" t="inlineStr">
        <is>
          <t>Refund Policy
Refunds up to 7 days before event</t>
        </is>
      </c>
      <c r="M1356" t="inlineStr">
        <is>
          <t>Event lasts 9 hours 30 minutes</t>
        </is>
      </c>
      <c r="N1356" t="inlineStr">
        <is>
          <t>Germany Events, Hamburg Events, Things to do in Hamburg, Hamburg Seminars, Hamburg Other Seminars, #hamburg, #hypnose, #dhi, #hypnoseausbildung, #katrinwinkelmann, #larsgutzeit, #deutscheshypnoseinstitut, #zertifizierterhypnotiseur, #seriösehypnose, #freiraumrothenbaum</t>
        </is>
      </c>
      <c r="O1356" t="inlineStr">
        <is>
          <t xml:space="preserve">
    The event titled "Zertifizierter Hypnotiseur DHI" is scheduled to take place on Monday, April 28 at Freiraum Rothenbaum 1OG, 
    specifically at Rothenbaumchaussee 17 20148 Hamburg, Show map. This event falls under the "other" category. 
    Description: Zertifizierter Hypnotiseur DHI in Hamburg vom 28.04 - 29.04.2025
!!ACHTUNG: Bei diesem Seminar ist die Therapiehündin Lucy anwesend!!
Dein Einstieg in die Welt der professionellen Hypnose für Coaching und Therapie
2 Tage- Stufe 1 Premium- „Zertifizierter Hypnotiseur DHI“
Egal ob du Anfänger, Quereinsteiger, Therapeut, Mediziner oder einfach am Thema Hypnose interessiert bist: bei uns bist Du richtig!
Inhalte:
Entdecke die faszinierende Welt der Hypnose
Erhalte wertvolle Techniken und Methoden, die im Coaching und therapeutischen Arbeiten unentbehrlich sind, nach Ethikgrundsätzen der Hypnospathie
Du lernst die, für dich relevanten, rechtlichen Grundlagen kennen
Aufklärung über die Unterschiede der Kompetenzen in den Bereichen Coaching, Therapie und Medizin, sowie über Kontraindikationen
Unterschiede der Trancelevel und deren Einsatz
Live- Demonstration: wir zeigen dir Schritt für Schritt, wie du das gelernste tatsächlich in die Praxis umsetzt, realitätsnahe Anwendung aller Techniken und Methoden
Schon an Tag 1 führst du deine erste Hypnosesitzung
Ø Blockadenlöser, und nutzen von Ressourcen deiner Klienten und vieles mehr
Intensive Übungssession du wendest das Erlernte selbst an um nicht nur dein theoretisches Wissen zu vertiefen, sondern auch praktisches Wissen aus 3 Perspektiven zu erhalten: Zuschauer, Hypnotiseur, Klient
Ø Das Empfangen der Hypnose als Klient fördert deine persönliche Weiterentwicklung und ist wertvoll für deine Arbeit als Hypnotiseur
Nachbesprechung und Vertiefung dieser Übungen
ð Du erhältst das Zertifikat „Zertifizierter Hypnotiseur DHI“
Abschluss: Zertifizierter Hypnotiseur DHI
Preis: 795€
Datum: 28.04. - 29.04.2025
Kursleiter: Lars Gutzeit und Katrin Winkelmann und Hündin Lucy
Kontakt: info@deutsches-hypnoseinstitut.de
oder 0800 0344 344 (gebührenfrei)
Buchung und weitere Infos: www.deutsches-hypnoseinsitut.de
Adresse:
Freiraum-Rothenbaum 1.OG
Rothenbaumchaussee 17
20148 Hamburg
    It is organized by Deutsches Institut für Hypnose GmbH and will last for Event lasts 9 hours 30 minutes. 
    Key topics and themes include: Germany Events, Hamburg Events, Things to do in Hamburg, Hamburg Seminars, Hamburg Other Seminars, #hamburg, #hypnose, #dhi, #hypnoseausbildung, #katrinwinkelmann, #larsgutzeit, #deutscheshypnoseinstitut, #zertifizierterhypnotiseur, #seriösehypnose, #freiraumrothenbaum.
    </t>
        </is>
      </c>
      <c r="P1356" t="inlineStr">
        <is>
          <t>[-2.76532210e-02  9.18309614e-02 -1.18194763e-02 -2.65553482e-02
 -2.90696584e-02 -2.87629641e-03  3.73696312e-02  9.60261747e-03
 -2.74199676e-02 -2.50256602e-02  1.40137123e-02 -7.11427554e-02
 -1.10343779e-02 -2.85900179e-02  5.62318088e-03 -6.49129152e-02
  9.43964627e-03 -6.38509095e-02 -3.85806896e-02 -4.72207665e-02
  6.81487992e-02 -1.50984898e-01  2.48834528e-02  3.66832241e-02
 -1.09254710e-01 -1.49527183e-02 -7.17514828e-02 -2.52953302e-02
  4.23559640e-03  1.63565278e-02 -5.58980256e-02  9.32730455e-03
 -7.57016391e-02 -1.48205906e-02  7.05678836e-02  7.02647194e-02
  5.91072924e-02 -5.33867590e-02  2.87773032e-02  8.21329579e-02
  4.14323807e-02 -5.03139570e-02 -1.07947536e-01  5.95303811e-03
  2.40426846e-02  3.90808135e-02  4.01398428e-02 -7.58722872e-02
 -1.28734410e-01  1.91945694e-02 -6.47844076e-02 -5.91314696e-02
  1.34711549e-01 -2.23163720e-02 -1.78069193e-02 -2.84827780e-03
  6.81869267e-03  2.94425432e-02  3.86622958e-02  2.50911061e-02
 -7.42899105e-02  8.67667724e-04 -5.34877591e-02  2.27072332e-02
 -3.58789712e-02 -2.24165339e-02 -4.93344627e-02  5.41798444e-03
  3.83172110e-02 -8.41599703e-02  4.08962034e-02 -1.02326676e-01
  2.42464966e-03 -7.70267174e-02  9.87471566e-02  4.09016944e-03
 -1.54097599e-03 -1.38577539e-02 -2.51868572e-02 -1.33229017e-01
  7.05189332e-02 -1.18076667e-01  3.01378667e-02  1.71703845e-02
  7.21569359e-02 -4.38666865e-02 -6.53342679e-02  1.35254003e-02
  5.98434620e-02 -2.99553052e-02 -4.04935479e-02  3.77384201e-02
 -1.65849119e-01  1.56765431e-02  1.93628017e-02 -2.54916903e-02
 -6.11469224e-02  2.19531320e-02  1.09741176e-02  5.29934540e-02
  4.71122339e-02 -4.45420295e-02  2.22393498e-02  6.87006414e-02
  2.13081613e-02  8.40277318e-03  2.14243829e-02  1.15021830e-05
  7.16003403e-02  2.66624447e-02 -8.11364800e-02 -2.27053799e-02
  4.83749323e-02 -4.95270826e-02 -2.58981381e-02  1.15069225e-01
 -2.82438155e-02  5.34437895e-02  4.45600748e-02 -6.62852153e-02
  6.49207905e-02  1.22115714e-02  7.85927624e-02  9.83363576e-03
  5.86530715e-02  1.20596932e-02 -8.29748511e-02  1.39260287e-32
  1.57350805e-02  1.85305756e-02 -2.68503111e-02  3.08284368e-02
  4.43439931e-02  1.24265961e-02 -2.08133310e-02 -2.08807159e-02
  2.49577817e-02 -3.39520462e-02 -3.11124157e-02 -3.66376564e-02
 -3.70758325e-02 -9.37097520e-03 -9.16295033e-03 -9.31890309e-02
  3.49669857e-03 -2.10776068e-02 -6.53372630e-02 -2.39156000e-02
  5.33420267e-03  1.65306721e-02 -5.07223420e-03  1.18154222e-02
  4.85432521e-02  9.94104892e-02  3.13655473e-02 -2.93030217e-02
  5.74100614e-02  5.66571131e-02  5.96092567e-02 -6.58505559e-02
 -3.83697562e-02 -5.36713563e-02 -3.69315147e-02  1.69675220e-02
  1.33199962e-02 -5.14755882e-02  2.56840009e-02 -8.82169753e-02
  1.09561160e-02 -2.50097335e-04  4.06049937e-02 -8.21133107e-02
  7.52039552e-02  6.41425326e-02  1.83358397e-02 -9.26749501e-03
  1.56008497e-01 -2.80653369e-02 -5.91686778e-02 -2.36550141e-02
 -1.95644051e-02 -1.00090824e-01 -3.22847217e-02  6.27936199e-02
  1.96241699e-02  2.66359355e-02  5.01884446e-02 -3.77601827e-03
 -4.22854275e-02  5.66725507e-02 -6.15326986e-02  1.35405064e-02
 -1.91691592e-02  3.43449274e-03 -3.43319203e-04 -8.98621157e-02
  4.75684032e-02 -4.32104198e-03 -1.22686930e-01  6.15202710e-02
  5.80369905e-02 -3.73921730e-02  4.92305122e-02  2.15399545e-02
 -3.65820862e-02  4.31734957e-02 -1.81741305e-02  2.35783700e-02
  3.59586328e-02 -1.76567887e-03  5.88220321e-02 -1.53659135e-02
  1.24687348e-02 -7.43060410e-02 -2.87312679e-02  1.04493126e-02
 -5.34672141e-02  3.72947156e-02  1.14627983e-02  2.34001614e-02
  1.59472171e-02  5.28164720e-03 -4.59575355e-02 -1.53656331e-32
 -1.98648646e-02  4.60427701e-02  8.86082766e-04  1.80322584e-02
  5.91485463e-02  2.88547911e-02 -1.09772878e-02 -3.61772478e-02
 -4.31661168e-03  7.25108432e-03  2.56453454e-02 -2.92174630e-02
  8.30287463e-04 -9.11107566e-03 -6.30795211e-02  4.81935441e-02
 -5.37891611e-02  5.45234121e-02  1.78906731e-02  3.50085981e-02
  1.00071982e-01  3.57485786e-02 -4.15650569e-02 -1.03619248e-02
 -2.64948085e-02 -3.00930988e-04  6.35879859e-02  3.74931432e-02
  2.08475348e-02 -9.87975299e-02 -8.79001245e-02 -4.53744866e-02
 -5.59800826e-02 -3.41100208e-02  3.00416015e-02  5.07499538e-02
 -1.44197391e-02  2.47882921e-02 -1.21759266e-01  8.36963020e-03
  4.51208204e-02 -7.80160800e-02  1.62068270e-02 -2.63678152e-02
  3.88937700e-03  3.72962207e-02 -7.82553330e-02 -4.94339801e-02
 -7.88439438e-02  1.58404820e-02 -1.63953565e-02 -2.90911109e-03
 -7.61692822e-02 -4.16246355e-02  6.16479591e-02  6.25112504e-02
 -4.39729616e-02 -4.79898378e-02 -1.18626736e-01 -6.99378848e-02
  7.07936361e-02  7.05872923e-02 -2.93318629e-02  5.71939759e-02
  7.01352432e-02  4.50453088e-02 -1.05641410e-02 -2.42126770e-02
  7.12556243e-02  1.91973392e-02  2.90865265e-02  7.44802207e-02
 -2.68789697e-02 -7.41911232e-02 -7.50435069e-02  6.37190491e-02
  6.39938109e-04 -4.54684198e-02 -6.90531975e-04 -2.13171747e-02
 -9.25182775e-02  1.14979679e-02  1.81856602e-02  5.45600951e-02
  2.04393901e-02  6.45732060e-02  6.77026659e-02  6.57987669e-02
 -4.13445346e-02 -7.04852641e-02  8.16534273e-03  3.73751074e-02
  6.88335225e-02  2.78558191e-02  1.03843072e-02 -7.27842533e-08
 -7.05025101e-04  1.65698826e-02 -5.81791699e-02 -2.63116974e-02
  1.35970600e-02 -1.38142720e-01  5.36622107e-03 -5.08675911e-02
 -7.92991072e-02  8.18550438e-02 -1.62617974e-02  1.22331195e-02
 -3.57471610e-04  1.59882437e-02  2.22729351e-02 -6.89565018e-02
 -3.77905890e-02  5.70240989e-02 -4.23723571e-02 -5.42589612e-02
  5.31613901e-02 -5.77079784e-03  2.97272243e-02 -8.50624777e-03
  1.12477820e-02 -2.84579303e-02 -5.78884520e-02  2.46888399e-02
  6.05172617e-03 -3.45492624e-02  8.24323483e-03  2.76661362e-03
  1.41716292e-02 -3.04032415e-02  4.04444663e-03 -1.95160992e-02
 -1.15812123e-01 -6.29810570e-03  3.61242506e-04  5.33436984e-02
  4.60876860e-02 -2.44662408e-02  6.59382567e-02  6.30189404e-02
  5.89103363e-02 -2.24316482e-05 -1.01831527e-02 -9.38487276e-02
  5.12647070e-02  7.24454671e-02 -9.74263474e-02  6.92463247e-03
  1.62025765e-02 -1.95388477e-02  1.75120085e-02  7.79844671e-02
  2.09463295e-02 -7.79815763e-02 -1.84098035e-02  2.44629793e-02
  5.69251031e-02 -1.22781824e-02 -6.66994527e-02  6.06448241e-02]</t>
        </is>
      </c>
    </row>
    <row r="1357">
      <c r="A1357" s="1" t="n">
        <v>1355</v>
      </c>
      <c r="B1357" t="n">
        <v>352</v>
      </c>
      <c r="C1357" t="inlineStr">
        <is>
          <t>HypnoseMaster DHI</t>
        </is>
      </c>
      <c r="D1357" t="inlineStr">
        <is>
          <t>Monday, April 28</t>
        </is>
      </c>
      <c r="E1357" t="inlineStr">
        <is>
          <t>Freiraum Rothenbaum 1OG</t>
        </is>
      </c>
      <c r="F1357" t="inlineStr">
        <is>
          <t>Rothenbaumchaussee 17 20148 Hamburg, Show map</t>
        </is>
      </c>
      <c r="G1357" t="inlineStr">
        <is>
          <t>other</t>
        </is>
      </c>
      <c r="H1357" t="inlineStr">
        <is>
          <t>Kostenlos</t>
        </is>
      </c>
      <c r="I1357" t="inlineStr">
        <is>
          <t>https://www.eventbrite.de/e/hypnosemaster-dhi-tickets-1085851233269?aff=ebdssbdestsearch</t>
        </is>
      </c>
      <c r="J1357" t="inlineStr">
        <is>
          <t>HypnoseMaster DHI in Hamburg vom 28.04.2025 - 09.05.2025
!!Bei diesem Seminar ist die Therapiehündin Lucy anwesend!!
ACHTUNG: Preisänderung ab 2025- noch bis Ende 2024 zum aktuellen Preis buchen und somit Geld sparen!!
Hypnosekomplettausbildung Premium Stufe1+2+3 zum „HypnoseMaster DHI“
In diesen 10 Tagen erwirbst du eine der aktuellsten und professionellsten Ausbildungen im Bereich Hypnose. Du wirst in einem professionellen Lernumfeld durch deinen Trainer umfassend ausgebildet und erhältst den international anerkannten Titel „HypnoseMaster DHI“
Ausbildungsinhalte:
· Stufe 1:
2 Tagen zum „zertifizierten Hypnotiseur DHI“
Erlernen aller Grundlagen der Hypnose incl. Kontraindikationen
· Stufe 2:
3 Tage zum „HypnoseBachelor DHI“
Schwerpunkt: analytische Hypnose
Erlenen des deutschen Hypnoseprotokolls „Nautilus- Code“- exklusiv beim DHI
· Stufe 3:
5 Tage zum „HypnoseMaster DHI“
Du erlernst unteranderem die Besonderheiten in der Arbeit mit folgenden Themen
o Ängste, Phobien, Zwänge (Therapie) und deren Vorstufen: mit Unbehagen, Furcht, Ekel (Coaching)
o Systemische Analyse in Trance
o Burnout und Depressionen (Therapie) und deren Vorstufen. Bournoutprävention, Antriebsmangel (Coaching)
o Besonderheiten im Hypno- Businesscoaching
o Kinderhypnose, Jugendhypnose – Gefahren und Besonderheiten
Theorie-/Übungsverhältnis: 60:40
Übungen finden in 2-3er Gruppen statt
Jeder Teilnehmer übernimmt täglich 1x jede Rolle (Klient, Hypnotiseur, Beobachter) und kann so auch seine persönlichen Themen bearbeiten
Nach erfolgreicher Absolvierung aller 10 Tage „HypnoseMaster DHI“
Abschluss: „HypnoseMaster DHI“
Preis: 4.450€
Datum: 28.04. - 09.05.2025
Kursleiter: Lars Gutzeit mit Hündin Lucy und Katrin Winkelmann
Kontakt: info@deutsches-hypnoseinsitut.de
oder 0800 0344 344 (gebührenfrei)
Weitere Infos und Buchung: www.deutsches-hypnoseinsitut.de
Adresse:
DHI zu Gast bei:
Freiraum Rothenbaum 1.OG
Rothenbaumchaussee 27
20148 Hamburg</t>
        </is>
      </c>
      <c r="K1357" t="inlineStr">
        <is>
          <t>Deutsches Institut für Hypnose GmbH</t>
        </is>
      </c>
      <c r="L1357" t="inlineStr">
        <is>
          <t>Refund Policy
Refunds up to 7 days before event</t>
        </is>
      </c>
      <c r="M1357" t="inlineStr">
        <is>
          <t>Event lasts 9 hours 30 minutes</t>
        </is>
      </c>
      <c r="N1357" t="inlineStr">
        <is>
          <t>Germany Events, Hamburg Events, Things to do in Hamburg, Hamburg Seminars, Hamburg Other Seminars, #hamburg, #hypnose, #dhi, #hypnoseausbildung, #katrinwinkelmann, #larsgutzeit, #deutscheshypnoseinsitut, #hypnosemasterdhi, #freiraumrothenbaum</t>
        </is>
      </c>
      <c r="O1357" t="inlineStr">
        <is>
          <t xml:space="preserve">
    The event titled "HypnoseMaster DHI" is scheduled to take place on Monday, April 28 at Freiraum Rothenbaum 1OG, 
    specifically at Rothenbaumchaussee 17 20148 Hamburg, Show map. This event falls under the "other" category. 
    Description: HypnoseMaster DHI in Hamburg vom 28.04.2025 - 09.05.2025
!!Bei diesem Seminar ist die Therapiehündin Lucy anwesend!!
ACHTUNG: Preisänderung ab 2025- noch bis Ende 2024 zum aktuellen Preis buchen und somit Geld sparen!!
Hypnosekomplettausbildung Premium Stufe1+2+3 zum „HypnoseMaster DHI“
In diesen 10 Tagen erwirbst du eine der aktuellsten und professionellsten Ausbildungen im Bereich Hypnose. Du wirst in einem professionellen Lernumfeld durch deinen Trainer umfassend ausgebildet und erhältst den international anerkannten Titel „HypnoseMaster DHI“
Ausbildungsinhalte:
· Stufe 1:
2 Tagen zum „zertifizierten Hypnotiseur DHI“
Erlernen aller Grundlagen der Hypnose incl. Kontraindikationen
· Stufe 2:
3 Tage zum „HypnoseBachelor DHI“
Schwerpunkt: analytische Hypnose
Erlenen des deutschen Hypnoseprotokolls „Nautilus- Code“- exklusiv beim DHI
· Stufe 3:
5 Tage zum „HypnoseMaster DHI“
Du erlernst unteranderem die Besonderheiten in der Arbeit mit folgenden Themen
o Ängste, Phobien, Zwänge (Therapie) und deren Vorstufen: mit Unbehagen, Furcht, Ekel (Coaching)
o Systemische Analyse in Trance
o Burnout und Depressionen (Therapie) und deren Vorstufen. Bournoutprävention, Antriebsmangel (Coaching)
o Besonderheiten im Hypno- Businesscoaching
o Kinderhypnose, Jugendhypnose – Gefahren und Besonderheiten
Theorie-/Übungsverhältnis: 60:40
Übungen finden in 2-3er Gruppen statt
Jeder Teilnehmer übernimmt täglich 1x jede Rolle (Klient, Hypnotiseur, Beobachter) und kann so auch seine persönlichen Themen bearbeiten
Nach erfolgreicher Absolvierung aller 10 Tage „HypnoseMaster DHI“
Abschluss: „HypnoseMaster DHI“
Preis: 4.450€
Datum: 28.04. - 09.05.2025
Kursleiter: Lars Gutzeit mit Hündin Lucy und Katrin Winkelmann
Kontakt: info@deutsches-hypnoseinsitut.de
oder 0800 0344 344 (gebührenfrei)
Weitere Infos und Buchung: www.deutsches-hypnoseinsitut.de
Adresse:
DHI zu Gast bei:
Freiraum Rothenbaum 1.OG
Rothenbaumchaussee 27
20148 Hamburg
    It is organized by Deutsches Institut für Hypnose GmbH and will last for Event lasts 9 hours 30 minutes. 
    Key topics and themes include: Germany Events, Hamburg Events, Things to do in Hamburg, Hamburg Seminars, Hamburg Other Seminars, #hamburg, #hypnose, #dhi, #hypnoseausbildung, #katrinwinkelmann, #larsgutzeit, #deutscheshypnoseinsitut, #hypnosemasterdhi, #freiraumrothenbaum.
    </t>
        </is>
      </c>
      <c r="P1357" t="inlineStr">
        <is>
          <t>[-7.56590813e-02  6.01680055e-02  4.46122549e-02 -1.88918039e-02
 -2.76750401e-02  1.86759681e-02 -8.98837149e-02  1.10313436e-02
 -5.04264683e-02 -4.74964976e-02  7.99721703e-02 -3.09777353e-02
 -8.78325924e-02 -4.27897684e-02 -6.00060336e-02 -6.90125898e-02
 -6.82894094e-03 -7.58060142e-02 -2.24164464e-02 -2.27637589e-02
  8.70509595e-02 -6.41554445e-02 -3.82667966e-02  6.84429556e-02
 -8.11501518e-02  4.66138823e-03 -4.20814343e-02  4.54096422e-02
 -3.31532620e-02 -7.57320505e-03  6.06533885e-03  2.28963066e-02
  8.50555580e-03  4.94512450e-03  4.98009548e-02  3.13516892e-02
  3.06357387e-02 -3.51469107e-02  7.13718385e-02  8.54396448e-02
  8.96870345e-02 -1.51787981e-01 -6.70730770e-02  4.16502915e-02
 -1.01978723e-02 -1.80151649e-02  1.23934606e-02  2.30116158e-04
 -7.80674443e-02  6.27560318e-02 -3.41656245e-02 -8.06405619e-02
  1.35206982e-01 -3.25896665e-02 -3.95290600e-03 -4.46138158e-02
 -5.53007759e-02 -3.30596715e-02  5.78910671e-02 -2.27514636e-02
 -6.99188858e-02  3.41666155e-02 -3.01940963e-02  2.12019030e-02
  1.79303880e-03 -5.01027480e-02 -1.88768134e-02 -2.03417279e-02
  2.73542609e-02 -3.22437733e-02  8.49089101e-02 -9.84467044e-02
  2.24474352e-02  3.95983607e-02  6.69638366e-02  4.64268886e-02
 -2.66731642e-02 -2.13377848e-02  2.86542606e-02 -9.69073474e-02
  7.21829012e-02 -8.55436325e-02  6.00682981e-02  3.71649042e-02
  3.69447507e-02 -1.74233329e-03 -7.16139823e-02  6.05052197e-03
 -1.55369099e-02 -8.34240764e-02 -1.53994486e-02 -3.21094543e-02
 -2.28339396e-02  1.77055001e-02 -2.57423427e-03  3.07983886e-02
 -2.43950132e-02  5.68110533e-02  4.10682615e-03  3.77865545e-02
 -9.82022006e-03 -1.09885009e-02 -6.13611145e-03  2.30496004e-02
 -3.50886509e-02 -3.94567922e-02 -2.80117057e-02 -5.92316166e-02
  1.17238335e-01  2.25816611e-02 -6.39450997e-02 -1.88703164e-02
 -2.88140830e-02 -8.89887065e-02 -3.63228284e-02  6.98492229e-02
 -5.39079271e-02  6.21444732e-02  3.03894468e-02 -1.19136490e-01
  1.03306221e-02 -1.06869712e-02  7.05036893e-02 -5.73106818e-02
  4.61552180e-02 -1.34105980e-02 -2.41701007e-02  1.41471406e-32
  2.48499401e-02 -8.35884362e-02 -4.07518297e-02 -1.13393581e-02
  1.67441126e-02 -9.39658284e-02 -1.13607701e-02  4.31252178e-03
  4.03744243e-02 -3.04311756e-02 -9.34224650e-02 -2.14081611e-02
 -8.92215222e-03 -4.66580130e-02 -8.14384222e-02 -3.60974632e-02
  9.09349322e-02  1.32611105e-02  2.97460333e-02  6.99123591e-02
  1.52105605e-02  1.72615647e-02  1.97123941e-02  5.41379582e-03
  2.88015418e-02  8.00267011e-02  2.30997000e-02 -7.59588927e-02
  8.25760737e-02  5.01680635e-02  6.49370998e-02 -5.53568937e-02
 -1.15790162e-02 -9.42119360e-02 -9.02614892e-02  4.71170321e-02
 -2.82376017e-02 -6.46873116e-02 -5.02218567e-02 -9.01960582e-02
 -9.57486127e-03  5.22012450e-03 -2.80396640e-02 -7.45951384e-02
  8.64614993e-02  5.35016656e-02  3.26425470e-02 -4.81577143e-02
  1.09788172e-01  3.40176038e-02 -8.19405541e-02 -4.94159572e-02
 -8.06207489e-03 -5.43770865e-02 -3.92909441e-03 -1.47031965e-02
  1.77310710e-03  2.14641504e-02  8.37018192e-02 -1.48407565e-02
 -3.42720933e-02  1.10500291e-01 -2.60563102e-02  2.08416227e-02
  1.47651276e-02 -3.43822837e-02  1.65531076e-02 -9.52518582e-02
 -5.24469465e-03  1.85194574e-02 -3.38427424e-02 -2.94257700e-02
  2.49453839e-02 -3.29469070e-02  5.25904000e-02  2.62866318e-02
 -2.05164067e-02  7.43121952e-02  3.60444151e-02  2.12191176e-02
  1.98218208e-02 -1.06004719e-02  1.30315825e-01  1.60321277e-02
  3.40573043e-02 -7.36937113e-03  1.87716726e-02  3.84887829e-02
 -1.27858520e-02  3.66474725e-02  4.72452603e-02 -4.66235951e-02
 -1.06318835e-02  6.01948239e-02  4.09624428e-02 -1.55579205e-32
  1.02990652e-02 -7.18942005e-03 -5.86813875e-02 -3.26278806e-02
  2.15075770e-03  8.19865242e-02  1.45302722e-02  8.76329839e-02
 -9.01777390e-03 -2.48705763e-02  5.46051860e-02 -4.00558859e-02
  9.85221285e-03 -5.31320348e-02  2.64818687e-03  5.78203872e-02
 -8.47415701e-02  6.70531690e-02 -7.34473439e-03  5.54929674e-02
  9.25778672e-02  2.13860683e-02 -6.44617081e-02  3.14656310e-02
  1.35755856e-02  2.92633148e-03  1.57148317e-01  4.49368134e-02
 -5.33856302e-02 -9.38610956e-02 -8.04950446e-02  8.62758886e-03
 -4.82523330e-02  2.52316725e-02 -3.74127668e-03  2.16348190e-02
 -3.86257879e-02  3.62371318e-02 -4.82718460e-02  6.03837078e-04
  4.20982502e-02 -4.89293188e-02  1.42384758e-02  3.18048522e-02
 -1.21467151e-02 -1.16852103e-02 -4.69948426e-02 -6.69003129e-02
  3.30275632e-02 -4.81765978e-02 -4.23620082e-02  2.23772302e-02
 -5.14177307e-02 -3.74079347e-02  5.20205162e-02  7.31213465e-02
 -5.46919145e-02 -1.80413555e-02 -4.45332937e-02 -2.62958165e-02
 -1.44626051e-02  4.99396212e-02 -1.58449132e-02  9.60588083e-02
  2.93982420e-02  3.14403251e-02 -3.95620801e-02 -1.00389786e-01
  6.55339435e-02 -2.33000517e-03  7.86257386e-02  4.27797660e-02
 -4.03788639e-03 -2.85598282e-02 -1.37613211e-02 -3.85968760e-02
 -2.86454079e-03 -1.77741628e-02 -2.81428304e-02  3.04997247e-03
 -9.01441351e-02  5.33151766e-03 -3.89253534e-02  7.33096302e-02
  2.69842204e-02  3.86582911e-02  1.30160049e-01  2.23600809e-02
 -2.84466092e-02 -7.79932505e-03  6.25537261e-02  6.29023612e-02
 -5.16145416e-02  1.85373314e-02  2.07108054e-02 -6.62457751e-08
  1.62262637e-02  8.82296823e-03 -8.98102764e-03 -9.96461976e-03
  5.28215840e-02 -7.02105239e-02  1.75402854e-02 -2.47008260e-02
 -1.79099757e-02  1.00999437e-01  2.07133754e-03  2.43316982e-02
  9.72872041e-03 -7.43898302e-02  7.27799954e-03 -4.71477807e-02
 -6.32864758e-02  6.83245435e-02 -4.70485799e-02 -2.93739047e-02
  5.58297746e-02 -2.90685706e-02  5.74896857e-02 -4.08072174e-02
  2.23828796e-02 -4.76053869e-03  2.95804199e-02  6.76972419e-03
 -3.11502181e-02 -4.90958206e-02 -2.17626821e-02  2.55889334e-02
 -1.88572537e-02 -2.54690647e-02  3.04582361e-02 -2.37086741e-03
 -4.73231710e-02  1.05485553e-02 -2.42277104e-02 -1.82613675e-02
 -5.32532930e-02 -9.34954062e-02  2.42699981e-02  2.32490897e-02
  1.05487496e-01 -2.84064133e-02 -1.54067539e-02 -4.43561897e-02
  3.80633771e-02 -3.26299574e-03 -1.07351519e-01 -4.16547246e-02
  2.29479354e-02 -3.41551639e-02 -3.34970020e-02  5.27199656e-02
  2.27527432e-02 -9.99301895e-02 -1.84921790e-02  1.31179569e-02
  1.25297457e-01 -1.40738145e-01 -1.40052652e-02  7.79432505e-02]</t>
        </is>
      </c>
    </row>
    <row r="1358">
      <c r="A1358" s="1" t="n">
        <v>1356</v>
      </c>
      <c r="B1358" t="n">
        <v>353</v>
      </c>
      <c r="C1358" t="inlineStr">
        <is>
          <t>HypnoseBachelor DHI</t>
        </is>
      </c>
      <c r="D1358" t="inlineStr">
        <is>
          <t>Monday, April 28</t>
        </is>
      </c>
      <c r="E1358" t="inlineStr">
        <is>
          <t>Freiraum Rothenbaum 1OG</t>
        </is>
      </c>
      <c r="F1358" t="inlineStr">
        <is>
          <t>Rothenbaumchaussee 17 20148 Hamburg, Show map</t>
        </is>
      </c>
      <c r="G1358" t="inlineStr">
        <is>
          <t>other</t>
        </is>
      </c>
      <c r="H1358" t="inlineStr">
        <is>
          <t>Kostenlos</t>
        </is>
      </c>
      <c r="I1358" t="inlineStr">
        <is>
          <t>https://www.eventbrite.de/e/hypnosebachelor-dhi-tickets-1085849698679?aff=ebdssbdestsearch</t>
        </is>
      </c>
      <c r="J1358" t="inlineStr">
        <is>
          <t>HypnoseBachelor- DHI in Hamburg vom 28.04. - 02.05.2025
!!Preisänderung ab 2025 - noch bis Dezember 2024 zum aktuellen Preis buchen und somit Geld sparen!!
ACHTUNG: Bei diesem Seminar ist die Therapiehündin Lucy anwesend!!
Stufe 2- Hypnoseausbildung:
Inhalte:
Tauche nun tiefer in die Welt der analytischen Hypnose, erlerne das erste und bisher einzige Hypnoseprotokoll: Der Nautilus-Code – exklusiv beim DHI
Du erhältst umfassende Kenntnisse und Fähigkeiten um nahezu jedes Thema mit deinen Klienten lösen zu können. Dabei befreit dich der Nautilus Code vom Druck, als Hypnotiseur Lösungen finden zu müssen – deine Klienten finden ihre Lösungen
Nautilus- Code: der Dreh- und Angelpunkt der analytischen Hypnose um nahezu alles zu analysieren: abstrakte analytische Hypnose, Hypnose- Sinnbild- Analyse, reale Erinnerungen usw.
Tägliche Live- Demonstration mit anschließenden praktischen Übungen
Erweiterung deines Methodenspektrums, entdecke vielfältige Lösungsansätze für deine Klienten
Trauerarbeit
Theorie- Übungsverhältnis: 40:60
Übungen in 2-3er Gruppen, jeder Teilnehmer übernimmt jede Rolle
Nach diesem 5-tägigen Seminar erhältst du das Zertifikat „HypnoseBachelor DHI“
Abschluss:
„HypnoseBachelor DHI“
„Hypnose Coach DHI“ oder
„Hypnose Therapeut DHI“*
(*nach Vorlage der Heilerlaubnis- du bist grundsätzlich berechtigt den Titel „Therapeut“ zu tragen)
Preis: 2.495€
Datum: 28.04 - 02.05.2025
Kursleiter: Lars Gutzeit mit Hündin Lucy und Katrin Winkelmann
Kontakt: info@deutsches-hypnoseinstitut.de
oder 0800 0344 344 (gebührenfrei)
Weitere Infos und Buchung: www.deutsches-hypnoseinsitut.de
Adresse:
DHI zu Gast bei:
Freiraum Rothenbaum 1.OG
Rothenbaumchaussee 17
20148 Hamburg</t>
        </is>
      </c>
      <c r="K1358" t="inlineStr">
        <is>
          <t>Deutsches Institut für Hypnose GmbH</t>
        </is>
      </c>
      <c r="L1358" t="inlineStr">
        <is>
          <t>Refund Policy
Refunds up to 7 days before event</t>
        </is>
      </c>
      <c r="M1358" t="inlineStr">
        <is>
          <t>Event lasts 9 hours 30 minutes</t>
        </is>
      </c>
      <c r="N1358" t="inlineStr">
        <is>
          <t>Germany Events, Hamburg Events, Things to do in Hamburg, Hamburg Seminars, Hamburg Other Seminars, #hamburg, #hypnose, #dhi, #hypnoseausbildung, #katrinwinkelmann, #larsgutzeit, #deutscheshypnoseinstitut, #hypnosebachelor, #nautiluscode, #freiraumrothenbaum</t>
        </is>
      </c>
      <c r="O1358" t="inlineStr">
        <is>
          <t xml:space="preserve">
    The event titled "HypnoseBachelor DHI" is scheduled to take place on Monday, April 28 at Freiraum Rothenbaum 1OG, 
    specifically at Rothenbaumchaussee 17 20148 Hamburg, Show map. This event falls under the "other" category. 
    Description: HypnoseBachelor- DHI in Hamburg vom 28.04. - 02.05.2025
!!Preisänderung ab 2025 - noch bis Dezember 2024 zum aktuellen Preis buchen und somit Geld sparen!!
ACHTUNG: Bei diesem Seminar ist die Therapiehündin Lucy anwesend!!
Stufe 2- Hypnoseausbildung:
Inhalte:
Tauche nun tiefer in die Welt der analytischen Hypnose, erlerne das erste und bisher einzige Hypnoseprotokoll: Der Nautilus-Code – exklusiv beim DHI
Du erhältst umfassende Kenntnisse und Fähigkeiten um nahezu jedes Thema mit deinen Klienten lösen zu können. Dabei befreit dich der Nautilus Code vom Druck, als Hypnotiseur Lösungen finden zu müssen – deine Klienten finden ihre Lösungen
Nautilus- Code: der Dreh- und Angelpunkt der analytischen Hypnose um nahezu alles zu analysieren: abstrakte analytische Hypnose, Hypnose- Sinnbild- Analyse, reale Erinnerungen usw.
Tägliche Live- Demonstration mit anschließenden praktischen Übungen
Erweiterung deines Methodenspektrums, entdecke vielfältige Lösungsansätze für deine Klienten
Trauerarbeit
Theorie- Übungsverhältnis: 40:60
Übungen in 2-3er Gruppen, jeder Teilnehmer übernimmt jede Rolle
Nach diesem 5-tägigen Seminar erhältst du das Zertifikat „HypnoseBachelor DHI“
Abschluss:
„HypnoseBachelor DHI“
„Hypnose Coach DHI“ oder
„Hypnose Therapeut DHI“*
(*nach Vorlage der Heilerlaubnis- du bist grundsätzlich berechtigt den Titel „Therapeut“ zu tragen)
Preis: 2.495€
Datum: 28.04 - 02.05.2025
Kursleiter: Lars Gutzeit mit Hündin Lucy und Katrin Winkelmann
Kontakt: info@deutsches-hypnoseinstitut.de
oder 0800 0344 344 (gebührenfrei)
Weitere Infos und Buchung: www.deutsches-hypnoseinsitut.de
Adresse:
DHI zu Gast bei:
Freiraum Rothenbaum 1.OG
Rothenbaumchaussee 17
20148 Hamburg
    It is organized by Deutsches Institut für Hypnose GmbH and will last for Event lasts 9 hours 30 minutes. 
    Key topics and themes include: Germany Events, Hamburg Events, Things to do in Hamburg, Hamburg Seminars, Hamburg Other Seminars, #hamburg, #hypnose, #dhi, #hypnoseausbildung, #katrinwinkelmann, #larsgutzeit, #deutscheshypnoseinstitut, #hypnosebachelor, #nautiluscode, #freiraumrothenbaum.
    </t>
        </is>
      </c>
      <c r="P1358" t="inlineStr">
        <is>
          <t>[-6.81488365e-02  6.81778193e-02 -9.59881488e-03 -3.66761871e-02
 -1.34184118e-02  8.84345826e-03 -8.36289302e-02  7.45951710e-03
  4.20482941e-02  5.67623787e-03  7.18114898e-02 -4.83988151e-02
 -4.60114926e-02 -1.97236408e-02 -5.00527956e-02 -2.11829264e-02
 -2.76505779e-02 -2.48964280e-02 -7.14152157e-02  1.74312294e-02
  9.96055454e-02 -7.39668831e-02 -9.57598072e-03 -1.02388905e-03
 -9.02558863e-02  3.80338691e-02 -4.51403372e-02 -4.63663824e-02
 -3.04620955e-02  9.02998541e-03 -2.33808290e-02 -3.72730494e-02
 -1.10770911e-02 -5.18209068e-03  1.14079721e-01  1.03218779e-01
  2.51897480e-02 -4.54077199e-02  7.34030083e-02  5.71784638e-02
  1.85052697e-02 -5.80228753e-02 -7.12102503e-02  5.59351407e-02
 -2.74414923e-02  1.01557923e-02 -1.98169481e-02 -2.28644554e-02
 -9.46005285e-02  1.96391530e-03 -1.61833279e-02 -2.52835322e-02
  2.58387774e-02 -3.31978090e-02  4.54597510e-02 -5.80647402e-02
 -9.66791064e-02 -5.50409742e-02  8.59662518e-02 -2.81663641e-04
  1.06638372e-02  5.74339926e-03 -4.11813147e-02  3.56443971e-02
  3.03058513e-02 -1.52959647e-02 -7.26105459e-03 -7.74429590e-02
  4.72740270e-02 -4.98028435e-02  7.95537978e-02 -8.97446424e-02
  2.25603357e-02  2.28161290e-02  7.04973936e-02  5.36314473e-02
 -3.91416065e-02  2.88656112e-02 -2.18574107e-02 -1.69271842e-01
  9.92472842e-02 -1.09038074e-02  8.41875225e-02  8.82721320e-02
  7.68778026e-02 -1.93176828e-02 -5.82444146e-02  1.48037635e-02
 -4.23471890e-02 -1.79726798e-02  5.11655491e-03 -4.94978623e-03
 -5.84978200e-02  1.41339255e-02 -1.09750750e-02 -4.26152535e-02
 -2.66177431e-02  8.18604231e-02 -5.75992186e-03  2.33971849e-02
 -6.73334114e-03 -1.41057046e-03 -3.39531675e-02 -4.55108918e-02
  1.22568011e-02 -6.94787875e-02  1.56388190e-02 -8.37473273e-02
  2.85824239e-02  4.50614840e-02 -9.79278386e-02 -4.92279269e-02
  3.21240202e-02 -9.98042524e-02  1.79189928e-02  6.29360527e-02
  1.24951825e-02  2.27880515e-02  5.05442359e-02 -4.55854274e-02
  2.70926058e-02 -2.47104596e-02  6.30134791e-02  1.61691271e-02
  5.75848222e-02  1.64157543e-02 -1.91402379e-02  1.48171915e-32
  2.41902489e-02 -1.18299827e-01 -5.28523996e-02 -2.94459425e-02
  2.03818120e-02 -1.04158513e-01 -3.74753885e-02 -4.16009501e-02
  5.37866950e-02 -2.77004261e-02 -6.72049671e-02 -2.89946198e-02
 -6.83283061e-02 -4.36917990e-02 -2.78574303e-02  9.40808468e-03
  3.65899168e-02 -4.70203534e-02 -4.58756369e-03  4.36561331e-02
  1.54175637e-02  3.66470739e-02  2.36365795e-02  6.06791349e-03
 -1.02373054e-02  8.62569064e-02 -1.06280122e-03 -1.05985671e-01
  4.02109772e-02  6.81480467e-02  5.44102602e-02 -7.61223286e-02
 -3.80175598e-02 -7.60838240e-02 -1.11821823e-01  5.85742481e-02
 -3.58751975e-02 -4.61206883e-02 -6.27270713e-02 -7.78843239e-02
 -5.58323637e-02  7.45520461e-03 -9.55912396e-02 -9.15183425e-02
  8.70447904e-02  8.48414190e-03  1.34936944e-02  1.79411654e-04
  1.02792576e-01  3.04850675e-02 -4.73676203e-03  1.06131248e-02
  2.17774026e-02 -2.97035836e-02 -5.37991785e-02  5.85838519e-02
  3.30962837e-02 -6.14965744e-02  1.10876366e-01  3.32052968e-02
 -1.43734030e-02  1.03741154e-01  3.11957533e-03 -1.15155969e-02
  1.52004941e-03 -4.11254615e-02  4.21094801e-03 -5.05021997e-02
  3.74607183e-03 -4.08846932e-03 -8.69153440e-02 -7.70338345e-03
  6.03875443e-02 -1.11428229e-02  1.20364483e-02  3.32206637e-02
  2.20579430e-04  1.32027594e-02 -4.26185392e-02  1.68442186e-02
  5.13654249e-03 -2.86077335e-02  1.30980507e-01 -1.87196340e-02
 -9.86773148e-03 -4.28137705e-02  5.17177545e-02  9.08524264e-03
 -1.12915665e-01  4.37438823e-02  5.37116267e-02 -5.54920174e-02
 -6.41427748e-03  2.08478812e-02  4.42613894e-03 -1.60111073e-32
  7.54571855e-02 -1.11660184e-02 -8.00042525e-02 -7.15535656e-02
 -2.60984339e-02  9.29998904e-02 -4.92376350e-02  4.12778966e-02
 -4.21679989e-02 -6.79680752e-03  1.65244360e-02 -2.44452041e-02
  4.09767516e-02  8.66678730e-03  2.51309667e-02  1.74862817e-02
 -7.12039918e-02  1.01823002e-01 -2.03526346e-03  3.70624624e-02
  4.46010232e-02  2.29457263e-02 -6.48461208e-02 -8.99269804e-03
  4.95637842e-02  4.80594672e-02  1.18782796e-01  3.77381258e-02
 -3.75770554e-02 -9.72432569e-02 -9.45183113e-02  1.76236108e-02
 -7.92149827e-02  3.74884694e-03  9.18872468e-03  3.53009962e-02
  5.52568072e-03 -3.97728905e-02 -9.85478386e-02 -2.09195577e-02
  6.43065423e-02  1.40456036e-02 -2.22997963e-02  6.63586473e-03
 -1.51660992e-03  8.33855942e-02 -3.06348596e-02 -4.45295079e-03
 -2.85992716e-02 -3.69848907e-02  3.66270319e-02  5.30565344e-02
 -4.66651097e-02 -2.38151345e-02  9.83293802e-02  1.42448708e-01
 -4.29127365e-02 -1.55191235e-02 -3.31288315e-02 -1.19469110e-02
 -7.24102110e-02 -1.36137393e-03 -6.77028522e-02  2.93351710e-02
  5.65562584e-02  2.51623914e-02 -2.36589368e-02 -2.21878383e-02
  1.83480531e-02  4.89294790e-02  2.94997059e-02  3.17155607e-02
 -1.54578062e-02 -6.53923079e-02  1.68379173e-02  1.44464010e-02
  5.64180454e-03 -5.56590641e-03 -2.12567784e-02  3.91491652e-02
 -1.37028322e-01  4.35959250e-02 -4.61252891e-02  1.02656879e-01
  3.80639918e-02  4.37407903e-02  5.98666444e-02  1.09701008e-02
 -5.66981807e-02 -2.18874589e-02  1.59907769e-02  6.15266971e-02
 -2.23824158e-02  4.23874669e-02  4.49522808e-02 -7.34472323e-08
  3.19348611e-02  3.08778286e-02 -3.00088879e-02 -3.10166292e-02
  6.57722279e-02 -9.89700779e-02  1.91101804e-02  3.69892083e-02
 -6.72689751e-02  7.12457150e-02  1.16579950e-01  4.77569774e-02
 -3.24576423e-02 -3.43608446e-02 -5.90190738e-02 -3.26094516e-02
 -5.05872555e-02  7.01941317e-03 -3.13977450e-02 -1.93762947e-02
  1.76745206e-02 -4.49213199e-02  6.47197478e-03 -1.46993715e-02
  1.75831188e-02 -1.61330421e-02  3.97235155e-02 -4.09997674e-03
 -4.41884287e-02 -4.55675945e-02  1.35894315e-02  4.49677184e-03
 -1.55958943e-02 -1.52602764e-02 -1.64181888e-02  2.32100976e-03
 -5.80509305e-02  4.04397659e-02 -1.14052277e-02  1.54166073e-02
  2.90454918e-04 -9.20555145e-02  2.90919393e-02  4.28780168e-02
  1.01481870e-01  5.18492199e-02  2.17890199e-02 -3.45646031e-03
  8.16206075e-03  2.42016409e-02 -1.45332262e-01 -2.91846264e-02
 -9.55854356e-03  1.64066590e-02 -1.69100482e-02  6.00025952e-02
  5.96133396e-02 -7.57434517e-02  1.92981958e-02  1.87180340e-02
  5.98622262e-02 -3.27469893e-02 -1.91792641e-02  4.55332771e-02]</t>
        </is>
      </c>
    </row>
    <row r="1359">
      <c r="A1359" s="1" t="n">
        <v>1357</v>
      </c>
      <c r="B1359" t="n">
        <v>354</v>
      </c>
      <c r="C1359" t="inlineStr">
        <is>
          <t>Affirmations Art: Canvas of Inspiration Workshop</t>
        </is>
      </c>
      <c r="D1359" t="inlineStr">
        <is>
          <t>Saturday, March 8</t>
        </is>
      </c>
      <c r="E1359" t="inlineStr">
        <is>
          <t>Omnipollos Hamburg</t>
        </is>
      </c>
      <c r="F1359" t="inlineStr">
        <is>
          <t>Kampstraße 36 20357 Hamburg, Show map</t>
        </is>
      </c>
      <c r="G1359" t="inlineStr">
        <is>
          <t>hobbies</t>
        </is>
      </c>
      <c r="H1359" t="inlineStr">
        <is>
          <t>€59</t>
        </is>
      </c>
      <c r="I1359" t="inlineStr">
        <is>
          <t>https://www.eventbrite.de/e/affirmations-art-canvas-of-inspiration-workshop-tickets-948834969937?aff=ebdssbdestsearch</t>
        </is>
      </c>
      <c r="J1359" t="inlineStr">
        <is>
          <t>During this immersive experience, you will paint on canvas, using vibrant colors to bring your visions to life.
Our workshop begins with a selection of powerful affirmations, chosen to inspire and motivate. These affirmations will serve as the foundation for your artwork, guiding your creative process and helping you to focus on positive, empowering thoughts.
To enhance your artistic expression, we provide a variety of books filled with font and hand lettering examples, allowing you to beautifully incorporate these affirmations into your paintings. Whether you’re new to painting or an experienced artist, our supportive environment encourages exploration and self-expression.
Throughout the session, you will have the opportunity to experiment with different techniques, receive personalized guidance, and connect with fellow participants. By the end of the workshop, you’ll have created a meaningful piece of art that not only showcases your artistic talents but also embodies your personal journey and aspirations.
Join us at Affirmations Art: Canvas of Inspiration to unleash your creativity, nurture your spirit, and leave with a masterpiece that reflects the power of positivity and self-empowerment.</t>
        </is>
      </c>
      <c r="K1359" t="inlineStr">
        <is>
          <t>KUNSTTRAUM</t>
        </is>
      </c>
      <c r="L1359" t="inlineStr">
        <is>
          <t>Refund Policy
No Refunds</t>
        </is>
      </c>
      <c r="M1359" t="inlineStr">
        <is>
          <t>Dauer nicht verfügbar</t>
        </is>
      </c>
      <c r="N1359" t="inlineStr">
        <is>
          <t>Germany Events, Hamburg Events, Things to do in Hamburg, Hamburg Classes, Hamburg Hobbies Classes, #workshop, #art, #inspiration, #painting, #mindfulness, #psychology, #hamburg, #affirmations, #kunst, #self_improvement</t>
        </is>
      </c>
      <c r="O1359" t="inlineStr">
        <is>
          <t xml:space="preserve">
    The event titled "Affirmations Art: Canvas of Inspiration Workshop" is scheduled to take place on Saturday, March 8 at Omnipollos Hamburg, 
    specifically at Kampstraße 36 20357 Hamburg, Show map. This event falls under the "hobbies" category. 
    Description: During this immersive experience, you will paint on canvas, using vibrant colors to bring your visions to life.
Our workshop begins with a selection of powerful affirmations, chosen to inspire and motivate. These affirmations will serve as the foundation for your artwork, guiding your creative process and helping you to focus on positive, empowering thoughts.
To enhance your artistic expression, we provide a variety of books filled with font and hand lettering examples, allowing you to beautifully incorporate these affirmations into your paintings. Whether you’re new to painting or an experienced artist, our supportive environment encourages exploration and self-expression.
Throughout the session, you will have the opportunity to experiment with different techniques, receive personalized guidance, and connect with fellow participants. By the end of the workshop, you’ll have created a meaningful piece of art that not only showcases your artistic talents but also embodies your personal journey and aspirations.
Join us at Affirmations Art: Canvas of Inspiration to unleash your creativity, nurture your spirit, and leave with a masterpiece that reflects the power of positivity and self-empowerment.
    It is organized by KUNSTTRAUM and will last for Dauer nicht verfügbar. 
    Key topics and themes include: Germany Events, Hamburg Events, Things to do in Hamburg, Hamburg Classes, Hamburg Hobbies Classes, #workshop, #art, #inspiration, #painting, #mindfulness, #psychology, #hamburg, #affirmations, #kunst, #self_improvement.
    </t>
        </is>
      </c>
      <c r="P1359" t="inlineStr">
        <is>
          <t>[-3.18453871e-02  1.03478245e-01  5.80251962e-02  2.18794891e-03
  2.89156032e-03  6.36868104e-02  8.35114792e-02 -2.21220721e-02
  4.74152155e-02 -8.51681903e-02 -7.05705136e-02 -1.39444647e-02
  1.40965972e-02 -1.40587939e-02 -4.88398690e-03  5.54431081e-02
  7.00192451e-02 -1.65299773e-02  8.34630523e-03  2.51656529e-02
 -9.89258941e-03 -1.04953408e-01  6.13630284e-03 -2.88041234e-02
  1.59406643e-02  6.42636642e-02  1.89095596e-03 -2.32556202e-02
  7.67367035e-02 -5.23376353e-02 -1.25262681e-02  4.39801328e-02
  3.88522223e-02 -3.75708565e-02  7.68853724e-02  1.21668741e-01
  1.98406857e-02  8.27417057e-03 -1.87559531e-03  1.21847773e-02
 -3.85807194e-02 -3.52120548e-02 -3.03295329e-02  4.72371951e-02
  5.54137453e-02 -4.17006761e-02  3.89465354e-02  1.37463380e-02
 -2.67497636e-02  3.50272469e-02 -4.45185304e-02 -1.50273561e-01
 -3.53906937e-02 -1.18670940e-01  4.54663746e-02  4.18051117e-04
 -2.63909195e-02 -3.66785415e-02 -1.59477685e-02  1.18007045e-03
 -4.36839927e-03  1.40914684e-02 -5.39982729e-02  3.36210504e-02
  2.18199901e-02 -2.01578327e-02  9.07457806e-03  5.38349785e-02
 -8.08345303e-02 -2.04688814e-02  7.26867989e-02 -7.64212683e-02
  6.22376613e-02  2.16629561e-02  4.96204384e-02 -3.95681569e-03
 -6.49321154e-02 -6.08653799e-02 -2.99018268e-02 -7.42553249e-02
  3.35202925e-02  4.49334495e-02 -4.25599329e-02  2.77205613e-02
 -5.42191304e-02 -9.88846831e-03  3.83497053e-03 -3.09387781e-02
 -2.33032238e-02  3.45520638e-02 -3.57801691e-02 -4.02391292e-02
 -1.12352706e-01 -1.83715597e-02 -8.68712179e-03 -2.64266059e-02
 -5.73637057e-03 -7.39342766e-04  2.27078442e-02  6.80966452e-02
  4.63983677e-02  3.85073200e-02  2.84475926e-02 -8.42739716e-02
 -1.90137457e-02 -1.12221122e-01 -9.66731459e-02 -1.49105294e-02
 -1.74765456e-02 -2.43654661e-03 -4.54294272e-02 -4.76951115e-02
  3.96366464e-03 -1.61369592e-02  3.22931446e-03  5.66420592e-02
 -2.58649830e-02 -3.40368338e-02  4.90263067e-02  8.10717605e-03
 -6.58309739e-03  2.74504106e-02  9.65718627e-02  4.24058773e-02
 -6.98044673e-02 -6.70235679e-02 -1.44873774e-02  4.90423682e-34
  7.06352890e-02 -2.90302914e-02  5.61809130e-02  1.37606621e-01
  8.26296434e-02 -5.14852703e-02 -3.32454219e-02 -2.55058538e-02
 -1.13646314e-01  3.92913185e-02  3.52414288e-02  4.21355069e-02
  1.76411495e-02  1.10013783e-01  1.01164486e-02 -4.92827455e-03
 -1.17610563e-02 -7.96102658e-02 -2.18369626e-03  2.50705145e-02
  5.10244854e-02 -5.73801100e-02 -1.09912083e-02 -2.25636736e-02
 -2.82208249e-02  8.36697742e-02  1.60116032e-02  3.02002160e-03
 -4.62337621e-02  3.69451158e-02  6.73162049e-06  6.60015047e-02
  5.79380337e-03 -1.42372862e-01 -4.17474248e-02 -5.99377556e-03
 -3.51983532e-02 -8.31825659e-02  3.03833000e-02  4.34957258e-03
 -3.09198033e-02 -4.63893339e-02 -8.68945941e-02 -1.86068881e-02
  7.07530007e-02  7.49894008e-02  4.40162010e-02 -1.44500786e-03
  2.66857259e-02  6.10668473e-02  1.64106935e-02  1.66040026e-02
  6.79184590e-03  4.78927940e-02 -2.87944060e-02  9.18470323e-03
 -4.16216217e-02 -2.45728940e-02 -1.26555460e-02 -9.18295160e-02
  2.07294319e-02  5.78782745e-02 -7.04903975e-02  1.54775530e-02
 -1.57005247e-02  3.96677107e-02 -3.51699293e-02 -1.33258775e-02
  4.08817502e-03  4.34404351e-02 -7.12848529e-02  2.77953446e-02
  2.35732999e-02 -8.96466598e-02  2.29414385e-02 -3.51083614e-02
 -6.25147447e-02 -1.79918595e-02  6.54568989e-03  5.16628288e-02
 -2.83254664e-02  2.24096738e-02 -5.06198816e-02 -3.69874910e-02
  4.24160473e-02 -1.27309375e-02  9.97558758e-02 -3.37603576e-02
 -8.60210881e-02  6.68916479e-02 -3.11033633e-02  1.06862169e-02
  2.82290243e-02  7.42264884e-03 -9.86049101e-02 -2.48539601e-33
  1.04977787e-01 -1.21885762e-02 -5.80932498e-02  3.47152911e-02
  7.77893662e-02  8.97714496e-03 -1.10843275e-02  2.43624505e-02
 -4.04791832e-02  7.59242177e-02  1.17827882e-03 -1.36018898e-02
  4.15081941e-02  4.79155965e-02 -5.59490696e-02 -1.22437708e-01
 -1.72736887e-02  1.29347235e-01 -7.49310106e-02 -2.14052778e-02
  1.17530068e-03  6.14746027e-02 -2.36868649e-03 -6.16474636e-02
 -5.21021485e-02  8.09862688e-02  7.22266659e-02 -1.68939121e-02
 -2.47243512e-02  3.03865224e-02 -5.59971407e-02  2.11986285e-02
 -3.33369593e-03 -8.56407639e-03 -1.30166207e-02  5.22520877e-02
  6.75266758e-02 -6.54128119e-02 -6.54201210e-02  3.41008194e-02
  1.25362817e-02 -3.58888991e-02 -2.45432314e-02  2.75286753e-02
 -2.96245627e-02 -3.36876772e-02 -5.25325164e-02 -1.58349499e-02
  3.88220325e-02 -4.50036600e-02 -3.11258552e-03 -2.02124361e-02
 -2.94044353e-02 -4.41175327e-02  4.90702763e-02 -3.53206322e-02
  1.81850996e-02 -7.07376301e-02  8.71387422e-02  6.71461150e-02
 -6.02851510e-02  7.63126239e-02 -4.84127998e-02  3.71414572e-02
  7.88606405e-02 -4.47250530e-02 -2.23911759e-02  3.66543941e-02
 -7.18775624e-03  3.52736413e-02 -2.11477801e-02  7.93990716e-02
 -3.50989550e-02  3.32971290e-02 -2.77751815e-02 -3.17070186e-02
  1.18471593e-01  6.42263815e-02  2.30379552e-02 -6.91978484e-02
 -2.84630004e-02 -5.11997528e-02 -2.24911384e-02  5.55717275e-02
  4.79199588e-02  8.77030119e-02 -6.91436008e-02  3.50848325e-02
 -2.49316767e-02  6.81047738e-02  1.86460242e-02  1.33019790e-01
 -3.44477780e-02  1.53277609e-02  4.24610935e-02 -5.26903747e-08
 -4.23687063e-02  3.82286794e-02  1.26774982e-02 -9.74563602e-03
  3.29907984e-02 -3.09384167e-02  4.15017009e-02 -9.90487263e-02
 -8.15173090e-02 -9.32027865e-03  5.61766848e-02 -1.76712107e-02
 -5.12600578e-02 -8.00768472e-03  7.89704621e-02 -5.71284406e-02
  5.04814237e-02 -2.97033172e-02 -4.11775075e-02 -5.70412055e-02
  2.39473600e-02 -1.74931977e-02  1.20697832e-02 -3.57292816e-02
 -6.70468286e-02  3.81365721e-03 -1.67679377e-02  3.86599042e-02
 -7.94384480e-02  3.30013484e-02 -3.39691676e-02  8.27254504e-02
  5.45234280e-03  9.25849006e-03 -3.89481634e-02 -3.79737727e-02
 -5.03618158e-02 -8.57286677e-02 -2.02174149e-02  7.25774467e-02
 -4.01260033e-02  3.53472717e-02  5.11741750e-02  3.37043521e-03
 -9.92541295e-03  4.89221700e-02  8.29577670e-02 -5.60118668e-02
 -8.34852830e-02  8.33237618e-02 -5.51176481e-02 -9.59177837e-02
  6.16402104e-02  7.34286383e-02  1.64992735e-02  6.04903623e-02
 -4.10840325e-02  5.55642024e-02 -5.28609101e-03  5.79554699e-02
  8.95836577e-02  3.36682126e-02 -8.90390277e-02 -3.38266678e-02]</t>
        </is>
      </c>
    </row>
    <row r="1360">
      <c r="A1360" s="1" t="n">
        <v>1358</v>
      </c>
      <c r="B1360" t="n">
        <v>355</v>
      </c>
      <c r="C1360" t="inlineStr">
        <is>
          <t>Kein Titel verfügbar</t>
        </is>
      </c>
      <c r="D1360" t="inlineStr">
        <is>
          <t>Datum nicht verfügbar</t>
        </is>
      </c>
      <c r="E1360" t="inlineStr">
        <is>
          <t>Ort nicht verfügbar</t>
        </is>
      </c>
      <c r="F1360" t="inlineStr">
        <is>
          <t>Adresse nicht verfügbar</t>
        </is>
      </c>
      <c r="G1360" t="inlineStr">
        <is>
          <t>health</t>
        </is>
      </c>
      <c r="H1360" t="inlineStr">
        <is>
          <t>Kostenlos</t>
        </is>
      </c>
      <c r="I1360" t="inlineStr">
        <is>
          <t>https://www.eventbrite.de/e/emotions-workshop-fur-deine-gefuhle-mit-bewegung-und-coaching-tickets-1100886123029?aff=ebdssbdestsearch</t>
        </is>
      </c>
      <c r="J1360" t="inlineStr">
        <is>
          <t>Keine Beschreibung verfügbar</t>
        </is>
      </c>
      <c r="K1360" t="inlineStr">
        <is>
          <t>Unbekannt</t>
        </is>
      </c>
      <c r="L1360" t="inlineStr">
        <is>
          <t>Keine Rückerstattungsrichtlinie</t>
        </is>
      </c>
      <c r="M1360" t="inlineStr">
        <is>
          <t>Dauer nicht verfügbar</t>
        </is>
      </c>
      <c r="N1360" t="inlineStr"/>
      <c r="O1360" t="inlineStr">
        <is>
          <t xml:space="preserve">
    The event titled "Kein Titel verfügbar" is scheduled to take place on Datum nicht verfügbar at Ort nicht verfügbar, 
    specifically at Adresse nicht verfügbar. This event falls under the "health" category. 
    Description: Keine Beschreibung verfügbar
    It is organized by Unbekannt and will last for Dauer nicht verfügbar. 
    Key topics and themes include: nan.
    </t>
        </is>
      </c>
      <c r="P1360" t="inlineStr">
        <is>
          <t>[-4.80755381e-02  3.65946852e-02  5.31735905e-02 -2.47442047e-03
  2.53736433e-02  3.58998142e-02 -3.32464352e-02  5.06019685e-03
  2.26383116e-02 -5.21201752e-02  4.07406874e-02 -7.07820952e-02
 -2.42421627e-02 -2.00270433e-02 -3.84298675e-02 -1.92919020e-02
 -2.60786706e-04 -4.27046791e-03 -8.50145239e-03  3.36027355e-03
  2.71089189e-02  3.97970267e-02  4.09361497e-02 -4.10964293e-03
 -6.45428374e-02  3.27650867e-02  3.29156592e-02 -2.10656729e-02
  1.47100613e-02 -9.97418910e-03  6.38392270e-02 -6.12656027e-02
 -1.23291342e-02 -1.81163624e-02 -5.78423366e-02 -1.41235786e-02
  1.92042105e-02 -7.27408985e-03 -6.18548803e-02  6.79845586e-02
 -4.03023176e-02 -8.75459835e-02 -4.38071527e-02 -1.77686792e-02
  7.37243295e-02  1.53377862e-03  2.87981816e-02 -5.87132908e-02
 -2.25569028e-02  1.88375674e-02  3.47368531e-02 -7.05835074e-02
  6.40939996e-02  8.20312242e-04  8.01593736e-02 -7.48605803e-02
  2.07691337e-03 -9.33975801e-02 -1.12330867e-02  6.81113899e-02
  4.97621531e-03  2.18750238e-02 -2.40158997e-02  2.71371230e-02
  4.13746573e-03  3.62724029e-02 -4.78642173e-02  1.37211502e-01
  5.38039468e-02 -4.45515551e-02  5.78861907e-02 -6.53455555e-02
 -2.69677467e-03  4.65840176e-02 -2.60926993e-03 -4.08463031e-02
  4.62436583e-03  1.83763988e-02  2.74605714e-02 -8.68080631e-02
 -6.58603385e-02 -8.65213387e-03  5.47113866e-02 -3.04955915e-02
  6.95769191e-02 -1.00567443e-02 -7.04705715e-02  3.59058455e-02
  2.35704593e-02  3.81536409e-02 -4.21756692e-02  6.39137924e-02
 -6.61874712e-02  6.23483807e-02 -2.30015405e-02  3.26198675e-02
  4.88462485e-03  2.65202690e-02  1.15168057e-02  6.98529482e-02
  3.58144939e-02  6.47650957e-02 -1.15537144e-01  1.08600415e-01
  1.05305845e-02 -8.00812617e-02 -1.34418784e-02 -4.67094369e-02
 -5.97390831e-02 -2.80331983e-03  7.32449023e-03 -2.91407891e-02
  3.15448940e-02  8.66170973e-03 -6.79890960e-02 -8.58473883e-04
 -5.52633405e-03  2.20861007e-02 -2.17928383e-02 -7.19586089e-02
 -1.88225713e-02  1.21262725e-02 -5.15947267e-02  1.05895940e-02
  1.49260126e-02 -1.93840973e-02  3.38939428e-02  8.35066411e-33
  4.11840342e-02 -8.41209590e-02 -3.86729799e-02  7.30096772e-02
  7.90577009e-02  1.13552222e-02 -1.11343935e-01  1.07847824e-04
  3.14766318e-02 -7.14751706e-02 -5.63287642e-03 -6.24561347e-02
 -3.74863036e-02 -2.30174828e-02 -2.81666480e-02 -7.80326575e-02
 -3.01626306e-02  1.77986417e-02  2.16043796e-02 -3.77732627e-02
  8.66844493e-04 -3.03532369e-02 -2.06213072e-02 -2.96273101e-02
 -3.10536120e-02  8.19103643e-02  6.35279119e-02  1.00054154e-02
 -3.81990634e-02  4.18057889e-02 -2.08723955e-02 -3.36341783e-02
  1.76127572e-02 -1.03867188e-01 -4.87508625e-02  1.89796593e-02
 -2.89584547e-02  2.36180704e-02 -3.66876945e-02  3.88560146e-02
  6.80679455e-02 -8.67360085e-03 -1.30265400e-01 -3.65845002e-02
  1.65669750e-02  4.35205661e-02  8.15819576e-02  4.43260372e-02
  9.12630260e-02 -2.52033770e-02 -1.79712791e-02 -1.67576987e-02
  1.90860555e-02 -1.35020956e-01  2.65378878e-02  1.21338619e-02
  4.58308905e-02  7.67609337e-03  2.73228344e-03  3.31079736e-02
  6.85850298e-03  2.00082436e-02  4.08240547e-03 -2.87250103e-03
 -1.43321482e-02 -4.75794449e-02 -5.77026680e-02 -7.99773633e-02
  4.03198376e-02 -9.08023939e-02 -2.72681583e-02  1.00419149e-01
  3.04781329e-02 -5.70885837e-02 -5.81354573e-02  5.80941029e-02
 -6.33458123e-02 -1.03615243e-02 -1.36994347e-01  8.50976482e-02
  2.38541812e-02 -3.55861597e-02  8.15528482e-02  1.59062375e-03
  7.19916895e-02  9.46292654e-03  5.33721261e-02 -3.77416760e-02
 -9.32589024e-02 -2.40549073e-02  2.91456897e-02 -2.26378404e-02
 -3.72952931e-02  1.31064269e-03  7.73351714e-02 -8.72020427e-33
  8.45636241e-03  2.12458968e-02 -4.31773029e-02 -7.47080101e-03
  6.05885237e-02 -5.52564748e-02 -6.56179860e-02  3.48423645e-02
  3.86120416e-02  4.85081412e-02 -2.77500991e-02 -1.00670651e-01
  8.54226574e-02 -4.39674966e-02  6.30537942e-02  8.44119415e-02
 -9.02669970e-03  1.72200650e-02 -1.05480179e-01 -4.10822639e-03
 -8.19314644e-02 -1.68124568e-02 -6.57643005e-02 -1.68734621e-02
 -4.43521254e-02  8.70117396e-02  7.68092051e-02  1.41077461e-02
 -8.43171850e-02 -1.00563139e-01 -5.70504926e-02 -1.01809479e-01
 -5.16482294e-02  4.10887785e-02  2.48462148e-02  1.10668883e-01
  6.70750067e-02 -6.53602183e-02 -5.45694716e-02 -1.90283477e-04
  9.76712778e-02  1.60117541e-02 -1.35665625e-01  1.35406945e-02
 -9.23228115e-02  3.82099673e-02 -8.37213695e-02  4.14388478e-02
  6.44818470e-02 -5.34539856e-02  5.84907383e-02 -3.46405730e-02
  6.59696246e-03  3.27172764e-02  1.02853797e-01  3.50977480e-02
 -2.65438203e-02  3.60046909e-03 -7.36516044e-02  4.58330556e-04
  1.33767072e-02 -3.54400687e-02 -3.34393419e-02 -1.09582476e-03
 -4.60004620e-03 -3.33745480e-02  1.56389773e-02  2.16895583e-04
  5.73083805e-03  2.98137013e-02  4.41152751e-02  1.95466280e-02
 -8.47451165e-02 -1.03888638e-01 -5.02308682e-02  4.76615923e-03
  1.08608738e-01 -1.15306620e-02 -8.01979676e-02  1.12703517e-02
  1.76912900e-02 -5.45478985e-02  3.03956643e-02 -2.36366801e-02
  1.76681206e-02  6.16315491e-02  4.82909419e-02  8.41734856e-02
 -2.20968537e-02  5.55958040e-02 -4.83744312e-04  3.99213172e-02
 -5.74551746e-02  6.01590499e-02  5.93206547e-02 -4.94253740e-08
  1.97333656e-02 -6.94132969e-02 -4.70170677e-02 -2.90554576e-02
  4.10712585e-02 -3.95887271e-02  3.10953446e-02  8.07236228e-03
 -2.19020285e-02  1.02885216e-01  3.72457951e-02  5.33196889e-02
 -1.25824884e-02 -3.61389145e-02  4.50734012e-02  1.09923044e-02
 -1.54740205e-02  2.86751185e-02 -1.56178363e-02 -2.41482886e-03
 -1.51042026e-02 -1.49373822e-02  4.89382222e-02 -5.65379970e-02
 -3.02791921e-03  1.38169853e-02 -4.41183560e-02  4.00780477e-02
  1.05546460e-01 -6.46539107e-02 -4.14627083e-02 -1.39616057e-03
 -2.17463188e-02 -2.80784573e-02 -2.78566889e-02  3.05378828e-02
 -2.72148587e-02  5.81452921e-02  5.04094623e-02  1.69358701e-02
  6.76728860e-02 -5.54051809e-02 -1.03122406e-02  1.03550926e-01
  1.41874347e-02  5.53245544e-02 -7.25316778e-02  7.34466016e-02
  6.31082579e-02 -4.04266603e-02 -1.09169930e-01 -4.02051061e-02
  1.17889538e-01  9.23382957e-03 -3.73400412e-02  1.12657405e-01
 -6.92917928e-02  2.38306224e-02  1.02403881e-02  3.12360935e-02
  8.62643216e-03  5.03326282e-02 -2.12786272e-02 -4.49554389e-03]</t>
        </is>
      </c>
    </row>
    <row r="1361">
      <c r="A1361" s="1" t="n">
        <v>1359</v>
      </c>
      <c r="B1361" t="n">
        <v>356</v>
      </c>
      <c r="C1361" t="inlineStr">
        <is>
          <t>Discover Hamburg’s hidden treasures with our fun-filled scavenger hunt!</t>
        </is>
      </c>
      <c r="D1361" t="inlineStr">
        <is>
          <t>Tuesday, February 18</t>
        </is>
      </c>
      <c r="E1361" t="inlineStr">
        <is>
          <t>Hamburg Townhall</t>
        </is>
      </c>
      <c r="F1361" t="inlineStr">
        <is>
          <t>Rathausmarkt 1 20095 Hamburg, Show map</t>
        </is>
      </c>
      <c r="G1361" t="inlineStr">
        <is>
          <t>travel-and-outdoor</t>
        </is>
      </c>
      <c r="H1361" t="inlineStr">
        <is>
          <t>Kostenlos</t>
        </is>
      </c>
      <c r="I1361" t="inlineStr">
        <is>
          <t>https://www.eventbrite.sg/e/discover-hamburgs-hidden-treasures-with-our-fun-filled-scavenger-hunt-tickets-1059880323579?aff=ebdssbdestsearch</t>
        </is>
      </c>
      <c r="J1361" t="inlineStr">
        <is>
          <t>Embark on an exciting scavenger hunt through the vibrant streets of Hamburg! As you wander through this lively city, you’ll pass iconic sights like the Speicherstadt warehouse district, solving engaging puzzles that uncover the hidden treasures and fascinating stories of Hamburg. Perfect for families, friends, or solo adventurers, this interactive scavenger hunt offers a fantastic way to immerse yourself in Hamburg’s unique maritime heritage and rich culture. Using a mobile app, you’ll follow clues, complete challenges, and make your exploration of Hamburg a fun and unforgettable adventure!
Hamburg scavenger hunt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Townhall
Ending location: Hohe Bridge
You will visit:
St. Peter’s Church
Chilehaus
St. Nikolai Memorial
St. Catherine’s Church
International Maritime Museum
Kesselhaus Hamburg
Speicherstadtmuseum
Steinerner Orientteppich
Hohe Brücke and more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t>
        </is>
      </c>
      <c r="K1361" t="inlineStr">
        <is>
          <t>World City Trail</t>
        </is>
      </c>
      <c r="L1361" t="inlineStr">
        <is>
          <t>Refund Policy
Refunds up to 7 days before event
Eventbrite's fee is nonrefundable.</t>
        </is>
      </c>
      <c r="M1361" t="inlineStr">
        <is>
          <t>Dauer nicht verfügbar</t>
        </is>
      </c>
      <c r="N1361" t="inlineStr">
        <is>
          <t>Germany Events, Hamburg Events, Things to do in Hamburg, Hamburg Tours, Hamburg Travel &amp; Outdoor Tours, #events, #travel, #hamburg, #discover, #self_guided, #family_friendly, #outdoor_event, #hamburg_events, #hamburg_event</t>
        </is>
      </c>
      <c r="O1361" t="inlineStr">
        <is>
          <t xml:space="preserve">
    The event titled "Discover Hamburg’s hidden treasures with our fun-filled scavenger hunt!" is scheduled to take place on Tuesday, February 18 at Hamburg Townhall, 
    specifically at Rathausmarkt 1 20095 Hamburg, Show map. This event falls under the "travel-and-outdoor" category. 
    Description: Embark on an exciting scavenger hunt through the vibrant streets of Hamburg! As you wander through this lively city, you’ll pass iconic sights like the Speicherstadt warehouse district, solving engaging puzzles that uncover the hidden treasures and fascinating stories of Hamburg. Perfect for families, friends, or solo adventurers, this interactive scavenger hunt offers a fantastic way to immerse yourself in Hamburg’s unique maritime heritage and rich culture. Using a mobile app, you’ll follow clues, complete challenges, and make your exploration of Hamburg a fun and unforgettable adventure!
Hamburg scavenger hunt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Townhall
Ending location: Hohe Bridge
You will visit:
St. Peter’s Church
Chilehaus
St. Nikolai Memorial
St. Catherine’s Church
International Maritime Museum
Kesselhaus Hamburg
Speicherstadtmuseum
Steinerner Orientteppich
Hohe Brücke and more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
    It is organized by World City Trail and will last for Dauer nicht verfügbar. 
    Key topics and themes include: Germany Events, Hamburg Events, Things to do in Hamburg, Hamburg Tours, Hamburg Travel &amp; Outdoor Tours, #events, #travel, #hamburg, #discover, #self_guided, #family_friendly, #outdoor_event, #hamburg_events, #hamburg_event.
    </t>
        </is>
      </c>
      <c r="P1361" t="inlineStr">
        <is>
          <t>[ 5.36218174e-02  3.98201011e-02  6.67717084e-02  2.79775225e-02
  3.26760598e-02  9.37248170e-02 -8.37230962e-03 -3.96789163e-02
 -8.74987394e-02 -4.61380742e-02 -1.09607587e-02 -1.15065254e-01
 -3.79116908e-02 -1.64188053e-02  1.51383495e-02 -3.51878442e-02
  8.46870989e-02 -6.70089871e-02  7.88387582e-02 -3.38507979e-03
 -2.37664599e-02 -1.08843185e-01 -2.65782364e-02  2.46083159e-02
 -4.03908305e-02  5.45228906e-02 -5.60907181e-03 -7.95444995e-02
 -6.90711588e-02 -8.91180895e-03  2.76953075e-02 -1.43679390e-02
 -1.09357070e-02 -1.20830731e-02  8.51803124e-02  5.51626943e-02
  1.38782272e-02  1.33722769e-02 -2.73019895e-02 -1.28480000e-02
 -4.08471040e-02 -2.49534659e-03  1.91896055e-02  3.99391763e-02
 -1.59003865e-02 -9.64089390e-03  2.37396117e-02  4.05839197e-02
 -1.72761027e-02  8.67803544e-02  4.96803690e-03 -9.69423577e-02
  2.86622718e-02 -1.60791315e-02  2.63147596e-02  1.01290487e-01
 -5.25560565e-02 -4.44837771e-02  2.37105321e-02 -2.56843343e-02
  3.91886719e-02 -3.28796953e-02 -8.68790448e-02 -1.69365685e-02
  2.78767534e-02 -5.11201285e-02 -1.20701725e-02 -1.47015676e-02
  2.75220117e-03  6.39850798e-04  9.81768966e-02 -3.64297107e-02
  3.80708352e-02  4.68917899e-02  6.40631542e-02 -1.64199248e-02
 -9.18261930e-02 -1.00995928e-01 -6.85819844e-03 -3.94274406e-02
 -7.25485235e-02 -3.20907943e-02 -6.71026334e-02  1.13641415e-02
 -3.41966785e-02 -2.78012305e-02 -4.16289903e-02  1.54851077e-04
  4.22368161e-02  2.60201711e-02 -2.66595352e-02 -5.28091453e-02
 -1.05563216e-01 -6.13929257e-02 -5.37495352e-02 -4.32970151e-02
  7.58946175e-03  1.22347668e-01  1.56151671e-02  1.93207581e-02
  5.41372225e-02  1.00137003e-01  5.60931712e-02 -5.53210638e-02
  1.97333116e-02 -3.84581611e-02 -3.21937129e-02  9.80532262e-03
  3.34910639e-02  1.35429306e-02 -1.63458996e-02  3.86982895e-02
  5.67063838e-02 -7.22494498e-02 -5.91259003e-02  6.05189949e-02
  1.64510924e-02 -6.18152171e-02  2.42417548e-02 -1.99222099e-03
  9.24128890e-02  2.85099000e-02  7.62451813e-02  4.54971530e-02
 -2.75792908e-02  5.08094998e-03  6.37214333e-02  2.67814421e-33
 -1.38154542e-02 -8.71690139e-02 -2.13493742e-02  1.16530098e-01
  4.37516496e-02 -5.43470383e-02  3.19495276e-02  3.74366017e-03
 -9.47140753e-02  3.57502960e-02  6.24379935e-03 -1.25829438e-02
 -2.70002820e-02  4.01296951e-02  1.01265311e-02 -1.78255960e-02
 -1.08065419e-02 -5.48139699e-02  1.65281538e-02 -5.62130734e-02
  3.26437838e-02 -1.21155649e-01  1.32358614e-02 -2.27607414e-02
  6.89002648e-02  5.36908396e-02  2.28163898e-02 -9.08535067e-03
  5.30286618e-02  4.07717898e-02  3.24702971e-02  9.12931561e-02
 -5.88761419e-02 -8.43976960e-02 -9.50357039e-03  4.68121581e-02
  1.72935240e-02 -2.35491730e-02 -1.67611167e-02 -6.95353299e-02
 -5.75126847e-04 -1.08125351e-01 -9.11676735e-02 -3.08029875e-02
 -1.20978979e-02  1.31344302e-02 -1.45572340e-02 -6.03155904e-02
  1.85796693e-02 -1.54308602e-02  6.24730363e-02 -2.68471912e-02
 -2.53507644e-02  5.58385476e-02 -2.69160531e-02  5.52285314e-02
  5.12282364e-02 -5.84240854e-02  2.76621984e-04 -1.27694746e-02
  4.92881499e-02  1.33722141e-01  2.21616048e-02  2.24787779e-02
  3.35611030e-02  1.10804373e-02  4.63429913e-02 -1.28413914e-02
  1.40931159e-02 -3.62606952e-03 -7.37566967e-03 -8.14446434e-03
  1.09639809e-01 -5.61361723e-02  2.12747715e-02  5.46338595e-02
 -7.60775581e-02  2.00842805e-02  1.43698538e-02 -1.96309332e-02
 -2.55108550e-02 -3.09722684e-02  3.75216478e-03  4.53077890e-02
  3.83975804e-02 -5.93236312e-02  4.34267707e-02 -1.19567655e-01
 -1.05114393e-01 -9.53086279e-03  1.35719674e-02  3.34577612e-03
 -4.28319946e-02  2.35327315e-02 -7.37326145e-02 -4.49680111e-33
  8.13395232e-02 -9.16305929e-02  6.66276226e-03 -4.24736440e-02
 -3.82196791e-02  2.10838183e-03 -5.58969453e-02 -1.06394906e-02
 -1.32990237e-02 -1.07145123e-02 -1.11985363e-01  4.99276631e-02
 -3.01758740e-02  5.25361523e-02  5.72253764e-02  2.96865199e-02
  2.21641678e-02  3.67337875e-02 -4.29883935e-02  7.97179528e-03
 -1.98729653e-02  1.64834727e-02 -1.02527708e-01 -2.04390362e-02
 -6.03410080e-02  3.45177837e-02  9.53968167e-02  2.82119624e-02
 -2.34902538e-02 -4.23681661e-02 -8.62922817e-02  1.51973600e-02
  7.10847527e-02 -3.52940522e-02 -3.13288644e-02  8.10615346e-02
  1.16599621e-02 -7.74578145e-03  4.33283858e-03  3.35961170e-02
 -1.65747814e-02  1.70004591e-02 -4.38225493e-02  9.43032932e-03
  2.67417934e-02  1.56522673e-02 -7.91196302e-02  3.15817706e-02
 -4.66930233e-02  3.21556516e-02  7.71907419e-02 -4.53515165e-02
 -8.11697468e-02 -6.11558296e-02  3.77489366e-02  9.26854312e-02
 -9.90237370e-02 -5.76806739e-02  7.73039684e-02 -4.36738245e-02
 -3.82122695e-02  9.57256556e-02 -6.18592538e-02  1.01914823e-01
  1.88103486e-02 -4.23089303e-02 -6.13688752e-02 -1.64718870e-02
 -7.88367689e-02  3.99555489e-02 -5.50258495e-02  7.16244802e-02
 -6.93238573e-03 -3.43668163e-02  3.09036635e-02 -1.27283428e-02
  7.43894503e-02  1.36003435e-01  1.84186455e-02 -2.98353024e-02
  2.58315150e-02 -6.08709687e-03  7.24730641e-02  6.47066683e-02
  7.79908746e-02  4.53413464e-02 -3.69623639e-02 -2.86909542e-03
 -4.69739065e-02  4.62582223e-02 -1.74168907e-02  5.52099794e-02
 -1.99130625e-02  3.77168842e-02  1.14694573e-02 -5.18189864e-08
 -2.95910817e-02  7.36854896e-02 -9.07350183e-02 -2.53341366e-02
  6.31352887e-02 -6.27368912e-02  3.14712450e-02  4.56477292e-02
 -3.69449966e-02 -4.12423629e-03  1.11747514e-02 -3.67790274e-02
 -3.92697491e-02  7.15695843e-02  1.34163229e-02 -2.92510279e-02
 -1.05892578e-02 -6.19776472e-02 -7.43642077e-02  2.61651445e-02
  6.51368406e-03  2.68537290e-02  1.59499105e-02  2.26090401e-02
 -1.22965788e-02 -1.22567695e-02 -6.24529272e-02  2.51702666e-02
  9.00574252e-02  3.55705395e-02 -2.67645828e-02  5.49410358e-02
 -8.21424928e-03  7.22007230e-02  7.01120570e-02 -9.18912422e-03
 -6.14857301e-02 -7.40593253e-03  1.07159223e-02  3.70911993e-02
 -3.59054543e-02 -6.60721660e-02  6.59560465e-05 -1.57506876e-02
 -7.54800290e-02  5.95797691e-03 -4.09474112e-02 -1.12434442e-03
  2.56149303e-02  6.38473332e-02 -1.38478473e-01 -3.67988050e-02
  1.32935010e-02  3.79331522e-02  5.09939417e-02  1.30963074e-02
 -1.02782641e-02 -1.57299954e-02  2.69861743e-02  4.52195145e-02
  1.10681474e-01  3.24568199e-03 -1.32061630e-01  7.26964846e-02]</t>
        </is>
      </c>
    </row>
    <row r="1362">
      <c r="A1362" s="1" t="n">
        <v>1360</v>
      </c>
      <c r="B1362" t="n">
        <v>357</v>
      </c>
      <c r="C1362" t="inlineStr">
        <is>
          <t>Crack the codes of Hamburg with our thrilling outdoor escape game!</t>
        </is>
      </c>
      <c r="D1362" t="inlineStr">
        <is>
          <t>Tuesday, February 18</t>
        </is>
      </c>
      <c r="E1362" t="inlineStr">
        <is>
          <t>Hamburg Townhall</t>
        </is>
      </c>
      <c r="F1362" t="inlineStr">
        <is>
          <t>Rathausmarkt 1 20095 Hamburg, Show map</t>
        </is>
      </c>
      <c r="G1362" t="inlineStr">
        <is>
          <t>travel-and-outdoor</t>
        </is>
      </c>
      <c r="H1362" t="inlineStr">
        <is>
          <t>From $8.78</t>
        </is>
      </c>
      <c r="I1362" t="inlineStr">
        <is>
          <t>https://www.eventbrite.sg/e/crack-the-codes-of-hamburg-with-our-thrilling-outdoor-escape-game-tickets-1059869430999?aff=ebdssbdestsearch</t>
        </is>
      </c>
      <c r="J1362" t="inlineStr">
        <is>
          <t>Step into the bustling streets of Hamburg with our immersive outdoor escape game! As you explore this port city known for its maritime charm and dynamic architecture, you’ll encounter famous landmarks like the Elbphilharmonie, solving clever puzzles that reveal Hamburg’s rich history and hidden stories. Whether you’re a local or a visitor, this escape game offers a unique and interactive way to experience Hamburg’s culture and energy. Guided by a mobile app, you’ll unlock clues and tackle challenges, turning your journey through Hamburg into an unforgettable adventure!
Hamburg escape game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Townhall
Ending location: Hohe Bridge
You will visit:
St. Peter’s Church
Chilehaus
St. Nikolai Memorial
St. Catherine’s Church
International Maritime Museum
Kesselhaus Hamburg
Speicherstadtmuseum
Steinerner Orientteppich
Hohe Brücke and more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t>
        </is>
      </c>
      <c r="K1362" t="inlineStr">
        <is>
          <t>World City Trail</t>
        </is>
      </c>
      <c r="L1362" t="inlineStr">
        <is>
          <t>Refund Policy
Refunds up to 7 days before event
Eventbrite's fee is nonrefundable.</t>
        </is>
      </c>
      <c r="M1362" t="inlineStr">
        <is>
          <t>Dauer nicht verfügbar</t>
        </is>
      </c>
      <c r="N1362" t="inlineStr">
        <is>
          <t>Germany Events, Hamburg Events, Things to do in Hamburg, Hamburg Tours, Hamburg Travel &amp; Outdoor Tours, #events, #travel, #hamburg, #discover, #self_guided, #family_friendly, #outdoor_event, #hamburg_events, #explore_hamburg, #hamburg_event</t>
        </is>
      </c>
      <c r="O1362" t="inlineStr">
        <is>
          <t xml:space="preserve">
    The event titled "Crack the codes of Hamburg with our thrilling outdoor escape game!" is scheduled to take place on Tuesday, February 18 at Hamburg Townhall, 
    specifically at Rathausmarkt 1 20095 Hamburg, Show map. This event falls under the "travel-and-outdoor" category. 
    Description: Step into the bustling streets of Hamburg with our immersive outdoor escape game! As you explore this port city known for its maritime charm and dynamic architecture, you’ll encounter famous landmarks like the Elbphilharmonie, solving clever puzzles that reveal Hamburg’s rich history and hidden stories. Whether you’re a local or a visitor, this escape game offers a unique and interactive way to experience Hamburg’s culture and energy. Guided by a mobile app, you’ll unlock clues and tackle challenges, turning your journey through Hamburg into an unforgettable adventure!
Hamburg escape game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Townhall
Ending location: Hohe Bridge
You will visit:
St. Peter’s Church
Chilehaus
St. Nikolai Memorial
St. Catherine’s Church
International Maritime Museum
Kesselhaus Hamburg
Speicherstadtmuseum
Steinerner Orientteppich
Hohe Brücke and more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
    It is organized by World City Trail and will last for Dauer nicht verfügbar. 
    Key topics and themes include: Germany Events, Hamburg Events, Things to do in Hamburg, Hamburg Tours, Hamburg Travel &amp; Outdoor Tours, #events, #travel, #hamburg, #discover, #self_guided, #family_friendly, #outdoor_event, #hamburg_events, #explore_hamburg, #hamburg_event.
    </t>
        </is>
      </c>
      <c r="P1362" t="inlineStr">
        <is>
          <t>[ 5.12556173e-02  2.39584818e-02  8.55612308e-02  7.04701338e-03
  6.61258176e-02  6.89782798e-02 -3.55125382e-03 -5.62892519e-02
 -3.77781205e-02  2.05592936e-04 -3.12086977e-02 -1.10732056e-01
 -2.19936818e-02 -5.87225221e-02  8.92150849e-02 -1.13323126e-02
  5.30098118e-02 -7.17213601e-02  4.40306403e-02 -2.65477765e-02
 -1.16458330e-02 -1.13244027e-01 -4.69769584e-03 -2.77978228e-03
 -6.69961125e-02  4.40969951e-02  3.67807671e-02 -2.35291924e-02
 -6.40839264e-02 -7.38065392e-02  3.49245593e-02  1.39703471e-02
 -3.69890481e-02  1.18160453e-02  7.91630968e-02  3.42076421e-02
 -4.75728972e-04 -1.07628284e-02 -6.34228140e-02  2.91826040e-03
 -9.23524722e-02 -3.36879306e-02  3.92699838e-02  3.63408849e-02
  8.40012543e-03 -6.04408467e-03 -1.85782705e-02  3.56384739e-02
  2.13578027e-02  4.34233174e-02  2.58462504e-02 -3.73242050e-02
  1.70196332e-02 -2.81970453e-04  4.21763882e-02  7.48342350e-02
 -4.22056764e-02 -2.26451196e-02  5.24773113e-02  1.42551772e-02
  6.51684329e-02  2.02213060e-02 -9.28766727e-02  1.99375991e-02
  7.49997515e-03 -4.17823009e-02 -1.15425587e-02  2.37504486e-02
 -6.94640307e-03 -2.05480848e-02  5.19041643e-02 -8.45193937e-02
 -2.19546724e-03 -1.06637431e-02  7.40144700e-02  1.41596785e-02
 -9.18024927e-02 -1.11107923e-01 -2.90674018e-03 -1.73994387e-03
 -1.81604959e-02 -5.09609133e-02 -7.49103576e-02  2.48126090e-02
  1.47837168e-02 -1.31714251e-02 -1.59241222e-02  1.40502779e-02
  8.98625627e-02  4.38959189e-02 -5.24632111e-02 -7.43255466e-02
 -4.39386629e-02  4.00312507e-04 -1.48477661e-03 -3.65224369e-02
 -1.37361689e-02  2.44202726e-02 -1.10165942e-02  3.08115892e-02
  3.04631852e-02  9.58632454e-02  4.27857116e-02 -5.30509353e-02
  4.79340553e-02 -4.67718504e-02  2.97929905e-02  4.25858386e-02
  7.60525689e-02  3.47918388e-03 -3.45395431e-02  2.70865671e-02
  7.39776418e-02 -7.20314160e-02 -7.96580464e-02  3.68639193e-02
  2.49676555e-02 -4.19038832e-02  5.37451506e-02  4.97139953e-02
  7.10075945e-02  4.10879776e-02  7.86100775e-02  5.11053838e-02
 -3.89425531e-02 -9.63464752e-03  8.22534785e-02  4.77536269e-34
 -1.70144495e-02 -1.06805272e-01 -3.42914499e-02  1.17556907e-01
  6.67321309e-02  3.12695233e-03  1.47464480e-02 -6.66203955e-03
 -1.06081575e-01  1.73412357e-02 -3.69997919e-02 -6.20418563e-02
 -2.32558716e-02  6.60288110e-02  7.34337568e-02 -4.47097607e-03
 -1.12751089e-02 -7.71059543e-02 -3.38979252e-02 -3.63656506e-02
  4.85125035e-02 -1.08485661e-01  3.67477275e-02 -4.00847048e-02
  5.16316108e-02  8.71928558e-02 -1.88223720e-02 -2.99160164e-02
  8.26356336e-02  5.39748818e-02 -2.38039065e-02  6.47132322e-02
 -7.67885894e-02 -5.55524044e-02  4.47326675e-02  7.58477449e-02
 -4.59549390e-03 -4.97786626e-02 -2.52094623e-02 -4.45229039e-02
 -1.04514658e-01 -1.18459150e-01 -1.24471121e-01 -3.25703584e-02
  1.34857632e-02 -1.85487680e-02  4.25060512e-03 -8.21027830e-02
 -7.91675970e-03 -1.35308960e-02  4.90610264e-02  1.43108470e-02
 -4.72592227e-02 -3.52013065e-03 -1.99185777e-02  5.38943000e-02
  6.85826093e-02 -6.11807927e-02  4.71737841e-03  8.45559128e-03
  1.25959143e-02  1.02836750e-01  1.77237354e-02  1.79246925e-02
  6.18890822e-02  1.73481535e-02  3.95781035e-03 -1.87833887e-02
  7.70879025e-03  3.53546217e-02 -1.81271918e-02 -2.37315539e-02
  1.20966315e-01 -3.43772024e-02 -2.21742131e-03  3.70744690e-02
 -8.90128016e-02  1.21528693e-02  2.50984984e-03 -9.20537021e-03
  7.11793127e-03 -3.08519192e-02  1.13128657e-02  2.98311599e-02
  6.61267415e-02 -3.31685059e-02  5.28656580e-02 -1.04749218e-01
 -9.94428694e-02  2.06166529e-03  2.41970215e-02 -2.56300415e-03
  4.60564438e-03 -1.30571239e-02 -5.34164086e-02 -3.29593739e-33
  7.26874322e-02 -6.91201314e-02 -1.42355766e-02 -1.10476471e-01
 -2.90721543e-02 -8.87401029e-03 -4.89508398e-02  3.32519896e-02
  1.21721560e-02 -1.95426680e-02 -1.15474403e-01  6.54336959e-02
  1.61599517e-02  4.86047678e-02  4.43594791e-02 -2.54053045e-02
  8.41052551e-03  5.48362248e-02 -6.18643351e-02  7.35152140e-02
  1.54266637e-02 -1.34106830e-03 -1.09685302e-01 -9.33259446e-03
 -4.23758291e-02  1.68142077e-02  1.21127747e-01  3.47061493e-02
 -3.80056426e-02 -3.46864462e-02 -1.08643614e-01  6.14270419e-02
  4.35482375e-02  5.30259451e-03 -3.70186232e-02  1.08628891e-01
  1.62954219e-02 -3.13016027e-02 -4.78923172e-02  1.01381587e-02
 -2.51635853e-02  1.09993862e-02 -8.15054104e-02  6.71934895e-03
  6.76352240e-04  4.56187613e-02 -8.65653604e-02 -1.81775335e-02
 -6.62621558e-02  1.03063621e-02  7.26943016e-02 -4.39892225e-02
 -4.88404520e-02 -5.57767004e-02  2.55694333e-02  2.63472255e-02
 -1.17251478e-01 -5.31999767e-02  3.53285819e-02  3.74759053e-04
 -5.06914333e-02  8.08484331e-02 -2.08980571e-02  8.85711834e-02
  3.38138379e-02 -1.79603752e-02 -1.25327229e-01 -3.47722992e-02
 -4.84425128e-02 -3.15997489e-02 -3.85207869e-02  7.44080767e-02
 -7.46109188e-02 -9.61790138e-05  1.38298208e-02 -2.45990437e-02
  3.52714136e-02  1.13430582e-01 -1.65715702e-02 -1.86607316e-02
  4.43921052e-02 -3.34628858e-02  6.32907674e-02  6.52322471e-02
  5.62843010e-02  7.01742340e-03 -5.18000545e-03 -1.24570485e-02
 -6.48213699e-02  2.47390661e-02 -2.91497521e-02  9.08474699e-02
 -1.32657429e-02  4.77906130e-02  2.47690454e-02 -5.20382528e-08
 -5.18837906e-02  7.09648803e-02 -6.67233467e-02 -2.35788412e-02
  4.83261682e-02 -1.46582490e-02  1.70097575e-02 -5.61121758e-03
 -2.24185772e-02  1.30079649e-02  2.69335043e-02  1.30451918e-02
  9.71987727e-04  1.15609810e-01 -1.15513885e-02  2.66303145e-03
  1.29781617e-02 -4.43083532e-02 -4.98179868e-02  7.95331448e-02
 -1.57214841e-03  6.30848557e-02  2.49672048e-02  1.53990388e-02
  1.58639867e-02 -4.49354108e-03 -7.76796192e-02  3.10912933e-02
  7.65268281e-02  5.46474122e-02 -4.69453400e-03  2.41214829e-03
  1.75521156e-04  7.67228752e-02 -1.60794314e-02  2.44049691e-02
 -2.77662538e-02 -2.37425920e-02  4.31146240e-03  8.61480553e-03
 -4.60301936e-02 -2.83949263e-03 -3.01812142e-02 -3.16351503e-02
 -6.24478497e-02 -1.32089769e-02 -1.19316690e-02 -2.22366732e-02
 -3.65997404e-02  6.48722649e-02 -1.08761504e-01 -2.46826056e-02
 -3.29165310e-02  3.19648795e-02  1.10569380e-01  4.35121683e-03
 -6.39863536e-02  3.79710412e-03 -3.88575718e-03  6.61313608e-02
  4.99230810e-02  2.98679080e-02 -1.08103678e-01  5.27992435e-02]</t>
        </is>
      </c>
    </row>
    <row r="1363">
      <c r="A1363" s="1" t="n">
        <v>1361</v>
      </c>
      <c r="B1363" t="n">
        <v>358</v>
      </c>
      <c r="C1363" t="inlineStr">
        <is>
          <t>Steife Brise Einstiegs-Tagesworkshop "Crashkurs"</t>
        </is>
      </c>
      <c r="D1363" t="inlineStr">
        <is>
          <t>Sonntag, 4. Mai</t>
        </is>
      </c>
      <c r="E1363" t="inlineStr">
        <is>
          <t>Steife Brise Improvisationstheater</t>
        </is>
      </c>
      <c r="F1363" t="inlineStr">
        <is>
          <t>Haubachstraße 80 22765 Hamburg</t>
        </is>
      </c>
      <c r="G1363" t="inlineStr">
        <is>
          <t>arts</t>
        </is>
      </c>
      <c r="H1363" t="inlineStr">
        <is>
          <t>95 €</t>
        </is>
      </c>
      <c r="I1363" t="inlineStr">
        <is>
          <t>https://www.eventbrite.de/e/steife-brise-einstiegs-tagesworkshop-crashkurs-tickets-1241650814009?aff=ebdssbdestsearch</t>
        </is>
      </c>
      <c r="J1363" t="inlineStr"/>
      <c r="K1363" t="inlineStr">
        <is>
          <t>Steife Brise Theaterschule</t>
        </is>
      </c>
      <c r="L1363" t="inlineStr">
        <is>
          <t>Rückerstattungsrichtlinie
Rückerstattungen bis zu 7 Tage vor dem Event</t>
        </is>
      </c>
      <c r="M1363" t="inlineStr">
        <is>
          <t>Eventdauer: 6 Stunden 30 Minuten</t>
        </is>
      </c>
      <c r="N1363" t="inlineStr">
        <is>
          <t>Events in Deutschland, Events in Hansestadt Hamburg, Events in Hamburg, Hamburg Kurse, Hamburg Kunst Kurse, #workshop, #improv, #improvisation, #hamburg, #kurs, #steife_brise, #hamburg_events</t>
        </is>
      </c>
      <c r="O1363" t="inlineStr">
        <is>
          <t xml:space="preserve">
    The event titled "Steife Brise Einstiegs-Tagesworkshop "Crashkurs"" is scheduled to take place on Sonntag, 4. Mai at Steife Brise Improvisationstheater, 
    specifically at Haubachstraße 80 22765 Hamburg. This event falls under the "arts" category. 
    Description: nan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363" t="inlineStr">
        <is>
          <t>[ 1.08501159e-01  2.81090150e-03  5.59783867e-03 -3.55858207e-02
 -2.47411691e-02  9.75659043e-02 -5.71723692e-02 -2.96279099e-02
 -1.36700701e-02 -1.93112884e-02 -3.65217179e-02 -1.25090554e-01
 -1.00252412e-01 -7.93618485e-02  2.29321327e-02 -4.55564111e-02
  7.97246397e-02  2.76257899e-02  7.73122758e-02 -1.42522817e-02
 -2.62817871e-02 -5.89270517e-02  2.22598035e-02  6.40329579e-03
 -5.87192066e-02  7.09417313e-02  5.52155189e-02  1.43466061e-02
 -2.49902019e-03 -6.35470450e-02 -7.88448565e-03 -7.98264220e-02
  4.45514843e-02 -4.45223562e-02  1.07019834e-01  1.02595322e-01
 -2.56359689e-02 -9.40063000e-02 -5.74617758e-02  8.11074898e-02
 -4.37649228e-02  1.49784442e-02 -1.09469667e-02  2.06676759e-02
  5.20519726e-02 -7.04340357e-03 -3.10618412e-02  4.81619267e-03
 -5.69243021e-02  2.27388497e-02  4.02950570e-02 -6.26399145e-02
  4.07046191e-02  7.26162130e-03  4.80066799e-03 -8.23699404e-03
 -2.82034073e-02 -3.13365944e-02  6.04896396e-02 -3.63642871e-02
  3.48199382e-02  6.11355789e-02 -4.09464203e-02 -5.55291697e-02
 -2.53683347e-02 -2.65271850e-02 -5.90325147e-03  1.09551951e-01
  2.95402743e-02  1.97157301e-02  6.37469217e-02 -7.44711012e-02
 -6.53681010e-02  8.65931585e-02  9.80379060e-04  7.98972603e-03
 -7.92303532e-02 -1.44384190e-01 -9.24499333e-03 -5.36286049e-02
  1.48411887e-02 -2.47007981e-02  3.37816179e-02 -6.82083666e-02
  3.09065152e-02 -7.17443135e-03  8.74787010e-03 -6.04549311e-02
  4.04450782e-02  3.17388065e-02 -3.41863111e-02  7.24419346e-03
 -2.04520933e-02  5.82288131e-02 -5.85890785e-02 -2.76813819e-03
  1.09875631e-02  9.56639946e-02  1.28714830e-01  1.73152480e-02
  3.60039691e-03  7.45181739e-02 -1.28170783e-02  5.28758392e-02
 -2.82157119e-02 -3.04305740e-02  3.73099111e-02  2.34781075e-02
 -3.01255360e-02  8.59481934e-03 -6.20815754e-02 -8.70407268e-04
  6.88520372e-02 -7.60011300e-02 -2.75715510e-03  4.92191799e-02
  1.20266434e-02 -2.66318023e-02 -2.26187780e-02  1.82678159e-02
  3.10087446e-02  5.95719330e-02  5.19704036e-02  3.83259840e-02
 -4.77043651e-02  5.09359781e-03  3.34464125e-02  5.58063702e-33
 -2.77411491e-02 -9.69191715e-02 -1.38432793e-02  1.05135590e-01
  7.99355805e-02 -5.51214740e-02 -5.63751347e-02 -1.61868334e-02
 -6.02859221e-02 -2.02058926e-02  2.09216364e-02 -7.22784176e-02
 -3.53958569e-02 -4.01160456e-02  2.90224887e-02 -5.12099378e-02
  6.85278475e-02  3.06353122e-02 -2.27661319e-02 -3.21457162e-02
 -8.49507451e-02  2.05432288e-02  1.74768846e-02  6.26271078e-03
  2.28912625e-02  1.12036079e-01  6.09831512e-02 -2.41957558e-03
  6.73104450e-02  5.09800203e-02 -5.87147959e-02 -2.58552581e-02
 -4.70164791e-02 -1.18749984e-01 -3.16249812e-03  6.24868786e-03
 -3.54738836e-03 -4.58639227e-02 -1.09898046e-01 -1.57720894e-02
 -3.82320993e-02 -4.29766402e-02 -1.13530025e-01 -5.39719611e-02
  1.99818313e-02  4.08982225e-02  1.90356746e-02  6.82936166e-04
  1.33997291e-01  2.71654641e-03 -3.86616476e-02 -2.55502872e-02
 -4.52866144e-02  4.19668444e-02  5.13407513e-02  1.05307177e-01
  1.88609548e-02 -5.55397235e-02  4.76469025e-02 -3.55199315e-02
  7.12183937e-02  1.02978870e-01  3.34805320e-03 -1.32578267e-02
  6.69281650e-03 -7.84084667e-03  8.15553665e-02 -5.06642275e-03
  5.50292358e-02 -4.06577811e-02 -9.65113863e-02 -6.04961701e-02
  1.29582174e-02 -5.56701683e-02  4.45572473e-03  5.07346168e-02
 -4.80364375e-02  7.93099497e-03 -5.64912800e-03  1.76521912e-02
 -6.54402301e-02 -4.65562940e-02 -6.56171190e-03 -4.44756523e-02
  1.50071410e-02 -5.04623959e-03  2.31249481e-02  4.82117804e-03
 -8.51475596e-02  7.06565529e-02 -2.37823538e-02  3.51381712e-02
 -1.01045929e-02 -4.20964696e-03 -4.14856784e-02 -6.12104300e-33
  5.50610013e-02 -5.77785894e-02 -8.41834173e-02  5.65158762e-03
  9.49122943e-03  1.80301890e-02 -5.07485196e-02 -7.75685487e-03
 -1.39784161e-02  1.62588339e-02  1.70122534e-02 -8.44389200e-02
 -4.91628498e-02 -3.58276851e-02 -1.51168182e-02 -1.93339270e-02
  6.56328425e-02  2.69400086e-02 -7.01539293e-02  3.08027826e-02
  4.25624847e-02 -2.60743722e-02 -2.64955070e-02 -5.95664345e-02
 -5.07493317e-02  7.68464580e-02  9.64358300e-02  2.01841593e-02
  8.17633513e-03 -1.43530769e-02 -2.98410952e-02 -5.76986708e-02
 -3.53548788e-02  7.88180605e-02 -3.57021764e-02  2.36159675e-02
  4.17487100e-02  1.12617379e-02 -7.32851624e-02 -5.39853536e-02
  1.15930373e-02 -9.70366225e-03 -1.26122236e-01  7.63458982e-02
  2.85423715e-02  1.94723774e-02 -5.35410307e-02  8.93746782e-03
  8.95779431e-02 -4.01379839e-02 -1.41064683e-03 -6.36720583e-02
 -4.52638380e-02 -2.15512365e-02  4.74593826e-02 -9.35849734e-03
  1.20593542e-02 -7.82735199e-02 -3.22478847e-03  7.97865987e-02
 -7.47269299e-03  5.94836734e-02 -3.34272981e-02  3.19023281e-02
  7.78751448e-02 -1.54145397e-02 -1.34725347e-01 -4.45859171e-02
 -1.39503516e-02  4.65109386e-03  4.02572043e-02  1.12055041e-01
 -3.30408029e-02  2.79730465e-03 -9.25445780e-02  1.54137313e-02
  7.68505409e-02  7.19590485e-02  5.18316068e-02 -2.98374463e-02
 -3.54408547e-02 -4.62804642e-03  2.12864727e-02  7.25501403e-02
 -1.92397889e-02  6.42044246e-02 -2.90231202e-02 -7.98674673e-03
 -3.57054174e-02  7.70874321e-02  2.45233271e-02  3.16310860e-02
  5.32494895e-02  3.09719779e-02 -5.59946410e-02 -4.77360906e-08
 -7.40613565e-02  5.13760261e-02 -5.37782758e-02 -4.22188491e-02
 -3.70599255e-02 -8.06056857e-02 -3.03742141e-02 -5.70251606e-02
  8.44108872e-03  3.25956978e-02 -1.04012350e-02  4.64454703e-02
  3.24947014e-02  7.35186338e-02  2.01251358e-02 -7.48443380e-02
  3.81994434e-02  5.14408313e-02 -3.49669755e-02 -3.26485448e-02
  3.02088354e-02  6.29479140e-02  6.05197884e-02 -5.14832772e-02
 -1.37423268e-02  2.38162875e-02  3.07945092e-03  9.51271802e-02
 -9.42067523e-03 -2.84370277e-02  2.35251561e-02  1.24842180e-02
  1.04615251e-02  5.67805320e-02  6.54949844e-02  1.29485838e-02
 -4.55164574e-02 -1.37080317e-02 -3.31137180e-02 -1.99704841e-02
 -1.62140708e-02 -8.75759721e-02 -4.91477782e-03  1.68704540e-02
  3.92499603e-02  6.74040839e-02  9.62468702e-03  4.95085567e-02
  1.22264009e-02  9.86271128e-02 -1.06845245e-01 -5.77175319e-02
  2.69693951e-03  4.34020236e-02  4.31101397e-02  7.42888674e-02
  2.99722720e-02 -2.78917998e-02  7.18971901e-03  3.99480499e-02
  7.40721449e-02 -5.37312664e-02 -1.27537074e-02  6.75759166e-02]</t>
        </is>
      </c>
    </row>
    <row r="1364">
      <c r="A1364" s="1" t="n">
        <v>1362</v>
      </c>
      <c r="B1364" t="n">
        <v>359</v>
      </c>
      <c r="C1364" t="inlineStr">
        <is>
          <t>Comedy Battle: Stand Up Comedy Slam von Frauen, FLINTA* und queer Comedians</t>
        </is>
      </c>
      <c r="D1364" t="inlineStr">
        <is>
          <t>Monday, May 5</t>
        </is>
      </c>
      <c r="E1364" t="inlineStr">
        <is>
          <t>Haus 73</t>
        </is>
      </c>
      <c r="F1364" t="inlineStr">
        <is>
          <t>Schulterblatt 73 20357 Hamburg, Show map</t>
        </is>
      </c>
      <c r="G1364" t="inlineStr">
        <is>
          <t>arts</t>
        </is>
      </c>
      <c r="H1364" t="inlineStr">
        <is>
          <t>Kostenlos</t>
        </is>
      </c>
      <c r="I1364" t="inlineStr">
        <is>
          <t>https://www.eventbrite.com/e/comedy-battle-stand-up-comedy-slam-von-frauen-flinta-und-queer-comedians-tickets-1247064476419?aff=ebdssbdestsearch</t>
        </is>
      </c>
      <c r="J1364" t="inlineStr">
        <is>
          <t>Smash Comedy goes Stand Up SLAM! Viel interaktiver Spaß garantiert. Bei unserem monatlichen Slam Format treten insgesamt 6 erfahrene Female* Comedians NICHT "gegen"einander an. Sondern "mit"einander. Es wird das beste Comedymaterial performt, orakelmäßig auf Bierdeckel-Fragen geantwortet, mit Onelinern gebattelt, und am Ende schmeißt das Publikum die erhaltenen Herzchen-Chips in die jeweiligen Schweinchen ihrer Favoriten. Hier werden weder subjektive Zahlen von einer Jury hochgehalten noch nach Applausometer oder dem dicksten Geldbeutel abgestimmt. Sondern geheim und basisdemokratisch. Und am Ende erfahren wir auf Instagram, wer gewonnen hat - und damit ins Jahresfinale 2025 einzieht.
SMASH COMEDY ist eine alternative Show mit den etwas anderen Perspektiven und Witzen übers Leben, die Gesellschaft und das Menschsein. Eine Bühne ohne toxische Maskulinität, Misogynie und Rassismus, Queer- und Transfeindlichkeit - eine Bühne für Queers, Nichtbinäre, Frauen, Lesben, Transpersonen u.a. - und ein Safe(r) Space auch fürs Publikum. Motto: Mit maximalem Spaß und Diversity Power gegen Diskriminierung.
Falls du selbst Female Comedian, FLINTA* und/oder queer bist und mal bei uns spielen willst, schreib uns eine Mail an smashcomedyshow@gmail.com, und du kriegst einen Spot in einer unserer Shows!
Falls das Ticket-Kontingent hier ausgeschöpft ist, findet ihr ein weiteres Kontingent auf Rausgegangen: https://rausgegangen.de/events/comedy-slam-queerfeministischer-stand-up-comedy-slam-von-fra-4/
(FLINTA* steht für Frauen, Lesben, Intergeschlechtliche, nichtbinäre, transgender und agender Personen)</t>
        </is>
      </c>
      <c r="K1364" t="inlineStr">
        <is>
          <t>Smash Comedy Club</t>
        </is>
      </c>
      <c r="L1364" t="inlineStr">
        <is>
          <t>Refund Policy
No Refunds</t>
        </is>
      </c>
      <c r="M1364" t="inlineStr">
        <is>
          <t>Dauer nicht verfügbar</t>
        </is>
      </c>
      <c r="N1364" t="inlineStr">
        <is>
          <t>Germany Events, Hamburg Events, Things to do in Hamburg, Hamburg Games, Hamburg Arts Games, #queer, #slam, #hamburg, #kabarett, #satire, #open_mic, #stand_up, #comedy_battle, #lgbtqia_plus, #queer_comedians</t>
        </is>
      </c>
      <c r="O1364" t="inlineStr">
        <is>
          <t xml:space="preserve">
    The event titled "Comedy Battle: Stand Up Comedy Slam von Frauen, FLINTA* und queer Comedians" is scheduled to take place on Monday, May 5 at Haus 73, 
    specifically at Schulterblatt 73 20357 Hamburg, Show map. This event falls under the "arts" category. 
    Description: Smash Comedy goes Stand Up SLAM! Viel interaktiver Spaß garantiert. Bei unserem monatlichen Slam Format treten insgesamt 6 erfahrene Female* Comedians NICHT "gegen"einander an. Sondern "mit"einander. Es wird das beste Comedymaterial performt, orakelmäßig auf Bierdeckel-Fragen geantwortet, mit Onelinern gebattelt, und am Ende schmeißt das Publikum die erhaltenen Herzchen-Chips in die jeweiligen Schweinchen ihrer Favoriten. Hier werden weder subjektive Zahlen von einer Jury hochgehalten noch nach Applausometer oder dem dicksten Geldbeutel abgestimmt. Sondern geheim und basisdemokratisch. Und am Ende erfahren wir auf Instagram, wer gewonnen hat - und damit ins Jahresfinale 2025 einzieht.
SMASH COMEDY ist eine alternative Show mit den etwas anderen Perspektiven und Witzen übers Leben, die Gesellschaft und das Menschsein. Eine Bühne ohne toxische Maskulinität, Misogynie und Rassismus, Queer- und Transfeindlichkeit - eine Bühne für Queers, Nichtbinäre, Frauen, Lesben, Transpersonen u.a. - und ein Safe(r) Space auch fürs Publikum. Motto: Mit maximalem Spaß und Diversity Power gegen Diskriminierung.
Falls du selbst Female Comedian, FLINTA* und/oder queer bist und mal bei uns spielen willst, schreib uns eine Mail an smashcomedyshow@gmail.com, und du kriegst einen Spot in einer unserer Shows!
Falls das Ticket-Kontingent hier ausgeschöpft ist, findet ihr ein weiteres Kontingent auf Rausgegangen: https://rausgegangen.de/events/comedy-slam-queerfeministischer-stand-up-comedy-slam-von-fra-4/
(FLINTA* steht für Frauen, Lesben, Intergeschlechtliche, nichtbinäre, transgender und agender Personen)
    It is organized by Smash Comedy Club and will last for Dauer nicht verfügbar. 
    Key topics and themes include: Germany Events, Hamburg Events, Things to do in Hamburg, Hamburg Games, Hamburg Arts Games, #queer, #slam, #hamburg, #kabarett, #satire, #open_mic, #stand_up, #comedy_battle, #lgbtqia_plus, #queer_comedians.
    </t>
        </is>
      </c>
      <c r="P1364" t="inlineStr">
        <is>
          <t>[-1.64185651e-02 -1.17947990e-02 -1.04553699e-01 -7.32410401e-02
 -2.85606086e-02  8.38456303e-02  1.49477916e-02  1.67766698e-02
 -9.28963944e-02  4.28228155e-02 -6.92933723e-02 -6.23120703e-02
 -1.45897614e-02 -2.87884492e-02  1.14888314e-03 -5.45212105e-02
  1.19330578e-01 -8.17009285e-02  3.08408979e-02  6.13567792e-02
  5.03943339e-02 -6.41176030e-02  8.96378607e-02  5.37915621e-03
 -2.39709429e-02 -6.49491102e-02 -1.06002511e-02 -4.04749211e-04
 -5.10510616e-02 -7.94211775e-03 -1.51410745e-02  2.34775674e-02
 -3.18749398e-02  5.98938856e-03  7.38834590e-02 -6.40527681e-02
  9.01525188e-03 -3.78049128e-02 -1.08953165e-02  1.02326997e-01
 -2.51603816e-02 -2.89640725e-02 -7.63796791e-02  1.62455216e-02
  3.08884867e-02 -8.58412031e-03  4.73634936e-02  2.18218807e-02
 -7.93930292e-02  8.73845816e-02 -4.82868403e-02  3.10926437e-02
  6.46526963e-02 -4.13483717e-02  3.57037075e-02  8.08608904e-03
 -3.65357064e-02 -7.21386969e-02  8.47386718e-02  2.64640097e-02
  3.33753228e-03 -4.98377495e-02 -1.50368977e-02  2.64212601e-02
 -5.78121617e-02 -6.45307004e-02  3.42132114e-02  1.06205661e-02
  3.37791406e-02  2.54606474e-02  8.39067530e-03 -3.35860327e-02
 -1.36228150e-03  1.54884793e-02  6.74195662e-02  7.07602724e-02
 -5.92349544e-02 -3.70142758e-02 -2.21230965e-02 -1.34006530e-01
  9.56458133e-03 -7.36910775e-02  2.11058576e-02 -8.84750206e-03
 -5.61271934e-03 -1.65856089e-02  4.70990241e-02  1.98488031e-02
 -1.56337433e-02 -2.70153675e-02 -6.55962303e-02  4.53693643e-02
 -1.15475142e-02  1.31600434e-02  1.01983435e-01 -7.04965740e-02
  3.32227945e-02 -4.41765599e-02  1.55659482e-01  5.58290854e-02
  7.78835937e-02  5.53887561e-02  4.78119440e-02  6.55614585e-03
  4.71759513e-02  8.57108831e-03  4.32870118e-03 -1.76667981e-02
 -3.95064764e-02 -1.14725139e-02 -1.50615470e-02 -1.43779926e-02
  1.00728855e-01 -9.40042138e-02  1.88771896e-02  3.86257842e-02
  4.21802066e-02 -3.57616283e-02  4.86244299e-02 -6.98829368e-02
  1.23179287e-01 -2.91295629e-02  6.96675256e-02 -4.07158323e-02
  2.26358604e-02  9.55685973e-02 -8.40444490e-03  1.39480868e-32
 -2.65029073e-03 -1.13585062e-01 -1.02839418e-01 -5.29320026e-03
  2.66116355e-02  5.60963787e-02 -1.08219972e-02 -2.16715354e-02
 -1.92722697e-02 -2.33787000e-02 -7.49519840e-02 -4.50615697e-02
 -3.12234205e-03 -9.78472531e-02 -4.61549833e-02  5.23837805e-02
  6.77786544e-02 -5.82171008e-02 -4.09808159e-02 -5.32998368e-02
  2.93631712e-03  7.34394863e-02  1.19990027e-02  1.17991110e-02
 -9.16891471e-02  1.24361113e-01  3.37137119e-03 -4.63223606e-02
 -2.50093117e-02  1.03946449e-02 -1.14632482e-02 -3.90046649e-02
 -6.72370866e-02 -8.04193765e-02  1.16846107e-01  1.12392409e-02
 -2.93090791e-02 -2.59108506e-02 -4.79196273e-02 -2.46215686e-02
 -4.44994420e-02 -2.71327924e-02 -7.59686753e-02 -9.67590138e-02
 -1.23326655e-03  3.66047136e-02 -9.43782777e-02  5.23321256e-02
  1.04604222e-01  3.35639566e-02 -3.68091441e-03  4.86461557e-02
  8.13503808e-04 -1.52280079e-02  8.76757782e-03  6.97067752e-02
 -2.76504681e-02 -7.82797858e-02  7.39436150e-02 -2.56528948e-02
 -3.31695676e-02  2.48753168e-02 -5.00531644e-02  7.00613931e-02
 -1.00057563e-02  4.74733301e-02 -1.65956542e-02 -4.83568944e-02
 -3.68407145e-02  3.02317757e-02  5.72430119e-02 -3.68590467e-02
  8.80532563e-02 -2.09926385e-02 -2.51115393e-02  5.13135232e-02
 -2.81677712e-02 -3.01894378e-02 -6.92490041e-02  5.44976033e-02
 -8.87082331e-03 -9.75123700e-03 -5.49040847e-02 -1.44683838e-01
 -4.79828864e-02 -8.22600573e-02 -1.94697436e-02 -8.79002884e-02
  3.04349745e-03  3.73898633e-02 -6.81862980e-02 -2.50903144e-02
  7.15320557e-02 -2.64683291e-02  1.17833680e-02 -1.45938667e-32
  2.95360833e-02  3.66878696e-02 -1.07959770e-01  9.39012617e-02
  3.38380449e-02  8.99744593e-03  1.00595932e-02  1.32574504e-02
  9.03348159e-03 -4.23859321e-02 -3.64250764e-02 -3.95387858e-02
 -4.69395798e-03 -6.77392036e-02  1.03273680e-02  1.33767375e-03
  5.29229594e-03 -9.30334255e-03  6.32448960e-03  7.32579008e-02
  8.82242024e-02 -3.10238767e-02 -3.27213667e-02  3.76982545e-03
 -6.40049903e-03  5.99375926e-02  8.09924528e-02  1.88792404e-02
 -2.82006674e-02 -4.41833474e-02 -3.99579257e-02  1.12115331e-02
 -3.84484343e-02  3.44565734e-02 -8.26731557e-04  3.14881131e-02
  1.39306614e-03  2.22052168e-02 -2.36412417e-02 -2.49456037e-02
 -2.52746623e-02  3.46466079e-02 -2.65205000e-02  1.54334167e-03
  8.80480111e-02  2.92656086e-02 -8.56107995e-02 -6.94132550e-03
 -4.53856438e-02 -6.23419993e-02 -8.21267664e-02  1.71074383e-02
 -1.01267733e-02 -2.08471566e-02  8.75611305e-02  2.90136132e-02
  5.67016937e-03 -2.57611144e-02 -1.04664080e-02  2.16169860e-02
  2.50890143e-02  4.50303196e-05 -1.81696154e-02 -2.20969301e-02
  8.13161060e-02  3.60404588e-02 -2.32883878e-02 -4.30641621e-02
 -3.07362825e-02  6.53550923e-02 -1.50281508e-02 -3.13434489e-02
  9.64084920e-03 -7.54487375e-03 -5.33883236e-02  6.07520454e-02
  1.87294893e-02  1.47312909e-01  2.02969257e-02  1.98172089e-02
 -1.63511578e-02  3.04413419e-02 -3.67045738e-02  5.99694513e-02
 -1.45237222e-02  9.68132317e-02 -3.88658582e-03  3.97625240e-03
  1.95981190e-02  3.61364409e-02  1.47752091e-01  2.81022470e-02
  2.50180736e-02 -9.35094431e-03  5.12925275e-02 -6.66901272e-08
 -1.77627578e-02 -3.76526499e-03 -8.34033564e-02 -4.18306105e-02
 -2.82801129e-02 -7.70655721e-02  4.13825503e-03 -3.63226719e-02
 -3.96884754e-02 -3.73640880e-02  5.65682314e-02  8.63037910e-03
  3.80146503e-02  2.26777475e-02 -2.13101059e-02  1.11671407e-02
 -1.08863479e-02 -4.74737119e-03 -7.38610029e-02  3.19454111e-02
 -2.47425940e-02 -2.97357533e-02  6.56947121e-02 -1.19120488e-02
 -1.44709662e-01  3.31901349e-02 -3.95454653e-02 -4.51573804e-02
 -2.23785192e-02 -3.62754576e-02 -3.45625244e-02  8.42042565e-02
 -1.59089938e-02 -4.19596918e-02 -1.05732018e-02  8.46586749e-03
  2.63949633e-02  7.07431063e-02  3.79289389e-02  7.11230189e-02
 -7.10812882e-02 -3.92447598e-02  7.85621628e-02 -6.06924370e-02
  2.23993175e-02  6.57257065e-03 -6.00492023e-02  1.81982964e-02
  2.19370015e-02  8.47645625e-02 -9.99555439e-02  4.34667105e-03
 -3.02195270e-02 -4.52423505e-02  3.67156230e-02  5.35841472e-02
 -1.13167772e-02  1.83704272e-02 -3.22880484e-02  3.93670015e-02
  4.71117757e-02 -7.68158585e-02 -7.32178017e-02  2.10635141e-02]</t>
        </is>
      </c>
    </row>
    <row r="1365">
      <c r="A1365" s="1" t="n">
        <v>1363</v>
      </c>
      <c r="B1365" t="n">
        <v>360</v>
      </c>
      <c r="C1365" t="inlineStr">
        <is>
          <t>ROSÈ ALL DAY</t>
        </is>
      </c>
      <c r="D1365" t="inlineStr">
        <is>
          <t>Wednesday, May 7</t>
        </is>
      </c>
      <c r="E1365" t="inlineStr">
        <is>
          <t>Monkeys Wine Boutique</t>
        </is>
      </c>
      <c r="F1365" t="inlineStr">
        <is>
          <t>Schinkelstraße 14 22303 Hamburg, Show map</t>
        </is>
      </c>
      <c r="G1365" t="inlineStr">
        <is>
          <t>food-and-drink</t>
        </is>
      </c>
      <c r="H1365" t="inlineStr">
        <is>
          <t>Kostenlos</t>
        </is>
      </c>
      <c r="I1365" t="inlineStr">
        <is>
          <t>https://www.eventbrite.de/e/rose-all-day-tickets-1224573224479?aff=ebdssbdestsearch</t>
        </is>
      </c>
      <c r="J1365" t="inlineStr">
        <is>
          <t>Lass dich von der Vielfalt und Eleganz des Roséweins verzaubern! Beim "Rosé Tasting" erkundest du sechs verschiedene Roséweine, die dich mit sommerlichen Aromen und einer einzigartigen Frische begeistern werden.
Was dich erwartet:
Sechs handverlesene Roséweine – von zart und elegant bis fruchtig und intensiv.
Geführte Verkostung – begleitet von einem erfahrenen Weinhändler, der dir spannende Geschichten und Wissenswertes zu den Roséweinen vermittelt.
Entdeckung besonderer Aromen – finde deinen persönlichen Favoriten und lerne mehr über die Vielfalt dieser besonderen Weinwelt.
Die original Monkeys Vesper-Platte - unsere abwechslungsreiche Vesper-Platte mit verschiedenen Käsen, Wurstspäzialitäten &amp; kleinen saisonalen Snacks, dazu reichen wir Brot &amp; Olivenöl
Das Highlight: Wir präsentieren Rosés aus verschiedenen Regionen und Stilrichtungen – perfekt für laue Sommerabende oder einfach zum Genießen.
Für wen ist das Event geeignet? Für alle, die Rosé lieben oder diese faszinierende Weinwelt für sich entdecken möchten.
Dauer: ca. 2,5 Std., Wein, Snacks und Wasser inkl.</t>
        </is>
      </c>
      <c r="K1365" t="inlineStr">
        <is>
          <t>Monkeys Wine Boutique</t>
        </is>
      </c>
      <c r="L1365" t="inlineStr">
        <is>
          <t>Refund Policy
Refunds up to 7 days before event</t>
        </is>
      </c>
      <c r="M1365" t="inlineStr">
        <is>
          <t>Event lasts 2 hours 30 minutes</t>
        </is>
      </c>
      <c r="N1365" t="inlineStr">
        <is>
          <t>Germany Events, Hamburg Events, Things to do in Hamburg, Hamburg Parties, Hamburg Food &amp; Drink Parties, #wine, #celebration, #rose, #pink, #all_day</t>
        </is>
      </c>
      <c r="O1365" t="inlineStr">
        <is>
          <t xml:space="preserve">
    The event titled "ROSÈ ALL DAY" is scheduled to take place on Wednesday, May 7 at Monkeys Wine Boutique, 
    specifically at Schinkelstraße 14 22303 Hamburg, Show map. This event falls under the "food-and-drink" category. 
    Description: Lass dich von der Vielfalt und Eleganz des Roséweins verzaubern! Beim "Rosé Tasting" erkundest du sechs verschiedene Roséweine, die dich mit sommerlichen Aromen und einer einzigartigen Frische begeistern werden.
Was dich erwartet:
Sechs handverlesene Roséweine – von zart und elegant bis fruchtig und intensiv.
Geführte Verkostung – begleitet von einem erfahrenen Weinhändler, der dir spannende Geschichten und Wissenswertes zu den Roséweinen vermittelt.
Entdeckung besonderer Aromen – finde deinen persönlichen Favoriten und lerne mehr über die Vielfalt dieser besonderen Weinwelt.
Die original Monkeys Vesper-Platte - unsere abwechslungsreiche Vesper-Platte mit verschiedenen Käsen, Wurstspäzialitäten &amp; kleinen saisonalen Snacks, dazu reichen wir Brot &amp; Olivenöl
Das Highlight: Wir präsentieren Rosés aus verschiedenen Regionen und Stilrichtungen – perfekt für laue Sommerabende oder einfach zum Genießen.
Für wen ist das Event geeignet? Für alle, die Rosé lieben oder diese faszinierende Weinwelt für sich entdecken möchten.
Dauer: ca. 2,5 Std., Wein, Snacks und Wasser inkl.
    It is organized by Monkeys Wine Boutique and will last for Event lasts 2 hours 30 minutes. 
    Key topics and themes include: Germany Events, Hamburg Events, Things to do in Hamburg, Hamburg Parties, Hamburg Food &amp; Drink Parties, #wine, #celebration, #rose, #pink, #all_day.
    </t>
        </is>
      </c>
      <c r="P1365" t="inlineStr">
        <is>
          <t>[-8.88930485e-02 -1.19103650e-02  2.00518556e-02  2.41266917e-02
 -2.05920823e-03  5.03438264e-02 -3.41667719e-02 -2.46329466e-03
 -1.23577500e-02 -3.30144018e-02 -1.08791739e-02 -6.35305792e-02
 -5.07768095e-02  1.73464399e-02  4.26625572e-02 -3.55256759e-02
  1.63925961e-02 -2.01477166e-02  1.24164848e-02  1.09984474e-02
  2.83850711e-02 -8.38566571e-02  4.20901887e-02  2.53159422e-02
 -5.84654696e-03 -1.66895855e-02  1.71209164e-02  3.20530217e-03
 -3.29430327e-02 -4.61783111e-02  6.00695126e-02  4.68880981e-02
 -1.26221292e-02 -2.66863648e-02 -1.87164694e-02  2.08862294e-02
  9.77815166e-02 -1.57878652e-01  1.85833015e-02  6.63139448e-02
  2.45924331e-02 -4.80580591e-02 -3.24603282e-02  8.24259371e-02
  4.03906871e-03  3.21500972e-02  7.39075616e-02 -1.90824196e-02
 -6.33086413e-02  2.65563000e-02 -1.42463390e-02 -1.33006647e-02
  3.11954133e-02 -1.36198580e-01  1.70950945e-02  2.49045584e-02
 -1.76810566e-02 -6.44573793e-02  9.20050368e-02  5.56389010e-03
 -1.00277015e-03 -2.69149579e-02 -6.58863038e-03  3.05774733e-02
 -1.17622524e-01 -5.11060003e-03 -5.46525642e-02  5.19597195e-02
  1.20760314e-02 -9.55805182e-02  1.25634447e-01 -3.51555683e-02
  6.83499780e-03 -2.28514094e-02 -2.72635166e-02 -7.03955889e-02
  3.95771712e-02 -6.26257854e-03 -8.24358091e-02 -4.95243669e-02
 -9.38628539e-02 -1.59913301e-02  5.89797413e-03  7.23640472e-02
  2.05714237e-02  1.05506415e-02 -9.63715464e-02  4.99715172e-02
 -6.39276952e-02  4.25642684e-05 -7.35560283e-02 -1.21457158e-02
 -1.33173212e-01  1.06238353e-03  5.54570928e-03  3.58243589e-03
  2.42281929e-02 -4.74782772e-02  4.84139808e-02  6.33669198e-02
  7.99824204e-03  7.28872865e-02 -2.79178452e-02  2.76853200e-02
  4.36578095e-02 -5.41660339e-02 -5.59617095e-02  6.58905366e-03
 -2.23579165e-02 -4.42942232e-02 -3.42851542e-02 -6.19982788e-03
  8.82106796e-02  2.37679668e-02 -5.27947955e-02  2.52612005e-03
  3.21472324e-02 -8.15593228e-02  2.40967423e-02 -4.43267189e-02
  1.58260707e-02  2.86010765e-02  8.25335234e-02 -4.58022505e-02
 -2.64130235e-02  1.59903858e-02  1.02320917e-01  1.22147124e-32
 -4.54396717e-02 -7.67763555e-02  8.03351682e-03 -3.07151787e-02
  1.45349652e-01 -2.59914286e-02  9.28953569e-03  7.98708275e-02
  6.35542944e-02 -5.07592782e-02 -8.65027681e-02 -2.54075835e-03
 -7.36810341e-02 -3.69934700e-02 -5.26665486e-02 -2.29651127e-02
  9.59525630e-02 -2.03809701e-02 -4.09941897e-02 -1.08046480e-01
 -2.19377913e-02  4.91362810e-03  1.17564350e-02 -3.59672261e-03
 -6.32232502e-02  6.60070330e-02  4.47296463e-02  2.00794917e-02
  3.61673273e-02  5.64083941e-02  1.86542682e-02 -4.55495045e-02
  4.97015901e-02 -1.60280857e-02 -1.04755666e-02  4.88462672e-02
 -8.22352692e-02 -4.06379364e-02  7.56101012e-02  1.03449151e-02
  5.15574822e-03  1.23576599e-03 -1.98293906e-02 -2.65446045e-02
 -3.09408214e-02  1.07644320e-01 -4.12457623e-02  1.51000703e-02
  1.04807653e-01 -6.97420463e-02 -1.33611746e-02 -2.65056230e-02
  4.68801633e-02  4.51251231e-02 -1.07329197e-01  3.70901376e-02
 -3.58189344e-02  2.08717920e-02 -1.80704892e-02 -6.91407248e-02
  3.67172621e-02  8.26180652e-02 -1.19114593e-02  9.60553624e-03
 -1.85991526e-02  2.80068684e-02 -4.97751124e-03 -5.06411567e-02
  5.64489067e-02  1.52564263e-02  4.41679955e-02  5.81772402e-02
  3.16549907e-03 -1.24040321e-01  4.65229563e-02 -1.15404557e-02
  4.54011373e-02  6.42771423e-02  7.27791712e-02  2.58975606e-02
  2.50682258e-03 -3.13047841e-02  2.16378979e-02 -1.49975801e-02
  2.48007253e-02  3.17001268e-02  1.22824349e-02  1.97052285e-02
  3.96377109e-02  2.22545629e-03 -3.85363214e-02 -8.45617801e-02
  5.20068668e-02 -1.34795263e-01 -1.18936738e-03 -1.24388035e-32
  6.38173986e-03  1.11580994e-02 -4.42792401e-02  5.00320271e-02
  1.57010127e-02  6.82970742e-03 -9.20935497e-02  8.74020755e-02
 -2.10113078e-02 -2.64971741e-02 -3.04513648e-02  3.43167149e-02
  1.87724864e-03 -6.64646626e-02 -8.01451951e-02  4.36069481e-02
  1.62576810e-02  5.19961268e-02  1.91059839e-02 -1.17752869e-02
 -6.42569065e-02 -1.24734044e-02 -5.73732778e-02 -3.73327509e-02
 -2.01821998e-02  4.64142188e-02  6.11320250e-02  1.52135428e-04
 -3.63217592e-02 -4.34154980e-02  5.18019265e-03 -3.33823115e-02
 -3.75133865e-02 -2.60622911e-02  7.11685000e-03  3.89359631e-02
  3.72997560e-02 -4.51969448e-03 -8.43190476e-02  6.13756552e-02
  4.30767275e-02 -8.67021233e-02 -7.79364184e-02  3.11434455e-02
  7.11588413e-02  3.27240601e-02 -1.63300768e-01 -3.42079811e-02
  4.67241332e-02  9.95027088e-03  4.69090492e-02  2.58976594e-02
 -2.50379443e-02 -4.78551676e-03  1.58411581e-02 -2.43589692e-02
  2.35240404e-02 -4.21479195e-02 -3.99851380e-03 -4.03954387e-02
 -7.93503970e-02 -1.05224168e-02 -7.43115544e-02  2.34744307e-02
  5.73887490e-02 -2.03105900e-02 -6.15346581e-02  2.64589861e-02
 -1.12322369e-03 -2.61400416e-02  6.00347035e-02  3.52635533e-02
  1.02585861e-02 -2.14277022e-02 -9.46853161e-02  2.49224659e-02
 -2.85717417e-02  8.01376067e-03 -2.02532355e-02  2.02516038e-02
 -5.01611531e-02  1.23768663e-02 -4.96974811e-02  1.16460726e-01
 -6.90858364e-02 -1.73568279e-02  7.81464875e-02  4.59473245e-02
 -2.30489820e-02  2.25609932e-02 -2.76842397e-02  5.23023941e-02
 -2.79920083e-02  7.29039311e-02  5.36214896e-02 -6.54247998e-08
  3.34471390e-02  3.15411501e-02 -6.90126643e-02  5.47949746e-02
  8.40084394e-04 -8.09495002e-02  3.25165987e-02  2.92946715e-02
 -3.75663452e-02  5.87370135e-02 -1.53468419e-02  9.51278955e-02
  3.10874302e-02 -4.88767624e-02 -3.74209471e-02  2.12194733e-02
  8.28084350e-02 -3.49202864e-02 -3.11496612e-02  4.21565622e-02
  1.41221911e-01 -2.36329413e-03  1.00692250e-01 -7.41732344e-02
 -2.38363203e-02 -1.60165690e-02 -1.19128041e-01 -9.59864259e-03
  6.74793310e-03 -7.51315355e-02  2.76597496e-02  2.05153897e-02
  7.66290026e-03  4.04963195e-02 -1.36215324e-02 -1.49623863e-02
 -7.68902898e-02 -2.44175419e-02 -1.00600878e-02 -5.44944517e-02
 -4.27485071e-02 -7.04563409e-02 -1.16590550e-02  3.56071927e-02
 -4.28572251e-03 -4.60105762e-03  1.18052624e-02  5.18386625e-03
  4.87848409e-02  7.53292590e-02 -1.33094758e-01  5.79932481e-02
  2.78217793e-02  1.20518524e-02 -6.99625686e-02 -3.72738950e-03
 -2.77982671e-02 -2.24589668e-02  2.77674757e-02  1.50383729e-02
  1.11965388e-01  2.38799170e-04 -6.76058680e-02  5.81207275e-02]</t>
        </is>
      </c>
    </row>
    <row r="1366">
      <c r="A1366" s="1" t="n">
        <v>1364</v>
      </c>
      <c r="B1366" t="n">
        <v>361</v>
      </c>
      <c r="C1366" t="inlineStr">
        <is>
          <t>City Nord – Geschichts- und Architekturrundgang</t>
        </is>
      </c>
      <c r="D1366" t="inlineStr">
        <is>
          <t>Donnerstag, 8. Mai</t>
        </is>
      </c>
      <c r="E1366" t="inlineStr">
        <is>
          <t>City Nord</t>
        </is>
      </c>
      <c r="F1366" t="inlineStr">
        <is>
          <t>Halifaxweg Info-Pavillon Nordlicht 22297 Hamburg</t>
        </is>
      </c>
      <c r="G1366" t="inlineStr">
        <is>
          <t>community</t>
        </is>
      </c>
      <c r="H1366" t="inlineStr">
        <is>
          <t>Kostenlos</t>
        </is>
      </c>
      <c r="I1366" t="inlineStr">
        <is>
          <t>https://www.eventbrite.de/e/city-nord-geschichts-und-architekturrundgang-tickets-1080307331309?aff=ebdssbdestsearch</t>
        </is>
      </c>
      <c r="J1366" t="inlineStr">
        <is>
          <t>Bequeme Schuhe an und los geht’s! Bei den Führungen durch das Ensemble City Nord werden bis zu 117 Hektar entdeckt und 23 Grundstücke durchkreuzt. Dabei erfahren Sie die historischen Zusammenhänge zur Entstehung der City Nord, architektonische Besonderheiten einzelner Gebäude sowie die Pläne für die Zukunft – kurzum: die City Nord in ihrer Vielfalt, Lebendigkeit und im Licht ihrer Stärken und Schwächen.
Die Führung dauert in etwa zwei Stunden. Es führt Sie: Sylvia Soggia
Treffpunkt ist am neuen Info-Pavillon City Nord am Halifaxweg/Ecke Manilaweg, 22297 Hamburg. Der Zugang ist direkt an der Kehre gegenüber die U-Bahnstation Sengelmannstraße.
Aufgrund der Wegeführung durch die Bürostadt ist der Rundgang nicht barrierefrei.</t>
        </is>
      </c>
      <c r="K1366" t="inlineStr">
        <is>
          <t>Sylvia Soggia</t>
        </is>
      </c>
      <c r="L1366" t="inlineStr">
        <is>
          <t>Rückerstattungsrichtlinie
Rückerstattungen bis zu 7 Tage vor dem Event</t>
        </is>
      </c>
      <c r="M1366" t="inlineStr">
        <is>
          <t>Dauer nicht verfügbar</t>
        </is>
      </c>
      <c r="N1366" t="inlineStr">
        <is>
          <t>Events in Deutschland, Events in Hansestadt Hamburg, Events in Hamburg, Hamburg Tours, Hamburg Community Tours, #event, #architektur, #geschichte, #rundgang, #city_nord</t>
        </is>
      </c>
      <c r="O1366" t="inlineStr">
        <is>
          <t xml:space="preserve">
    The event titled "City Nord – Geschichts- und Architekturrundgang" is scheduled to take place on Donnerstag, 8. Mai at City Nord, 
    specifically at Halifaxweg Info-Pavillon Nordlicht 22297 Hamburg. This event falls under the "community" category. 
    Description: Bequeme Schuhe an und los geht’s! Bei den Führungen durch das Ensemble City Nord werden bis zu 117 Hektar entdeckt und 23 Grundstücke durchkreuzt. Dabei erfahren Sie die historischen Zusammenhänge zur Entstehung der City Nord, architektonische Besonderheiten einzelner Gebäude sowie die Pläne für die Zukunft – kurzum: die City Nord in ihrer Vielfalt, Lebendigkeit und im Licht ihrer Stärken und Schwächen.
Die Führung dauert in etwa zwei Stunden. Es führt Sie: Sylvia Soggia
Treffpunkt ist am neuen Info-Pavillon City Nord am Halifaxweg/Ecke Manilaweg, 22297 Hamburg. Der Zugang ist direkt an der Kehre gegenüber die U-Bahnstation Sengelmannstraße.
Aufgrund der Wegeführung durch die Bürostadt ist der Rundgang nicht barrierefrei.
    It is organized by Sylvia Soggia and will last for Dauer nicht verfügbar. 
    Key topics and themes include: Events in Deutschland, Events in Hansestadt Hamburg, Events in Hamburg, Hamburg Tours, Hamburg Community Tours, #event, #architektur, #geschichte, #rundgang, #city_nord.
    </t>
        </is>
      </c>
      <c r="P1366" t="inlineStr">
        <is>
          <t>[ 3.03487517e-02  5.03089949e-02  1.23271430e-02  1.70247760e-02
  6.52023256e-02 -3.32495645e-02 -7.23305494e-02 -7.63818761e-03
 -5.11729456e-02 -1.15642222e-02 -5.83266616e-02 -9.18117613e-02
 -6.26663724e-03 -3.61265838e-02 -4.12102265e-04  3.69936787e-02
 -1.44578535e-02 -5.75982295e-02  6.25659712e-03  7.27512538e-02
  2.26654671e-02 -1.36228934e-01 -8.27353541e-03  3.82269435e-02
 -9.42271668e-03 -1.71415741e-03 -6.25289232e-02  2.39043254e-02
 -3.81775834e-02  6.02447391e-02 -1.43070137e-02 -1.45742786e-03
 -4.90443744e-02  4.93100621e-02  4.69190553e-02  5.90920970e-02
  8.39590728e-02 -1.33843962e-02 -9.87146795e-02  1.22978799e-01
 -8.73850565e-03  4.31517255e-04 -6.68035969e-02 -3.42268907e-02
 -7.66212121e-02  4.67515737e-02  1.86359156e-02 -2.42692288e-02
 -1.19282387e-01  6.94558993e-02  5.69981802e-03 -3.26829702e-02
  7.81295002e-02 -1.20283023e-01  5.29959239e-02  8.77225175e-02
 -6.91676661e-02 -1.02476157e-01  5.69969267e-02 -6.42283335e-02
  6.65389076e-02 -4.60774042e-02 -5.20973057e-02  2.68112998e-02
  1.25146806e-02 -7.06529710e-03 -1.92180239e-02  1.06764287e-02
  2.13832445e-02 -9.65723991e-02  1.18353933e-01 -9.13127139e-02
 -1.62737407e-02 -4.29130308e-02  5.74026480e-02  2.44080611e-02
 -4.52325903e-02 -1.66313183e-02 -5.78242242e-02 -7.03221411e-02
  1.22436481e-02 -2.89423354e-02  4.51480271e-03  3.11686546e-02
  1.93163101e-02 -5.66376112e-02 -3.54946591e-02  4.15517539e-02
  1.49487844e-03  7.08432682e-03 -5.25494181e-02  5.06276637e-02
 -2.26811413e-02 -3.00394893e-02 -9.31584928e-03 -5.96143212e-03
  6.73095509e-02  3.62461433e-02  1.29566491e-01  3.62817757e-02
 -2.31456403e-02 -5.02430610e-02 -1.11450963e-02  1.29053108e-02
  3.28039899e-02 -1.10402219e-01  3.40892971e-02 -5.38156554e-03
 -5.36351725e-02  3.62666436e-02  1.70238707e-02 -1.12970900e-02
  2.50254888e-02 -5.85135557e-02  1.97813436e-02  5.50812185e-02
  4.18087654e-02 -1.53180957e-02 -1.26143908e-02  1.05439639e-02
 -5.61799901e-03  3.55795920e-02  2.55567338e-02  6.03544004e-02
 -1.21541070e-02  6.17886223e-02  8.22695292e-05  1.30614173e-32
 -1.60806309e-02 -2.50443276e-02 -6.53128400e-02  3.98686752e-02
  1.29544362e-02 -4.01816033e-02  2.19445899e-02  1.65559687e-02
 -1.09988404e-02  2.21737251e-02  5.86688519e-03 -3.71878408e-02
  1.66463498e-02 -4.67312820e-02  3.76210012e-03 -3.52997216e-03
  7.89746866e-02 -1.02859095e-01 -4.86573987e-02 -6.37121946e-02
  3.47807556e-02  3.77079807e-02  1.46912886e-02 -3.39803919e-02
 -3.81340906e-02 -3.39759490e-03 -1.13971159e-02 -5.31181172e-02
  3.75324152e-02  1.10394768e-02  4.10802513e-02 -9.09370463e-03
  7.62863783e-03 -1.33135282e-02  7.12316856e-02  6.60126060e-02
  9.16545000e-03 -4.26273495e-02 -5.35646752e-02 -6.17300570e-02
  2.33733002e-03 -7.22754449e-02 -8.83368105e-02 -9.12794396e-02
  6.89503551e-02  9.48212892e-02  3.27454470e-02 -3.35752554e-02
  8.47968534e-02 -4.83878106e-02  3.25274058e-02  5.97809628e-02
 -1.14370957e-01  5.94564192e-02 -2.06653047e-02  6.51879162e-02
 -9.37665161e-03 -6.45783693e-02  2.35000886e-02  3.65572385e-02
 -2.57894509e-02 -3.72206606e-02  9.12144408e-03 -4.99000177e-02
  7.23340288e-02 -3.71198580e-02  6.30679056e-02  2.08418164e-02
  1.95353031e-02 -1.63420048e-02 -2.03051902e-02 -4.11199825e-03
  1.10018097e-01  3.06759179e-02  7.46337976e-03  1.04822658e-01
 -8.97223949e-02  6.03758171e-02 -2.66255159e-02  1.13654837e-01
 -3.34111638e-02 -2.57012099e-02 -6.34352341e-02  3.56853157e-02
  4.33186404e-02 -8.86086747e-02  6.20742664e-02 -5.44183655e-03
 -2.34286748e-02  3.38930823e-03 -4.22488153e-02 -9.32727903e-02
  8.37825984e-03 -1.98257323e-02 -7.10464641e-02 -1.54531927e-32
 -1.78478714e-02 -1.51409851e-02 -8.06285590e-02 -3.00416779e-02
 -3.23565416e-02  4.71184328e-02 -2.46381909e-02 -5.89878019e-03
 -6.43952340e-02 -3.27212587e-02  2.22097673e-02 -3.77291813e-02
  5.53727262e-02 -2.40286253e-02 -3.24497037e-02  7.41723701e-02
  2.04193033e-03  5.50993569e-02 -2.48633381e-02 -1.46866469e-02
  2.27083191e-02 -1.00138649e-01 -8.87275264e-02 -2.41501201e-02
  2.10457873e-02  3.91214341e-02  6.26415759e-02 -5.98325729e-02
 -9.05791223e-02 -3.76169756e-03 -1.04234681e-01  6.32863045e-02
 -2.30853725e-03  1.46680437e-02  4.18956913e-02  2.41606236e-02
  8.42863508e-03 -1.71998534e-02 -3.03971171e-02 -1.45472419e-02
 -5.14597297e-02  9.31271061e-04  1.53890299e-02  2.45262142e-02
  2.94894632e-02  5.17275855e-02 -8.22066218e-02 -1.69540979e-02
  3.23253796e-02  1.57198738e-02  2.30351985e-02  1.44134527e-02
 -7.85143599e-02  1.07522784e-02  8.31688568e-02  5.13226911e-02
  7.30638765e-03 -3.75326946e-02 -3.91153954e-02 -6.34595081e-02
 -2.40333471e-02  5.19962981e-02 -6.01891130e-02  3.36234123e-02
  4.55238633e-02 -4.24947143e-02 -7.09664598e-02 -3.09497602e-02
 -3.07947341e-02  5.72386123e-02 -2.60907337e-02  7.07949996e-02
 -1.47711067e-02 -8.89435485e-02 -7.57331923e-02 -2.61975061e-02
  1.00424245e-01  7.64124990e-02 -7.92800356e-03  7.99429975e-03
 -4.73579690e-02  2.00061109e-02  3.53058167e-02  5.80489002e-02
  4.48717736e-02  7.83793852e-02  1.30497664e-01 -2.47719279e-03
 -5.23077659e-02 -3.99407297e-02 -1.57845346e-03  4.28184867e-02
 -5.33530824e-02  2.60076374e-02 -1.31382970e-02 -6.69927118e-08
  9.37556569e-03  5.16253188e-02 -1.40093982e-01 -7.63987191e-03
  5.69524802e-02 -6.60713166e-02 -4.61785421e-02  1.77103952e-02
 -9.55199376e-02  9.14367363e-02  2.10633483e-02  4.55219150e-02
 -8.08147937e-02 -3.38204615e-02 -2.84694564e-02 -7.08164051e-02
 -4.01956365e-02 -4.25837077e-02 -2.80848294e-02 -7.16664195e-02
 -4.51740623e-03 -4.19152603e-02 -3.94979715e-02 -4.22044471e-03
  2.69542523e-02 -5.24422899e-03 -1.04500726e-01 -3.99205908e-02
  8.42767507e-02 -6.80795088e-02 -3.32359895e-02  3.08847968e-02
 -7.60775506e-02  7.85487588e-04  4.45747487e-02 -2.12127492e-02
 -3.00392509e-02  2.60922443e-02  4.32250686e-02 -2.31322274e-02
  4.61203642e-02  6.28715241e-03  2.09462959e-02  3.99791747e-02
  7.01752007e-02  3.10986415e-02 -5.63602298e-02  8.07157625e-03
  6.47561550e-02  5.53215258e-02 -1.12088002e-01 -3.60845514e-02
  2.41093636e-02  9.74756703e-02  3.35294679e-02  1.23446835e-02
 -3.70482132e-02 -1.82124916e-02  1.86318893e-03  4.31972407e-02
  4.65181693e-02  1.06973769e-02 -9.80960205e-02  1.15085393e-02]</t>
        </is>
      </c>
    </row>
    <row r="1367">
      <c r="A1367" s="1" t="n">
        <v>1365</v>
      </c>
      <c r="B1367" t="n">
        <v>362</v>
      </c>
      <c r="C1367" t="inlineStr">
        <is>
          <t>Dark Comedy Matters - Monthly English Stand up Special</t>
        </is>
      </c>
      <c r="D1367" t="inlineStr">
        <is>
          <t>Tuesday, February 18</t>
        </is>
      </c>
      <c r="E1367" t="inlineStr">
        <is>
          <t>Indra Musikclub</t>
        </is>
      </c>
      <c r="F1367" t="inlineStr">
        <is>
          <t>Große Freiheit 64 22767 Hamburg, Show map</t>
        </is>
      </c>
      <c r="G1367" t="inlineStr">
        <is>
          <t>arts</t>
        </is>
      </c>
      <c r="H1367" t="inlineStr">
        <is>
          <t>€10 – €15</t>
        </is>
      </c>
      <c r="I1367" t="inlineStr">
        <is>
          <t>https://www.eventbrite.de/e/dark-comedy-matters-monthly-english-stand-up-special-tickets-940625023767?aff=ebdssbdestsearch</t>
        </is>
      </c>
      <c r="J1367" t="inlineStr">
        <is>
          <t>Get ready for a night of laughter that’s as dark as your sense of humor! Join us at the iconic Indra Music Club in Hamburg every second Tuesday of the month for Dark Comedy Matters, the ultimate comedy show that delves into the more twisted, hilarious corners of comedy.
Dark Comedy Matters brings together a lineup of the boldest comedians who aren’t afraid to tackle the taboo, the controversial, and the downright dark. This is comedy with an edge, where no topic is off-limits, and no joke is too daring. If you like your humor with a side of audacity, this is the show for you.
Expect an evening of sharp wit, unexpected punchlines, and plenty of moments that will have you laughing, gasping, and maybe even questioning your own moral compass. Each month features new acts and fresh material, ensuring that every show is a unique experience.
Why You Should Attend:
Top-notch Comedians: Featuring some of the best dark humorists from around the globe.
Unique Theme: A fresh take on comedy that explores the darker side of humor.
Great Atmosphere: Enjoy the cozy and historic setting of Indra Music Club, the perfect venue for an intimate comedy night.</t>
        </is>
      </c>
      <c r="K1367" t="inlineStr">
        <is>
          <t>Burning Mic Comedy Show</t>
        </is>
      </c>
      <c r="L1367" t="inlineStr">
        <is>
          <t>Refund Policy
Refunds up to 1 day before event</t>
        </is>
      </c>
      <c r="M1367" t="inlineStr">
        <is>
          <t>Dauer nicht verfügbar</t>
        </is>
      </c>
      <c r="N1367" t="inlineStr">
        <is>
          <t>Germany Events, Hamburg Events, Things to do in Hamburg, Hamburg Performances, Hamburg Arts Performances, #comedy, #standup, #tuesday, #hamburg, #reeperbahn, #english, #dark, #standupcomedy, #comedynight, #hamburg_events</t>
        </is>
      </c>
      <c r="O1367" t="inlineStr">
        <is>
          <t xml:space="preserve">
    The event titled "Dark Comedy Matters - Monthly English Stand up Special" is scheduled to take place on Tuesday, February 18 at Indra Musikclub, 
    specifically at Große Freiheit 64 22767 Hamburg, Show map. This event falls under the "arts" category. 
    Description: Get ready for a night of laughter that’s as dark as your sense of humor! Join us at the iconic Indra Music Club in Hamburg every second Tuesday of the month for Dark Comedy Matters, the ultimate comedy show that delves into the more twisted, hilarious corners of comedy.
Dark Comedy Matters brings together a lineup of the boldest comedians who aren’t afraid to tackle the taboo, the controversial, and the downright dark. This is comedy with an edge, where no topic is off-limits, and no joke is too daring. If you like your humor with a side of audacity, this is the show for you.
Expect an evening of sharp wit, unexpected punchlines, and plenty of moments that will have you laughing, gasping, and maybe even questioning your own moral compass. Each month features new acts and fresh material, ensuring that every show is a unique experience.
Why You Should Attend:
Top-notch Comedians: Featuring some of the best dark humorists from around the globe.
Unique Theme: A fresh take on comedy that explores the darker side of humor.
Great Atmosphere: Enjoy the cozy and historic setting of Indra Music Club, the perfect venue for an intimate comedy night.
    It is organized by Burning Mic Comedy Show and will last for Dauer nicht verfügbar. 
    Key topics and themes include: Germany Events, Hamburg Events, Things to do in Hamburg, Hamburg Performances, Hamburg Arts Performances, #comedy, #standup, #tuesday, #hamburg, #reeperbahn, #english, #dark, #standupcomedy, #comedynight, #hamburg_events.
    </t>
        </is>
      </c>
      <c r="P1367" t="inlineStr">
        <is>
          <t>[ 1.71538349e-02 -8.86588618e-02 -1.86709296e-02 -3.08803506e-02
  1.78322047e-02  9.73939449e-02  5.16209193e-02  1.55208157e-02
  1.00010326e-02 -7.37474263e-02 -4.53697704e-02 -1.14985332e-01
 -8.10729414e-02 -2.12916601e-02 -5.67089673e-03 -4.67084013e-02
  1.24992721e-01 -1.11945994e-01 -4.70824627e-04  7.03206798e-03
  5.25248237e-02  1.80991017e-03  3.25018317e-02 -5.93240447e-02
 -6.17211573e-02 -1.87012516e-02  2.31283773e-02 -7.00200126e-02
 -3.45513150e-02 -6.34217188e-02  1.05399452e-02  7.57766962e-02
  1.66212879e-02 -2.46817507e-02  2.48323195e-02 -1.35866078e-02
  3.77342850e-02 -2.03503910e-02  2.29141712e-02  6.66812360e-02
 -4.01363745e-02  1.63371600e-02 -1.79423578e-02 -3.28163733e-03
  7.07614720e-02 -2.41446570e-02  4.86558825e-02  2.86486950e-02
 -3.48316431e-02  5.06163165e-02  3.46495844e-02 -2.81020515e-02
 -2.43107486e-03  4.09119055e-02 -2.49827523e-02  5.28139360e-02
 -4.20093052e-02  5.79277868e-04  2.12789625e-02 -9.21906088e-04
  1.05949510e-02 -5.42543493e-02 -1.68368164e-02  2.12374721e-02
 -7.23104458e-04 -6.55823648e-02  3.06356978e-02  1.05554283e-01
 -7.14323893e-02  6.13732673e-02  7.93741178e-03 -5.40289395e-02
  5.32827899e-02  9.74229053e-02  2.70498097e-02  5.48595153e-02
 -6.06779754e-02 -4.04153541e-02  4.43525147e-03 -1.94112360e-02
  4.42022607e-02 -3.46740731e-03  8.88920203e-03 -7.55520165e-02
  4.27560247e-02 -8.08865055e-02  4.59031165e-02 -5.88191114e-03
 -4.56644483e-02 -8.91416240e-03 -1.90525260e-02  3.44815925e-02
 -7.84264319e-03  1.92448907e-02  5.82161546e-02  3.27993222e-02
  1.51688708e-02 -2.31064372e-02  3.39453109e-02  1.01618052e-01
  4.38119434e-02  4.20162827e-02  7.01486096e-02 -2.97300592e-02
 -1.10255610e-02  3.22230868e-02 -2.72988286e-02  3.49764567e-04
 -1.88878225e-03 -5.71525097e-02 -9.74086986e-04  1.60390735e-02
  1.06887363e-01 -8.12258646e-02  9.90961641e-02  6.08303659e-02
  7.54703134e-02 -3.58862765e-02  8.35263431e-02 -4.15017381e-02
  6.84441328e-02  6.17797747e-02  4.95939553e-02  7.78878257e-02
  1.73000097e-02  7.06814826e-02 -2.08726022e-02  1.05992177e-33
 -1.05374698e-02 -1.04433194e-01 -6.82552755e-02 -2.71340907e-02
  1.20957941e-01 -1.53504545e-03 -2.65002158e-02  7.97144137e-03
 -5.80855273e-02  3.11221965e-02  3.32948305e-02 -2.84300558e-02
 -3.20261531e-02 -7.79304206e-02 -4.81721684e-02  8.27752724e-02
  1.17806522e-02 -5.66286780e-02 -2.52038310e-03 -3.06544155e-02
  5.06647341e-02 -4.85683233e-03  5.16822888e-03 -2.53691431e-02
 -7.14217573e-02  5.53446002e-02  1.35143876e-01 -8.42157155e-02
  7.50731006e-02  8.83592060e-04 -9.55724642e-02  8.00814629e-02
  4.36652452e-02 -1.00554183e-01  4.65302542e-02  5.90065941e-02
 -6.05966374e-02 -5.53982472e-03 -3.91623266e-02 -5.03725074e-02
  2.56736334e-02  3.94655168e-02 -1.42042026e-01 -5.09399325e-02
  2.56414134e-02  3.16524804e-02 -1.51545275e-02  3.04657426e-02
  4.57168967e-02 -3.76113760e-03  6.26775110e-03 -3.27299125e-02
  3.64412405e-02  2.05337666e-02  3.86776701e-02  9.19275805e-02
  1.67028271e-02 -5.11368066e-02  4.02581580e-02 -8.96213278e-02
  1.06584951e-02  4.21332456e-02 -1.84725020e-02  2.55348943e-02
 -2.83774473e-02  2.26816088e-02 -2.79586650e-02  1.73019210e-03
 -2.59991568e-02 -2.75174882e-02 -4.15764414e-02  6.62861206e-03
  6.90734684e-02 -6.61429763e-02 -6.25330582e-03  3.79620343e-02
 -7.28897452e-02 -4.57132012e-02  1.70803759e-02  7.36092180e-02
  6.38980567e-02  3.06883063e-02 -2.13630088e-02 -8.51390660e-02
 -7.93586019e-03 -7.71005228e-02  5.74065857e-02 -5.12335300e-02
 -3.11025325e-02  1.16886087e-02  3.48404306e-03 -2.75031142e-02
  1.10748902e-01 -1.43088996e-02  2.90376954e-02 -1.59751923e-33
  8.67768452e-02 -3.61580565e-03 -1.35049686e-01  8.95806774e-02
  7.08506554e-02  4.28027399e-02 -4.82996888e-02 -2.55791657e-02
  7.43718445e-02  2.67493874e-02 -6.84046140e-03 -4.80658188e-02
 -1.71762872e-02 -6.82872608e-02  1.17149398e-01 -1.16584942e-01
  2.70823091e-02  2.21979152e-02 -5.90263270e-02  3.38156000e-02
  4.48166765e-02 -1.85641814e-02 -4.37142365e-02 -2.60351766e-02
 -4.69765067e-02  3.75284739e-02  9.65831578e-02  4.08235453e-02
 -9.39913988e-02 -2.30772886e-02 -8.99270028e-02  1.45394262e-02
 -3.80573869e-02 -3.99167165e-02 -2.39862837e-02  5.55706024e-02
 -3.37942713e-03 -2.80955061e-02 -6.78752065e-02  4.49480563e-02
 -2.33029518e-02  1.17191579e-02 -2.89300550e-02  2.77065970e-02
  1.66408694e-03  1.04677770e-03 -6.30240962e-02 -3.34956427e-03
 -8.15902185e-03 -5.64441383e-02 -2.65407693e-02 -6.21547811e-02
 -5.71431257e-02 -1.80235021e-02  7.15857148e-02 -9.79158655e-03
 -2.25264821e-02  3.63786682e-03 -3.58588174e-02  6.12087511e-02
 -5.87193891e-02 -4.98397462e-02 -2.42787879e-02 -6.98659867e-02
  2.88629532e-02 -4.73934561e-02 -8.57665315e-02  1.94871519e-02
  2.53133252e-02  4.61083651e-02 -1.44235063e-02 -7.88493548e-03
 -7.14047104e-02 -4.04867791e-02 -4.15580086e-02  3.86206359e-02
  8.84387419e-02  5.16167656e-02 -1.65515393e-02 -2.09917258e-02
  3.12494254e-03 -2.21398324e-02 -5.19610494e-02  4.74689305e-02
  1.28015997e-02  6.35193735e-02  2.03159936e-02  8.73380601e-02
 -4.77551594e-02  1.24735288e-01  9.57984477e-03 -1.81266596e-03
 -4.37100697e-03 -6.27799109e-02  2.82077566e-02 -5.09836013e-08
 -8.00272673e-02 -1.19517110e-02 -1.01246223e-01 -1.02379201e-02
  5.81735708e-02 -1.07475549e-01 -2.12335736e-02 -2.90740114e-02
 -1.76215684e-03 -1.50228124e-02  8.51944908e-02  8.39933380e-03
  3.98778990e-02  2.81774439e-02  2.83845272e-02  5.83456904e-02
 -3.82458256e-03  5.74359251e-03 -4.48311679e-02  8.71646497e-03
 -3.57662737e-02  4.34285291e-02  7.91866183e-02 -1.36480713e-02
 -6.40987754e-02  3.71804498e-02  7.87175260e-03  2.49680784e-02
  7.06381947e-02  2.31708717e-02 -1.77180674e-02  5.94171062e-02
  3.00835399e-03 -1.61331501e-02  8.61558225e-03 -3.42716128e-02
 -3.34464647e-02 -6.88823406e-04  3.84003334e-02  6.33590519e-02
 -4.73016202e-02 -1.52412225e-02  6.69223741e-02 -7.28191924e-04
 -7.51109645e-02  1.21011510e-02  7.12874392e-03  3.24576534e-02
 -5.11612818e-02  1.57893766e-02 -1.38211206e-01 -4.36685570e-02
 -2.26922650e-02  3.89667749e-02  3.34536135e-02  5.57938591e-02
 -5.05952910e-02  7.62166306e-02 -6.75614700e-02  6.32530823e-02
  8.75419155e-02 -4.69747558e-02 -3.64662968e-02  1.69009902e-02]</t>
        </is>
      </c>
    </row>
    <row r="1368">
      <c r="A1368" s="1" t="n">
        <v>1366</v>
      </c>
      <c r="B1368" t="n">
        <v>363</v>
      </c>
      <c r="C1368" t="inlineStr">
        <is>
          <t>Spiele, die bewegen.</t>
        </is>
      </c>
      <c r="D1368" t="inlineStr">
        <is>
          <t>Thursday, March 27</t>
        </is>
      </c>
      <c r="E1368" t="inlineStr">
        <is>
          <t>Atelier werke und werte</t>
        </is>
      </c>
      <c r="F1368" t="inlineStr">
        <is>
          <t>Hetlinger Straße 19 25488 Holm, Show map</t>
        </is>
      </c>
      <c r="G1368" t="inlineStr">
        <is>
          <t>business</t>
        </is>
      </c>
      <c r="H1368" t="inlineStr">
        <is>
          <t>Kostenlos</t>
        </is>
      </c>
      <c r="I1368" t="inlineStr">
        <is>
          <t>https://www.eventbrite.de/e/spiele-die-bewegen-tickets-1247143302189?aff=ebdssbdestsearch</t>
        </is>
      </c>
      <c r="J1368" t="inlineStr">
        <is>
          <t>Wie können Spiele Balance in Teams und Organisationen fördern? Wie lassen sich komplexe Dynamiken spielerisch sichtbar machen? Und welche Erfahrungen haben andere bereits mit Spielen in Teamentwicklungs- und Coachingprozessen gesammelt?
Wir laden Sie herzlich zu einer inspirierenden Veranstaltung ein, die sich ganz diesen Fragen widmet – und mehr!
Erleben Sie in einem lebendigen Austausch, wie Serious Games als kreative Werkzeuge dienen können, um Zusammenarbeit zu fördern, Konflikte zu entschärfen und neue Perspektiven zu eröffnen.
Erforschen Sie mit uns, wie in der heutigen komplexen Welt kreative Lösungsansätze spielerisch und mit Freude entwickelt werden können.
Profitieren Sie von der Leidenschaft und der langjährigen Erfahrung Ihrer Gastgeber in der Entwicklung und Gestaltung von interaktiven Möglichkeitsräumen.
Ein Höhepunkt des Abends ist die Vorstellung des systemischen Spiels „Equilibrium“, das gezielt entwickelt wurde, um die Balance in Teams und Organisationen sichtbar und greifbar zu machen. Lassen Sie sich beim Spielen inspirieren und erleben Sie, wie Spiele Prozesse anstoßen können, die weit über den Spieltisch hinaus Wirkung zeigen.
Was erwartet Sie?
Einblicke: Spannende Impulse zu den Möglichkeiten von Serious Games in Teamentwicklung und Coaching.
Erfahrungsaustausch: Hören Sie von Praktiker*innen und teilen Sie Ihre eigenen Erfahrungen.
Netzwerk: Knüpfen Sie Kontakte mit Fachleuten aus unterschiedlichsten Branchen – von HR und Bildung über Kreativwirtschaft bis zu Non-Profit-Organisationen.
Interaktivität: Werden Sie selbst Teil des Spiels und erleben Sie „Equilibrium“ hautnah.
ein besonderer Ort: das Atelier mit kreativer Energie und Ausstattung als perfektes Spielfeld
Für wen ist diese Veranstaltung gedacht?
Wir richten uns an Führungskräfte, Coaches, Beraterinnen, Personalentwicklerinnen und alle, die neugierig auf spielerische Ansätze in der Arbeit mit Teams und Organisationen sind.
Wer erwartet Sie?
Tom Ritschel:
Neugieriger, kritischer &amp; verspielter beruflicher Oktopus mit Standort in Leipzig, verspielter Serious Games Maker, gestaltet als Innovationscoach Prozesse mit Design-, Game- &amp; Artful Thinking und begleitet kreative Partizipationsprozesse.
Birgit Dierker
leidenschaftliche Erforscherin menschlicher Kreativität und Gestalterin von Möglichkeitsräumen für Potenzialentfaltung, Gründerin des Atelier werke und werte,
begleitet als Executive Coach Menschen in Verantwortung und drückt sich als Künstlerin über Bilder aus.
WO?
Das Atelier werke und werte in Holm
Der perfekte Spielraum
Seien Sie dabei!
Erleben Sie, wie Spiele nicht nur Freude bereiten, sondern auch Brücken bauen, Strukturen sichtbar machen und Menschen inspirieren. Lassen Sie uns gemeinsam die Möglichkeiten von Serious Games entdecken und das Potenzial spielerischer Ansätze in der Teamentwicklung ausloten.</t>
        </is>
      </c>
      <c r="K1368" t="inlineStr">
        <is>
          <t>Birgit Dierker</t>
        </is>
      </c>
      <c r="L1368" t="inlineStr">
        <is>
          <t>Refund Policy
Refunds up to 7 days before event</t>
        </is>
      </c>
      <c r="M1368" t="inlineStr">
        <is>
          <t>Event lasts 3 hours</t>
        </is>
      </c>
      <c r="N1368" t="inlineStr">
        <is>
          <t>Germany Events, Schleswig-Holstein Events, Things to do in Holm, Holm Games, Holm Business Games, #fun, #games, #coaching, #activity, #learning_and_development</t>
        </is>
      </c>
      <c r="O1368" t="inlineStr">
        <is>
          <t xml:space="preserve">
    The event titled "Spiele, die bewegen." is scheduled to take place on Thursday, March 27 at Atelier werke und werte, 
    specifically at Hetlinger Straße 19 25488 Holm, Show map. This event falls under the "business" category. 
    Description: Wie können Spiele Balance in Teams und Organisationen fördern? Wie lassen sich komplexe Dynamiken spielerisch sichtbar machen? Und welche Erfahrungen haben andere bereits mit Spielen in Teamentwicklungs- und Coachingprozessen gesammelt?
Wir laden Sie herzlich zu einer inspirierenden Veranstaltung ein, die sich ganz diesen Fragen widmet – und mehr!
Erleben Sie in einem lebendigen Austausch, wie Serious Games als kreative Werkzeuge dienen können, um Zusammenarbeit zu fördern, Konflikte zu entschärfen und neue Perspektiven zu eröffnen.
Erforschen Sie mit uns, wie in der heutigen komplexen Welt kreative Lösungsansätze spielerisch und mit Freude entwickelt werden können.
Profitieren Sie von der Leidenschaft und der langjährigen Erfahrung Ihrer Gastgeber in der Entwicklung und Gestaltung von interaktiven Möglichkeitsräumen.
Ein Höhepunkt des Abends ist die Vorstellung des systemischen Spiels „Equilibrium“, das gezielt entwickelt wurde, um die Balance in Teams und Organisationen sichtbar und greifbar zu machen. Lassen Sie sich beim Spielen inspirieren und erleben Sie, wie Spiele Prozesse anstoßen können, die weit über den Spieltisch hinaus Wirkung zeigen.
Was erwartet Sie?
Einblicke: Spannende Impulse zu den Möglichkeiten von Serious Games in Teamentwicklung und Coaching.
Erfahrungsaustausch: Hören Sie von Praktiker*innen und teilen Sie Ihre eigenen Erfahrungen.
Netzwerk: Knüpfen Sie Kontakte mit Fachleuten aus unterschiedlichsten Branchen – von HR und Bildung über Kreativwirtschaft bis zu Non-Profit-Organisationen.
Interaktivität: Werden Sie selbst Teil des Spiels und erleben Sie „Equilibrium“ hautnah.
ein besonderer Ort: das Atelier mit kreativer Energie und Ausstattung als perfektes Spielfeld
Für wen ist diese Veranstaltung gedacht?
Wir richten uns an Führungskräfte, Coaches, Beraterinnen, Personalentwicklerinnen und alle, die neugierig auf spielerische Ansätze in der Arbeit mit Teams und Organisationen sind.
Wer erwartet Sie?
Tom Ritschel:
Neugieriger, kritischer &amp; verspielter beruflicher Oktopus mit Standort in Leipzig, verspielter Serious Games Maker, gestaltet als Innovationscoach Prozesse mit Design-, Game- &amp; Artful Thinking und begleitet kreative Partizipationsprozesse.
Birgit Dierker
leidenschaftliche Erforscherin menschlicher Kreativität und Gestalterin von Möglichkeitsräumen für Potenzialentfaltung, Gründerin des Atelier werke und werte,
begleitet als Executive Coach Menschen in Verantwortung und drückt sich als Künstlerin über Bilder aus.
WO?
Das Atelier werke und werte in Holm
Der perfekte Spielraum
Seien Sie dabei!
Erleben Sie, wie Spiele nicht nur Freude bereiten, sondern auch Brücken bauen, Strukturen sichtbar machen und Menschen inspirieren. Lassen Sie uns gemeinsam die Möglichkeiten von Serious Games entdecken und das Potenzial spielerischer Ansätze in der Teamentwicklung ausloten.
    It is organized by Birgit Dierker and will last for Event lasts 3 hours. 
    Key topics and themes include: Germany Events, Schleswig-Holstein Events, Things to do in Holm, Holm Games, Holm Business Games, #fun, #games, #coaching, #activity, #learning_and_development.
    </t>
        </is>
      </c>
      <c r="P1368" t="inlineStr">
        <is>
          <t>[-6.36587143e-02  2.62920163e-03 -4.64507043e-02 -5.91735058e-02
 -5.69466390e-02  5.51536307e-02 -3.48973237e-02 -2.03880593e-02
 -1.20591531e-02  3.19471024e-02  1.43182445e-02 -2.27628015e-02
 -5.68099767e-02  4.39462550e-02  2.98987441e-02 -3.36979367e-02
 -2.46781930e-02 -6.24232478e-02 -5.26448563e-02 -2.40558591e-02
  1.53711718e-02 -8.55582356e-02 -8.95607397e-02  7.69675002e-02
 -4.16948497e-02  9.66967922e-03 -3.19427811e-03  4.04564757e-03
 -4.77399193e-02  4.09087874e-02 -2.84317578e-03 -3.43085602e-02
 -3.01918797e-02  1.04411384e-02  5.03884666e-02  9.16956067e-02
  4.03217822e-02 -5.74461371e-02  5.37643023e-02  3.15716453e-02
 -2.30826754e-02 -5.03784828e-02 -1.09165572e-01  1.38627309e-02
 -2.20815893e-02  2.57187290e-03  3.07394061e-02  4.48114201e-02
 -1.06973648e-01  1.54778548e-02  2.86711752e-02 -6.16730303e-02
  9.36319083e-02 -1.06315482e-02  3.69763523e-02  4.82076174e-03
 -5.34334332e-02 -2.67206840e-02 -1.87507144e-03  3.44604738e-02
  9.39587411e-03 -7.20797181e-02 -1.87991988e-02  4.42418717e-02
 -1.09910361e-01  1.06408196e-02 -1.72821376e-02  1.59297921e-02
 -1.44561203e-02 -1.16545953e-01  1.27073169e-01 -1.56828165e-01
 -7.43351504e-02 -1.60498340e-02  5.20779192e-02  8.57783183e-02
  6.19922727e-02  6.22294545e-02 -2.64323726e-02 -1.06208548e-01
  9.06322002e-02 -7.10907578e-02  3.51493433e-02  1.27731566e-03
  4.58838232e-03 -3.26349363e-02 -5.84773421e-02  1.88848618e-02
  6.51621670e-02  6.78969324e-02 -1.31096214e-01  3.05784270e-02
 -5.85697405e-02 -4.38331552e-02  4.24482413e-02  9.90054756e-02
 -6.34883419e-02  2.20425110e-02  5.42670004e-02  6.73827752e-02
  4.19419184e-02  3.98606174e-02 -3.06303483e-02  3.64794061e-02
 -7.42136035e-03 -7.92165473e-03  1.19973961e-02 -3.84093961e-04
 -2.89855469e-02 -2.52372492e-02  1.85483471e-02 -1.94829945e-02
  3.33473645e-02 -7.58403987e-02 -5.64356111e-02  3.03731412e-02
  4.32178518e-03  3.23425829e-02 -5.93472160e-02  2.91109062e-03
  5.70945144e-02  3.85616161e-02 -4.22203764e-02  3.02609093e-02
  4.26738374e-02  1.06768101e-01 -1.12380646e-03  1.56280255e-32
  2.32984452e-03 -7.31392503e-02 -3.46213579e-02  3.63985077e-02
  3.00518926e-02  6.61753677e-03  1.50168664e-03 -4.13781516e-02
  2.84152683e-02 -8.76220539e-02 -5.67876399e-02  3.92339975e-02
  1.61261931e-02 -1.39249429e-01  8.81713331e-02 -3.63283418e-02
  1.60023700e-02  1.54376747e-02  4.63974290e-02 -5.58687858e-02
 -1.05829826e-02  2.56854035e-02 -2.75129247e-02 -3.09212115e-02
  9.97492298e-02  6.95482418e-02 -3.06664854e-02 -5.76592721e-02
 -3.61456187e-03  1.32972915e-02  1.54229635e-02  3.06539927e-02
 -7.00674802e-02 -3.08149289e-02 -5.82091250e-02 -5.98934852e-02
 -5.91977425e-02 -6.49493486e-02  1.15241287e-02 -2.27335040e-02
 -6.89045861e-02 -2.50288541e-03 -7.19787329e-02 -4.85537946e-03
  4.99626808e-03 -2.21664924e-02  2.08529122e-02  1.64469704e-02
  1.73797116e-01 -1.51513238e-02 -7.63042411e-03  1.60617419e-02
  8.04358274e-02 -3.53153385e-02 -1.02216583e-02  4.67737280e-02
  6.47336319e-02 -1.42264832e-02  2.73082759e-02 -8.08079261e-03
  3.48631144e-02  6.02226816e-02  7.50679756e-03  5.20009026e-02
  3.72417644e-02 -5.95695563e-02 -2.33657435e-02 -9.39540938e-03
 -2.71653436e-04 -2.50068735e-02 -2.92966943e-02 -1.74975628e-03
  9.07826573e-02 -1.81060620e-02  5.34922292e-04  4.39693592e-02
  2.45039761e-02  4.00441289e-02 -9.18136463e-02  3.48922610e-02
 -5.57542481e-02 -2.12978758e-03  9.52974260e-02  1.14254327e-02
 -2.02653054e-02  1.06247719e-02 -1.92402992e-02 -2.18276680e-02
 -5.18267462e-03  3.46837416e-02 -4.71846908e-02  1.68836247e-02
 -5.72702140e-02  7.21079186e-02  7.68801523e-03 -1.73527563e-32
 -2.12588273e-02  2.95442753e-02 -8.77069384e-02 -4.04671989e-02
  7.57811740e-02  4.22126763e-02  9.72742960e-03  3.77967469e-02
 -7.05973059e-02  4.46411148e-02 -2.08858168e-03  2.57298313e-02
 -8.33376274e-02  2.62055732e-02 -7.49500170e-02 -2.30777301e-02
  1.02154918e-01  1.40440380e-02  1.21379062e-03 -4.28843088e-02
  1.19484477e-01  4.39641438e-02 -4.28276844e-02  5.25763482e-02
  3.13393436e-02 -9.66155622e-03  6.45158365e-02 -1.67431030e-03
 -2.51313131e-02 -1.57870427e-02 -3.20821106e-02  2.80195614e-03
  5.90763129e-02  9.63728596e-03  7.47652054e-02  4.36450429e-02
  7.39944726e-02  9.58291534e-03 -3.72145586e-02  2.53855679e-02
  5.84005304e-02  1.21866902e-02 -9.32750106e-02  6.34728670e-02
  2.30842996e-02  2.55210754e-02 -6.03530407e-02 -9.72185954e-02
 -1.30909504e-02 -3.90010886e-02 -3.26419957e-02  7.85918161e-02
 -6.55882284e-02 -1.39400838e-02  1.56787299e-02  2.52612885e-02
 -8.80377134e-04 -8.96144509e-02 -2.36832518e-02  6.86437497e-03
  1.57270879e-02  7.36726075e-02 -7.63354599e-02  7.74088874e-03
  1.56693179e-02 -6.08349852e-02 -7.03118742e-02 -5.36676459e-02
  7.37748202e-03 -3.26274298e-02 -6.37640283e-02 -5.71987890e-02
 -5.97167872e-02 -3.32484581e-02 -8.44605789e-02  1.01110533e-01
  3.76149155e-02  4.47998149e-03  2.00000145e-02  5.88413179e-02
 -6.01923205e-02  6.19513867e-03 -1.82135366e-02  8.69221836e-02
  2.06718091e-02  5.97222447e-02  6.11792579e-02  5.39434738e-02
 -1.01333838e-02 -1.93786924e-03  3.51313129e-02 -4.67234738e-02
  5.00096828e-02  4.40119989e-02 -2.03814711e-02 -7.44725952e-08
  5.28366268e-02  3.57873901e-03 -4.56962027e-02 -2.80937757e-02
  2.51166290e-03 -1.24217249e-01 -5.45190927e-03 -3.64360958e-02
  2.50467602e-02  7.33845159e-02 -5.90106547e-02 -2.83020940e-02
 -5.96734025e-02  1.49622615e-02 -1.32619236e-02  6.41986215e-03
 -7.34371245e-02 -2.97014806e-02 -7.54194409e-02  2.78512202e-02
  7.88012743e-02 -5.78154773e-02 -1.19288072e-01 -5.78052923e-02
  4.72913571e-02 -4.98154946e-02 -1.38742447e-01  5.40998951e-02
 -4.26613539e-02 -3.73638719e-02 -4.34143245e-02  4.88736108e-03
 -3.74836028e-02  2.38596629e-02 -1.99869890e-02 -2.80560437e-03
 -8.58829264e-03  1.35670397e-02 -1.67106483e-02  5.52882347e-03
 -4.69108410e-02 -2.58002393e-02  2.28057820e-02  3.41672562e-02
  5.80583327e-02  5.27251288e-02 -9.55176428e-02  4.87531982e-02
  8.46788883e-02 -1.50418850e-02 -1.19268037e-01  6.38782792e-03
 -1.31817693e-02  1.53238708e-02  9.67563782e-03  2.32352000e-02
  4.38904874e-02 -6.52657077e-02 -1.51575273e-02 -4.83697392e-02
  5.90882376e-02 -9.47204418e-03 -3.45722213e-02  1.02660134e-02]</t>
        </is>
      </c>
    </row>
    <row r="1369">
      <c r="A1369" s="1" t="n">
        <v>1367</v>
      </c>
      <c r="B1369" t="n">
        <v>364</v>
      </c>
      <c r="C1369" t="inlineStr">
        <is>
          <t>WeTreat - Sensual Glow</t>
        </is>
      </c>
      <c r="D1369" t="inlineStr">
        <is>
          <t>Samstag, 22. März</t>
        </is>
      </c>
      <c r="E1369" t="inlineStr">
        <is>
          <t>Pilatuspool 11A</t>
        </is>
      </c>
      <c r="F1369" t="inlineStr">
        <is>
          <t>Pilatuspool 11A 20355 Hamburg</t>
        </is>
      </c>
      <c r="G1369" t="inlineStr">
        <is>
          <t>Keine Kategorie</t>
        </is>
      </c>
      <c r="H1369" t="inlineStr">
        <is>
          <t>Kostenlos</t>
        </is>
      </c>
      <c r="I1369" t="inlineStr">
        <is>
          <t>https://www.eventbrite.com/e/wetreat-sensual-glow-tickets-1220526229809?aff=ebdssbdestsearch</t>
        </is>
      </c>
      <c r="J1369" t="inlineStr">
        <is>
          <t>WeTreat bringt sinnliche Lebensenergie in Fluss – für mehr von deinem sinnlichen Leuchten!
Made by Eye-of-the-tantra.de
„Meinen Körper bewohnen. Zu meiner Sinnlichkeit stehen. Ein weites JA zu mir und meiner eigenen Genussfähigkeit finden.“
Von diesem Lebensgefühl möchte ich mit dir teilen. Dafür lade ich dich ganz herzlich zu diesem Tantrischen Tag ein
Bei WeTreat zeige ich dir Wege, wie du in Begegnungen oder Beziehungen einen Raum eröffnest, in dem Fühlen, Sinnlichkeit und Genuss freier fließen. Mit anderen und vor allem auch mit dir selbst.
Samstags | Next 15.02. | ab 120 € | U48 | Für alle Level | 12-16x Teilnehmer | 12 bis 21 Uhr
Von Herzen lade ich dich zu diesem ganzheitlich sinnlichen Abenteuer ein. Da wo kürzere Seminare aufhören, gibt es bei WeTreat genug Zeit, um sich zu begegnen und einzutauchen.
Körperlich, energetisch und emotional berührt sein. Verbindung auf der Herzebene zelebrieren. Zeit für Berührungen und Erdung über Atem, Stimme &amp; Körperkontakt.</t>
        </is>
      </c>
      <c r="K1369" t="inlineStr">
        <is>
          <t>eye-of-the-tantra.de</t>
        </is>
      </c>
      <c r="L1369" t="inlineStr">
        <is>
          <t>Rückerstattungsrichtlinie
Rückerstattungen bis zu 7 Tage vor dem Event</t>
        </is>
      </c>
      <c r="M1369" t="inlineStr">
        <is>
          <t>Dauer nicht verfügbar</t>
        </is>
      </c>
      <c r="N1369" t="inlineStr">
        <is>
          <t>Events in Deutschland, Events in Hansestadt Hamburg, Events in Hamburg</t>
        </is>
      </c>
      <c r="O1369" t="inlineStr">
        <is>
          <t xml:space="preserve">
    The event titled "WeTreat - Sensual Glow" is scheduled to take place on Samstag, 22. März at Pilatuspool 11A, 
    specifically at Pilatuspool 11A 20355 Hamburg. This event falls under the "Keine Kategorie" category. 
    Description: WeTreat bringt sinnliche Lebensenergie in Fluss – für mehr von deinem sinnlichen Leuchten!
Made by Eye-of-the-tantra.de
„Meinen Körper bewohnen. Zu meiner Sinnlichkeit stehen. Ein weites JA zu mir und meiner eigenen Genussfähigkeit finden.“
Von diesem Lebensgefühl möchte ich mit dir teilen. Dafür lade ich dich ganz herzlich zu diesem Tantrischen Tag ein
Bei WeTreat zeige ich dir Wege, wie du in Begegnungen oder Beziehungen einen Raum eröffnest, in dem Fühlen, Sinnlichkeit und Genuss freier fließen. Mit anderen und vor allem auch mit dir selbst.
Samstags | Next 15.02. | ab 120 € | U48 | Für alle Level | 12-16x Teilnehmer | 12 bis 21 Uhr
Von Herzen lade ich dich zu diesem ganzheitlich sinnlichen Abenteuer ein. Da wo kürzere Seminare aufhören, gibt es bei WeTreat genug Zeit, um sich zu begegnen und einzutauchen.
Körperlich, energetisch und emotional berührt sein. Verbindung auf der Herzebene zelebrieren. Zeit für Berührungen und Erdung über Atem, Stimme &amp; Körperkontakt.
    It is organized by eye-of-the-tantra.de and will last for Dauer nicht verfügbar. 
    Key topics and themes include: Events in Deutschland, Events in Hansestadt Hamburg, Events in Hamburg.
    </t>
        </is>
      </c>
      <c r="P1369" t="inlineStr">
        <is>
          <t>[-8.60433504e-02 -1.55907739e-02  2.15219930e-02  7.17242807e-02
  8.17113593e-02 -9.08216275e-03  2.38962155e-02  9.66665521e-03
  3.43220904e-02 -6.15828820e-02  5.59981428e-02 -1.11604698e-01
 -3.23239416e-02  6.90335110e-02 -2.74468716e-02 -3.20619680e-02
 -2.86552515e-02  3.59011702e-02 -9.89983454e-02  4.27874438e-02
  9.54724923e-02 -5.85298836e-02  2.46679913e-02  6.97973184e-03
 -7.90136829e-02 -8.60756729e-04 -9.96444933e-03  6.65222295e-04
 -2.99627166e-02 -2.92675141e-02  5.09677529e-02  1.00197166e-03
 -7.01326951e-02 -8.85428712e-02  5.72418720e-02 -2.57023461e-02
  4.65316027e-02 -1.32755026e-01  6.03842586e-02  7.74839073e-02
 -8.47964268e-03 -1.70532446e-02 -1.74672641e-02 -1.17613077e-02
 -4.84993719e-02 -1.17861284e-02  5.69812544e-02  5.14025278e-02
 -5.13205267e-02  4.07941267e-02  7.84717407e-03 -5.17004542e-02
 -4.09336435e-03 -4.86196904e-03 -6.11110926e-02 -4.84015904e-02
 -6.55445606e-02 -8.45291764e-02  3.09008565e-02  2.93751154e-03
 -1.92360859e-02 -1.60112791e-02  4.92127500e-02  3.71066742e-02
 -1.63986925e-02  1.91834450e-04 -8.93503875e-02  1.84541307e-02
  9.20888036e-02 -4.66106832e-02  1.01336554e-01  3.93429631e-03
 -7.41353550e-04  6.86947852e-02 -5.36998399e-02  1.25941476e-02
 -4.97638844e-02  1.09200269e-01 -1.04441136e-01 -6.70597777e-02
  3.89222540e-02 -9.77820680e-02  9.89945605e-02  1.80452056e-02
  2.61783805e-02 -2.30189711e-02 -7.25535722e-03  6.59111934e-03
 -6.09234869e-02  6.41806573e-02 -2.43607238e-02  5.59915714e-02
 -1.58693194e-01  3.06306127e-02 -7.79908746e-02  1.66806262e-02
  4.01617363e-02  6.04481734e-02  2.21607573e-02  1.34697799e-02
  1.80976302e-03 -4.31911349e-02  2.02077869e-02  4.35711890e-02
  1.80038642e-02 -1.20015651e-01 -1.30086401e-02 -8.03246861e-04
  3.30826640e-02 -1.48857176e-01 -1.32244071e-02 -8.32116902e-02
  6.95620431e-03 -6.56563863e-02 -8.37599020e-03 -2.54810620e-02
  9.22132283e-03 -1.08434074e-02  5.19522373e-03  3.87437120e-02
  4.91316803e-02  3.42966840e-02  3.49424109e-02  6.81314990e-02
  2.72806790e-02  6.65670261e-02 -5.81188351e-02  1.33976719e-32
  7.71272033e-02 -8.10916349e-02 -3.82481217e-02  1.86506435e-02
  3.07056233e-02 -1.74220279e-02  5.71449324e-02  1.10082631e-03
 -7.32745379e-02 -9.90587175e-02 -2.67843390e-03 -1.66625250e-02
 -8.54118764e-02 -1.26573429e-01  5.38784713e-02 -1.47584528e-02
  1.65253039e-02 -8.46052840e-02 -5.86838312e-02 -5.12558520e-02
  1.07539131e-03  5.57480343e-02 -3.25816893e-03 -2.80036498e-03
 -5.29367961e-02  3.31774913e-02 -1.80014186e-02 -3.41259427e-02
  5.92956494e-04  7.22620338e-02  8.09084699e-02 -6.49103969e-02
 -1.07365218e-03  2.17765290e-02  2.95543429e-02 -3.13098636e-03
 -6.80046901e-02 -4.95774858e-02  4.06807885e-02 -1.61435883e-02
 -5.09123951e-02 -4.86553684e-02 -5.94935901e-02  2.56175194e-02
 -1.41815143e-02  4.85182069e-02  6.39678445e-04  3.90150957e-02
  7.88775608e-02 -1.87118724e-02  1.87831298e-02  4.43719849e-02
  6.98519871e-02  6.82031810e-02 -1.64594743e-02  4.84026857e-02
  1.66474655e-02  1.59259345e-02 -4.81714271e-02  4.68718447e-03
  5.09274043e-02  8.42158049e-02 -1.32665830e-02 -2.23385971e-02
  1.98224280e-02  1.57077704e-02  2.62191053e-02 -1.16998116e-02
  1.07458895e-02  1.03167361e-02 -1.14322007e-01  5.40334620e-02
  8.54604989e-02  1.73452229e-03  8.57389644e-02 -9.57211573e-03
  4.59642746e-02 -1.25637539e-02 -2.11825166e-02  5.04532792e-02
  1.88203864e-02 -4.06013755e-03  6.82638064e-02 -2.84032263e-02
 -1.10845916e-01 -8.35013166e-02  4.97122183e-02  2.96149645e-02
 -2.18173023e-02  3.37351598e-02  6.26701638e-02  1.84132680e-02
  2.23319065e-02 -9.13486779e-02 -1.89778935e-02 -1.29601514e-32
  3.71937938e-02  8.38410296e-03 -7.72163179e-03  4.54800390e-02
  2.81437226e-02  3.08879614e-02 -7.95841739e-02  1.29036224e-02
 -1.52927628e-02 -1.23853935e-02 -5.95822698e-03  2.63339821e-02
 -4.72914092e-02 -2.03133039e-02 -1.93641912e-02  7.52184018e-02
 -3.66361160e-03  1.99516416e-02  5.70083456e-03 -5.36890589e-02
 -5.77734411e-02  9.01971292e-03  5.96535951e-03 -3.89712192e-02
 -1.03096776e-01  2.23372523e-02  1.08232036e-01 -4.13239747e-02
 -2.27983240e-02  8.29623640e-03 -3.39923687e-02  1.03559181e-01
 -5.29669896e-02  4.47177440e-02 -1.28797758e-02 -4.43654042e-03
  5.70891388e-02 -2.58277729e-03  1.93635188e-02  2.22479198e-02
 -3.59311067e-02 -6.63701072e-02 -3.09256576e-02 -1.54029299e-02
  5.23658954e-02  3.34776491e-02 -3.75770666e-02  1.14306016e-02
 -2.19725147e-02  1.30720586e-02 -6.10048464e-03 -2.64638010e-02
 -2.90398393e-02  2.08245628e-02  3.07151545e-02 -5.79773486e-02
  4.18210663e-02 -3.76598015e-02 -8.15898329e-02  3.29304859e-02
  2.24808566e-02 -2.27528512e-02 -1.88541021e-02  9.43347719e-03
  1.73803903e-02 -1.00650918e-02 -6.81982236e-03  4.57167514e-02
  3.58260684e-02  4.76475917e-02  2.59619299e-02 -7.11587816e-02
 -1.11768497e-02 -6.09010383e-02  8.08985084e-02  2.18956713e-02
 -7.50682177e-03  3.63026708e-02 -9.21841413e-02  1.01081864e-03
 -6.85252696e-02  1.08090743e-01 -5.52569889e-02 -3.25864293e-02
  1.43730149e-01 -3.74160446e-02  3.78142484e-02  6.72382955e-03
 -9.61351842e-02 -1.22699160e-02  2.27266923e-02  1.51087856e-03
  4.24140804e-02 -1.39472224e-02  7.12071359e-02 -5.87040141e-08
 -8.65086738e-04 -1.45512577e-02 -6.93566054e-02 -2.09088512e-02
  1.35090247e-01 -4.67085503e-02 -1.62287708e-03  6.82723373e-02
 -6.62043542e-02  8.68647993e-02 -3.61319669e-02  9.87971481e-03
  8.22903588e-02  5.35996035e-02 -7.76628079e-03 -4.89277951e-02
 -2.39528788e-04 -6.70670792e-02 -2.82568932e-02  2.72007212e-02
  1.82348005e-02 -2.53164191e-02  1.44986538e-02 -2.88631544e-02
 -2.26642843e-02  7.18054846e-02 -4.93347179e-03 -3.77573371e-02
  2.16901209e-02 -5.60512580e-02  4.49090526e-02  1.99072286e-02
 -4.99519631e-02  2.09124126e-02 -7.75062963e-02 -1.24804750e-02
 -9.51716825e-02  3.97826172e-02 -6.83350563e-02  4.62621488e-02
 -6.64191274e-03 -3.24425590e-03  3.66786607e-02  6.53296411e-02
  1.25806391e-01 -6.20902516e-02 -8.25345889e-03  2.92842649e-02
  6.57992810e-03  8.53368863e-02 -1.35933429e-01 -3.76874320e-02
 -4.27479036e-02  6.49039224e-02 -7.58353695e-02 -2.15603244e-02
  3.16957347e-02  3.25981751e-02 -3.01080085e-02 -1.01304436e-02
  3.62921953e-02 -1.36080279e-03 -1.31348409e-02  3.50579657e-02]</t>
        </is>
      </c>
    </row>
    <row r="1370">
      <c r="A1370" s="1" t="n">
        <v>1368</v>
      </c>
      <c r="B1370" t="n">
        <v>365</v>
      </c>
      <c r="C1370" t="inlineStr">
        <is>
          <t>Acro Yoga Workshop- Wochenende für Paare</t>
        </is>
      </c>
      <c r="D1370" t="inlineStr">
        <is>
          <t>Saturday, April 19</t>
        </is>
      </c>
      <c r="E1370" t="inlineStr">
        <is>
          <t>Center Of Gravity</t>
        </is>
      </c>
      <c r="F1370" t="inlineStr">
        <is>
          <t>im Hof 19 20359 Hamburg, Show map</t>
        </is>
      </c>
      <c r="G1370" t="inlineStr">
        <is>
          <t>health</t>
        </is>
      </c>
      <c r="H1370" t="inlineStr">
        <is>
          <t>Kostenlos</t>
        </is>
      </c>
      <c r="I1370" t="inlineStr">
        <is>
          <t>https://www.eventbrite.de/e/acro-yoga-workshop-wochenende-fur-paare-tickets-1032670183317?aff=ebdssbdestsearch</t>
        </is>
      </c>
      <c r="J1370" t="inlineStr">
        <is>
          <t>Dieser zweitägige Einsteiger Workshop ist ideal für alle Paare, die gemeinsam etwas Neues erleben und ihre Bindung dabei stärken wollen. Ihr lernt in insgesamt 11 Stunden alle Elemente unseres Acro Yogas kennen. Denn im Center Of Gravity ist Acro Yoga mehr als nur gemeinsame Akrobatik.
Ihr erhaltet einen Einblick in:
- Unterstützende Akrobatik
Gemeinsam probieren wir verschiedene Positionen aus und ihr lernt die 3 Rollen Flyer, Base und Spotter kennen.
- Listen &amp; Fly
Um wieder runter zu fahren und zur Entspannung überzugehen, zeigen wir euch einige entspannende Positionen des Acro Yoga.
- Thai Massage
Findet heraus, wie ihr mit ein paar einfachen Handgriffen Beine, Hüfte und Schultern eures Gegenübers lockern könnt.
- Meditation
Als Abschluss des Workshops nehmen wir uns Zeit für eine gemeinsame Meditation.
Wir sagen immer: Paare, die zusammen Acro Yoga machen, bleiben zusammen! Denn hier lernt ganz nebenbei ihr alles, was ihr auch in einer guten Beziehung braucht: gute Kommunikation, Vertrauen, wie ihr gemeinsam Herausforderungen meistert, aber auch wie man sich gemeinsam einfach mal fallenlassen kann.
Für diesen Workshop brauchst du keine Vorerfahrung, aber eine bereits eine Begleitperson.
Auch Fortgeschrittene können sich gerne zu diesem Workshop anmelden. Für euch gibt es dann selbstverständlich gesonderte Inhalte, die ihr erweitern und vertiefen könnt.
Workshop Zeiten:
Samstag: 09-17 Uhr
Sonntag: 09-16 Uhr
Achtung: Eventbrite zeigt das Event nur am Samstag an - es geht aber 2 Tage!
Tipp: Dieser Workshop ist ein wunderbares Geschenk für deinen Lieblingsmenschen! Schafft eine Erinnerung durch dieses besondere gemeinsame Erlebnis oder findet vielleicht sogar euer neues Hobby zusammen! :)</t>
        </is>
      </c>
      <c r="K1370" t="inlineStr">
        <is>
          <t>Center Of Gravity</t>
        </is>
      </c>
      <c r="L1370" t="inlineStr">
        <is>
          <t>Refund Policy
Refunds up to 7 days before event</t>
        </is>
      </c>
      <c r="M1370" t="inlineStr">
        <is>
          <t>Dauer nicht verfügbar</t>
        </is>
      </c>
      <c r="N1370" t="inlineStr">
        <is>
          <t>Germany Events, Hamburg Events, Things to do in Hamburg, Hamburg Classes, Hamburg Health Classes, #workshop, #meditation, #couples, #acroyoga, #acrobat, #wochenende, #acrobatics, #paare, #acro_yoga</t>
        </is>
      </c>
      <c r="O1370" t="inlineStr">
        <is>
          <t xml:space="preserve">
    The event titled "Acro Yoga Workshop- Wochenende für Paare" is scheduled to take place on Saturday, April 19 at Center Of Gravity, 
    specifically at im Hof 19 20359 Hamburg, Show map. This event falls under the "health" category. 
    Description: Dieser zweitägige Einsteiger Workshop ist ideal für alle Paare, die gemeinsam etwas Neues erleben und ihre Bindung dabei stärken wollen. Ihr lernt in insgesamt 11 Stunden alle Elemente unseres Acro Yogas kennen. Denn im Center Of Gravity ist Acro Yoga mehr als nur gemeinsame Akrobatik.
Ihr erhaltet einen Einblick in:
- Unterstützende Akrobatik
Gemeinsam probieren wir verschiedene Positionen aus und ihr lernt die 3 Rollen Flyer, Base und Spotter kennen.
- Listen &amp; Fly
Um wieder runter zu fahren und zur Entspannung überzugehen, zeigen wir euch einige entspannende Positionen des Acro Yoga.
- Thai Massage
Findet heraus, wie ihr mit ein paar einfachen Handgriffen Beine, Hüfte und Schultern eures Gegenübers lockern könnt.
- Meditation
Als Abschluss des Workshops nehmen wir uns Zeit für eine gemeinsame Meditation.
Wir sagen immer: Paare, die zusammen Acro Yoga machen, bleiben zusammen! Denn hier lernt ganz nebenbei ihr alles, was ihr auch in einer guten Beziehung braucht: gute Kommunikation, Vertrauen, wie ihr gemeinsam Herausforderungen meistert, aber auch wie man sich gemeinsam einfach mal fallenlassen kann.
Für diesen Workshop brauchst du keine Vorerfahrung, aber eine bereits eine Begleitperson.
Auch Fortgeschrittene können sich gerne zu diesem Workshop anmelden. Für euch gibt es dann selbstverständlich gesonderte Inhalte, die ihr erweitern und vertiefen könnt.
Workshop Zeiten:
Samstag: 09-17 Uhr
Sonntag: 09-16 Uhr
Achtung: Eventbrite zeigt das Event nur am Samstag an - es geht aber 2 Tage!
Tipp: Dieser Workshop ist ein wunderbares Geschenk für deinen Lieblingsmenschen! Schafft eine Erinnerung durch dieses besondere gemeinsame Erlebnis oder findet vielleicht sogar euer neues Hobby zusammen! :)
    It is organized by Center Of Gravity and will last for Dauer nicht verfügbar. 
    Key topics and themes include: Germany Events, Hamburg Events, Things to do in Hamburg, Hamburg Classes, Hamburg Health Classes, #workshop, #meditation, #couples, #acroyoga, #acrobat, #wochenende, #acrobatics, #paare, #acro_yoga.
    </t>
        </is>
      </c>
      <c r="P1370" t="inlineStr">
        <is>
          <t>[-4.28546742e-02 -2.74194758e-02 -8.66408572e-02 -1.84247363e-02
  1.25352405e-02  2.16503758e-02  3.14990170e-02 -2.61412468e-02
  1.11364834e-02  5.10583520e-02  1.19423963e-01 -1.14074331e-02
 -6.58286139e-02 -4.24048156e-02  1.69188231e-02  2.79803798e-02
 -2.18487368e-03 -3.34184393e-02 -2.87829768e-02  7.10724220e-02
 -1.37161575e-02 -3.83701101e-02  6.05020598e-02  5.63124865e-02
 -7.98410997e-02  2.81953197e-02 -2.15256996e-02 -3.62939760e-02
  3.13034393e-02 -1.05260145e-02  2.84591392e-02  5.11947600e-03
  2.73976941e-03  2.90273670e-02  1.68856848e-02  7.89334774e-02
 -2.17587650e-02 -1.20162159e-01 -2.03544144e-02 -5.59988339e-03
 -2.74564512e-02 -5.94020262e-02 -1.23075908e-02  2.72582378e-02
  7.36024752e-02  5.66569977e-02  2.03306805e-02 -5.65644465e-02
  5.50804241e-03  1.45997591e-02 -5.15035493e-03 -4.25040461e-02
  1.09933451e-01 -1.11969952e-02 -2.79829074e-02  2.68931198e-03
 -5.81049956e-02 -6.92566410e-02  6.18881024e-02  1.55777466e-02
  1.03810513e-02 -3.69987935e-02 -5.12760542e-02  2.67510898e-02
 -4.62449975e-02 -4.86510359e-02 -2.27275956e-02 -1.08254794e-02
  2.57906020e-02 -6.43401593e-02 -3.88322435e-02 -3.97818014e-02
  2.36990917e-02 -3.62563729e-02  1.99594330e-02  8.46240520e-02
 -2.37272605e-02 -6.10718615e-02 -3.00169196e-02 -6.92983195e-02
  1.10999525e-01  3.06352018e-03  5.30990809e-02 -2.71516833e-02
  5.13414517e-02 -3.41086872e-02  4.37584333e-02  4.32987437e-02
  5.59290200e-02  1.29253548e-02 -4.75807749e-02  9.47580487e-02
 -1.24844588e-01 -1.65286418e-02 -1.11912070e-02  7.05658365e-03
 -3.25662754e-02 -1.19438767e-02  8.08556750e-03  2.72046868e-02
  6.09873310e-02  8.96810144e-02  4.66402173e-02  6.66790009e-02
 -9.79130268e-02 -9.21885669e-02 -1.42993201e-02 -5.31369224e-02
 -1.14521850e-02  9.45704505e-02 -7.78514296e-02 -2.96299104e-02
 -1.10725313e-02 -7.16060996e-02 -3.71968038e-02  1.30722806e-01
  6.09059855e-02 -1.15018198e-02 -4.50905338e-02 -2.43816730e-02
 -3.63380574e-02 -9.77355540e-02  5.70128933e-02 -4.35464345e-02
  1.21469386e-02  2.33629812e-02 -3.02418154e-02  1.23790487e-32
 -2.53823921e-02 -6.88342825e-02  2.18775105e-02 -1.80357751e-02
  9.84312594e-02 -3.76222320e-02 -1.05228253e-01 -3.22350115e-02
  9.20068249e-02  1.05994614e-02 -4.13546599e-02 -7.90349580e-03
  2.57948190e-02 -3.23897824e-02  9.35429335e-03 -3.80089283e-02
  4.30710539e-02 -2.07236055e-02 -3.57411020e-02 -2.07365118e-02
 -1.74717531e-02 -1.99057087e-02 -6.10602498e-02  2.40835417e-02
 -1.29567524e-02  1.08240351e-01  6.87071979e-02 -4.37291898e-02
 -6.44584522e-02  1.73536092e-02 -1.44685116e-02 -6.61207661e-02
 -2.61883065e-02  1.12501308e-02 -1.53464181e-02  6.89483341e-03
  1.93912201e-02  4.57597664e-03  2.53852308e-02 -2.57813428e-02
  4.89102630e-03 -5.54492660e-02  3.13743018e-02 -4.69352007e-02
  6.29574805e-02  2.21190359e-02  5.72198182e-02  3.15783694e-02
  9.42559019e-02 -7.83874188e-03 -7.69481584e-02  4.83134612e-02
  4.30210819e-03 -1.43432915e-02  3.87368798e-02  9.42748680e-04
 -8.40170532e-02  1.20875072e-02  1.85425319e-02  2.62849079e-03
 -1.65257193e-02  1.50949275e-02 -6.35165572e-02 -4.19278033e-02
 -1.02568902e-01 -4.30819616e-02 -3.64492275e-02 -3.66453230e-02
  6.70497641e-02  3.09137814e-02 -9.01661906e-03  2.38806959e-02
  5.16531616e-02  4.38678712e-02  8.00980926e-02  5.81151210e-02
  1.53480545e-02  8.79099369e-02 -1.02483951e-01  6.30816743e-02
  7.15082511e-03  2.23964248e-02  7.85441920e-02  6.66229799e-02
 -5.85359149e-02 -4.08419035e-02 -7.08366930e-02  3.97851132e-02
 -7.80576840e-02  7.78088579e-04  2.68183593e-02  1.34401657e-02
  6.67815432e-02  3.35053392e-02  6.15887390e-03 -1.39041645e-32
  7.89051130e-02  3.91756631e-02 -7.38363564e-02 -5.07511236e-02
  6.77269846e-02  4.81324382e-02 -1.22346850e-02  1.37259653e-02
 -9.13598910e-02 -6.38242811e-02 -1.58931257e-03 -1.42727746e-03
  3.62619059e-04 -3.16142105e-02  8.50692615e-02  9.09705535e-02
 -3.67472991e-02  3.60248005e-03 -7.32163936e-02  6.66340590e-02
  9.52121317e-02  4.28018942e-02  5.81687205e-02 -1.99229596e-03
  6.00221679e-02  4.96574156e-02  8.62960368e-02  4.81149927e-02
 -8.87088198e-03  5.20375837e-03 -4.26365696e-02 -1.34048667e-02
 -1.13281319e-02  7.34105557e-02 -3.31011638e-02 -2.52193753e-02
 -1.55425537e-03  1.54462010e-02 -1.10145614e-01  4.61680479e-02
  1.20723166e-01  2.43038908e-02 -1.54498387e-02 -7.46614486e-02
  3.22105153e-03 -3.52790020e-02 -4.41967696e-02 -6.24573641e-02
 -5.26606329e-02 -1.15893222e-01 -3.38825434e-02  1.07226474e-02
 -7.06360489e-02 -6.75884709e-02  1.26936987e-01  9.71833989e-02
  2.93047484e-02 -1.16004311e-01 -9.94496495e-02 -2.69355364e-02
  2.75002792e-03 -1.13413937e-03 -1.47112571e-02  8.11520591e-03
  3.03565785e-02  1.26121948e-02  3.37432735e-02  2.46084090e-02
 -3.91790830e-03  9.58415642e-02 -1.86045747e-02  7.02754185e-02
 -3.21477912e-02 -6.10843394e-03 -3.76934111e-02  6.41834587e-02
  1.37582392e-01 -2.19350252e-02  1.90919917e-02 -9.53670815e-02
 -8.46094936e-02 -1.23500393e-03 -2.45368853e-02 -3.56453545e-02
 -4.91450056e-02  1.22937702e-01 -1.15380110e-03 -5.06099015e-02
 -5.98696359e-02  5.23655256e-03  1.92290172e-02  3.05113923e-02
 -1.55884940e-02  7.11504817e-02  2.05031857e-02 -6.03636323e-08
 -1.04668662e-02  3.01396055e-03  3.95708205e-03 -4.82561998e-02
 -1.20119499e-02 -3.32264043e-02  1.83527488e-02 -1.91198345e-02
 -6.02226257e-02  2.36033369e-03  4.86187683e-03 -1.48293069e-02
  5.82479089e-02  7.06868619e-02 -1.60107259e-02 -3.16939093e-02
 -6.41806722e-02  9.53332409e-02 -6.84537739e-02 -5.79098314e-02
 -1.81900114e-02 -6.98064268e-02  1.04546845e-02 -4.05552424e-02
 -2.81928983e-02 -1.00382871e-03 -3.77799124e-02  4.06712410e-04
 -2.26183981e-02 -5.46474680e-02 -6.12828583e-02  3.01996302e-02
 -5.29181994e-02 -3.26285958e-02 -6.57438114e-02 -3.68608646e-02
  9.57960263e-03 -6.21223077e-02 -7.59716928e-02  6.33283257e-02
  5.20936260e-03  2.08863225e-02  4.08652471e-03  2.77365185e-02
  3.02846394e-02  1.62103586e-02  4.14695442e-02 -4.50950339e-02
  4.76401113e-02  6.27594367e-02 -4.65415977e-02  2.00979896e-02
  2.34511234e-02  6.41137548e-03 -3.06349364e-03  6.21896498e-02
 -3.43666412e-02 -7.46323392e-02 -1.54726375e-02  4.98379814e-03
 -3.86959463e-02 -4.81657013e-02 -1.50906131e-01  2.09860187e-02]</t>
        </is>
      </c>
    </row>
    <row r="1371">
      <c r="A1371" s="1" t="n">
        <v>1369</v>
      </c>
      <c r="B1371" t="n">
        <v>366</v>
      </c>
      <c r="C1371" t="inlineStr">
        <is>
          <t>Japanische Küche - Kochkurs in Hamburg Eimsbüttel</t>
        </is>
      </c>
      <c r="D1371" t="inlineStr">
        <is>
          <t>Freitag, 11. April</t>
        </is>
      </c>
      <c r="E1371" t="inlineStr">
        <is>
          <t>KURKUMA Kochschule - Eimsbüttel</t>
        </is>
      </c>
      <c r="F1371" t="inlineStr">
        <is>
          <t>Methfesselstraße 28 20257 Hamburg</t>
        </is>
      </c>
      <c r="G1371" t="inlineStr">
        <is>
          <t>food-and-drink</t>
        </is>
      </c>
      <c r="H1371" t="inlineStr">
        <is>
          <t>85 €</t>
        </is>
      </c>
      <c r="I1371" t="inlineStr">
        <is>
          <t>https://www.eventbrite.de/e/japanische-kuche-kochkurs-in-hamburg-eimsbuttel-tickets-856204379347?aff=ebdssbdestsearch</t>
        </is>
      </c>
      <c r="J1371" t="inlineStr">
        <is>
          <t>Tauche ein in die Kunst der Zubereitung von Sushi-Reis, lerne die Grundlagen und perfektioniere deine Technik, während du dein Wissen über die Vielfalt der Zutaten aus der japanischen Küche erweiterst.
Als nächstes widmen wir uns der Zubereitung köstlicher Gerichte im Teppanyaki-Stil, einer japanischen Kochtechnik, bei der leichte gebratene oder gegrillte Speisen zubereitet werden. Bereite dich darauf vor, in die köstliche Welt des cremigen Katsu-Currys einzutauchen - knuspriger Panko-Tofu, der in einem würzigen Curry mit einer Vielzahl von Gewürzen perfektioniert wird.
Schließe dieses umami-geladene Festmahl mit einem Hauch von Raffinesse ab, indem du dich an einem delikaten Matcha-Pannacotta-Streusel mit schwarzem Sesam erfreust.
Das Menü
2 Sorten vegane Maki-Rollen (jeder macht sein eigenes)
Sushi Gurkenschiffchen
Gedämpfte Edamame
Glasnudelsalat
Japanischer Grill - Yakitori-Sticks (Pilze, Tofu)
Miso-Aubergine
Yakisoba - Gemüsenudeln in der Pfanne
Katsu Curry &amp; Reis
Teriyaki-Tofu mit Buck Choi
Dessert
Matcha-Pannacotta mit schwarzem Sesam-Crumble
Natasha Celmi
Natasha ist eine indische Köchin, Food-Autorin und Food-Stylistin, die zwischen Indien, Italien und Hamburg lebt. Seit vielen Jahren gibt sie Kochkurse in Indien und Singapur und ist jetzt hier an der Kurkuma Kochschule.
Ihr einzigartiger kulinarischer Stil verbindet traditionelle ostasiatische Gewürze und Geschmackselemente mit beliebten westlichen Gerichten. Natasha ist online aktiv und unterrichtet Kochen über YouTube, Instagram und ihren Food-Blog. Ihr preisgekröntes Kochbuch über globale vegetarische Küche - "Schnell, frisch, geschmackvoll" - war sehr erfolgreich.</t>
        </is>
      </c>
      <c r="K1371" t="inlineStr">
        <is>
          <t>NATASHA CELMI</t>
        </is>
      </c>
      <c r="L1371" t="inlineStr">
        <is>
          <t>Rückerstattungsrichtlinie
Rückerstattungen bis zu 30 Tage vor dem Event</t>
        </is>
      </c>
      <c r="M1371" t="inlineStr">
        <is>
          <t>Dauer nicht verfügbar</t>
        </is>
      </c>
      <c r="N1371" t="inlineStr">
        <is>
          <t>Events in Deutschland, Events in Hansestadt Hamburg, Events in Hamburg, Hamburg Kurse, Hamburg Essen und Trinken Kurse, #vegan, #cooking, #cookingclasses</t>
        </is>
      </c>
      <c r="O1371" t="inlineStr">
        <is>
          <t xml:space="preserve">
    The event titled "Japanische Küche - Kochkurs in Hamburg Eimsbüttel" is scheduled to take place on Freitag, 11. April at KURKUMA Kochschule - Eimsbüttel, 
    specifically at Methfesselstraße 28 20257 Hamburg. This event falls under the "food-and-drink" category. 
    Description: Tauche ein in die Kunst der Zubereitung von Sushi-Reis, lerne die Grundlagen und perfektioniere deine Technik, während du dein Wissen über die Vielfalt der Zutaten aus der japanischen Küche erweiterst.
Als nächstes widmen wir uns der Zubereitung köstlicher Gerichte im Teppanyaki-Stil, einer japanischen Kochtechnik, bei der leichte gebratene oder gegrillte Speisen zubereitet werden. Bereite dich darauf vor, in die köstliche Welt des cremigen Katsu-Currys einzutauchen - knuspriger Panko-Tofu, der in einem würzigen Curry mit einer Vielzahl von Gewürzen perfektioniert wird.
Schließe dieses umami-geladene Festmahl mit einem Hauch von Raffinesse ab, indem du dich an einem delikaten Matcha-Pannacotta-Streusel mit schwarzem Sesam erfreust.
Das Menü
2 Sorten vegane Maki-Rollen (jeder macht sein eigenes)
Sushi Gurkenschiffchen
Gedämpfte Edamame
Glasnudelsalat
Japanischer Grill - Yakitori-Sticks (Pilze, Tofu)
Miso-Aubergine
Yakisoba - Gemüsenudeln in der Pfanne
Katsu Curry &amp; Reis
Teriyaki-Tofu mit Buck Choi
Dessert
Matcha-Pannacotta mit schwarzem Sesam-Crumble
Natasha Celmi
Natasha ist eine indische Köchin, Food-Autorin und Food-Stylistin, die zwischen Indien, Italien und Hamburg lebt. Seit vielen Jahren gibt sie Kochkurse in Indien und Singapur und ist jetzt hier an der Kurkuma Kochschule.
Ihr einzigartiger kulinarischer Stil verbindet traditionelle ostasiatische Gewürze und Geschmackselemente mit beliebten westlichen Gerichten. Natasha ist online aktiv und unterrichtet Kochen über YouTube, Instagram und ihren Food-Blog. Ihr preisgekröntes Kochbuch über globale vegetarische Küche - "Schnell, frisch, geschmackvoll" - war sehr erfolgreich.
    It is organized by NATASHA CELMI and will last for Dauer nicht verfügbar. 
    Key topics and themes include: Events in Deutschland, Events in Hansestadt Hamburg, Events in Hamburg, Hamburg Kurse, Hamburg Essen und Trinken Kurse, #vegan, #cooking, #cookingclasses.
    </t>
        </is>
      </c>
      <c r="P1371" t="inlineStr">
        <is>
          <t>[-1.45989247e-02  2.59781182e-02  5.74060529e-03  3.13821584e-02
 -1.90645512e-02  8.10626745e-02 -8.43040738e-03  2.71522929e-03
  1.83677506e-02 -3.95001248e-02  3.14123966e-02 -1.15891762e-01
 -6.57361448e-02 -3.22825424e-02  1.58054044e-03 -8.63132775e-02
  8.17647576e-02 -2.64389794e-02 -2.16946136e-02 -5.28705714e-04
  8.48600757e-04 -1.69629216e-01  1.38193453e-02  4.33099456e-02
 -3.08130663e-02  2.01392621e-02 -7.49728689e-03  1.90008972e-02
 -4.27348651e-02 -1.34215655e-03 -4.90912162e-02 -2.03423779e-02
 -2.20079012e-02 -4.41733710e-02  6.62606210e-02  1.61853284e-02
  6.80521503e-02 -5.24016321e-02  6.84441766e-04  3.58981602e-02
  9.18302778e-03  7.66969845e-03 -4.24267389e-02  1.83575437e-03
  5.19939549e-02  7.61268288e-02 -4.06319909e-02 -2.43718531e-02
 -6.81155473e-02  1.15601066e-02 -3.62960771e-02 -6.34434149e-02
  6.23107180e-02 -3.22250091e-02  7.82507062e-02 -4.90247421e-02
 -6.90029114e-02 -5.32221422e-02  8.38413686e-02  5.88215701e-02
 -3.29518039e-03 -1.10645875e-01 -2.53857076e-02  3.64513579e-03
 -9.48782265e-03 -7.02928826e-02 -5.87677173e-02  4.15706933e-02
  3.71703953e-02 -3.42085697e-02  1.00718342e-01  4.92941728e-03
  1.02131754e-01 -1.75094269e-02  2.55137938e-03  1.41193876e-02
 -4.48965058e-02  8.46573059e-03 -5.40565662e-02 -8.50006193e-02
  5.49316108e-02  7.12856511e-03  4.66530807e-02 -6.67104423e-02
 -3.27231251e-02 -2.21610200e-02 -2.91798078e-02 -2.38383580e-02
  9.14378837e-03  6.50143549e-02 -1.94264838e-04  2.15159878e-02
 -2.73637790e-02 -5.72425984e-02 -3.61491479e-02 -2.67889686e-02
 -3.13784108e-02  4.93717566e-02  1.19575918e-01 -1.06924428e-02
 -1.29702650e-02  5.80771454e-02 -5.29387034e-03 -1.03762215e-02
  2.16051526e-02 -4.21637855e-02 -8.70753452e-02 -6.18355582e-03
  3.41655165e-02  4.92675938e-02 -3.24783623e-02  1.52217913e-02
  3.38579677e-02 -9.64963511e-02 -2.83037480e-02 -2.01221183e-02
  3.62706110e-02 -8.95065218e-02  4.82270531e-02 -2.26124339e-02
  5.98608004e-03 -7.48917758e-02  1.68621559e-02  2.07295362e-02
 -4.16385606e-02  7.27596357e-02  3.69071849e-02  1.22706571e-32
  2.46751159e-02 -4.36546206e-02  1.18218875e-02  8.86241440e-03
  1.08167849e-01 -1.16616979e-01 -5.08589111e-02 -6.85468987e-02
 -3.45401429e-02 -3.20461802e-02 -1.13720577e-02  4.09290195e-02
 -9.14725885e-02 -6.20433614e-02 -2.35899705e-02 -7.40488584e-04
 -8.45077727e-03 -4.47332524e-02  2.33198907e-02 -3.18649486e-02
  2.48178914e-02 -1.73027217e-02 -3.11622373e-03  8.80775973e-03
 -8.13478976e-02  6.54806048e-02  2.00536218e-03 -2.57883146e-02
 -8.00852180e-02  2.72098873e-02  9.28272232e-02  2.67454889e-02
 -3.33895534e-02 -8.31061881e-03 -4.51386422e-02 -4.90666777e-02
  4.38584536e-02  2.06501633e-02 -1.12536810e-02 -3.13513726e-02
  3.00856773e-02 -8.12953115e-02 -7.23778596e-03  2.18547718e-03
  4.15063836e-02 -1.20353955e-03  1.06591517e-02  1.80954747e-02
  1.65315434e-01  3.25599196e-03 -8.47680680e-03 -1.43741891e-02
  4.72834297e-02  1.12825055e-02 -4.13117707e-02  8.46836418e-02
  8.56634602e-02 -1.29407033e-01 -1.52084799e-02 -2.09886581e-03
 -2.56762002e-02  1.31386280e-01 -1.55828549e-02 -4.13633185e-03
 -4.94458564e-02 -5.32621518e-02 -1.82490032e-02 -2.94280089e-02
  8.92997533e-03  1.42068388e-02 -7.90414587e-03 -1.12602776e-02
  2.96546817e-02 -9.30493232e-03  9.47226677e-03  4.58369078e-03
 -1.59629490e-02 -4.82417503e-03 -8.62858370e-02  9.40771848e-02
  3.21295485e-02 -3.99233103e-02  8.37368332e-03  1.50479963e-02
 -5.03600836e-02  3.98886278e-02 -4.79886914e-03 -4.44975495e-02
  6.24527149e-02  2.88790725e-02 -5.68879358e-02  1.11308778e-02
  4.05011810e-02  6.82821358e-03 -6.41298741e-02 -1.42788680e-32
  1.02736130e-01 -6.11537462e-03 -2.33505964e-02  3.18314768e-02
 -2.40758574e-03  3.48912925e-02 -1.72450338e-02  1.47789950e-02
  2.29535419e-02 -1.41894119e-02  9.69230663e-03 -4.16931091e-03
  3.64288166e-02  2.58022118e-02 -2.45756954e-02  9.88656431e-02
 -1.20959543e-02  1.07392311e-01 -6.70703128e-02 -7.06428736e-02
 -5.65828814e-04 -3.46167460e-02 -5.18310964e-02  7.21820518e-02
 -5.87154515e-02  1.22964054e-01  1.19787358e-01  2.27894261e-02
 -6.59256354e-02 -1.85089756e-03 -8.60473886e-03 -4.28529717e-02
  1.57087054e-02  4.97914366e-02  2.14687157e-02 -5.26054613e-02
  1.31903435e-04 -3.62904631e-02 -2.49745008e-02  5.61699122e-02
  2.03020182e-02  5.50315417e-02 -7.41588548e-02 -1.81116187e-03
 -5.32292397e-05  1.82413291e-02 -4.22288142e-02 -1.17878355e-02
  6.45641536e-02 -8.24370086e-02  5.76257557e-02 -2.95945499e-02
 -8.59221444e-02  2.61322726e-02 -7.92474661e-04  1.05316095e-01
  3.76122119e-03 -1.31959114e-02 -1.32311704e-02 -6.99632196e-03
 -1.95544157e-02 -2.87487097e-02 -4.92630014e-03 -1.21329660e-02
  6.62326813e-02  1.51376857e-03  4.86599244e-02 -6.10911846e-02
  7.77502134e-02 -1.06508816e-02 -2.01637633e-02  5.53146265e-02
  2.48971544e-02 -2.56547146e-02 -6.57239184e-02  4.61590476e-02
  2.27671303e-02  1.08587898e-01 -7.09535927e-03  5.13618067e-02
 -2.74631176e-02  4.39123735e-02 -3.81664671e-02  3.22879702e-02
  7.28961872e-03  1.75039470e-02  5.12099406e-03 -1.16100851e-02
  2.65328232e-02  1.62653513e-02 -4.84756455e-02  6.42315149e-02
  2.54905671e-02  6.09112829e-02  7.15648308e-02 -7.20774764e-08
  9.97786820e-02 -3.26252021e-02 -1.04705036e-01  1.44022107e-02
 -5.31594418e-02 -1.38076380e-01 -6.01808866e-03 -1.17267251e-01
 -4.67004180e-02  2.68033408e-02 -3.86065170e-02  1.32250175e-01
 -3.44392471e-02  5.29464930e-02 -5.33979274e-02 -2.76556220e-02
  2.25549680e-03 -6.98825018e-03 -4.05054800e-02  5.52956909e-02
 -2.11246479e-02 -4.56193872e-02  6.33865818e-02 -7.68810362e-02
 -5.72452135e-02  3.47789424e-03 -5.67031130e-02  1.48093514e-02
  5.56056350e-02 -5.14359474e-02 -8.32464024e-02 -2.02738983e-03
 -1.07251048e-01  6.11824542e-03  2.29591895e-02  3.38745490e-02
 -5.93752638e-02 -2.45612916e-02 -9.39586163e-02 -4.89659747e-03
  3.67322634e-03 -9.54542756e-02 -7.15694427e-02  1.66753400e-02
 -1.26853455e-02  2.15914082e-02 -5.89049496e-02  8.82360488e-02
  4.22807038e-03  1.17586434e-01 -1.08449921e-01  5.68066500e-02
 -4.69298214e-02  1.00114932e-02 -1.17284693e-01  3.08391545e-02
 -2.67598089e-02 -6.57631382e-02  3.36328000e-02 -4.84061390e-02
  6.47430047e-02  8.57150834e-03 -2.59477068e-02 -9.43995733e-03]</t>
        </is>
      </c>
    </row>
    <row r="1372">
      <c r="A1372" s="1" t="n">
        <v>1370</v>
      </c>
      <c r="B1372" t="n">
        <v>367</v>
      </c>
      <c r="C1372" t="inlineStr">
        <is>
          <t>ARGENTINA! ARGENTINA!</t>
        </is>
      </c>
      <c r="D1372" t="inlineStr">
        <is>
          <t>Saturday, May 24</t>
        </is>
      </c>
      <c r="E1372" t="inlineStr">
        <is>
          <t>Olivia Kochschule</t>
        </is>
      </c>
      <c r="F1372" t="inlineStr">
        <is>
          <t>Methfesselstraße 96 20255 Hamburg, Show map</t>
        </is>
      </c>
      <c r="G1372" t="inlineStr">
        <is>
          <t>food-and-drink</t>
        </is>
      </c>
      <c r="H1372" t="inlineStr">
        <is>
          <t>€109</t>
        </is>
      </c>
      <c r="I1372" t="inlineStr">
        <is>
          <t>https://www.eventbrite.de/e/argentina-argentina-tickets-868269757217?aff=ebdssbdestsearch</t>
        </is>
      </c>
      <c r="J1372" t="inlineStr">
        <is>
          <t>Das Herz Argentiniens ist nicht aus Fleisch, sondern aus Leidenschaft.
Ignacio nehmt euch mit auf Reise ins ferne Land des Tangos und zeigt euch anhand gemeinsamen Kochens traditioneller Gerichte (und Tanzens, Singens, etc.), was die verrückte Lebensfreude Argentiniens so ausmacht!
Als Ökotrophologe und Naturkoch fühlt sich Ignacio verpflichtet, mit euch nur hochwertige Lebensmittel und -selbstgemacht- zu verarbeiten: „nur so können Lebensmittel nicht nur richtig schmecken, sondern auch richtig (er)nähren“.
Traut euch Argentinien Vegana zu entdecken!
BITTE UNBEDINGT BEI ANMELDUNG MITTEILEN: ALLERGIEN // UNVERTRÄGLICHKEITEN UND/ODER VEGETARISCH
ABLAUF UND BESCHREIBUNG:
4 STUNDIGES EVENT AB 8 TEILNEHMER UND IMMER FÜR MAXIMAL 12 TEILNEHMER
EMPFANG MIT 1 COCKTAIL und GRUß AUS DER KÜCHE
GETRÄNKE INKLUSIVE: 1 COCKTAIL - VINO DE LA CASA (ROT oder WEIS) // WASSER // 1 x KAFFEE // OLIVIAS DIGESTIVRUNDE ZUM ABSCHIED
WEITERE GETRÄNKE, WIE BIER ODER MARKEN-LEMONADE SOWIE OLIVIAS WEINKARTE, STEHEN VOR ORT ZUM ANGEMESSENEN PREISE ZUR VERFÜGUNG.
ALLE REZEPTE ZUM NACHKOCHEN / CHEF UND SERVICEPERSONAL / BLUMEN!
ÜBER OLIVIA KOCHSCHULE:
Hinter Olivias einzigartiges Konzept steht Nieves García. Die gebürtige Madriderin und Inhaberin der Olivia Kochschule, aus diese Location, mitten in Eimsbüttel, hat Sie ein wunderschönes, gemütliches Koch-Oase mit Authentizität, Qualität und Service als Hauptmerkmale, geschaffen.
Wir sind hauptsächlich Frauen, Mutter &amp; Migranten. Wir wollen unser Platz am Herd zurück! mit Sympathie und Liebe für unsere Kochkulturen. Wir sehen uns vor allem als Gastgeberinnen.
Wir kaufen nachhaltig ein, ja, manchmal sogar zur Fuß und gerne bei Partner-Geschäfte innerhalb unseres Viertels. Wir nutzen nur gesunde Fette und suchen die beste Zutaten, gerne Saisonal, Regional und/oder BIO: Das Schmeckt!
Unsere Portionen sind großzügig "wie bei Mama" und wir bieten unsere klassische Kochkurse für garantierte kleine Gruppen ab nur 8 Teilnehmer und mit maximal 14 Teilnehmer, nur so kann man eine gute Dynamik und entspannte Atmosphäre anbieten, wo jeder wirklich zum kochen und genießen kommen darf.
DEINE REZEPTE ZUM KURS :
Grüß aus der Küche:
Auberginen „al Escabeche“ – traditionell eingelegte Auberginen
Faina –Kirchererbsenbrot
Empanadas Workshop:
Empanadas „Spinat“ - mit Spinat, Sonnenblumenkerne-Ricotta und Walnüsse
Fugazza nueva – tradionelle Zwiebelpizza neu gedacht
Salate:
Ensalada de palta, tomate y eneldo - Salat aus Avocado, Tomate und Dill
Ensalada de choclo, zanahoria y rúcula - Salat aus Mais, Karotte und Ruccola
Papa con mayonesa &amp; perejil – Kartoffelsalat mit Cashewmayo und Petersilie
Dips:
Paté de lentejas al estilo criollo -Dip aus Linsen
Paté de zanahoria y ajo asado - Dip aus Karotte und gegrilltem Knoblauch
Paté de Morrón asado - Dip aus gegrillter Paprika
Nachspeise:
Alfajores con Dulce de Leche – Glutenfreie Doppelkekse mit Dulce de Leche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t>
        </is>
      </c>
      <c r="K1372" t="inlineStr">
        <is>
          <t>Olivia Kochschule &amp; Events</t>
        </is>
      </c>
      <c r="L1372" t="inlineStr">
        <is>
          <t>Refund Policy
Refunds up to 7 days before event</t>
        </is>
      </c>
      <c r="M1372" t="inlineStr">
        <is>
          <t>Dauer nicht verfügbar</t>
        </is>
      </c>
      <c r="N1372" t="inlineStr">
        <is>
          <t>Germany Events, Hamburg Events, Things to do in Hamburg, Hamburg Networking, Hamburg Food &amp; Drink Networking, #event, #cooking, #teambuilding, #hamburg, #argentina, #vegana, #streetfood, #lateinamerika, #kochkurs, #kochevent</t>
        </is>
      </c>
      <c r="O1372" t="inlineStr">
        <is>
          <t xml:space="preserve">
    The event titled "ARGENTINA! ARGENTINA!" is scheduled to take place on Saturday, May 24 at Olivia Kochschule, 
    specifically at Methfesselstraße 96 20255 Hamburg, Show map. This event falls under the "food-and-drink" category. 
    Description: Das Herz Argentiniens ist nicht aus Fleisch, sondern aus Leidenschaft.
Ignacio nehmt euch mit auf Reise ins ferne Land des Tangos und zeigt euch anhand gemeinsamen Kochens traditioneller Gerichte (und Tanzens, Singens, etc.), was die verrückte Lebensfreude Argentiniens so ausmacht!
Als Ökotrophologe und Naturkoch fühlt sich Ignacio verpflichtet, mit euch nur hochwertige Lebensmittel und -selbstgemacht- zu verarbeiten: „nur so können Lebensmittel nicht nur richtig schmecken, sondern auch richtig (er)nähren“.
Traut euch Argentinien Vegana zu entdecken!
BITTE UNBEDINGT BEI ANMELDUNG MITTEILEN: ALLERGIEN // UNVERTRÄGLICHKEITEN UND/ODER VEGETARISCH
ABLAUF UND BESCHREIBUNG:
4 STUNDIGES EVENT AB 8 TEILNEHMER UND IMMER FÜR MAXIMAL 12 TEILNEHMER
EMPFANG MIT 1 COCKTAIL und GRUß AUS DER KÜCHE
GETRÄNKE INKLUSIVE: 1 COCKTAIL - VINO DE LA CASA (ROT oder WEIS) // WASSER // 1 x KAFFEE // OLIVIAS DIGESTIVRUNDE ZUM ABSCHIED
WEITERE GETRÄNKE, WIE BIER ODER MARKEN-LEMONADE SOWIE OLIVIAS WEINKARTE, STEHEN VOR ORT ZUM ANGEMESSENEN PREISE ZUR VERFÜGUNG.
ALLE REZEPTE ZUM NACHKOCHEN / CHEF UND SERVICEPERSONAL / BLUMEN!
ÜBER OLIVIA KOCHSCHULE:
Hinter Olivias einzigartiges Konzept steht Nieves García. Die gebürtige Madriderin und Inhaberin der Olivia Kochschule, aus diese Location, mitten in Eimsbüttel, hat Sie ein wunderschönes, gemütliches Koch-Oase mit Authentizität, Qualität und Service als Hauptmerkmale, geschaffen.
Wir sind hauptsächlich Frauen, Mutter &amp; Migranten. Wir wollen unser Platz am Herd zurück! mit Sympathie und Liebe für unsere Kochkulturen. Wir sehen uns vor allem als Gastgeberinnen.
Wir kaufen nachhaltig ein, ja, manchmal sogar zur Fuß und gerne bei Partner-Geschäfte innerhalb unseres Viertels. Wir nutzen nur gesunde Fette und suchen die beste Zutaten, gerne Saisonal, Regional und/oder BIO: Das Schmeckt!
Unsere Portionen sind großzügig "wie bei Mama" und wir bieten unsere klassische Kochkurse für garantierte kleine Gruppen ab nur 8 Teilnehmer und mit maximal 14 Teilnehmer, nur so kann man eine gute Dynamik und entspannte Atmosphäre anbieten, wo jeder wirklich zum kochen und genießen kommen darf.
DEINE REZEPTE ZUM KURS :
Grüß aus der Küche:
Auberginen „al Escabeche“ – traditionell eingelegte Auberginen
Faina –Kirchererbsenbrot
Empanadas Workshop:
Empanadas „Spinat“ - mit Spinat, Sonnenblumenkerne-Ricotta und Walnüsse
Fugazza nueva – tradionelle Zwiebelpizza neu gedacht
Salate:
Ensalada de palta, tomate y eneldo - Salat aus Avocado, Tomate und Dill
Ensalada de choclo, zanahoria y rúcula - Salat aus Mais, Karotte und Ruccola
Papa con mayonesa &amp; perejil – Kartoffelsalat mit Cashewmayo und Petersilie
Dips:
Paté de lentejas al estilo criollo -Dip aus Linsen
Paté de zanahoria y ajo asado - Dip aus Karotte und gegrilltem Knoblauch
Paté de Morrón asado - Dip aus gegrillter Paprika
Nachspeise:
Alfajores con Dulce de Leche – Glutenfreie Doppelkekse mit Dulce de Leche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
    It is organized by Olivia Kochschule &amp; Events and will last for Dauer nicht verfügbar. 
    Key topics and themes include: Germany Events, Hamburg Events, Things to do in Hamburg, Hamburg Networking, Hamburg Food &amp; Drink Networking, #event, #cooking, #teambuilding, #hamburg, #argentina, #vegana, #streetfood, #lateinamerika, #kochkurs, #kochevent.
    </t>
        </is>
      </c>
      <c r="P1372" t="inlineStr">
        <is>
          <t>[-5.36026433e-03 -8.80077668e-03  4.90858126e-03  7.66763510e-03
  8.38846713e-02  5.72108030e-02 -5.28983679e-03 -5.06423935e-02
 -2.51672622e-02  2.90734600e-02 -8.88616499e-03 -5.95552623e-02
 -1.48658156e-01 -9.45879845e-04  4.19421541e-03 -2.15567704e-02
 -2.99072601e-02  6.24458725e-03 -1.30834691e-02  9.58782248e-03
  7.04125166e-02 -1.14268899e-01  1.83043312e-02  7.78311267e-02
 -3.13156247e-02  4.92270011e-03  7.44542945e-03 -1.59759317e-02
 -2.56763399e-03 -1.06195910e-02  1.17934057e-02 -7.32542481e-03
 -3.10760317e-03 -8.47827271e-03 -5.07602841e-03 -1.96064096e-02
  1.30481303e-01 -1.52103812e-01  1.38080241e-02  1.34970983e-02
 -6.87699649e-04  5.30354585e-03 -1.35387909e-02  1.78746544e-02
 -3.01431790e-02  1.22998329e-02 -6.69717370e-03  7.84807280e-02
 -2.95985434e-02  1.73059274e-02  2.45189983e-02 -7.22417384e-02
  4.06782255e-02 -1.23556331e-01  7.32609420e-04  8.12423527e-02
  3.24790031e-02 -1.09815985e-01  5.14957644e-02  6.37682751e-02
  4.31095762e-03 -9.76109062e-04 -2.18804684e-02  3.69710214e-02
 -3.22289318e-02  3.18009593e-03  1.13082528e-02  4.20588665e-02
 -5.89253716e-02 -7.24630384e-03  8.31048787e-02 -6.39146939e-02
  3.06845102e-02  7.94142187e-02 -5.76483011e-02 -7.85851851e-03
 -5.58848260e-03  5.31468317e-02 -7.59522840e-02 -5.57059459e-02
  2.80956719e-02  2.32350975e-02  8.47017094e-02 -2.50714552e-02
  4.07637022e-02 -2.03251168e-02 -1.01704448e-01  8.95828754e-03
  9.57683772e-02  5.48283160e-02 -5.01459390e-02  5.31175323e-02
 -8.68511721e-02  7.69986864e-03  9.55482796e-02 -2.50378111e-03
  1.59801003e-02  6.04237569e-03  7.07291141e-02  5.94234560e-03
  9.81776118e-02  1.15646429e-01 -2.21963692e-02 -2.42004916e-02
  4.33890475e-03  4.40882109e-02 -1.13814129e-02  3.67208413e-04
 -2.91784201e-03  5.00895157e-02 -4.93015014e-02  1.33927241e-02
  7.16084689e-02 -5.60288690e-02 -1.06021956e-01  5.02031017e-03
  4.00120839e-02 -8.83147269e-02 -5.08882105e-02 -7.50445276e-02
  2.28804555e-02  1.36076743e-02  7.16320723e-02  4.68060561e-02
 -3.62065546e-02 -6.28138660e-03 -6.65920647e-03  1.45988669e-32
 -3.13326307e-02 -3.94544676e-02 -5.35401627e-02  4.11720127e-02
  1.17936328e-01  3.84389870e-02  1.58919469e-02  3.04339342e-02
 -9.66134146e-02 -8.40887614e-03 -8.58807266e-02 -6.01256974e-02
 -7.45223239e-02 -2.76686829e-02  5.74636199e-02 -2.35134992e-03
  3.08814570e-02 -6.79263994e-02  5.55332564e-02 -7.48865455e-02
 -2.70973295e-02  2.49808766e-02  3.99629809e-02  2.19456647e-02
 -3.48767303e-02  4.96189483e-02  4.72893342e-02 -4.76896986e-02
 -4.58495039e-03  1.28329769e-02  7.04408363e-02 -4.13699038e-02
  1.09604304e-03 -3.94860059e-02  1.93915930e-05 -3.39464620e-02
  8.48112570e-04 -4.02664728e-02 -2.00237837e-02  6.28366023e-02
  4.39768359e-02 -1.74118560e-02  2.10081972e-02  1.10049369e-02
  1.29511403e-02  3.13958786e-02  2.03068983e-02  5.25882207e-02
  1.46221459e-01 -4.10885178e-02 -1.71019807e-02 -1.56165790e-02
  1.41424267e-02 -9.78398882e-03 -5.31897508e-03  1.13382868e-01
 -6.50908276e-02 -1.42492941e-02 -4.53091040e-02 -8.58277231e-02
  3.87758762e-02  7.39665478e-02  1.69026963e-02 -4.02119756e-02
 -6.43460080e-02  5.08231409e-02 -1.23122651e-02 -6.37703389e-02
  9.50647593e-02 -4.10938673e-02 -2.56251879e-02  3.81742162e-03
  1.75704658e-02 -3.60253304e-02  2.19511762e-02  6.06483370e-02
  2.55117472e-02 -1.00040706e-02 -2.55973507e-02  3.45568396e-02
 -2.78863721e-02 -1.49589172e-02  4.24117185e-02  2.92924345e-02
 -4.13695239e-02 -1.02781747e-02 -1.08502218e-02 -2.75993091e-03
 -4.46722806e-02  6.03932841e-03 -1.96729135e-03 -3.45648974e-02
 -1.21232793e-02 -5.66717535e-02 -5.41920587e-02 -1.46396522e-32
  3.33124176e-02 -1.34019405e-02 -6.67190477e-02  2.28480380e-02
  1.96389705e-02 -7.52988160e-02 -2.93763597e-02  5.64117879e-02
  3.43512520e-02 -6.01054057e-02 -6.57764599e-02  4.28949483e-02
  3.68894003e-02 -7.27097392e-02 -3.60767916e-02  5.19969761e-02
 -2.43838076e-02  3.06501351e-02 -3.66539694e-03 -2.44373586e-02
 -4.35420275e-02 -2.94035841e-02  5.02921641e-02  5.87349106e-03
 -1.54416543e-03  9.00256336e-02  1.21474072e-01  5.04135005e-02
 -4.99774329e-02 -6.54080361e-02  9.13438424e-02  4.21777256e-02
  3.56929260e-03 -3.13868523e-02 -1.59081016e-02  8.73019174e-02
 -3.38800400e-02 -3.73509293e-03 -6.01510108e-02  6.08986951e-02
  1.35321170e-02  4.55947258e-02 -1.25936463e-01 -7.06026480e-02
  2.21193157e-04  5.64970449e-02 -1.08899511e-01 -3.62232253e-02
  1.18790306e-02 -5.55561483e-02 -1.38940960e-02 -2.64140498e-02
 -3.89308929e-02  4.47083153e-02  7.94753209e-02 -4.56406623e-02
 -1.66760739e-02 -2.25213077e-02 -3.88201959e-02 -4.15331088e-02
  4.05212159e-05  1.18096739e-01 -6.02277704e-02 -9.70145129e-03
  1.12603463e-01 -9.23163369e-02 -6.22951053e-02 -2.31392477e-02
  6.25548363e-02  6.00913689e-02  2.61457637e-02  4.86322753e-02
 -1.06835201e-01 -9.35365260e-03 -8.96590427e-02  8.16794112e-02
  7.25520961e-03 -1.82534959e-02  1.20856669e-02  1.95610151e-02
 -5.62463105e-02  3.23905759e-02 -7.58235296e-03  4.48305830e-02
  1.69294991e-03  1.27445618e-02  3.76954451e-02 -7.63758610e-04
  2.00834200e-02  7.89629072e-02  3.08990087e-02 -1.19991684e-02
 -1.64374188e-02  8.74863379e-03  4.59554717e-02 -6.85142751e-08
  5.00815324e-02  2.44678892e-02 -8.66195485e-02  1.06006516e-02
 -4.42239866e-02 -1.17982551e-01  2.49444675e-02 -3.70017290e-02
 -4.44037840e-02  3.03424280e-02 -9.01387930e-02  3.64509560e-02
  2.36116517e-02  2.71203672e-03 -2.26225834e-02 -6.55490998e-03
 -3.94553654e-02 -1.28737520e-02 -6.11091815e-02 -2.03613825e-02
  8.82741287e-02 -6.49876939e-03 -4.63225543e-02 -7.96326622e-03
 -5.43296672e-02 -8.51006955e-02 -7.46834725e-02 -7.91396108e-03
  6.57848716e-02 -3.10847517e-02 -7.49556795e-02  1.68589391e-02
  1.01819634e-02 -7.20147556e-03  3.07312347e-02  1.52781811e-02
 -1.02030598e-01 -4.09716181e-02 -3.42008546e-02 -6.32152185e-02
  5.11941612e-02 -7.71152601e-02 -1.35434268e-03 -1.00268610e-02
 -4.56353510e-03 -5.79123981e-02  3.53217535e-02  9.36345682e-02
  8.97939205e-02  1.04507610e-01 -5.95896170e-02  4.91409563e-02
 -8.17607716e-02  7.38129392e-02 -2.82926299e-02 -7.06761852e-02
 -5.48105240e-02 -1.61064100e-02  6.54947162e-02  3.50458780e-03
  3.62721197e-02 -4.03976254e-02 -2.89635621e-02 -2.94877701e-02]</t>
        </is>
      </c>
    </row>
    <row r="1373">
      <c r="A1373" s="1" t="n">
        <v>1371</v>
      </c>
      <c r="B1373" t="n">
        <v>368</v>
      </c>
      <c r="C1373" t="inlineStr">
        <is>
          <t>Clownerie trifft auf Finanzen</t>
        </is>
      </c>
      <c r="D1373" t="inlineStr">
        <is>
          <t>Saturday, June 21</t>
        </is>
      </c>
      <c r="E1373" t="inlineStr">
        <is>
          <t>Hamburg</t>
        </is>
      </c>
      <c r="F1373" t="inlineStr">
        <is>
          <t>otto wels strasse 22303 Hamburg, Show map</t>
        </is>
      </c>
      <c r="G1373" t="inlineStr">
        <is>
          <t>home-and-lifestyle</t>
        </is>
      </c>
      <c r="H1373" t="inlineStr">
        <is>
          <t>Donation</t>
        </is>
      </c>
      <c r="I1373" t="inlineStr">
        <is>
          <t>https://www.eventbrite.de/e/clownerie-trifft-auf-finanzen-tickets-980433752747?aff=ebdssbdestsearch</t>
        </is>
      </c>
      <c r="J1373" t="inlineStr">
        <is>
          <t>Wünscht Du Dir auch eine mutige Begleitung an deiner Seite, wenn Du Dich um Deine eigenen Finanzen kümmern musst? Wie wäre es mit Deinem eigenen Clown? Klingt komisch, oder? Ein Clown ist mutig, phantasievoll und neugierig. Das sind Eigenschaften, die Dich auch beim Umgang mit Geld unterstützen können, um in aktives Handeln zu kommen.
Wenn du Lust hast, deinen „Finanz-Clown“ kennen zu lernen, dann bist Du bei unserem Tagesworkshop genau richtig.
Unter dem Motto: „Beim Geld ist Schluss mit lustig, oder? - Was kann ich vom Clown für meine Finanzen lernen?“ lernst Du in unserem Workshop zum einen Deinen individuellen Clown kennen und schlüpfst spielerisch in die rote Nase. Wir tauchen auf körperlicher Ebene ein und begegnen unserem inneren Kind. Lebendige Übungen ermöglichen Dir einen leichten Zugang. Du wirst sensibilisiert, Dich selbst zu beobachten und spürst in Dich hinein. In der Gruppe tragen wir die Erkenntnisse zusammen und schaffen einen Transfer hin zu den Finanzen.
Im weiteren Verlauf sprechen wir über die Wichtigkeit der eigenen Werte im Zusammenspiel der Finanzen. Anhand von Beispielen gehen wir Begriffe wie Geldwerte und Sachwerte durch. Eine kleine Session ermöglicht Dir ganz persönlich eine Bestandsaufnahme Deiner Werte vorzunehmen. In der Gruppen schauen wir uns Glaubenssätze an. Was sind förderliche Glaubenssätze und welche Glaubenssätze hindern Dich in Deine finanzielle Kraft zu kommen. Paradoxe Fragen runden diesen Teil ab.
Am Ende des Tagesworkshops bist Du mutig, neugierig und freudvoll neuen Herausforderungen begegnet. So kannst Du ganz bewusst aufrichtig Verantwortung für Deine Finanzen übernehmen. Das eigene Fühlen ermöglicht den Transfer. Du kannst Dich leicht auf das nächste Geldgespräch einlassen und erlaubst Dir Dein inneres Kind in ausgewählten Situationen zu leben.
Deine Investition beträgt 167,89 € und Zeit von 9:30 - 18:00 Uhr am Samstag, den 16.11.2024 und der Grundstein für ein fröhliches Handeln auf Augenhöhe ist gelegt.
Weiter Infos bekommst du bei Heike unter hallo@heikeschmitz.de, 0151 - 560 82 698 oder bei Nicole unter nicoleknapp@lifedesignschmiede.de, 0151 560 17 212.
Der Grundstein für ein fröhliches Handeln auf Augenhöhe ist gelegt.
Zu den Trainerinnen:
Heike arbeitet seit ihrem zwanzigsten Lebensjahr in der Finanzbranche. Vermögensaufbau, Beteiligungen, Finanzierungen und Immobilien gehörten zu ihrem Tagesgeschäft. Komplizierte Sachverhalte verständlich zu erklären ist eine Stärke von ihr. Seit den letzten Jahren beschäftigt sie sich viel mit Mindset- und Wertearbeit. Der Körper und das eigene Fühlen rücken dabei mehr und mehr in den Fokus. Heute ist sie Mentorin für Weiblichkeit und finanzielle Klarheit. www.heikeschmitz.de, hallo@heikeschmitz.de
Nicole steht fest mit einem Bein auf dem Boden der Trainerin-, Moderatorin- und Coach-Tatsachen und stolpert mit dem anderen als Klinik-Clownin munter durchs Leben. Die Leidenschaft am Spiel findet sie sowohl in ihren Seminaren als auch in ihrer Clownsfigur. „Ich versuche die Leichtigkeit und Offenheit des Clowns in meinen Berufsalltag zu integrieren.“ www.lifedesignschmiede.de, nicoleknapp@lifedesignschmiede.de</t>
        </is>
      </c>
      <c r="K1373" t="inlineStr">
        <is>
          <t>Nicole Knapp, LifeDesignSchmiede</t>
        </is>
      </c>
      <c r="L1373" t="inlineStr">
        <is>
          <t>Refund Policy
Refunds up to 14 days before event</t>
        </is>
      </c>
      <c r="M1373" t="inlineStr">
        <is>
          <t>Event lasts 8 hours</t>
        </is>
      </c>
      <c r="N1373" t="inlineStr">
        <is>
          <t>Germany Events, Hamburg Events, Things to do in Hamburg, Hamburg Classes, Hamburg Home &amp; Lifestyle Classes, #money, #humor, #finanzen, #clowning, #glaubenssätze, #mut, #leichtigkeit, #werte, #clownerie</t>
        </is>
      </c>
      <c r="O1373" t="inlineStr">
        <is>
          <t xml:space="preserve">
    The event titled "Clownerie trifft auf Finanzen" is scheduled to take place on Saturday, June 21 at Hamburg, 
    specifically at otto wels strasse 22303 Hamburg, Show map. This event falls under the "home-and-lifestyle" category. 
    Description: Wünscht Du Dir auch eine mutige Begleitung an deiner Seite, wenn Du Dich um Deine eigenen Finanzen kümmern musst? Wie wäre es mit Deinem eigenen Clown? Klingt komisch, oder? Ein Clown ist mutig, phantasievoll und neugierig. Das sind Eigenschaften, die Dich auch beim Umgang mit Geld unterstützen können, um in aktives Handeln zu kommen.
Wenn du Lust hast, deinen „Finanz-Clown“ kennen zu lernen, dann bist Du bei unserem Tagesworkshop genau richtig.
Unter dem Motto: „Beim Geld ist Schluss mit lustig, oder? - Was kann ich vom Clown für meine Finanzen lernen?“ lernst Du in unserem Workshop zum einen Deinen individuellen Clown kennen und schlüpfst spielerisch in die rote Nase. Wir tauchen auf körperlicher Ebene ein und begegnen unserem inneren Kind. Lebendige Übungen ermöglichen Dir einen leichten Zugang. Du wirst sensibilisiert, Dich selbst zu beobachten und spürst in Dich hinein. In der Gruppe tragen wir die Erkenntnisse zusammen und schaffen einen Transfer hin zu den Finanzen.
Im weiteren Verlauf sprechen wir über die Wichtigkeit der eigenen Werte im Zusammenspiel der Finanzen. Anhand von Beispielen gehen wir Begriffe wie Geldwerte und Sachwerte durch. Eine kleine Session ermöglicht Dir ganz persönlich eine Bestandsaufnahme Deiner Werte vorzunehmen. In der Gruppen schauen wir uns Glaubenssätze an. Was sind förderliche Glaubenssätze und welche Glaubenssätze hindern Dich in Deine finanzielle Kraft zu kommen. Paradoxe Fragen runden diesen Teil ab.
Am Ende des Tagesworkshops bist Du mutig, neugierig und freudvoll neuen Herausforderungen begegnet. So kannst Du ganz bewusst aufrichtig Verantwortung für Deine Finanzen übernehmen. Das eigene Fühlen ermöglicht den Transfer. Du kannst Dich leicht auf das nächste Geldgespräch einlassen und erlaubst Dir Dein inneres Kind in ausgewählten Situationen zu leben.
Deine Investition beträgt 167,89 € und Zeit von 9:30 - 18:00 Uhr am Samstag, den 16.11.2024 und der Grundstein für ein fröhliches Handeln auf Augenhöhe ist gelegt.
Weiter Infos bekommst du bei Heike unter hallo@heikeschmitz.de, 0151 - 560 82 698 oder bei Nicole unter nicoleknapp@lifedesignschmiede.de, 0151 560 17 212.
Der Grundstein für ein fröhliches Handeln auf Augenhöhe ist gelegt.
Zu den Trainerinnen:
Heike arbeitet seit ihrem zwanzigsten Lebensjahr in der Finanzbranche. Vermögensaufbau, Beteiligungen, Finanzierungen und Immobilien gehörten zu ihrem Tagesgeschäft. Komplizierte Sachverhalte verständlich zu erklären ist eine Stärke von ihr. Seit den letzten Jahren beschäftigt sie sich viel mit Mindset- und Wertearbeit. Der Körper und das eigene Fühlen rücken dabei mehr und mehr in den Fokus. Heute ist sie Mentorin für Weiblichkeit und finanzielle Klarheit. www.heikeschmitz.de, hallo@heikeschmitz.de
Nicole steht fest mit einem Bein auf dem Boden der Trainerin-, Moderatorin- und Coach-Tatsachen und stolpert mit dem anderen als Klinik-Clownin munter durchs Leben. Die Leidenschaft am Spiel findet sie sowohl in ihren Seminaren als auch in ihrer Clownsfigur. „Ich versuche die Leichtigkeit und Offenheit des Clowns in meinen Berufsalltag zu integrieren.“ www.lifedesignschmiede.de, nicoleknapp@lifedesignschmiede.de
    It is organized by Nicole Knapp, LifeDesignSchmiede and will last for Event lasts 8 hours. 
    Key topics and themes include: Germany Events, Hamburg Events, Things to do in Hamburg, Hamburg Classes, Hamburg Home &amp; Lifestyle Classes, #money, #humor, #finanzen, #clowning, #glaubenssätze, #mut, #leichtigkeit, #werte, #clownerie.
    </t>
        </is>
      </c>
      <c r="P1373" t="inlineStr">
        <is>
          <t>[-2.25187372e-02  6.54258728e-02 -1.70199499e-02 -3.11013442e-02
  1.54897757e-02  1.43129472e-02  1.17679074e-01  2.29916093e-03
 -8.20314884e-02 -3.53731401e-02  1.69574395e-02 -8.09916854e-02
 -5.19841686e-02 -1.70349367e-02 -7.48103065e-03 -7.00003803e-02
  4.80486155e-02 -7.47394711e-02 -1.24095976e-02  9.08653438e-02
  6.87680170e-02 -1.52122080e-01  4.27184738e-02  6.70317337e-02
 -8.47177431e-02  4.24014851e-02 -1.09087024e-03 -1.59341414e-02
 -5.10943234e-02 -4.65801395e-02  8.00927263e-03 -1.43986018e-02
 -6.56813756e-02 -3.09309829e-02  1.51674464e-01 -6.19390048e-02
  2.60413270e-02 -3.65057923e-02  7.91795179e-03  1.13033950e-01
 -2.54830830e-02 -1.73250940e-02 -1.33223385e-01  4.13774811e-02
 -1.38600320e-02 -7.93002099e-02 -9.03887674e-03 -7.21428394e-02
 -6.49614632e-02  4.51381840e-02 -1.76863596e-02  1.83635484e-02
  9.28763524e-02 -9.53339189e-02  9.06255096e-02  1.10907510e-01
 -8.49918723e-02 -4.02378440e-02  4.22865711e-02 -3.85163128e-02
  8.11049268e-02 -8.76036584e-02  2.48952135e-02  4.93039191e-02
 -1.56450495e-02 -1.52772460e-02  1.55610370e-03  2.69999471e-03
  4.95837629e-02 -3.75155322e-02  6.18816242e-02 -1.08240016e-01
  1.11054117e-02 -4.65264767e-02  4.21459600e-02  8.11635852e-02
  6.53029978e-03 -6.09110063e-03 -5.20728268e-02 -8.32523257e-02
  5.09783365e-02 -1.66065264e-02  8.18761960e-02 -8.32329094e-02
  1.59928333e-02 -3.86869945e-02 -3.62006463e-02  7.01429043e-03
  9.20257159e-03 -4.88944897e-06  2.13337550e-03  3.47933024e-02
 -5.08135743e-02 -4.31032777e-02  2.84029618e-02 -7.54786134e-02
 -7.89856818e-03  1.53855737e-02  1.01489380e-01  1.00220785e-01
  3.06560509e-02 -6.28178008e-04  1.99245382e-02 -2.55335215e-03
  4.87808287e-02 -2.24660933e-02 -2.06859261e-02  2.47513764e-02
  1.61534641e-02  1.03893096e-03 -3.99868786e-02  1.91723853e-02
  6.45666644e-02 -1.94339845e-02  3.19160111e-02  4.39121574e-02
 -1.81908743e-03 -5.26491627e-02  8.87112841e-02  3.19891460e-02
  9.80576351e-02  1.97554324e-02  5.05290031e-02  1.88019145e-02
 -1.98354069e-02  1.03323795e-01 -5.27783521e-02  1.42910887e-32
 -2.63198745e-02 -1.09856024e-01 -3.53670157e-02 -1.06506556e-01
  4.25700769e-02  1.51863787e-03 -1.80873089e-02 -1.33765191e-02
 -1.17135262e-02  2.70846928e-03  3.60905714e-02  3.50133143e-02
 -6.61729053e-02  1.27785010e-02 -2.86113154e-02  2.44319700e-02
  5.45751788e-02 -2.17589326e-02  3.03290808e-03 -8.48391950e-02
  2.76177991e-02  6.51412979e-02 -2.11672280e-02 -3.87147292e-02
  3.32169980e-02  4.82864268e-02 -6.66633695e-02 -2.61545740e-02
  6.45324588e-02  7.43262321e-02  2.47586146e-02 -6.06159531e-02
  2.91161072e-02 -2.20848713e-02  1.34366965e-02  4.41025794e-02
 -4.53114919e-02 -1.73220076e-02 -1.92914680e-02 -7.91295245e-02
  1.60712376e-02 -5.80292754e-02 -4.31397930e-02 -4.80587296e-02
  5.26136777e-04  9.64009464e-02 -9.78043582e-03  4.43279706e-02
  9.54419840e-03 -1.02254279e-01 -3.39882150e-02 -2.86475047e-02
 -3.69705483e-02  3.34783942e-02  1.14057986e-02  5.52644357e-02
 -2.10683327e-02 -1.38767198e-01 -1.93049740e-02 -1.10445388e-01
 -1.28172366e-02  1.26814237e-02 -9.86422524e-02 -1.97851118e-02
 -1.73112173e-02  1.12720318e-02  3.74024920e-02  6.87583536e-02
  3.90433073e-02  3.95807764e-03 -3.17056961e-02  6.27896562e-02
  2.40283273e-02 -2.70525515e-02  3.22450399e-02  3.87130044e-02
 -7.83622712e-02 -8.70580133e-03 -1.69744998e-01  1.16231062e-01
  2.51455382e-02  5.00301383e-02  3.51605117e-02 -4.62316833e-02
 -3.01011512e-03 -2.67619081e-02  5.84556535e-02  1.16046635e-03
  4.40398455e-02  5.19771688e-03  3.40577923e-02 -6.64437339e-02
 -4.62180516e-03 -1.14958370e-02 -6.42125905e-02 -1.41344762e-32
  4.37698737e-02 -1.37331022e-03 -9.89366416e-03  2.91490369e-02
  3.30244675e-02 -5.54285524e-03  4.58036587e-02  5.41223176e-02
 -3.90407331e-02 -8.53892937e-02 -6.15701601e-02 -4.56009842e-02
 -2.97937728e-02 -1.66292917e-02  5.46430424e-02  8.01803470e-02
  2.18265830e-03  2.37193238e-02  7.03021139e-03 -9.40819178e-03
  4.43981960e-03 -4.32306305e-02 -7.45675191e-02  6.92836940e-02
 -3.19609568e-02  3.50815505e-02  3.16547714e-02  1.70086678e-02
 -3.12985592e-02 -8.89543808e-05 -1.05544232e-01  1.57780647e-02
  5.50031625e-02  2.19874494e-02  3.87149490e-02  2.58594677e-02
 -4.38045384e-03  2.86442786e-03 -5.03698215e-02  3.80525179e-02
 -6.48531467e-02 -3.87682626e-03 -4.83658276e-02 -2.41278671e-02
  3.39914486e-02  6.15791641e-02  1.62862204e-02 -3.37362289e-02
 -4.34947424e-02 -4.99399938e-02  3.72570823e-03 -7.59752700e-03
 -4.66607930e-03 -5.78943342e-02  3.31667662e-02  2.95014102e-02
 -2.32784990e-02 -6.52633095e-03 -1.62215736e-02  6.68384805e-02
  8.72085765e-02 -5.18755941e-03 -2.89461780e-02 -1.20434654e-03
  7.10278526e-02 -1.86751981e-03 -6.81760833e-02 -1.39799323e-02
 -2.23890170e-02  1.98459141e-02  4.21743020e-02  4.68181260e-02
  1.52821140e-03  4.99448963e-02 -2.96595581e-02  1.85974725e-02
 -2.24869214e-02  1.06954046e-01  3.29177491e-02  4.77476679e-02
 -5.88623509e-02 -3.29636037e-02 -2.78458018e-02  7.98292756e-02
  1.56787429e-02  2.60399058e-02  8.89227837e-02 -4.60907863e-03
 -1.24761894e-01 -1.94288790e-02  1.36124091e-02  2.16141846e-02
 -4.47627120e-02  8.11868683e-02  3.52972113e-02 -6.47842384e-08
  9.20130014e-02 -8.95737298e-03 -3.93350273e-02  1.78456621e-03
  8.63534734e-02 -8.98132175e-02  4.64107096e-02 -4.80961762e-02
 -2.42670868e-02  5.25192171e-02 -2.54990663e-02  5.82238324e-02
 -3.22713666e-02  8.37618858e-02 -1.26893058e-01 -3.88475545e-02
 -2.83897854e-02 -1.54429050e-02 -2.75936555e-02 -6.67304620e-02
  3.33498628e-03  3.64006753e-03 -1.19580980e-02 -6.72918484e-02
 -2.31630262e-02  2.48038862e-02 -6.87245131e-02  2.51548067e-02
  3.50079834e-02  2.16345079e-02 -3.84660885e-02 -2.20153164e-02
 -3.32354791e-02 -1.41829494e-02 -1.21953068e-02  1.11088296e-02
 -4.50376645e-02 -4.92300233e-03  4.14520055e-02 -4.80178036e-02
  4.44890745e-02 -2.29279399e-02  7.01158196e-02 -1.35886632e-02
  7.35110641e-02 -4.36404012e-02 -1.25327669e-02 -3.04148961e-02
  3.74416038e-02 -1.95145141e-02 -1.09863296e-01 -1.38158174e-02
 -4.84345667e-02  3.50409709e-02 -6.14128895e-02 -4.38982435e-02
  6.83623075e-04  4.65566218e-02 -8.34664181e-02 -8.81109480e-03
  3.58049423e-02 -1.07825147e-02 -4.82592471e-02  2.19187420e-02]</t>
        </is>
      </c>
    </row>
    <row r="1374">
      <c r="A1374" s="1" t="n">
        <v>1372</v>
      </c>
      <c r="B1374" t="n">
        <v>369</v>
      </c>
      <c r="C1374" t="inlineStr">
        <is>
          <t>Iyengar Yoga Convention 2025</t>
        </is>
      </c>
      <c r="D1374" t="inlineStr">
        <is>
          <t>Samstag, 7. Juni</t>
        </is>
      </c>
      <c r="E1374" t="inlineStr">
        <is>
          <t>Turnhalle ETV Eimsbüttel</t>
        </is>
      </c>
      <c r="F1374" t="inlineStr">
        <is>
          <t>Hohe Weide 17 20259 Hamburg</t>
        </is>
      </c>
      <c r="G1374" t="inlineStr">
        <is>
          <t>health</t>
        </is>
      </c>
      <c r="H1374" t="inlineStr">
        <is>
          <t>Kostenlos</t>
        </is>
      </c>
      <c r="I1374" t="inlineStr">
        <is>
          <t>https://www.eventbrite.de/e/iyengar-yoga-convention-2025-tickets-871808752447?aff=ebdssbdestsearch</t>
        </is>
      </c>
      <c r="J1374" t="inlineStr">
        <is>
          <t>Willkommen bei der Iyengar Yoga Convention!
Pfingsten 2025, voller achtsamer Bewegung und innerem Frieden in der Turnhalle ETV Eimsbüttel - taucht mit uns tief in die Praxis ein und lasst euch von Rajvi Mehta bei jedem Schritt begleiten.
Für mehr Infos schaut gern vorbei: Website, Blog und Instagram
Dr. Rajvi H Mehta gehört zu den ältesten Iyengar-Yogalehrern und hat seit 1979 direkt bei BKS Iyengar studiert. Seit 1987 unterrichtet sie Yoga für den Light on Yoga Research Trust in Mumbai und ist Herausgeberin von Yoga Rahasya, der vierteljährlichen Publikation des Ramamani Iyengar Yoga Institute. Rajvi hat in Indien und im Ausland ausgiebig Yoga unterrichtet und den Unterricht bei den Nationalen Iyengar Yoga Kongressen in Großbritannien und Europa geleitet. Sie hat Workshops in Irland, China, den USA, Polen, Belgien und dem Vereinigten Königreich gegeben.
Wir sehen uns auf der Matte!</t>
        </is>
      </c>
      <c r="K1374" t="inlineStr">
        <is>
          <t>Iyengar Yoga Deutschland e.V.</t>
        </is>
      </c>
      <c r="L1374" t="inlineStr">
        <is>
          <t>Rückerstattungsrichtlinie
Kontaktieren Sie den Veranstalter, um eine Rückerstattung anzufordern.</t>
        </is>
      </c>
      <c r="M1374" t="inlineStr">
        <is>
          <t>Eventdauer: 2 Tage 4 Stunden</t>
        </is>
      </c>
      <c r="N1374" t="inlineStr">
        <is>
          <t>Events in Deutschland, Events in Hansestadt Hamburg, Events in Hamburg, Hamburg Tagungen, Hamburg Gesundheit Tagungen, #yoga, #achtsamkeit, #breathwork, #pranayama, #asana, #iyengar, #iyengaryoga, #health_and_wellness, #bksiyengar, #rajvimehta</t>
        </is>
      </c>
      <c r="O1374" t="inlineStr">
        <is>
          <t xml:space="preserve">
    The event titled "Iyengar Yoga Convention 2025" is scheduled to take place on Samstag, 7. Juni at Turnhalle ETV Eimsbüttel, 
    specifically at Hohe Weide 17 20259 Hamburg. This event falls under the "health" category. 
    Description: Willkommen bei der Iyengar Yoga Convention!
Pfingsten 2025, voller achtsamer Bewegung und innerem Frieden in der Turnhalle ETV Eimsbüttel - taucht mit uns tief in die Praxis ein und lasst euch von Rajvi Mehta bei jedem Schritt begleiten.
Für mehr Infos schaut gern vorbei: Website, Blog und Instagram
Dr. Rajvi H Mehta gehört zu den ältesten Iyengar-Yogalehrern und hat seit 1979 direkt bei BKS Iyengar studiert. Seit 1987 unterrichtet sie Yoga für den Light on Yoga Research Trust in Mumbai und ist Herausgeberin von Yoga Rahasya, der vierteljährlichen Publikation des Ramamani Iyengar Yoga Institute. Rajvi hat in Indien und im Ausland ausgiebig Yoga unterrichtet und den Unterricht bei den Nationalen Iyengar Yoga Kongressen in Großbritannien und Europa geleitet. Sie hat Workshops in Irland, China, den USA, Polen, Belgien und dem Vereinigten Königreich gegeben.
Wir sehen uns auf der Matte!
    It is organized by Iyengar Yoga Deutschland e.V. and will last for Eventdauer: 2 Tage 4 Stunden. 
    Key topics and themes include: Events in Deutschland, Events in Hansestadt Hamburg, Events in Hamburg, Hamburg Tagungen, Hamburg Gesundheit Tagungen, #yoga, #achtsamkeit, #breathwork, #pranayama, #asana, #iyengar, #iyengaryoga, #health_and_wellness, #bksiyengar, #rajvimehta.
    </t>
        </is>
      </c>
      <c r="P1374" t="inlineStr">
        <is>
          <t>[-9.05066282e-02  3.62208858e-02 -6.05462417e-02 -6.98481337e-04
  1.79236010e-02 -2.97908876e-02 -6.96879625e-02 -2.91041341e-02
  6.17484283e-03  3.39385979e-02  7.31298979e-03  1.76228583e-02
  2.27459054e-02 -5.22308126e-02  1.59689952e-02  4.73701023e-02
  1.75329279e-02 -7.48896822e-02 -5.45427613e-02  4.11015935e-02
 -1.21471845e-02 -1.51122891e-04  9.93120600e-04  1.68009158e-02
 -3.20979059e-02 -6.16077520e-02 -1.29073886e-02 -7.24819154e-02
 -7.31374929e-03  8.85386765e-02  9.93913263e-02 -5.94170578e-03
 -4.05962281e-02  9.60837468e-04 -5.23448512e-02  3.88984568e-02
  4.46513258e-02 -6.32460788e-02 -2.00653393e-02  3.50977071e-02
 -7.54101053e-02 -3.48411500e-02 -3.38391103e-02  1.71246082e-02
  5.48132025e-02  1.85700953e-02 -1.50711683e-03 -1.86037738e-02
 -6.96182474e-02 -1.02629175e-03 -1.52356979e-02 -1.03539657e-02
  5.46547286e-02 -3.92827950e-02 -3.78349461e-02 -6.63740858e-02
 -5.06076850e-02 -4.87976857e-02 -8.51562805e-03  9.20220762e-02
  7.17588663e-02 -6.56057941e-03 -6.95094583e-04  2.50303708e-02
 -3.31355780e-02 -4.56510596e-02  5.85743263e-02  2.47958116e-02
  1.31020769e-01 -7.50364661e-02 -6.20201789e-02 -8.93485397e-02
  5.13971690e-03  2.47531794e-02  1.50141995e-02  4.51168753e-02
  3.86464708e-02  9.58131999e-03  3.57199572e-02 -1.04349919e-01
 -2.27309968e-02 -3.87156755e-02  1.08171031e-01  9.98544041e-03
  8.68379977e-03 -1.61285009e-02 -3.72322425e-02  8.12756047e-02
  1.73511487e-02  5.98352170e-03  4.14620712e-02  7.47037772e-03
 -1.60296276e-01  2.57518645e-02 -6.39621243e-02 -2.95059010e-02
 -2.09854264e-02  1.81468483e-02  5.06058037e-02  2.55509410e-02
 -8.01562145e-03  3.56909633e-02 -1.25550320e-02  4.89488989e-03
 -1.01196274e-01 -9.87164676e-02  2.72643417e-02 -4.83666249e-02
  2.05337740e-02  3.80039699e-02 -5.49075380e-02 -1.43508632e-02
 -4.44904640e-02 -1.01296157e-02  1.23219285e-02  1.09123699e-01
  4.23582569e-02  4.23642956e-02 -2.46290285e-02 -1.63630489e-02
 -3.05707008e-02  4.31120060e-02  8.48966092e-02 -7.42021427e-02
 -9.57397670e-02  4.21283171e-02 -5.72049469e-02  9.60005739e-33
 -8.13818872e-02 -3.05172428e-02  8.64120722e-02  9.30505432e-03
 -3.00100502e-02 -3.56244296e-02 -5.20949624e-02 -4.37495783e-02
  6.63835779e-02 -9.47440974e-03  2.40787826e-02 -6.86300918e-02
  6.07087426e-02 -3.94823663e-02  1.51379928e-02 -4.37278524e-02
 -1.81182288e-02 -8.96844491e-02 -3.78918983e-02 -5.42944260e-02
 -2.01356858e-02  2.82851104e-02 -9.55202733e-04 -4.17724214e-02
  1.79593693e-02  9.11998227e-02  1.35871962e-01  6.86522014e-03
  2.37774365e-02  6.09516352e-02  4.01731953e-02 -8.84087235e-02
 -1.72708649e-02 -6.24985620e-02  3.62537615e-02  2.88934205e-02
  3.32332589e-02 -2.63724662e-02  2.47068461e-02 -4.45227176e-02
  5.27789220e-02 -1.55064715e-02 -2.61442270e-02 -4.24247719e-02
  6.16120081e-03  1.18672021e-01  6.08548969e-02  4.31090109e-02
  8.07231367e-02 -8.54462460e-02 -9.25059468e-02  3.93032134e-02
  1.98534206e-02 -6.43248260e-02 -1.29794786e-02  1.53114535e-02
 -1.31142484e-02 -1.52393179e-02  2.08494104e-02  2.46850159e-02
 -2.58564670e-02 -2.62615830e-02 -6.43982887e-02 -3.07719456e-03
 -7.61102736e-02 -6.94897622e-02 -3.85372317e-04 -5.78827076e-02
 -3.84314135e-02  1.65867954e-02 -1.02478117e-02  4.77460101e-02
 -2.83039026e-02 -1.36223370e-02 -2.50977231e-04  1.50077241e-02
  2.87723318e-02  1.37515187e-01 -1.01885200e-01  1.06219873e-01
 -2.71067545e-02  1.83717720e-02  5.89587353e-02  4.84986976e-02
  7.93108419e-02 -6.56634104e-03 -9.20159649e-03  1.62279978e-02
 -8.97579640e-03  2.91288402e-02  2.67303865e-02  3.70193012e-02
  7.46939406e-02  6.81042299e-02  1.73755977e-02 -1.29653750e-32
  1.00260144e-02  1.88533571e-02 -6.69112504e-02  2.12801676e-02
  9.79254469e-02  6.19331300e-02  3.13295498e-02  3.23916273e-03
 -3.46329324e-02 -8.03196132e-02  5.62173463e-02 -4.89301682e-02
 -5.02723753e-02 -9.27194313e-04  3.00250389e-02  5.05246222e-02
 -3.95084433e-02  6.04816806e-03 -8.14513564e-02  3.52137387e-02
  5.03134690e-02  2.77137458e-02  4.58642505e-02 -5.17569296e-02
  2.80356742e-02  1.16875619e-02  6.78027719e-02  2.63416599e-02
 -9.44291055e-03 -1.57203749e-02  1.90839898e-02 -3.12960371e-02
 -2.19703801e-02  7.06930235e-02  3.90344160e-03 -7.67541584e-03
 -1.79181434e-02 -6.44968599e-02 -5.70653751e-02  1.91355925e-02
  9.06319097e-02  3.50581035e-02 -4.77281995e-02 -4.11793068e-02
 -1.16886673e-02  6.29769219e-03 -1.06934838e-01 -1.10862423e-02
  1.58555377e-02 -8.82956237e-02  3.71628907e-03 -4.24190983e-02
 -3.31553221e-02 -4.12828662e-02  9.87223908e-02  6.55418336e-02
  2.09593959e-02 -3.04179229e-02 -2.35650521e-02 -2.76030358e-02
 -3.19912806e-02  3.28500271e-02 -3.95030342e-02 -5.24848960e-02
  6.94372458e-03 -1.36387050e-02  9.01601389e-02 -1.29510602e-02
  4.31704558e-02 -6.65461197e-02  6.99406117e-02 -3.40181477e-02
 -6.09659776e-02 -1.60471220e-02 -5.40821142e-02  3.28610539e-02
  4.62785847e-02 -2.59921923e-02 -3.95258479e-02 -2.64934357e-02
 -3.00869215e-02  2.59133466e-02  7.08268583e-03 -3.27215926e-03
  7.45401485e-03  3.80771086e-02  9.18096025e-03  1.46197686e-02
 -8.20251461e-03 -3.53421383e-02  5.37943048e-03  6.94762617e-02
 -6.46045133e-02  3.14219445e-02  3.53835598e-02 -5.47982388e-08
  4.20598052e-02 -7.54782706e-02  3.44814695e-02 -7.27170706e-03
 -3.92958745e-02 -3.21366079e-02 -3.81724276e-02 -4.86261124e-04
 -8.48724991e-02  1.46821916e-01  4.14465964e-02  1.33797089e-02
  2.80855373e-02  2.22101789e-02 -1.23989493e-01 -7.36936331e-02
 -3.81731875e-02  3.72416377e-02 -2.87080705e-02 -3.47888432e-02
 -5.80465384e-02 -8.61172155e-02  6.80043325e-02 -4.15306166e-02
  3.63184288e-02 -1.64811276e-02 -5.89299314e-02  3.95182893e-02
  4.88599278e-02 -1.01827167e-01 -4.85608280e-02  3.78059857e-02
 -7.39406198e-02 -2.84483340e-02 -1.54031605e-01  7.03789154e-03
 -1.38154561e-02 -1.51292309e-02  3.41530442e-02  8.86924341e-02
 -1.64016746e-02 -1.04769729e-02  8.71535987e-02  6.77654669e-02
  3.56924050e-02  1.11913411e-02  1.03647206e-02 -1.39764389e-02
 -7.03455997e-04 -1.18812090e-02 -8.26054886e-02 -3.86943743e-02
  1.09052926e-01  2.23444402e-02 -7.58786425e-02  8.17333758e-02
 -9.15264562e-02 -2.28768121e-02  2.24546753e-02 -3.49550620e-02
  7.81833977e-02 -8.47587287e-02 -1.05409227e-01  7.40628550e-03]</t>
        </is>
      </c>
    </row>
    <row r="1375">
      <c r="A1375" s="1" t="n">
        <v>1373</v>
      </c>
      <c r="B1375" t="n">
        <v>370</v>
      </c>
      <c r="C1375" t="inlineStr">
        <is>
          <t>Viva España - Spanischer Kochkurs in Hamburg Wandsbek</t>
        </is>
      </c>
      <c r="D1375" t="inlineStr">
        <is>
          <t>Samstag, 2. März</t>
        </is>
      </c>
      <c r="E1375" t="inlineStr">
        <is>
          <t>KURKUMA Kochschule - Wandsbek</t>
        </is>
      </c>
      <c r="F1375" t="inlineStr">
        <is>
          <t>Wandsbeker Königstraße 3 22041 Hamburg</t>
        </is>
      </c>
      <c r="G1375" t="inlineStr">
        <is>
          <t>food-and-drink</t>
        </is>
      </c>
      <c r="H1375" t="inlineStr">
        <is>
          <t>85 €</t>
        </is>
      </c>
      <c r="I1375" t="inlineStr">
        <is>
          <t>https://www.eventbrite.de/e/viva-espana-spanischer-kochkurs-in-hamburg-wandsbek-tickets-774998670887?aff=ebdssbdestsearch</t>
        </is>
      </c>
      <c r="J1375" t="inlineStr">
        <is>
          <t>Entdecke die spanische Küche und lasse dich vom mediterranen Flair mitreißen. In diesem Kurszaubern wir einen kulinarischen Kurzurlaub auf die Teller!
Du wolltest schon immer erfahren, wie die leckeren spanischen Klassiker Paella, Empanadas und Aioli vegan zubereitet werden? Dieser Kurs bietet Dir einen rundum Überblick in den
Themenbereich Tapas, kleine Speisen und ganze Gerichte. Zum krönenden Abschluss genießen wir köstliche selbstgemachte Crema catalana!
Lerne die vegane Vielfalt Spaniens kennen und freue dich auf einen geschmackvollen mediterranen Abend in Hamburgs veganer Kochschule! Gemeinsam werden wir Speisen aus Regionen wie Andalusien, Mallorca, Katalonien und Málaga kochen und genießen. Wusstest du, dass sich die spanische Küche von deftigen Noten (Bällchen in Tomatensoße, Röstkartoffeln, Eintöpfe ...) hin zu sommerlich-leichten Aromen (Mandelcremesuppe, Paella, Orangensalat ...) erstreckt?
Mit diesem Kurs erhältst Du ein köstliches Rezept-Repertoire an die Hand, dass sich auch Zuhause unkompliziert zubereiten lässt. So kannst Du ganz einfach einen tollen Tapas-Abend für deine Liebsten veranstalten! Erfahre in unserem Kurs „Viva España“, mit geschmackvollen, simplen
Zutaten und einfacher Verarbeitung, ein harmonisches Menü zusammenzustellen!
Hasta pronto / Bis bald!
Menü Rezeptübersicht
Tapas &amp; kleine Speisen
Aioli – Spanische Knoblauchcreme
Patatas bravas – Röstkartoffeln mit scharfer roter Soße
Champignons in Knoblauch
Ajoblanco – Andalusische Mandelcremesuppe
Pimientos de Padrón – Aromatische grüne Bratpaprika
Romesco - Katalonische rote Soße mit Röstaromen
Albondigas Variation – Deftige Bällchen in Tomatensoße
Pan con tomate – Sommerliches Tomaten-Knoblauch-Brot
Gerichte
Paella – Reisgericht Variationen aus der Pfanne
Empanadas – Mit Pisto Manchego gefüllte Teigtaschen
Coca de trampó – Mallorquinischer Paprikakuchen vom Blech
Canelones – Gefüllte Ofennudeln mit cremiger Bechamel
Garbanzos con espinacas y tomate - Kichererbseneintopf
Süsses
Crema catalana – Dessertcreme mit Karamellschicht
Joanna Bahateridis
Joanna wuchs mit leckerer Mittelmeerküche auf und liebt es, in der Küche kreativ zu sein. Hierbei macht sie das Meiste selbst und verwendet nur selten vegane Ersatzprodukte. Ihre entwickelten Rezepte sind leicht nachzumachen. Als Ökotrophologin und Bewegungstrainerin unterstützt sie Menschen in der praktischen Umsetzung einer geschmackvollen und ausgewogenen Ernährung und Lebensweise. Sie ernährt sich seit 10 Jahren vegan.</t>
        </is>
      </c>
      <c r="K1375" t="inlineStr">
        <is>
          <t>KURKUMA KOCHSCHULE GbR</t>
        </is>
      </c>
      <c r="L1375" t="inlineStr">
        <is>
          <t>Rückerstattungsrichtlinie
Rückerstattungen bis zu 30 Tage vor dem Event</t>
        </is>
      </c>
      <c r="M1375" t="inlineStr">
        <is>
          <t>Dauer nicht verfügbar</t>
        </is>
      </c>
      <c r="N1375" t="inlineStr">
        <is>
          <t>Events in Deutschland, Events in Hansestadt Hamburg, Events in Hamburg, Hamburg Kurse, Hamburg Essen und Trinken Kurse, #event, #vegan, #hamburg, #kochen, #cuisine, #kochkurs, #spanien, #orientexpress, #veganer</t>
        </is>
      </c>
      <c r="O1375" t="inlineStr">
        <is>
          <t xml:space="preserve">
    The event titled "Viva España - Spanischer Kochkurs in Hamburg Wandsbek" is scheduled to take place on Samstag, 2. März at KURKUMA Kochschule - Wandsbek, 
    specifically at Wandsbeker Königstraße 3 22041 Hamburg. This event falls under the "food-and-drink" category. 
    Description: Entdecke die spanische Küche und lasse dich vom mediterranen Flair mitreißen. In diesem Kurszaubern wir einen kulinarischen Kurzurlaub auf die Teller!
Du wolltest schon immer erfahren, wie die leckeren spanischen Klassiker Paella, Empanadas und Aioli vegan zubereitet werden? Dieser Kurs bietet Dir einen rundum Überblick in den
Themenbereich Tapas, kleine Speisen und ganze Gerichte. Zum krönenden Abschluss genießen wir köstliche selbstgemachte Crema catalana!
Lerne die vegane Vielfalt Spaniens kennen und freue dich auf einen geschmackvollen mediterranen Abend in Hamburgs veganer Kochschule! Gemeinsam werden wir Speisen aus Regionen wie Andalusien, Mallorca, Katalonien und Málaga kochen und genießen. Wusstest du, dass sich die spanische Küche von deftigen Noten (Bällchen in Tomatensoße, Röstkartoffeln, Eintöpfe ...) hin zu sommerlich-leichten Aromen (Mandelcremesuppe, Paella, Orangensalat ...) erstreckt?
Mit diesem Kurs erhältst Du ein köstliches Rezept-Repertoire an die Hand, dass sich auch Zuhause unkompliziert zubereiten lässt. So kannst Du ganz einfach einen tollen Tapas-Abend für deine Liebsten veranstalten! Erfahre in unserem Kurs „Viva España“, mit geschmackvollen, simplen
Zutaten und einfacher Verarbeitung, ein harmonisches Menü zusammenzustellen!
Hasta pronto / Bis bald!
Menü Rezeptübersicht
Tapas &amp; kleine Speisen
Aioli – Spanische Knoblauchcreme
Patatas bravas – Röstkartoffeln mit scharfer roter Soße
Champignons in Knoblauch
Ajoblanco – Andalusische Mandelcremesuppe
Pimientos de Padrón – Aromatische grüne Bratpaprika
Romesco - Katalonische rote Soße mit Röstaromen
Albondigas Variation – Deftige Bällchen in Tomatensoße
Pan con tomate – Sommerliches Tomaten-Knoblauch-Brot
Gerichte
Paella – Reisgericht Variationen aus der Pfanne
Empanadas – Mit Pisto Manchego gefüllte Teigtaschen
Coca de trampó – Mallorquinischer Paprikakuchen vom Blech
Canelones – Gefüllte Ofennudeln mit cremiger Bechamel
Garbanzos con espinacas y tomate - Kichererbseneintopf
Süsses
Crema catalana – Dessertcreme mit Karamellschicht
Joanna Bahateridis
Joanna wuchs mit leckerer Mittelmeerküche auf und liebt es, in der Küche kreativ zu sein. Hierbei macht sie das Meiste selbst und verwendet nur selten vegane Ersatzprodukte. Ihre entwickelten Rezepte sind leicht nachzumachen. Als Ökotrophologin und Bewegungstrainerin unterstützt sie Menschen in der praktischen Umsetzung einer geschmackvollen und ausgewogenen Ernährung und Lebensweise. Sie ernährt sich seit 10 Jahren vegan.
    It is organized by KURKUMA KOCHSCHULE GbR and will last for Dauer nicht verfügbar. 
    Key topics and themes include: Events in Deutschland, Events in Hansestadt Hamburg, Events in Hamburg, Hamburg Kurse, Hamburg Essen und Trinken Kurse, #event, #vegan, #hamburg, #kochen, #cuisine, #kochkurs, #spanien, #orientexpress, #veganer.
    </t>
        </is>
      </c>
      <c r="P1375" t="inlineStr">
        <is>
          <t>[-1.36447158e-02  2.59577706e-02  2.16511171e-02  2.25257091e-02
 -2.53044143e-02  2.00790111e-02 -6.87364787e-02 -4.84940596e-02
  1.39078507e-02 -4.97990884e-02  3.16033624e-02 -1.03698589e-01
 -1.14234395e-01 -2.38770116e-02 -2.70946305e-02 -3.47963572e-02
 -6.18685316e-03 -2.21900269e-02 -3.59035283e-02  7.93310627e-02
 -7.59908836e-03 -1.41781256e-01 -3.74712050e-02  1.19126476e-01
 -5.20843863e-02  4.50824993e-03  9.53425746e-03 -2.19725724e-02
 -4.78472590e-04  2.43226904e-02 -2.67041009e-02 -3.10666468e-02
 -2.26217192e-02 -3.87313776e-02  7.05447271e-02  1.61221046e-02
  6.15152270e-02 -8.01818296e-02 -2.82350387e-02  7.64718279e-02
  1.07438378e-02 -4.67986278e-02 -7.97711909e-02  4.07708362e-02
 -6.89485967e-02  2.90226787e-02 -1.64395627e-02 -2.15150472e-02
 -6.46113902e-02 -3.21180187e-02 -2.05922574e-02 -1.24139778e-01
  4.52256426e-02 -6.83592781e-02  2.20325012e-02 -7.74436295e-02
 -8.42253044e-02 -9.85074323e-03  9.11595225e-02  6.18099980e-02
  2.92849876e-02 -3.79801169e-02 -4.73876223e-02  4.76924777e-02
 -3.88990082e-02 -3.62182893e-02 -4.15306352e-02  6.28162399e-02
 -5.35950586e-02 -6.81073964e-02  8.21144134e-02 -1.19256020e-01
 -3.64598185e-02  5.17287999e-02  3.17878164e-02 -2.14165470e-04
 -7.87477270e-02 -2.86625847e-02  2.11225953e-02 -1.07337669e-01
  6.03974648e-02  1.58237740e-02 -3.52112651e-02 -1.05526717e-02
  2.98533700e-02 -2.88873408e-02 -3.20175365e-02  4.86209057e-02
  7.18419999e-03  6.55039549e-02  4.81042303e-02  3.75397578e-02
 -2.29738504e-02 -8.32897946e-02 -2.04602834e-02  2.61522625e-02
  3.97690758e-02  7.91648254e-02  1.30050778e-01  1.21533209e-02
  1.63369114e-03  3.91415283e-02 -4.84939218e-02 -4.91419844e-02
 -4.47678939e-03 -3.04237250e-02 -5.35017736e-02 -2.00581346e-02
  3.17439884e-02  1.89491436e-02 -7.13505000e-02  8.11883956e-02
 -2.80333008e-03 -1.04438312e-01 -5.96930720e-02  1.71147343e-02
  8.38995278e-02 -7.62732849e-02  9.03836638e-02 -4.24904227e-02
  8.81639775e-04 -6.50403500e-02  2.70617753e-02  4.86477539e-02
  2.91194580e-02  6.16527013e-02  8.18514265e-03  9.48613656e-33
 -4.34824787e-02 -1.29612491e-01  2.67992504e-02  3.21075581e-02
  9.50515196e-02 -4.19138744e-02 -4.55577038e-02 -3.23927067e-02
 -5.54355495e-02 -6.85647801e-02 -6.12348206e-02 -6.49226550e-03
 -1.61645133e-02 -2.10785437e-02  3.20810787e-02 -1.75679270e-02
  6.77410839e-03 -6.37486205e-02 -3.88929690e-03 -4.38940525e-02
  2.94252150e-02 -2.20594388e-02  1.64288115e-02  6.09744787e-02
 -4.64327633e-02  4.37908098e-02 -1.53773197e-03 -6.57774210e-02
 -5.31904548e-02  3.88239846e-02  2.49324534e-02 -4.77043577e-02
 -4.15573493e-02 -3.31952167e-03 -7.62257576e-02 -1.55960955e-02
 -5.10412641e-03 -5.66129424e-02 -7.38410875e-02 -1.34684853e-02
  1.75885595e-02 -2.15085950e-02  4.66555730e-02  9.30709764e-03
 -3.76160070e-02  5.63725382e-02  4.29700501e-03 -4.47656866e-03
  1.04806013e-01  1.51844509e-02  6.19772123e-04  5.22771943e-03
  2.59496993e-03  1.86752770e-02 -3.64004262e-03  1.28351599e-01
  3.35003659e-02 -4.04829383e-02 -2.54084840e-02 -8.82116556e-02
  7.15756696e-03  1.05985880e-01  4.68936283e-03 -4.79168119e-03
  4.62734960e-02 -1.72413269e-03 -4.54664975e-02  1.52670639e-02
  6.63868487e-02 -2.33544949e-02 -4.05128300e-03 -1.70088988e-02
  1.36602363e-02 -6.81657046e-02 -1.48901474e-02  1.16895130e-02
 -5.31261228e-02  4.76274174e-03 -1.00605085e-01  9.98868793e-02
  3.20590404e-03 -5.91184869e-02  4.68378328e-02  3.23523581e-03
 -1.35213649e-02 -1.33856097e-02  4.77664657e-02 -2.44464111e-02
 -4.31087650e-02  5.12508973e-02 -2.20461600e-02  3.42167448e-03
  4.04744819e-02 -3.00624222e-02 -6.06510192e-02 -1.22711295e-32
  9.54849645e-02 -2.12091021e-02  3.47807482e-02 -6.23020530e-03
 -6.46475819e-04  3.15848775e-02 -7.82045349e-02  1.36336638e-02
 -3.03401425e-02 -6.03128970e-02  1.31187513e-02  3.77254672e-02
  4.15386967e-02  9.23467726e-02 -4.62387735e-03  1.22307427e-01
 -5.15706055e-02  4.82602604e-02 -3.54685076e-02 -6.05980903e-02
 -2.63399277e-02  1.01132644e-02 -2.90316697e-02  7.99119100e-02
 -3.57485563e-02  3.51247154e-02  6.60361499e-02  5.43080159e-02
 -4.50287201e-02 -4.48303707e-02  7.60880671e-03 -4.41443548e-03
 -5.38402796e-03  3.75421345e-02  7.06496183e-03  1.37936454e-02
  5.54819778e-02 -3.39643136e-02 -1.54317347e-02  6.02529868e-02
  2.44990177e-02  3.69100720e-02 -9.48864296e-02  3.52470689e-02
 -1.74953062e-02  5.52383438e-02 -4.23982702e-02 -3.34118195e-02
  3.63820791e-02 -9.41268876e-02  2.82106884e-02  2.16095001e-02
 -7.54567981e-02  8.55467916e-02  5.78853749e-02  6.82518119e-03
 -9.65884514e-03 -2.25551962e-03 -2.11448893e-02 -5.30131236e-02
 -5.01237884e-02  9.96513106e-03 -1.08441319e-02 -1.29323350e-02
  1.03143379e-01  1.69280524e-04 -4.63521890e-02 -3.70875224e-02
 -2.32393853e-03 -1.72245074e-02  2.84287557e-02  8.14973116e-02
 -6.13671616e-02 -5.25634689e-03 -6.63046166e-02  4.03437875e-02
  9.08830315e-02  2.92538982e-02 -3.07049640e-02  3.80714424e-02
 -3.59934308e-02 -1.72470813e-03 -2.45393403e-02  4.39958721e-02
  6.96842885e-03 -2.42378488e-02  2.20149048e-02  3.33967735e-03
  1.36051560e-03  6.13594986e-02 -7.38869639e-05  4.96642701e-02
  3.06873005e-02  1.09080367e-01  1.13593787e-01 -5.83762549e-08
  5.52621782e-02 -7.58503005e-03 -9.28757116e-02  6.38171798e-03
  7.47858500e-03 -7.94176906e-02 -5.10210358e-02 -3.30523811e-02
 -8.57937410e-02  6.25472963e-02 -3.44388597e-02  7.94333667e-02
 -5.92899881e-03  7.20212609e-02 -2.63746995e-02 -2.70188469e-02
 -2.51934715e-02 -1.54593615e-02 -2.75470037e-02  5.43032140e-02
  2.10704561e-02 -9.62097757e-03 -8.94704834e-03 -5.35077788e-02
 -3.14450823e-02 -1.96020119e-02 -3.04204933e-02  2.16698274e-02
  8.19681138e-02 -6.20525964e-02 -4.57206182e-02  6.52809665e-02
 -7.00779557e-02  6.13535941e-03 -8.57722014e-03  1.94435865e-02
 -1.54743791e-01 -3.94443190e-03 -3.91679406e-02 -6.86193816e-04
  9.08067450e-03 -1.19797260e-01 -9.96638462e-02 -2.86793131e-02
  3.72610874e-02  3.13159153e-02 -5.05566038e-02  1.18292063e-01
  1.95602756e-02  1.10629588e-01 -3.51346284e-02  4.00911272e-02
  9.05028079e-03  6.39049187e-02 -2.62320135e-02 -6.49840608e-02
 -2.80975178e-02  1.83172747e-02  9.38340873e-02 -4.75676693e-02
  6.34709895e-02  2.64481567e-02 -6.10785512e-03  3.49790230e-03]</t>
        </is>
      </c>
    </row>
    <row r="1376">
      <c r="A1376" s="1" t="n">
        <v>1374</v>
      </c>
      <c r="B1376" t="n">
        <v>371</v>
      </c>
      <c r="C1376" t="inlineStr">
        <is>
          <t>Food Innovation Camp 2025</t>
        </is>
      </c>
      <c r="D1376" t="inlineStr">
        <is>
          <t>Montag, 23. Juni</t>
        </is>
      </c>
      <c r="E1376" t="inlineStr">
        <is>
          <t>Handelskammer Hamburg</t>
        </is>
      </c>
      <c r="F1376" t="inlineStr">
        <is>
          <t>Adolphsplatz 1 20457 Hamburg</t>
        </is>
      </c>
      <c r="G1376" t="inlineStr">
        <is>
          <t>food-and-drink</t>
        </is>
      </c>
      <c r="H1376" t="inlineStr">
        <is>
          <t>Ab 154,58 €</t>
        </is>
      </c>
      <c r="I1376" t="inlineStr">
        <is>
          <t>https://www.eventbrite.de/e/food-innovation-camp-2025-tickets-932364145257?aff=ebdssbdestsearch</t>
        </is>
      </c>
      <c r="J1376" t="inlineStr">
        <is>
          <t>Food Innovation Camp 2025
Expo - Conference - Matchmakings - Pitch
Am 23. Juli 2025 öffnet das Food Innovation Camp (FIC25) in Hamburg wieder seine Tore.
Als Branchentreff der nachhaltigen Food-Szene bietet das Camp über 1300 Fachbesuchern Raum für Inspiration, gezieltes Networking und Business. Top-Entscheider aus Handel, Gastronomie, Investment und Politik treffen auf über 85 innovative Food Startups, erfahren spannende Branchen-Insights in der Konferenz und können über 30 Startup Pitches auf der Pitch-Bühne verfolgen.
Ihr möchtet mit eurem ganzen Team kommen? Schreib uns eine Mail an info@foodinnovationcamp.de für weitere Infos zu einem Gruppenrabatt.
Du bist Student oder hast gerade erst dein Startup gegründet und der Ticketpreis ist zu hoch für dich? Bewirb dich hier für ein Förderticket und wir melden uns bei dir sobald wir deine Bewerbung geprüft haben.
Du willst keine Neuigkeiten zum FIC25 verpassen? Dann melde dich gern hier zu unserem Newsletter an.
D u würdest gerne zum Food Innovation Camp 2025 kommen, aber benötigst eine Betreuung für deine Kinder? Melde dich hier zu unserer Kinderbetreuung vor Ort an.
EXPO
Die Messe des Food Innovation Camps bietet bis zu 90 innovativen Ausstellern Platz, um ihre neuartigen Produkte einem breiten Fachpublikum vorzustellen. Auf die Gäste warten Neuheiten aus dem Food-, Beverages Bereich sowie Food Accessoires.
KONFERENZ
Talks zu innovativen Food-Themen, Panel Diskussionen mit Entscheider:innen &amp; Innovator:innen, und Workshops zu Themen wie Finanzierung, Patente, Legal-Themen, Marketing etc., sorgen für ausgiebigen Know-How Transfer für Startups und etablierte Ernährungswirtschaft.
MATCHMAKING
Um Food-Innovator:innen mit den richtigen Gesprächspartner:innen zusammen zu bringen, veranstalten wir für unsere Aussteller:innen Speed Datings und Einzel-Matchmakings mit Investor:innen, Entscheider:innen aus Handel und Gastronomie sowie möglichen Kooperationspartnern.
PITCH BÜHNE
Hier präsentieren sich über 30 Food-Startups vor interessierten Entscheider:innen aus Handel, Gastronomie und Investment. Eine Experten-Jury gibt direktes Feedback und den Gewinnern winkt ein attraktives Preispaket.
FIC SHOW KITCHEN &amp; BAR
Professionelle Köch:innen und Barkeeper:innen bereiten in der exklusiven FIC Show Kitchen &amp; Bar innovative Produkte zu und kreieren damit neue Gerichte und Drinks, die von den Food Camp Gästen direkt verkostet werden können. Während der Präsentation der Produkte können die Startups Werbeaktionen planen, Materialien verteilen und mit den Gästen ins Gespräch kommen.
F IC AFTERSHOW PARTY
Ab 19 Uhr lassen wir den Tag entspannt bei Musik , Snacks und guten Drinks in der Food &amp; Drinks Lounge im Säulengang der Handelskammer Hamburg ausklingen und laden zum offenen Networking ein.
Die gesamte Veranstaltung findet statt, mit freundlicher Unterstützung durch die Handelskammer Hamburg.
Netzwerk-Power für ein ausgewähltes Fachpublikum
Das Camp richtet sich an innovative Startups aus dem Bereichen Food/Beverages, Food-Tech und Hospitality. Sie sind zum Einen Aussteller, zum Anderen auch als Gäste geladen.
Das von uns gezielt eingeladene Fachpublikum besteht aus Investoren, Vertretern des Einzel- und Großhandels, der Food-Industrie, der Gastronomie/Hotellerie und der Presse. Dank unserer Netzwerkpartner erreichen wir eine große Bandbreite an spannenden Gesprächspartner:innen.
Die Messe ist selbstverständlich für alle Fachbesucher:innen zugänglich.
Fachbesucher/Corporate-Tickets sind hier auf Eventbrite erhältlich.
Erklärung zur Einräumung von Rechten am eigenen Bild bei Veranstaltungsteilnahme
Im Rahmen der Veranstaltung/des Events „Food Innovation Camp" werden Fotografien und Videos zum Zwecke der umfassenden Berichterstattung angefertigt.
Mit der Anmeldung zu dieser Veranstaltung räumen Sie der HHS Net UG das Recht ein, die im Rahmen der Veranstaltung gefertigten Foto- und Videoaufnahmen (im Folgenden Bildmaterial) mit Ihren Bildnissen und Darbietungen wie folgt nutzen zu dürfen:
Das erstellte Bildmaterial darf ausschließlich zu Zwecken der Berichterstattung im Hinblick auf die Veranstaltung und zu werblichen Zwecken im Hinblick auf kommende Veranstaltung der HHS Net UG sowie zu Referenzzwecken in Marketing- und PR-Unterlagen der HHS Net UG verwendet werden.
Das erstellte Bildmaterial darf räumlich und zeitlich unbeschränkt zu den vorgenannten Zwecken verwendet werden.
Das erstellte Bildmaterial darf in allen Medien verwendet werden; das heißt, die Bildmaterialien mit dem Bildnis des Veranstaltungsteilnehmers und/oder den Darbietungen des Veranstaltungsteilnehmers (in Videoaufnahmen) können vervielfältig und verbreitet, öffentlich zugänglich gemacht, ausgestellt, durch Bild- oder Tonträger wiedergegeben, gesendet und als Funksendung oder öffentliche Zugänglichmachung wiedergegeben werden und zwar im Rahmen aller bekannten Nutzungsarten.
Das Recht umfasst auch das Recht, die Rechte Dritten zu übertragen soweit die Rechteübertragung für eine Nutzung von Social Media Plattformen aufgrund deren Nutzungsbedingungen (etwa Facebook, Instagram oder Twitter) im Rahmen der Zweckerfüllung notwendig ist.
Das Recht umfasst das Recht, die Bildnisse und Darbietungen unter Wahrung des Persönlichkeitsrechts umzugestalten und zu bearbeiten soweit dies zur Erreichung des Zweckes (insb. Anpassung von Bildgrößen und Formaten) notwendig ist.
Das Recht umfasst das Recht, die Rechte im vorgenannten Umfang Dritten zu Zwecken der Berichterstattung im Hinblick auf die Veranstaltung zu übertragen.
Eine kommerzielle Nutzung der Bildnisse erfolgt außer im in Ziffer 1 genannten Umfang nicht.
Dem Veranstaltungsteilnehmer ist bekannt, dass für die Nutzung von Aufnahmen des Teilnehmers im vorgenannten Umfang keine Gegenleistungen durch die HHS Net UG zu erbringen sind, d.h. die Veranstaltungsnehmer stellen die Rechte am eigenen Bild lizenzkostenfrei zur Verfügung.</t>
        </is>
      </c>
      <c r="K1376" t="inlineStr">
        <is>
          <t>Hamburg Startups</t>
        </is>
      </c>
      <c r="L1376" t="inlineStr">
        <is>
          <t>Rückerstattungsrichtlinie
Keine Rückerstattungen</t>
        </is>
      </c>
      <c r="M1376" t="inlineStr">
        <is>
          <t>Dauer nicht verfügbar</t>
        </is>
      </c>
      <c r="N1376" t="inlineStr">
        <is>
          <t>Events in Deutschland, Events in Hansestadt Hamburg, Events in Hamburg, Hamburg Meetings und Konferenzen, Hamburg Essen und Trinken Meetings und Konferenzen, #food, #marketing, #kitchen, #startups, #hamburg, #foodanddrink</t>
        </is>
      </c>
      <c r="O1376" t="inlineStr">
        <is>
          <t xml:space="preserve">
    The event titled "Food Innovation Camp 2025" is scheduled to take place on Montag, 23. Juni at Handelskammer Hamburg, 
    specifically at Adolphsplatz 1 20457 Hamburg. This event falls under the "food-and-drink" category. 
    Description: Food Innovation Camp 2025
Expo - Conference - Matchmakings - Pitch
Am 23. Juli 2025 öffnet das Food Innovation Camp (FIC25) in Hamburg wieder seine Tore.
Als Branchentreff der nachhaltigen Food-Szene bietet das Camp über 1300 Fachbesuchern Raum für Inspiration, gezieltes Networking und Business. Top-Entscheider aus Handel, Gastronomie, Investment und Politik treffen auf über 85 innovative Food Startups, erfahren spannende Branchen-Insights in der Konferenz und können über 30 Startup Pitches auf der Pitch-Bühne verfolgen.
Ihr möchtet mit eurem ganzen Team kommen? Schreib uns eine Mail an info@foodinnovationcamp.de für weitere Infos zu einem Gruppenrabatt.
Du bist Student oder hast gerade erst dein Startup gegründet und der Ticketpreis ist zu hoch für dich? Bewirb dich hier für ein Förderticket und wir melden uns bei dir sobald wir deine Bewerbung geprüft haben.
Du willst keine Neuigkeiten zum FIC25 verpassen? Dann melde dich gern hier zu unserem Newsletter an.
D u würdest gerne zum Food Innovation Camp 2025 kommen, aber benötigst eine Betreuung für deine Kinder? Melde dich hier zu unserer Kinderbetreuung vor Ort an.
EXPO
Die Messe des Food Innovation Camps bietet bis zu 90 innovativen Ausstellern Platz, um ihre neuartigen Produkte einem breiten Fachpublikum vorzustellen. Auf die Gäste warten Neuheiten aus dem Food-, Beverages Bereich sowie Food Accessoires.
KONFERENZ
Talks zu innovativen Food-Themen, Panel Diskussionen mit Entscheider:innen &amp; Innovator:innen, und Workshops zu Themen wie Finanzierung, Patente, Legal-Themen, Marketing etc., sorgen für ausgiebigen Know-How Transfer für Startups und etablierte Ernährungswirtschaft.
MATCHMAKING
Um Food-Innovator:innen mit den richtigen Gesprächspartner:innen zusammen zu bringen, veranstalten wir für unsere Aussteller:innen Speed Datings und Einzel-Matchmakings mit Investor:innen, Entscheider:innen aus Handel und Gastronomie sowie möglichen Kooperationspartnern.
PITCH BÜHNE
Hier präsentieren sich über 30 Food-Startups vor interessierten Entscheider:innen aus Handel, Gastronomie und Investment. Eine Experten-Jury gibt direktes Feedback und den Gewinnern winkt ein attraktives Preispaket.
FIC SHOW KITCHEN &amp; BAR
Professionelle Köch:innen und Barkeeper:innen bereiten in der exklusiven FIC Show Kitchen &amp; Bar innovative Produkte zu und kreieren damit neue Gerichte und Drinks, die von den Food Camp Gästen direkt verkostet werden können. Während der Präsentation der Produkte können die Startups Werbeaktionen planen, Materialien verteilen und mit den Gästen ins Gespräch kommen.
F IC AFTERSHOW PARTY
Ab 19 Uhr lassen wir den Tag entspannt bei Musik , Snacks und guten Drinks in der Food &amp; Drinks Lounge im Säulengang der Handelskammer Hamburg ausklingen und laden zum offenen Networking ein.
Die gesamte Veranstaltung findet statt, mit freundlicher Unterstützung durch die Handelskammer Hamburg.
Netzwerk-Power für ein ausgewähltes Fachpublikum
Das Camp richtet sich an innovative Startups aus dem Bereichen Food/Beverages, Food-Tech und Hospitality. Sie sind zum Einen Aussteller, zum Anderen auch als Gäste geladen.
Das von uns gezielt eingeladene Fachpublikum besteht aus Investoren, Vertretern des Einzel- und Großhandels, der Food-Industrie, der Gastronomie/Hotellerie und der Presse. Dank unserer Netzwerkpartner erreichen wir eine große Bandbreite an spannenden Gesprächspartner:innen.
Die Messe ist selbstverständlich für alle Fachbesucher:innen zugänglich.
Fachbesucher/Corporate-Tickets sind hier auf Eventbrite erhältlich.
Erklärung zur Einräumung von Rechten am eigenen Bild bei Veranstaltungsteilnahme
Im Rahmen der Veranstaltung/des Events „Food Innovation Camp" werden Fotografien und Videos zum Zwecke der umfassenden Berichterstattung angefertigt.
Mit der Anmeldung zu dieser Veranstaltung räumen Sie der HHS Net UG das Recht ein, die im Rahmen der Veranstaltung gefertigten Foto- und Videoaufnahmen (im Folgenden Bildmaterial) mit Ihren Bildnissen und Darbietungen wie folgt nutzen zu dürfen:
Das erstellte Bildmaterial darf ausschließlich zu Zwecken der Berichterstattung im Hinblick auf die Veranstaltung und zu werblichen Zwecken im Hinblick auf kommende Veranstaltung der HHS Net UG sowie zu Referenzzwecken in Marketing- und PR-Unterlagen der HHS Net UG verwendet werden.
Das erstellte Bildmaterial darf räumlich und zeitlich unbeschränkt zu den vorgenannten Zwecken verwendet werden.
Das erstellte Bildmaterial darf in allen Medien verwendet werden; das heißt, die Bildmaterialien mit dem Bildnis des Veranstaltungsteilnehmers und/oder den Darbietungen des Veranstaltungsteilnehmers (in Videoaufnahmen) können vervielfältig und verbreitet, öffentlich zugänglich gemacht, ausgestellt, durch Bild- oder Tonträger wiedergegeben, gesendet und als Funksendung oder öffentliche Zugänglichmachung wiedergegeben werden und zwar im Rahmen aller bekannten Nutzungsarten.
Das Recht umfasst auch das Recht, die Rechte Dritten zu übertragen soweit die Rechteübertragung für eine Nutzung von Social Media Plattformen aufgrund deren Nutzungsbedingungen (etwa Facebook, Instagram oder Twitter) im Rahmen der Zweckerfüllung notwendig ist.
Das Recht umfasst das Recht, die Bildnisse und Darbietungen unter Wahrung des Persönlichkeitsrechts umzugestalten und zu bearbeiten soweit dies zur Erreichung des Zweckes (insb. Anpassung von Bildgrößen und Formaten) notwendig ist.
Das Recht umfasst das Recht, die Rechte im vorgenannten Umfang Dritten zu Zwecken der Berichterstattung im Hinblick auf die Veranstaltung zu übertragen.
Eine kommerzielle Nutzung der Bildnisse erfolgt außer im in Ziffer 1 genannten Umfang nicht.
Dem Veranstaltungsteilnehmer ist bekannt, dass für die Nutzung von Aufnahmen des Teilnehmers im vorgenannten Umfang keine Gegenleistungen durch die HHS Net UG zu erbringen sind, d.h. die Veranstaltungsnehmer stellen die Rechte am eigenen Bild lizenzkostenfrei zur Verfügung.
    It is organized by Hamburg Startups and will last for Dauer nicht verfügbar. 
    Key topics and themes include: Events in Deutschland, Events in Hansestadt Hamburg, Events in Hamburg, Hamburg Meetings und Konferenzen, Hamburg Essen und Trinken Meetings und Konferenzen, #food, #marketing, #kitchen, #startups, #hamburg, #foodanddrink.
    </t>
        </is>
      </c>
      <c r="P1376" t="inlineStr">
        <is>
          <t>[-6.18377253e-02 -1.58416536e-02  9.18675098e-04 -3.26564326e-03
  3.28188241e-02  4.04881723e-02 -3.87621224e-02 -1.90140028e-02
 -4.05250341e-02 -1.59968957e-02 -7.71587016e-04 -7.45922998e-02
 -6.63529411e-02 -3.94280627e-02  2.97668725e-02 -1.00381300e-01
  1.01543866e-01 -1.01546668e-01  1.43834166e-02 -6.79129884e-02
  1.33339595e-02 -1.40432954e-01  3.02185342e-02  1.58748664e-02
 -1.82977936e-03  4.10658158e-02 -5.35256416e-03 -2.83411499e-02
 -6.14168681e-02 -2.71231178e-02  4.15281430e-02  7.48480633e-02
  1.05209565e-02 -2.04256810e-02  8.26232433e-02  4.52493653e-02
  5.23220487e-02 -7.33421519e-02  2.29567904e-02  1.51625257e-02
 -9.43566766e-03 -7.50394389e-02 -3.27596664e-02 -4.05183472e-02
  2.76092086e-02  2.59759394e-03 -4.08296250e-02 -2.27280846e-03
 -6.86446950e-02  3.03816870e-02 -7.68677215e-04 -1.28851652e-01
  1.00129820e-01 -8.84176791e-02  6.76628873e-02  2.66204635e-03
 -2.67766956e-02 -2.98933424e-02  6.10257126e-02  2.06370857e-02
  6.60065264e-02 -6.40638396e-02 -5.49154468e-02 -3.14520039e-02
 -6.63874745e-02 -5.81277311e-02 -5.00425175e-02  8.00066814e-02
  8.70938040e-03 -8.68956372e-02  1.23262763e-01 -1.11126892e-01
  3.74959260e-02 -1.82238929e-02  1.13925440e-02  3.56677175e-02
  4.89956513e-02  2.32669078e-02  6.09704889e-02 -7.65206367e-02
 -7.77663710e-03 -2.37083137e-02  6.89881062e-03 -3.90053168e-02
 -1.07821256e-01 -4.33627367e-02 -1.78535525e-02  1.94894765e-02
  4.50842008e-02  5.99767603e-02 -7.24333376e-02  3.39191481e-02
 -8.55196267e-02 -2.30876394e-02 -2.38274615e-02  3.56670618e-02
 -2.34136190e-02  7.04920199e-03  1.18381038e-01  4.37798165e-02
  3.81983407e-02  6.08972572e-02  2.39563063e-02 -3.20940427e-02
 -2.58437824e-02 -8.99981484e-02  1.73646789e-02  3.23612206e-02
  6.77204430e-02  3.67881320e-02 -4.80498075e-02  3.36668231e-02
  2.82736514e-02 -3.76801714e-02 -6.58179373e-02  2.17175717e-03
 -1.09335417e-02 -6.10296987e-02  4.36787158e-02  4.33415920e-02
  2.38161795e-02  4.34059538e-02  2.92634033e-02  4.10605893e-02
 -4.30751406e-02  8.59340951e-02 -4.52627949e-02  1.03656973e-32
 -9.32287276e-02 -3.77674475e-02 -1.91056952e-02  1.21886954e-01
  1.00816391e-01 -2.95539796e-02  6.32301485e-03 -3.22638042e-02
 -1.93025731e-02 -2.88374126e-02 -7.21584037e-02 -1.73066743e-02
 -6.52188063e-03  1.55169470e-02  7.35809281e-02 -1.05042711e-01
 -1.49212535e-02 -6.48154616e-02 -2.85754390e-02 -7.48825669e-02
 -6.40563592e-02 -8.99007544e-02  3.82847898e-02  8.22204258e-03
  6.74328730e-02  7.27720186e-02  1.32493172e-02 -4.60483357e-02
  5.20639680e-02  6.59456253e-02  5.80143034e-02  4.68792208e-02
  3.96719715e-03  1.14467228e-02 -3.87775786e-02  1.09825740e-02
  3.83965001e-02 -5.44054285e-02 -4.24353667e-02 -5.53422654e-03
  1.61792822e-02 -1.52700476e-03 -5.08354120e-02 -1.75964385e-02
  9.54003725e-03  2.00453121e-02 -1.39495563e-02  2.40755193e-02
  1.54574260e-01 -3.89651246e-02 -2.37638019e-02 -2.87932195e-02
  1.19676776e-02 -1.91441420e-02  6.05659327e-04  2.10178103e-02
 -4.16376069e-02 -4.62608896e-02 -2.42162519e-03 -6.10895529e-02
  2.73362882e-02  1.55082732e-01 -4.51991223e-02  2.64555216e-02
 -1.31332409e-02  2.41189115e-02  4.35484610e-02 -5.55509217e-02
  6.60978332e-02 -4.97935247e-03  1.29081151e-02 -7.39148781e-02
  4.74430211e-02  2.13197675e-02  4.62645404e-02  2.22034846e-02
 -3.21580400e-03  7.62460381e-02 -6.28135800e-02  8.77843127e-02
  2.80613117e-02 -2.71736979e-02  2.51179729e-02  9.71882138e-03
 -7.77101293e-02  1.87011361e-02  1.80754042e-03  1.59930438e-02
  3.24458405e-02  5.32319881e-02 -5.83964996e-02 -2.50621196e-02
  2.20898502e-02  5.29622249e-02 -2.52147447e-02 -1.21508184e-32
  5.68796806e-02  4.60772449e-03 -2.10915916e-02 -1.91776436e-02
  6.24273270e-02 -4.28792369e-03 -4.72089387e-02 -9.33510214e-02
  1.93850342e-02 -2.31656674e-02 -1.61226057e-02  3.25456858e-02
 -1.49312793e-04 -1.54858892e-04 -3.90076675e-02  7.37945661e-02
 -2.82473234e-03 -6.82721660e-03 -1.63822435e-02 -2.47612055e-02
  2.24200562e-02 -4.02857885e-02 -2.22603604e-02  5.08320257e-02
 -1.96045227e-02  6.84541240e-02  6.74029812e-02  7.92808533e-02
 -3.87258716e-02 -9.20439884e-02 -3.32219303e-02 -1.53125850e-02
  4.83493619e-02  7.28448033e-02  4.60059606e-02  5.58809862e-02
  3.97758186e-02 -1.37355058e-02 -3.79557088e-02 -1.72237889e-03
  6.45485446e-02  2.04144325e-03 -8.80987644e-02  5.76669686e-02
 -9.19228327e-03 -3.67011479e-03 -1.03656789e-02 -1.51188076e-01
  2.57311389e-02 -4.36988026e-02  4.24319841e-02  9.56291449e-04
 -3.53116505e-02 -6.36900142e-02 -1.33745261e-02  5.81755713e-02
  6.44493848e-03 -9.56608634e-03 -1.85572505e-02 -1.81375109e-02
  4.87755798e-02  9.78026539e-02  4.54899706e-02  2.82239579e-02
  6.38361052e-02 -4.74131182e-02 -7.15595484e-02 -2.64944490e-02
 -3.83276865e-03 -3.65569480e-02 -1.48609970e-02  5.34280539e-02
 -4.31861654e-02 -5.05544199e-03 -1.50374457e-01  2.88768243e-02
  1.31100602e-02  3.98272760e-02 -6.30045161e-02 -5.76001368e-02
 -2.12900955e-02  2.74705440e-02 -2.98988353e-02  1.27209751e-02
  6.32123724e-02  4.35030311e-02  9.87936743e-03  3.30526717e-02
 -2.84429081e-03  8.70095417e-02 -3.14130634e-02 -1.44690024e-02
  2.66608782e-02  6.43813461e-02  7.18726739e-02 -5.99758110e-08
  7.25551322e-02  1.46112135e-02 -5.18685505e-02  7.43559673e-02
  2.03279406e-02 -8.51661116e-02 -9.61468592e-02 -2.40670126e-02
  5.09839244e-02  4.00820486e-02 -8.90871733e-02  9.77197215e-02
 -3.62151675e-02  5.11261523e-02 -6.91440478e-02  6.43515028e-03
 -9.11920518e-02 -1.75672211e-02 -3.86049040e-02  1.49577390e-02
  4.49961284e-03  4.25804667e-02 -2.23922953e-02 -4.85982560e-02
  4.04775655e-03 -8.63242373e-02 -5.39146960e-02  7.33466372e-02
  3.79574820e-02 -7.46579990e-02 -3.81852947e-02  4.53771017e-02
 -6.21238500e-02  1.85883529e-02  2.42926031e-02 -4.41090483e-03
 -9.38618779e-02 -6.11112043e-02 -5.61567582e-02  2.15358916e-03
 -2.98144147e-02 -2.78242063e-02 -3.94333489e-02 -2.80539040e-02
 -5.96858487e-02  4.79451893e-03 -6.63377419e-02 -1.58925895e-02
  1.10588223e-02  4.56163250e-02 -8.44211876e-02  7.15560913e-02
  4.11229004e-04 -1.14970200e-03  1.84124836e-03  7.05359429e-02
 -2.35112645e-02 -2.44671460e-02  6.53572157e-02 -3.64106856e-02
  4.89888154e-03 -4.09598909e-02 -5.28167821e-02  3.74040450e-04]</t>
        </is>
      </c>
    </row>
    <row r="1377">
      <c r="A1377" s="1" t="n">
        <v>1375</v>
      </c>
      <c r="B1377" t="n">
        <v>372</v>
      </c>
      <c r="C1377" t="inlineStr">
        <is>
          <t>MHFA - First Aid Course | English face to face #3070</t>
        </is>
      </c>
      <c r="D1377" t="inlineStr">
        <is>
          <t>Montag, 16. Juni</t>
        </is>
      </c>
      <c r="E1377" t="inlineStr">
        <is>
          <t>Flussschifferkirche Hamburg</t>
        </is>
      </c>
      <c r="F1377" t="inlineStr">
        <is>
          <t>Hohe Brücke 2 20459 Hamburg</t>
        </is>
      </c>
      <c r="G1377" t="inlineStr">
        <is>
          <t>health</t>
        </is>
      </c>
      <c r="H1377" t="inlineStr">
        <is>
          <t>284 €</t>
        </is>
      </c>
      <c r="I1377" t="inlineStr">
        <is>
          <t>https://www.eventbrite.de/e/mhfa-first-aid-course-english-face-to-face-3070-tickets-923142452927?aff=ebdssbdestsearch</t>
        </is>
      </c>
      <c r="J1377" t="inlineStr">
        <is>
          <t>In the Mental Health First Aid course, participants learn about the signs and symptoms of common and disabling mental health problems in adults, how to provide initial help, where and how to get professional help, what sort of help has been shown by research to be effective, and how to provide first aid in a crisis situation.
Participants will learn the practical skills to assist someone who is experiencing mental health problems or crisis such as:
Developing Mental Health Problems
Depression
Anxiety
Psychosis
Substance Use Problems
Crisis Situations
Suicidal thoughts and behaviours
Panic Attacks
Severe effects of drug and alcohol abuse
Non-Suicidal Self Injury
Traumatic Events
Severe Psychotic States
The course is divided into 4 parts of 3 hours each.
We start on June 16, 2025 at 1:00 pm then we have a break from 4:00 pm to 5:00 pm. The course ends that day at 8:00 pm.
On June 17, 2025, we start at 10:00 am. After a little refreshment at 1:00 pm we continue at 2:00 pm until 5:00 pm.
For more information please visit:
https://mhfainternational.org
https://mentale-fitness-hamburg.de/mhfa</t>
        </is>
      </c>
      <c r="K1377" t="inlineStr">
        <is>
          <t>Dr. phil. Ralf Friedrich - Coaching Center Direct</t>
        </is>
      </c>
      <c r="L1377" t="inlineStr">
        <is>
          <t>Rückerstattungsrichtlinie
Kontaktieren Sie den Veranstalter, um eine Rückerstattung anzufordern.</t>
        </is>
      </c>
      <c r="M1377" t="inlineStr">
        <is>
          <t>Eventdauer: 1 Tag 4 Stunden</t>
        </is>
      </c>
      <c r="N1377" t="inlineStr">
        <is>
          <t>Events in Deutschland, Events in Hansestadt Hamburg, Events in Hamburg, Hamburg Kurse, Hamburg Gesundheit Kurse, #health, #mentalhealth, #event, #awareness, #psychology, #hamburg, #mhfa, #firstaid, #mentalfitness, #ersthelfer</t>
        </is>
      </c>
      <c r="O1377" t="inlineStr">
        <is>
          <t xml:space="preserve">
    The event titled "MHFA - First Aid Course | English face to face #3070" is scheduled to take place on Montag, 16. Juni at Flussschifferkirche Hamburg, 
    specifically at Hohe Brücke 2 20459 Hamburg. This event falls under the "health" category. 
    Description: In the Mental Health First Aid course, participants learn about the signs and symptoms of common and disabling mental health problems in adults, how to provide initial help, where and how to get professional help, what sort of help has been shown by research to be effective, and how to provide first aid in a crisis situation.
Participants will learn the practical skills to assist someone who is experiencing mental health problems or crisis such as:
Developing Mental Health Problems
Depression
Anxiety
Psychosis
Substance Use Problems
Crisis Situations
Suicidal thoughts and behaviours
Panic Attacks
Severe effects of drug and alcohol abuse
Non-Suicidal Self Injury
Traumatic Events
Severe Psychotic States
The course is divided into 4 parts of 3 hours each.
We start on June 16, 2025 at 1:00 pm then we have a break from 4:00 pm to 5:00 pm. The course ends that day at 8:00 pm.
On June 17, 2025, we start at 10:00 am. After a little refreshment at 1:00 pm we continue at 2:00 pm until 5:00 pm.
For more information please visit:
https://mhfainternational.org
https://mentale-fitness-hamburg.de/mhfa
    It is organized by Dr. phil. Ralf Friedrich - Coaching Center Direct and will last for Eventdauer: 1 Tag 4 Stunden. 
    Key topics and themes include: Events in Deutschland, Events in Hansestadt Hamburg, Events in Hamburg, Hamburg Kurse, Hamburg Gesundheit Kurse, #health, #mentalhealth, #event, #awareness, #psychology, #hamburg, #mhfa, #firstaid, #mentalfitness, #ersthelfer.
    </t>
        </is>
      </c>
      <c r="P1377" t="inlineStr">
        <is>
          <t>[ 1.92321576e-02  2.76270439e-03  2.70605329e-02  1.36072347e-02
  5.96592054e-02  1.13748975e-01 -6.21779487e-02  5.87171391e-02
 -4.15856540e-02 -1.21037895e-02  3.01099871e-03 -4.53914329e-02
 -5.57981245e-02  3.47634368e-02 -2.76984996e-03  7.76401348e-03
  6.22355975e-02 -1.55371666e-01 -1.93193518e-02  8.81369188e-02
  4.47283201e-02 -3.98170426e-02  2.87622400e-03  1.53138665e-02
 -6.64071515e-02  8.38393494e-02 -3.98229575e-03 -2.75752749e-02
  2.23800670e-02 -2.54753418e-02  6.92889541e-02 -1.89769752e-02
  5.94930444e-03 -9.06911306e-03  1.02583274e-01  4.91854958e-02
  7.53621608e-02  5.34224249e-02 -4.65261191e-02 -1.78877730e-02
 -5.41434437e-02 -8.54443535e-02  6.84798285e-02 -3.17337289e-02
  5.06944470e-02 -6.06439821e-02  4.59886901e-03  4.46176343e-02
  5.17894998e-02 -2.87149362e-02 -8.95345490e-03 -2.23685354e-02
  4.86160479e-02  1.15325935e-02  5.82130626e-02  6.40218630e-02
  1.41046615e-02  2.45514009e-02 -8.06520283e-02  5.05221598e-02
 -1.19000383e-01  2.52746847e-02 -3.53076197e-02  5.57204185e-04
  1.34816812e-02 -7.10021821e-04 -3.26929651e-02  4.01182659e-02
  7.35262483e-02 -2.60009877e-02 -3.19092236e-02 -9.97010618e-02
  6.27303571e-02  2.04008110e-02  7.77839348e-02  5.95975704e-02
 -4.57313843e-02  3.00203077e-02  9.79844704e-02  2.80066524e-02
  2.25776806e-02 -7.01427553e-03  3.50477360e-02 -2.53377054e-02
 -7.35914661e-03 -9.78430640e-03  7.43510481e-03  3.09733227e-02
  2.21996102e-02  5.63101023e-02  1.67504605e-02 -5.40745258e-02
 -3.27908881e-02  1.18327383e-02  3.64160389e-02 -3.54929920e-03
 -5.51009402e-02  2.65137739e-02  1.69957504e-02  6.44839555e-02
  6.09911920e-04  8.00810196e-03  9.16687772e-03  2.32414622e-02
 -6.31650537e-02 -4.72083725e-02 -1.92169826e-02 -6.42740950e-02
  1.11509310e-02  7.36063393e-03 -1.16988271e-02 -1.27431089e-02
  3.48482653e-02 -8.60431641e-02  3.29154283e-02  8.23285505e-02
  1.73050240e-02 -2.43029427e-02  7.76361302e-02  1.42111192e-02
  3.88908684e-02  5.50876185e-02  7.11607113e-02  6.47518784e-04
  4.45663407e-02  3.65372673e-02 -7.72263929e-02  8.63760743e-33
  1.04428209e-01 -3.42491306e-02 -2.16968008e-03  3.57978903e-02
 -6.51666801e-03 -1.46129327e-02 -3.30481045e-02 -4.65892069e-03
  1.50063587e-02  1.23979594e-03  2.07551774e-02 -2.62504686e-02
  3.86753455e-02 -3.44684981e-02 -6.83870241e-02 -4.96277921e-02
  5.04383259e-03 -5.09681106e-02 -7.79193044e-02  5.45355445e-03
 -2.49906220e-02 -8.09148699e-02  3.49237472e-02 -2.96630245e-03
  1.35209616e-02  3.93811986e-02  5.12730852e-02  6.41627312e-02
  1.18519537e-01  3.77729610e-02 -6.69256896e-02  3.48895676e-02
 -8.80575106e-02 -1.17696121e-01 -4.00564633e-02  6.22420833e-02
 -1.28508825e-03 -3.96320364e-03 -6.65006414e-02 -1.65787801e-01
 -1.47226406e-02  2.55886521e-02 -4.00534682e-02 -2.28862017e-02
  4.95431684e-02 -4.92112376e-02 -4.02922593e-02 -7.98819587e-02
  3.64940837e-02 -7.48295058e-03 -6.14832938e-02 -8.81317854e-02
 -1.96938012e-02 -7.39065930e-02 -6.24077618e-02  4.20380682e-02
  1.69960335e-02 -6.43382147e-02 -2.74344664e-02  1.17123108e-02
  5.12424186e-02  3.11822537e-02 -6.65159002e-02  2.28617899e-02
  8.52951128e-03 -7.49851912e-02 -5.02788881e-03 -5.89598753e-02
  5.65508232e-02 -3.47758457e-02 -9.29653794e-02  3.79283614e-02
  8.08822587e-02 -2.20583775e-03  2.58519705e-02  1.99298896e-02
  3.65966745e-02  2.91792385e-04 -1.27119515e-02  1.92438830e-02
  4.71788459e-02 -4.57830578e-02  5.11317374e-03  3.79608907e-02
  8.77368450e-03  3.35310921e-02 -6.22451771e-03 -6.15045018e-02
 -9.50650647e-02 -6.57215118e-02  6.49159250e-04 -2.06242893e-02
  1.24960817e-01  8.78933147e-02 -7.59762153e-02 -1.00957736e-32
  1.05672061e-01  5.70923649e-02 -3.01183853e-02 -5.29962592e-02
  9.58587825e-02  1.19422683e-02  2.32561119e-02  3.17619881e-03
  6.33734614e-02  6.33060420e-03 -2.17938386e-02 -5.96787408e-02
  5.91398701e-02  3.74914408e-02  2.15697289e-03 -5.18922582e-02
 -1.84667390e-02  3.31334850e-05 -2.38774847e-02  2.89069787e-02
  5.21005690e-03  5.24870567e-02 -2.12910790e-02 -1.58275831e-02
 -1.96873099e-02  4.31932062e-02  8.32882151e-02  3.50442939e-02
 -2.85237040e-02  1.09962681e-02 -4.46093418e-02  3.48893180e-02
 -5.60371438e-03  3.10941450e-02 -8.68275687e-02  5.22775874e-02
 -1.54553298e-02 -8.75379611e-03 -6.08268380e-02 -1.85373202e-02
  9.08306539e-02  4.29943800e-02 -6.59581199e-02 -2.42561977e-02
 -1.75157115e-02  2.08259616e-02  2.97165085e-02 -1.19134355e-02
  7.31577072e-03 -1.47287603e-02 -9.23036262e-02 -8.81419703e-02
 -2.92927846e-02  1.90003647e-03  5.32346517e-02 -5.91056347e-02
 -4.19020317e-02 -1.07115641e-01 -1.63674086e-01  3.07576098e-02
  3.44668678e-03  1.09039731e-01 -1.05496310e-01  6.26456961e-02
  3.70580256e-02 -9.31056365e-02 -1.05209544e-01 -3.47019881e-02
 -5.66610042e-03  3.99843231e-03  8.98821466e-03  7.83483237e-02
  7.62768276e-03 -5.94112687e-02  1.93056483e-02 -3.16527449e-02
 -5.40757552e-02  2.49411110e-02 -7.13815615e-02  3.15080490e-03
 -6.40654378e-03 -3.62488031e-02 -8.92589688e-02  6.29872233e-02
 -6.84776250e-03 -2.62181144e-02  1.14711866e-01  2.67101768e-02
  6.60644844e-02  4.14054655e-02 -8.52803588e-02  9.12052095e-02
 -1.11193294e-02  4.76554073e-02 -4.41430658e-02 -6.53542003e-08
  6.41939417e-02 -6.83123544e-02 -5.32285832e-02  6.37510512e-03
 -1.74854547e-02 -3.06416582e-02 -9.89134610e-02 -5.31291775e-02
 -2.15772446e-02  8.63903314e-02  3.30893807e-02  8.19163695e-02
 -1.70813631e-02 -5.58823347e-02 -8.56686309e-02 -5.74427377e-03
 -2.73204166e-02  9.13315266e-03 -3.66538092e-02 -1.71761811e-02
 -1.12535581e-02 -3.93766910e-02  3.06304619e-02  5.50931692e-03
  1.07369730e-02  3.13412212e-03 -4.21582907e-02  9.44754705e-02
 -8.88159052e-02  5.07438462e-03 -1.97129287e-02  5.29271960e-02
  3.08440835e-03 -1.36617934e-02 -7.89368823e-02 -6.85038567e-02
  1.81009118e-02 -2.15482265e-02  1.01740649e-02 -1.51028018e-02
  4.63792421e-02 -2.90722083e-02  2.12730523e-02  2.21933499e-02
  3.76384482e-02 -3.35815921e-02 -1.00838423e-01 -2.64144130e-02
  4.75812741e-02 -7.34494179e-02 -7.69534055e-03  4.34592105e-02
 -1.65598132e-02  2.39095781e-02  5.69758229e-02  1.15025312e-01
  3.10135237e-03 -2.80895680e-02  2.84537952e-03 -4.04589958e-02
  4.90452237e-02 -5.37968008e-03  5.34773618e-03  2.06571375e-03]</t>
        </is>
      </c>
    </row>
    <row r="1378">
      <c r="A1378" s="1" t="n">
        <v>1376</v>
      </c>
      <c r="B1378" t="n">
        <v>373</v>
      </c>
      <c r="C1378" t="inlineStr">
        <is>
          <t>Midsommar Retreat</t>
        </is>
      </c>
      <c r="D1378" t="inlineStr">
        <is>
          <t>Saturday, June 21</t>
        </is>
      </c>
      <c r="E1378" t="inlineStr">
        <is>
          <t>Pure You Yoga</t>
        </is>
      </c>
      <c r="F1378" t="inlineStr">
        <is>
          <t>Hammer Berg 3 20535 Hamburg, Show map</t>
        </is>
      </c>
      <c r="G1378" t="inlineStr">
        <is>
          <t>travel-and-outdoor</t>
        </is>
      </c>
      <c r="H1378" t="inlineStr">
        <is>
          <t>Kostenlos</t>
        </is>
      </c>
      <c r="I1378" t="inlineStr">
        <is>
          <t>https://www.eventbrite.de/e/midsommar-retreat-tickets-952251980307?aff=ebdssbdestsearch</t>
        </is>
      </c>
      <c r="J1378" t="inlineStr">
        <is>
          <t>Mittsommer, bekannt aus Schweden und den skandinavischen Ländern...An diesem Tage sind Tag und Nacht gleich lang.
Erlebe die Magie des Mittsommers bei uns mit einem wohlfühlenden Tagesretrat um Körper, Geist und Seele etwas gutes zu tun.
Entfliehe dem Alltag und genieße dieses traditionelle Fest mit ein paar gemütlichen Stunden. Bei schönem Wetter werden wir dieses Retreat draußen in der Natur verbringen.
Ablauf:
Herzliche Begrüßung und kleine Einführung in die Tradition des Mittsommers
kraftvolle Yogapraxis passend zu Mittsommer
Cacaozeremonie
Kreativ Workshop: Blumenkranz binden und dazu
Fika (schwedische Kaffeepause )mit selbstgemachten Zimtschnecken, Tee und Kaffeespezialitäten
Kurze Naturwanderung, bei der die Teilnehmer Wildblumen sammeln und die Umgebung erkunden können
Yin Yoga mit den Elementen der Natur</t>
        </is>
      </c>
      <c r="K1378" t="inlineStr">
        <is>
          <t>Pure You Yoga</t>
        </is>
      </c>
      <c r="L1378" t="inlineStr">
        <is>
          <t>Refund Policy
Refunds up to 7 days before event</t>
        </is>
      </c>
      <c r="M1378" t="inlineStr">
        <is>
          <t>Event lasts 4 hours</t>
        </is>
      </c>
      <c r="N1378" t="inlineStr">
        <is>
          <t>Germany Events, Hamburg Events, Things to do in Hamburg, Hamburg Retreats, Hamburg Travel &amp; Outdoor Retreats, #yoga, #celebration, #nature, #meditation, #bonfire</t>
        </is>
      </c>
      <c r="O1378" t="inlineStr">
        <is>
          <t xml:space="preserve">
    The event titled "Midsommar Retreat" is scheduled to take place on Saturday, June 21 at Pure You Yoga, 
    specifically at Hammer Berg 3 20535 Hamburg, Show map. This event falls under the "travel-and-outdoor" category. 
    Description: Mittsommer, bekannt aus Schweden und den skandinavischen Ländern...An diesem Tage sind Tag und Nacht gleich lang.
Erlebe die Magie des Mittsommers bei uns mit einem wohlfühlenden Tagesretrat um Körper, Geist und Seele etwas gutes zu tun.
Entfliehe dem Alltag und genieße dieses traditionelle Fest mit ein paar gemütlichen Stunden. Bei schönem Wetter werden wir dieses Retreat draußen in der Natur verbringen.
Ablauf:
Herzliche Begrüßung und kleine Einführung in die Tradition des Mittsommers
kraftvolle Yogapraxis passend zu Mittsommer
Cacaozeremonie
Kreativ Workshop: Blumenkranz binden und dazu
Fika (schwedische Kaffeepause )mit selbstgemachten Zimtschnecken, Tee und Kaffeespezialitäten
Kurze Naturwanderung, bei der die Teilnehmer Wildblumen sammeln und die Umgebung erkunden können
Yin Yoga mit den Elementen der Natur
    It is organized by Pure You Yoga and will last for Event lasts 4 hours. 
    Key topics and themes include: Germany Events, Hamburg Events, Things to do in Hamburg, Hamburg Retreats, Hamburg Travel &amp; Outdoor Retreats, #yoga, #celebration, #nature, #meditation, #bonfire.
    </t>
        </is>
      </c>
      <c r="P1378" t="inlineStr">
        <is>
          <t>[ 3.60660851e-02  1.39073376e-02  2.64787525e-02  2.74842903e-02
  6.01635352e-02  6.24211878e-02 -8.03385898e-02 -1.64157408e-03
 -2.85345898e-03  2.19544489e-02  3.31773534e-02 -4.88118567e-02
 -2.50530243e-03 -1.04018170e-02  5.81413545e-02  7.84604177e-02
 -2.89199613e-02  6.40873425e-03 -5.40988930e-02  9.43637267e-02
 -2.52771471e-02 -5.16006313e-02  5.59804495e-03  1.00953482e-01
 -6.49256930e-02  4.73014750e-02 -9.11491811e-02 -4.14523855e-02
  2.10818816e-02  6.01852238e-02  2.49602590e-02  5.46576567e-02
 -6.57354891e-02  4.93210442e-02  5.03521971e-02  1.14318177e-01
  2.70460476e-03 -5.72634451e-02 -6.02819957e-03  7.57972747e-02
 -2.78420858e-02 -9.69601446e-04 -1.99652556e-02  1.63391810e-02
  3.68080623e-02  6.36688098e-02  1.40479244e-02 -2.60284767e-02
 -6.13003448e-02  6.79296702e-02  6.95142597e-02 -5.10929488e-02
  9.20839682e-02 -4.17671315e-02  1.78418215e-02  1.67355884e-03
 -7.94034973e-02 -1.08595125e-01  2.60657482e-02  5.50295822e-02
  5.23935119e-03 -4.15384248e-02 -7.75240213e-02  2.27443166e-02
 -7.79619440e-03 -3.99690680e-03 -3.17257305e-04  3.40009369e-02
  4.12040763e-02 -3.82013135e-02  1.69860125e-02 -9.38597992e-02
  5.78376167e-02 -1.81466471e-02  2.19975933e-02 -1.85132716e-02
 -3.88765782e-02  3.30112060e-03 -7.48577341e-02 -1.40545949e-01
  1.12792449e-02 -6.14804868e-03  5.26467562e-02 -6.42914791e-03
 -3.00915092e-02  1.27666164e-02  1.71420742e-02  6.15596212e-02
  6.74284250e-02  3.47522236e-02 -3.82468477e-02  7.47356564e-03
 -1.42482147e-01  2.91052088e-02 -2.92478744e-02  8.63208994e-03
 -4.09134887e-02  5.12102135e-02  5.53977117e-02  2.08000280e-02
  5.27497679e-02  5.42021021e-02  5.70271304e-03 -7.63160661e-02
 -2.42104065e-02 -1.15093291e-01  8.30265041e-03 -6.85142204e-02
 -1.50091453e-02  4.02401164e-02  2.90256273e-03 -6.88064750e-03
  1.54591454e-02 -5.60235754e-02 -5.95252775e-02  5.79804406e-02
  7.59893805e-02 -5.75356968e-02  2.62962412e-02 -2.09749322e-02
 -4.67749219e-03 -1.64043643e-02  1.13830641e-01  1.92109086e-02
 -4.95970994e-02  2.23071203e-02 -1.56643447e-02  1.15009963e-32
  1.02351112e-02 -1.44472018e-01 -1.51843494e-02  1.10365292e-02
  7.62086660e-02 -1.40107460e-02 -8.74241057e-04 -1.31993085e-01
 -1.65764894e-03 -3.92985158e-03  3.51580717e-02  3.41866561e-03
  8.82175751e-03 -6.02760464e-02 -6.92994567e-03 -5.72956167e-02
  3.36360373e-02 -4.86252643e-02 -5.74024580e-02 -5.87528758e-02
 -1.97869744e-02  3.93086523e-02 -4.56313193e-02 -5.01211546e-03
 -2.51096897e-02  5.91675192e-02  7.83065781e-02  5.76281771e-02
  4.96214293e-02  4.24635336e-02  1.92811564e-02 -8.70482251e-02
 -5.01478724e-02 -8.05109441e-02 -1.96629744e-02  4.42933030e-02
 -3.24121714e-02 -2.34651547e-02 -2.06002668e-02 -8.24494883e-02
 -7.11765885e-02 -6.06354401e-02 -6.16932176e-02 -6.29936308e-02
  1.99081525e-02 -1.26576489e-02  6.23072870e-02 -3.32828844e-03
  1.12018272e-01 -5.68965524e-02 -1.52338510e-02  6.17749663e-03
  6.53490797e-02 -3.63675803e-02 -2.35400237e-02  5.05160280e-02
 -2.45457534e-02 -1.83070488e-02 -2.42468677e-02  8.42970610e-03
 -4.70842272e-02 -2.69261617e-02 -2.38844119e-02 -2.32284218e-02
  6.82738284e-03 -4.83553186e-02 -2.16250811e-02  1.34281106e-02
 -4.55946662e-02  3.02379928e-03 -3.07917185e-02  8.65832623e-03
  4.90943380e-02  6.53281808e-03  9.85263065e-02  3.04527525e-02
  5.88505641e-02  1.00425258e-01 -5.88764213e-02  7.29846507e-02
 -6.24859706e-02  5.87373748e-02  2.79553421e-02  1.29842803e-01
 -7.98338093e-03 -4.55876067e-02 -3.19963396e-02  1.52671970e-02
 -6.11883290e-02 -7.99767580e-03 -5.59895346e-03 -2.20811721e-02
  4.60653007e-02 -1.69584118e-02 -3.44758444e-02 -1.38560677e-32
  6.02352172e-02  5.67899384e-02 -4.97458912e-02 -2.03070953e-03
  7.79124126e-02  1.13166068e-02 -6.28272444e-03  5.82977049e-02
 -7.76753649e-02  6.32036012e-03 -1.33267997e-04  1.82670318e-02
 -9.53928381e-02  1.10399676e-03 -1.94898027e-03  6.95235953e-02
  6.80790246e-02  8.42204541e-02 -4.69334722e-02  9.62711871e-03
  6.69464320e-02  8.69495198e-02  7.07769115e-03 -1.08097224e-02
  1.19128986e-03  3.50405797e-02  7.71387890e-02  8.51085261e-02
 -3.68672200e-02 -5.73439635e-02 -1.44637702e-02 -5.80538390e-03
 -2.65857950e-02  2.88478248e-02 -2.58467905e-02 -2.34451797e-02
 -9.01201516e-02  9.41449963e-03 -7.47950226e-02  3.83169428e-02
 -2.59990934e-02  2.68202508e-03 -5.00314981e-02  1.30982022e-03
  4.59823534e-02  6.19839085e-03 -9.24228206e-02 -1.01211637e-01
  6.46924833e-03 -4.20641601e-02 -2.03781165e-02 -3.74227716e-03
 -5.38428277e-02 -5.16734421e-02  9.87511203e-02 -4.24493616e-03
 -3.63461301e-02 -9.38874409e-02 -7.72243068e-02 -1.52209038e-02
 -1.04777534e-02  4.62467857e-02  4.11375947e-02 -3.09830420e-02
  3.14565524e-02  1.64018422e-02 -8.33175182e-02  3.24424356e-02
 -8.25153813e-02  9.41358358e-02 -1.21099169e-04  8.52207914e-02
 -5.51652201e-02  1.44443447e-02  8.49267840e-03  3.99768502e-02
  7.53382742e-02  1.85219273e-02 -4.37714672e-03  2.07868963e-03
 -3.85226086e-02 -3.24134119e-02 -8.36242363e-02 -2.54270592e-04
  3.76233682e-02  9.27728042e-03  4.28529270e-02 -4.65960205e-02
 -6.11632653e-02  1.91879682e-02  4.38967235e-02 -3.43794143e-03
  2.58629192e-02  9.36064646e-02  3.47201191e-02 -6.67487399e-08
 -6.10446092e-03  7.77514353e-02 -7.73103833e-02 -7.39783943e-02
 -4.23439555e-02 -6.83225244e-02  3.35029326e-02 -4.38710563e-02
 -6.58550560e-02  8.40678662e-02 -4.42342926e-03 -2.58409772e-02
  3.04994136e-02  6.01744354e-02 -7.74327293e-02 -5.67562617e-02
 -3.23831476e-02 -4.30998094e-02 -9.05643925e-02 -1.27154095e-02
 -2.74541024e-02 -6.61770329e-02  1.14680442e-03 -3.78432730e-03
  5.20570017e-02  8.00088793e-03 -2.84600519e-02  3.68851423e-02
  9.09187272e-03 -5.11504151e-02  2.03448217e-02  2.45829001e-02
 -9.93143246e-02 -1.18362410e-02 -1.24507353e-01  3.88067923e-02
 -3.53252478e-02 -1.34699577e-02 -1.48305446e-02  1.31695211e-01
 -6.40240386e-02 -9.55889374e-02  4.40894254e-02  1.47153884e-02
  3.03512858e-03 -2.03802008e-02 -2.44370289e-02  4.30888459e-02
  1.53276026e-02  6.91391155e-02 -6.00084923e-02 -3.85478176e-02
  7.29588885e-03  3.65610495e-02  1.03626437e-02  7.42013082e-02
 -2.98162512e-02 -2.33391654e-02  4.05177176e-02 -3.92524339e-02
 -2.44014952e-02 -7.44104385e-02 -8.29740316e-02  6.03934377e-02]</t>
        </is>
      </c>
    </row>
    <row r="1379">
      <c r="A1379" s="1" t="n">
        <v>1377</v>
      </c>
      <c r="B1379" t="n">
        <v>374</v>
      </c>
      <c r="C1379" t="inlineStr">
        <is>
          <t>SeelenKunst- Workshop Heilsames Malen I Yoga und Meditation</t>
        </is>
      </c>
      <c r="D1379" t="inlineStr">
        <is>
          <t>Saturday, March 8</t>
        </is>
      </c>
      <c r="E1379" t="inlineStr">
        <is>
          <t>WahrSein - Philosophische Praxis -Yoga &amp; Meditation</t>
        </is>
      </c>
      <c r="F1379" t="inlineStr">
        <is>
          <t>Friedhofstraße 21 21244 Buchholz in der Nordheide, Show map</t>
        </is>
      </c>
      <c r="G1379" t="inlineStr">
        <is>
          <t>health</t>
        </is>
      </c>
      <c r="H1379" t="inlineStr">
        <is>
          <t>Kostenlos</t>
        </is>
      </c>
      <c r="I1379" t="inlineStr">
        <is>
          <t>https://www.eventbrite.de/e/seelenkunst-workshop-heilsames-malen-i-yoga-und-meditation-tickets-1243370858709?aff=ebdssbdestsearch</t>
        </is>
      </c>
      <c r="J1379" t="inlineStr">
        <is>
          <t>SeelenKunst-Workshop: Heilsames Malen, Yoga &amp; Meditation 🎨🧘‍♀️✨
Tauche ein in einen Tag voller Kreativität, Achtsamkeit und innerer Harmonie! Unser SeelenKunst-Workshop vereint heilsames Malen, sanftes Yoga und geführte Meditationen, um dich mit deiner inneren Kraft zu verbinden.
Was erwartet dich?
🌿 Heilsames Malen – Lasse deine Emotionen durch Farben sprechen und entdecke die tiefe Verbindung zwischen Kunst und Seele.
🧘‍♀️ Yoga &amp; Meditation – Sanfte Bewegungen und achtsame Atemübungen helfen dir, loszulassen und ganz im Moment anzukommen.
💫 Achtsame Gemeinschaft – Erlebe einen geschützten Raum, in dem du dich kreativ entfalten und deine Intuition stärken kannst.
Für dein Wohl ist gesorgt
✨ Alle Materialien für das Malen sind inklusive.
✨ Genieße eine warme, inspirierende Atmosphäre in einer kleinen Gruppe.
✨ Vegetarisches Essen, Getränke &amp; Knabbereien sind liebevoll vorbereitet.
📅 Nächster Termin: 08.03.2025 | 10:00–15:00 Uhr
💰 Kosten: 90,00 € (inkl. Materialien)
Lass deine Seele leuchten und entdecke die Magie des kreativen Ausdrucks! 💛✨
📩 Jetzt anmelden</t>
        </is>
      </c>
      <c r="K1379" t="inlineStr">
        <is>
          <t>Philosophische Praxis WahrSein</t>
        </is>
      </c>
      <c r="L1379" t="inlineStr">
        <is>
          <t>Refund Policy
Refunds up to 7 days before event</t>
        </is>
      </c>
      <c r="M1379" t="inlineStr">
        <is>
          <t>Event lasts 5 hours</t>
        </is>
      </c>
      <c r="N1379" t="inlineStr">
        <is>
          <t>Germany Events, Niedersachsen Events, Things to do in Buchholz in der Nordheide, Buchholz in der Nordheide Classes, Buchholz in der Nordheide Health Classes, #yoga, #workshop, #meditation, #heilsames_malen, #seelenkunst</t>
        </is>
      </c>
      <c r="O1379" t="inlineStr">
        <is>
          <t xml:space="preserve">
    The event titled "SeelenKunst- Workshop Heilsames Malen I Yoga und Meditation" is scheduled to take place on Saturday, March 8 at WahrSein - Philosophische Praxis -Yoga &amp; Meditation, 
    specifically at Friedhofstraße 21 21244 Buchholz in der Nordheide, Show map. This event falls under the "health" category. 
    Description: SeelenKunst-Workshop: Heilsames Malen, Yoga &amp; Meditation 🎨🧘‍♀️✨
Tauche ein in einen Tag voller Kreativität, Achtsamkeit und innerer Harmonie! Unser SeelenKunst-Workshop vereint heilsames Malen, sanftes Yoga und geführte Meditationen, um dich mit deiner inneren Kraft zu verbinden.
Was erwartet dich?
🌿 Heilsames Malen – Lasse deine Emotionen durch Farben sprechen und entdecke die tiefe Verbindung zwischen Kunst und Seele.
🧘‍♀️ Yoga &amp; Meditation – Sanfte Bewegungen und achtsame Atemübungen helfen dir, loszulassen und ganz im Moment anzukommen.
💫 Achtsame Gemeinschaft – Erlebe einen geschützten Raum, in dem du dich kreativ entfalten und deine Intuition stärken kannst.
Für dein Wohl ist gesorgt
✨ Alle Materialien für das Malen sind inklusive.
✨ Genieße eine warme, inspirierende Atmosphäre in einer kleinen Gruppe.
✨ Vegetarisches Essen, Getränke &amp; Knabbereien sind liebevoll vorbereitet.
📅 Nächster Termin: 08.03.2025 | 10:00–15:00 Uhr
💰 Kosten: 90,00 € (inkl. Materialien)
Lass deine Seele leuchten und entdecke die Magie des kreativen Ausdrucks! 💛✨
📩 Jetzt anmelden
    It is organized by Philosophische Praxis WahrSein and will last for Event lasts 5 hours. 
    Key topics and themes include: Germany Events, Niedersachsen Events, Things to do in Buchholz in der Nordheide, Buchholz in der Nordheide Classes, Buchholz in der Nordheide Health Classes, #yoga, #workshop, #meditation, #heilsames_malen, #seelenkunst.
    </t>
        </is>
      </c>
      <c r="P1379" t="inlineStr">
        <is>
          <t>[ 4.76447819e-03  1.61659252e-02 -3.32368910e-02  3.03378422e-02
  3.90992761e-02  3.11000627e-02 -6.57167798e-03 -5.74260876e-02
 -6.48724753e-03 -3.62950787e-02 -1.77084049e-03  1.12471171e-02
 -5.92065677e-02 -1.96258016e-02  5.26238345e-02  9.27966204e-04
  7.47463899e-03 -1.30150346e-02 -5.40293679e-02  8.47716928e-02
  2.47021932e-02 -1.44241909e-02  2.56435573e-03  1.91542618e-02
 -1.46952551e-02 -1.77860353e-02 -1.32797863e-02 -8.80061090e-02
  5.79924919e-02  4.42957170e-02  7.14510381e-02  2.71704048e-03
 -3.54331806e-02 -3.44470306e-03  4.08677869e-02  1.13354661e-01
  3.82666662e-02 -8.62068161e-02 -6.25628904e-02  3.36289220e-02
 -5.48249073e-02  1.04483394e-02 -5.42436913e-02  2.82982811e-02
  6.19861856e-02  8.39986932e-03  4.00275700e-02 -7.53472969e-02
 -2.00609472e-02 -5.01095429e-02 -9.90170799e-03 -3.90646756e-02
  8.79149064e-02  1.70058385e-02 -2.49595251e-02 -3.76473330e-02
 -5.53752631e-02 -7.85342976e-02 -1.33174332e-02  6.02116771e-02
  2.04930790e-02 -3.47005501e-02 -1.31686935e-02  6.52798312e-03
 -3.82270850e-02  3.04705109e-02 -5.57367271e-03  6.11856673e-03
  1.09910503e-01 -4.71349880e-02 -4.40955861e-03 -5.15958481e-02
  1.38803022e-02 -4.14840830e-03  1.33974776e-02  2.54133511e-02
 -5.08987829e-02 -4.75126170e-02 -3.43617834e-02 -1.67976826e-01
  3.30559984e-02  2.90926993e-02  1.02457121e-01  3.07681058e-02
  2.30454523e-02  1.87615715e-02 -1.91041715e-02  5.97828701e-02
 -2.91473716e-02  6.14562742e-02 -4.91832234e-02  1.59017313e-02
 -1.19505040e-01  1.52327763e-02 -1.75886378e-02 -3.24089155e-02
 -6.55028969e-02  5.33886887e-02  3.95975560e-02  7.20164180e-02
  4.60015200e-02  6.81133121e-02 -3.77786048e-02  2.34260857e-02
 -7.56510049e-02 -4.27380316e-02 -2.97858678e-02 -7.12184086e-02
 -7.73255946e-03  4.89450013e-03 -3.86270806e-02  1.78798661e-02
  1.02950726e-02 -5.77753559e-02 -2.20288355e-02  8.03438798e-02
  4.66092825e-02 -1.17393350e-02  9.11357533e-03  1.88847128e-02
  5.80551848e-02 -1.96382236e-02  7.77239799e-02 -3.01252604e-02
 -2.50680298e-02 -2.37399284e-02 -4.82328571e-02  9.39164224e-33
  8.89521930e-03 -7.61851072e-02  4.44063805e-02  9.31415986e-03
  9.77553949e-02  6.10258896e-03 -2.07705870e-02 -8.98523033e-02
  5.73016517e-02 -5.17597459e-02 -5.81566291e-03 -4.02363800e-02
  4.03049216e-02 -1.07127186e-02 -3.83250080e-02 -1.05642781e-01
  6.43226877e-03 -1.69681516e-02 -1.58853438e-02 -5.13882712e-02
 -2.68985890e-02  2.56280042e-02 -1.00284882e-01  1.08619109e-02
 -2.47189309e-02  8.60180482e-02  4.21480872e-02  1.09307142e-02
  7.21290708e-02  4.17119190e-02 -3.50852422e-02 -2.54670959e-02
 -4.94853295e-02  6.96166244e-04  2.97613945e-02  1.21796755e-02
  1.57262757e-02  9.32045374e-03  4.22031991e-02 -4.34441119e-02
  7.42348880e-02  3.22637148e-03 -7.21903741e-02 -4.77853343e-02
  2.23621167e-02  4.16001529e-02  7.19192922e-02  2.90550869e-02
  1.24548778e-01 -4.91437353e-02 -6.86171576e-02  5.03374152e-02
  3.22371311e-02 -1.09896459e-01 -2.85602119e-02  3.73578966e-02
  1.79444607e-02  1.61891244e-02  3.52091971e-03  4.65870015e-02
  9.81520861e-04  3.29943113e-02 -1.91112533e-02  2.91870274e-02
 -6.31646067e-02 -3.51502709e-02 -1.23111214e-02 -5.17181233e-02
  1.88231282e-02  2.36037653e-02 -6.31506518e-02  7.81316459e-02
  3.90806831e-02 -2.88538020e-02  7.23011717e-02  1.91239342e-02
 -7.10542202e-02  1.10215284e-01 -1.29736885e-01  8.25953856e-02
 -2.65431739e-02  1.03222225e-02 -7.01043457e-02  9.67734233e-02
 -5.99875115e-02 -2.32001152e-02 -2.56130248e-02  1.48684364e-02
 -8.60804617e-02  4.16569151e-02  2.32779514e-02  2.23929957e-02
  9.03211460e-02  5.18167205e-03 -3.58303152e-02 -1.17838908e-32
  3.73216048e-02  5.05226739e-02 -8.26552361e-02  1.78722385e-03
  8.18506181e-02  2.61728670e-02  1.11597609e-02  6.19869903e-02
 -1.87106803e-02  3.52147035e-02  7.72362724e-02 -4.28708121e-02
 -5.09287305e-02  9.34202224e-03 -2.24422552e-02  7.69519657e-02
  8.23394209e-03  6.05283454e-02 -8.12103078e-02  7.48033356e-03
  6.43690601e-02  1.08980060e-01 -2.76116151e-02 -3.06769460e-02
  1.43660773e-02  5.66800199e-02  1.05707705e-01  3.97965237e-02
 -5.83247142e-03 -2.41823327e-02 -6.21431582e-02  6.06336677e-03
 -1.02009282e-01  8.69106650e-02 -7.61034200e-04  1.95339322e-02
 -6.40869811e-02 -4.30362113e-02 -1.07717663e-01 -8.81266594e-03
  5.20130470e-02  2.01845132e-02 -7.35499412e-02  5.37879802e-02
 -1.13364041e-03  1.28334034e-02 -1.23045281e-01  8.74651689e-03
  1.85158066e-02 -4.83103506e-02 -3.03832535e-02  3.41986082e-02
 -6.51690811e-02 -7.13649243e-02  7.97527879e-02 -1.20897945e-02
  6.92091137e-03 -9.40045789e-02 -7.36689046e-02  3.85562964e-02
 -5.94053678e-02  3.86233740e-02 -7.76002705e-02 -7.18295341e-03
  1.66336503e-02 -3.97891179e-02 -8.20473209e-03 -7.73670943e-03
  2.06714794e-02  4.15979000e-03  8.55194256e-02 -1.26950082e-03
 -1.59771852e-02  3.75356385e-03 -7.64686093e-02  2.69213449e-02
  1.01629980e-01 -8.65974091e-03 -2.65114680e-02 -1.30625414e-02
 -3.84882689e-02 -3.42612006e-02 -2.52777934e-02 -6.90842106e-04
 -2.33774949e-02  9.71526727e-02 -7.69323297e-03  3.36794183e-02
 -6.82533309e-02  3.84982973e-02  3.87794711e-02  2.09552404e-02
 -4.48066965e-02  5.13388216e-02  2.29585171e-02 -6.28185930e-08
  1.90265775e-02 -6.92808926e-02 -3.01644579e-02 -8.48330557e-02
 -2.37076767e-02 -1.09641954e-01  1.88014563e-02  2.00481005e-02
 -1.12978920e-01  6.88660145e-02  3.03465500e-02 -3.61111946e-02
  1.95403285e-02  4.47728224e-02 -2.61162985e-02 -9.62607935e-02
  2.90418845e-02  5.72094172e-02 -5.69484495e-02 -6.86665177e-02
  5.08878715e-02 -1.01018399e-01  3.00926585e-02 -5.72622493e-02
  2.54269112e-02  1.70404918e-03 -7.67732263e-02  1.38515970e-02
 -2.81182416e-02 -5.16562611e-02  2.34305821e-02  7.79152438e-02
 -1.08791552e-01 -3.41395587e-02 -7.28681535e-02 -1.55356675e-02
 -5.87231293e-02 -3.26803327e-02  1.48944026e-02  4.55214195e-02
 -9.95358638e-03 -3.45312767e-02  1.01333402e-01  6.39486238e-02
  1.23451399e-02 -7.39666633e-03  3.17544229e-02  3.74608644e-04
  7.20087588e-02  1.28189335e-02 -6.46717027e-02 -1.33570423e-02
  6.89174309e-02 -3.08260717e-03 -5.14416136e-02  7.33464137e-02
 -3.59659754e-02 -2.73937117e-02 -2.24458631e-02 -3.95220555e-02
  6.30776957e-02 -1.37622310e-02 -1.33897275e-01  1.72461737e-02]</t>
        </is>
      </c>
    </row>
    <row r="1380">
      <c r="A1380" s="1" t="n">
        <v>1378</v>
      </c>
      <c r="B1380" t="n">
        <v>375</v>
      </c>
      <c r="C1380" t="inlineStr">
        <is>
          <t>Meditations-Workshop am 8. März – Tauche ein in die Welt der Stille!</t>
        </is>
      </c>
      <c r="D1380" t="inlineStr">
        <is>
          <t>Samstag, 8. März</t>
        </is>
      </c>
      <c r="E1380" t="inlineStr">
        <is>
          <t>WahrSein - Philosophische Praxis -Yoga &amp; Meditation</t>
        </is>
      </c>
      <c r="F1380" t="inlineStr">
        <is>
          <t>Friedhofstraße 21 21244 Buchholz in der Nordheide</t>
        </is>
      </c>
      <c r="G1380" t="inlineStr">
        <is>
          <t>health</t>
        </is>
      </c>
      <c r="H1380" t="inlineStr">
        <is>
          <t>Kostenlos</t>
        </is>
      </c>
      <c r="I1380" t="inlineStr">
        <is>
          <t>https://www.eventbrite.com/e/meditations-workshop-am-8-marz-tauche-ein-in-die-welt-der-stille-tickets-1235757065649?aff=ebdssbdestsearch</t>
        </is>
      </c>
      <c r="J1380" t="inlineStr">
        <is>
          <t>Erlebe Meditation in ihrer ganzen Tiefe und entdecke, wie du innere Ruhe, Gelassenheit und neue Klarheit finden kannst. In einem geschützten, kleinen Kreis führe ich dich durch verschiedene Meditationsformen, die Körper, Geist und Seele in Einklang bringen.
Was dich erwartet:
✨ Klangmeditation – Lass dich von sanften Klängen tragen und finde innere Ruhe.
✨ Kreativmeditation – Erlebe Meditation durch Poesie, Tanz oder Kunst und entdecke neue Ausdrucksformen.
✨ Achtsamkeits- &amp; Heilreisen – Begib dich auf eine innere Reise, löse Blockaden und erfahre die Kraft der Achtsamkeit.
Wann? Samstag, 8. März, 16:00 – 18:00 Uhr
Wo? Philosophische Praxis „WahrSein“, Friedhofstraße 21, 21244 Buchholz
Kosten? 40 € (inkl. aller Materialien)
Ob du ganz neu in die Meditation einsteigen oder deine Praxis vertiefen möchtest – dieser Workshop schenkt dir Raum für Entspannung, Inspiration und neue Perspektiven.</t>
        </is>
      </c>
      <c r="K1380" t="inlineStr">
        <is>
          <t>Philosophische Praxis WahrSein</t>
        </is>
      </c>
      <c r="L1380" t="inlineStr">
        <is>
          <t>Rückerstattungsrichtlinie
Rückerstattungen bis zu 7 Tage vor dem Event</t>
        </is>
      </c>
      <c r="M1380" t="inlineStr">
        <is>
          <t>Eventdauer: 2 Stunden</t>
        </is>
      </c>
      <c r="N1380" t="inlineStr">
        <is>
          <t>Events in Deutschland, Events in Niedersachsen, Events in Buchholz in der Nordheide, Buchholz in der Nordheide Kurse, Buchholz in der Nordheide Gesundheit Kurse, #yoga, #workshop, #meditation_workshop, #buchholz_nordheide</t>
        </is>
      </c>
      <c r="O1380" t="inlineStr">
        <is>
          <t xml:space="preserve">
    The event titled "Meditations-Workshop am 8. März – Tauche ein in die Welt der Stille!" is scheduled to take place on Samstag, 8. März at WahrSein - Philosophische Praxis -Yoga &amp; Meditation, 
    specifically at Friedhofstraße 21 21244 Buchholz in der Nordheide. This event falls under the "health" category. 
    Description: Erlebe Meditation in ihrer ganzen Tiefe und entdecke, wie du innere Ruhe, Gelassenheit und neue Klarheit finden kannst. In einem geschützten, kleinen Kreis führe ich dich durch verschiedene Meditationsformen, die Körper, Geist und Seele in Einklang bringen.
Was dich erwartet:
✨ Klangmeditation – Lass dich von sanften Klängen tragen und finde innere Ruhe.
✨ Kreativmeditation – Erlebe Meditation durch Poesie, Tanz oder Kunst und entdecke neue Ausdrucksformen.
✨ Achtsamkeits- &amp; Heilreisen – Begib dich auf eine innere Reise, löse Blockaden und erfahre die Kraft der Achtsamkeit.
Wann? Samstag, 8. März, 16:00 – 18:00 Uhr
Wo? Philosophische Praxis „WahrSein“, Friedhofstraße 21, 21244 Buchholz
Kosten? 40 € (inkl. aller Materialien)
Ob du ganz neu in die Meditation einsteigen oder deine Praxis vertiefen möchtest – dieser Workshop schenkt dir Raum für Entspannung, Inspiration und neue Perspektiven.
    It is organized by Philosophische Praxis WahrSein and will last for Eventdauer: 2 Stunden. 
    Key topics and themes include: Events in Deutschland, Events in Niedersachsen, Events in Buchholz in der Nordheide, Buchholz in der Nordheide Kurse, Buchholz in der Nordheide Gesundheit Kurse, #yoga, #workshop, #meditation_workshop, #buchholz_nordheide.
    </t>
        </is>
      </c>
      <c r="P1380" t="inlineStr">
        <is>
          <t>[-2.12176722e-02  4.22841348e-02 -3.32822092e-02  2.86778472e-02
  1.51233869e-02  4.16787788e-02  1.00495601e-02 -4.07511033e-02
  3.37375924e-02 -3.25091779e-02 -1.46724088e-02  2.01813597e-02
 -4.63962033e-02 -8.13661609e-03  1.00540300e-03 -3.96507718e-02
  9.62862745e-03 -1.04867611e-02 -7.87726864e-02  1.23334385e-01
 -1.89624224e-02 -5.75593673e-02  3.01463623e-02  7.20376298e-02
 -3.42904255e-02  5.77758951e-03 -3.38055752e-02 -1.22220792e-01
  4.24354561e-02  3.23833376e-02  4.58184369e-02 -2.61033443e-03
 -6.40588179e-02 -1.15594491e-02  7.69970715e-02  7.41546378e-02
  6.29792735e-02 -4.09058444e-02 -7.52148554e-02  1.46163311e-02
 -3.51817235e-02 -1.35708014e-02 -1.25064865e-01 -1.01648187e-02
  1.53107559e-02 -6.06864085e-03  2.35197954e-02 -6.50706068e-02
 -2.85424590e-02 -3.13661844e-02 -6.42946884e-02 -3.86942588e-02
  3.63388956e-02  8.67551658e-03 -2.60278564e-02 -6.91459998e-02
 -5.34504205e-02 -3.76478918e-02 -8.32418445e-03  3.01559735e-02
  3.96109484e-02 -5.98131157e-02 -3.66716739e-03  9.17736907e-03
 -5.21377139e-02 -3.26292291e-02  4.44816938e-03 -2.26661097e-03
  1.19391263e-01 -3.80726382e-02  1.52618121e-02 -9.48232263e-02
  2.12735012e-02  3.96086015e-02  4.52687517e-02 -3.49066518e-02
 -6.98924586e-02 -6.96696192e-02 -6.35134205e-02 -1.97177246e-01
  7.17579126e-02  1.51080918e-02  1.23552582e-03  2.21261736e-02
  2.94512305e-02  1.71974059e-02 -5.08654490e-02  2.41207015e-02
  5.65747693e-02  2.49529239e-02  1.67037696e-02  3.99409346e-02
 -1.70380682e-01 -4.31767330e-02  4.17750441e-02 -5.18817082e-02
 -5.17268218e-02  9.97725874e-02  7.38575757e-02  4.21588458e-02
  6.79819435e-02  8.06473419e-02 -3.98172811e-02  4.48050387e-02
  6.23473758e-03 -5.82613908e-02 -8.35416690e-02 -9.40954313e-02
 -3.46889049e-02 -2.83471718e-02 -5.74426353e-02  5.14452287e-04
  5.65634184e-02 -4.21280786e-02  4.56640795e-02  2.29301043e-02
  2.54018400e-02 -5.49780577e-02  6.35491451e-03  1.11310985e-02
  2.76533812e-02 -3.34313437e-02  7.34914765e-02 -1.65937771e-03
  3.03456839e-02  4.33522053e-02 -1.08311186e-02  1.14298297e-32
  4.86558527e-02 -4.10187393e-02  2.49703731e-02 -2.37880405e-02
  2.31573656e-02 -5.15397871e-03 -6.37925267e-02 -4.87088300e-02
  2.73484308e-02 -4.63504717e-02  3.05067748e-02 -2.09474675e-02
  2.60477141e-02 -7.50277340e-02  2.20533591e-02 -3.72457020e-02
 -4.24090400e-02  2.70004869e-02 -2.18579657e-02 -8.28090832e-02
 -1.82056818e-02  2.61218939e-02 -6.39440939e-02  4.65617776e-02
 -3.12801152e-02  7.42743239e-02  9.14259851e-02  4.03111801e-03
 -4.00367342e-02  2.88520921e-02  2.93947030e-02  3.47758643e-02
 -5.94479255e-02  5.22848172e-03 -1.46387499e-02  5.95427351e-04
  1.98679250e-02 -1.74365228e-03  1.02702377e-03 -6.14320524e-02
  7.94752985e-02 -9.98463854e-03 -1.92465689e-02  1.57360788e-02
  3.68216224e-02  9.52536799e-03  1.41409738e-03  5.41876331e-02
  1.54362723e-01 -3.09989490e-02  9.07985121e-03  2.53824377e-03
  2.75563691e-02 -8.38631392e-02 -4.67669778e-02  4.04485688e-02
  3.27845588e-02  1.18162446e-02  1.55242635e-02 -6.60639768e-03
  5.34488063e-04  4.26942594e-02 -3.32502089e-02  2.74204370e-02
 -2.33298037e-02 -7.29072019e-02 -1.07255943e-01 -8.48231167e-02
  2.08069887e-02  3.05168964e-02 -5.86292632e-02  5.12211956e-02
  1.22029716e-02  3.98597354e-03  6.63378462e-02 -1.24874515e-02
 -9.48399231e-02  8.09235647e-02 -9.28266943e-02  8.60365108e-02
 -2.49104500e-02  2.24908032e-02 -7.84913450e-02  1.10912785e-01
 -1.62007045e-02 -5.73164672e-02  5.40997926e-03 -1.45157278e-02
 -1.28698096e-01  4.47164364e-02 -3.32511887e-02  1.54554145e-02
  3.26994322e-02  1.83923990e-02 -8.31254572e-02 -1.32341165e-32
  5.19654267e-02  2.96690520e-02 -7.48439208e-02  3.53088602e-02
  7.57929832e-02  4.09337506e-02 -6.89626560e-02  1.69081055e-02
  1.32463574e-02  1.20968586e-02  6.89770579e-02 -1.90682765e-02
  6.23571239e-02  9.57175493e-02 -4.13478650e-02  3.93636525e-02
  1.30656082e-02  4.97720875e-02 -6.28838688e-02  4.59343614e-03
  5.80076836e-02  3.18518020e-02 -3.24491896e-02  5.84050082e-02
  2.30842959e-02  3.72495726e-02  9.31538641e-02  5.82407005e-02
 -4.54290630e-03 -4.50118631e-02  2.39203870e-02  2.33216453e-02
 -7.99896196e-02  9.03127044e-02  5.96511597e-03  2.25393362e-02
  4.82784305e-03 -1.28682917e-02 -1.19354889e-01 -7.39588812e-02
  2.97812540e-02  4.13436890e-02 -4.55212891e-02  3.87338288e-02
  6.10487163e-02  2.20364537e-02 -3.20527926e-02 -2.41513047e-02
 -4.67346758e-02 -5.63355200e-02  3.19034383e-02  1.67034902e-02
 -4.93481047e-02 -2.48981789e-02  9.11658555e-02  6.66695163e-02
 -9.74117070e-02 -7.91706294e-02 -2.30681966e-03 -4.43428345e-02
  1.10866465e-02  4.38876711e-02 -1.91652793e-02 -1.20136524e-02
  2.38648523e-02 -5.56041226e-02  1.70703102e-02  4.41573821e-02
 -2.38383580e-02  4.64215763e-02  2.37986278e-02  7.83348605e-02
 -9.76602733e-03 -2.60473276e-03 -1.85281839e-02  6.10858575e-02
  8.20712820e-02  1.81904584e-02 -1.78422984e-02  2.61656251e-02
 -8.33294168e-02 -6.54633045e-02 -2.25743605e-03 -7.95012992e-03
 -1.52176491e-03  8.30360949e-02 -4.74055298e-03  4.08925004e-02
  1.82635952e-02  1.79209504e-02  8.49778391e-03 -5.60387876e-03
 -1.32769383e-02  1.00855641e-02  2.32314393e-02 -6.68348221e-08
  7.01014921e-02 -4.67616655e-02 -9.45498794e-02 -4.57220599e-02
  1.82952620e-02 -1.46045014e-01 -1.49740418e-02 -5.69179654e-03
 -1.35249034e-01  5.98527491e-02 -2.00258587e-02 -2.09510382e-02
  1.45896280e-03 -2.10254360e-03 -6.80363998e-02 -6.22576997e-02
  9.24971327e-03 -6.63914066e-03 -4.23930734e-02 -1.06426012e-02
  1.11254625e-01 -7.98207596e-02  4.12860587e-02 -3.62386853e-02
 -3.08473501e-03  2.97522824e-02 -7.70034045e-02 -4.68312502e-02
  6.23946777e-03 -5.63740321e-02  5.09303622e-02  5.77894486e-02
 -7.39612281e-02  2.52873041e-02 -6.06458522e-02 -1.69992708e-02
 -4.75041345e-02  1.87385939e-02 -5.82430651e-03  9.35521647e-02
  3.15971933e-02 -6.67483807e-02  2.72154547e-02  5.46116196e-02
 -1.48891087e-03 -2.21276488e-02 -5.38760796e-03 -2.53311358e-02
  4.35729437e-02  4.21398116e-04 -2.03666352e-02  8.76170304e-03
  1.80506259e-02  1.70495827e-02 -3.58899571e-02  3.90950143e-02
  9.51188523e-03 -6.07508980e-02 -2.89769322e-02 -3.63132060e-02
  7.42020383e-02  6.28609657e-02 -1.02981776e-01  6.27863854e-02]</t>
        </is>
      </c>
    </row>
    <row r="1381">
      <c r="A1381" s="1" t="n">
        <v>1379</v>
      </c>
      <c r="B1381" t="n">
        <v>376</v>
      </c>
      <c r="C1381" t="inlineStr">
        <is>
          <t>GOSPEL-NIGHT ELMSHORN - Volker Dymel, Joyful Gospel (Choir), Special-Guests</t>
        </is>
      </c>
      <c r="D1381" t="inlineStr">
        <is>
          <t>Samstag, 22. März</t>
        </is>
      </c>
      <c r="E1381" t="inlineStr">
        <is>
          <t>St. Nikolai-Kirche Elmshorn</t>
        </is>
      </c>
      <c r="F1381" t="inlineStr">
        <is>
          <t>Alter Markt 25335 Elmshorn</t>
        </is>
      </c>
      <c r="G1381" t="inlineStr">
        <is>
          <t>spirituality</t>
        </is>
      </c>
      <c r="H1381" t="inlineStr">
        <is>
          <t>Kostenlos</t>
        </is>
      </c>
      <c r="I1381" t="inlineStr">
        <is>
          <t>https://www.eventbrite.com/e/gospel-night-elmshorn-volker-dymel-joyful-gospel-choir-special-guests-tickets-1116318461569?aff=ebdssbdestsearch</t>
        </is>
      </c>
      <c r="J1381" t="inlineStr">
        <is>
          <t>Volker Dymel &amp; Joyful Gospel (Choir) – Die Magie des Gospels
Wenn es um authentische Gospelmusik im Stil der afroamerikanischen Black-Gospel-Church geht, zählen Volker Dymel und seine Formationen "Joyful Gospel", bestehend aus sechs charismatischen Solistinnen und dem 20-köpfigen „Joyful Gospel Choir“ zur Spitze der deutschen Gospelchöre.
Eine beeindruckende Erfolgsgeschichte
Seit der Gründung von „Joyful Gospel “ im Jahre 1992 hat Volker Dymel die deutsche Gospelszene geprägt: Über 3.000 Auftritte, 10 Alben und 3 Live-DVDs, darunter Highlights wie das jährliche Konzert im ausverkauften Hamburger Michel. Die Aufnahme „The Lord is My Light“ schaffte es sogar auf die internationale Compilation „Go Gospel“ neben Ikonen wie Aretha Franklin und Mahalia Jackson.
Das Repertoire – Vielfalt pur
Der Chor bietet eine musikalische Reise durch traditionellen Spirituals wie „Amen“ oder „He’s Got the Whole World in His Hand“ über Songs aus Sister Act wie „I Will Follow Him“ bis hin zu modernen Gospel- und Worship-Hits wie „Goodness of God“. Ergänzt wird das Programm durch bekannte Pop- und Soulsongs, darunter „Man in the Mirror“ von Michael Jackson oder „Lean on Me“ von Bill Withers, sowie durch eigene Kompositionen.
Volker Dymel – Mehr als ein Chorleiter
Mit über 100 eigenen Kompositionen und seiner mitreißenden Bühnenpräsenz ist Volker Dymel nicht nur Chorleiter, sondern auch Entertainer, Sänger und international gefragter Workshop-Dozent.</t>
        </is>
      </c>
      <c r="K1381" t="inlineStr">
        <is>
          <t>Verein zur Förderung chorischer Gospel- und Popularmusik in Deutschland e. V.</t>
        </is>
      </c>
      <c r="L1381" t="inlineStr">
        <is>
          <t>Rückerstattungsrichtlinie
Rückerstattungen bis zu 7 Tage vor dem Event</t>
        </is>
      </c>
      <c r="M1381" t="inlineStr">
        <is>
          <t>Eventdauer: 3 Stunden</t>
        </is>
      </c>
      <c r="N1381" t="inlineStr">
        <is>
          <t>Events in Deutschland, Events in Schleswig-Holstein, Events in Elmshorn, Elmshorn Performances, Elmshorn Spiritualität Performances, #event, #choir, #konzert, #singen, #specialguests, #gospelkonzert, #gospelnight, #volkerdymel, #joyfulgospel</t>
        </is>
      </c>
      <c r="O1381" t="inlineStr">
        <is>
          <t xml:space="preserve">
    The event titled "GOSPEL-NIGHT ELMSHORN - Volker Dymel, Joyful Gospel (Choir), Special-Guests" is scheduled to take place on Samstag, 22. März at St. Nikolai-Kirche Elmshorn, 
    specifically at Alter Markt 25335 Elmshorn. This event falls under the "spirituality" category. 
    Description: Volker Dymel &amp; Joyful Gospel (Choir) – Die Magie des Gospels
Wenn es um authentische Gospelmusik im Stil der afroamerikanischen Black-Gospel-Church geht, zählen Volker Dymel und seine Formationen "Joyful Gospel", bestehend aus sechs charismatischen Solistinnen und dem 20-köpfigen „Joyful Gospel Choir“ zur Spitze der deutschen Gospelchöre.
Eine beeindruckende Erfolgsgeschichte
Seit der Gründung von „Joyful Gospel “ im Jahre 1992 hat Volker Dymel die deutsche Gospelszene geprägt: Über 3.000 Auftritte, 10 Alben und 3 Live-DVDs, darunter Highlights wie das jährliche Konzert im ausverkauften Hamburger Michel. Die Aufnahme „The Lord is My Light“ schaffte es sogar auf die internationale Compilation „Go Gospel“ neben Ikonen wie Aretha Franklin und Mahalia Jackson.
Das Repertoire – Vielfalt pur
Der Chor bietet eine musikalische Reise durch traditionellen Spirituals wie „Amen“ oder „He’s Got the Whole World in His Hand“ über Songs aus Sister Act wie „I Will Follow Him“ bis hin zu modernen Gospel- und Worship-Hits wie „Goodness of God“. Ergänzt wird das Programm durch bekannte Pop- und Soulsongs, darunter „Man in the Mirror“ von Michael Jackson oder „Lean on Me“ von Bill Withers, sowie durch eigene Kompositionen.
Volker Dymel – Mehr als ein Chorleiter
Mit über 100 eigenen Kompositionen und seiner mitreißenden Bühnenpräsenz ist Volker Dymel nicht nur Chorleiter, sondern auch Entertainer, Sänger und international gefragter Workshop-Dozent.
    It is organized by Verein zur Förderung chorischer Gospel- und Popularmusik in Deutschland e. V. and will last for Eventdauer: 3 Stunden. 
    Key topics and themes include: Events in Deutschland, Events in Schleswig-Holstein, Events in Elmshorn, Elmshorn Performances, Elmshorn Spiritualität Performances, #event, #choir, #konzert, #singen, #specialguests, #gospelkonzert, #gospelnight, #volkerdymel, #joyfulgospel.
    </t>
        </is>
      </c>
      <c r="P1381" t="inlineStr">
        <is>
          <t>[ 3.27581987e-02  6.23342469e-02 -7.37610459e-03 -4.16388502e-03
 -4.27353531e-02  6.07110746e-02 -9.41808298e-02  2.92550791e-02
  6.79513216e-02 -1.18142515e-02 -4.30416614e-02  2.45105615e-03
  3.52031738e-02 -6.86172396e-02  1.69327669e-02 -6.83989599e-02
 -1.25959087e-02  4.74971756e-02  4.55362769e-03  2.25287024e-02
 -6.29472956e-02  4.90430631e-02 -6.38517067e-02  7.15706795e-02
  6.18180446e-02 -2.85526644e-02 -5.20452037e-02 -5.47797605e-02
 -3.24550793e-02 -7.46183917e-02  5.87921664e-02 -2.10365299e-02
  4.07120064e-02 -1.82928634e-03  4.08694177e-04  8.27023610e-02
  3.86188813e-02 -4.78410795e-02  2.40027090e-04  8.24591815e-02
  4.82794009e-02  2.93360651e-02 -6.33442104e-02 -7.63721690e-02
 -1.12311132e-02 -4.39105071e-02 -8.40884671e-02  8.23518541e-03
 -9.67687592e-02  1.20273769e-01 -5.97327529e-03 -7.12734321e-03
  3.91725563e-02  3.91789414e-02 -5.06569073e-02  2.74600219e-02
  3.22066364e-03 -3.32516320e-02  3.43717486e-02 -1.96500998e-02
 -3.42280343e-02  2.30756570e-02  4.96643148e-02 -6.36934862e-03
 -4.85028140e-02 -5.55765303e-03 -6.20922260e-02  9.01298248e-04
  4.02915627e-02 -3.87642570e-02  7.51143396e-02 -2.34857202e-02
  2.64780391e-02 -7.17819110e-02 -6.52027726e-02 -1.31578166e-02
 -1.09521616e-02 -8.63304660e-02 -7.27752130e-03 -2.23409738e-02
  8.14353675e-02 -8.57332945e-02 -1.96192600e-02 -3.73490565e-02
 -5.14466763e-02 -6.58086613e-02 -1.29182916e-02  1.49243604e-02
 -3.80882509e-02 -2.37402599e-02 -5.14325760e-02 -7.69637176e-04
 -8.78912583e-02 -6.80714985e-03 -3.19581777e-02 -4.30380292e-02
 -4.37072963e-02 -2.64227744e-02 -1.21248141e-03  7.84542561e-02
  3.74080166e-02  7.33466400e-03  4.20140065e-02 -5.69474278e-03
 -6.57001929e-03 -5.67912795e-02 -6.83727637e-02 -3.64334974e-03
  1.22231487e-02 -1.24581344e-01 -2.15244424e-02  1.70499962e-02
  2.21290831e-02 -6.28742483e-03  7.54215717e-02  3.41104940e-02
  9.37604718e-03  7.03663230e-02 -1.45966522e-02  1.83875151e-02
  7.86010772e-02  3.16445045e-02  8.60346258e-02 -1.41549502e-02
  2.16607954e-02  5.15835620e-02  7.86539614e-02  1.09690859e-32
 -1.64061505e-02 -3.52797620e-02 -8.04821402e-03  7.42159877e-03
  9.96970683e-02  1.52991051e-02 -3.42402570e-02 -4.20848802e-02
 -3.36593539e-02 -8.15115944e-02 -4.05651983e-03  4.63191159e-02
  4.27182615e-02 -5.49452715e-02 -5.76249743e-03 -1.53761888e-02
 -1.55102238e-02 -4.27210554e-02 -7.30034243e-03 -2.59173959e-02
 -9.54271294e-03  5.13029993e-02 -5.21627665e-02  9.94217694e-02
 -5.50673064e-03  8.28552395e-02  6.60263076e-02 -1.16840145e-02
 -1.35079287e-02  1.85850784e-02  9.57626197e-03  3.58296111e-02
 -2.37141289e-02 -2.38100886e-02  7.47689605e-02  1.20152004e-01
 -2.99940873e-02 -4.58311364e-02  4.07323875e-02 -5.83959408e-02
 -4.28594425e-02 -4.45394255e-02 -4.78621991e-03 -5.65312523e-03
 -4.68428880e-02  1.13271944e-01  1.96264200e-02  1.31065380e-02
  1.03961274e-01  2.46763024e-02 -7.57604986e-02 -2.52093691e-02
 -5.03362389e-03  2.43272781e-02  5.88824339e-02  8.96753557e-03
 -4.90181483e-02  4.54583652e-02  1.20631590e-01  1.76519733e-02
  3.00680976e-02 -2.59221885e-02  5.84951192e-02 -9.59867612e-02
  6.11185059e-02 -4.71271724e-02  1.78171173e-02 -1.04259923e-01
  2.21503563e-02  2.63545546e-03 -2.16728598e-02  1.53949298e-02
  6.15302287e-03 -6.17861599e-02 -1.64212286e-02 -4.33162972e-02
 -3.24149542e-02 -1.30055770e-02  2.49494147e-02  7.19380453e-02
 -5.26265912e-02 -2.16506701e-02 -5.92364818e-02 -2.86103040e-03
  4.78015244e-02 -9.93680507e-02  4.02103476e-02  2.15714704e-02
 -4.20239121e-02  6.64838329e-02  3.34990136e-02  9.92749855e-02
 -3.72974090e-02  4.08372991e-02  3.68809178e-02 -1.09902308e-32
  8.67155120e-02 -4.95729875e-03 -6.29186779e-02  1.10183686e-01
 -1.37743168e-02 -2.47953529e-03 -2.94537954e-02  6.68245256e-02
 -5.28980652e-03  4.43275310e-02  3.53682227e-02 -1.41189212e-03
 -6.51383400e-02 -5.38402535e-02 -4.80185337e-02 -5.00913560e-02
 -1.76917191e-03  8.81942809e-02  2.84892768e-02  2.32277755e-02
 -1.35151949e-02  9.40124169e-02 -5.69568686e-02  7.96950795e-03
  6.40729293e-02 -2.76190927e-03  4.71550152e-02 -2.68503209e-04
 -8.04083124e-02 -8.63016918e-02  4.54115383e-02  6.76765516e-02
 -7.15585724e-02 -3.40136848e-02  3.58887203e-02  7.93685019e-02
  1.03758492e-01  7.83830583e-02 -3.20669226e-02 -4.16328907e-02
  6.76422426e-03  5.85807562e-02 -1.21944640e-02 -6.49621384e-03
 -1.61737576e-02  3.87355722e-02 -1.04140351e-02  3.35116647e-02
  4.84885722e-02  4.62140031e-02 -4.38188165e-02 -1.00911990e-01
  1.39018253e-03  6.47224933e-02 -4.28067632e-02 -3.34300809e-02
 -1.37969568e-01 -4.05565575e-02  3.89773771e-03  7.57361529e-03
  1.16796400e-02  5.09434193e-02 -1.81433819e-02 -5.98647222e-02
 -1.08639812e-02 -7.73099735e-02 -2.11766809e-02  7.63916671e-02
  2.36079134e-02  4.30406071e-02 -3.16157416e-02 -3.02732326e-02
  9.97255817e-02  9.42314975e-03 -3.53327915e-02 -5.90972882e-03
 -8.18271190e-02 -1.65706668e-02 -3.82532598e-03 -9.93630067e-02
 -1.61140226e-02  5.69832958e-02 -7.08507001e-02  3.11123710e-02
 -4.50243279e-02  3.17859501e-02  8.04754049e-02  4.67007235e-02
 -7.20878467e-02  3.26598063e-02 -1.58132203e-02  5.82585298e-02
  1.38270902e-02  4.65151668e-02  3.18931453e-02 -5.95902883e-08
 -3.27263586e-03  5.54228351e-02 -8.22155178e-02 -1.94163546e-02
  4.88406345e-02 -8.45743343e-02  5.71958423e-02 -1.57792624e-02
 -3.58642116e-02  6.43887073e-02 -1.99943483e-02  1.08561488e-02
  3.12521006e-03 -7.22982883e-02 -5.20723648e-02  1.03679830e-02
 -2.32824776e-02  3.40042524e-02 -4.88694245e-03  7.38160359e-03
  1.08749293e-01 -4.05207351e-02  9.99783650e-02 -1.21871807e-01
 -3.85316536e-02  4.37137447e-02 -3.34674791e-02 -6.69935718e-02
 -4.99956347e-02 -9.02502537e-02  2.95645203e-02  4.32488210e-02
 -7.02338964e-02 -2.04666164e-02  4.32381928e-02 -1.93110052e-02
 -1.64534509e-01 -3.39353159e-02  3.39545012e-02  1.48207741e-02
  7.56272208e-03 -9.11529269e-03  5.92680201e-02  4.09706787e-04
 -3.81815583e-02 -6.27148822e-02  4.90248576e-03 -2.83329524e-02
  4.85707559e-02  6.78057745e-02 -1.35937974e-01 -6.57610223e-02
  1.46321841e-02  5.38985729e-02 -4.78829667e-02 -1.52333630e-02
  6.19337000e-02  2.63030324e-02 -3.87605354e-02 -2.46516857e-02
  4.53085341e-02 -3.80590670e-02 -4.68688756e-02 -3.36312763e-02]</t>
        </is>
      </c>
    </row>
    <row r="1382">
      <c r="A1382" s="1" t="n">
        <v>1380</v>
      </c>
      <c r="B1382" t="n">
        <v>377</v>
      </c>
      <c r="C1382" t="inlineStr">
        <is>
          <t>Liebe mit den Händen geben - Die Energiemassage (n. Teschler)</t>
        </is>
      </c>
      <c r="D1382" t="inlineStr">
        <is>
          <t>Sonntag, 23. Februar</t>
        </is>
      </c>
      <c r="E1382" t="inlineStr">
        <is>
          <t>Am Schulberg 6</t>
        </is>
      </c>
      <c r="F1382" t="inlineStr">
        <is>
          <t>Am Schulberg 6 21279 Wenzendorf</t>
        </is>
      </c>
      <c r="G1382" t="inlineStr">
        <is>
          <t>health</t>
        </is>
      </c>
      <c r="H1382" t="inlineStr">
        <is>
          <t>160 €</t>
        </is>
      </c>
      <c r="I1382" t="inlineStr">
        <is>
          <t>https://www.eventbrite.de/e/liebe-mit-den-handen-geben-die-energiemassage-n-teschler-tickets-1127399585509?aff=ebdssbdestsearch</t>
        </is>
      </c>
      <c r="J1382" t="inlineStr">
        <is>
          <t>Liebe mit den Händen geben - Die Energiemassage (n. Teschler)
Komm und erlebe eine entspannende und energetisierende Massage, die dir hilft, Stress abzubauen und deine Energie wieder ins Gleichgewicht zu bringen. In diesem Workshop lernst du die Grundlagen der Energiemassage nach Teschler und kannst sie direkt anwenden. Harmonisierung der Körperenergie ist das Ergebnis.
Ein PartnerInnenkurs.
Wann: Sonntag, 23. Februar 2025 um 10:00 Uhr
Wo: Am Schulberg 6
Komm vorbei und lerne die Grundlagen der Energiemassage kennen. Bitte beachte, dass die Teilnehmerzahl begrenzt ist, also sichere dir rechtzeitig deinen Platz.</t>
        </is>
      </c>
      <c r="K1382" t="inlineStr">
        <is>
          <t>Massage-Schule-Radach c/o Massage-Service-Hamburg</t>
        </is>
      </c>
      <c r="L1382" t="inlineStr">
        <is>
          <t>Rückerstattungsrichtlinie
Rückerstattungen bis zu 7 Tage vor dem Event</t>
        </is>
      </c>
      <c r="M1382" t="inlineStr">
        <is>
          <t>Eventdauer: 7 Stunden 30 Minuten</t>
        </is>
      </c>
      <c r="N1382" t="inlineStr"/>
      <c r="O1382" t="inlineStr">
        <is>
          <t xml:space="preserve">
    The event titled "Liebe mit den Händen geben - Die Energiemassage (n. Teschler)" is scheduled to take place on Sonntag, 23. Februar at Am Schulberg 6, 
    specifically at Am Schulberg 6 21279 Wenzendorf. This event falls under the "health" category. 
    Description: Liebe mit den Händen geben - Die Energiemassage (n. Teschler)
Komm und erlebe eine entspannende und energetisierende Massage, die dir hilft, Stress abzubauen und deine Energie wieder ins Gleichgewicht zu bringen. In diesem Workshop lernst du die Grundlagen der Energiemassage nach Teschler und kannst sie direkt anwenden. Harmonisierung der Körperenergie ist das Ergebnis.
Ein PartnerInnenkurs.
Wann: Sonntag, 23. Februar 2025 um 10:00 Uhr
Wo: Am Schulberg 6
Komm vorbei und lerne die Grundlagen der Energiemassage kennen. Bitte beachte, dass die Teilnehmerzahl begrenzt ist, also sichere dir rechtzeitig deinen Platz.
    It is organized by Massage-Schule-Radach c/o Massage-Service-Hamburg and will last for Eventdauer: 7 Stunden 30 Minuten. 
    Key topics and themes include: nan.
    </t>
        </is>
      </c>
      <c r="P1382" t="inlineStr">
        <is>
          <t>[-5.43636568e-02  8.37074891e-02 -5.00102295e-03  4.97426884e-03
  3.97566222e-02 -4.20707604e-03 -4.73623946e-02 -1.74402446e-02
 -1.55774625e-02 -3.73948254e-02  5.15300222e-02 -2.92285364e-02
 -4.35662568e-02 -3.02153616e-03  1.75263304e-02 -7.27688745e-02
 -2.16176137e-02 -3.98709550e-02  3.92500684e-02  8.33743215e-02
  1.36777367e-02  5.14690951e-03 -1.73862968e-02  2.81902775e-02
 -6.91097677e-02 -2.87371166e-02 -1.03655495e-02 -8.54989365e-02
 -4.76936763e-03  2.88459267e-02  2.72932369e-02  2.09884755e-02
 -1.18767805e-01 -4.50635888e-02  5.16643412e-02  6.26577064e-02
  3.60765755e-02 -1.08082406e-02 -5.95448352e-02  8.77700001e-02
 -8.10989216e-02 -4.62156981e-02 -4.47493186e-03 -1.01182247e-02
  1.41680911e-02  2.28933655e-02 -5.53365983e-03  2.19276659e-02
 -5.24592437e-02  4.90812734e-02  3.26734632e-02 -6.62067607e-02
  8.71137008e-02  1.07936133e-02  4.59578671e-02 -3.24568078e-02
 -7.79359490e-02 -1.33429602e-01 -2.48725265e-02  9.38564837e-02
  3.63112241e-02  2.24901140e-02 -3.48764993e-02  1.32933650e-02
  8.17230553e-04 -1.10263815e-02  1.95277520e-02 -1.29837887e-02
 -9.73414537e-03  8.07930774e-04  8.53486545e-03 -6.94313198e-02
  2.15363968e-02  2.23443676e-02  2.79377238e-03  4.76107597e-02
 -5.01547009e-02  3.78747061e-02  2.07446842e-03 -1.14570454e-01
  2.95692571e-02 -2.15654820e-02  8.40754062e-02  2.43696459e-02
 -7.82639906e-03 -4.24175039e-02 -8.11554398e-03  3.84832211e-02
  4.51559685e-02  3.85755226e-02 -4.85878345e-03 -3.45476419e-02
 -7.11080432e-02  2.41045505e-02  1.85075653e-04 -1.42739005e-02
 -1.02170683e-01  1.15727484e-01  4.90752347e-02 -1.34154595e-02
  8.55448376e-03 -1.51174776e-02 -3.56933400e-02  7.63871670e-02
 -2.10871082e-02 -4.95580584e-03 -5.24239428e-02 -2.95672044e-02
  2.90801954e-02  3.97275537e-02 -5.67667894e-02  4.20210790e-03
  5.69131710e-02 -1.11988343e-01 -3.19527313e-02 -4.71064784e-02
  4.19919416e-02 -2.49967389e-02  6.27770573e-02 -4.88907157e-04
  9.68634114e-02  4.55029160e-02  4.28208448e-02 -3.66661139e-02
 -5.45080565e-03  5.92560433e-02  7.23223835e-02  1.48697552e-32
  1.57243181e-02 -7.04552308e-02  4.61965501e-02  8.95402208e-03
  7.23615661e-02  7.10712224e-02 -5.52631468e-02 -4.12742533e-02
  2.06810553e-02  1.46267023e-02 -8.26929435e-02 -2.58776862e-02
  1.03315059e-02 -7.76250958e-02 -2.22309660e-02  2.76220553e-02
 -6.11125119e-02  8.18580482e-03 -9.42122098e-03 -3.03157717e-02
 -5.02081402e-02  3.45802424e-03 -2.49288213e-02  7.87684396e-02
 -2.87084002e-02  1.20993651e-01  2.55501438e-02 -3.30733471e-02
  3.00303381e-02 -9.20942985e-03  5.24110273e-02 -3.94640304e-02
  3.12280208e-02 -4.38342169e-02  1.34722376e-02  6.25266358e-02
  7.69934729e-02  1.74548849e-02 -1.87755655e-02 -7.52971843e-02
  2.70085447e-02 -4.57214713e-02 -2.38242410e-02 -6.68335781e-02
  2.29078382e-02 -7.07827462e-03  1.05468370e-02  3.85271870e-02
  1.17973432e-01 -9.22601596e-02  1.29820164e-02 -3.15310038e-03
 -2.07273327e-02 -2.22829785e-02  2.51660263e-03  8.15647319e-02
  2.93606054e-02  3.22578661e-02 -3.40526067e-02 -1.64375398e-02
  4.89352606e-02 -6.91354508e-03  4.58491407e-02 -9.39372107e-02
 -1.55900428e-02 -6.72087595e-02  8.07842519e-03 -7.50838071e-02
 -1.47336144e-02 -2.53155027e-02 -8.90186727e-02  5.88296317e-02
  3.37005854e-02 -4.22349982e-02  3.03108115e-02  6.38526678e-02
  1.74007434e-02  5.80363385e-02 -5.83455153e-02  5.60025424e-02
 -6.04577549e-02 -3.93468179e-02  6.63053542e-02 -2.49281037e-03
  1.37813222e-02 -9.75233540e-02 -8.59180316e-02  4.64907587e-02
 -6.72388077e-02  6.18801787e-02 -1.11047542e-02  3.28968503e-02
 -2.17627268e-02  1.03549451e-01 -1.17555391e-02 -1.66637594e-32
  5.49393101e-03  7.46398121e-02  7.68157188e-03  2.47061215e-02
  3.06681748e-02 -7.97744282e-03 -1.04246670e-02  6.97596520e-02
 -3.69141698e-02 -3.43712159e-02  2.55007092e-02 -4.34079058e-02
  1.19073689e-03 -1.06941918e-02 -2.26576515e-02  7.88282380e-02
 -7.42616802e-02  1.08622313e-01 -7.61768147e-02 -5.40629216e-02
  4.92385812e-02  1.00143589e-01 -4.86888662e-02 -1.75112451e-03
 -4.68992889e-02  5.35950400e-02  8.76641348e-02 -5.56147099e-03
 -3.10492069e-02 -7.33796060e-02 -6.11985475e-02 -3.07664350e-02
  5.25587983e-03  7.56874681e-02 -6.85922876e-02  3.50550860e-02
  7.49063073e-03 -7.36797554e-03 -2.42438503e-02 -4.12826985e-03
  7.82339796e-02  4.11440618e-02 -7.55534694e-02  6.36678711e-02
  2.11414360e-02 -5.09140268e-03 -6.61768839e-02 -5.22225015e-02
  4.49975394e-02  6.48372900e-03  1.03357304e-02 -3.52743529e-02
 -3.20558995e-02 -2.63397302e-02  7.23854303e-02  4.23815139e-02
 -3.17801051e-02 -1.76753312e-01 -5.99549934e-02  6.07179627e-02
  7.37369284e-02  6.30503446e-02 -7.02549070e-02 -4.42117862e-02
  3.91012914e-02 -1.43110408e-02 -4.61615361e-02  3.33003141e-02
  4.26545702e-02  2.98523437e-02 -2.41459124e-02  2.71501876e-02
 -6.27369806e-02 -8.99448022e-02  1.42052863e-02 -1.16494047e-02
 -7.71113019e-03 -1.66359618e-02 -3.45323980e-02 -4.31693625e-03
 -1.38256162e-01 -2.88751908e-02 -9.03683621e-03  7.95175955e-02
  7.61888921e-03  2.87806783e-02  7.34071583e-02 -3.46538164e-02
  3.20195183e-02 -3.25126830e-03 -2.96998993e-02  7.13244006e-02
 -6.38466934e-03  3.04837730e-02  3.64227556e-02 -6.98750924e-08
  8.82369131e-02 -1.14923390e-02 -9.16815028e-02 -1.15814649e-01
 -1.42425708e-02 -7.92381987e-02 -5.76667394e-03  2.28994228e-02
 -2.67801080e-02  9.71457437e-02 -3.16351205e-02  6.01896346e-02
 -2.60292683e-02  9.84052662e-03  1.25851817e-02 -8.13798532e-02
 -6.94982801e-03 -1.99722368e-02 -8.29044059e-02 -9.84343067e-02
  7.67201483e-02 -8.10663179e-02  1.00807071e-01 -4.16195672e-03
 -1.08675761e-02 -2.54098009e-02 -1.29021760e-02  1.03436381e-01
 -2.69835796e-02 -1.25539694e-02 -1.02359541e-01  3.20024602e-02
 -1.11977600e-01 -1.61831342e-02 -6.29175156e-02  2.88989227e-02
 -9.54409540e-02  1.38617575e-03  5.30067347e-02  2.39297692e-02
  1.66966079e-03 -8.47306754e-03 -2.63526682e-02  4.54708450e-02
 -1.46075962e-02 -5.88671491e-02 -6.29629269e-02  6.32424355e-02
  5.68529824e-03  2.59628277e-02 -1.06744617e-01 -2.93850601e-02
  6.13906595e-04  3.00194547e-02 -4.55757231e-02  4.67636921e-02
 -1.39589151e-02  2.95130983e-02  4.58093733e-02 -3.70169878e-02
  2.93271840e-02 -4.64418158e-02 -7.56436661e-02  2.88743321e-02]</t>
        </is>
      </c>
    </row>
    <row r="1383">
      <c r="A1383" s="1" t="n">
        <v>1381</v>
      </c>
      <c r="B1383" t="n">
        <v>378</v>
      </c>
      <c r="C1383" t="inlineStr">
        <is>
          <t>Gong Bath Special 21.03.2025 Ostara und Venus Jahr</t>
        </is>
      </c>
      <c r="D1383" t="inlineStr">
        <is>
          <t>Freitag, 21. März</t>
        </is>
      </c>
      <c r="E1383" t="inlineStr">
        <is>
          <t>SoulPath'Blessing LiCHTZENTRUM Yoga Ashram Nordheide</t>
        </is>
      </c>
      <c r="F1383" t="inlineStr">
        <is>
          <t>Kabenstäh 11 21266 Jesteburg</t>
        </is>
      </c>
      <c r="G1383" t="inlineStr">
        <is>
          <t>health</t>
        </is>
      </c>
      <c r="H1383" t="inlineStr">
        <is>
          <t>Kostenlos</t>
        </is>
      </c>
      <c r="I1383" t="inlineStr">
        <is>
          <t>https://www.eventbrite.de/e/gong-bath-special-21032025-ostara-und-venus-jahr-tickets-1145358771919?aff=ebdssbdestsearch</t>
        </is>
      </c>
      <c r="J1383" t="inlineStr">
        <is>
          <t>Gong Bath Special und Klangheilung am 21.03.2025 mit Venus-Gong - Tiefe Entspannung &amp; Selbstheilung mit Klängen und Frequenzen für Liebe, Selbtliebe und Harmonie
Tauche ein in die transformierenden Klänge des Venus-Gongs und feiere Ostara, den Frühlingsanfang! Dieses Gong Bath Special fördert die Liebe, Selbstliebe, Harmonie und Selbstwert. Genieße tiefgehende Entspannung, eine persönliche Gongbespielung mit Venus-Frequenzen, Affirmationen, ätherischen Ölen und inspirierende Orakelkarten.
Erlebe die Kraft von Sound Healing in der einzigartigen Atmosphäre des Lichtzentrums in Jesteburg-Lüllau in der Nordheide!
Vor dem Gong Bath bespiele ich dich mit den Klängen und Frequenzen der Venus für Liebe, Schönheit, Harmonie und Selbstwert, um diese Qualitäten in dir zu stärken. Du empfängst eine individuelle Klangheilung mit kraftvollen und transformierenden Klangschwingungen.
Lass dich im Gongbad in deine Innenwelt begleiten. Du liegst entspannt auf deiner Matte und lässt die Klänge und Frequenzen auf dich wirken.Du brauchst nichts tun, außer dich für die Klänge und Schwingungen zu öffnen, zu genießen und loszulassen.
Im Gong Bath kann sich das Gefühl von Raum und Zeit auflösen. Du gehst in Resonanz mit den Klängen. Die Klänge stärken dich und dein Immunsystem. Körper, Geist und Seele kommen in Harmonie. Dein Energiefluss wird angeregt und es können sich Anspannungen und Blockaden lösen.
Vorteile des Gong Sound Bath Specials am 21.03.2025:
Tiefe Entspannung: Erlebe transformative Klänge des Venus-Gongs, die Stress abbauen und innere Ruhe fördern.
Spirituelle Verbindung: Feiere Ostara und das Venusjahr mit Affirmationen und inspirierenden Orakelkarten.
Selbstwert stärken: Harmonisierende Klänge unterstützen dich, Liebe und Balance in deinem Leben zu stärken.
Individuelle Bespielung: Jeder Teilnehmer wird persönlich mit dem Venus-Gong bespielt.
Neubeginn &amp; Frühling feiern: Ideal für eine spirituelle und energetische Ausrichtung zum Frühlingsanfang.
Das kannst du mitbringen:
kleines Kopfkissen
warme Socken
bequeme Kleidung
Wasserflasche
evtl. Augenmaske/Augenkissen
wenn du magst, zusätzliche Decke oder Matte.
Es sind Yogamatten, Bolster und Decken vorhanden.
Kräuter-Tee und gefiltertes Kangen-Wasser stehen kostenlos bereit.
Mehr Infos findest du auf meiner webseite: www.sumannspirit.com und bei Instagram unter sumann_spirit.
Ich freue mich, wenn du dabei bist! Melde dich an und schwinge dich auf Liebe und Fülle ein!
Simone</t>
        </is>
      </c>
      <c r="K1383" t="inlineStr">
        <is>
          <t>Simone Sumann Grunert</t>
        </is>
      </c>
      <c r="L1383" t="inlineStr">
        <is>
          <t>Rückerstattungsrichtlinie
Rückerstattungen bis zu 7 Tage vor dem Event</t>
        </is>
      </c>
      <c r="M1383" t="inlineStr">
        <is>
          <t>Eventdauer: 2 Stunden</t>
        </is>
      </c>
      <c r="N1383" t="inlineStr"/>
      <c r="O1383" t="inlineStr">
        <is>
          <t xml:space="preserve">
    The event titled "Gong Bath Special 21.03.2025 Ostara und Venus Jahr" is scheduled to take place on Freitag, 21. März at SoulPath'Blessing LiCHTZENTRUM Yoga Ashram Nordheide, 
    specifically at Kabenstäh 11 21266 Jesteburg. This event falls under the "health" category. 
    Description: Gong Bath Special und Klangheilung am 21.03.2025 mit Venus-Gong - Tiefe Entspannung &amp; Selbstheilung mit Klängen und Frequenzen für Liebe, Selbtliebe und Harmonie
Tauche ein in die transformierenden Klänge des Venus-Gongs und feiere Ostara, den Frühlingsanfang! Dieses Gong Bath Special fördert die Liebe, Selbstliebe, Harmonie und Selbstwert. Genieße tiefgehende Entspannung, eine persönliche Gongbespielung mit Venus-Frequenzen, Affirmationen, ätherischen Ölen und inspirierende Orakelkarten.
Erlebe die Kraft von Sound Healing in der einzigartigen Atmosphäre des Lichtzentrums in Jesteburg-Lüllau in der Nordheide!
Vor dem Gong Bath bespiele ich dich mit den Klängen und Frequenzen der Venus für Liebe, Schönheit, Harmonie und Selbstwert, um diese Qualitäten in dir zu stärken. Du empfängst eine individuelle Klangheilung mit kraftvollen und transformierenden Klangschwingungen.
Lass dich im Gongbad in deine Innenwelt begleiten. Du liegst entspannt auf deiner Matte und lässt die Klänge und Frequenzen auf dich wirken.Du brauchst nichts tun, außer dich für die Klänge und Schwingungen zu öffnen, zu genießen und loszulassen.
Im Gong Bath kann sich das Gefühl von Raum und Zeit auflösen. Du gehst in Resonanz mit den Klängen. Die Klänge stärken dich und dein Immunsystem. Körper, Geist und Seele kommen in Harmonie. Dein Energiefluss wird angeregt und es können sich Anspannungen und Blockaden lösen.
Vorteile des Gong Sound Bath Specials am 21.03.2025:
Tiefe Entspannung: Erlebe transformative Klänge des Venus-Gongs, die Stress abbauen und innere Ruhe fördern.
Spirituelle Verbindung: Feiere Ostara und das Venusjahr mit Affirmationen und inspirierenden Orakelkarten.
Selbstwert stärken: Harmonisierende Klänge unterstützen dich, Liebe und Balance in deinem Leben zu stärken.
Individuelle Bespielung: Jeder Teilnehmer wird persönlich mit dem Venus-Gong bespielt.
Neubeginn &amp; Frühling feiern: Ideal für eine spirituelle und energetische Ausrichtung zum Frühlingsanfang.
Das kannst du mitbringen:
kleines Kopfkissen
warme Socken
bequeme Kleidung
Wasserflasche
evtl. Augenmaske/Augenkissen
wenn du magst, zusätzliche Decke oder Matte.
Es sind Yogamatten, Bolster und Decken vorhanden.
Kräuter-Tee und gefiltertes Kangen-Wasser stehen kostenlos bereit.
Mehr Infos findest du auf meiner webseite: www.sumannspirit.com und bei Instagram unter sumann_spirit.
Ich freue mich, wenn du dabei bist! Melde dich an und schwinge dich auf Liebe und Fülle ein!
Simone
    It is organized by Simone Sumann Grunert and will last for Eventdauer: 2 Stunden. 
    Key topics and themes include: nan.
    </t>
        </is>
      </c>
      <c r="P1383" t="inlineStr">
        <is>
          <t>[-6.31723255e-02  2.97300685e-02  4.85263951e-02  8.34201835e-03
 -4.22614180e-02  1.08607039e-02  3.50785255e-02 -4.85268384e-02
  1.64067112e-02 -4.63088189e-04 -3.89209203e-02 -1.65736638e-02
  4.55653742e-02 -2.40583923e-02 -2.27635950e-02 -3.01347673e-02
  3.46616991e-02 -2.40109497e-04 -5.37721142e-02  5.25919236e-02
 -2.59690415e-02 -1.02688745e-02  7.89856631e-03 -1.51955918e-03
 -4.12945375e-02  1.25933001e-02 -7.76696205e-02 -1.58861969e-02
  3.82733420e-02  6.74195737e-02  1.49944406e-02  8.32735524e-02
 -8.94226134e-02 -4.94046584e-02 -2.00848784e-02  1.83535814e-02
 -5.51959574e-02 -1.04910120e-01 -7.33245164e-02  9.08347815e-02
 -1.09116649e-02 -5.00692017e-02 -6.42601252e-02 -1.36552770e-02
  1.48358243e-02  4.12056632e-02 -2.04567350e-02 -5.69664612e-02
  2.86250631e-03 -2.63214186e-02 -3.01993173e-02 -3.74053232e-02
  3.88208963e-02  8.15945584e-03 -4.53413427e-02 -9.79958400e-02
 -6.23602532e-02 -5.84601015e-02  3.38940844e-02  3.57352048e-02
 -1.85526535e-02 -1.03307245e-02 -2.09752144e-03  1.63493250e-02
  7.63748437e-02 -4.29023392e-02 -1.16131604e-01  6.20151646e-02
  2.13192534e-02 -8.58985167e-03 -3.47497240e-02 -3.17038782e-02
 -2.46966351e-02  3.58077846e-02 -6.20521754e-02  5.81576824e-02
  3.02544925e-02 -2.20593754e-02 -6.48245290e-02 -4.72232178e-02
  5.86609915e-03 -4.41357009e-02  1.45863071e-02  1.98136866e-02
  3.01562157e-02  4.73604053e-02 -8.73185974e-03  4.56061661e-02
 -3.17560025e-02  4.74055149e-02  5.37771685e-03  4.63769920e-02
 -8.74809921e-02 -2.29561366e-02  3.74053163e-03  4.60525826e-02
 -1.85091514e-02  4.00690809e-02  7.43673891e-02  2.51039453e-02
 -9.57329571e-03  1.83019359e-02 -2.33328007e-02  3.87547165e-02
 -2.81957109e-02 -7.38452822e-02 -7.83609450e-02  8.43266025e-05
 -7.72988237e-03 -3.11891474e-02 -1.05764113e-01 -1.31859742e-02
  4.60777991e-02 -7.77243972e-02 -4.03143093e-02  8.09570551e-02
 -2.18684748e-02 -2.72082109e-02 -1.20352641e-01 -7.61628598e-02
  2.63579041e-02 -8.35448354e-02  1.00213438e-02  8.21195450e-03
 -1.16515439e-02  4.50033061e-02 -3.56117263e-02  1.15605145e-32
  8.38936791e-02 -4.13568914e-02  1.16779871e-01 -1.31899742e-02
  5.61758578e-02  7.72910342e-02 -7.63900653e-02 -2.66847033e-02
 -1.48746176e-02  5.35484105e-02 -6.55037165e-02  1.62109304e-02
  8.44235998e-03 -1.43360764e-01 -4.16790210e-02 -9.76512395e-03
 -2.19905991e-02 -2.46506780e-02 -6.73085228e-02 -7.20982775e-02
  6.99052066e-02  2.14126762e-02 -4.66541350e-02  6.79197982e-02
 -4.92179729e-02  7.84118548e-02  5.21633103e-02 -3.25326473e-02
 -1.15246465e-02  4.80292141e-02  6.03107102e-02 -5.31893075e-02
 -5.20552043e-03 -6.28698841e-02 -3.82259265e-02 -6.87355399e-02
 -6.96965773e-03 -3.98936775e-03 -1.16862133e-02 -7.89420232e-02
  4.46399264e-02 -3.03701442e-02  2.40898095e-02  5.20716719e-02
  2.60423329e-02  1.38823874e-02 -1.39933424e-02  6.54272828e-03
  1.93358883e-01 -9.55844484e-03 -1.80602353e-02  7.10465759e-02
 -2.13216655e-02  2.62559345e-03  2.59766467e-02  7.72811249e-02
  2.85644960e-02 -1.48940505e-02 -4.40790839e-02  1.74237825e-02
  1.10123064e-02 -2.91306153e-02 -2.15682257e-02 -9.66958329e-02
  4.08506836e-04  4.82715368e-02  3.25937639e-04  7.98377208e-03
  5.67494072e-02 -4.09780107e-02 -3.42786238e-02  4.53031808e-02
 -2.98796827e-03 -1.84367597e-02  8.62556100e-02  3.55559029e-02
  1.55064790e-02 -3.47326073e-04 -4.69002947e-02  4.49735411e-02
 -8.95689279e-02  5.59750311e-02  3.00324932e-02  9.08779278e-02
  3.86150442e-02 -1.26255052e-02 -1.15372436e-02  3.85789350e-02
 -8.13804269e-02  2.58713290e-02  2.48622205e-02  1.41682466e-02
  5.95543906e-02 -4.47152182e-03 -7.79147372e-02 -1.21714153e-32
  1.03326747e-02  3.73564288e-02 -5.46984188e-02  1.24585330e-02
  1.06862314e-01 -3.81624103e-02 -3.61146182e-02  1.05445050e-01
 -4.61855121e-02  4.14757710e-03  5.00767939e-02 -7.91296735e-03
  1.17279859e-02 -1.11282570e-02 -6.58558980e-02  2.57246178e-02
 -2.59200837e-02  5.85731342e-02 -9.49755982e-02  9.70637277e-02
  2.65076607e-02  9.42349210e-02  5.61757386e-02 -2.23241914e-02
 -5.28970361e-02  6.80999830e-02  1.12985820e-01 -3.35128605e-02
  3.88339441e-03  3.88431661e-02 -3.17036472e-02  7.34864250e-02
 -7.50021562e-02  1.12149455e-02  1.70291960e-02 -6.54084310e-02
  6.16350025e-02 -6.88989833e-02 -1.10598505e-01 -7.76411034e-03
  5.45236617e-02  1.14071220e-02 -5.02696373e-02  3.89212966e-02
  7.68245310e-02  6.49390593e-02 -8.60286579e-02  4.79459800e-02
  7.10017048e-04 -3.36335003e-02  4.09420468e-02 -1.57932080e-02
  1.13370642e-02  9.64372903e-02  1.24091379e-01  1.63026005e-02
 -3.55209559e-02 -4.83909883e-02 -5.46422414e-02  2.33541671e-02
  9.54838842e-02  1.26404306e-02 -3.15617099e-02 -6.68725371e-02
  7.95056950e-03  6.45595565e-02  5.84717393e-02  8.74356478e-02
  1.07840475e-04  3.35498080e-02  2.72005554e-02 -2.89288647e-02
 -6.79146722e-02 -2.88404692e-02  4.29800376e-02  3.00159156e-02
 -4.19817455e-02 -1.96015108e-02 -1.85342748e-02  9.22411755e-02
 -1.41779184e-01  8.11354667e-02 -2.82322001e-02 -4.21556942e-02
  6.25450239e-02 -1.63355097e-02 -4.70345095e-02 -6.00141510e-02
 -4.23754416e-02  5.50907711e-03 -9.03891772e-02  5.46469428e-02
 -1.88865718e-02  1.44231385e-02  4.44829166e-02 -6.02735284e-08
  1.47586456e-02  1.10964021e-02 -2.60348036e-03 -4.59506884e-02
  1.20639568e-02 -7.81665146e-02 -2.71027181e-02 -1.30943966e-03
 -5.02553657e-02  1.16648190e-01 -4.09110170e-03  3.79702239e-03
  8.92053843e-02 -3.70250978e-02 -3.28551047e-02 -1.98770221e-02
  4.41790596e-02  6.29866682e-03 -5.30854054e-02 -1.29048914e-01
  4.40939814e-02 -1.38444258e-02  7.64375851e-02 -3.36522236e-02
 -4.69752625e-02 -3.01001221e-02 -1.24269743e-02 -1.01028401e-02
 -6.39963057e-03 -6.91243634e-02 -4.64321561e-02 -3.24174091e-02
 -4.59644245e-04 -3.38476226e-02 -1.06250741e-01  4.53582555e-02
 -1.10330768e-01 -1.92711670e-02  5.19970432e-02  3.46721858e-02
 -8.22336320e-03 -1.80155858e-02 -6.86409976e-03  7.22624063e-02
  4.66950051e-02  1.78224556e-02  6.52889460e-02  1.19156949e-02
 -5.07271849e-03  5.51934801e-02 -1.67160593e-02 -2.35623941e-02
  6.36232868e-02 -4.96804118e-02 -2.29554493e-02  8.86186883e-02
 -7.62170786e-03 -8.64144787e-03  1.42552527e-02  1.11862074e-03
 -1.28876297e-02 -4.89461385e-02 -8.10137764e-02  5.27330488e-03]</t>
        </is>
      </c>
    </row>
    <row r="1384">
      <c r="A1384" s="1" t="n">
        <v>1382</v>
      </c>
      <c r="B1384" t="n">
        <v>379</v>
      </c>
      <c r="C1384" t="inlineStr">
        <is>
          <t>Millennium Ü25 2000er 2010er Party</t>
        </is>
      </c>
      <c r="D1384" t="inlineStr">
        <is>
          <t>Saturday, March 15</t>
        </is>
      </c>
      <c r="E1384" t="inlineStr">
        <is>
          <t>Metropol</t>
        </is>
      </c>
      <c r="F1384" t="inlineStr">
        <is>
          <t>Klarenstrecker Damm 8 21684 Stade, Show map</t>
        </is>
      </c>
      <c r="G1384" t="inlineStr">
        <is>
          <t>music</t>
        </is>
      </c>
      <c r="H1384" t="inlineStr">
        <is>
          <t>Kostenlos</t>
        </is>
      </c>
      <c r="I1384" t="inlineStr">
        <is>
          <t>https://www.eventbrite.de/e/millennium-u25-2000er-2010er-party-tickets-1221654243729?aff=ebdssbdestsearch</t>
        </is>
      </c>
      <c r="J1384" t="inlineStr"/>
      <c r="K1384" t="inlineStr">
        <is>
          <t>Unbekannt</t>
        </is>
      </c>
      <c r="L1384" t="inlineStr">
        <is>
          <t>Refund Policy
Refunds up to 7 days before event</t>
        </is>
      </c>
      <c r="M1384" t="inlineStr">
        <is>
          <t>Event lasts 1 hour 59 minutes</t>
        </is>
      </c>
      <c r="N1384" t="inlineStr">
        <is>
          <t>Germany Events, Niedersachsen Events, Things to do in Stade, Stade Parties, Stade Music Parties</t>
        </is>
      </c>
      <c r="O1384" t="inlineStr">
        <is>
          <t xml:space="preserve">
    The event titled "Millennium Ü25 2000er 2010er Party" is scheduled to take place on Saturday, March 15 at Metropol, 
    specifically at Klarenstrecker Damm 8 21684 Stade, Show map. This event falls under the "music" category. 
    Description: nan
    It is organized by Unbekannt and will last for Event lasts 1 hour 59 minutes. 
    Key topics and themes include: Germany Events, Niedersachsen Events, Things to do in Stade, Stade Parties, Stade Music Parties.
    </t>
        </is>
      </c>
      <c r="P1384" t="inlineStr">
        <is>
          <t>[ 7.01328088e-03 -9.72018205e-03  4.09854092e-02 -7.65536875e-02
  8.36733282e-02  7.34523311e-02 -6.41665608e-02 -6.18777424e-02
  1.08410930e-02  7.85291009e-03 -8.79308209e-03 -5.74007332e-02
 -2.11703330e-02  9.75125190e-03  3.84501740e-02 -5.31589314e-02
 -1.81566784e-03 -9.47246030e-02  4.09931019e-02 -3.77581082e-02
  2.78370571e-03 -1.09999098e-01  8.14137515e-03  1.70094054e-02
 -5.04914224e-02  4.84147593e-02  4.46442366e-02 -2.93432293e-03
  3.46121788e-02 -2.61905286e-02  5.36768138e-02  6.01842348e-03
 -4.46046926e-02 -2.10726745e-02  4.55542803e-02  4.27870974e-02
  1.79433990e-02 -3.07826269e-02 -1.55850872e-01 -5.10561804e-04
  6.05652668e-03 -9.26086158e-02  3.20982598e-02  1.69757884e-02
  3.56576294e-02  9.36632082e-02  1.60144847e-02 -5.47284894e-02
  2.55110837e-03  8.19589272e-02  6.67250529e-02 -2.31097117e-02
  6.26965538e-02 -4.29607294e-02  3.54142822e-02  3.63589451e-02
 -2.07145922e-02 -3.65231489e-03  6.71473593e-02 -7.34932907e-03
  1.31815951e-03  3.39175947e-02 -8.22675005e-02 -9.62211005e-03
  9.46925767e-03  4.02453467e-02 -3.69078182e-02  6.22493625e-02
  2.30064094e-02 -2.59002578e-02  1.06218748e-01 -8.24372098e-02
  5.96405938e-02  1.04886303e-02 -4.29787785e-02  2.39527468e-02
 -1.71361640e-02 -6.18856493e-03 -3.41530666e-02 -4.51862216e-02
 -5.31053869e-03 -3.63285318e-02  3.98885086e-02 -8.99643525e-02
  5.02193645e-02  3.09097301e-02 -2.94025987e-02  7.49630332e-02
  1.31812105e-02 -4.26259004e-02 -9.94296893e-02  7.03221485e-02
 -4.42806967e-02  5.58712706e-02  8.05800373e-04  2.28581987e-02
 -4.27149162e-02  5.11720739e-02  4.58979011e-02  6.73012733e-02
  6.12893514e-03  1.07970759e-01 -9.70846415e-02  4.28885333e-02
 -3.29247452e-02 -8.66372362e-02  8.62883244e-05  4.91035096e-02
 -3.83304209e-02  4.97038923e-02 -2.83650123e-04  8.62409547e-03
  4.11642157e-02  1.92468222e-02 -5.38431061e-03 -3.03896647e-02
  1.68501097e-03 -1.40307667e-02  6.88680680e-03 -9.61633399e-02
  3.36648547e-03  3.32475714e-02 -3.28270718e-02  6.67773262e-02
 -4.52682637e-02  5.91090322e-02  2.26953272e-02  4.34476965e-33
 -1.24018164e-02 -6.73071370e-02 -6.01989888e-02 -1.08550154e-02
  6.09106272e-02 -1.36758722e-02  2.32571014e-03  7.28410727e-04
  1.54853221e-02  8.58706515e-03 -2.03364845e-02 -6.41093999e-02
 -1.34307332e-03 -7.48701915e-02 -3.28303613e-02 -9.39189047e-02
  2.76917517e-02  2.10313983e-02 -2.34439392e-02 -4.05582748e-02
 -2.01698467e-02  3.06846648e-02 -1.09024923e-02  9.94168076e-05
  3.76557149e-02  8.81529972e-02  6.21936051e-03  1.09006017e-02
  1.00861408e-01  7.85883144e-03 -6.08494692e-02 -1.13416754e-01
 -7.94943646e-02 -4.73825373e-02  2.59012822e-02  5.72764277e-02
 -6.18010294e-03  1.48285727e-03 -8.99129510e-02 -5.93169034e-02
  7.76420115e-03 -4.55686748e-02 -1.41059384e-01  2.24685390e-02
 -5.64263351e-02  4.21172678e-02  4.32572216e-02 -8.66040215e-03
  1.41920626e-01 -1.19483724e-01 -6.04995061e-03  3.55999614e-03
 -8.37060660e-02 -3.99622731e-02  2.68864483e-02  3.31526995e-02
 -2.35943310e-02 -9.66839120e-02 -2.94343289e-02 -5.43174036e-02
  1.19590282e-01 -8.24470166e-03 -6.08343408e-02 -2.74144970e-02
 -4.00318269e-04 -1.76975522e-02  4.54707071e-02 -4.57722954e-02
  1.25266552e-01 -8.30635354e-02  1.57437380e-02 -3.58259007e-02
  1.03536829e-01  1.27292173e-02  3.51169184e-02  6.73890039e-02
 -1.98596194e-02 -1.87556725e-02 -6.97835768e-03  1.22731365e-01
 -4.76819500e-02 -4.27172370e-02  2.05907896e-02  2.06289496e-02
  8.37657228e-02  1.48538267e-02  8.91218558e-02 -2.50892695e-02
 -8.74203742e-02 -5.08743860e-02 -2.50528455e-02 -6.33441880e-02
  1.00396900e-02  3.40752043e-02 -7.04031512e-02 -5.58278671e-33
  7.01079443e-02 -4.27252613e-02 -3.39251980e-02 -3.12421303e-02
  6.28853217e-02  1.86292697e-02 -3.32685001e-02  8.58399197e-02
  3.48380655e-02  4.01738286e-02  1.97852720e-02  2.55281292e-02
  7.67892152e-02 -3.78635414e-02 -6.60850480e-03 -1.39444703e-02
  7.10660741e-02  7.83003196e-02  2.63195261e-02  4.28276919e-02
  4.05684225e-02  7.64941657e-03  3.36559629e-03 -2.62093004e-02
 -4.99324724e-02  6.82917163e-02  1.17336661e-01  1.23792263e-02
 -6.06354363e-02 -4.21140082e-02 -9.37246755e-02 -7.98093006e-02
 -5.12348004e-02 -7.00893402e-02  4.82547022e-02  5.11707515e-02
  2.89537255e-02  2.40285043e-02 -7.23667666e-02 -9.03403386e-03
 -4.81289588e-02  4.13418002e-02 -9.94093716e-02  3.90642025e-02
 -1.95711385e-02  1.54803097e-02 -1.19943194e-01  3.12827006e-02
  2.38330178e-02  7.25411437e-03  9.34149325e-03  1.71123724e-02
  5.38346358e-03 -4.63113710e-02  3.87465842e-02  9.16005671e-03
 -2.96926349e-02 -1.80050265e-02  3.82187329e-02  6.10120408e-02
  3.34154852e-02  2.36489959e-02 -1.32850651e-02  3.79697084e-02
  3.74919064e-02  1.78886577e-02 -4.46939096e-02  2.46143136e-02
 -3.08085401e-02  1.13014229e-01 -8.98806565e-03  6.97495118e-02
 -5.25298230e-02  3.52236181e-02 -8.97779390e-02 -5.80221340e-02
  7.19821155e-02  6.80197403e-02  6.97263777e-02 -6.87135607e-02
 -2.42500547e-02  5.68984039e-02 -1.89558845e-02 -5.79888816e-04
 -3.28639559e-02  7.30093941e-02  1.38452575e-01  4.89398018e-02
  3.13252099e-02  1.28331408e-02  4.79201600e-02 -2.17839200e-02
 -2.83266194e-02  6.61160126e-02  3.72776389e-02 -4.52707489e-08
  1.12410365e-02  6.89843148e-02 -6.81139901e-02 -1.13406554e-01
 -1.73782390e-02 -2.65236460e-02 -4.86361161e-02 -6.10658713e-02
  7.33643919e-02  1.61197130e-02  6.95433468e-02 -7.77904736e-03
 -1.10243354e-02  1.15535222e-02 -5.11125885e-02  1.30579351e-02
 -3.17371637e-02 -2.16933135e-02 -3.05046309e-02 -2.77876109e-02
 -2.00282186e-02  7.09520504e-02  3.03768944e-02 -6.45355135e-02
  1.46519244e-02  4.03790511e-02 -3.22094671e-02  5.71970604e-02
 -2.44247317e-02 -4.51015756e-02 -5.48092276e-02  2.52498444e-02
 -7.27689490e-02 -2.92730480e-02  4.75197397e-02  4.34618145e-02
 -6.01076558e-02  9.86659341e-03  1.13110943e-02  2.83070486e-02
  2.19519879e-03 -6.89022020e-02  1.83160808e-02  5.67198731e-02
  1.23978751e-02 -3.54061462e-02 -3.44791077e-02 -3.34123597e-02
 -4.08869721e-02  5.51393814e-03 -5.82581423e-02  7.87606186e-05
 -5.02267219e-02 -2.32556891e-02  1.46525819e-02 -2.49025486e-02
 -7.75340348e-02 -2.84088403e-02 -1.30191501e-02  3.71765867e-02
  3.54514569e-02  2.25357395e-02 -7.70531371e-02  1.59723219e-02]</t>
        </is>
      </c>
    </row>
    <row r="1385">
      <c r="A1385" s="1" t="n">
        <v>1383</v>
      </c>
      <c r="B1385" t="n">
        <v>380</v>
      </c>
      <c r="C1385" t="inlineStr">
        <is>
          <t>Jan Logemann hebt ab!</t>
        </is>
      </c>
      <c r="D1385" t="inlineStr">
        <is>
          <t>Freitag, 7. März</t>
        </is>
      </c>
      <c r="E1385" t="inlineStr">
        <is>
          <t>Der Schafstall - Das Café-Restaurant im Büsenbachtal</t>
        </is>
      </c>
      <c r="F1385" t="inlineStr">
        <is>
          <t>Am Büsenbach 35 21256 Handeloh</t>
        </is>
      </c>
      <c r="G1385" t="inlineStr">
        <is>
          <t>music</t>
        </is>
      </c>
      <c r="H1385" t="inlineStr">
        <is>
          <t>Kostenlos</t>
        </is>
      </c>
      <c r="I1385" t="inlineStr">
        <is>
          <t>https://www.eventbrite.de/e/jan-logemann-hebt-ab-tickets-1119236910729?aff=ebdssbdestsearch</t>
        </is>
      </c>
      <c r="J1385" t="inlineStr">
        <is>
          <t>An diesem Abend steht die Unwahrheit im Zentrum. Der Schein. Einbildung. Sehnsüchte und Fantasien. Denn in der Zauberkunst bilden sie die Grundlage der Unterhaltung und der Ablenkung. In unserem medialen Alltag jedoch stehen Unterhaltung, Lüge und Ablenkung in kompliziert verworrenen Beziehungen zueinander.
Diese komplexen Verhältnisse werden an jenem Abend voller Sinnestäuschungen regelrecht zur Schau gestellt. In einem stets ansteigenden Tempo springt der Protagonist durch die großen, wie kleinen Lügen des Alltags und hinein in die schillernde Welt des Showbusiness.
Quirlig, nahbar, gleichwohl tiefenentspannt und höchst sympathisch verblüffte Herr Logemann mit seinen "52 Freunden" (die Karten eines Pokerspiels) bereits in über 20 Ländern sein Publikum.
Das Kaninchen im Hut gibt es ja eh schon ewig nicht mehr – aber zum Glück die Zaubershows von Jan. Das sind echte Happenings auf allerhöchstem Niveau.
Er ist Deutscher Meister der Zauberkunst (2011), Weltmeister der Kartenzauberei (2012), Magier des Jahres (2013), Träger des Hofzinser Ringes (2019) und stolzer Besitzer der Siegerurkunde bei den Bundesjugendspielen (2000).</t>
        </is>
      </c>
      <c r="K1385" t="inlineStr">
        <is>
          <t>Der Schafstall - Carla Hoffmann</t>
        </is>
      </c>
      <c r="L1385" t="inlineStr">
        <is>
          <t>Rückerstattungsrichtlinie
Rückerstattungen bis zu 7 Tage vor dem Event</t>
        </is>
      </c>
      <c r="M1385" t="inlineStr">
        <is>
          <t>Eventdauer: 2 Stunden</t>
        </is>
      </c>
      <c r="N1385" t="inlineStr"/>
      <c r="O1385" t="inlineStr">
        <is>
          <t xml:space="preserve">
    The event titled "Jan Logemann hebt ab!" is scheduled to take place on Freitag, 7. März at Der Schafstall - Das Café-Restaurant im Büsenbachtal, 
    specifically at Am Büsenbach 35 21256 Handeloh. This event falls under the "music" category. 
    Description: An diesem Abend steht die Unwahrheit im Zentrum. Der Schein. Einbildung. Sehnsüchte und Fantasien. Denn in der Zauberkunst bilden sie die Grundlage der Unterhaltung und der Ablenkung. In unserem medialen Alltag jedoch stehen Unterhaltung, Lüge und Ablenkung in kompliziert verworrenen Beziehungen zueinander.
Diese komplexen Verhältnisse werden an jenem Abend voller Sinnestäuschungen regelrecht zur Schau gestellt. In einem stets ansteigenden Tempo springt der Protagonist durch die großen, wie kleinen Lügen des Alltags und hinein in die schillernde Welt des Showbusiness.
Quirlig, nahbar, gleichwohl tiefenentspannt und höchst sympathisch verblüffte Herr Logemann mit seinen "52 Freunden" (die Karten eines Pokerspiels) bereits in über 20 Ländern sein Publikum.
Das Kaninchen im Hut gibt es ja eh schon ewig nicht mehr – aber zum Glück die Zaubershows von Jan. Das sind echte Happenings auf allerhöchstem Niveau.
Er ist Deutscher Meister der Zauberkunst (2011), Weltmeister der Kartenzauberei (2012), Magier des Jahres (2013), Träger des Hofzinser Ringes (2019) und stolzer Besitzer der Siegerurkunde bei den Bundesjugendspielen (2000).
    It is organized by Der Schafstall - Carla Hoffmann and will last for Eventdauer: 2 Stunden. 
    Key topics and themes include: nan.
    </t>
        </is>
      </c>
      <c r="P1385" t="inlineStr">
        <is>
          <t>[ 3.04976176e-03  1.51797161e-02 -4.36834656e-02  2.12830883e-02
 -1.91722475e-02  9.01789144e-02 -2.75254864e-02 -1.66561846e-02
  3.92600931e-02 -9.26263034e-02 -1.29589112e-02  2.20877491e-03
  2.41478961e-02 -5.39347790e-02  2.76491847e-02 -8.60051215e-02
  2.59467904e-02  1.13191316e-03 -8.98631066e-02  3.81253585e-02
  7.26303831e-02 -1.26346827e-01 -3.91472504e-02  4.04582135e-02
  1.82408374e-02 -3.41389999e-02 -2.71107117e-03 -4.34847549e-02
 -1.65447220e-03  1.79614744e-03  4.64453474e-02  4.28157337e-02
 -4.88400199e-02 -5.87902591e-02  5.91640547e-02  4.45882976e-03
  2.78762523e-02 -8.87186825e-02  8.65562167e-03  7.53565654e-02
 -1.62814129e-02  3.69659215e-02 -4.30813432e-02  1.06711863e-02
 -5.42024225e-02 -3.31592411e-02 -6.21953234e-02 -5.74039668e-02
 -1.62696123e-01  3.85078378e-02 -1.03418995e-02 -1.32364815e-03
  9.31650400e-02 -3.34853046e-02 -5.44828624e-02 -1.65508986e-02
 -3.37200798e-02 -3.92472409e-02  9.92747173e-02 -1.24769397e-02
 -7.98323900e-02 -2.17035282e-02 -2.87040994e-02 -1.74629260e-02
 -1.74938757e-02 -2.89883744e-02 -3.23737673e-02 -6.81582987e-02
  5.52232899e-02  5.94356544e-02  4.65801693e-02 -4.34820801e-02
  5.67191653e-02  4.15255800e-02  7.31707737e-02 -1.46712884e-02
 -6.40980899e-02  3.01585626e-02 -4.96585891e-02 -6.66481480e-02
  2.19378937e-02 -8.66760164e-02  2.95205526e-02 -7.67457932e-02
  5.63189946e-02 -2.78061125e-02  8.43631662e-03  8.45563561e-02
 -5.96496882e-03  7.39715807e-03 -6.59204051e-02 -3.30392905e-02
 -1.07144311e-01  2.70005465e-02  9.07508843e-03  3.51634389e-03
 -3.11588123e-02  5.65603934e-02  1.05777837e-01  3.74801159e-02
  9.46918055e-02  6.79949597e-02  3.19091789e-02  9.98188481e-02
  2.18426827e-02 -2.46120803e-02 -3.42539921e-02  6.67876229e-02
 -1.00974031e-01 -6.54428974e-02  3.64585519e-02 -6.82137907e-02
  1.67224377e-01 -7.30959624e-02  6.78252894e-03 -1.98809020e-02
  1.92469992e-02 -5.51409423e-02 -3.36471871e-02  6.99766800e-02
  8.24116468e-02  4.39113588e-04  1.67211369e-02  5.42318299e-02
 -1.50613170e-02  6.57636076e-02  3.75457993e-03  1.66230021e-32
 -3.51504982e-02 -8.53126273e-02 -5.23380749e-03 -4.39046621e-02
  6.08385690e-02 -9.97108873e-03 -7.31877461e-02  3.34327482e-02
  9.81875323e-03 -1.73386522e-02 -1.13972845e-02 -2.51598060e-02
 -1.24290138e-02 -1.03085481e-01 -4.86364365e-02 -1.42364148e-02
  5.11678755e-02 -8.59169066e-02 -4.79836576e-02 -1.04298664e-03
  9.80899017e-03 -9.00578219e-03  4.15226184e-02  9.41857696e-03
 -2.61504948e-02  1.40676647e-01  6.90488238e-03 -2.62141638e-02
 -1.10391770e-02  6.46527186e-02  3.87390852e-02  1.37249567e-02
 -2.60541886e-02  2.15306561e-02 -3.67328860e-02  1.47652058e-02
 -6.42143115e-02 -1.43103721e-02 -2.52367998e-03 -1.36885755e-02
 -1.30068045e-02  8.20847694e-03 -1.05016410e-01 -2.69720256e-02
 -2.57968809e-02  7.76836723e-02  3.21493484e-02  1.25894859e-01
  1.93456396e-01 -6.50458112e-02  3.12139420e-03  2.79097110e-02
 -2.85278223e-02 -5.52373938e-02  2.55974773e-02  7.65922368e-02
  3.28114629e-02 -1.92832053e-02  4.81958985e-02  1.25597706e-02
  7.55400863e-03  8.22918788e-02  1.44916931e-02 -3.48313227e-02
 -3.96255478e-02 -4.74006534e-02  6.42599985e-02 -5.50534353e-02
 -4.01403084e-02 -6.59232214e-02 -2.23050062e-02 -7.15385601e-02
  7.42497593e-02 -9.53740627e-03  2.56065484e-02 -9.40376054e-03
  7.82618374e-02 -5.45295142e-03 -2.03393940e-02  8.57412443e-02
  3.27447010e-03 -4.50141989e-02  3.28303464e-02 -4.27981056e-02
 -5.37542030e-02 -7.89094344e-02 -2.18714401e-02 -6.77192658e-02
 -1.08062319e-01  5.50905056e-02 -2.16323603e-02  6.25851899e-02
  4.75659454e-03  3.29084173e-02 -1.65043641e-02 -1.71056469e-32
  6.40683770e-02  3.10036596e-02 -2.79360134e-02 -2.20800424e-03
  1.15974927e-02  6.41615689e-02 -4.60768230e-02  5.69287762e-02
  5.94053417e-02  5.56663871e-02  3.55257988e-02 -4.09839489e-02
 -2.41981149e-02 -5.36877569e-03 -3.22882608e-02  2.89402995e-02
  2.73252111e-02  5.53708486e-02 -3.62562668e-03  3.41601446e-02
 -6.00734390e-02  3.74635607e-02 -1.00522399e-01  2.49987701e-03
 -1.64487381e-02  5.91071770e-02  9.13917124e-02  4.74852771e-02
 -5.44402935e-02 -2.28943005e-02 -5.21076769e-02 -2.02646032e-02
 -3.78001034e-02 -7.60080814e-02 -6.03337586e-03  4.22258526e-02
  1.30555388e-02  5.22402413e-02 -3.75995673e-02  4.62133717e-03
 -5.47418669e-02  4.69052531e-02  2.31459364e-02  1.86241772e-02
  8.34608749e-02  5.96754206e-03 -2.73945779e-02  2.34282296e-03
  8.76946934e-03 -2.84376796e-02 -1.94399841e-02 -2.25183498e-02
  1.10750543e-02  2.06776876e-02 -1.41843166e-02  6.52063489e-02
 -4.30172458e-02 -7.58572221e-02 -2.67286114e-02 -2.26331707e-02
  2.19946150e-02  7.64529184e-02  1.12343254e-02 -2.04188935e-02
  6.38478622e-02 -3.22835259e-02 -6.07161485e-02 -3.19698602e-02
  9.84829478e-03  3.93683165e-02  1.61747506e-03 -1.20935617e-02
 -5.52291498e-02  7.62875797e-03 -4.42127101e-02  7.68689439e-02
 -8.28630254e-02  2.84310151e-02 -8.53241235e-02 -1.65621359e-02
 -8.96685719e-02  4.71011885e-02 -7.44692832e-02  5.61456941e-03
  6.37905905e-04 -9.22347140e-03  2.34672762e-02 -4.67319973e-02
 -3.50814536e-02 -3.25620174e-02  5.45258634e-02  6.19116537e-02
  1.51623162e-02  2.39735451e-02  3.81181091e-02 -7.52285629e-08
 -4.79133538e-04 -2.39074044e-02 -1.21325687e-01 -9.41065550e-02
  9.43392813e-02 -7.10681975e-02  2.81834844e-02 -2.52046809e-02
 -6.20560013e-02  9.35528576e-02 -2.05762554e-02  2.68440656e-02
  4.83463705e-03 -2.80085579e-03 -9.01524201e-02  1.58841275e-02
 -6.80845277e-03 -3.01564559e-02 -5.84853850e-02  3.44500318e-02
  7.15194643e-02  3.81564838e-03  6.39472604e-02 -7.19443113e-02
 -2.22912431e-02 -1.65363494e-02 -2.76083443e-02  5.54455332e-02
 -3.34143676e-02 -6.58490807e-02 -4.62925173e-02 -2.00419035e-02
 -2.82984171e-02 -3.27365547e-02 -5.61538078e-02  3.19248959e-02
 -2.82502710e-03 -5.92138479e-03 -1.60728619e-02 -1.39949638e-02
  5.05104959e-02 -3.89661267e-02  5.53535372e-02  1.92173608e-02
 -7.15466868e-03 -2.59483177e-02 -4.71186899e-02  7.65850861e-03
  7.14371577e-02  1.19378686e-01 -1.31943986e-01  1.65536441e-03
 -8.10604021e-02  2.13128123e-02  7.50504248e-03 -1.60816032e-02
  6.29397156e-03 -1.41989738e-02  2.03475635e-02 -2.86160465e-02
  5.70718274e-02  1.73720382e-02  8.08436610e-03  4.94852953e-04]</t>
        </is>
      </c>
    </row>
    <row r="1386">
      <c r="A1386" s="1" t="n">
        <v>1384</v>
      </c>
      <c r="B1386" t="n">
        <v>381</v>
      </c>
      <c r="C1386" t="inlineStr">
        <is>
          <t>Cubeware Cockpit Professional - Schulung in Hamburg</t>
        </is>
      </c>
      <c r="D1386" t="inlineStr">
        <is>
          <t>Mittwoch, 19. Februar</t>
        </is>
      </c>
      <c r="E1386" t="inlineStr">
        <is>
          <t>Business Center Fleethof</t>
        </is>
      </c>
      <c r="F1386" t="inlineStr">
        <is>
          <t>Stadthausbrücke 1-3 20355 Hamburg</t>
        </is>
      </c>
      <c r="G1386" t="inlineStr">
        <is>
          <t>business</t>
        </is>
      </c>
      <c r="H1386" t="inlineStr">
        <is>
          <t>Kostenlos</t>
        </is>
      </c>
      <c r="I1386" t="inlineStr">
        <is>
          <t>https://www.eventbrite.de/e/cubeware-cockpit-professional-schulung-in-hamburg-tickets-103904984606?aff=ebdssbdestsearch</t>
        </is>
      </c>
      <c r="J1386" t="inlineStr">
        <is>
          <t>Beschreibung
Sie haben bereits gute Kenntnisse im Cockpit und möchten diese nun vertiefen und ausbauen. Dann ist diese Schulung genau richtig. Sie werden ausgereifte Reports erstellen und dabei den Nutzen fast aller Details des Cockpit kennenlernen. Der Umgang mit Berechtigungen und die Erstellung eines Berechtigungskonzeptes runden diese Schulung
Zielgruppe
Fortgeschrittene Anwender, Berichtsdesigner
Dauer
2 Tage
Inhalt im Detail
Berichtsdesign und Berichtsvorlagen
Corporate Identity in Berichten
Berichtsdynamisierung
Statische und dynamische Container
Einsatz von Business Rules
Parametrisierung von Berichten
Erstellung von Geschäftsgrafiken
ABC-Analysen, Wasserfall- und Minigrafiken, Trendlinien
Weitere wichtige Grafiktypen
Grafik-Synchronisation
SQL- und MDX-Dataviews
Relationales Schreiben
Automatische Berichtsverteilung
Berechtigungen und Berechtigungskonzept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386" t="inlineStr">
        <is>
          <t>ATVISIO Consult GmbH</t>
        </is>
      </c>
      <c r="L1386" t="inlineStr">
        <is>
          <t>Rückerstattungsrichtlinie
Rückerstattungen bis zu 7 Tage vor dem Event</t>
        </is>
      </c>
      <c r="M1386" t="inlineStr">
        <is>
          <t>Dauer nicht verfügbar</t>
        </is>
      </c>
      <c r="N1386" t="inlineStr">
        <is>
          <t>Events in Deutschland, Events in Hansestadt Hamburg, Events in Hamburg, Hamburg Kurse, Hamburg Geschäftlich Kurse, #professional, #hamburg, #business_intelligence, #deutschland, #schulung, #cockpit, #atvisio, #cubeware</t>
        </is>
      </c>
      <c r="O1386" t="inlineStr">
        <is>
          <t xml:space="preserve">
    The event titled "Cubeware Cockpit Professional - Schulung in Hamburg" is scheduled to take place on Mittwoch, 19. Februar at Business Center Fleethof, 
    specifically at Stadthausbrücke 1-3 20355 Hamburg. This event falls under the "business" category. 
    Description: Beschreibung
Sie haben bereits gute Kenntnisse im Cockpit und möchten diese nun vertiefen und ausbauen. Dann ist diese Schulung genau richtig. Sie werden ausgereifte Reports erstellen und dabei den Nutzen fast aller Details des Cockpit kennenlernen. Der Umgang mit Berechtigungen und die Erstellung eines Berechtigungskonzeptes runden diese Schulung
Zielgruppe
Fortgeschrittene Anwender, Berichtsdesigner
Dauer
2 Tage
Inhalt im Detail
Berichtsdesign und Berichtsvorlagen
Corporate Identity in Berichten
Berichtsdynamisierung
Statische und dynamische Container
Einsatz von Business Rules
Parametrisierung von Berichten
Erstellung von Geschäftsgrafiken
ABC-Analysen, Wasserfall- und Minigrafiken, Trendlinien
Weitere wichtige Grafiktypen
Grafik-Synchronisation
SQL- und MDX-Dataviews
Relationales Schreiben
Automatische Berichtsverteilung
Berechtigungen und Berechtigungskonzept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professional, #hamburg, #business_intelligence, #deutschland, #schulung, #cockpit, #atvisio, #cubeware.
    </t>
        </is>
      </c>
      <c r="P1386" t="inlineStr">
        <is>
          <t>[ 1.41574936e-02  6.57404363e-02 -3.09336893e-02 -3.11058834e-02
 -2.29487084e-02  2.21079551e-02 -4.40215692e-02 -1.01280278e-02
  2.66378615e-02 -7.70931598e-03 -2.54234839e-02 -4.97388989e-02
  5.01665147e-03 -7.87400454e-03  9.30774305e-03 -1.29129827e-01
  4.88597192e-02 -6.46572262e-02 -2.40830593e-02  2.98849568e-02
  2.94260215e-03 -7.33227357e-02 -8.63116160e-02  8.32738169e-03
 -6.39165640e-02 -2.15623882e-02  5.60870171e-02 -4.00471911e-02
 -3.42415534e-02 -2.84252111e-02 -1.24233346e-02 -1.82146812e-03
  1.49482386e-02  4.48177233e-02  1.57691017e-01  3.62676121e-02
  4.11272682e-02 -6.73587024e-02 -4.12239432e-02  1.61146298e-02
 -6.47758171e-02 -2.16998383e-02 -6.75652102e-02  9.98100545e-03
 -1.67279914e-02  6.24933233e-03 -2.43184273e-03 -8.59776232e-03
 -4.35019247e-02  6.20309375e-02 -5.50818630e-02 -7.26028159e-02
  6.29397854e-02 -1.48530221e-02  6.74861521e-02  1.29270926e-02
 -9.65632126e-02 -1.00169806e-02  2.99671274e-02 -2.99313311e-02
  6.74678460e-02 -4.57103141e-02 -4.57018018e-02  3.19794565e-02
 -3.45467776e-02  2.52243020e-02 -6.48485404e-03 -3.88642326e-02
 -1.00803852e-01 -6.26883879e-02  7.24319443e-02 -1.37971640e-01
 -1.36789493e-02  6.10401575e-03  6.84189126e-02 -1.44473100e-02
 -5.34316618e-03  2.88669653e-02  4.32999730e-02 -1.19826697e-01
  3.68829584e-03 -7.58121838e-04 -8.51117447e-02  2.14016307e-02
 -6.18001595e-02 -4.09638230e-03 -6.14743493e-02  3.89558151e-02
  3.98343392e-02  5.44970557e-02 -2.33602505e-02 -9.15854797e-02
 -1.79492384e-02 -7.54134357e-02 -6.64831465e-03 -8.56777001e-03
 -3.21090892e-02  8.16474184e-02  1.47262082e-01 -1.70741454e-02
  3.62550877e-02  1.66460536e-02  5.41016553e-03  8.49030819e-03
 -4.73925024e-02  1.26141347e-02  4.25008796e-02  8.24736897e-03
  3.55171971e-02 -3.40582952e-02 -3.94591317e-02  6.71705902e-02
 -7.04917498e-03 -1.32353112e-01 -4.87838872e-02  3.52006927e-02
 -2.86636073e-02 -1.65326353e-02  7.47520924e-02 -4.79448885e-02
  3.89855579e-02  3.05735804e-02  8.98120999e-02 -6.52301125e-03
 -4.08789106e-02 -1.46781988e-02  4.21699286e-02  1.21097195e-32
 -8.34461898e-02 -1.13395646e-01 -5.29325493e-02  7.27078989e-02
  1.02622069e-01  1.65110976e-02  1.80031825e-02  2.32851468e-02
 -6.16972568e-03  2.62433328e-02 -1.11819722e-01  1.95129309e-02
 -6.78435490e-02 -8.41814801e-02  8.08989480e-02  1.87561531e-02
 -2.76463479e-02 -8.60171206e-03 -5.88864237e-02 -4.95490059e-02
 -8.44220351e-03 -6.81020990e-02  1.80161931e-02  5.46622425e-02
  1.00367427e-01  5.53143993e-02 -3.77207040e-03 -2.93481480e-02
  1.11601716e-02  5.26895225e-02  8.23468566e-02  3.38094980e-02
 -9.31306556e-03 -2.74083428e-02 -3.69220115e-02  5.61605804e-02
 -1.87753025e-03  2.55996268e-02  7.90521386e-04 -4.88662720e-02
 -4.78172824e-02 -4.36741672e-02 -8.18679258e-02 -4.43456732e-02
 -2.92896908e-02 -1.99122471e-03 -1.21165980e-02  2.67170114e-03
  1.71080381e-01  9.48869507e-04 -4.83119721e-03 -3.27226296e-02
  3.31625342e-02 -4.12764102e-02 -2.57069301e-02  3.95954140e-02
  3.69890109e-02  3.44788632e-03 -1.12297134e-02  1.49917714e-02
 -8.05202425e-02  9.64177176e-02 -1.33005930e-02  9.12225097e-02
  6.60580918e-02  7.18359649e-02  5.34318164e-02  6.07622368e-03
  2.15130802e-02 -4.40462120e-02 -5.13865650e-02 -1.97098516e-02
  7.22845420e-02 -2.45004240e-02 -2.28500795e-02  2.33386438e-02
 -8.28426033e-02  5.66623174e-02 -3.78393270e-02  6.02298453e-02
 -4.85839285e-02  7.42874146e-02  7.31803775e-02  1.24798883e-02
  1.65711381e-02 -1.64826699e-02  4.00723815e-02  1.39842900e-02
 -5.27973212e-02  6.72564358e-02 -2.88203191e-02  1.59079134e-02
 -9.75866895e-03  8.94026384e-02  8.51909164e-03 -1.59355950e-32
  4.71950658e-02 -1.46247279e-02  2.29995395e-03 -4.89588864e-02
 -2.06737053e-02  3.96706425e-02 -5.45622723e-04 -5.65405283e-03
 -8.94589722e-02 -6.54753000e-02  2.34033167e-03  9.30597354e-03
 -3.73825594e-03  5.28215058e-02 -5.09558581e-02  8.43749475e-03
 -1.56951621e-02 -1.28763542e-03 -8.64944756e-02  8.25001020e-03
  1.13543130e-01 -4.01219092e-02 -3.08432840e-02  4.00113873e-02
 -7.13053197e-02  2.34528370e-02  2.91088652e-02  4.52052951e-02
 -3.95073257e-02 -4.67766263e-02 -8.64064544e-02  5.31951487e-02
 -2.98605347e-03  1.08477972e-01  2.61857994e-02 -5.94866425e-02
  1.22793382e-02  2.17782464e-02 -3.06932032e-02 -5.40474355e-02
  2.15507373e-02  1.46540338e-02 -8.46640021e-02  5.23804277e-02
  3.22602876e-02 -5.52668050e-02 -1.24224899e-02 -1.34024620e-01
  9.67883915e-02 -7.33423829e-02 -4.64518368e-02 -5.87345958e-02
 -5.26631391e-03  5.52512647e-04  1.21512217e-03  1.03617810e-01
 -5.56711592e-02 -8.33968073e-02  6.45388961e-02  3.88228297e-02
  5.04118465e-02  9.53722596e-02  4.13735248e-02  6.43352196e-02
  3.69979702e-02 -8.87275208e-03 -5.79355657e-02 -3.26889567e-03
  1.59345213e-02 -2.16476098e-02  1.32426796e-02 -2.63169780e-02
 -5.60405813e-02  3.20572732e-03 -7.77498782e-02 -2.38916893e-02
  2.56459657e-02  5.84953511e-03 -5.86384721e-02  6.19248711e-02
  2.41514500e-02  8.07793532e-03 -4.95603830e-02  7.58841857e-02
  1.96562801e-02  3.42779607e-02  6.95115402e-02 -4.35575806e-02
 -4.51042093e-02  1.48791764e-02 -7.85643458e-02  4.31059971e-02
 -2.83794142e-02  6.38232082e-02 -1.94076095e-02 -6.97478910e-08
 -6.63447604e-02  2.92473864e-02 -3.23058590e-02 -1.39044588e-02
 -1.97108071e-02 -1.59594879e-01  1.68274269e-02 -3.13596278e-02
 -5.74551150e-02  3.13963965e-02 -2.40087789e-02 -4.75468338e-02
 -9.51647833e-02  3.54232378e-02 -3.54938544e-02 -1.75547823e-02
 -9.37753692e-02  1.49939014e-02 -2.70014815e-02 -9.78510082e-03
  5.79970032e-02 -6.43845797e-02  8.33400339e-02 -3.82213853e-02
 -3.97367682e-03 -2.15730108e-02 -6.86471164e-02  1.59929891e-03
  8.62521902e-02  3.99101488e-02 -9.13950428e-02  4.69947569e-02
  6.99312147e-03  1.50709748e-02 -5.68802990e-02 -5.86804785e-02
 -4.01198566e-02  1.92657243e-02  1.57023482e-02  1.05469851e-02
 -3.57994735e-02 -1.02609983e-02 -2.54128873e-02  1.25992829e-02
  3.38889053e-03 -1.42554510e-02 -9.35387909e-02  5.20372316e-02
 -2.07395144e-02  1.82101279e-02 -6.23254701e-02 -1.42921507e-02
 -3.27544920e-02  1.10742934e-02 -4.51431982e-02  5.48866950e-02
  3.43126953e-02 -1.07274456e-02  6.73473999e-03 -1.34141864e-02
  8.15547630e-03 -3.00578326e-02 -4.81787100e-02  4.54754867e-02]</t>
        </is>
      </c>
    </row>
    <row r="1387">
      <c r="A1387" s="1" t="n">
        <v>1385</v>
      </c>
      <c r="B1387" t="n">
        <v>382</v>
      </c>
      <c r="C1387" t="inlineStr">
        <is>
          <t>Infor BI Professional - Schulung in Hamburg</t>
        </is>
      </c>
      <c r="D1387" t="inlineStr">
        <is>
          <t>Mittwoch, 19. Februar</t>
        </is>
      </c>
      <c r="E1387" t="inlineStr">
        <is>
          <t>Business Center Fleethof</t>
        </is>
      </c>
      <c r="F1387" t="inlineStr">
        <is>
          <t>Stadthausbrücke 1-3 20355 Hamburg</t>
        </is>
      </c>
      <c r="G1387" t="inlineStr">
        <is>
          <t>business</t>
        </is>
      </c>
      <c r="H1387" t="inlineStr">
        <is>
          <t>Kostenlos</t>
        </is>
      </c>
      <c r="I1387" t="inlineStr">
        <is>
          <t>https://www.eventbrite.de/e/infor-bi-professional-schulung-in-hamburg-tickets-104742140562?aff=ebdssbdestsearch</t>
        </is>
      </c>
      <c r="J1387" t="inlineStr">
        <is>
          <t>Beschreibung
Den Grundstein für das Verständnis von Infor BI haben Sie bereits gelegt und möchten nun Ihre guten Kenntnisse weiter vertiefen und ausbauen. Dann ist diese Schulung für Sie genau richtig. Sie lernen wertvolle Tipps und Tricks und deren Einsatz in der Praxis kennen.
Zielgruppe
Fortgeschrittene Anwender, Administratoren, Systembuilder
Dauer
2 Tage
Inhalt im Detail
Überblick und Hintergründe über Infor BI
Die Komponenten von Infor BI
Grundlagen der Serverkonfiguration
OLAP-Datenmodelle verstehen
Konzeption von Datenmodellen
Erstellung und Verwalten von Dimensionen
Fortgeschrittene Dimensionsbearbeitung und Erstellung von parallelen Hierarchien
Erstellen performanter OLAP-Würfel
Anwendung des ImportMaster
Einsatz von Business-Rules
Arbeitsblattfunktionen in Excel
Reporterstellung im Application Studio
Infor BI auf Dateiebene
Einführung in die Administration (OLAP Administration, Repository Administration)
Überblick der Berechtigungsvergabe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387" t="inlineStr">
        <is>
          <t>ATVISIO Consult GmbH</t>
        </is>
      </c>
      <c r="L1387" t="inlineStr">
        <is>
          <t>Rückerstattungsrichtlinie
Rückerstattungen bis zu 7 Tage vor dem Event</t>
        </is>
      </c>
      <c r="M1387" t="inlineStr">
        <is>
          <t>Dauer nicht verfügbar</t>
        </is>
      </c>
      <c r="N1387" t="inlineStr">
        <is>
          <t>Events in Deutschland, Events in Hansestadt Hamburg, Events in Hamburg, Hamburg Kurse, Hamburg Geschäftlich Kurse</t>
        </is>
      </c>
      <c r="O1387" t="inlineStr">
        <is>
          <t xml:space="preserve">
    The event titled "Infor BI Professional - Schulung in Hamburg" is scheduled to take place on Mittwoch, 19. Februar at Business Center Fleethof, 
    specifically at Stadthausbrücke 1-3 20355 Hamburg. This event falls under the "business" category. 
    Description: Beschreibung
Den Grundstein für das Verständnis von Infor BI haben Sie bereits gelegt und möchten nun Ihre guten Kenntnisse weiter vertiefen und ausbauen. Dann ist diese Schulung für Sie genau richtig. Sie lernen wertvolle Tipps und Tricks und deren Einsatz in der Praxis kennen.
Zielgruppe
Fortgeschrittene Anwender, Administratoren, Systembuilder
Dauer
2 Tage
Inhalt im Detail
Überblick und Hintergründe über Infor BI
Die Komponenten von Infor BI
Grundlagen der Serverkonfiguration
OLAP-Datenmodelle verstehen
Konzeption von Datenmodellen
Erstellung und Verwalten von Dimensionen
Fortgeschrittene Dimensionsbearbeitung und Erstellung von parallelen Hierarchien
Erstellen performanter OLAP-Würfel
Anwendung des ImportMaster
Einsatz von Business-Rules
Arbeitsblattfunktionen in Excel
Reporterstellung im Application Studio
Infor BI auf Dateiebene
Einführung in die Administration (OLAP Administration, Repository Administration)
Überblick der Berechtigungsvergabe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87" t="inlineStr">
        <is>
          <t>[-3.55218947e-02  6.05912656e-02 -2.54581049e-02 -4.78450507e-02
 -5.46786822e-02  1.98230240e-03 -5.02215438e-02  1.92349274e-02
  2.63847746e-02 -2.22542938e-02  6.70843711e-03 -1.12667819e-02
 -2.80734897e-03 -1.73771381e-02 -1.46293296e-02 -6.20434657e-02
 -3.88560072e-03 -8.11547115e-02  2.92640161e-02 -1.09287407e-02
 -1.73206143e-02 -9.33581367e-02 -7.68793374e-02 -2.41707582e-02
  2.69232690e-02 -1.19270319e-02  3.24495807e-02 -7.88625032e-02
 -5.07875495e-02 -3.71625870e-02 -4.73275222e-03  2.19299924e-02
  1.66412804e-03 -1.58517156e-02  1.01437807e-01  3.26451287e-02
  4.50990833e-02  1.74749028e-02  1.94122121e-02  5.82331233e-02
 -3.42035182e-02 -6.37632832e-02 -4.33724150e-02 -3.74478102e-02
 -2.06416566e-02  6.04385324e-02  2.95337979e-02  1.88129023e-02
 -1.17198616e-01  1.12187177e-01 -6.94707781e-02 -1.21132068e-01
  9.76760834e-02 -3.93740460e-02  8.96507427e-02 -1.49875069e-02
 -9.17507634e-02 -2.92789582e-02 -4.23272653e-03  3.35592194e-03
  2.15838943e-02 -2.61858311e-02 -4.44092937e-02  7.87372049e-03
 -3.18940124e-03  9.40338895e-03  1.56435687e-02 -9.36013274e-03
 -3.53525169e-02 -1.02099732e-01  7.13980272e-02 -1.05976708e-01
 -6.35709763e-02  1.42951065e-03  3.00096571e-02 -2.66774576e-02
 -2.47088540e-02  8.04757029e-02  5.47052100e-02 -1.06586702e-01
 -2.91813016e-02 -1.66930724e-02 -6.14043549e-02  7.35577494e-02
 -8.22619572e-02 -5.66568039e-02 -1.48629099e-02  3.16042751e-02
  7.87652135e-02  4.15193252e-02 -2.27759350e-02 -8.00569504e-02
 -6.00844026e-02 -2.85643563e-02 -2.22186130e-02 -1.44643486e-02
 -5.60337231e-02  7.37573206e-02  1.71562031e-01  1.15461461e-02
  3.32507938e-02  6.77368119e-02  6.95413873e-02 -1.32028619e-02
 -3.97699624e-02 -5.87368011e-02  1.50737371e-02  6.29632398e-02
  4.30261903e-03  1.95602216e-02 -2.06474513e-02  5.43780774e-02
  3.89251262e-02 -1.60505503e-01 -3.85607816e-02  2.13048011e-02
 -1.61997061e-02 -1.33105535e-02  1.70430653e-02 -3.26508470e-02
  3.61237191e-02  8.82769302e-02 -6.28454471e-03  2.40813699e-02
 -5.05138189e-02  8.39374959e-02  1.47218043e-02  1.30597672e-32
 -2.63450705e-02 -1.10703729e-01 -2.24565677e-02  6.28317446e-02
  7.19319284e-02 -2.85802744e-02 -4.39649560e-02 -1.28315613e-02
 -1.22294510e-02 -4.46517505e-02 -2.70970538e-02  1.58413202e-02
  1.09571246e-02 -9.37095508e-02  4.23216708e-02  7.59931467e-03
  3.56954113e-02  3.56858335e-02  7.81567302e-03 -3.07146944e-02
  7.04289824e-02 -7.57863820e-02 -5.78921847e-03  3.49979885e-02
  1.05271079e-01  1.37626514e-01  5.57563566e-02 -2.06398312e-02
  1.95103872e-03  3.67783126e-03  1.03873871e-01 -5.09670228e-02
  2.76555736e-02 -5.56726195e-02  6.91566095e-02  2.99364105e-02
 -1.91812292e-02 -8.61867890e-03  1.16902245e-02 -3.28650139e-02
  3.88294943e-02 -3.47211622e-02 -8.81949365e-02 -2.82628052e-02
  2.52447501e-02  5.58949970e-02 -2.15723068e-02 -1.18292486e-02
  1.59657523e-01 -9.90690850e-03  2.60131825e-02 -3.63679118e-02
 -2.08759550e-02  6.25125095e-02  2.58581415e-02  9.15546864e-02
 -1.87080652e-02 -4.56093661e-02 -2.60678772e-02  5.50323806e-04
 -1.51664261e-02  1.26507178e-01 -7.23082758e-03  6.23688009e-03
  8.63319449e-03 -3.49759832e-02  1.25126773e-02 -3.07722706e-02
  3.77878770e-02 -4.24527116e-02 -1.12648103e-02  3.15542780e-02
  6.96108490e-02 -1.48749743e-02 -7.25350017e-03  4.32153717e-02
 -9.31965560e-02  1.61261410e-02 -3.55137810e-02  7.06972778e-02
  8.59173387e-03  3.59684229e-02  5.94295822e-02  3.60783958e-03
 -6.35348214e-03  1.82660148e-02  5.37591651e-02  4.27428000e-02
 -7.77187571e-02  5.45557477e-02 -2.70026587e-02  7.74536189e-03
 -1.26292691e-01  1.16256915e-01 -2.33399682e-03 -1.64909588e-32
  5.59748784e-02 -9.47881192e-02  3.38810049e-02 -2.51285080e-02
  1.26777105e-02  1.96328778e-02 -4.40213233e-02  3.80430557e-02
 -2.69029792e-02 -1.99836828e-02 -3.18323523e-02 -1.33635709e-03
 -2.88001560e-02  3.85866053e-02 -1.99389812e-02  4.47153822e-02
 -2.91177239e-02  2.51176804e-02 -7.06042573e-02  3.57053727e-02
  2.93099564e-02 -2.01668255e-02 -6.67338818e-02  2.19755415e-02
 -4.77993190e-02  2.90681217e-02  9.36214477e-02  3.04775480e-02
 -3.65169048e-02 -2.85758469e-02 -1.01573095e-01 -2.00008173e-02
 -2.76980549e-02  4.32337858e-02 -4.35730182e-02  2.46449336e-02
  4.20480594e-02  4.04055677e-02  8.70499387e-03 -1.92321036e-02
  6.46080151e-02  5.70980981e-02 -1.29196376e-01  3.50384088e-03
  3.48764062e-02 -3.28129083e-02 -5.46230711e-02 -5.77255487e-02
  3.64538468e-02 -1.01683132e-01  3.68849817e-03 -3.21726799e-02
  1.35799516e-02 -4.24935222e-02  1.89941116e-02  9.44381803e-02
 -6.16615415e-02 -6.48025647e-02  3.65858525e-03  4.62807789e-02
 -2.21476685e-02  4.16649096e-02 -2.51910766e-03  6.63309768e-02
  3.45710628e-02 -3.34044620e-02 -4.31345776e-02 -4.04366516e-02
 -1.59648675e-02 -5.37185818e-02  3.22389752e-02  2.20433529e-02
 -8.09766501e-02 -6.80582374e-02  6.64495165e-03  2.83468980e-02
  2.09890418e-02  6.37787953e-02 -5.70101775e-02  4.72171083e-02
 -4.11004052e-02  1.56614948e-02 -3.53712495e-03  6.46290183e-02
  3.28460746e-02  3.20637450e-02  4.58411463e-02 -7.61750527e-03
 -1.82241201e-02 -6.24295957e-02 -8.13437700e-02 -5.94775565e-02
 -5.69335893e-02  6.62136897e-02 -1.84565112e-02 -6.84376076e-08
 -4.86264452e-02  5.32644950e-02 -1.08457737e-01  3.49385776e-02
  1.06266513e-02 -1.18416265e-01 -1.28503619e-02  8.60237982e-03
 -4.49308679e-02  4.97005321e-02 -1.69023704e-02  2.69305054e-02
 -1.31435752e-01  3.09912842e-02  3.72250974e-02 -4.33843881e-02
 -4.25078124e-02 -1.26065779e-02 -2.60437205e-02 -3.15484148e-03
  6.27174973e-02 -9.10887346e-02  1.80133190e-02 -2.77289338e-02
 -7.97387306e-03 -5.48627004e-02 -1.23990942e-02  5.05821854e-02
  8.20647553e-03 -3.70982364e-02 -7.80560523e-02  7.62074739e-02
 -3.00463550e-02 -3.26373195e-03  6.32120157e-03 -6.21744692e-02
 -6.64428845e-02  8.13405775e-03  7.14305788e-03  3.16154100e-02
 -3.09804510e-02 -4.67690639e-02 -2.65480559e-02  1.97199527e-02
  1.80750433e-02  5.54932393e-02 -8.43956843e-02  1.88424177e-02
  1.75855644e-02 -3.22769172e-02 -7.10563362e-02  1.08559439e-02
  3.72828469e-02  1.99654736e-02 -5.38068786e-02  6.14920929e-02
  4.48042564e-02 -5.05162999e-02 -2.10799519e-02  1.04768621e-02
  2.62504350e-02 -3.25462408e-02 -6.69760481e-02  1.71964373e-02]</t>
        </is>
      </c>
    </row>
    <row r="1388">
      <c r="A1388" s="1" t="n">
        <v>1386</v>
      </c>
      <c r="B1388" t="n">
        <v>383</v>
      </c>
      <c r="C1388" t="inlineStr">
        <is>
          <t>ISTQB® Foundation Exam and Training Course - Hamburg (in English)</t>
        </is>
      </c>
      <c r="D1388" t="inlineStr">
        <is>
          <t>Monday, February 24</t>
        </is>
      </c>
      <c r="E1388" t="inlineStr">
        <is>
          <t>Hamburg</t>
        </is>
      </c>
      <c r="F1388" t="inlineStr">
        <is>
          <t>1 1 Hamburg, Show map</t>
        </is>
      </c>
      <c r="G1388" t="inlineStr">
        <is>
          <t>science-and-tech</t>
        </is>
      </c>
      <c r="H1388" t="inlineStr">
        <is>
          <t>€1,750.07</t>
        </is>
      </c>
      <c r="I1388" t="inlineStr">
        <is>
          <t>https://www.eventbrite.com/e/istqb-foundation-exam-and-training-course-hamburg-in-english-tickets-39614087803?aff=ebdssbdestsearch</t>
        </is>
      </c>
      <c r="J1388" t="inlineStr"/>
      <c r="K1388" t="inlineStr">
        <is>
          <t>Day Consulting ISTQB® accredited training provider</t>
        </is>
      </c>
      <c r="L1388" t="inlineStr">
        <is>
          <t>Refund Policy
Refunds up to 30 days before event</t>
        </is>
      </c>
      <c r="M1388" t="inlineStr">
        <is>
          <t>Dauer nicht verfügbar</t>
        </is>
      </c>
      <c r="N1388" t="inlineStr">
        <is>
          <t>Germany Events, Hamburg Events, Things to do in Hamburg, Hamburg Seminars, Hamburg Science &amp; Tech Seminars</t>
        </is>
      </c>
      <c r="O1388" t="inlineStr">
        <is>
          <t xml:space="preserve">
    The event titled "ISTQB® Foundation Exam and Training Course - Hamburg (in English)" is scheduled to take place on Monday, February 24 at Hamburg, 
    specifically at 1 1 Hamburg, Show map. This event falls under the "science-and-tech" category. 
    Description: nan
    It is organized by Day Consulting ISTQB® accredited training provider and will last for Dauer nicht verfügbar. 
    Key topics and themes include: Germany Events, Hamburg Events, Things to do in Hamburg, Hamburg Seminars, Hamburg Science &amp; Tech Seminars.
    </t>
        </is>
      </c>
      <c r="P1388" t="inlineStr">
        <is>
          <t>[ 2.11409219e-02 -1.42223472e-02  1.07719162e-02  2.46724132e-02
 -1.16172591e-02  4.00698893e-02 -1.58256409e-03 -2.54435167e-02
 -3.39504182e-02  2.30637975e-02 -3.98205630e-02 -1.16241544e-01
 -1.65350307e-02  1.03711449e-02 -2.83087008e-02 -7.50233904e-02
  3.18252621e-03 -8.78751650e-02  8.69418085e-02 -8.57967883e-02
 -6.96839169e-02 -2.99805738e-02 -1.00885164e-02 -1.18701756e-02
 -4.52084318e-02 -2.03373167e-03  4.28339019e-02 -9.07873288e-02
 -3.23803462e-02 -4.21384275e-02 -4.33115065e-02 -4.40930203e-02
  1.15683712e-02  3.75651568e-02  7.94890448e-02 -2.54227687e-03
  5.03516048e-02 -2.45307409e-03 -1.13258943e-01 -3.45289595e-02
 -5.27276769e-02 -9.10366625e-02  8.47793147e-02  1.16839521e-02
  8.99113938e-02  3.09634916e-02 -1.00221541e-02 -3.71540077e-02
  2.58736629e-02  4.11356129e-02 -5.05219623e-02 -1.26589924e-01
  2.92916875e-02  7.57496245e-03  8.67353454e-02  1.28740087e-01
  6.19577896e-03 -5.99008501e-02 -4.48631719e-02  6.43895194e-02
 -1.34729631e-02 -1.77862719e-02 -1.06148608e-01 -4.00677323e-04
  5.89577630e-02  2.49989871e-02  2.63326112e-02  1.11994348e-01
  3.21577862e-02 -5.04520722e-02  6.14960156e-02 -1.17699422e-01
  9.73773282e-03  2.35468727e-02  4.43741158e-02  4.36715856e-02
 -2.90668849e-02  1.11917891e-02  8.70449692e-02 -4.12754714e-02
 -1.02009363e-01  5.47242388e-02  1.02288499e-01 -7.65129775e-02
  1.74116641e-02 -4.90617985e-03 -2.97943689e-02 -1.40485978e-02
  3.36015783e-02  6.39234250e-03  5.54705299e-02 -3.41005088e-03
 -7.58748725e-02  4.32084240e-02 -7.52309663e-03 -2.03830726e-03
 -1.24760969e-02  8.36434960e-02  1.31248906e-01  3.95534188e-02
  8.29612464e-02  9.85043496e-02 -5.98532930e-02 -4.03177878e-03
 -1.25184223e-01 -5.34844073e-03  6.69223294e-02 -5.10001965e-02
  6.14046603e-02  8.40672106e-03 -2.62621455e-02  4.56191339e-02
  3.03573208e-03 -7.09461942e-02 -6.63356110e-02  7.60006011e-02
  7.52877146e-02  2.68779453e-02  2.30823457e-02 -3.65930460e-02
 -5.51104434e-02  8.23009983e-02  2.33479310e-02 -1.77870858e-02
 -3.79047357e-02 -1.59230586e-02  4.00458798e-02 -5.32248414e-34
 -4.85209934e-02 -6.47711456e-02 -5.29180467e-03  4.18063290e-02
  6.27586693e-02 -3.98817509e-02  4.38301340e-02  8.64557736e-03
 -2.83413287e-02 -1.57950837e-02 -2.59169731e-02  3.76252946e-03
 -2.88868300e-03 -1.48437154e-02 -5.34164459e-02 -3.68968546e-02
 -5.02068512e-02 -3.78633253e-02 -5.95326023e-03  1.03460876e-02
 -4.33977414e-03 -5.78338504e-02 -2.15926357e-02  1.02356104e-02
  1.04184121e-01  2.29775235e-02  1.05006257e-02  3.81327830e-02
  5.16981520e-02  4.33374830e-02 -1.81649998e-02 -5.85416425e-03
 -9.50475782e-02 -9.87919793e-02  1.33296140e-02  7.24610761e-02
  3.06428429e-02  7.81556666e-02 -4.53227060e-03 -6.03051707e-02
  3.78302895e-02 -1.16648758e-02 -3.98805328e-02 -5.22827730e-02
 -8.67165159e-03 -1.78450032e-03  6.68678880e-02 -2.26529464e-02
  1.00291096e-01 -4.63823341e-02 -5.98065034e-02 -8.46947134e-02
  1.21896286e-02 -5.20851947e-02  8.77918154e-02  1.31787077e-01
  5.63010685e-02 -5.14828116e-02 -3.99411190e-03  4.18941230e-02
  4.54208106e-02  3.91016454e-02 -6.24578297e-02  2.52597942e-03
  2.56887940e-03  2.55398955e-02 -2.95677744e-02 -4.90857922e-02
  4.76804599e-02 -4.08125035e-02 -2.14787852e-02 -2.58451924e-02
  2.84514055e-02 -7.06916377e-02 -1.18750902e-02  5.65880537e-03
 -9.51796994e-02  3.51854898e-02 -2.18527522e-02  7.31111765e-02
 -5.14136814e-03 -1.65019725e-02  4.50724736e-02 -5.15406660e-04
  4.71455678e-02  2.40565520e-02  1.16681475e-02  4.02158871e-02
 -3.84362414e-02 -3.42855789e-02  2.24085506e-02  8.82646628e-03
  7.39981141e-03  5.99957891e-02  1.69492885e-02 -2.07840919e-33
  7.24188611e-02  1.46733271e-02 -1.09455772e-01  2.72506624e-02
  3.29764299e-02 -3.04427110e-02  2.00895704e-02  3.90451252e-02
  4.37792158e-03  1.62609853e-02  1.69356596e-02 -3.02942265e-02
  8.15049338e-04 -1.62134841e-02 -4.23074663e-02 -2.68322434e-02
 -4.52798009e-02  3.35585289e-02 -2.28759404e-02  8.86346623e-02
 -1.65941399e-02  3.56327090e-03 -6.63680434e-02 -5.59218861e-02
 -2.23975200e-02  5.27957128e-03  1.00059815e-01  7.50347376e-02
 -2.81399186e-03  1.24871098e-02 -9.87558961e-02 -9.03675035e-02
 -3.81607711e-02 -1.76637340e-02 -2.47661341e-02  3.15293148e-02
  7.89288580e-02 -3.63048352e-02 -3.29302065e-02  3.19428481e-02
  1.78963225e-02  5.30394688e-02 -1.25724047e-01  2.85201445e-02
  1.89188737e-02  7.20562339e-02 -3.91532704e-02  2.30465010e-02
  3.49455513e-03 -2.20804904e-02  6.61777332e-03 -7.76898116e-02
  5.06948270e-02  1.75168440e-02  3.21829095e-02  3.91741954e-02
 -2.40196791e-02 -6.60104025e-03 -2.59320661e-02  8.15457776e-02
 -1.60426386e-02  4.32297625e-02  4.58744355e-03 -1.88545827e-02
  5.67263775e-02 -6.99311420e-02 -5.71963452e-02  6.48038015e-02
 -1.47156017e-02 -9.64615680e-03  2.56821862e-03  6.83297366e-02
 -3.10164206e-02 -7.16693178e-02 -1.20000988e-01 -3.02760899e-02
  8.65635872e-02  7.66744763e-02 -3.21499966e-02 -1.87569000e-02
  4.93563227e-02  3.47211137e-02 -2.01887125e-03  9.33478624e-02
  4.36041169e-02  1.08907834e-01  1.39482632e-01 -3.86976339e-02
 -5.94062135e-02  4.99128737e-02 -3.18222791e-02 -3.10952421e-02
 -3.72727728e-03  6.75601587e-02 -7.09383115e-02 -4.24644000e-08
 -4.31104451e-02 -1.27091538e-02 -6.92691281e-02 -7.04717487e-02
  2.54431926e-03 -4.55935784e-02 -3.57492305e-02 -3.06875557e-02
 -1.87262595e-02  6.03238642e-02  2.82244887e-02  2.71921605e-02
 -2.97243595e-02  3.09588388e-02 -1.75860934e-02  1.94781646e-02
 -5.58483452e-02  3.54699381e-02 -1.68820135e-02 -4.75330465e-02
  9.43984929e-03 -6.94945594e-03  2.49632690e-02  4.07017432e-02
 -5.61698154e-03  3.50742787e-02 -4.48290119e-03  5.47735654e-02
  4.45712768e-02 -6.32072985e-02 -1.19356342e-01  2.83613559e-02
  1.46382721e-02  5.37609635e-03  1.57859717e-02 -3.79909500e-02
 -6.17295653e-02 -3.54920328e-02  3.55667584e-02  1.26056364e-02
 -7.86295235e-02 -3.72856334e-02 -2.52337381e-02 -2.32404680e-03
  6.15372730e-04  1.01205958e-02 -1.15119830e-01  1.36264293e-02
 -2.64189187e-02  3.13799381e-02 -8.03985223e-02 -2.08592368e-03
 -1.01632243e-02  2.14693397e-02  1.97780114e-02  9.17265937e-02
  1.60808954e-02 -4.64212410e-02 -2.45021190e-02  8.45669284e-02
  3.84225212e-02 -5.66052161e-02 -6.08621836e-02  2.61039902e-02]</t>
        </is>
      </c>
    </row>
    <row r="1389">
      <c r="A1389" s="1" t="n">
        <v>1387</v>
      </c>
      <c r="B1389" t="n">
        <v>384</v>
      </c>
      <c r="C1389" t="inlineStr">
        <is>
          <t>IBM Planning Analytics TM1 TurboIntegrator - Schulung in Hamburg</t>
        </is>
      </c>
      <c r="D1389" t="inlineStr">
        <is>
          <t>Dienstag, 25. Februar</t>
        </is>
      </c>
      <c r="E1389" t="inlineStr">
        <is>
          <t>Business Center Fleethof</t>
        </is>
      </c>
      <c r="F1389" t="inlineStr">
        <is>
          <t>Stadthausbrücke 1-3 20355 Hamburg</t>
        </is>
      </c>
      <c r="G1389" t="inlineStr">
        <is>
          <t>business</t>
        </is>
      </c>
      <c r="H1389" t="inlineStr">
        <is>
          <t>Kostenlos</t>
        </is>
      </c>
      <c r="I1389" t="inlineStr">
        <is>
          <t>https://www.eventbrite.de/e/ibm-planning-analytics-tm1-turbointegrator-schulung-in-hamburg-tickets-104620247978?aff=ebdssbdestsearch</t>
        </is>
      </c>
      <c r="J1389" t="inlineStr">
        <is>
          <t>Beschreibung
Sie haben schon gute Kenntnisse in IBM Planning Analytics TM1 und möchten diese nun weiter vertiefen und ausbauen. Dann ist diese Schulung für Sie genau richtig. Sie lernen den Einsatz des TurboIntegrators systematisch kennen.
Zielgruppe
Fortgeschrittene Anwender, Administratoren, Systembuilder
Dauer
3 Tage
Inhalt im Detail
Einführung in OLAP, Überblick über TM1
Programmierprinzipien Turbointegrator
Datenimport aus unterschiedlichen Datenquellen
Erstellung von Prozessen
Erstellung von Dimensionen und Würfeln
ETL-Prozesse zur Erstellung komplexer Datenmodelle
Datentransformations-Funktionen
Automatisierung wiederkehrender Prozesse (Job-Scheduler)
Reservierte Wörter im TurboIntegrator
Protokollierung der Prozesse
Berechtigung von Prozessen
ATVISIO-Beratungspraxis: „Best practice“ und vermeidbare Fehler
Neu: Jetzt als Online-Training buchen
Sie können die angebotene Schulung auch als Online-Training buchen. Hierbei wird die Schulung in 6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389" t="inlineStr">
        <is>
          <t>ATVISIO Consult GmbH</t>
        </is>
      </c>
      <c r="L1389" t="inlineStr">
        <is>
          <t>Rückerstattungsrichtlinie
Rückerstattungen bis zu 7 Tage vor dem Event</t>
        </is>
      </c>
      <c r="M1389" t="inlineStr">
        <is>
          <t>Dauer nicht verfügbar</t>
        </is>
      </c>
      <c r="N1389" t="inlineStr">
        <is>
          <t>Events in Deutschland, Events in Hansestadt Hamburg, Events in Hamburg, Hamburg Kurse, Hamburg Geschäftlich Kurse</t>
        </is>
      </c>
      <c r="O1389" t="inlineStr">
        <is>
          <t xml:space="preserve">
    The event titled "IBM Planning Analytics TM1 TurboIntegrator - Schulung in Hamburg" is scheduled to take place on Dienstag, 25. Februar at Business Center Fleethof, 
    specifically at Stadthausbrücke 1-3 20355 Hamburg. This event falls under the "business" category. 
    Description: Beschreibung
Sie haben schon gute Kenntnisse in IBM Planning Analytics TM1 und möchten diese nun weiter vertiefen und ausbauen. Dann ist diese Schulung für Sie genau richtig. Sie lernen den Einsatz des TurboIntegrators systematisch kennen.
Zielgruppe
Fortgeschrittene Anwender, Administratoren, Systembuilder
Dauer
3 Tage
Inhalt im Detail
Einführung in OLAP, Überblick über TM1
Programmierprinzipien Turbointegrator
Datenimport aus unterschiedlichen Datenquellen
Erstellung von Prozessen
Erstellung von Dimensionen und Würfeln
ETL-Prozesse zur Erstellung komplexer Datenmodelle
Datentransformations-Funktionen
Automatisierung wiederkehrender Prozesse (Job-Scheduler)
Reservierte Wörter im TurboIntegrator
Protokollierung der Prozesse
Berechtigung von Prozessen
ATVISIO-Beratungspraxis: „Best practice“ und vermeidbare Fehler
Neu: Jetzt als Online-Training buchen
Sie können die angebotene Schulung auch als Online-Training buchen. Hierbei wird die Schulung in 6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89" t="inlineStr">
        <is>
          <t>[-8.01562443e-02  2.19792333e-02 -6.69417307e-02  1.85159799e-02
 -2.72553954e-02 -9.24576446e-03 -1.17136434e-01  3.17518115e-02
 -7.22071752e-02 -1.54530685e-02  7.01943086e-03 -3.76035459e-02
 -6.58624806e-03 -9.47769433e-02 -7.63971359e-04  1.53555125e-02
 -7.51974154e-03 -8.08504894e-02 -3.52945551e-02 -5.95988631e-02
  2.18446683e-02 -1.01855867e-01 -8.16108808e-02 -2.48190910e-02
  5.35177141e-02 -1.20997662e-02  4.36583012e-02  3.73221003e-02
 -2.32342878e-04  5.11356704e-02 -2.72407606e-02  1.34333065e-02
 -6.43818378e-02  4.16740924e-02  1.29621938e-01  1.77489128e-03
  3.93465981e-02 -6.48244396e-02 -3.22425440e-02 -3.26428935e-02
 -3.12156007e-02  6.44072797e-03 -7.01767132e-02  7.03536905e-03
 -1.36545929e-03 -4.61510755e-03  1.06363222e-02 -2.90532876e-02
 -1.35046318e-01 -3.46147077e-04 -6.60302341e-02 -4.04577069e-02
  9.71201509e-02 -4.42755036e-02  2.71625165e-02  4.39705653e-03
 -3.38428356e-02  6.31403476e-02 -3.48404777e-04  3.22869271e-02
 -1.10078529e-01 -6.47544414e-02 -2.91298945e-02 -4.67883982e-02
 -3.01787518e-02  3.77263576e-02 -2.48876717e-02 -8.36808980e-03
 -3.41169238e-02 -6.52019158e-02 -8.73071514e-03 -1.33106411e-01
 -6.14465699e-02  1.56471618e-02  1.07534276e-02 -4.39548418e-02
  2.27708090e-02  5.69939055e-02  3.76095138e-02 -7.58268610e-02
  2.27252487e-02  1.98685806e-02 -2.82403883e-02 -2.05508689e-03
 -3.11365295e-02 -2.74491729e-04 -7.25152344e-02  7.16595799e-02
  1.06765836e-01  6.56868815e-02  9.71620996e-03 -2.22689891e-03
 -4.21931371e-02 -5.21517359e-04  2.42604446e-02 -3.69448364e-02
  4.58324794e-03  5.01536392e-02  1.54656798e-01  3.07638701e-02
 -3.44545627e-03  4.76167127e-02  2.53309961e-02  9.74165797e-02
 -4.22651023e-02  4.04847087e-03  1.36563918e-02  7.49637932e-02
 -1.32133933e-02 -5.41538037e-02  3.44317332e-02 -5.39308935e-02
  5.77423610e-02 -9.44617912e-02  2.86401957e-02  1.19389035e-02
 -3.17566246e-02 -2.54557841e-02  5.60448878e-02 -7.37851337e-02
  4.66948263e-02  1.66331585e-02  4.63326238e-02  1.45478155e-02
 -4.46466468e-02  7.30095804e-02  5.35341445e-03  1.28925443e-32
 -4.96637113e-02 -3.53147835e-02 -6.52584136e-02  1.58807598e-02
  6.92842645e-04  9.62457731e-02  1.55609362e-02  5.07653840e-02
  5.85579462e-02 -5.63034182e-03 -1.02543242e-01 -1.67983491e-02
 -1.03639446e-01 -1.00106120e-01  8.13696682e-02 -5.73764071e-02
  2.54864730e-02  8.91236141e-02 -1.15150185e-02  7.63783604e-03
  1.10293373e-01 -6.94855526e-02 -1.32565591e-02 -4.20025662e-02
  7.34803677e-02  7.79990554e-02  1.83054097e-02 -2.70685907e-02
  7.44421780e-03  3.23026776e-02  1.12323411e-01 -5.31142671e-03
 -4.72285934e-02 -1.24917203e-03  1.63125340e-02  2.84477342e-02
 -5.13723344e-02  2.63830796e-02  2.30294019e-02 -2.05477327e-02
 -5.40557038e-03  9.41650290e-03 -4.60785143e-02 -7.90077373e-02
 -3.40446010e-02 -7.92023726e-03  1.59583278e-02 -1.60464086e-02
  1.64903894e-01 -4.63991947e-02 -8.16371292e-03  2.27992982e-02
  7.98779726e-02 -4.24022004e-02  8.52178559e-02  9.86237153e-02
  6.30238280e-02 -5.04249670e-02  3.56981866e-02  4.05593663e-02
 -4.97182570e-02  3.54134850e-02 -3.06388419e-02 -6.10681102e-02
  3.00214272e-02  1.51278661e-03  2.42672842e-02  2.87511013e-02
  8.45115911e-03 -1.11498917e-02 -3.94321233e-02 -2.22894475e-02
  9.77797061e-02  3.57818864e-02  6.71662688e-02 -4.23411205e-02
  5.35479635e-02  4.79120277e-02 -1.20311737e-01 -4.68242876e-02
 -4.28787135e-02 -7.08127161e-03  2.65323222e-02 -5.50299771e-02
  6.90356642e-02 -3.05404067e-02 -1.69799160e-02  7.33060688e-02
 -5.16576022e-02 -2.35542431e-02  6.25416450e-03  1.13396207e-02
 -8.94238502e-02  1.36970490e-01 -2.88716275e-02 -1.49089991e-32
  4.61301096e-02 -2.73477063e-02 -5.63650345e-03 -2.57145669e-02
 -9.57028288e-03  6.25803880e-03 -8.45438708e-03 -5.96311167e-02
 -3.04489285e-02 -3.83816808e-02  3.02934386e-02 -5.30585423e-02
 -6.07184507e-03  3.95139754e-02  2.71050837e-02  2.43909424e-03
 -5.39727658e-02 -6.92381784e-02 -2.56870538e-02  2.36772187e-02
 -3.49227190e-02 -2.03353576e-02 -6.91434070e-02 -4.06772122e-02
 -4.22387049e-02 -2.78542540e-03  1.93225294e-02  7.23001128e-03
  6.65373951e-02  1.56104248e-02 -9.71054658e-02 -4.66720155e-03
 -1.89798567e-02  1.02766238e-01  5.35887619e-03  2.28478853e-02
  9.55269579e-03 -4.83979145e-03  3.15010883e-02  2.61455923e-02
  9.75540001e-03  3.58407833e-02 -8.55768472e-02  3.90317962e-02
  1.61094032e-02  1.23436838e-01 -2.74047032e-02 -7.53075406e-02
  2.54415851e-02 -1.11756653e-01 -4.83290572e-03  7.68599957e-02
  2.03218926e-02 -2.28005205e-03  3.25163975e-02  2.33911444e-02
  4.44107428e-02 -1.06393568e-01 -1.83900651e-02 -2.69306661e-03
  4.79866704e-03  2.17485614e-03  7.76741132e-02  1.23467892e-02
  3.91363576e-02 -3.13702114e-02 -4.24251258e-02 -8.15990753e-03
 -8.21813534e-04 -5.75528033e-02  5.75977145e-03 -3.77858654e-02
 -7.08723515e-02 -1.54901491e-02 -8.30633044e-02 -2.78901383e-02
 -1.62629429e-02  6.70485795e-02 -1.69574339e-02  9.40932799e-03
 -5.85548393e-02  1.11162893e-01 -5.60300015e-02 -1.02606406e-02
 -2.03531571e-02  9.01876483e-03  7.02830181e-02  2.00723056e-02
 -1.43897431e-02 -4.50042747e-02 -4.63939160e-02  5.26748076e-02
  1.39929494e-03  1.03485405e-01 -1.68917533e-02 -6.39042668e-08
 -3.70317362e-02  4.81896149e-03 -6.81618601e-02 -3.67348269e-02
  5.50748520e-02 -5.47043234e-02 -5.33019006e-02  3.49201411e-02
  3.29984613e-02  1.92511044e-02  4.80124578e-02  1.76172815e-02
 -1.05536014e-01  2.19696071e-02 -3.16666178e-02 -6.37037233e-02
 -9.65493619e-02  1.21387728e-02  2.04090122e-02  3.24808732e-02
  2.30488665e-02 -3.50201763e-02 -6.71863630e-02 -5.41909151e-02
  3.04700192e-02 -7.69553557e-02 -6.95457757e-02  9.60115120e-02
  8.09421092e-02  5.68361371e-04 -8.92312527e-02  8.20328668e-02
  6.54853433e-02 -1.90634858e-02 -2.02930961e-02  1.56603400e-02
 -6.78035989e-02  4.53405082e-02  4.60851192e-03 -1.45395072e-02
  3.35907303e-02  1.59301814e-02 -4.69473191e-02 -2.65982165e-03
  4.00783457e-02  1.54871354e-02  1.10603608e-02 -5.36657684e-02
  2.25332566e-02  3.98834236e-02 -5.90472296e-02  1.66853350e-02
 -1.84237593e-04  4.28771637e-02  1.56556461e-02  3.81652527e-02
 -3.30171995e-02 -5.76767921e-02  1.81312934e-02  1.72849037e-02
 -6.03870563e-02 -1.79003067e-02 -6.90902397e-02  6.72684470e-03]</t>
        </is>
      </c>
    </row>
    <row r="1390">
      <c r="A1390" s="1" t="n">
        <v>1388</v>
      </c>
      <c r="B1390" t="n">
        <v>385</v>
      </c>
      <c r="C1390" t="inlineStr">
        <is>
          <t>Jedox Report - Schulung in Hamburg</t>
        </is>
      </c>
      <c r="D1390" t="inlineStr">
        <is>
          <t>Mittwoch, 26. Februar</t>
        </is>
      </c>
      <c r="E1390" t="inlineStr">
        <is>
          <t>Business Center Fleethof</t>
        </is>
      </c>
      <c r="F1390" t="inlineStr">
        <is>
          <t>Stadthausbrücke 1-3 20355 Hamburg</t>
        </is>
      </c>
      <c r="G1390" t="inlineStr">
        <is>
          <t>business</t>
        </is>
      </c>
      <c r="H1390" t="inlineStr">
        <is>
          <t>Kostenlos</t>
        </is>
      </c>
      <c r="I1390" t="inlineStr">
        <is>
          <t>https://www.eventbrite.de/e/jedox-report-schulung-in-hamburg-tickets-104421720176?aff=ebdssbdestsearch</t>
        </is>
      </c>
      <c r="J1390" t="inlineStr">
        <is>
          <t>Beschreibung
Diese Schulung ist die ideale Ergänzung zu unserer Jedox Professional-Schulung. In dieser Schulung lernen Sie die unterschiedlichen Reporting-Oberflächen Ihrer Performance Management-Software kennen.
Zielgruppe
Fortgeschrittene Anwender, Administratoren, Systembuilder
Dauer
2 Tage
Inhalt im Detail
Einführung und Grundlagen
Einführung in die Jedox Reporting-Oberflächen
Verwaltung der Berichtsstruktur
Reports erstellen und veröffentlichen
Ordner und Dateien verwalten: Report Designer und Reports
Berichtserstellung
Jedox Spreadsheet im Detail
Formularelemente: Drop-Down Menu, Buttons und DynaRanges
Arbeiten mit Variablen und Auswahlfeldern
Dashboarding mit Jedox Canvas
Veröffentlichen und Exportieren
Publizieren von Excel-Arbeitsmappen
Importe und Exporte
Automatisierter Export von Reports (batch pdf / xlsx)
Fortgeschrittene Berichtsgestaltung
Möglichkeiten der Dateneingabe
Berichtsverlinkung und Parametrisierung
Web-Navigation mit fixierten Frames
Berichtsaktionen
Administration
Administration von Benutzern, Gruppen
Administration von Rollen und Verbindungen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390" t="inlineStr">
        <is>
          <t>ATVISIO Consult GmbH</t>
        </is>
      </c>
      <c r="L1390" t="inlineStr">
        <is>
          <t>Rückerstattungsrichtlinie
Rückerstattungen bis zu 7 Tage vor dem Event</t>
        </is>
      </c>
      <c r="M1390" t="inlineStr">
        <is>
          <t>Dauer nicht verfügbar</t>
        </is>
      </c>
      <c r="N1390" t="inlineStr">
        <is>
          <t>Events in Deutschland, Events in Hansestadt Hamburg, Events in Hamburg, Hamburg Kurse, Hamburg Geschäftlich Kurse</t>
        </is>
      </c>
      <c r="O1390" t="inlineStr">
        <is>
          <t xml:space="preserve">
    The event titled "Jedox Report - Schulung in Hamburg" is scheduled to take place on Mittwoch, 26. Februar at Business Center Fleethof, 
    specifically at Stadthausbrücke 1-3 20355 Hamburg. This event falls under the "business" category. 
    Description: Beschreibung
Diese Schulung ist die ideale Ergänzung zu unserer Jedox Professional-Schulung. In dieser Schulung lernen Sie die unterschiedlichen Reporting-Oberflächen Ihrer Performance Management-Software kennen.
Zielgruppe
Fortgeschrittene Anwender, Administratoren, Systembuilder
Dauer
2 Tage
Inhalt im Detail
Einführung und Grundlagen
Einführung in die Jedox Reporting-Oberflächen
Verwaltung der Berichtsstruktur
Reports erstellen und veröffentlichen
Ordner und Dateien verwalten: Report Designer und Reports
Berichtserstellung
Jedox Spreadsheet im Detail
Formularelemente: Drop-Down Menu, Buttons und DynaRanges
Arbeiten mit Variablen und Auswahlfeldern
Dashboarding mit Jedox Canvas
Veröffentlichen und Exportieren
Publizieren von Excel-Arbeitsmappen
Importe und Exporte
Automatisierter Export von Reports (batch pdf / xlsx)
Fortgeschrittene Berichtsgestaltung
Möglichkeiten der Dateneingabe
Berichtsverlinkung und Parametrisierung
Web-Navigation mit fixierten Frames
Berichtsaktionen
Administration
Administration von Benutzern, Gruppen
Administration von Rollen und Verbindungen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390" t="inlineStr">
        <is>
          <t>[-1.93787273e-02  4.62925173e-02 -8.07014778e-02  4.89551090e-02
 -9.38430522e-03  6.56605363e-02 -1.14913382e-01  2.03443132e-02
 -3.18023041e-02 -6.70754164e-02 -1.99554078e-02 -4.14664187e-02
  5.75016029e-02 -3.19671407e-02  2.12388746e-02 -6.51542842e-02
  3.82276773e-02 -1.17177725e-01  1.36726107e-02 -1.50344037e-02
  6.53598905e-02 -7.55121261e-02 -4.11575958e-02  1.98731497e-02
 -3.29071842e-02  1.78774074e-02 -2.23178063e-02  1.86194386e-02
 -8.01150948e-02 -2.39204410e-02 -3.68765257e-02  3.24702635e-02
  1.11581180e-02  1.44763729e-02  1.17628336e-01  5.67501336e-02
  2.04317421e-02  6.61571184e-03  9.96433944e-03  6.14671083e-03
 -7.54123852e-02 -5.65646999e-02 -5.34982560e-03 -2.76431739e-02
 -6.99741468e-02 -2.90811136e-02 -1.73716582e-02 -3.57734598e-02
 -1.34448513e-01  7.99453408e-02 -5.83641157e-02 -7.07869157e-02
  9.96900722e-02 -2.02566423e-02  6.75238594e-02  2.52674874e-02
 -6.76766634e-02 -6.10001907e-02 -6.03132062e-02  1.12110898e-02
 -4.63244990e-02 -3.99640165e-02 -8.34681988e-02  3.96204889e-02
  9.32940003e-03  6.71994640e-03 -6.96540484e-03 -1.56606957e-02
 -5.91571331e-02 -6.51341453e-02  4.37583253e-02 -8.23787376e-02
 -2.26191822e-02  9.33933444e-03  7.00964853e-02 -3.18460278e-02
 -3.80984358e-02  2.64616404e-02  4.91199903e-02 -9.55417678e-02
 -1.33735342e-02 -1.27854906e-02 -7.68485591e-02  2.94636544e-02
 -4.35308702e-02 -3.15257050e-02  1.46957496e-02  3.56761776e-02
  1.34666474e-03  7.28784427e-02  1.94309857e-02 -1.83674414e-02
 -3.73322554e-02  3.31561565e-02 -5.75324558e-02 -2.22914591e-02
  2.23061834e-02  4.01814207e-02  1.37298495e-01  2.80537941e-02
  6.57876357e-02  5.02159558e-02  2.21910942e-02 -5.47809042e-02
 -4.93082032e-02 -7.87445307e-02  8.34544934e-03  7.14684725e-02
 -6.30964786e-02 -1.77631304e-02 -2.86095235e-02 -8.45415238e-03
 -2.76345015e-02 -1.60604805e-01 -3.72062586e-02  4.45452891e-02
  1.19216479e-02 -2.52678692e-02  3.50424671e-03 -2.21813470e-02
  6.82893544e-02  7.22329691e-02  2.47933920e-02  1.93330608e-02
 -3.62240821e-02  7.72171915e-02  3.47372424e-03  1.10854260e-32
 -2.22358350e-02 -1.63024604e-01 -2.76653618e-02  4.15631421e-02
  5.88533729e-02  5.82843982e-02 -4.15684506e-02  3.81140225e-02
 -5.11153077e-04 -2.09578462e-02 -5.23365512e-02 -2.30443273e-02
 -1.63839515e-02 -1.17207058e-01  4.36779670e-02  1.33881532e-02
  1.34962704e-02  2.96702329e-02 -6.63200170e-02 -3.19940262e-02
  7.71805868e-02 -6.79642484e-02  4.58049774e-02  5.94249703e-02
  7.19061717e-02  1.60542578e-01  1.01418737e-02 -2.79946718e-04
 -2.24493798e-02  4.97131385e-02  1.07258447e-01 -3.43714026e-04
 -1.54607426e-02 -1.58303566e-02 -1.07086636e-02  4.28485610e-02
 -4.58412766e-02 -6.45225728e-03  1.00591993e-02 -8.53475034e-02
 -3.28255817e-02 -2.05189567e-02 -9.86086056e-02 -8.59034210e-02
  4.41541150e-02 -1.20651501e-03  4.92806267e-03  3.34748924e-02
  1.25462070e-01  2.84307562e-02  1.60710774e-02 -1.68898620e-03
  3.55361737e-02 -2.72363331e-02 -1.38629181e-02  9.19097811e-02
  5.42600118e-02 -2.59864908e-02 -1.03135873e-02  3.03795207e-02
 -1.11485820e-03  1.00165799e-01 -1.95442140e-02  1.25142373e-02
  5.07911444e-02 -7.04014325e-04  6.90560341e-02  3.48127075e-02
 -1.72138605e-02 -4.75508943e-02 -3.03429794e-02  1.91368554e-02
  1.21479258e-01  2.87824720e-02 -2.89211478e-02 -9.79115441e-03
 -2.05710065e-02 -9.70065966e-03 -1.93624869e-02  4.38918434e-02
 -3.62563506e-03  3.92085798e-02  4.71155643e-02 -4.93690148e-02
  3.92874554e-02  1.15146916e-02  2.57907864e-02  4.87113148e-02
 -6.43455684e-02  5.81741780e-02  2.53261905e-02  7.64501793e-03
 -3.26776132e-02  6.35213330e-02  1.65016204e-02 -1.46865147e-32
  2.71547236e-03 -1.15527380e-02 -1.26207224e-03 -8.26723650e-02
  1.23976525e-02  5.85949533e-02 -3.00438367e-02 -1.42169539e-02
 -4.59204949e-02  1.96469296e-03 -2.18990464e-02  1.32276043e-02
 -7.67119527e-02 -2.52406914e-02 -2.31913244e-03  4.73042279e-02
 -2.44985037e-02 -4.69985195e-02 -8.51100460e-02  2.90073305e-02
  9.13327932e-02  2.88291890e-02 -4.96039428e-02  2.09083427e-02
 -9.23194736e-02 -2.58604586e-02  1.06112503e-01  5.65146990e-02
 -1.05602387e-02  2.06110440e-03 -2.84515861e-02 -1.88204348e-02
 -5.89781292e-02  7.63123930e-02  9.07090586e-03 -3.41553837e-02
  2.94158002e-03 -1.33266877e-02  2.69592833e-03  4.60005254e-02
 -9.03305877e-03  6.99077025e-02 -9.65223834e-02  6.12142086e-02
  4.31588292e-02  3.47019285e-02 -6.23259358e-02 -1.10988654e-01
  6.11380748e-02 -1.29711002e-01 -7.35529363e-02 -3.71029675e-02
 -4.79510538e-02 -2.56023649e-02  2.35048570e-02  6.62153363e-02
 -1.07481733e-01 -7.85537064e-02 -2.90246960e-02  9.33662616e-03
 -2.86386032e-02  5.87961487e-02 -1.07843829e-02  5.62469289e-02
  4.27533612e-02 -5.05685806e-02 -1.54480934e-02 -7.48964995e-02
  1.64577253e-02  1.00575062e-02 -1.01453289e-02  7.26186531e-03
 -8.99799988e-02 -7.10345134e-02 -2.13942714e-02 -1.08034760e-02
 -1.48422001e-02  9.97020528e-02 -9.88355130e-02  7.67781585e-02
  7.85927474e-03  3.26911248e-02 -1.40635055e-02  3.00198351e-03
  6.93887100e-02 -3.70914899e-02  3.49704809e-02  4.78492379e-02
 -5.68261882e-03 -2.16529779e-02 -4.56156582e-02  5.37538379e-02
 -3.18957232e-02  4.47313860e-02  3.00062597e-02 -6.71813254e-08
 -1.13870511e-02 -9.10327211e-03 -1.64433941e-02 -3.42009179e-02
  4.43970375e-02 -7.36474544e-02 -1.87725003e-03  2.65176576e-02
 -4.27229516e-02  3.92111167e-02  5.27929217e-02  4.68231225e-03
 -8.30176398e-02 -6.59426441e-03 -2.45061032e-02 -7.34520331e-02
 -6.21350333e-02  3.36712152e-02 -4.25833836e-02 -5.80168655e-03
  3.83400321e-02 -7.09613636e-02  5.68650058e-03 -8.94236099e-03
  2.22741943e-02 -6.29434437e-02 -6.67711645e-02  6.08744696e-02
  4.86358218e-02 -1.69039685e-02 -3.04641090e-02  5.28234653e-02
  1.58148296e-02 -4.71125171e-02 -5.12614138e-02 -3.58881354e-02
 -5.38906315e-03  4.28423099e-02 -4.82042506e-03  2.89946292e-02
  2.09871605e-02 -5.44373207e-02 -3.99687812e-02  5.25154248e-02
  1.09553523e-02  4.98307049e-02 -1.31692082e-01 -1.66321602e-02
  3.80652584e-03 -1.34590920e-03 -7.68500865e-02  1.24180829e-03
 -9.96551383e-03  7.31187686e-02 -7.47029204e-03  9.57198292e-02
  2.31438465e-02 -5.55797294e-02  6.01809844e-03 -2.05262173e-02
  2.69568022e-02 -1.92430597e-02 -4.21548113e-02  7.63682351e-02]</t>
        </is>
      </c>
    </row>
    <row r="1391">
      <c r="A1391" s="1" t="n">
        <v>1389</v>
      </c>
      <c r="B1391" t="n">
        <v>386</v>
      </c>
      <c r="C1391" t="inlineStr">
        <is>
          <t>Abstract Art Painting &amp; Craft Beer Tasting</t>
        </is>
      </c>
      <c r="D1391" t="inlineStr">
        <is>
          <t>Montag, 3. März</t>
        </is>
      </c>
      <c r="E1391" t="inlineStr">
        <is>
          <t>Omnipollos Hamburg</t>
        </is>
      </c>
      <c r="F1391" t="inlineStr">
        <is>
          <t>Kampstraße 36 20357 Hamburg</t>
        </is>
      </c>
      <c r="G1391" t="inlineStr">
        <is>
          <t>arts</t>
        </is>
      </c>
      <c r="H1391" t="inlineStr">
        <is>
          <t>69 €</t>
        </is>
      </c>
      <c r="I1391" t="inlineStr">
        <is>
          <t>https://www.eventbrite.de/e/abstract-art-painting-craft-beer-tasting-tickets-756089001557?aff=ebdssbdestsearch</t>
        </is>
      </c>
      <c r="J1391" t="inlineStr">
        <is>
          <t>Discover your inner artist in the beautiful city of Hamburg!
During our 2 hour acrylic paint workshop, you will explore different techniques of creating abstract art paintings. Depending on the medium used, you will experiment with dripping, dotting, speckling, color field painting and other types of abstract art. All materials will be provided; such as brushes of different sizes, sponges, spatulas and much more. You will paint on a cotton canvas. Although acrylic paint dries fast, a couple of dryers will be available so that your masterpiece is ready to go at the end of the evening!
You will be welcomed with a surprise long drink specially prepared for this event. During the experience, you will try three different types of delicious craft beers and get to hear about their origin, ingredients and founders. Finally, you will taste the specialty of the house that they are known for. Water will be available pro bono, as well as diverse snacks. In case you want to consume additional drinks, or if you fall in love with some beers you have tried, you are very welcome to purchase them at the bar!
Whether you’re an experienced artist or an amateur, liquid inspiration and high quality materials will be by your side to make sure you have an amazing experience and start your week charged with fresh creative energy!</t>
        </is>
      </c>
      <c r="K1391" t="inlineStr">
        <is>
          <t>KUNSTTRAUM</t>
        </is>
      </c>
      <c r="L1391" t="inlineStr">
        <is>
          <t>Rückerstattungsrichtlinie
Keine Rückerstattungen</t>
        </is>
      </c>
      <c r="M1391" t="inlineStr">
        <is>
          <t>Dauer nicht verfügbar</t>
        </is>
      </c>
      <c r="N1391" t="inlineStr">
        <is>
          <t>Events in Deutschland, Events in Hansestadt Hamburg, Events in Hamburg, Hamburg Kurse, Hamburg Kunst Kurse, #drinks, #food, #bar, #art, #event, #painting, #international, #craftbeer, #kunst, #beertasting</t>
        </is>
      </c>
      <c r="O1391" t="inlineStr">
        <is>
          <t xml:space="preserve">
    The event titled "Abstract Art Painting &amp; Craft Beer Tasting" is scheduled to take place on Montag, 3. März at Omnipollos Hamburg, 
    specifically at Kampstraße 36 20357 Hamburg. This event falls under the "arts" category. 
    Description: Discover your inner artist in the beautiful city of Hamburg!
During our 2 hour acrylic paint workshop, you will explore different techniques of creating abstract art paintings. Depending on the medium used, you will experiment with dripping, dotting, speckling, color field painting and other types of abstract art. All materials will be provided; such as brushes of different sizes, sponges, spatulas and much more. You will paint on a cotton canvas. Although acrylic paint dries fast, a couple of dryers will be available so that your masterpiece is ready to go at the end of the evening!
You will be welcomed with a surprise long drink specially prepared for this event. During the experience, you will try three different types of delicious craft beers and get to hear about their origin, ingredients and founders. Finally, you will taste the specialty of the house that they are known for. Water will be available pro bono, as well as diverse snacks. In case you want to consume additional drinks, or if you fall in love with some beers you have tried, you are very welcome to purchase them at the bar!
Whether you’re an experienced artist or an amateur, liquid inspiration and high quality materials will be by your side to make sure you have an amazing experience and start your week charged with fresh creative energy!
    It is organized by KUNSTTRAUM and will last for Dauer nicht verfügbar. 
    Key topics and themes include: Events in Deutschland, Events in Hansestadt Hamburg, Events in Hamburg, Hamburg Kurse, Hamburg Kunst Kurse, #drinks, #food, #bar, #art, #event, #painting, #international, #craftbeer, #kunst, #beertasting.
    </t>
        </is>
      </c>
      <c r="P1391" t="inlineStr">
        <is>
          <t>[-2.99837664e-02  9.89493430e-02  2.16911323e-02  7.18304596e-04
 -7.04020541e-03  3.94004546e-02  3.38318711e-03 -4.65565436e-02
 -7.09986240e-02 -9.13350657e-02 -8.86979029e-02 -9.35747623e-02
 -8.02029297e-02  2.98533160e-02  8.12447350e-03  3.52816954e-02
  1.11470237e-01 -3.13094407e-02  1.97786815e-03  1.08749233e-02
  1.93036050e-02 -1.35352597e-01 -2.38127224e-02 -1.64883081e-02
  4.61216941e-02  9.53694433e-02  3.02947927e-02 -3.29894945e-02
  3.97574827e-02 -7.23106116e-02  2.17799321e-02  2.51010079e-02
  3.49793546e-02 -6.05391636e-02  1.40947357e-01  4.19498980e-02
  3.23907547e-02 -3.01765352e-02  1.92472357e-02  3.20649073e-02
  2.55717598e-02 -5.60827646e-03 -4.45707515e-02  1.84053034e-02
  2.63645165e-02 -2.00322699e-02 -1.17897186e-02  5.94903044e-02
  5.52906014e-04  6.89477175e-02 -4.75600511e-02 -7.58005902e-02
  4.09127865e-03 -8.62684101e-02  3.88983935e-02 -3.08803283e-02
 -3.68655473e-02 -9.48461741e-02 -3.84883583e-02 -2.09047037e-04
 -4.91246246e-02 -2.61825882e-03 -1.03630856e-01  6.23126253e-02
  2.75829080e-02 -1.91004127e-02 -4.31823768e-02  7.27804527e-02
  1.27013102e-02 -6.16480559e-02  7.69130066e-02 -3.37796360e-02
  1.95814632e-02  6.16562255e-02  4.47066873e-02 -7.77032524e-02
 -2.44921241e-02 -6.24901056e-02 -6.35826588e-02 -4.24283072e-02
 -7.69509468e-03  6.57025278e-02 -6.64351741e-03 -3.48898284e-05
 -5.50634004e-02  4.15043570e-02  5.77305909e-03  1.51817687e-02
 -2.00311169e-02  6.44879714e-02 -2.28462406e-02 -8.05489346e-03
 -1.43278375e-01 -5.57257272e-02  4.48048934e-02  5.75800724e-02
  9.24802870e-02  1.24431925e-03  7.71334097e-02  1.47174569e-02
  4.38079797e-02 -6.22084038e-03  5.49624003e-02 -1.06986195e-01
  5.61732017e-02 -6.40262514e-02 -5.52773550e-02  4.56694849e-02
 -3.57968919e-03  1.16868280e-02 -5.70465326e-02  1.97948888e-02
  4.50936258e-02 -2.31119040e-02 -4.09757681e-02 -9.38186049e-03
  2.09271219e-02 -8.85925889e-02  3.81190255e-02 -6.42745867e-02
  2.66763847e-02  1.91695318e-02  1.02798723e-01  3.77917886e-02
 -4.29243520e-02 -6.18707389e-03  2.93917279e-03  2.18783261e-34
 -2.15410851e-02 -7.27311373e-02 -5.41977212e-02  1.51364148e-01
  4.46946919e-02  8.23195372e-03  4.05358709e-02 -1.09004313e-02
 -7.33027458e-02 -4.36365604e-03  5.90969846e-02 -1.80615429e-02
 -5.65009331e-03  1.54426187e-01  6.88379956e-03 -3.83906886e-02
  7.53056705e-02 -5.09148501e-02 -7.34495511e-03 -1.29414136e-02
 -2.96686478e-02 -4.87446524e-02 -2.71153767e-02  1.00484893e-01
 -1.17540006e-02  7.62946010e-02  2.87221316e-02 -5.60393184e-03
 -4.41689491e-02  2.53780242e-02  2.40062084e-02  6.02538995e-02
 -1.58648938e-02 -4.46742512e-02 -6.81998283e-02  6.63829446e-02
 -4.15829681e-02 -3.26942764e-02 -6.23158086e-03 -2.66727097e-02
  3.27041768e-03 -3.20508168e-03 -4.93008718e-02 -1.61463904e-04
  4.62728553e-02  1.86137222e-02 -1.38002215e-02  3.57629992e-02
 -6.84564142e-03  1.01140505e-02  2.60462873e-02  5.76612242e-02
  2.37907153e-02  8.20625871e-02 -5.08186184e-02  6.31319135e-02
  3.71728529e-04 -6.85577840e-02  3.64778331e-04 -8.94936100e-02
 -5.35161309e-02  1.44863233e-01 -8.10200945e-02  4.71811891e-02
 -5.49373291e-02  4.79605459e-02 -3.18598673e-02 -1.63828526e-02
  5.18859625e-02 -4.90642302e-02 -3.99914980e-02  8.90506618e-03
  3.95206399e-02 -1.50797367e-02 -2.89220344e-02  4.62538749e-02
  4.00196500e-02 -4.78261076e-02  2.19855979e-02  7.44698271e-02
 -3.63093726e-02  4.04207669e-02  2.77206060e-02 -3.24013340e-03
 -4.35936116e-02 -7.17932358e-03  9.14125890e-02  1.52210603e-02
 -8.96887705e-02 -9.46412701e-03 -2.77995225e-02 -6.50605047e-03
  3.78576182e-02 -3.56706008e-02 -2.35556886e-02 -3.43563644e-33
  1.43111974e-01 -8.26283395e-02  9.22729261e-03  1.71000268e-02
  7.24358708e-02 -2.84945425e-02 -5.21812513e-02 -7.34466594e-03
  1.91771872e-02 -1.47132913e-03 -7.40329316e-03  2.26506367e-02
  1.10696198e-03  7.16867903e-03  1.14007676e-02 -2.27832980e-02
 -1.15251925e-03  8.38136896e-02 -4.04613242e-02  3.64433825e-02
 -2.77310819e-03  7.18184635e-02  1.50329350e-02 -3.21968794e-02
 -1.02165647e-01  6.08819202e-02  1.90828219e-02 -4.56349850e-02
 -7.53094256e-03 -1.30776828e-02 -4.78124432e-02 -3.95939387e-02
  3.46469134e-02  5.00888471e-03  2.07440350e-02  3.80131118e-02
  5.86539619e-02 -2.67616268e-02 -3.23470160e-02  5.92375360e-02
  6.61145225e-02 -3.38935703e-02 -6.13604262e-02  2.40020305e-02
  2.21631676e-02  2.82770265e-02 -7.83881098e-02 -8.01481530e-02
 -2.11749133e-02  9.10547469e-03  2.55889036e-02 -5.03032021e-02
 -4.85961922e-02 -6.79186825e-03  3.37185785e-02 -7.35221058e-02
  2.96492763e-02 -1.16978899e-01  1.21916207e-02  4.31093946e-02
 -4.58942242e-02  1.12451792e-01 -8.68380070e-03  6.54407814e-02
 -3.78138153e-03 -7.47466311e-02 -2.85514351e-02 -9.02301818e-03
 -5.31798638e-02  2.21090168e-02  2.16776468e-02  1.03658907e-01
 -1.28343543e-02  5.55573627e-02  2.08722912e-02 -6.77171946e-02
  6.45948052e-02  1.00675620e-01  3.95187698e-02 -6.02396056e-02
 -4.07591797e-02 -1.34799758e-03 -2.90305819e-03  9.24306810e-02
  4.31531668e-02  9.67772491e-03 -7.76893983e-04 -8.58671144e-02
 -3.49526517e-02  7.10626245e-02  3.75422426e-02  5.43812066e-02
  4.57861647e-03  6.36458918e-02  7.70739317e-02 -4.91757852e-08
 -3.55901867e-02  5.82545958e-02  2.79443562e-02 -2.56205145e-02
 -3.23697948e-03 -4.46647480e-02 -1.06923934e-02 -9.01781395e-02
 -3.23678963e-02 -2.83614434e-02 -1.21772643e-02  1.34701794e-02
 -2.45268345e-02 -2.13945843e-03  4.31976886e-03 -4.58938405e-02
  3.13174911e-02 -6.17867485e-02 -3.96778584e-02 -3.14212032e-02
 -3.26205231e-02 -1.90483946e-02  2.61429744e-03  2.82975147e-03
 -7.30583593e-02 -2.91998964e-03  1.91965103e-02 -1.33408839e-02
  1.15129445e-02  1.31821111e-02 -1.12795003e-01  9.89052802e-02
 -3.06631047e-02  6.73573911e-02  2.40810309e-02 -8.86682495e-02
 -5.29821850e-02 -1.01409651e-01 -1.11620568e-01  4.82190549e-02
 -5.97974174e-02 -2.04649884e-02 -1.33130513e-02 -4.36644778e-02
  3.51382755e-02 -2.87322886e-02  2.91109141e-02 -2.94026621e-02
 -6.86290041e-02  1.07521325e-01 -3.20515111e-02 -2.43041664e-03
  9.59378481e-03  2.41653970e-03  1.48551967e-02  4.65412587e-02
 -6.48150742e-02 -8.82643834e-03  4.59409840e-02 -4.82190168e-03
  5.41336387e-02  3.06075104e-02 -4.82177138e-02 -2.69017704e-02]</t>
        </is>
      </c>
    </row>
    <row r="1392">
      <c r="A1392" s="1" t="n">
        <v>1390</v>
      </c>
      <c r="B1392" t="n">
        <v>387</v>
      </c>
      <c r="C1392" t="inlineStr">
        <is>
          <t>Ü20 Socialmatch - Hamburg</t>
        </is>
      </c>
      <c r="D1392" t="inlineStr">
        <is>
          <t>Mittwoch, 19. Februar</t>
        </is>
      </c>
      <c r="E1392" t="inlineStr">
        <is>
          <t>Genaue Location wird einen Tag vor dem Event per E-Mail mitgeteilt</t>
        </is>
      </c>
      <c r="F1392" t="inlineStr">
        <is>
          <t>Zentrale Bar in Hamburg Hamburg</t>
        </is>
      </c>
      <c r="G1392" t="inlineStr">
        <is>
          <t>food-and-drink</t>
        </is>
      </c>
      <c r="H1392" t="inlineStr">
        <is>
          <t>27,37 €</t>
        </is>
      </c>
      <c r="I1392" t="inlineStr">
        <is>
          <t>https://www.eventbrite.de/e/u20-socialmatch-hamburg-tickets-789226496697?aff=ebdssbdestsearch</t>
        </is>
      </c>
      <c r="J1392" t="inlineStr">
        <is>
          <t>1 Bar, 10 Teilnehmer, 1 Spiel. Die Alternative zu Speed-Dating, Single Party oder After Work Event in Hamburg.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20-3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t>
        </is>
      </c>
      <c r="K1392" t="inlineStr">
        <is>
          <t>Socialmatch</t>
        </is>
      </c>
      <c r="L1392" t="inlineStr">
        <is>
          <t>Rückerstattungsrichtlinie
Rückerstattungen bis zu 7 Tage vor dem Event</t>
        </is>
      </c>
      <c r="M1392" t="inlineStr">
        <is>
          <t>Dauer nicht verfügbar</t>
        </is>
      </c>
      <c r="N1392" t="inlineStr">
        <is>
          <t>Events in Deutschland, Events in Hansestadt Hamburg, Events in Hamburg, Hamburg Parties, Hamburg Essen und Trinken Parties</t>
        </is>
      </c>
      <c r="O1392" t="inlineStr">
        <is>
          <t xml:space="preserve">
    The event titled "Ü20 Socialmatch - Hamburg" is scheduled to take place on Mittwoch, 19. Februar at Genaue Location wird einen Tag vor dem Event per E-Mail mitgeteilt, 
    specifically at Zentrale Bar in Hamburg Hamburg. This event falls under the "food-and-drink" category. 
    Description: 1 Bar, 10 Teilnehmer, 1 Spiel. Die Alternative zu Speed-Dating, Single Party oder After Work Event in Hamburg.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20-3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
    It is organized by Socialmatch and will last for Dauer nicht verfügbar. 
    Key topics and themes include: Events in Deutschland, Events in Hansestadt Hamburg, Events in Hamburg, Hamburg Parties, Hamburg Essen und Trinken Parties.
    </t>
        </is>
      </c>
      <c r="P1392" t="inlineStr">
        <is>
          <t>[-3.77932861e-02  5.67730144e-02 -3.68910246e-02  1.20124302e-03
  4.70403694e-02  3.30895558e-02 -2.61758221e-03 -5.94284721e-02
  3.35976593e-02 -8.91988445e-03  6.02177195e-02 -1.09982327e-01
 -4.61209863e-02 -2.26602945e-02  5.52673303e-02 -6.84659854e-02
  1.72287528e-03 -1.48204729e-01  1.29348030e-02  3.56315356e-03
 -6.78795129e-02 -1.44419700e-01 -3.55343595e-02  4.93135639e-02
 -5.50400689e-02  1.56353414e-02  4.77829576e-03 -7.43009448e-02
 -4.14716937e-02  2.51077320e-02  9.84230340e-02  3.55030932e-02
 -1.34065617e-02 -2.18873806e-02  6.29972816e-02  1.35254776e-02
  6.87957928e-02 -4.94982898e-02 -2.92235408e-02  7.24076033e-02
 -3.35818306e-02 -6.90509230e-02 -5.82707152e-02 -5.17660342e-02
 -2.14272998e-02  4.14596312e-02  1.32305706e-02  3.42985578e-02
 -1.12987481e-01  5.04943654e-02  4.00020853e-02 -4.82379571e-02
  8.45715851e-02  1.63615234e-02  1.20471008e-01  4.57086898e-02
 -1.14239901e-01 -4.73458916e-02  3.87290716e-02  3.08928601e-02
 -1.09364074e-02 -2.04983335e-02 -5.85643128e-02  3.11881881e-02
  6.29281509e-04 -2.01466214e-02 -2.71319021e-02  5.92444874e-02
  9.04390030e-03 -5.75085580e-02  9.45145860e-02 -8.54082406e-02
 -1.21176140e-02  5.29587716e-02  6.53072894e-02 -3.94463427e-02
 -2.50259414e-02 -5.40823559e-04  8.97996034e-03 -6.55248910e-02
 -7.53666684e-02 -7.59068877e-02  7.02832639e-02 -6.28597066e-02
 -1.47001492e-02 -4.43369076e-02 -2.73665730e-02  6.65323623e-03
  3.97995710e-02  9.05113742e-02 -5.09315506e-02  5.58869317e-02
 -1.47096431e-02 -8.60899501e-03 -1.00386785e-02  2.73388550e-02
 -3.24644707e-02  7.76354149e-02  8.03477615e-02  5.58062121e-02
  4.80042025e-02  9.39940959e-02 -3.16699222e-02  1.50400465e-02
  4.92583625e-02 -4.04867046e-02 -1.46816298e-02  1.35225896e-02
  1.59269776e-02  7.12995976e-02 -5.50037138e-02  6.05462305e-03
  1.74298678e-02 -1.41308695e-01 -2.87265703e-02 -3.02257948e-02
  7.91850910e-02 -2.12667286e-02  7.92831928e-02 -9.41781849e-02
 -2.31446624e-02  3.99585404e-02  1.64255295e-02  4.68966365e-02
  1.92416050e-02  1.11228347e-01  2.67747417e-02  1.13669951e-32
 -2.10972261e-02 -1.14772536e-01 -6.43302128e-02  1.86800398e-02
  5.79757169e-02  4.06553522e-02 -3.70053202e-02  6.40878826e-03
  2.31595337e-02 -4.04656827e-02 -2.44360324e-02 -5.38749732e-02
  1.39476750e-02 -2.77378745e-02  5.99107780e-02 -2.33619604e-02
  2.72099432e-02 -2.87770759e-02 -1.55997677e-02 -2.80131660e-02
 -3.05154473e-02 -2.00403668e-02 -1.87518392e-02  4.46309522e-02
  3.72276045e-02  1.06006876e-01  2.72190794e-02 -3.18145901e-02
  2.36450303e-02  3.05150170e-02  3.78905162e-02  3.94177511e-02
 -4.95589338e-02 -3.19903158e-02  1.78710986e-02  4.12341543e-02
  1.24223530e-02 -6.10589341e-04 -3.18311229e-02 -6.90705404e-02
  7.00198347e-03 -5.19867912e-02 -6.20116219e-02 -6.13218695e-02
  1.13080405e-02  9.16051343e-02 -8.41415301e-03 -1.56397484e-02
  9.07686427e-02 -3.19103785e-02 -1.32091325e-02  3.60462524e-04
 -7.07870722e-03  2.52921656e-02 -7.12769330e-02  4.29653116e-02
  9.91984853e-04 -2.82115191e-02  1.95463467e-02 -7.43741989e-02
  1.75239276e-02  3.68560441e-02  4.92385589e-03 -3.20459194e-02
  6.91742525e-02 -3.37011293e-02  3.60919337e-04 -5.97078949e-02
  7.27734417e-02 -8.30286592e-02  4.45423648e-02  3.43653187e-02
  1.02548204e-01 -9.48485266e-03  1.86487269e-02  2.29549371e-02
 -1.05683133e-02  1.95474457e-02 -2.40213778e-02  8.87972340e-02
 -3.84849012e-02 -2.61025410e-03  3.80575843e-02  2.25073509e-02
 -3.05057578e-02 -2.95262109e-03  5.45677766e-02 -1.55343367e-02
 -3.40478308e-02  7.39887208e-02  1.71988527e-03 -5.01473807e-02
 -1.52372699e-02  6.07519820e-02 -3.46967615e-02 -1.36838019e-32
  7.07685649e-02 -6.79422989e-02 -4.21135686e-03 -2.00384110e-02
  7.64338300e-02  1.30516216e-02 -1.10173700e-02  4.37866375e-02
  1.99598782e-02 -2.04547439e-04 -7.41341058e-03  1.42342113e-02
 -2.82953940e-02 -1.24390023e-02  2.05831863e-02  7.51060769e-02
  4.82890457e-02  3.65221724e-02  3.74849327e-03  5.71791129e-03
  2.18509883e-02 -1.70214418e-02 -3.76503989e-02  6.12871014e-02
 -2.81273462e-02 -5.00007998e-03  1.38189107e-01 -1.66126005e-02
 -5.77060804e-02 -9.70824957e-02 -8.85991827e-02  3.72574218e-02
  2.59609357e-03  2.35023834e-02 -1.12649044e-02  4.94884234e-03
 -1.76924244e-02  2.21339334e-03 -3.53227812e-03 -2.44757477e-02
  7.93222263e-02  6.51494637e-02 -1.25296712e-01  6.45119995e-02
  5.47465216e-03  2.62712780e-02 -5.53468764e-02 -1.24178529e-01
 -6.31023422e-02 -2.14493480e-02  3.90237197e-02 -3.43535841e-02
 -1.73305497e-02  8.12312961e-03  3.63241434e-02  2.31430437e-02
 -3.11514866e-02 -6.21485673e-02 -5.37780263e-02 -3.91822085e-02
 -1.05171911e-02  7.17124864e-02  3.33876675e-03  5.20834550e-02
  7.58659691e-02 -4.21638153e-02 -6.97330981e-02 -1.24247307e-02
  1.72100458e-02  2.67879834e-04  4.07810770e-02  4.11686301e-02
 -3.69628407e-02 -2.10563000e-02 -4.81961705e-02 -3.14873159e-02
  4.58739214e-02  4.87455316e-02 -4.47814465e-02 -2.96106283e-03
 -7.11177364e-02  2.04064623e-02  1.26322852e-02  1.62406955e-02
 -1.15325181e-02  1.20687941e-02  1.05522342e-01 -2.11013178e-03
 -8.48020986e-02  2.98725907e-02  4.29983856e-03  1.57178622e-02
 -2.83632451e-03  6.67729080e-02  1.88771319e-02 -6.55828316e-08
  1.33789927e-02 -4.89689112e-02 -1.01660512e-01 -2.84334552e-03
  3.37787867e-02 -7.62225613e-02  9.89215262e-03 -1.08163720e-02
 -5.11062853e-02  7.21853226e-02 -3.78441401e-02  7.43089169e-02
 -8.08116794e-02  5.44857793e-02 -2.93195881e-02 -5.02282307e-02
 -3.97832207e-02 -8.23473260e-02 -8.32142830e-02 -5.92976995e-03
  3.25222313e-03  4.36090399e-04 -3.11410725e-02 -6.61590472e-02
  5.73270069e-03  1.66832041e-02 -6.27544522e-02  6.29409105e-02
  6.04016371e-02 -1.11067101e-01 -7.63223171e-02 -6.18495559e-03
 -9.01978463e-02 -2.94094086e-02  4.80650663e-02 -4.15483899e-02
 -6.77081123e-02 -7.37063587e-02  2.11790600e-03 -3.78193776e-03
  1.76226329e-02 -9.90816802e-02  1.87320653e-02  3.52793583e-03
  4.25191335e-02 -1.20828552e-02 -9.29944962e-02  2.77762152e-02
  1.00607593e-02  6.41189367e-02 -1.18423149e-01  2.61567980e-02
 -4.11244892e-02  3.55813140e-03 -4.50880639e-02  1.07724154e-02
 -2.05396451e-02  3.74946487e-03  9.75871235e-02 -9.41453874e-03
  8.94389898e-02  1.87572241e-02 -1.47258341e-01  1.76598243e-02]</t>
        </is>
      </c>
    </row>
    <row r="1393">
      <c r="A1393" s="1" t="n">
        <v>1391</v>
      </c>
      <c r="B1393" t="n">
        <v>388</v>
      </c>
      <c r="C1393" t="inlineStr">
        <is>
          <t>PAINT &amp; DANCE HAMBURG EXCLUSIVE</t>
        </is>
      </c>
      <c r="D1393" t="inlineStr">
        <is>
          <t>Samstag, 22. Februar</t>
        </is>
      </c>
      <c r="E1393" t="inlineStr">
        <is>
          <t>Art of All Atelier</t>
        </is>
      </c>
      <c r="F1393" t="inlineStr">
        <is>
          <t>Leverkusenstraße 13e 22761 Hamburg</t>
        </is>
      </c>
      <c r="G1393" t="inlineStr">
        <is>
          <t>arts</t>
        </is>
      </c>
      <c r="H1393" t="inlineStr">
        <is>
          <t>48,06 €</t>
        </is>
      </c>
      <c r="I1393" t="inlineStr">
        <is>
          <t>https://www.eventbrite.de/e/paint-dance-hamburg-exclusive-tickets-749855356557?aff=ebdssbdestsearch</t>
        </is>
      </c>
      <c r="J1393" t="inlineStr">
        <is>
          <t>Herzlich Willkommen beim größten PAINT &amp; DANCE in Hamburg!
NEUES LOCATION - NEUES JAHR - NOCH MEHR KREATIVITÄT
Art of All lädt dich dazu ein, einen Abend voller Musik und Kunst in unserem wunderbaren Atelier in der Schanze mit uns zu genießen!
Wann hast du das letzte Mal die Musik, die du hörst auf die Leinwand gebracht?
Lasse dich bei unseren PAINT &amp; DANCE Events von der Musik mit auf eine internationale Reise nehmen und bringe zum Ausdruck, was du fühlst.
Gespielt wird High Vibrational Dance Music, von Ethnic House bis Afro Tech ist alles dabei!
Bereite dich auf ein kreatives Ereignis der besonderen Art vor!
🎨 Kreativität entfesseln
Gib dich deiner Kreativität hin und lass dein spirituelles Ich die Führung übernehmen. Egal, ob du bereits Erfahrung hast oder ein absoluter Neuling bist, bei PAINT &amp; DANCE findest du Raum zur freien Entfaltung ohne Vorkenntnisse.
🌈 Sicherer Raum
Wir legen großen Wert darauf, dass sich alle wohlfühlen. Daher sind die Tickets limitiert, um einen sicheren Raum zu schaffen. Alle Materialien werden vor Ort bereitgestellt, du musst nur deine Energie und Kreativität mitbringen.
👩‍🎨 Für alle Künstler:innen
Ob erfahrene Künstlerin oder absoluter Newbie - bei uns bist du eingeladen, dich auszuleben und neu zu entdecken. Unser Team vor Ort steht dir bei Fragen jederzeit zur Verfügung.
🎟️ Sichere dir jetzt dein Ticket
Schnapp' dir deine FreundInnen und erlebe ein kreatives Ereignis der besonderen Art! Freu dich auf High Vibe, eine großartige Community und reichlich Platz zum Selbstausdruck. Schaffe endlich Raum für all deine Leidenschaften. Mach dir selbst und deinen Liebsten ein Geschenk mit dieser einzigartigen Erfahrung und werde Teil der PAINT &amp; DANCE COMMUNITY.
Wir freuen uns auf dich!
*Drinks sind nicht vor Ort zu kaufen, da wir uns im Atelier befinden.
No refund policy.
Wir behalten uns vor, ein Event zu verschieben, falls es aufgrund zahlreicher krankheitsbedingter Absagen nicht wie geplant stattfinden kann. In diesem Fall erhalten alle Teilnehmer eine Gutschrift für ein neues Datum.</t>
        </is>
      </c>
      <c r="K1393" t="inlineStr">
        <is>
          <t>Art of All</t>
        </is>
      </c>
      <c r="L1393" t="inlineStr">
        <is>
          <t>Rückerstattungsrichtlinie
Rückerstattungen bis zu 7 Tage vor dem Event</t>
        </is>
      </c>
      <c r="M1393" t="inlineStr">
        <is>
          <t>Dauer nicht verfügbar</t>
        </is>
      </c>
      <c r="N1393" t="inlineStr">
        <is>
          <t>Events in Deutschland, Events in Hansestadt Hamburg, Events in Hamburg, Hamburg Kurse, Hamburg Kunst Kurse, #dance, #paint, #exclusive, #movement, #kreativität, #tanzen, #malen, #abstract_art, #paintdance</t>
        </is>
      </c>
      <c r="O1393" t="inlineStr">
        <is>
          <t xml:space="preserve">
    The event titled "PAINT &amp; DANCE HAMBURG EXCLUSIVE" is scheduled to take place on Samstag, 22. Februar at Art of All Atelier, 
    specifically at Leverkusenstraße 13e 22761 Hamburg. This event falls under the "arts" category. 
    Description: Herzlich Willkommen beim größten PAINT &amp; DANCE in Hamburg!
NEUES LOCATION - NEUES JAHR - NOCH MEHR KREATIVITÄT
Art of All lädt dich dazu ein, einen Abend voller Musik und Kunst in unserem wunderbaren Atelier in der Schanze mit uns zu genießen!
Wann hast du das letzte Mal die Musik, die du hörst auf die Leinwand gebracht?
Lasse dich bei unseren PAINT &amp; DANCE Events von der Musik mit auf eine internationale Reise nehmen und bringe zum Ausdruck, was du fühlst.
Gespielt wird High Vibrational Dance Music, von Ethnic House bis Afro Tech ist alles dabei!
Bereite dich auf ein kreatives Ereignis der besonderen Art vor!
🎨 Kreativität entfesseln
Gib dich deiner Kreativität hin und lass dein spirituelles Ich die Führung übernehmen. Egal, ob du bereits Erfahrung hast oder ein absoluter Neuling bist, bei PAINT &amp; DANCE findest du Raum zur freien Entfaltung ohne Vorkenntnisse.
🌈 Sicherer Raum
Wir legen großen Wert darauf, dass sich alle wohlfühlen. Daher sind die Tickets limitiert, um einen sicheren Raum zu schaffen. Alle Materialien werden vor Ort bereitgestellt, du musst nur deine Energie und Kreativität mitbringen.
👩‍🎨 Für alle Künstler:innen
Ob erfahrene Künstlerin oder absoluter Newbie - bei uns bist du eingeladen, dich auszuleben und neu zu entdecken. Unser Team vor Ort steht dir bei Fragen jederzeit zur Verfügung.
🎟️ Sichere dir jetzt dein Ticket
Schnapp' dir deine FreundInnen und erlebe ein kreatives Ereignis der besonderen Art! Freu dich auf High Vibe, eine großartige Community und reichlich Platz zum Selbstausdruck. Schaffe endlich Raum für all deine Leidenschaften. Mach dir selbst und deinen Liebsten ein Geschenk mit dieser einzigartigen Erfahrung und werde Teil der PAINT &amp; DANCE COMMUNITY.
Wir freuen uns auf dich!
*Drinks sind nicht vor Ort zu kaufen, da wir uns im Atelier befinden.
No refund policy.
Wir behalten uns vor, ein Event zu verschieben, falls es aufgrund zahlreicher krankheitsbedingter Absagen nicht wie geplant stattfinden kann. In diesem Fall erhalten alle Teilnehmer eine Gutschrift für ein neues Datum.
    It is organized by Art of All and will last for Dauer nicht verfügbar. 
    Key topics and themes include: Events in Deutschland, Events in Hansestadt Hamburg, Events in Hamburg, Hamburg Kurse, Hamburg Kunst Kurse, #dance, #paint, #exclusive, #movement, #kreativität, #tanzen, #malen, #abstract_art, #paintdance.
    </t>
        </is>
      </c>
      <c r="P1393" t="inlineStr">
        <is>
          <t>[ 8.31772853e-03  4.29775529e-02  5.60241640e-02 -5.82903512e-02
 -3.59548330e-02  9.52401683e-02  6.17936580e-03 -1.00289166e-01
 -4.86497581e-02 -4.99946363e-02 -3.82899642e-02 -3.66246551e-02
 -7.69544486e-03 -9.73442495e-02  1.77945849e-02  1.67408995e-02
  7.32131898e-02 -7.49963671e-02  6.82557374e-03  2.54547764e-02
 -5.74524626e-02 -1.87402472e-01 -4.57883775e-02  2.30432190e-02
 -2.81398315e-02  4.89985906e-02  2.73378454e-02 -1.40382703e-02
 -8.96378420e-03 -1.46196820e-02  2.84313713e-03  1.42882289e-02
 -3.19153927e-02  1.43261421e-02  8.79084915e-02 -5.62968338e-03
 -9.32641735e-04 -5.13013117e-02 -7.95628056e-02  7.71819800e-02
 -5.07394671e-02  2.66761053e-02 -6.60142079e-02 -1.51624652e-02
  4.94236238e-02 -3.24030453e-03  3.32329720e-02 -3.63372527e-02
 -9.29009691e-02  6.45736456e-02  2.63158381e-02 -4.57172245e-02
  6.63015395e-02 -2.10509244e-02  7.69209117e-02 -2.11406406e-03
 -1.00283483e-02 -5.02922479e-03  5.58739379e-02 -1.25167770e-02
 -9.80047230e-03 -2.36846320e-03 -5.34979440e-02 -8.16964079e-03
 -2.56348047e-02 -2.98350789e-02  3.59727681e-04  2.95520574e-02
  2.51719654e-02 -6.42952248e-02  1.24300987e-01 -1.40375152e-01
  4.85467426e-02  4.10665534e-02  9.23125744e-02  2.22181883e-02
 -1.00925326e-01 -5.23452694e-03 -8.75150934e-02 -1.10757627e-01
  2.86641531e-02 -5.46652228e-02 -4.62221690e-02 -6.76525757e-02
 -2.25511398e-02  7.73827452e-03 -6.97333738e-02  3.14807822e-03
 -1.90221500e-02  6.93829581e-02 -1.64725538e-02  4.37436439e-02
 -1.27790242e-01 -5.95088676e-02  9.19048563e-02 -3.80488038e-02
  6.12766668e-02  4.97082062e-02  1.35010913e-01  1.29360780e-02
  5.96653484e-02  4.92947921e-02  1.51225226e-02 -1.69300269e-02
 -8.84973386e-04 -8.28501508e-02  6.77083898e-03  7.45617747e-02
 -5.13549522e-02  8.11457343e-04 -5.09822369e-02  1.43740894e-02
  7.49405250e-02 -5.22990488e-02 -4.87684757e-02 -1.52489319e-02
  5.01604527e-02 -7.71364793e-02 -7.61203142e-03 -1.58571005e-02
  5.76604009e-02  2.88321846e-03  3.31279598e-02  2.80191805e-02
 -6.00470975e-02  4.72798292e-03 -5.12468442e-02  1.00949170e-32
 -1.20170936e-02 -7.51571953e-02  7.16406992e-03 -3.35800424e-02
  1.04656294e-01 -6.88171340e-03 -1.88085455e-02 -3.82907726e-02
 -4.49206233e-02  2.04434153e-02  2.79359166e-02 -7.83269852e-02
  7.17244204e-03  5.76751714e-04  9.38395225e-03  5.66090532e-02
  4.79179062e-02 -9.05740112e-02 -7.13333813e-03 -3.14368568e-02
 -1.83384847e-02  1.62752233e-02 -6.14438765e-02  5.06651029e-02
 -7.18301982e-02  1.49464220e-01  1.29235592e-02  1.05616348e-02
  6.10948028e-03  2.41718329e-02  1.18170781e-02 -2.29617171e-02
  3.44842523e-02 -3.52807939e-02 -2.58068200e-02 -5.39501896e-03
  3.54404934e-02 -2.64235772e-02 -8.01835558e-04 -6.70463070e-02
  5.64910881e-02 -4.61558476e-02 -8.06988627e-02 -1.70007516e-02
  5.96238151e-02  6.10980093e-02 -3.97715345e-02 -2.35476885e-02
  1.00982100e-01  3.82981263e-04  7.50030503e-02  5.09978384e-02
  9.36649460e-03  4.69588265e-02  3.19775939e-02  6.89578131e-02
 -1.10604167e-02 -6.40998781e-02 -2.16962360e-02 -2.76332442e-02
  1.08715156e-02  1.29241914e-01  7.44755438e-04 -1.14754159e-02
  2.64682602e-02  1.25185736e-02  1.57816503e-02 -3.63204330e-02
  2.04389822e-02 -1.39522655e-02 -3.86243984e-02 -2.89768856e-02
  7.04090595e-02 -4.40342426e-02  2.18594056e-02  6.45717755e-02
 -5.29674552e-02  1.30478833e-02  2.86016185e-02  5.27765490e-02
 -1.00166827e-01  4.39531519e-04  1.93372220e-02 -2.68284101e-02
  2.63769031e-02  4.36331518e-03  3.85373458e-02  1.57606397e-02
 -1.25500351e-01  3.20097283e-02 -2.27361545e-02  2.05951035e-02
 -1.63186155e-02  2.36077327e-02 -3.30753438e-02 -1.27248410e-32
  7.67419413e-02  2.62430049e-02  2.50211961e-05 -3.77494693e-02
  5.72565086e-02 -2.85876263e-03 -6.68717250e-02  2.61167753e-02
 -7.02943979e-03  3.19319288e-03  4.70825695e-02 -4.72613685e-02
 -3.72737460e-03  3.67746502e-02 -5.96701400e-03  2.62711383e-02
  1.20281214e-02  8.27707723e-02 -2.57634595e-02  3.92180905e-02
 -2.19634199e-03  2.90165599e-02  4.13124189e-02 -1.49171147e-02
 -1.57628030e-01  2.85168290e-02  5.09151332e-02  5.95752411e-02
 -1.65673196e-02  2.83876788e-02 -1.84943117e-02 -3.02152447e-02
  2.16737129e-02 -3.80977057e-02  3.69593613e-02  3.06421285e-03
  5.33720404e-02 -2.95475442e-02 -7.44977817e-02  8.44086800e-03
 -1.94497090e-02 -3.32405232e-02 -1.02974504e-01  6.19850755e-02
 -4.91373241e-03  3.84790450e-02 -9.26579610e-02  8.42294656e-03
  9.43234700e-05 -5.15814163e-02  1.51269848e-03 -5.92611879e-02
  3.81646454e-02 -1.58809852e-02  7.17411712e-02  4.90111187e-02
  2.82293744e-02 -5.88986687e-02  2.12317966e-02  6.49250075e-02
  8.75585247e-03  1.11572124e-01 -5.22689484e-02 -3.15384828e-02
  7.24952668e-02  8.66521802e-03 -1.16854990e-02 -5.83646260e-03
 -8.98623932e-03 -9.62966308e-03  4.02528867e-02  9.73840356e-02
 -2.13220250e-02  4.71312515e-02 -1.03452787e-01 -1.03963800e-02
  8.41668770e-02  1.33073330e-01  6.66515008e-02  7.04806438e-03
 -7.90878758e-02  2.68673319e-02 -3.02312467e-02  3.74815352e-02
  1.45012354e-02  7.68381581e-02 -5.96959377e-03 -5.34755513e-02
 -1.51081281e-02  1.63524002e-02  5.93993999e-02  2.06001662e-02
  8.91485979e-05 -2.57947557e-02 -3.04866838e-03 -5.78513166e-08
 -5.90817351e-03  1.68779250e-02 -5.46011366e-02 -5.24322949e-02
  4.37279232e-02 -4.83957194e-02 -3.25867906e-02 -4.01521549e-02
 -3.97805721e-02  5.05178608e-02  4.16248366e-02 -8.45352653e-03
 -4.75243852e-02  1.12453271e-02 -7.09252506e-02 -2.46126987e-02
 -1.57098360e-02 -1.95439234e-02 -7.44561106e-02 -4.40015979e-02
  2.63716355e-02 -1.52196577e-02  2.95234378e-02 -4.92554829e-02
 -4.48682830e-02 -4.20147404e-02 -3.19893025e-02 -3.10292031e-04
 -2.47082580e-02 -3.04210056e-02 -9.42352265e-02 -8.21525883e-03
 -2.33621597e-02  1.97426006e-02  4.89828503e-03 -1.19535640e-01
 -6.09611496e-02 -4.84719463e-02 -2.96793263e-02 -1.26564847e-02
 -2.23817434e-02 -7.25553483e-02  3.62832192e-03 -9.51506663e-03
  4.21711104e-03 -8.05584639e-02  4.71935086e-02  2.17371788e-02
 -3.78936268e-02  1.36779249e-01 -1.32730976e-01 -3.27987671e-02
 -3.55795361e-02  4.30969754e-03  1.09225884e-03  2.16299463e-02
 -4.19846699e-02  1.12652071e-01 -1.97519572e-03  4.09913808e-02
  4.13258113e-02 -8.14331695e-03 -9.12011862e-02  2.30231490e-02]</t>
        </is>
      </c>
    </row>
    <row r="1394">
      <c r="A1394" s="1" t="n">
        <v>1392</v>
      </c>
      <c r="B1394" t="n">
        <v>389</v>
      </c>
      <c r="C1394" t="inlineStr">
        <is>
          <t>ALGORYTHM™️| Intro to Machine Learning</t>
        </is>
      </c>
      <c r="D1394" t="inlineStr">
        <is>
          <t>Thursday, February 20</t>
        </is>
      </c>
      <c r="E1394" t="inlineStr">
        <is>
          <t>Algorythm Online Classroom</t>
        </is>
      </c>
      <c r="F1394" t="inlineStr">
        <is>
          <t>. . 00000 HAMBURG, Show map</t>
        </is>
      </c>
      <c r="G1394" t="inlineStr">
        <is>
          <t>science-and-tech</t>
        </is>
      </c>
      <c r="H1394" t="inlineStr">
        <is>
          <t>Kostenlos</t>
        </is>
      </c>
      <c r="I1394" t="inlineStr">
        <is>
          <t>https://www.eventbrite.com/e/algorythmtm-intro-to-machine-learning-tickets-581946968047?aff=ebdssbdestsearch</t>
        </is>
      </c>
      <c r="J1394" t="inlineStr">
        <is>
          <t>WHAT IT THIS ALGORYTHM COURSE ABOUT?
This course provides a robust foundation on machine learning concepts and applications. This course is designed for students who have little to no technical background, yet are committed to venture into the AI space.
WHO IS THIS COURSE FOR?
(Non-tech) Entrepreneurs who want to build AI startups
Career switchers from non-tech background
Students exploring AI space
COURSE AGENDA:
-&gt; Difference between ML, DL and Data Science
-&gt; Introduction of the following concepts:
Supervised learning vs Unsupervised learning
Learning and logic regression
K-means clustering
Decision Tree
Boosting and bagging algorithm
Time series modeling
Kernel SVM
Naive Bayes
Random forest classifiers
-&gt; Existing applications of ML
-&gt; Q&amp;A and Case Discussions
P.S More Algorythm courses coming up on each one of these concepts, follow for updates.</t>
        </is>
      </c>
      <c r="K1394" t="inlineStr">
        <is>
          <t>Kat Usop, MSHI</t>
        </is>
      </c>
      <c r="L1394" t="inlineStr">
        <is>
          <t>Refund Policy
Refunds up to 7 days before event
Eventbrite's fee is nonrefundable.</t>
        </is>
      </c>
      <c r="M1394" t="inlineStr">
        <is>
          <t>Dauer nicht verfügbar</t>
        </is>
      </c>
      <c r="N1394" t="inlineStr">
        <is>
          <t>Germany Events, Hamburg Events, Things to do in Hamburg, Hamburg Classes, Hamburg Science &amp; Tech Classes, #ai, #data, #machinelearning, #artificialintelligence, #data_analytics, #machine_learning, #data_science, #artificial_intelligence, #machine_learning_course, #data_science_bootc</t>
        </is>
      </c>
      <c r="O1394" t="inlineStr">
        <is>
          <t xml:space="preserve">
    The event titled "ALGORYTHM™️| Intro to Machine Learning" is scheduled to take place on Thursday, February 20 at Algorythm Online Classroom, 
    specifically at . . 00000 HAMBURG, Show map. This event falls under the "science-and-tech" category. 
    Description: WHAT IT THIS ALGORYTHM COURSE ABOUT?
This course provides a robust foundation on machine learning concepts and applications. This course is designed for students who have little to no technical background, yet are committed to venture into the AI space.
WHO IS THIS COURSE FOR?
(Non-tech) Entrepreneurs who want to build AI startups
Career switchers from non-tech background
Students exploring AI space
COURSE AGENDA:
-&gt; Difference between ML, DL and Data Science
-&gt; Introduction of the following concepts:
Supervised learning vs Unsupervised learning
Learning and logic regression
K-means clustering
Decision Tree
Boosting and bagging algorithm
Time series modeling
Kernel SVM
Naive Bayes
Random forest classifiers
-&gt; Existing applications of ML
-&gt; Q&amp;A and Case Discussions
P.S More Algorythm courses coming up on each one of these concepts, follow for updates.
    It is organized by Kat Usop, MSHI and will last for Dauer nicht verfügbar. 
    Key topics and themes include: Germany Events, Hamburg Events, Things to do in Hamburg, Hamburg Classes, Hamburg Science &amp; Tech Classes, #ai, #data, #machinelearning, #artificialintelligence, #data_analytics, #machine_learning, #data_science, #artificial_intelligence, #machine_learning_course, #data_science_bootc.
    </t>
        </is>
      </c>
      <c r="P1394" t="inlineStr">
        <is>
          <t>[-3.25705595e-02 -7.22410828e-02 -4.59080655e-03  1.32417986e-02
  4.19440828e-02 -5.53103872e-02 -2.66540819e-03 -6.85128868e-02
 -3.21385972e-02  2.27632467e-02 -1.05409874e-02 -5.24902157e-02
  5.15735662e-03 -3.45780253e-02 -4.35180403e-02  7.58239105e-02
  1.67149794e-03 -8.53019506e-02 -5.85445166e-02 -9.60384235e-02
  1.72234420e-02  3.27205732e-02 -2.91800704e-02 -3.09227570e-03
  4.93588764e-03  3.18451896e-02  7.00615719e-02 -5.98703232e-03
 -2.22490150e-02 -2.36459356e-02 -3.60053703e-02  1.46931335e-02
  2.54600681e-02  7.56974891e-03 -1.39411809e-02  2.22482048e-02
 -5.85502479e-03  3.39014013e-03 -3.33612459e-03  5.09743802e-02
 -5.53724468e-02 -1.21496625e-01 -9.93419439e-03 -1.09531935e-02
  3.49147618e-02  7.16473311e-02 -6.28752410e-02 -5.64355366e-02
 -3.74200270e-02  2.80905329e-02 -8.76684636e-02 -1.11994609e-01
 -1.72174405e-02  3.96362841e-02 -2.06354242e-02  1.79805737e-02
  2.83063645e-03  4.21764478e-02 -9.13482066e-03 -5.63357510e-02
 -3.08415834e-02 -7.93637261e-02 -1.34844258e-02  3.91742121e-03
 -3.08958888e-02  1.02574695e-02 -5.24413064e-02  3.64681408e-02
  4.27145660e-02 -5.53075448e-02  1.90595035e-02 -8.19227367e-04
 -4.36776876e-02  1.08440779e-01  7.54209608e-02 -1.17751528e-02
  8.26328397e-02  1.45183746e-02  1.06527150e-01 -1.38793997e-02
 -2.90188529e-02  7.32850805e-02 -7.45812505e-02  1.42292995e-02
 -2.63087489e-02 -3.21244448e-02 -7.14948103e-02  3.46538834e-02
 -3.40511120e-04 -6.58666939e-02  8.51333514e-02 -4.85007837e-02
 -1.22633232e-02 -1.65502597e-02  1.43565116e-02 -5.87178208e-03
  2.95752170e-03 -5.88428602e-02  5.28853945e-02  3.16259861e-02
 -4.20180708e-02  7.09940940e-02 -2.69746687e-02 -2.91634817e-02
 -7.91788474e-03  1.30532484e-03  4.34099212e-02 -1.18599022e-02
  1.13086864e-01 -4.48639989e-02  5.36526879e-03 -7.12891016e-03
 -5.58172073e-03 -8.57723057e-02  3.01796105e-03  1.64784901e-02
 -2.12956183e-02  3.86161804e-02 -6.29732804e-03  7.74996504e-02
 -6.71856552e-02  3.04679908e-02 -3.61537095e-03  4.47412394e-02
  2.67956909e-02 -8.81649703e-02 -1.39536381e-01  5.54894900e-33
  2.63498817e-02 -2.05608550e-02  7.31555233e-03  1.90793853e-02
  8.66804346e-02 -6.57460541e-02  4.79228888e-03  2.69935541e-02
  1.78936049e-02  2.38730535e-02 -2.70454995e-02  5.68515249e-02
 -2.33317371e-02  3.01562585e-02  1.28797188e-01 -5.36659211e-02
 -9.78471059e-03 -4.60746288e-02 -2.77883355e-02 -8.17271939e-04
  5.83407097e-02 -6.56997636e-02 -5.88985346e-03  2.46157143e-02
  1.36015955e-02  5.56361973e-02  7.94032142e-02 -2.09558662e-02
  1.00914396e-01  4.17280234e-02 -3.80630828e-02  3.48438472e-02
 -1.33873969e-01 -4.15110514e-02  2.99665015e-02  6.20193370e-02
 -5.26103787e-02 -6.81937784e-02  1.19858459e-02 -4.46714908e-02
 -6.24602810e-02  1.11292908e-02  4.68173437e-02 -8.66603777e-02
 -5.84387816e-02  3.78452092e-02  6.68156520e-02 -1.44928042e-02
  1.07222289e-01 -4.21016812e-02 -2.10088585e-02 -1.02153726e-01
  2.81475894e-02 -3.98229621e-02  4.17003212e-05  1.09898642e-01
 -1.43948281e-02 -3.23809609e-02 -3.93139832e-02  6.08647317e-02
  6.80491095e-03  1.29372301e-02  4.27523889e-02  5.48087768e-02
 -1.21176235e-01 -3.85088311e-03  6.05260953e-02  2.98558027e-02
  1.27611518e-01 -1.72841270e-02 -1.06504019e-02  1.90799367e-02
  3.32646398e-03 -7.29373377e-03  1.81961469e-02  6.15078472e-02
  3.19621414e-02 -2.20933538e-02 -3.65991481e-02  3.85783352e-02
 -1.63415186e-02  3.14354673e-02 -5.88896312e-03 -9.13599432e-02
  1.88398529e-02  5.90055063e-03 -5.55437151e-03 -2.31047049e-02
 -4.44534495e-02  8.22668895e-03 -8.87551010e-02  3.54030877e-02
  4.85806959e-03  9.30790007e-02 -4.18958291e-02 -7.91689347e-33
  1.71883572e-02  1.27461217e-02 -5.91039993e-02  2.48323753e-02
  6.99425712e-02 -3.33041558e-03 -2.25009043e-02  1.71952567e-03
  2.39683036e-02 -3.27056609e-02 -5.92802167e-02  2.07466967e-02
  3.42268012e-02  3.93299758e-02  1.33316508e-02  8.47960706e-04
 -7.87000358e-02 -2.50619906e-03 -4.88694049e-02  6.52834699e-02
  2.18447987e-02  5.56524657e-02 -1.33343130e-01 -8.98160115e-02
 -2.49132281e-03  1.37794381e-02 -4.73799855e-02  9.02328491e-02
 -9.56086535e-03  5.33132106e-02  3.65586882e-03 -3.25387157e-02
 -6.09121583e-02 -1.17534434e-03 -2.10302398e-02  3.49465907e-02
  5.84735982e-02 -6.54697269e-02 -2.01542974e-02  5.17714620e-02
  6.02033809e-02  1.63592957e-02 -5.01865894e-02 -7.43350685e-02
  6.20171381e-03 -2.69860700e-02  9.99343395e-03  3.52839008e-02
  6.21243119e-02 -9.96459350e-02 -1.28718400e-02  4.87151183e-03
 -6.28644926e-03  3.15289758e-02 -5.25441207e-03  1.01107344e-01
 -2.04503573e-02  4.36147489e-02 -5.33215255e-02  5.90589941e-02
 -5.20626791e-02 -9.41180531e-03  5.57970852e-02  4.65581380e-02
 -7.82318711e-02 -2.20228005e-02  1.69905536e-02  7.16553256e-02
 -5.92548698e-02 -7.97608942e-02 -1.24761276e-02  5.85544147e-02
 -2.60808747e-02 -4.49023806e-02 -1.11388639e-01 -3.31546739e-02
  6.53131399e-03 -3.11712548e-02 -7.85649195e-02 -7.36943306e-03
  1.20807402e-02 -8.61552432e-02 -2.79755760e-02  1.57621354e-01
  2.84679327e-02  3.93151604e-02  1.14629336e-01 -2.69707050e-02
 -4.67160419e-02 -5.01003563e-02 -6.19773380e-02  2.01848447e-02
 -1.92143042e-02  8.71573910e-02 -7.76828453e-02 -6.05928037e-08
 -3.89314480e-02  1.99777000e-02  3.03194318e-02 -6.87092617e-02
  1.24279797e-01  5.64352982e-03 -5.76850250e-02  5.87978214e-02
 -6.27602786e-02 -4.73703817e-03  3.02164612e-04 -2.83414591e-02
 -8.80444050e-02  2.35423502e-02  4.33989652e-02  9.44154635e-02
  1.46235181e-02 -1.56635623e-02  2.25960370e-02  1.13169020e-02
  1.08866155e-01 -5.98637573e-02  2.18624193e-02  4.34392244e-02
 -3.23731452e-02 -8.37459117e-02  2.58362871e-02  5.80217801e-02
  1.73164178e-02  4.88265045e-02 -8.62374604e-02  5.40503077e-02
  4.76730466e-02 -5.84373735e-02  9.94744450e-02  1.33304736e-02
 -8.09158478e-03 -7.20937401e-02 -3.46081853e-02  2.03600544e-02
 -3.10013536e-02  5.60847390e-03  2.02820580e-02  2.22210344e-02
  4.41510789e-02  1.49220387e-02 -4.37523909e-02 -6.41008690e-02
  2.57647671e-02  5.64683378e-02  2.45049521e-02 -1.74916384e-03
  1.49795329e-02  5.14502414e-02  9.02332887e-02  6.97143972e-02
 -1.50217302e-02 -8.02054107e-02 -3.05858981e-02  6.05016537e-02
  8.40633810e-02 -3.71886231e-02 -1.73055548e-02  1.62273347e-02]</t>
        </is>
      </c>
    </row>
    <row r="1395">
      <c r="A1395" s="1" t="n">
        <v>1393</v>
      </c>
      <c r="B1395" t="n">
        <v>390</v>
      </c>
      <c r="C1395" t="inlineStr">
        <is>
          <t>Jimme Hafencity - Circuit training / Bootcamp / HITT</t>
        </is>
      </c>
      <c r="D1395" t="inlineStr">
        <is>
          <t>Wednesday, February 19</t>
        </is>
      </c>
      <c r="E1395" t="inlineStr">
        <is>
          <t>EDGE HafenCity Hamburg</t>
        </is>
      </c>
      <c r="F1395" t="inlineStr">
        <is>
          <t>Amerigo-Vespucci-Platz 1 20457 Hamburg, Show map</t>
        </is>
      </c>
      <c r="G1395" t="inlineStr">
        <is>
          <t>sports-and-fitness</t>
        </is>
      </c>
      <c r="H1395" t="inlineStr">
        <is>
          <t>€12</t>
        </is>
      </c>
      <c r="I1395" t="inlineStr">
        <is>
          <t>https://www.eventbrite.com/e/jimme-hafencity-circuit-training-bootcamp-hitt-registration-1152409952189?aff=ebdssbdestsearch</t>
        </is>
      </c>
      <c r="J1395" t="inlineStr"/>
      <c r="K1395" t="inlineStr">
        <is>
          <t>Jimme HafenCity</t>
        </is>
      </c>
      <c r="L1395" t="inlineStr">
        <is>
          <t>Refund Policy
Refunds up to 7 days before event</t>
        </is>
      </c>
      <c r="M1395" t="inlineStr">
        <is>
          <t>Dauer nicht verfügbar</t>
        </is>
      </c>
      <c r="N1395" t="inlineStr">
        <is>
          <t>Germany Events, Hamburg Events, Things to do in Hamburg, Hamburg Classes, Hamburg Sports &amp; Fitness Classes, #health, #fitness, #workout, #circuit_training, #jimme_hafencity</t>
        </is>
      </c>
      <c r="O1395" t="inlineStr">
        <is>
          <t xml:space="preserve">
    The event titled "Jimme Hafencity - Circuit training / Bootcamp / HITT" is scheduled to take place on Wednesday, February 19 at EDGE HafenCity Hamburg, 
    specifically at Amerigo-Vespucci-Platz 1 20457 Hamburg, Show map. This event falls under the "sports-and-fitness" category. 
    Description: nan
    It is organized by Jimme HafenCity and will last for Dauer nicht verfügbar. 
    Key topics and themes include: Germany Events, Hamburg Events, Things to do in Hamburg, Hamburg Classes, Hamburg Sports &amp; Fitness Classes, #health, #fitness, #workout, #circuit_training, #jimme_hafencity.
    </t>
        </is>
      </c>
      <c r="P1395" t="inlineStr">
        <is>
          <t>[-3.33586261e-02  3.33963521e-02 -1.75156631e-02  2.64050793e-02
  6.74215183e-02  4.80018742e-02 -1.50480133e-03  9.68662556e-03
 -6.89346418e-02  4.10077162e-03 -3.85917909e-02 -5.29009737e-02
 -2.48164665e-02  2.57589705e-02  4.99854274e-02 -4.73128892e-02
  4.45344560e-02  2.60367198e-03  7.82535449e-02 -5.44806235e-02
  8.89864378e-03 -4.60840538e-02  2.68810298e-02  2.77383253e-02
 -5.75677976e-02  5.48829697e-02  1.10088252e-02  1.52437817e-02
 -1.07684240e-01 -4.91106920e-02 -5.17969690e-02 -4.39180881e-02
  4.71864380e-02  4.57963049e-02  4.45954129e-02  4.61298972e-02
  9.54577699e-03 -1.92606095e-02 -9.07245874e-02  2.76920963e-02
 -5.48659153e-02 -1.05670437e-01  7.88955614e-02  5.60219288e-02
  2.97181401e-02  2.13977452e-02  4.04359661e-02  4.78382083e-03
 -1.62379090e-02  2.34000701e-02  2.34942064e-02 -7.45867789e-02
  7.72723705e-02 -1.72694940e-02  8.12901407e-02  1.29467458e-01
 -8.49353448e-02 -3.35236527e-02  6.12269342e-03  9.08521749e-03
 -4.89998907e-02 -1.05046267e-02 -1.01356179e-01 -1.43918684e-02
 -3.82721052e-02 -2.26159487e-02  4.14301548e-03  1.24798149e-01
  4.56226356e-02 -1.78060587e-02  1.31955817e-01 -9.27792639e-02
  3.92917218e-03 -3.77973989e-02  6.45722300e-02  5.23420051e-02
 -6.54788688e-02  4.85685654e-02  6.47293776e-02 -6.32739738e-02
 -3.47222425e-02 -3.38771120e-02  7.28400946e-02 -2.47191489e-02
  6.78159073e-02  1.85771231e-02 -7.58818677e-03 -2.77336072e-02
  4.23531309e-02  8.60834643e-02 -8.97643939e-02  1.52931940e-02
 -7.56196827e-02  2.24371850e-02 -7.59501904e-02  1.77506488e-02
 -2.63804663e-03  5.69751412e-02  3.50103639e-02  7.10813180e-02
  6.69090301e-02  5.65241724e-02  2.32565962e-02  3.35668810e-02
  5.87307774e-02 -4.05471660e-02  1.40047651e-02  2.96096187e-02
  4.80828248e-02 -2.18713880e-02 -1.21326372e-03  4.33802009e-02
  6.34369440e-03 -1.86804701e-02 -4.69961651e-02  8.63668174e-02
  2.27574669e-02  8.12276173e-03 -5.22493459e-02 -2.95318756e-02
 -4.52714153e-02 -7.19746749e-04  3.17734405e-02 -6.63993089e-03
 -3.68254259e-02 -1.48586389e-02 -2.24279938e-04  2.73471818e-33
 -4.38818475e-03 -1.59084484e-01  8.35347571e-04  2.51758248e-02
  6.38760328e-02 -3.35132889e-02  2.44377879e-03 -3.31981592e-02
  1.77090261e-02 -4.03789133e-02 -9.56464708e-02 -2.55197305e-02
 -1.41310468e-02 -3.80613990e-02  2.60133073e-02 -1.06960155e-01
 -6.06292970e-02 -8.19809921e-03 -3.45697217e-02 -1.05648413e-02
  2.25141607e-02 -2.17647571e-02 -4.58654389e-02  1.02428803e-02
  4.20752913e-02  4.78631034e-02  3.27392817e-02 -9.69995651e-03
  7.83605501e-02  6.60861880e-02 -4.31456231e-02  7.18670292e-03
 -7.20038917e-03 -1.18327543e-01 -5.32609597e-03  5.78961484e-02
 -2.76430827e-02 -2.35383287e-02 -1.45175951e-02 -7.29131475e-02
  2.29875911e-02 -4.30704653e-02 -6.99949935e-02 -1.04204364e-01
 -8.63593351e-03 -9.93129797e-04  9.55045447e-02 -1.86394937e-02
  1.07261740e-01 -6.22688867e-02 -7.02172965e-02 -2.47765053e-02
  7.39312321e-02 -5.20069338e-02  1.64322630e-02  1.08297318e-01
  6.98347315e-02  5.09771984e-03  6.07323721e-02  5.53680919e-02
  1.57981999e-02  7.85099939e-02 -3.62025611e-02 -2.60539744e-02
  4.83720377e-03  2.84627620e-02 -4.06360663e-02 -6.99796677e-02
 -8.98984203e-04  2.28868313e-02  5.59290238e-02  1.58931855e-02
  1.22237171e-03 -6.82679191e-02  6.86233640e-02  3.41636650e-02
 -1.24459062e-02  5.47716059e-02 -6.52163923e-02  1.48632573e-02
  5.68155348e-02 -4.22684811e-02 -5.16334036e-03  3.08469329e-02
  3.49389836e-02  4.07154486e-02  2.20074039e-02 -6.90511093e-02
 -9.66092497e-02  6.46902621e-02 -3.78981717e-02 -5.66742122e-02
 -2.46280432e-02  5.47587648e-02 -2.90402453e-02 -3.21902185e-33
  2.74368562e-02 -9.05326009e-03  1.60448849e-02  2.58846190e-02
  4.47296612e-02  3.45375109e-03 -2.38378197e-02  8.16963762e-02
 -3.18595096e-02  5.74469147e-03  2.00958960e-02 -6.99194968e-02
 -2.12287996e-02 -3.73725854e-02 -4.62783948e-02 -1.09085534e-02
 -2.62833592e-02  3.44936438e-02 -5.28840423e-02  6.40297979e-02
  4.68703061e-02 -3.99072319e-02 -2.57822145e-02 -4.38464172e-02
 -2.09406931e-02 -3.63051216e-03  8.57634842e-02  9.86304209e-02
 -5.60650639e-02  2.35870406e-02 -9.36207920e-02 -1.49536785e-02
 -2.25994643e-02 -2.33469587e-02 -4.91327159e-02  8.88518989e-02
  6.70714602e-02  7.56625012e-02 -5.01800142e-02 -2.64613088e-02
  8.98486152e-02 -5.82798235e-02 -8.13543350e-02  4.13598493e-02
  2.62204073e-02  6.90462291e-02 -7.75842741e-02  1.12144435e-02
 -1.83680002e-02 -2.75842305e-02  1.83709059e-02 -4.08392772e-02
 -2.01619584e-02 -1.29074156e-02  4.12873067e-02  1.97763536e-02
 -4.01704125e-02 -7.69224614e-02 -5.60340583e-02 -1.78233590e-02
 -5.18166088e-02  2.44113579e-02 -5.21120280e-02  5.34242056e-02
  9.34686661e-02 -3.97582278e-02 -9.88523439e-02  2.68907677e-02
 -3.53356227e-02  5.61196133e-02 -7.37605393e-02  6.85492009e-02
  1.20822098e-02 -4.86886688e-02 -6.23412356e-02 -5.86211868e-02
  6.49581477e-02  3.75296064e-02 -3.14567275e-02 -3.16765718e-02
  4.01500650e-02 -3.84754539e-02 -4.77226600e-02  5.53400517e-02
  3.10406741e-02  1.01489164e-01  1.16121233e-01  7.73367733e-02
  5.46150608e-03  8.21652487e-02  1.21722929e-02  6.95461929e-02
 -2.68812049e-02  7.09409714e-02 -2.95237731e-02 -4.40707808e-08
 -3.26834135e-02  4.42727432e-02 -3.04395407e-02 -2.00862214e-02
  5.14626279e-02 -1.60558671e-02 -8.44596699e-03 -5.77393398e-02
  1.14747006e-02  1.67283993e-02  2.41300110e-02  7.92262331e-02
 -5.08750882e-03 -1.72580704e-02 -4.24652249e-02  2.89243422e-02
 -1.35832667e-01  3.36033925e-02 -2.78238896e-02  7.23779202e-03
  2.19391147e-03 -1.40272537e-02  4.38853987e-02  7.81016424e-02
  9.96039435e-02 -1.80036407e-02 -1.87193621e-02  5.52570783e-02
  3.36037502e-02 -4.33722027e-02 -3.73310633e-02  4.49305363e-02
 -2.84500793e-02  5.03567755e-02 -4.16908264e-02 -1.79464146e-02
 -6.37073144e-02 -2.47256178e-02  2.48952466e-03 -1.78962909e-02
 -8.20375010e-02 -4.59687486e-02  1.92401633e-02  5.47497384e-02
  2.76913051e-04  9.49620735e-03 -8.33896697e-02  3.30554396e-02
 -8.04701354e-03 -5.04886098e-02 -1.12647638e-01 -6.86118053e-03
  8.31043907e-03  1.63401186e-03  3.16522680e-02  8.46479982e-02
  1.92817096e-02 -7.43514746e-02  4.92218062e-02  2.46135257e-02
  3.90844140e-03 -7.13590011e-02 -6.27868325e-02  8.14373270e-02]</t>
        </is>
      </c>
    </row>
    <row r="1396">
      <c r="A1396" s="1" t="n">
        <v>1394</v>
      </c>
      <c r="B1396" t="n">
        <v>391</v>
      </c>
      <c r="C1396" t="inlineStr">
        <is>
          <t>Paint Your Tote Bag Experience</t>
        </is>
      </c>
      <c r="D1396" t="inlineStr">
        <is>
          <t>Sunday, March 2</t>
        </is>
      </c>
      <c r="E1396" t="inlineStr">
        <is>
          <t>Omnipollos Hamburg</t>
        </is>
      </c>
      <c r="F1396" t="inlineStr">
        <is>
          <t>Kampstraße 36 20357 Hamburg, Show map</t>
        </is>
      </c>
      <c r="G1396" t="inlineStr">
        <is>
          <t>hobbies</t>
        </is>
      </c>
      <c r="H1396" t="inlineStr">
        <is>
          <t>€48</t>
        </is>
      </c>
      <c r="I1396" t="inlineStr">
        <is>
          <t>https://www.eventbrite.de/e/paint-your-tote-bag-experience-tickets-915642390037?aff=ebdssbdestsearch</t>
        </is>
      </c>
      <c r="J1396" t="inlineStr">
        <is>
          <t>Join us for a fun-filled session where you'll transform plain tote bags into vibrant, personalized works of art. We provide an array of bright colors and a variety of stencils to spark your imagination. Whether you're a seasoned artist or a beginner, our workshop is designed to inspire and guide you in creating a unique tote bag that reflects your individual style. Come with friends, family, or on your own, and leave with a custom-made accessory that's as practical as it is beautiful. Unleash your creativity and make a statement with your very own painted tote bag!
All necessary materials, as well as snacks and one welcome drink of choice will be provided!</t>
        </is>
      </c>
      <c r="K1396" t="inlineStr">
        <is>
          <t>KUNSTTRAUM</t>
        </is>
      </c>
      <c r="L1396" t="inlineStr">
        <is>
          <t>Refund Policy
No Refunds</t>
        </is>
      </c>
      <c r="M1396" t="inlineStr">
        <is>
          <t>Dauer nicht verfügbar</t>
        </is>
      </c>
      <c r="N1396" t="inlineStr">
        <is>
          <t>Germany Events, Hamburg Events, Things to do in Hamburg, Hamburg Classes, Hamburg Hobbies Classes, #workshop, #art, #beer, #painting, #craft, #paint, #diy, #hamburg, #kunst, #malen</t>
        </is>
      </c>
      <c r="O1396" t="inlineStr">
        <is>
          <t xml:space="preserve">
    The event titled "Paint Your Tote Bag Experience" is scheduled to take place on Sunday, March 2 at Omnipollos Hamburg, 
    specifically at Kampstraße 36 20357 Hamburg, Show map. This event falls under the "hobbies" category. 
    Description: Join us for a fun-filled session where you'll transform plain tote bags into vibrant, personalized works of art. We provide an array of bright colors and a variety of stencils to spark your imagination. Whether you're a seasoned artist or a beginner, our workshop is designed to inspire and guide you in creating a unique tote bag that reflects your individual style. Come with friends, family, or on your own, and leave with a custom-made accessory that's as practical as it is beautiful. Unleash your creativity and make a statement with your very own painted tote bag!
All necessary materials, as well as snacks and one welcome drink of choice will be provided!
    It is organized by KUNSTTRAUM and will last for Dauer nicht verfügbar. 
    Key topics and themes include: Germany Events, Hamburg Events, Things to do in Hamburg, Hamburg Classes, Hamburg Hobbies Classes, #workshop, #art, #beer, #painting, #craft, #paint, #diy, #hamburg, #kunst, #malen.
    </t>
        </is>
      </c>
      <c r="P1396" t="inlineStr">
        <is>
          <t>[-1.94499418e-02  1.02094054e-01  4.63230349e-03  3.54994796e-02
  4.23528403e-02  7.35601559e-02  8.63114521e-02 -1.74124818e-02
 -5.89527860e-02 -5.13506085e-02 -7.06341788e-02 -5.87394051e-02
 -1.60343871e-02  1.67964865e-02 -8.60742666e-03  1.13822240e-02
  6.37240559e-02 -1.64897013e-02  1.68872159e-02 -1.16868997e-02
  2.52568461e-02 -1.17277086e-01  2.56958026e-02 -3.91056426e-02
 -1.60696190e-02  8.25022832e-02  1.90822519e-02 -6.46833405e-02
 -2.96783391e-02 -4.35380973e-02  1.17308469e-02  1.99741162e-02
  4.68845712e-03 -2.82125473e-02  9.49136093e-02  7.36956894e-02
  6.40357435e-02 -3.33278999e-02 -1.02357538e-02  3.66594568e-02
 -3.62058245e-02 -2.37681773e-02 -7.72710964e-02  2.80082505e-02
  3.80544476e-02  3.04525141e-02  4.41650972e-02  4.50306386e-02
 -1.59077384e-02  3.62060480e-02  4.22929227e-02 -6.61348850e-02
  3.09179183e-02 -7.29744509e-02  5.42635620e-02 -4.26105969e-02
 -2.28299778e-02 -8.16386789e-02 -3.46581005e-02 -5.65393418e-02
 -9.56737157e-03 -2.48137792e-03 -8.43490735e-02  6.06136173e-02
  7.65622593e-03 -3.91716734e-02  1.65762510e-02  4.94635887e-02
 -6.01566862e-03 -8.70567467e-03  3.05817537e-02 -3.52989361e-02
  1.59381572e-02  8.17329288e-02  7.56179690e-02 -4.04048748e-02
 -2.14716904e-02 -9.22251400e-03 -1.87243130e-02 -1.05731204e-01
 -1.20426193e-02  3.03672291e-02 -1.37767214e-02  2.84657199e-02
 -4.07816991e-02 -2.39801835e-02 -4.96594943e-02 -1.43573368e-02
  1.65551640e-02  1.58822834e-02 -3.12463678e-02  1.93274468e-02
 -6.87915757e-02  2.54019834e-02 -5.65841757e-02  5.63371519e-04
  8.79459605e-02  7.92449117e-02  4.37453762e-02  2.30593234e-02
  2.82624085e-02  3.32637094e-02  1.78114343e-02 -4.44029123e-02
  2.89025642e-02 -9.32762623e-02 -3.32968831e-02 -2.28366368e-02
  4.08648426e-04  7.09891645e-03 -2.30864249e-02 -1.57113057e-02
  9.65514109e-02 -5.38782328e-02 -4.16598022e-02  2.24122219e-02
  3.40628028e-02 -3.28541291e-03 -9.08349466e-04 -4.05765735e-02
  6.40017958e-03  3.16851549e-02  5.76733351e-02  6.37235716e-02
 -6.60007074e-02 -2.86325384e-02 -1.38876904e-02  1.52796229e-33
  1.23134330e-02 -3.78304236e-02 -2.57175826e-02  1.81990311e-01
  1.59798637e-02 -5.98096810e-02  2.75412295e-02 -3.30855176e-02
 -8.71350616e-02  7.75697678e-02  2.20543761e-02 -4.52300906e-02
 -3.96653339e-02  9.95920599e-02  2.99113579e-02  1.20839225e-02
 -6.33317884e-03 -6.23116009e-02  1.37259355e-02 -3.12163420e-02
 -9.49595124e-02 -3.42276767e-02  3.00325677e-02  3.62547338e-02
  5.96227050e-02  8.97293985e-02  6.00539148e-02 -1.76060088e-02
  2.75278986e-02  3.26269194e-02  6.11845106e-02  1.06249424e-03
  4.20715986e-03 -7.11712465e-02 -1.32485405e-01  9.56828892e-03
 -1.79110523e-02 -1.80733632e-02 -8.34183022e-03 -1.57510323e-04
  4.28311974e-02 -5.98321706e-02 -8.91701877e-02 -7.63733080e-03
  4.35486473e-02  2.85242256e-02  7.94814080e-02  1.90660059e-02
  2.94450615e-02 -2.51593422e-02 -8.81484617e-03 -1.73371937e-02
  1.92044135e-02  4.49311435e-02 -8.88422877e-02  7.06017911e-02
  7.51516372e-02 -2.57721543e-02  2.27215756e-02 -3.34977247e-02
 -5.93783613e-03  1.39696404e-01 -4.05837931e-02  4.83312868e-02
  2.32949276e-02  1.33730611e-03  4.07235958e-02 -3.21982726e-02
  2.13331636e-02 -4.77649793e-02 -5.69248386e-02  7.96668679e-02
  5.75515404e-02 -3.16615589e-02 -9.55465715e-03  1.09536024e-02
 -7.91659672e-03  2.40817331e-02  2.61110067e-02 -2.07277909e-02
  1.68501178e-03 -7.37429643e-03  1.84078235e-02 -1.47598675e-02
 -4.49216440e-02 -1.67607833e-02  1.17396355e-01 -1.65473800e-02
 -1.24267474e-01 -4.18159319e-03 -1.83453597e-02  3.83388484e-04
 -9.64558497e-03 -7.57948309e-02 -8.45509861e-03 -2.47143040e-33
  1.34700820e-01 -4.65991758e-02 -3.96527760e-02  5.32884374e-02
  7.50319660e-02  1.26244100e-02 -7.93588459e-02 -1.36903003e-02
 -3.42619233e-02 -1.04746157e-02 -2.50280034e-02 -4.40941304e-02
  5.75000420e-02  2.59317439e-02  2.89555620e-02  1.57084223e-02
 -2.70621423e-02  8.38343650e-02 -1.25264809e-01 -3.46132889e-02
 -5.20312153e-02  4.30061424e-04  3.41031961e-02 -3.35802548e-02
 -1.92399606e-01  7.71584213e-02  2.52845399e-02 -2.69230790e-02
  1.72458664e-02 -1.29916631e-02 -4.05851081e-02 -4.98701893e-02
  4.92089912e-02 -1.52492421e-02 -1.08820135e-02  2.81117465e-02
  3.36019397e-02 -9.69568547e-03 -1.16128474e-02  4.95174974e-02
 -7.01641198e-03 -3.89712565e-02 -4.50774357e-02  6.26840410e-05
 -9.54845548e-03 -3.51429693e-02 -9.23251212e-02 -6.02270849e-02
  5.16358651e-02 -4.41311970e-02  3.31759527e-02 -6.49642348e-02
 -8.10634047e-02 -2.87909918e-02  4.49098609e-02  6.29030317e-02
 -3.06112738e-03 -7.36922696e-02  3.07411924e-02  1.07326908e-02
 -4.53764983e-02  1.19212732e-01 -1.81972496e-02  3.74045186e-02
  1.95888635e-02 -3.83261628e-02 -8.32254589e-02 -5.01077585e-02
 -1.19005917e-02  3.15492153e-02 -3.56832966e-02  4.72667255e-02
 -3.02472841e-02 -1.52276205e-02  1.63428448e-02 -3.97739485e-02
  1.27093658e-01  9.94935855e-02  1.10332601e-01 -3.48523967e-02
 -3.35376449e-02 -9.78653785e-03 -1.02332877e-02  9.44282264e-02
  9.30698887e-02  5.37565500e-02 -8.95066652e-03  2.87462436e-02
 -1.78394131e-02  2.75728256e-02  4.12050597e-02  9.98832285e-02
 -9.27778706e-03  5.08757271e-02  1.13339491e-01 -4.49193500e-08
 -1.25861000e-02  4.94640283e-02 -7.34541239e-03  8.24379921e-03
  1.02318507e-02 -5.36527634e-02  5.16263172e-02 -4.02246937e-02
 -7.11087435e-02  1.98860280e-02  1.90705955e-02  1.34091657e-02
 -5.73540963e-02  5.86900278e-04  2.24932134e-02 -1.63852386e-02
 -4.35962304e-02 -3.37729082e-02 -6.15785941e-02 -1.68824401e-02
  7.86484499e-03 -4.44532372e-03  2.03972980e-02 -2.50798333e-02
 -3.68861035e-02  9.04714968e-03  2.07608216e-04 -8.58088676e-03
  8.50380957e-02  1.80647112e-02 -5.95000498e-02  6.43892819e-03
 -7.34552890e-02  2.58549117e-02  1.36550562e-02 -8.16120207e-02
 -9.41087157e-02 -6.01244159e-02  1.26984054e-02  9.41490382e-02
 -1.75080337e-02 -7.86546096e-02 -2.54897736e-02  4.00442183e-02
 -1.40435258e-02  4.68052737e-02 -3.48836705e-02  1.11848917e-02
 -9.54479650e-02  8.39816034e-02 -1.14062861e-01 -6.69928268e-02
  3.14424336e-02  7.47590791e-03 -1.17636211e-02  8.38654786e-02
 -3.31074893e-02  6.42309040e-02  6.53351843e-02  4.52877954e-02
  2.12197304e-02 -1.91006251e-02 -1.30501047e-01  1.44521603e-02]</t>
        </is>
      </c>
    </row>
    <row r="1397">
      <c r="A1397" s="1" t="n">
        <v>1395</v>
      </c>
      <c r="B1397" t="n">
        <v>392</v>
      </c>
      <c r="C1397" t="inlineStr">
        <is>
          <t>ISRAELISCHE KÜCHE - KOCHKURS in Hamburg Wandsbek</t>
        </is>
      </c>
      <c r="D1397" t="inlineStr">
        <is>
          <t>Samstag, 8. März</t>
        </is>
      </c>
      <c r="E1397" t="inlineStr">
        <is>
          <t>KURKUMA Kochschule - Wandsbek</t>
        </is>
      </c>
      <c r="F1397" t="inlineStr">
        <is>
          <t>Wandsbeker Königstraße 3 22041 Hamburg</t>
        </is>
      </c>
      <c r="G1397" t="inlineStr">
        <is>
          <t>food-and-drink</t>
        </is>
      </c>
      <c r="H1397" t="inlineStr">
        <is>
          <t>85 €</t>
        </is>
      </c>
      <c r="I1397" t="inlineStr">
        <is>
          <t>https://www.eventbrite.de/e/israelische-kuche-kochkurs-in-hamburg-wandsbek-tickets-125002619199?aff=ebdssbdestsearch</t>
        </is>
      </c>
      <c r="J1397" t="inlineStr">
        <is>
          <t>Die israelische Küche vereint Einflüsse aus dem gesamten Mittelmeerraum, dem Nahen Osten und Nordafrika. In diesem Kochkurs entdecken die Teilnehmer, wie sich die traditionellen Aromen Israels mit rein pflanzlichen Zutaten authentisch und kreativ umsetzen lassen.
Neben der Zubereitung köstlicher Speisen steht auch die Kultur des gemeinsamen Essens im Mittelpunkt – denn die israelische Küche ist geprägt von Geselligkeit und dem Teilen von Speisen. Mit frischen Zutaten, aromatischen Gewürzen und einfachen Techniken lernen die Teilnehmer, wie sie intensive Geschmackserlebnisse auf den Teller zaubern können.
Der Kurs eignet sich für alle, die sich für die pflanzliche Küche begeistern und neue kulinarische Inspirationen sammeln möchten. Vorkenntnisse sind nicht erforderlich – nur Freude am gemeinsamen Kochen und Genießen!
Menü
Hummus
Grünes Tahini
Baba Ganoush
Tabbouleh
Burekasim
Mujaddara
Pikante marokkanische Möhren
Jemenitisch Grüner S‘chug
Israelischer Salat
Za‘atar Chips
Grüne Falafel
Frittierte Aubergine
Kartoffelsalat
Karottensalat
Rote Bete Salat
Brokkoli Salat
Blumenkohlsalat
Grüner Bohnensalat
Muhammara
Kohlsteaks
Shakshuka
Gefüllte Datteln
Baklava
Ich bin Laura und meine Leidenschaft ist es, mit frischen Zutaten köstliche Gerichte zu zaubern.
In meinen Workshops zeige ich dir, wie du mit kreativen Ideen, frischen Kräutern und Gewürzen auch aus einfachen Zutaten etwas Besonderes schaffen kannst. Dabei geht es mir darum, das Kochen unkompliziert und genussvoll zu gestalten.
Gemeinsam entdecken wir, wie du gesunde, leckere Mahlzeiten kreierst, die nicht nur gut schmecken, sondern auch Körper und Seele nähren.</t>
        </is>
      </c>
      <c r="K1397" t="inlineStr">
        <is>
          <t>Laura Heinrich</t>
        </is>
      </c>
      <c r="L1397" t="inlineStr">
        <is>
          <t>Rückerstattungsrichtlinie
Rückerstattungen bis zu 30 Tage vor dem Event</t>
        </is>
      </c>
      <c r="M1397" t="inlineStr">
        <is>
          <t>Kostenpflichtiges Parken am Veranstaltungsort</t>
        </is>
      </c>
      <c r="N1397" t="inlineStr">
        <is>
          <t>Events in Deutschland, Events in Hansestadt Hamburg, Events in Hamburg, Hamburg Kurse, Hamburg Essen und Trinken Kurse, #vegan, #israel, #hamburg, #kochkurs, #cooking_class</t>
        </is>
      </c>
      <c r="O1397" t="inlineStr">
        <is>
          <t xml:space="preserve">
    The event titled "ISRAELISCHE KÜCHE - KOCHKURS in Hamburg Wandsbek" is scheduled to take place on Samstag, 8. März at KURKUMA Kochschule - Wandsbek, 
    specifically at Wandsbeker Königstraße 3 22041 Hamburg. This event falls under the "food-and-drink" category. 
    Description: Die israelische Küche vereint Einflüsse aus dem gesamten Mittelmeerraum, dem Nahen Osten und Nordafrika. In diesem Kochkurs entdecken die Teilnehmer, wie sich die traditionellen Aromen Israels mit rein pflanzlichen Zutaten authentisch und kreativ umsetzen lassen.
Neben der Zubereitung köstlicher Speisen steht auch die Kultur des gemeinsamen Essens im Mittelpunkt – denn die israelische Küche ist geprägt von Geselligkeit und dem Teilen von Speisen. Mit frischen Zutaten, aromatischen Gewürzen und einfachen Techniken lernen die Teilnehmer, wie sie intensive Geschmackserlebnisse auf den Teller zaubern können.
Der Kurs eignet sich für alle, die sich für die pflanzliche Küche begeistern und neue kulinarische Inspirationen sammeln möchten. Vorkenntnisse sind nicht erforderlich – nur Freude am gemeinsamen Kochen und Genießen!
Menü
Hummus
Grünes Tahini
Baba Ganoush
Tabbouleh
Burekasim
Mujaddara
Pikante marokkanische Möhren
Jemenitisch Grüner S‘chug
Israelischer Salat
Za‘atar Chips
Grüne Falafel
Frittierte Aubergine
Kartoffelsalat
Karottensalat
Rote Bete Salat
Brokkoli Salat
Blumenkohlsalat
Grüner Bohnensalat
Muhammara
Kohlsteaks
Shakshuka
Gefüllte Datteln
Baklava
Ich bin Laura und meine Leidenschaft ist es, mit frischen Zutaten köstliche Gerichte zu zaubern.
In meinen Workshops zeige ich dir, wie du mit kreativen Ideen, frischen Kräutern und Gewürzen auch aus einfachen Zutaten etwas Besonderes schaffen kannst. Dabei geht es mir darum, das Kochen unkompliziert und genussvoll zu gestalten.
Gemeinsam entdecken wir, wie du gesunde, leckere Mahlzeiten kreierst, die nicht nur gut schmecken, sondern auch Körper und Seele nähren.
    It is organized by Laura Heinrich and will last for Kostenpflichtiges Parken am Veranstaltungsort. 
    Key topics and themes include: Events in Deutschland, Events in Hansestadt Hamburg, Events in Hamburg, Hamburg Kurse, Hamburg Essen und Trinken Kurse, #vegan, #israel, #hamburg, #kochkurs, #cooking_class.
    </t>
        </is>
      </c>
      <c r="P1397" t="inlineStr">
        <is>
          <t>[ 1.25146927e-02  3.22985463e-02 -1.65305194e-02 -1.18701183e-03
 -4.51962464e-02  8.03840160e-02  7.40280724e-04 -4.75868620e-02
 -9.86054819e-03  7.39263976e-03  2.01650597e-02 -7.96258748e-02
 -5.87928072e-02 -4.74591479e-02 -3.20187584e-02 -6.05324358e-02
  3.77000542e-03 -3.04619540e-02 -4.26498391e-02  3.32105346e-02
  1.81157496e-02 -1.59471422e-01  2.51061749e-02  4.73486148e-02
 -3.62636261e-02  3.84004526e-02  1.14683881e-02 -1.89327374e-02
  1.93495192e-02 -3.79282013e-02 -1.40528334e-02 -4.25549746e-02
 -2.85304207e-02 -3.70635688e-02  7.78050274e-02  8.30207765e-02
  4.98948246e-02 -6.43211901e-02 -1.52820162e-02  5.12188710e-02
  4.55146208e-02  1.72597189e-02 -1.16519444e-01  2.22736578e-02
 -2.68817171e-02  1.43874481e-01  1.10526569e-02 -1.87897291e-02
 -6.00096807e-02  1.38059529e-02 -2.11211611e-02 -7.54067823e-02
  7.92294666e-02 -5.64754419e-02  5.79305328e-02 -7.81572387e-02
 -5.02010100e-02 -4.11371049e-03  4.55138907e-02  7.51741379e-02
  2.31681056e-02 -7.66381845e-02 -4.18791734e-02 -1.92474592e-02
 -3.48290876e-02  6.62775617e-03 -7.09258765e-02  1.75588131e-02
  1.08482270e-02 -6.15380034e-02  7.74260536e-02 -3.09099853e-02
 -2.93512605e-02  5.31721376e-02 -2.72096433e-02 -5.24751246e-02
 -1.30231511e-02 -4.22014669e-02 -8.01544040e-02 -1.16984442e-01
  3.31034884e-02 -1.77649222e-02 -3.09134088e-02 -1.31271919e-02
 -4.93305624e-02 -6.51681051e-02 -2.72287950e-02 -9.26959608e-03
  6.52652457e-02  4.77152392e-02  2.37393267e-02  4.20712493e-02
 -3.71894687e-02 -1.37173444e-01  4.83945906e-02 -7.60826794e-03
 -1.52306091e-02  7.62021616e-02  7.25442544e-02  4.13988810e-03
 -1.12239383e-02  4.93580736e-02 -5.47675937e-02 -7.32121151e-03
  6.02376722e-02 -4.57735136e-02 -8.88138041e-02 -6.69819638e-02
  9.91632417e-03  4.56026308e-02 -5.55003546e-02  5.50508611e-02
  4.30120081e-02 -6.47877082e-02 -1.77906603e-02 -3.20425518e-02
  6.23272434e-02 -1.12248264e-01  2.01021843e-02 -2.69857291e-02
  1.11187380e-02 -5.09875007e-02  2.17732098e-02  4.34744880e-02
 -5.50628453e-02  8.46873745e-02  1.18982801e-02  9.44597506e-33
 -1.28997425e-02 -1.10557832e-01  2.71427613e-02 -2.34676208e-02
  7.17641264e-02 -7.89305046e-02 -2.20950460e-03 -4.57427166e-02
  1.93023179e-02 -3.65606323e-02  1.07048647e-02 -1.97398048e-02
 -9.07944962e-02 -2.15782803e-02  1.06997192e-02 -3.38384137e-02
 -1.04493974e-02 -1.57627370e-02  6.71079755e-02 -3.52283269e-02
 -9.30424593e-03  3.09809507e-03 -3.43079977e-02  4.99549098e-02
 -5.65436259e-02  5.01186475e-02  3.87643911e-02  2.06858255e-02
 -2.74459329e-02  4.33890615e-03  8.41017440e-02  1.82867758e-02
 -6.00389056e-02 -5.65821752e-02 -7.80184269e-02 -9.80796199e-03
  1.13749225e-03 -5.93284704e-03 -2.99150329e-02 -8.13855454e-02
  4.35196534e-02 -5.27794361e-02  5.70499748e-02  1.51507277e-02
  9.96066071e-03  6.22065477e-02 -4.94584776e-02 -2.01998558e-03
  1.64233893e-01 -4.48582917e-02  4.25809436e-02 -7.14945933e-03
  5.30809127e-02  2.84007601e-02 -1.34130558e-02  4.02546786e-02
 -2.72031198e-03 -5.68506084e-02 -4.37599495e-02 -4.36213426e-02
  1.18500758e-02  9.43408906e-02 -1.79727823e-02  4.86229844e-02
 -5.05851693e-02 -1.38197374e-03 -1.70134865e-02  3.09410430e-02
  5.48276789e-02  7.70077296e-03 -4.55598906e-02  2.04081107e-02
  9.72959865e-03 -2.06915345e-02 -3.73344645e-02  3.46906297e-02
 -2.40830891e-02 -4.72365580e-02 -7.60459974e-02  8.98900628e-02
  2.87950374e-02 -5.68188950e-02  1.85666457e-02  3.82818244e-02
 -7.69522265e-02 -2.17088815e-02  4.19882312e-02 -1.40491495e-04
 -8.26882198e-03  5.29065961e-03 -5.74863665e-02  1.47298463e-02
  4.48080674e-02  2.14384831e-02 -1.08793117e-01 -1.32133250e-32
  7.45290667e-02 -5.44531867e-02  7.23349024e-03  4.64031696e-02
  2.71219183e-02  6.08334690e-02 -2.98324251e-03  2.14758824e-04
 -5.73701113e-02 -2.52248421e-02 -1.65222324e-02  7.09686079e-04
  5.17312288e-02  3.47771011e-02 -2.73050629e-02  6.17065392e-02
 -3.51289399e-02  9.41333547e-02 -5.99276321e-03 -6.27455711e-02
  9.91609134e-03  1.10812159e-02  2.36901175e-02  7.07336515e-02
 -5.09554110e-02  7.51090795e-02  3.90823074e-02  6.92308545e-02
 -7.54481778e-02 -7.26248184e-03  6.41272888e-02  3.68337985e-03
  1.38515308e-02  6.83146566e-02 -3.39685641e-02 -4.95363809e-02
 -6.28128619e-05 -5.40603474e-02 -2.36696973e-02  4.07827534e-02
  2.10183281e-02  2.53830086e-02 -6.07951172e-02  3.68375480e-02
 -2.45146826e-03  4.27982919e-02 -1.88194104e-02 -8.49080607e-02
  3.12894508e-02 -9.71066952e-02  3.74764651e-02  2.16966737e-02
 -9.90537778e-02  5.53134233e-02 -1.83486752e-02  8.92868862e-02
 -4.96811680e-02  3.16101196e-03  4.63596033e-03  2.94717355e-03
 -5.23927342e-03 -6.07591271e-02  1.57977398e-02 -3.14618498e-02
  5.10871448e-02 -1.52224360e-03  5.26092425e-02 -4.15853970e-02
  5.57291955e-02  5.78234578e-03 -2.89732292e-02  5.62642030e-02
  3.35969254e-02 -3.89908254e-02 -6.12359680e-02  9.90178362e-02
  3.50824445e-02  7.54653662e-02 -4.63529304e-02  3.43883596e-02
 -7.13138953e-02  3.80765460e-02 -8.05740878e-02  7.63291344e-02
 -2.23884708e-03 -4.76980815e-03  1.99038256e-02 -3.92196998e-02
 -3.93905398e-03  5.30637316e-02 -9.23012495e-02 -1.21309292e-02
  3.47271934e-02  6.65826201e-02  5.54394387e-02 -6.25136281e-08
  7.51789510e-02  1.59173347e-02 -7.00372383e-02  9.97889601e-03
 -3.32195610e-02 -1.02191374e-01 -6.26918599e-02 -2.40378175e-02
 -1.07188329e-01  1.78381652e-02 -2.44497601e-02  7.63635933e-02
 -2.59332713e-02  7.54588842e-02  4.98135015e-03 -7.18023479e-02
 -3.25128064e-02  7.88085221e-04 -3.92178074e-02 -1.45287309e-02
 -9.15152486e-03 -1.69802234e-02  1.58130340e-02 -4.40428033e-02
 -7.60135427e-02  1.03639578e-02 -4.38195318e-02  1.53438905e-02
  7.46656954e-02  1.03646619e-02 -2.20519342e-02  4.05461565e-02
 -8.90897121e-03 -1.90924108e-03  1.18435174e-02  2.37382352e-02
 -1.36029586e-01  5.00131166e-03 -5.49524687e-02 -7.55483424e-03
 -9.58459638e-03 -8.95699635e-02 -1.18127368e-01  4.79853787e-02
 -1.51076755e-02 -9.32661165e-03 -3.23418155e-02  1.63191259e-01
 -2.36504292e-03  1.31070957e-01  6.69158343e-03  9.78779718e-02
 -4.24703322e-02  6.21496327e-02 -4.48911302e-02 -3.07904296e-02
 -1.02188565e-01 -2.23781168e-02  5.12602478e-02 -3.46072279e-02
  6.59231246e-02 -3.23585281e-03 -2.74450853e-02  1.75779546e-03]</t>
        </is>
      </c>
    </row>
    <row r="1398">
      <c r="A1398" s="1" t="n">
        <v>1396</v>
      </c>
      <c r="B1398" t="n">
        <v>393</v>
      </c>
      <c r="C1398" t="inlineStr">
        <is>
          <t>ALGORYTHM™️| Become a Machine Learning Ninja (for Non-Techies)</t>
        </is>
      </c>
      <c r="D1398" t="inlineStr">
        <is>
          <t>Thursday, February 20</t>
        </is>
      </c>
      <c r="E1398" t="inlineStr">
        <is>
          <t>Algorythm Online Classroom</t>
        </is>
      </c>
      <c r="F1398" t="inlineStr">
        <is>
          <t>. . 00000 Hamburg, Show map</t>
        </is>
      </c>
      <c r="G1398" t="inlineStr">
        <is>
          <t>science-and-tech</t>
        </is>
      </c>
      <c r="H1398" t="inlineStr">
        <is>
          <t>Kostenlos</t>
        </is>
      </c>
      <c r="I1398" t="inlineStr">
        <is>
          <t>https://www.eventbrite.com/e/algorythmtm-become-a-machine-learning-ninja-for-non-techies-tickets-689832396267?aff=ebdssbdestsearch</t>
        </is>
      </c>
      <c r="J1398" t="inlineStr">
        <is>
          <t>In today's technology-driven world, machine learning has emerged as a transformative field with immense career opportunities. Whether you're a fresh graduate or a seasoned professional looking to switch domains, diving into the world of machine learning can be an exciting and rewarding journey. In this blog post, we will outline a roadmap to help you jumpstart your career in machine learning and set yourself on the path to success.
WHAT IS THIS ALGORYTHM COURSE ABOUT?
This course provides a robust foundation on machine learning concepts and applications. This course is designed for students who have little to no technical background, yet are committed to venture into the AI space.
WHO IS THIS COURSE FOR?
(Non-tech) Entrepreneurs who want to build AI startups
Career switchers from non-tech background
Students exploring AI space
COURSE AGENDA:
-&gt; Difference between ML, DL and Data Science
-&gt; Introduction of the following concepts:
Supervised learning vs Unsupervised learning
Learning and logic regression
K-means clustering
Decision Tree
Boosting and bagging algorithm
Time series modeling
Kernel SVM
Naive Bayes
Random forest classifiers
🤖Existing Use Cases of ML via Exclusive Newsletters
🤖Monthly Q&amp;A and Case Discussions (via Google Meet)
📚R﻿eading Appetizers:
🤖 ALGORYTHM | Vital Tools to deploy Data Science Projects
🤖ALGORYTHM | Jumpstart Your Career in Machine Learning: A Roadmap to Success
P.S More Algorythm courses coming up on each one of these concepts, follow for updates.
Welcome to Algorythm Academy, the ultimate online roundtable community platform designed to amplify your voice, foster meaningful discussions, and connect you with like-minded individuals on pressing topics like AI, Data Science, Quantum Computing, and the future of humanity with advanced technologies.
Algorythm is where you can learn the latest in artificial intelligence technology, algorithms, and data science. Join us and become a master of the machines!
🤖 Learn more: www.algorythmacademy.com</t>
        </is>
      </c>
      <c r="K1398" t="inlineStr">
        <is>
          <t>Kat Usop, MSHI</t>
        </is>
      </c>
      <c r="L1398" t="inlineStr">
        <is>
          <t>Refund Policy
Refunds up to 7 days before event
Eventbrite's fee is nonrefundable.</t>
        </is>
      </c>
      <c r="M1398" t="inlineStr">
        <is>
          <t>Dauer nicht verfügbar</t>
        </is>
      </c>
      <c r="N1398" t="inlineStr">
        <is>
          <t>Germany Events, Hamburg Events, Things to do in Hamburg, Hamburg Classes, Hamburg Science &amp; Tech Classes, #ai, #machinelearning, #datascience, #artificialintelligence, #machine_learning, #data_science, #artificial_intelligence, #artificialntelligence</t>
        </is>
      </c>
      <c r="O1398" t="inlineStr">
        <is>
          <t xml:space="preserve">
    The event titled "ALGORYTHM™️| Become a Machine Learning Ninja (for Non-Techies)" is scheduled to take place on Thursday, February 20 at Algorythm Online Classroom, 
    specifically at . . 00000 Hamburg, Show map. This event falls under the "science-and-tech" category. 
    Description: In today's technology-driven world, machine learning has emerged as a transformative field with immense career opportunities. Whether you're a fresh graduate or a seasoned professional looking to switch domains, diving into the world of machine learning can be an exciting and rewarding journey. In this blog post, we will outline a roadmap to help you jumpstart your career in machine learning and set yourself on the path to success.
WHAT IS THIS ALGORYTHM COURSE ABOUT?
This course provides a robust foundation on machine learning concepts and applications. This course is designed for students who have little to no technical background, yet are committed to venture into the AI space.
WHO IS THIS COURSE FOR?
(Non-tech) Entrepreneurs who want to build AI startups
Career switchers from non-tech background
Students exploring AI space
COURSE AGENDA:
-&gt; Difference between ML, DL and Data Science
-&gt; Introduction of the following concepts:
Supervised learning vs Unsupervised learning
Learning and logic regression
K-means clustering
Decision Tree
Boosting and bagging algorithm
Time series modeling
Kernel SVM
Naive Bayes
Random forest classifiers
🤖Existing Use Cases of ML via Exclusive Newsletters
🤖Monthly Q&amp;A and Case Discussions (via Google Meet)
📚R﻿eading Appetizers:
🤖 ALGORYTHM | Vital Tools to deploy Data Science Projects
🤖ALGORYTHM | Jumpstart Your Career in Machine Learning: A Roadmap to Success
P.S More Algorythm courses coming up on each one of these concepts, follow for updates.
Welcome to Algorythm Academy, the ultimate online roundtable community platform designed to amplify your voice, foster meaningful discussions, and connect you with like-minded individuals on pressing topics like AI, Data Science, Quantum Computing, and the future of humanity with advanced technologies.
Algorythm is where you can learn the latest in artificial intelligence technology, algorithms, and data science. Join us and become a master of the machines!
🤖 Learn more: www.algorythmacademy.com
    It is organized by Kat Usop, MSHI and will last for Dauer nicht verfügbar. 
    Key topics and themes include: Germany Events, Hamburg Events, Things to do in Hamburg, Hamburg Classes, Hamburg Science &amp; Tech Classes, #ai, #machinelearning, #datascience, #artificialintelligence, #machine_learning, #data_science, #artificial_intelligence, #artificialntelligence.
    </t>
        </is>
      </c>
      <c r="P1398" t="inlineStr">
        <is>
          <t>[-5.81952408e-02 -6.93012699e-02  1.68016236e-02 -8.90247524e-03
  4.94431844e-03 -6.91019744e-02  3.57132852e-02 -3.97832058e-02
 -6.12287819e-02 -2.95360833e-02 -2.77332310e-02 -8.54966342e-02
  3.43273655e-02 -4.14174087e-02 -4.27480862e-02  6.62355125e-02
 -2.77973078e-02 -7.02147782e-02 -2.31852736e-02 -5.57727516e-02
  2.23374553e-02 -8.86474911e-04 -1.36741074e-02 -1.96171198e-02
  7.42725981e-03  5.40274531e-02  7.84394220e-02 -3.16735171e-02
 -3.18590738e-02 -2.63336301e-02 -3.49426940e-02  2.79097408e-02
 -3.71870734e-02  4.40613143e-02  6.54314761e-04 -4.56465827e-03
 -2.58165691e-02  1.85179077e-02  6.28070757e-02 -3.01864967e-02
 -4.41917367e-02 -1.00427061e-01  4.24299203e-03  1.73476115e-02
  7.36147910e-02  6.83760494e-02 -3.54636796e-02 -1.13902792e-01
  4.97884909e-03  1.97313745e-02 -1.14567250e-01 -1.16564073e-01
 -8.54027364e-03  2.09552385e-02 -4.43813726e-02  4.12007645e-02
  5.70750274e-02  6.94939867e-02  2.70912871e-02 -2.91217975e-02
 -1.69611666e-02 -8.74480382e-02 -1.18110245e-02  1.31285342e-05
 -7.86185788e-04  1.10011129e-02 -5.63818254e-02  3.70187014e-02
  3.29871774e-02 -6.47808239e-02 -1.85359444e-03 -3.62814433e-04
 -1.60344075e-02  1.17360793e-01  6.37589842e-02 -5.50739653e-02
  5.92107624e-02 -1.50074009e-02  7.82133117e-02 -2.72877403e-02
 -4.86834440e-03  3.78189757e-02 -8.94353017e-02  5.54554351e-02
 -3.10651567e-02 -2.85464488e-02 -6.96817189e-02  2.54964381e-02
  3.04447045e-03 -2.76019163e-02  2.08306666e-02 -4.64662835e-02
  1.35729117e-02 -2.15914776e-03  3.34047489e-02  8.30891822e-03
  2.44104583e-02 -7.77761713e-02  3.18515464e-03  3.87803949e-02
 -4.89076674e-02  4.69788909e-02  1.80862825e-02 -1.80096738e-02
 -1.31292045e-02  2.14297548e-02  5.76944910e-02  1.11804567e-02
  9.54772085e-02 -6.01457208e-02  5.69408527e-03  4.34750086e-03
  7.70449697e-04 -6.57143295e-02  2.50314884e-02  4.88749519e-02
 -7.40648806e-02  5.37207201e-02  2.03720909e-02  1.00103565e-01
 -7.62211382e-02  6.10652938e-02 -1.83765609e-02  4.02810983e-02
  1.10824034e-02 -8.43870938e-02 -1.16293252e-01  1.23499475e-33
  3.91634852e-02 -3.84466490e-03  6.21598586e-03  4.70767915e-02
  8.63195881e-02 -8.42258483e-02  1.20708281e-02  3.93589064e-02
 -4.82919253e-03  3.54072787e-02 -3.06815896e-02  6.15374409e-02
 -4.60416712e-02  5.09647280e-02  1.01642191e-01 -5.16295359e-02
 -1.54212480e-02 -6.71525598e-02 -2.06881240e-02 -6.85899658e-03
  5.20705245e-02 -5.68432584e-02 -3.84980184e-03  1.50490385e-02
  1.05210673e-03  1.95053760e-02  4.10257801e-02 -1.57856978e-02
  1.10354289e-01  4.65817712e-02 -7.57531673e-02  5.14148064e-02
 -1.24180593e-01 -4.29266058e-02  8.72359574e-02  1.75564792e-02
 -5.12407571e-02 -6.28186315e-02  3.76348011e-02 -5.89038385e-03
 -6.61281198e-02  1.68525968e-02  3.39089483e-02 -8.12817588e-02
 -4.64879125e-02  1.07947178e-03  1.05733819e-01 -2.81143952e-02
  6.84302151e-02 -3.58736068e-02 -3.22141536e-02 -4.53262329e-02
  2.71424092e-02 -6.53429776e-02 -2.95505626e-03  3.92301418e-02
  2.35328008e-03 -1.10790981e-02 -1.68566499e-02  7.08222017e-02
  3.51732969e-02  4.59160022e-02  1.06688077e-02  1.05713695e-01
 -1.06276616e-01  1.05067594e-02  7.52017647e-02  2.80914921e-02
  1.17780112e-01 -1.41703263e-02 -2.45742537e-02 -1.97087866e-04
  1.38329631e-02 -2.19444800e-02  4.43699919e-02  5.02182581e-02
  1.65728899e-03 -3.38367596e-02 -1.38069224e-02  2.21073404e-02
  1.71798107e-03  3.72832641e-02 -1.43246707e-02 -4.04409915e-02
  3.20436694e-02  2.55581513e-02 -2.10516360e-02 -2.41547190e-02
 -4.03430201e-02  2.07223035e-02 -5.89413345e-02  2.54998053e-03
  2.04749475e-03  9.30609107e-02 -6.96370676e-02 -4.18772618e-33
  8.55969079e-03  3.01231677e-03 -4.68451083e-02  3.00368536e-02
  8.95972326e-02 -7.40140211e-03  1.39511870e-02 -2.03322042e-02
  1.58674885e-02  3.67660411e-02 -4.06091958e-02  1.12980809e-02
  3.00992168e-02  1.70722380e-02  9.47839301e-03  1.41345989e-03
 -1.13987997e-01 -6.76928740e-03 -5.72535992e-02  3.69780399e-02
  2.19816063e-02  6.26442432e-02 -1.39546514e-01 -4.24049832e-02
  5.70942834e-03  3.09435371e-02 -6.26230314e-02  8.33828747e-02
  1.27423853e-02  7.66019523e-02 -1.92011278e-02  6.98655238e-03
 -2.61234343e-02 -4.20598015e-02 -2.66369851e-03  5.57650663e-02
  5.65427132e-02 -6.91761300e-02 -2.37554163e-02  7.43474737e-02
  8.02240446e-02 -4.76719253e-02 -7.10157752e-02 -7.25298971e-02
  8.89621768e-03 -2.04007141e-02 -5.52005251e-04  1.69828311e-02
  4.94732857e-02 -9.09504667e-02  3.80733833e-02  3.86907831e-02
  2.40951162e-02 -4.69504669e-02 -1.47540718e-02  5.11255264e-02
 -2.24310462e-03  4.19932455e-02 -2.04264768e-03  6.33939728e-02
 -4.35143039e-02 -3.02440859e-02  1.06912777e-01  4.21242937e-02
 -7.99278244e-02 -1.91904474e-02  2.14682650e-02  1.38733074e-01
 -8.39559883e-02 -6.90278783e-02  3.41061838e-02  4.21161465e-02
 -3.50995287e-02 -5.19859903e-02 -1.10561103e-01 -4.77921441e-02
  1.44804381e-02 -4.64647897e-02 -7.53170252e-02 -4.02116915e-03
  2.91255601e-02 -2.98228525e-02 -1.85578782e-02  1.37896568e-01
  6.06317911e-03  3.84698398e-02  6.21405244e-02 -2.17163470e-02
 -7.59298429e-02 -7.37986043e-02 -5.83144762e-02 -1.15101123e-02
 -6.24571517e-02  5.39022833e-02 -8.95644799e-02 -5.68354928e-08
 -1.22202700e-02  3.53474244e-02  3.62244137e-02 -2.59134341e-02
  1.04008831e-01  4.45106439e-02 -7.51554742e-02  2.65510958e-02
 -2.52051093e-02  5.54383732e-03  1.20725967e-02 -3.89440507e-02
 -3.68631221e-02  4.10467498e-02  4.34107929e-02  9.83391926e-02
  5.23092982e-04 -3.06172967e-02  7.59245129e-03  6.54869154e-03
  1.13123812e-01 -2.80028321e-02  6.98924437e-03 -1.12737855e-02
 -4.03917097e-02 -8.99007320e-02 -9.28307418e-03  5.74422516e-02
 -4.75637102e-03  4.04686853e-02 -6.74606413e-02  2.39430740e-02
  2.27505136e-02 -7.83885121e-02  7.42429197e-02  9.97629203e-03
  4.59454097e-02 -7.69872740e-02 -2.22949665e-02  3.40912491e-03
 -6.24770597e-02  1.80188213e-02  1.05413748e-02  2.44208202e-02
 -6.00465806e-03 -1.92450453e-02 -4.61796299e-02 -8.40519667e-02
  5.41674206e-03  3.12833749e-02  4.06091549e-02  1.66992098e-02
  3.65248509e-02  8.60856771e-02  9.75599438e-02  5.45318350e-02
 -6.25655195e-03 -7.47771785e-02 -8.80907848e-02  1.10281229e-01
  7.03652501e-02 -1.48231965e-02 -1.38880396e-02  1.18816188e-02]</t>
        </is>
      </c>
    </row>
    <row r="1399">
      <c r="A1399" s="1" t="n">
        <v>1397</v>
      </c>
      <c r="B1399" t="n">
        <v>394</v>
      </c>
      <c r="C1399" t="inlineStr">
        <is>
          <t>Craft Biertour Hamburg</t>
        </is>
      </c>
      <c r="D1399" t="inlineStr">
        <is>
          <t>Samstag, 1. März</t>
        </is>
      </c>
      <c r="E1399" t="inlineStr">
        <is>
          <t>ÜberQuell Restaurant &amp; Brauerei</t>
        </is>
      </c>
      <c r="F1399" t="inlineStr">
        <is>
          <t>Sankt Pauli Fischmarkt 28-32 20359 Hamburg</t>
        </is>
      </c>
      <c r="G1399" t="inlineStr">
        <is>
          <t>food-and-drink</t>
        </is>
      </c>
      <c r="H1399" t="inlineStr">
        <is>
          <t>35 € – 34 €</t>
        </is>
      </c>
      <c r="I1399" t="inlineStr">
        <is>
          <t>https://www.eventbrite.de/e/craft-biertour-hamburg-tickets-442377943337?aff=ebdssbdestsearch</t>
        </is>
      </c>
      <c r="J1399" t="inlineStr">
        <is>
          <t>Faszination Craft Beer
Craft Beer – also handgemachte Biere unabhängier, kleiner Brauereien, sind auch in Deutschland zum Trend geworden und erleben einen immer größeren Hype. Handwerklich gemachtes Bier kommt zu einer Zeit, in der man sich wieder auf Produkte regionaler Herkunft, saisonale Produkte und umweltbewusste Verbraucher, gerade richtig. Bier gilt bei uns als Genussmittel und die im Geschmack eher außergewöhnlichen Kreationen werden mit Freude aufgenommen.
Craft Beer-Fans sind begeistert von der unerschöpflichen Geschmacksvielfalt und Individualität der verschiedenen Biertypen: Amber Ale, Stouts, Fruchtbiere, Indian Pale Ale, Sauerbiere mit Noten von Schokolade und Zitrusfrüchten, mal malzig, mal fruchtig sind eine willkommene Abwechslung für den interessierten Biertrinker! Noch dazu, wenn es eine spannende Geschichte zur Entstehung des jeweiligen Craftbiers oder der herstellenden Manufaktur gibt.
Bei unserer Bierprobe in Hamburg nehmen wir Sie mit auf Entdeckungstour und führen Sie über die Reeperbahn. Gemeinsam lassen wir uns ungewöhnliche Craftbier-Kreationen abseits des Mainstreams schmecken. Dabei entdecken wir kreative und bemerkenswerte Biere, die bestimmt Ihren Geschmack treffen werden. Entdecken Sie neue Geschmackseindrücke und lernen Sie die Craftbier-Szene so richtig kennen.</t>
        </is>
      </c>
      <c r="K1399" t="inlineStr">
        <is>
          <t>Craft Biertour Hamburg</t>
        </is>
      </c>
      <c r="L1399" t="inlineStr">
        <is>
          <t>Rückerstattungsrichtlinie
Rückerstattungen bis zu 7 Tage vor dem Event</t>
        </is>
      </c>
      <c r="M1399" t="inlineStr">
        <is>
          <t>Dauer nicht verfügbar</t>
        </is>
      </c>
      <c r="N1399" t="inlineStr">
        <is>
          <t>Events in Deutschland, Events in Hansestadt Hamburg, Events in Hamburg, Hamburg Tours, Hamburg Essen und Trinken Tours, #craftbeer, #hamburg, #bier, #beertour, #beertasting, #craftbeertasting, #beer_tasting, #biertour, #biertourbeer_tour, #craftbiertour</t>
        </is>
      </c>
      <c r="O1399" t="inlineStr">
        <is>
          <t xml:space="preserve">
    The event titled "Craft Biertour Hamburg" is scheduled to take place on Samstag, 1. März at ÜberQuell Restaurant &amp; Brauerei, 
    specifically at Sankt Pauli Fischmarkt 28-32 20359 Hamburg. This event falls under the "food-and-drink" category. 
    Description: Faszination Craft Beer
Craft Beer – also handgemachte Biere unabhängier, kleiner Brauereien, sind auch in Deutschland zum Trend geworden und erleben einen immer größeren Hype. Handwerklich gemachtes Bier kommt zu einer Zeit, in der man sich wieder auf Produkte regionaler Herkunft, saisonale Produkte und umweltbewusste Verbraucher, gerade richtig. Bier gilt bei uns als Genussmittel und die im Geschmack eher außergewöhnlichen Kreationen werden mit Freude aufgenommen.
Craft Beer-Fans sind begeistert von der unerschöpflichen Geschmacksvielfalt und Individualität der verschiedenen Biertypen: Amber Ale, Stouts, Fruchtbiere, Indian Pale Ale, Sauerbiere mit Noten von Schokolade und Zitrusfrüchten, mal malzig, mal fruchtig sind eine willkommene Abwechslung für den interessierten Biertrinker! Noch dazu, wenn es eine spannende Geschichte zur Entstehung des jeweiligen Craftbiers oder der herstellenden Manufaktur gibt.
Bei unserer Bierprobe in Hamburg nehmen wir Sie mit auf Entdeckungstour und führen Sie über die Reeperbahn. Gemeinsam lassen wir uns ungewöhnliche Craftbier-Kreationen abseits des Mainstreams schmecken. Dabei entdecken wir kreative und bemerkenswerte Biere, die bestimmt Ihren Geschmack treffen werden. Entdecken Sie neue Geschmackseindrücke und lernen Sie die Craftbier-Szene so richtig kennen.
    It is organized by Craft Biertour Hamburg and will last for Dauer nicht verfügbar. 
    Key topics and themes include: Events in Deutschland, Events in Hansestadt Hamburg, Events in Hamburg, Hamburg Tours, Hamburg Essen und Trinken Tours, #craftbeer, #hamburg, #bier, #beertour, #beertasting, #craftbeertasting, #beer_tasting, #biertour, #biertourbeer_tour, #craftbiertour.
    </t>
        </is>
      </c>
      <c r="P1399" t="inlineStr">
        <is>
          <t>[ 1.59328408e-03  1.03885261e-02 -3.18433493e-02  1.98940691e-02
 -3.75305638e-02  1.80682410e-02  1.06464401e-02  3.15221548e-02
  1.44121451e-02 -5.06313704e-02 -1.19858682e-02 -4.83124331e-02
 -6.74678609e-02 -1.20094288e-02  1.67358648e-02 -4.87051532e-02
  3.72742005e-02 -4.91057858e-02  8.58412765e-04  3.21950726e-02
  3.90025191e-02 -1.07537851e-01 -9.07484535e-03  7.11110458e-02
  3.99592556e-02  1.20389042e-02  5.98250842e-03 -4.17525508e-03
 -5.09620532e-02 -1.78540684e-02 -1.36900628e-02  1.06077857e-01
  2.69096289e-02 -1.91163495e-02  7.63089284e-02  2.50417069e-02
  7.30172768e-02 -6.24627769e-02  3.67361419e-02  2.44429596e-02
  3.85982729e-02 -4.21697609e-02 -3.43757197e-02 -1.98578686e-02
 -3.71397361e-02  5.41785918e-02 -8.92102253e-03  1.76917799e-02
 -1.15226634e-01  4.51808833e-02  2.06162618e-03 -8.08804184e-02
  7.75804445e-02 -9.48120207e-02  7.12627545e-02 -4.26641293e-02
 -2.94544660e-02 -2.70732772e-02  4.85874973e-02  1.83761939e-02
  3.83192953e-03 -2.05443129e-02 -5.91548793e-02  5.09550422e-03
 -4.50334176e-02 -8.02577958e-02 -7.70267695e-02  2.91901324e-02
 -1.97013430e-02 -6.67064711e-02  1.23121843e-01 -1.00048229e-01
 -1.90488361e-02  1.71091110e-02  4.08856906e-02 -3.57996151e-02
  2.00275127e-02  2.49571726e-03 -3.84833291e-02 -3.21371742e-02
 -4.12621237e-02  1.18598407e-02 -5.79767581e-03  2.27599610e-02
 -5.49840182e-02 -1.36301760e-02 -5.93769317e-03  3.78430001e-02
 -1.54311955e-02  5.29440269e-02 -9.91798118e-02 -1.42707294e-02
 -2.72005778e-02 -1.03243135e-01  9.11246927e-04  1.28449798e-02
  3.19540724e-02  4.47324254e-02  1.47134110e-01 -3.61781456e-02
  2.60344762e-02  5.85999936e-02  4.93392535e-02 -7.28438701e-03
  1.55681204e-02 -4.81466874e-02 -3.48798335e-02  5.17763682e-02
  5.35570309e-02 -1.89326555e-02 -2.63737701e-02  6.03190474e-02
  5.71494959e-02 -1.02206588e-01 -5.94717227e-02 -3.54203023e-02
  9.94717702e-04 -7.96364173e-02  5.54703660e-02 -2.25284006e-02
 -6.61611781e-02  1.07861727e-01  9.67148989e-02  5.36356643e-02
  2.29614717e-03  1.18965499e-01  3.80319171e-02  1.13192656e-32
 -4.14441787e-02 -1.20154761e-01 -6.87304959e-02  3.88970748e-02
  4.20292281e-02 -3.68191712e-02  9.17300489e-03 -2.15476248e-02
 -1.78288450e-04 -7.90898278e-02  1.60691254e-02  4.08408325e-03
 -8.48481897e-03  1.54140098e-02  8.10806975e-02 -3.12470756e-02
  4.55684885e-02 -6.86386153e-02  1.60542987e-02 -4.98270057e-02
 -4.43037339e-02 -1.68348532e-02  4.72784042e-03  7.12078512e-02
 -9.95877944e-03  4.10031080e-02  7.62923434e-02 -3.44960578e-03
 -4.76241075e-02  1.91119146e-02  8.93566981e-02  2.33115684e-02
 -1.08899074e-02 -6.88323304e-02 -2.67385244e-02 -4.70836274e-03
  1.06897363e-02  8.80333222e-03 -5.05410209e-02 -8.54326487e-02
  3.99162956e-02 -1.30544305e-02 -9.76719037e-02 -4.20210743e-03
  2.59810849e-03  5.68466708e-02 -4.79641594e-02  5.63167743e-02
  7.43171424e-02 -2.73598800e-03 -9.38245747e-03  5.22529222e-02
  1.00049809e-01  8.82599130e-02 -5.25735244e-02  8.47624540e-02
  1.14083085e-02 -8.37115124e-02 -6.24721963e-03 -5.71884029e-02
 -1.13893980e-02  2.05628738e-01 -2.88370159e-02  3.13787833e-02
  2.88733095e-02  2.29099616e-02  3.59444395e-02 -7.75130317e-02
  1.43429479e-02  1.30255357e-03 -8.75301287e-03 -3.64961997e-02
  2.01731711e-03 -7.05254972e-02  3.27459648e-02  5.18495776e-02
 -3.66757065e-02  1.96029693e-02 -3.21385600e-02  4.28359732e-02
 -1.37208588e-02  1.89289041e-02  8.45276862e-02 -3.87224667e-02
 -4.91174385e-02 -4.49930243e-02 -1.23639859e-03 -6.22793064e-02
 -6.00423701e-02  7.74819851e-02 -5.52031286e-02 -6.03558347e-02
 -2.64238250e-02  6.66211620e-02 -3.45903449e-02 -1.38493218e-32
  7.33620971e-02 -8.51288140e-02  4.25061025e-02  3.04538179e-02
  2.56256908e-02 -3.60946655e-02 -7.89761469e-02 -5.49435057e-02
 -6.70845285e-02 -5.88158444e-02  1.11278538e-02  3.75739299e-02
  1.86629817e-02  4.59796600e-02 -2.09574564e-03  3.28360349e-02
 -2.23271716e-02  9.48336720e-02 -8.51319265e-03 -2.07878547e-04
  9.23301186e-03  3.45689543e-02  1.45210978e-02 -3.09179574e-02
 -1.07021384e-01  6.87017944e-03  6.01753928e-02  1.29999844e-02
 -4.61379290e-02 -1.15090065e-01  3.56362462e-02  7.66723379e-02
  7.53122568e-02 -3.21368501e-03 -1.70715861e-02  1.98478643e-02
 -5.30227758e-02  2.07016021e-02  2.29460038e-02 -3.42525952e-02
  2.56951712e-02 -5.08916091e-05 -1.39507487e-01  7.27251219e-03
  3.57082225e-02 -1.31358607e-02 -4.64353748e-02 -9.86005738e-02
  5.32370694e-02 -8.19930865e-04 -2.21029739e-04  7.28555024e-03
 -5.79970069e-02 -1.97408516e-02  7.65516050e-03  2.51443572e-02
 -2.27548350e-02 -4.10100706e-02  1.88281201e-02 -3.74230295e-02
  5.48757287e-03  5.70643246e-02  9.87174138e-02 -5.71393827e-03
  7.44255781e-02 -5.59648573e-02 -2.67460737e-02  1.02929911e-02
  3.82101373e-03 -3.41853164e-02  5.56571335e-02  1.01497784e-01
  7.69042410e-04  5.15969880e-02 -4.84406613e-02 -1.09007712e-02
 -1.80651876e-03  6.62037432e-02 -3.04613374e-02 -1.71241406e-02
 -4.73406799e-02  3.07372157e-02 -2.12702658e-02  1.10868394e-01
  2.49074660e-02 -1.37058813e-02  5.91555163e-02 -1.50588229e-02
 -8.40959474e-02  4.96281758e-02 -1.76535696e-02  2.36980710e-02
 -3.94305959e-02  3.10644750e-02  5.74162379e-02 -6.50918466e-08
  2.71329447e-03  1.19757736e-02 -7.52192140e-02  7.75096416e-02
 -8.99162143e-03 -9.92215723e-02 -5.28672598e-02 -1.96097622e-04
 -4.99090664e-02  8.99542421e-02 -4.24272791e-02  4.71447706e-02
 -8.04723352e-02  3.10781668e-03 -5.35707548e-02 -3.85797918e-02
 -1.75366011e-02 -2.85849366e-02 -3.38728949e-02 -1.55853750e-02
  3.49479392e-02 -3.82056981e-02  3.02610379e-02 -5.23529649e-02
 -6.34819716e-02 -9.20840725e-02 -7.56258890e-02 -1.38075650e-02
  5.68399318e-02 -8.26443359e-02 -2.42260247e-02  9.91203040e-02
 -2.15333309e-02  2.33846940e-02  7.49174412e-03 -6.47087544e-02
 -8.30358490e-02 -1.28996549e-02 -5.19216955e-02 -1.48052000e-03
 -1.50852408e-02 -6.23342916e-02 -3.12110279e-02  1.07596228e-02
 -3.11948936e-02 -3.15808281e-02 -3.90547626e-02  3.42161953e-02
 -8.23534443e-04  1.01491787e-01 -5.61536551e-02  6.50992766e-02
  1.65401101e-02  1.14013636e-02 -1.80133116e-02  3.77896912e-02
 -3.33875418e-02 -7.35924691e-02  3.54959443e-02 -1.12651940e-02
  9.99283940e-02 -5.22562750e-02 -3.87808718e-02 -1.21656945e-02]</t>
        </is>
      </c>
    </row>
    <row r="1400">
      <c r="A1400" s="1" t="n">
        <v>1398</v>
      </c>
      <c r="B1400" t="n">
        <v>395</v>
      </c>
      <c r="C1400" t="inlineStr">
        <is>
          <t>Break the Pattern - Präsenz Gruppenaufstellung-</t>
        </is>
      </c>
      <c r="D1400" t="inlineStr">
        <is>
          <t>Donnerstag, 17. April</t>
        </is>
      </c>
      <c r="E1400" t="inlineStr">
        <is>
          <t>Mottenburger Twiete 1</t>
        </is>
      </c>
      <c r="F1400" t="inlineStr">
        <is>
          <t>Mottenburger Twiete 1 22765 Hamburg</t>
        </is>
      </c>
      <c r="G1400" t="inlineStr">
        <is>
          <t>health</t>
        </is>
      </c>
      <c r="H1400" t="inlineStr">
        <is>
          <t>30 € – 190 €</t>
        </is>
      </c>
      <c r="I1400" t="inlineStr">
        <is>
          <t>https://www.eventbrite.de/e/break-the-pattern-prasenz-gruppenaufstellung--tickets-160766241155?aff=ebdssbdestsearch</t>
        </is>
      </c>
      <c r="J1400" t="inlineStr">
        <is>
          <t>Was sind "Break the Pattern Präsenzaufstellungen"?
Break the Pattern Aufstellungen sind traumasensible Aufstellungen in der ich dich und deinen Prozess nervensystemorientiert begleite. Die Arbeit mit deinem Nervensystem ist essentiell für dein Erleben und die Integration des Aufstellungsprozesses während der Aufstellung und für die Zeit danach.
In einer Break the Pattern Aufstellung können unsichtbare Zusammenhänge, unbewusste Dynamiken, unbewusste Bindungen und innere Prozesse für dich sicher sichtbar, begreifbar/spürbar und dadurch veränderbar gemacht werden. Durch das Erkennen der unbewussten Blockaden und Verstrickungen in einem traumasensiblen Rahmen und Raum kommst du zurück zu dir, kannst blockierte Gefühle zum Fließen bringen, fühlst dich mit dir verbunden, klar und frei. Deine Ressourcen können sichtbar und spürbar gemacht werden. Du und deine gesunden Grenzen werden dadurch unterstützt und gestärkt.
Inhalte der "Break the Pattern Aufstellungen"...
...können Themen, Glaubenssätze, Muster, Verhalten und Probleme, die sich immer wieder zeigen, dir viel Energie rauben und dich nicht in Ruhe lassen, sein.
So kann es zum Beispiel sein, dass du immer den „blöden Chef“ hast, der deinen Wert nicht erkennt, oder dein Freund/ deine Freundin immer sehr viel von dir erwartet und du niemandem gerecht werden kannst. Du fühlst dich vielleicht unverbunden, sehnst dich nach Nähe und hast gleichzeitig große Angst vor tiefer und inniger Nähe.
Vielleicht bist du unfreiwillig partner-, oder kinderlos.
Du hast wiederkehrende Symptome oder Krankheiten, die du nicht verstehst und lösen kannst.
In deiner Familie häufen sich ähnliche Krankheiten (körperlich und psychisch) und ähnliche Themen oder Muster werden von Generation zu Generation weitergegeben.
Vielleicht hast du auch ein schlechtes Verhältnis zu Familienmitgliedern, etwas steht zwischen dir und einem/ mehreren Familienmitglied/-mitgliedern und du sehnst dich hier endlich nach Verbindung und/oder Ruhe.
In der Break the Pattern Aufstellung lösen wir diesen „Nebel“ zusammen auf und machen dir diese unbewussten Zusammenhänge bewusst.
Dadurch kommst du ins Fühlen, in die Klarheit, kannst annehmen, transformieren und loslösen und erlebst dich so selbstwirksamer.
Warum stellen wir in einer Gruppe auf?
Die Gruppe ist ein großes Geschenk, auch wenn sie vielleicht große Hemmungen, Ängste und Befürchtungen bei dir auslöst.
Wir treffen uns in einer Gruppe von Gleichgesinnten und begegnen uns mit offenem Herzen, viel Verständnis und Unterstützung.
Zusammen kreieren wir einen Raum, in dem wir uns halten, positiv wirken und uns so zeigen können, wie wir es für unsere eigene Heilung benötigen.
Wir befinden uns, in dieser Zeit, in einem Prozess des gemeinsamen Erkennens, Verstehens und sich gegenseitig Stützens.
Aufstellungen erzeugen ein tiefes Miteinander in einer Gruppe und deshalb starten und beenden wir jede gemeinsame Aufstellung mit einer Start- und Endrunde, in der wir die Möglichkeit haben, uns über das Bevorstehende und das Erlebte auszutauschen.
Wichtig zu wissen: Du kannst auch mit einem verdeckten Thema aufstellen. So musst du dein Thema nicht preisgeben. Mehr Infos findest du unter „Ablauf deiner Aufstellung“.
Mit eigener Aufstellung:
Du bringst dein Thema/ Anliegen und ein Ziel/ Wunsch diesbezüglich mit.
Du kannst mit einem verdeckten Thema arbeiten, oder dein Thema und dein Anliegen frei äußern.
Wenn du dein Thema nicht mitteilen möchtest, sage mir gerne vor deiner Aufstellung Bescheid. Gerne kannst du mich, wenn du dazu Fragen oder Unklarheiten hast, nochmal kontaktieren.
Wir besprechen gemeinsam, zu Beginn deiner Aufstellung, was Inhalt deiner Aufstellung sein wird und wie viele Stellvertreter du auswählen wirst.
Du wählst aus den Teilnehmer:innen Stellvertreter:innen für dein Thema und die verschiedenen Anteile deines Themas aus und darfst annehmen, vertrauen, bewundern, erkennen und fühlen.
Ablauf:
Start 17:00
Ankommen und Kennenlernen, Startrunde mit kleiner Meditation, Aufklärung und Fragen
1. Aufstellung (ca. 75 Minuten)
Pause 10 Minuten
2. Aufstellung (ca. 75 Minuten)
Pause 10 Minuten
Endrunde, Austausch und Fragen (ca.10 Minuten)
Ende ca. 20:00
Die Voraussetzungen für eine Aufstellung ist eine ausreichende Stabilität und derjenige der aufstellt, steckt bei seiner eigenen Aufstellung den Rahmen dessen ab, was er sich ansehen möchte, und verarbeiten kann.
Und sonst noch?
Trage gerne bequeme Kleidung und bringe dir ggf. etwas zu Schreiben mit.
Wasser und Tee wird es ausreichend geben.
Die Break the Pattern Aufstellungen stellen keinen Ersatz für eine Therapie dar, geben keine Heilversprechen ab und dienen der Selbsterkenntnis und dem Erkennen von Ursachen für sich wiederholende Muster, Hindernisse und Blockaden in deiner persönlichen Entwicklung.
Mehr Infos findest du unter : Meine Webseite, oder Instagram, oder Schreib mir eine Email
Als Stellvertreter:in:
Für dich als Stellvertreter:in bedeutet eine Teilnahme an einer Aufstellung eine tiefe und spannende Erfahrung, die für dich neue Räume öffnen wird.
Du darfst tief in den Prozess eines anderen Menschen blicken und dich in jeder Aufstellung und Rolle, die du einnimmst, selbst erkennen und wiederfinden.
Auch du näherst dich deinem Inneren auf eine neue Weise und bekommst hier Einblicke in dein Unterbewusstsein.
Dir selbst sind tiefe Einblicke in deine eigenen unsichtbaren Zusammenhänge, unbewusste Dynamiken, unbewusste Bindungen und innere Prozesse und Strukturen möglich.
Wir befinden uns, in dieser Zeit, in einem Prozess des gemeinsamen Erkennens, Verstehens und sich gegenseitig Stützens.
Du wirst ein tiefes Miteinander erleben und dich verbunden fühlen.</t>
        </is>
      </c>
      <c r="K1400" t="inlineStr">
        <is>
          <t>Merle Seemann</t>
        </is>
      </c>
      <c r="L1400" t="inlineStr">
        <is>
          <t>Rückerstattungsrichtlinie
Keine Rückerstattungen</t>
        </is>
      </c>
      <c r="M1400" t="inlineStr">
        <is>
          <t>Dauer nicht verfügbar</t>
        </is>
      </c>
      <c r="N1400" t="inlineStr">
        <is>
          <t>Events in Deutschland, Events in Hansestadt Hamburg, Events in Hamburg, Hamburg Kurse, Hamburg Gesundheit Kurse, #gesundheit, #heilung, #beziehung, #familienstellen, #onlinevents, #aufstellungen, #systemisches_coaching, #systemische_aufstellung, #eltern_kind_beziehung, #unbewusstebindungen</t>
        </is>
      </c>
      <c r="O1400" t="inlineStr">
        <is>
          <t xml:space="preserve">
    The event titled "Break the Pattern - Präsenz Gruppenaufstellung-" is scheduled to take place on Donnerstag, 17. April at Mottenburger Twiete 1, 
    specifically at Mottenburger Twiete 1 22765 Hamburg. This event falls under the "health" category. 
    Description: Was sind "Break the Pattern Präsenzaufstellungen"?
Break the Pattern Aufstellungen sind traumasensible Aufstellungen in der ich dich und deinen Prozess nervensystemorientiert begleite. Die Arbeit mit deinem Nervensystem ist essentiell für dein Erleben und die Integration des Aufstellungsprozesses während der Aufstellung und für die Zeit danach.
In einer Break the Pattern Aufstellung können unsichtbare Zusammenhänge, unbewusste Dynamiken, unbewusste Bindungen und innere Prozesse für dich sicher sichtbar, begreifbar/spürbar und dadurch veränderbar gemacht werden. Durch das Erkennen der unbewussten Blockaden und Verstrickungen in einem traumasensiblen Rahmen und Raum kommst du zurück zu dir, kannst blockierte Gefühle zum Fließen bringen, fühlst dich mit dir verbunden, klar und frei. Deine Ressourcen können sichtbar und spürbar gemacht werden. Du und deine gesunden Grenzen werden dadurch unterstützt und gestärkt.
Inhalte der "Break the Pattern Aufstellungen"...
...können Themen, Glaubenssätze, Muster, Verhalten und Probleme, die sich immer wieder zeigen, dir viel Energie rauben und dich nicht in Ruhe lassen, sein.
So kann es zum Beispiel sein, dass du immer den „blöden Chef“ hast, der deinen Wert nicht erkennt, oder dein Freund/ deine Freundin immer sehr viel von dir erwartet und du niemandem gerecht werden kannst. Du fühlst dich vielleicht unverbunden, sehnst dich nach Nähe und hast gleichzeitig große Angst vor tiefer und inniger Nähe.
Vielleicht bist du unfreiwillig partner-, oder kinderlos.
Du hast wiederkehrende Symptome oder Krankheiten, die du nicht verstehst und lösen kannst.
In deiner Familie häufen sich ähnliche Krankheiten (körperlich und psychisch) und ähnliche Themen oder Muster werden von Generation zu Generation weitergegeben.
Vielleicht hast du auch ein schlechtes Verhältnis zu Familienmitgliedern, etwas steht zwischen dir und einem/ mehreren Familienmitglied/-mitgliedern und du sehnst dich hier endlich nach Verbindung und/oder Ruhe.
In der Break the Pattern Aufstellung lösen wir diesen „Nebel“ zusammen auf und machen dir diese unbewussten Zusammenhänge bewusst.
Dadurch kommst du ins Fühlen, in die Klarheit, kannst annehmen, transformieren und loslösen und erlebst dich so selbstwirksamer.
Warum stellen wir in einer Gruppe auf?
Die Gruppe ist ein großes Geschenk, auch wenn sie vielleicht große Hemmungen, Ängste und Befürchtungen bei dir auslöst.
Wir treffen uns in einer Gruppe von Gleichgesinnten und begegnen uns mit offenem Herzen, viel Verständnis und Unterstützung.
Zusammen kreieren wir einen Raum, in dem wir uns halten, positiv wirken und uns so zeigen können, wie wir es für unsere eigene Heilung benötigen.
Wir befinden uns, in dieser Zeit, in einem Prozess des gemeinsamen Erkennens, Verstehens und sich gegenseitig Stützens.
Aufstellungen erzeugen ein tiefes Miteinander in einer Gruppe und deshalb starten und beenden wir jede gemeinsame Aufstellung mit einer Start- und Endrunde, in der wir die Möglichkeit haben, uns über das Bevorstehende und das Erlebte auszutauschen.
Wichtig zu wissen: Du kannst auch mit einem verdeckten Thema aufstellen. So musst du dein Thema nicht preisgeben. Mehr Infos findest du unter „Ablauf deiner Aufstellung“.
Mit eigener Aufstellung:
Du bringst dein Thema/ Anliegen und ein Ziel/ Wunsch diesbezüglich mit.
Du kannst mit einem verdeckten Thema arbeiten, oder dein Thema und dein Anliegen frei äußern.
Wenn du dein Thema nicht mitteilen möchtest, sage mir gerne vor deiner Aufstellung Bescheid. Gerne kannst du mich, wenn du dazu Fragen oder Unklarheiten hast, nochmal kontaktieren.
Wir besprechen gemeinsam, zu Beginn deiner Aufstellung, was Inhalt deiner Aufstellung sein wird und wie viele Stellvertreter du auswählen wirst.
Du wählst aus den Teilnehmer:innen Stellvertreter:innen für dein Thema und die verschiedenen Anteile deines Themas aus und darfst annehmen, vertrauen, bewundern, erkennen und fühlen.
Ablauf:
Start 17:00
Ankommen und Kennenlernen, Startrunde mit kleiner Meditation, Aufklärung und Fragen
1. Aufstellung (ca. 75 Minuten)
Pause 10 Minuten
2. Aufstellung (ca. 75 Minuten)
Pause 10 Minuten
Endrunde, Austausch und Fragen (ca.10 Minuten)
Ende ca. 20:00
Die Voraussetzungen für eine Aufstellung ist eine ausreichende Stabilität und derjenige der aufstellt, steckt bei seiner eigenen Aufstellung den Rahmen dessen ab, was er sich ansehen möchte, und verarbeiten kann.
Und sonst noch?
Trage gerne bequeme Kleidung und bringe dir ggf. etwas zu Schreiben mit.
Wasser und Tee wird es ausreichend geben.
Die Break the Pattern Aufstellungen stellen keinen Ersatz für eine Therapie dar, geben keine Heilversprechen ab und dienen der Selbsterkenntnis und dem Erkennen von Ursachen für sich wiederholende Muster, Hindernisse und Blockaden in deiner persönlichen Entwicklung.
Mehr Infos findest du unter : Meine Webseite, oder Instagram, oder Schreib mir eine Email
Als Stellvertreter:in:
Für dich als Stellvertreter:in bedeutet eine Teilnahme an einer Aufstellung eine tiefe und spannende Erfahrung, die für dich neue Räume öffnen wird.
Du darfst tief in den Prozess eines anderen Menschen blicken und dich in jeder Aufstellung und Rolle, die du einnimmst, selbst erkennen und wiederfinden.
Auch du näherst dich deinem Inneren auf eine neue Weise und bekommst hier Einblicke in dein Unterbewusstsein.
Dir selbst sind tiefe Einblicke in deine eigenen unsichtbaren Zusammenhänge, unbewusste Dynamiken, unbewusste Bindungen und innere Prozesse und Strukturen möglich.
Wir befinden uns, in dieser Zeit, in einem Prozess des gemeinsamen Erkennens, Verstehens und sich gegenseitig Stützens.
Du wirst ein tiefes Miteinander erleben und dich verbunden fühlen.
    It is organized by Merle Seemann and will last for Dauer nicht verfügbar. 
    Key topics and themes include: Events in Deutschland, Events in Hansestadt Hamburg, Events in Hamburg, Hamburg Kurse, Hamburg Gesundheit Kurse, #gesundheit, #heilung, #beziehung, #familienstellen, #onlinevents, #aufstellungen, #systemisches_coaching, #systemische_aufstellung, #eltern_kind_beziehung, #unbewusstebindungen.
    </t>
        </is>
      </c>
      <c r="P1400" t="inlineStr">
        <is>
          <t>[-1.00117624e-01  8.58768448e-03  1.65140908e-02 -5.18410839e-02
  1.17064137e-02 -1.90286636e-02 -5.08212745e-02  6.17640018e-02
 -6.30055889e-02  3.26739773e-02  4.19496112e-02  2.50235572e-02
 -5.47336936e-02 -4.31491397e-02  5.92585132e-02  1.06802424e-02
 -8.89332369e-02 -5.34580275e-02 -5.89916296e-02  7.88771361e-02
  4.50904779e-02 -4.02700454e-02 -2.62331832e-02 -1.77293818e-03
 -7.40257204e-02  4.09262218e-02 -5.29553683e-04 -2.27782950e-02
  4.66452874e-02 -1.35632548e-02  9.18760300e-02 -2.15837285e-02
 -5.10457009e-02 -2.76884716e-02  5.74501567e-02 -2.45903991e-02
 -1.35753499e-02  3.45440693e-02 -9.51793641e-02  6.55305162e-02
  3.47482264e-02 -1.93844754e-02 -8.58994871e-02 -1.80884749e-02
  7.59648681e-02  2.21079029e-02  2.48252638e-02 -9.95636173e-03
 -5.85440509e-02 -2.25030202e-02  2.49654916e-03 -2.19873842e-02
  6.19389378e-02  7.95570835e-02  7.08234459e-02 -8.22104365e-02
 -9.53051634e-03  4.57187071e-02 -2.58803796e-02  1.37939518e-02
 -2.15216223e-02  3.30423266e-02 -5.76126799e-02 -3.43119614e-02
  6.33363873e-02  5.47413193e-02  6.48107082e-02 -5.62864542e-02
  1.14947788e-01  3.69387195e-02 -6.50454685e-03 -6.58067614e-02
  2.29282882e-02  3.65592986e-02  3.47529612e-02  2.90493891e-02
 -7.87173137e-02  1.57364104e-02 -6.79858960e-03 -1.63568780e-01
 -7.91083276e-03 -2.14515105e-02  4.03687470e-02 -2.86642686e-02
  3.71391848e-02  1.35455048e-03 -3.16833109e-02 -3.86205241e-02
  5.30099310e-02  3.73735242e-02 -1.48338331e-02 -6.93623023e-03
 -7.37267584e-02 -6.66325316e-02  1.17597636e-02  5.26144095e-02
 -9.52014700e-02 -2.67830864e-02  6.42084852e-02  1.40612747e-03
  3.48642170e-02  2.53735613e-02 -3.84102203e-02  2.34194342e-02
 -1.87589336e-04 -1.04038030e-01 -6.09519109e-02 -1.70701221e-02
  2.32421402e-02  1.15305111e-02 -1.83885973e-02  4.40547615e-02
  7.91791081e-02 -5.76914437e-02 -1.32075725e-02 -7.72300512e-02
  5.44365942e-02  4.69645932e-02  8.71723369e-02  3.33852917e-02
  8.21847692e-02 -1.94423050e-02 -1.78030189e-02  2.13758778e-02
  2.47431789e-02  6.33446500e-02 -4.11585234e-02  1.30718557e-32
 -6.52297447e-03 -1.35715574e-01 -5.05908392e-02  8.51097424e-03
  1.41785927e-02  3.05541549e-02 -8.83167312e-02 -4.55045514e-03
  8.70985314e-02  5.18709123e-02 -9.97621100e-03 -1.05703212e-01
 -1.67983584e-02 -8.64264891e-02  5.66304252e-02 -1.91255249e-02
 -2.07130183e-02 -4.37549548e-03 -9.09633860e-02 -2.46472917e-02
 -3.85546573e-02  3.02704107e-02  1.11276284e-02  5.99992722e-02
 -2.86236778e-02  1.13230750e-01 -1.88232716e-02 -1.68768894e-02
  6.12958036e-02  2.14428101e-02  3.72565351e-02 -1.34589244e-02
 -2.72510257e-02 -2.89217848e-02  3.39841866e-03 -2.09303088e-02
  3.34768631e-02 -4.09901550e-04  5.10945581e-02 -7.52050355e-02
 -2.66895182e-02 -6.35569766e-02 -1.98459458e-02 -7.45976251e-03
  1.07964359e-01 -2.12826487e-02  1.81394573e-02  2.86604632e-02
  8.61868113e-02 -8.22999030e-02  6.04148861e-03 -1.36516225e-02
  8.61397237e-02 -9.35803503e-02 -4.64017726e-02  1.18169002e-01
 -1.87806059e-02 -3.08604701e-03  2.87341326e-02  7.47803450e-02
 -1.96262337e-02  4.24434580e-02  4.78065871e-02  3.33055817e-02
 -3.76417972e-02 -8.73092487e-02 -9.53643247e-02  1.55720562e-02
 -1.89136080e-02  4.80759703e-02 -4.75824103e-02  7.67970905e-02
 -4.43198159e-02 -7.18755871e-02  5.61963357e-02 -4.07855725e-03
 -1.69320479e-02  1.20805852e-01 -1.23666570e-01 -4.42537293e-02
 -5.13390405e-03 -6.52245106e-03  5.18787466e-02 -1.63783543e-02
  2.42790338e-02  2.95814462e-02 -2.88916007e-03  4.16452298e-03
 -7.69644454e-02 -2.79816948e-02  7.50204474e-02 -7.41986325e-03
 -2.25808062e-02  2.74697896e-02  5.39318770e-02 -1.44927786e-32
  1.08073996e-02  4.21054214e-02  1.86389487e-03 -6.31412268e-02
  6.27031177e-02 -1.54370544e-02 -1.00071989e-01  5.85568510e-02
 -3.26576121e-02 -1.22518325e-02  4.55770046e-02 -1.56764407e-02
 -5.22471219e-02  2.87511665e-03 -1.20422982e-01  1.65331420e-02
 -5.01691438e-02  5.66598698e-02  2.19709817e-02  9.58791189e-03
 -1.06017534e-02  9.54830262e-04 -1.15546539e-01  5.48905693e-03
  6.91697234e-04  1.60615202e-02  3.14106718e-02  5.74141517e-02
  5.48358597e-02 -6.83919946e-03 -1.37752771e-01  3.87319848e-02
  2.68272236e-02  5.49593680e-02 -4.12704796e-02  2.23039314e-02
 -6.45474270e-02 -6.00690395e-03 -4.21993732e-02 -2.44843252e-02
  2.17419080e-02  3.03630084e-02 -8.26826468e-02  2.02867687e-02
  5.67279272e-02 -6.83040395e-02 -2.20892821e-02  1.27143739e-02
 -3.70044447e-02 -1.93235686e-03  6.12003766e-02  5.10729151e-03
  4.39942405e-02 -6.27605105e-03  3.43962573e-02  3.19605060e-02
 -4.78767082e-02 -7.82917589e-02 -1.51568890e-01  1.48277741e-03
 -2.62735505e-02  7.88072795e-02 -1.00141130e-02  5.14807133e-03
  1.07732020e-01 -7.71735143e-03 -1.97960008e-02 -1.30806779e-02
  2.41056141e-02 -1.50243752e-02  4.02247719e-03  9.19799879e-02
 -3.40984613e-02 -8.67202953e-02 -4.19182563e-03  2.10315995e-02
 -2.16044914e-02 -6.31311163e-02 -6.35395646e-02  3.77242118e-02
 -1.06208242e-01 -5.07278256e-02 -6.25547171e-02 -1.38680441e-02
 -6.86974823e-02  7.06786960e-02 -4.36781440e-03  1.11746736e-01
 -1.91716552e-02 -3.53287123e-02 -4.29188414e-03  4.64968830e-02
  5.57341501e-02  4.77198549e-02 -1.77353900e-02 -6.74522411e-08
  2.83808000e-02  1.05318464e-02 -8.68247747e-02 -3.66603136e-02
  8.73959363e-02 -6.49572164e-02 -3.32183950e-02  4.75000441e-02
 -7.68686086e-02  5.21659702e-02 -6.18413873e-02  5.98727688e-02
  4.05282248e-04  2.93210372e-02 -4.10737470e-02 -5.62886260e-02
 -1.41098117e-03  1.54069895e-02 -9.44137722e-02 -3.51345316e-02
  2.16344837e-02 -3.89669500e-02 -6.20890819e-02 -2.72634975e-03
  8.94082710e-03 -3.71000059e-02 -5.16116507e-02  5.05180005e-03
 -7.92700052e-02 -1.34550165e-02 -3.02038174e-02  1.28533915e-02
  8.12260492e-04 -1.90833807e-02 -6.14884682e-02  6.21055998e-02
 -9.30870511e-03  2.32685897e-02  5.72615899e-02 -3.30192894e-02
  5.94634637e-02 -1.33146429e-02  8.13220888e-02  3.85972746e-02
 -2.47284248e-02 -5.16913086e-02  3.72348120e-03  2.53045112e-02
  7.89300948e-02  4.42837700e-02 -5.86627461e-02  3.25533748e-02
 -5.12924269e-02  3.48837599e-02 -2.79050004e-02  5.12951761e-02
 -1.71259139e-02 -5.28859161e-03  1.65762554e-03  3.38601731e-02
  2.90890317e-02 -1.15904408e-02  5.29063605e-02  6.13625161e-02]</t>
        </is>
      </c>
    </row>
    <row r="1401">
      <c r="A1401" s="1" t="n">
        <v>1399</v>
      </c>
      <c r="B1401" t="n">
        <v>396</v>
      </c>
      <c r="C1401" t="inlineStr">
        <is>
          <t>Reeperbahn Comedy Club</t>
        </is>
      </c>
      <c r="D1401" t="inlineStr">
        <is>
          <t>Freitag, 21. Februar</t>
        </is>
      </c>
      <c r="E1401" t="inlineStr">
        <is>
          <t>Reeperbahn Comedy Club</t>
        </is>
      </c>
      <c r="F1401" t="inlineStr">
        <is>
          <t>Reeperbahn 25 Twentyfive Club 20359 Hamburg</t>
        </is>
      </c>
      <c r="G1401" t="inlineStr">
        <is>
          <t>arts</t>
        </is>
      </c>
      <c r="H1401" t="inlineStr">
        <is>
          <t>Ab 18,23 €</t>
        </is>
      </c>
      <c r="I1401" t="inlineStr">
        <is>
          <t>https://www.eventbrite.de/e/reeperbahn-comedy-club-tickets-501359779597?aff=ebdssbdestsearch</t>
        </is>
      </c>
      <c r="J1401" t="inlineStr">
        <is>
          <t>Ehrliche und authentische Stand-Up Comedy.
Live und unzensiert.
Der Testsieger!
Jeden Freitag und Samstag.
Bo Lüdersen präsentiert hier Stars wie Felix Lobrecht, Maxi Gstettenbauer, Ingmar Stadelmann usw.
Aber auch Newcomern wird ein Open Mic geboten. Du hast Bock selber auf die Bühne? Meld Dich gerne!
Anfänger und Profis in einer Show. - Die Mische machts!
Reeperbahn 25
20359 Hamburg
Jeden Freitag und Samstag
19:30 Einlass
20:00 Beginn
22:00 Ende
Reeperbahn Comedy Club
@reeperbahncomedyclub
www.reeperbahncomedyclub.de
Hamburg lacht!
@hamburglacht
www.hamburglacht.de</t>
        </is>
      </c>
      <c r="K1401" t="inlineStr">
        <is>
          <t>Reeperbahn Comedy Club</t>
        </is>
      </c>
      <c r="L1401" t="inlineStr">
        <is>
          <t>Rückerstattungsrichtlinie
Rückerstattungen bis zu 7 Tage vor dem Event</t>
        </is>
      </c>
      <c r="M1401" t="inlineStr">
        <is>
          <t>Dauer nicht verfügbar</t>
        </is>
      </c>
      <c r="N1401" t="inlineStr">
        <is>
          <t>Events in Deutschland, Events in Hansestadt Hamburg, Events in Hamburg, Hamburg Performances, Hamburg Kunst Performances, #comedy, #standup, #club, #hamburg, #reeperbahn, #comedyshow, #standupcomedy, #stand_up_comedy, #comedy_show, #comedy_club</t>
        </is>
      </c>
      <c r="O1401" t="inlineStr">
        <is>
          <t xml:space="preserve">
    The event titled "Reeperbahn Comedy Club" is scheduled to take place on Freitag, 21. Februar at Reeperbahn Comedy Club, 
    specifically at Reeperbahn 25 Twentyfive Club 20359 Hamburg. This event falls under the "arts" category. 
    Description: Ehrliche und authentische Stand-Up Comedy.
Live und unzensiert.
Der Testsieger!
Jeden Freitag und Samstag.
Bo Lüdersen präsentiert hier Stars wie Felix Lobrecht, Maxi Gstettenbauer, Ingmar Stadelmann usw.
Aber auch Newcomern wird ein Open Mic geboten. Du hast Bock selber auf die Bühne? Meld Dich gerne!
Anfänger und Profis in einer Show. - Die Mische machts!
Reeperbahn 25
20359 Hamburg
Jeden Freitag und Samstag
19:30 Einlass
20:00 Beginn
22:00 Ende
Reeperbahn Comedy Club
@reeperbahncomedyclub
www.reeperbahncomedyclub.de
Hamburg lacht!
@hamburglacht
www.hamburglacht.de
    It is organized by Reeperbahn Comedy Club and will last for Dauer nicht verfügbar. 
    Key topics and themes include: Events in Deutschland, Events in Hansestadt Hamburg, Events in Hamburg, Hamburg Performances, Hamburg Kunst Performances, #comedy, #standup, #club, #hamburg, #reeperbahn, #comedyshow, #standupcomedy, #stand_up_comedy, #comedy_show, #comedy_club.
    </t>
        </is>
      </c>
      <c r="P1401" t="inlineStr">
        <is>
          <t>[-2.26998460e-02  1.19773299e-03 -2.65154634e-02 -2.10751779e-02
  3.89262624e-02  1.00574180e-01 -4.01529521e-02 -1.39902914e-02
  3.17487344e-02 -5.94195090e-02 -1.20900329e-02 -6.98969960e-02
 -7.75998980e-02 -1.83473136e-02  9.22366884e-03 -8.81926194e-02
  6.95088059e-02 -8.70448723e-02  1.48729943e-02 -3.05035543e-02
  1.36117199e-02 -8.24822262e-02  1.02256378e-02 -1.74204889e-03
 -6.34256750e-02 -3.83557901e-02  9.61773656e-03 -8.60646646e-03
 -8.71733874e-02 -1.93238799e-02  7.43801743e-02  2.31837359e-04
 -4.24137153e-02 -1.88659728e-02  2.58097108e-02  1.71404313e-02
  9.49143693e-02 -3.00424229e-02 -2.55557355e-02  8.15193728e-02
 -7.36842304e-02 -3.81639153e-02 -7.20678419e-02  1.20025063e-02
  7.32644275e-02  1.85365649e-03 -1.30624687e-02  2.24943236e-02
 -6.25013486e-02  4.55857590e-02  1.46740125e-02 -1.59362759e-02
  8.03835616e-02 -3.99148911e-02  6.61496371e-02  3.87084223e-02
 -9.29397810e-03 -3.59989027e-03  6.14612885e-02  4.61181328e-02
 -4.34164368e-02 -4.82189506e-02 -1.50307070e-03  3.79549991e-03
 -8.11285004e-02 -9.25045907e-02 -4.23510000e-02  6.40565008e-02
  3.99839468e-02 -2.63160262e-02  4.24015187e-02 -5.54889999e-02
 -5.50756813e-04  2.69524474e-02  1.86965615e-02 -2.65982263e-02
 -8.94429088e-02 -7.37488037e-03  4.12903763e-02 -1.01276197e-01
 -3.60309556e-02 -1.47806972e-01  4.37147617e-02 -3.95678170e-02
  5.34668714e-02 -7.38076568e-02  2.95002125e-02 -2.13578921e-02
  3.95508818e-02  6.11644723e-02 -1.01491168e-01  3.67726907e-02
 -6.82792738e-02  1.40814856e-02  3.42422305e-03  4.12897803e-02
 -4.36035953e-02  7.09822401e-02  7.67917261e-02  9.21701640e-02
  4.54336293e-02  6.36712238e-02  2.57126801e-03  2.42388863e-02
 -4.03571175e-03  2.11407002e-02  2.37113680e-03  1.03042997e-01
 -3.24247451e-03 -7.66731426e-02  3.28439404e-03 -1.05093280e-03
  1.45765543e-01 -8.60072747e-02  1.70378387e-02  2.26296745e-02
 -2.03533843e-02 -3.68972942e-02  1.01076579e-02 -3.68656218e-02
  7.12284744e-02  9.68374759e-02  4.98071089e-02  6.64469525e-02
  1.20469928e-02  5.40001728e-02  3.37885395e-02  1.43161062e-32
 -3.99661325e-02 -9.71311405e-02 -6.02915585e-02 -1.90297719e-02
  1.00718431e-01 -1.02235591e-02 -6.53636605e-02  7.54166842e-02
 -1.20927216e-02 -4.06667292e-02  2.56148670e-02 -1.60967052e-01
 -3.21350731e-02 -1.07169993e-01  4.40777205e-02  2.64932346e-02
 -4.66657290e-03 -4.29092720e-02 -4.79882509e-02 -5.01253046e-02
 -6.01164158e-03  6.01868099e-03  1.45900035e-02 -3.83925512e-02
 -5.12588732e-02  7.27033913e-02  3.88151258e-02 -1.62325352e-02
  6.09218441e-02  3.54608484e-02  1.14767198e-02 -1.73146855e-02
 -2.80191842e-02 -3.53391953e-02  5.62076122e-02  1.88407302e-02
 -3.50894928e-02 -2.93165533e-04 -1.01895869e-01 -4.56488840e-02
  6.64896891e-02 -4.92078699e-02 -1.84311897e-01 -5.32774590e-02
  1.90613847e-02  1.21317916e-02  8.10465062e-05  4.73309904e-02
  9.72894654e-02  4.06624004e-02  1.15580028e-02  4.02069464e-02
 -1.79902228e-04 -2.11759899e-02 -1.00581963e-02  7.57417008e-02
 -3.89284566e-02  4.63137357e-03  1.44341076e-02 -2.54875347e-02
  4.45539244e-02  1.36511192e-01 -4.06648107e-02  5.25592603e-02
 -1.73287711e-03 -6.70811161e-03  7.19120428e-02 -3.88090988e-03
  1.32149672e-02 -2.93840375e-02  6.30512182e-03  2.61544771e-02
  8.69490206e-02 -3.37115191e-02 -2.30975938e-03  2.93816663e-02
 -7.38898739e-02  1.95959080e-02 -3.42592187e-02  4.86748777e-02
  6.43678755e-03  9.61244293e-03  3.70613225e-02 -6.03973120e-02
 -2.77342815e-02 -3.48149016e-02  7.72509426e-02 -5.21718785e-02
 -4.74156141e-02  4.94738854e-03 -5.74195664e-03 -1.76505670e-02
 -1.94564816e-02  5.11142612e-02  2.88931075e-02 -1.51886595e-32
  9.38876495e-02  1.17438985e-02 -4.79987636e-02 -6.96961656e-02
 -1.30078299e-02  5.56682497e-02 -1.89979896e-02  1.96225811e-02
  5.21533005e-02 -3.19375731e-02 -3.08080614e-02 -5.73783629e-02
  1.10188788e-02 -4.16110046e-02 -3.60138714e-03 -4.62601893e-02
 -1.57731641e-02  3.46723422e-02 -9.25657153e-02  1.87769420e-02
  4.56305891e-02 -5.14646806e-02  1.32262288e-02  1.75829846e-02
 -2.78223436e-02  6.20137453e-02  1.03630088e-01  3.64050791e-02
 -1.45224467e-01  3.60234221e-03 -2.47631017e-02 -5.96352434e-03
 -2.28212168e-03  2.45918194e-03 -7.06730038e-03  7.61158913e-02
 -1.49985950e-03  7.85737019e-03 -5.48745394e-02  2.12998223e-03
  1.85197387e-02  6.22222945e-02 -7.77081773e-02  3.19569325e-03
  1.90257728e-02  5.54546863e-02 -8.58136490e-02 -7.57663101e-02
 -2.08485965e-02 -7.26567209e-02 -4.90728728e-02 -3.13537307e-02
 -4.74599600e-02 -5.01148291e-02  2.57129986e-02  3.73940133e-02
 -9.21544656e-02 -3.52043733e-02 -3.35162617e-02  5.94348274e-03
 -1.18087959e-02  2.88151279e-02 -2.34796274e-02  6.98396191e-02
  1.13730073e-01 -6.69739768e-02 -5.44622168e-02 -5.46049234e-03
  5.62584586e-02 -1.35248131e-03  1.63911115e-02  7.20317662e-02
 -6.34397939e-02  3.40359807e-02 -2.58368663e-02  3.94005068e-02
  6.56376928e-02  7.10337088e-02 -8.19640756e-02  7.84312412e-02
 -1.00092671e-03 -1.75515581e-02 -3.33605781e-02  2.72308569e-02
  2.36937627e-02 -2.66317539e-02 -9.52136982e-03  2.32746471e-02
  3.02915722e-02  4.21014205e-02  8.75126943e-02  2.73315348e-02
  4.17542383e-02  1.00817531e-02  5.57704866e-02 -5.90908336e-08
 -2.35863812e-02  1.70183647e-02 -9.89675075e-02 -1.63078904e-02
  4.57603708e-02 -1.02653995e-01 -6.49925247e-02 -5.01413941e-02
 -1.26906276e-01  1.53074181e-03  1.17649685e-03  3.02853417e-02
 -4.67097946e-02  2.73244828e-02 -1.47515405e-02 -4.24068868e-02
 -4.34631445e-02 -5.69394790e-03 -1.96860507e-02  3.57501693e-02
  2.61854026e-02 -2.12796405e-02  3.11464090e-02  2.03957986e-02
 -4.89237122e-02 -2.13872902e-02 -4.47429605e-02 -7.34082097e-03
  1.79720651e-02 -3.88280377e-02 -3.11783664e-02  5.85040897e-02
  4.28058254e-03 -1.55083695e-02  2.88745649e-02 -1.45662958e-02
 -7.45223314e-02  7.38593489e-02  5.80609078e-03  6.23500384e-02
 -1.40530607e-02 -8.34160522e-02  5.84955066e-02 -2.81622559e-02
  7.40045831e-02  1.46294283e-02 -8.76638144e-02  4.31919359e-02
  3.28019820e-02 -2.55802670e-03 -9.15475786e-02 -2.55114697e-02
 -1.81267411e-02 -1.93351414e-02 -1.65895000e-02  3.62689383e-02
 -5.88145033e-02  3.88863012e-02 -7.72766992e-02 -5.67463040e-03
  7.43233263e-02  2.77861021e-02 -1.90073140e-02  4.15563351e-03]</t>
        </is>
      </c>
    </row>
    <row r="1402">
      <c r="A1402" s="1" t="n">
        <v>1400</v>
      </c>
      <c r="B1402" t="n">
        <v>397</v>
      </c>
      <c r="C1402" t="inlineStr">
        <is>
          <t>SABOR LATINO - Lateinamerika Kochkurs</t>
        </is>
      </c>
      <c r="D1402" t="inlineStr">
        <is>
          <t>Samstag, 19. April</t>
        </is>
      </c>
      <c r="E1402" t="inlineStr">
        <is>
          <t>Olivia Kochschule</t>
        </is>
      </c>
      <c r="F1402" t="inlineStr">
        <is>
          <t>Methfesselstraße 96 20255 Hamburg</t>
        </is>
      </c>
      <c r="G1402" t="inlineStr">
        <is>
          <t>food-and-drink</t>
        </is>
      </c>
      <c r="H1402" t="inlineStr">
        <is>
          <t>119 €</t>
        </is>
      </c>
      <c r="I1402" t="inlineStr">
        <is>
          <t>https://www.eventbrite.de/e/sabor-latino-lateinamerika-kochkurs-tickets-680747954457?aff=ebdssbdestsearch</t>
        </is>
      </c>
      <c r="J1402" t="inlineStr">
        <is>
          <t>Ein Kurs mit lateinamerikanischen Farben, Geschmack und Rhythmus! Chef Jorge (Ecuador) begleitet euch mit eine Auswahl an bekannten Rezepte, von peruanisches Ceviche, bis Arepas, das leckere und vielfaltige Streetfood Favourite in Venezuela und Colombia.
BITTE UNBEDINGT BEI ANMELDUNG MITTEILEN: ALLERGIEN // UNVERTRÄGLICHKEITEN UND/ODER VEGETARISCH
ABLAUF UND BESCHREIBUNG:
4 STUNDIGES EVENT AB 8 TEILNEHMER UND IMMER FÜR MAXIMAL 12 TEILNEHMER
EMPFANG MIT 1 BEGRÜßUNGSGETRÄNK und GRUß AUS DER KÜCHE
GETRÄNKE INKLUSIVE: VINO DE LA CASA (ROT oder WEIS) // WASSER // 1 x KAFFEE // OLIVIAS DIGESTIVRUNDE ZUM ABSCHIED
WEITERE GETRÄNKE, WIE BIER ODER MARKEN-LEMONADE SOWIE OLIVIAS WEINKARTE, STEHEN VOR ORT ZUM ANGEMESSENEN PREISE ZUR VERFÜGUNG.
ALLE REZEPTE ZUM NACHKOCHEN / CHEF UND SERVICEPERSONAL / BLUMEN!
ÜBER OLIVIA KOCHSCHULE:
Hinter Olivias einzigartiges Konzept steht Nieves García. Die gebürtige Madriderin und Inhaberin der Olivia Kochschule, aus diese Location, mitten in Eimsbüttel, hat Sie ein wunderschönes, gemütliches Koch-Oase mit Authentizität, Qualität und Service als Hauptmerkmale, geschaffen.
Wir sind hauptsächlich Frauen, Mutter &amp; Migranten. Wir wollen unser Platz am Herd zurück! mit Sympathie und Liebe für unsere Kochkulturen. Wir sehen uns vor allem als Gastgeberinnen.
Wir kaufen nachhaltig ein, ja, manchmal sogar zur Fuß und gerne bei Partner-Geschäfte innerhalb unseres Viertels. Wir nutzen nur gesunde Fette und suchen die beste Zutaten, gerne Saisonal, Regional und/oder BIO: Das Schmeckt!
Unsere Portionen sind großzügig "wie bei Mama" und wir bieten unsere klassische Kochkurse für garantierte kleine Gruppen ab nur 8 Teilnehmer und mit maximal 14 Teilnehmer, nur so kann man eine gute Dynamik und entspannte Atmosphäre anbieten, wo jeder wirklich zum kochen und genießen kommen darf.
DEINE REZEPTE ZUM KURS :
Begrüßungsgetränk &amp; Geröstete Mais
***
Chifes de Plátano – Plantain Chips
Soßen: Guasakaka, Veganesa &amp; Pico de Gallo
***
Ceviches – Klassisch mit Fisch und vegetarisch mit Lupinen "Chochos"
Pulpo Oktopus an Batata-Süßkartoffel
***
Arepas Workshop - Vegetarisch und mit Carne
Arepas Dominó, mit Habichuelas Black Beans
Mexican Arepas, mit Rajas
***
Olivias Fake Cake mit Dulce de Leche und Mango
‍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t>
        </is>
      </c>
      <c r="K1402" t="inlineStr">
        <is>
          <t>Olivia Kochschule &amp; Events</t>
        </is>
      </c>
      <c r="L1402" t="inlineStr">
        <is>
          <t>Rückerstattungsrichtlinie
Rückerstattungen bis zu 7 Tage vor dem Event</t>
        </is>
      </c>
      <c r="M1402" t="inlineStr">
        <is>
          <t>Dauer nicht verfügbar</t>
        </is>
      </c>
      <c r="N1402" t="inlineStr">
        <is>
          <t>Events in Deutschland, Events in Hansestadt Hamburg, Events in Hamburg, Hamburg Sonstige, Hamburg Essen und Trinken Sonstige, #event, #cocktails, #foodie, #teambuilding, #hamburg, #streetfood, #lateinamerika, #kochkurs, #kochevent</t>
        </is>
      </c>
      <c r="O1402" t="inlineStr">
        <is>
          <t xml:space="preserve">
    The event titled "SABOR LATINO - Lateinamerika Kochkurs" is scheduled to take place on Samstag, 19. April at Olivia Kochschule, 
    specifically at Methfesselstraße 96 20255 Hamburg. This event falls under the "food-and-drink" category. 
    Description: Ein Kurs mit lateinamerikanischen Farben, Geschmack und Rhythmus! Chef Jorge (Ecuador) begleitet euch mit eine Auswahl an bekannten Rezepte, von peruanisches Ceviche, bis Arepas, das leckere und vielfaltige Streetfood Favourite in Venezuela und Colombia.
BITTE UNBEDINGT BEI ANMELDUNG MITTEILEN: ALLERGIEN // UNVERTRÄGLICHKEITEN UND/ODER VEGETARISCH
ABLAUF UND BESCHREIBUNG:
4 STUNDIGES EVENT AB 8 TEILNEHMER UND IMMER FÜR MAXIMAL 12 TEILNEHMER
EMPFANG MIT 1 BEGRÜßUNGSGETRÄNK und GRUß AUS DER KÜCHE
GETRÄNKE INKLUSIVE: VINO DE LA CASA (ROT oder WEIS) // WASSER // 1 x KAFFEE // OLIVIAS DIGESTIVRUNDE ZUM ABSCHIED
WEITERE GETRÄNKE, WIE BIER ODER MARKEN-LEMONADE SOWIE OLIVIAS WEINKARTE, STEHEN VOR ORT ZUM ANGEMESSENEN PREISE ZUR VERFÜGUNG.
ALLE REZEPTE ZUM NACHKOCHEN / CHEF UND SERVICEPERSONAL / BLUMEN!
ÜBER OLIVIA KOCHSCHULE:
Hinter Olivias einzigartiges Konzept steht Nieves García. Die gebürtige Madriderin und Inhaberin der Olivia Kochschule, aus diese Location, mitten in Eimsbüttel, hat Sie ein wunderschönes, gemütliches Koch-Oase mit Authentizität, Qualität und Service als Hauptmerkmale, geschaffen.
Wir sind hauptsächlich Frauen, Mutter &amp; Migranten. Wir wollen unser Platz am Herd zurück! mit Sympathie und Liebe für unsere Kochkulturen. Wir sehen uns vor allem als Gastgeberinnen.
Wir kaufen nachhaltig ein, ja, manchmal sogar zur Fuß und gerne bei Partner-Geschäfte innerhalb unseres Viertels. Wir nutzen nur gesunde Fette und suchen die beste Zutaten, gerne Saisonal, Regional und/oder BIO: Das Schmeckt!
Unsere Portionen sind großzügig "wie bei Mama" und wir bieten unsere klassische Kochkurse für garantierte kleine Gruppen ab nur 8 Teilnehmer und mit maximal 14 Teilnehmer, nur so kann man eine gute Dynamik und entspannte Atmosphäre anbieten, wo jeder wirklich zum kochen und genießen kommen darf.
DEINE REZEPTE ZUM KURS :
Begrüßungsgetränk &amp; Geröstete Mais
***
Chifes de Plátano – Plantain Chips
Soßen: Guasakaka, Veganesa &amp; Pico de Gallo
***
Ceviches – Klassisch mit Fisch und vegetarisch mit Lupinen "Chochos"
Pulpo Oktopus an Batata-Süßkartoffel
***
Arepas Workshop - Vegetarisch und mit Carne
Arepas Dominó, mit Habichuelas Black Beans
Mexican Arepas, mit Rajas
***
Olivias Fake Cake mit Dulce de Leche und Mango
‍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
    It is organized by Olivia Kochschule &amp; Events and will last for Dauer nicht verfügbar. 
    Key topics and themes include: Events in Deutschland, Events in Hansestadt Hamburg, Events in Hamburg, Hamburg Sonstige, Hamburg Essen und Trinken Sonstige, #event, #cocktails, #foodie, #teambuilding, #hamburg, #streetfood, #lateinamerika, #kochkurs, #kochevent.
    </t>
        </is>
      </c>
      <c r="P1402" t="inlineStr">
        <is>
          <t>[ 5.12785316e-02 -6.07705340e-02 -6.49762526e-02  6.45532981e-02
  3.04194074e-02  9.77058783e-02 -8.12086985e-02 -4.16528806e-02
  5.09322248e-03 -6.59536272e-02  8.05527419e-02 -6.14080355e-02
 -1.08737342e-01 -2.23939344e-02 -3.04236729e-02 -4.27488983e-02
  2.76501607e-02 -9.09720827e-03  1.15829436e-02 -9.40543879e-03
  6.22293446e-03 -1.29059672e-01 -2.80390270e-02  1.01399094e-01
  1.51242791e-02  7.87776895e-03  2.61985138e-02 -3.13574113e-02
 -2.31603161e-02 -1.45552140e-02  2.83237058e-03  2.69614179e-02
  5.04293106e-02 -2.52986588e-02  9.44721047e-03  5.88675961e-02
  9.40998867e-02 -1.03622578e-01  6.75024986e-02  8.12062472e-02
  1.20012620e-02 -6.19095601e-02  1.40339369e-02  5.40313013e-02
 -4.90925014e-02 -4.21710126e-03 -3.81272100e-02  2.83304956e-02
 -4.80001569e-02 -2.59928387e-02 -7.30559404e-04 -4.97039407e-02
  7.91590195e-03 -1.00548141e-01 -7.66488956e-03 -6.81614652e-02
 -3.63032520e-02 -4.11619097e-02  1.01194844e-01  4.72275726e-02
 -6.46162545e-03 -4.40511741e-02 -8.98320321e-03  4.50030379e-02
 -1.79443154e-02 -7.12128729e-02 -6.50084913e-02 -1.49254780e-02
 -2.30059819e-03  1.58510089e-03  7.99086466e-02 -5.31895645e-02
 -2.67048012e-02  5.93013242e-02 -4.17977609e-02  3.30704935e-02
 -1.81311760e-02  3.92144807e-02 -5.37808686e-02 -8.15794617e-02
  1.72020271e-02 -5.25245667e-02  1.35360453e-02 -3.38860266e-02
 -2.41975969e-04 -4.21163179e-02 -6.78676963e-02  4.52703238e-02
  1.88692138e-02  3.52445915e-02 -1.31947706e-02  1.98306572e-02
 -2.84264740e-02 -4.86462712e-02 -1.44554554e-02 -2.50475463e-02
 -4.30622976e-03  2.22363118e-02  6.68898672e-02  2.61459760e-02
  8.48193374e-03  9.23782140e-02 -5.00547923e-02  1.85511559e-02
  2.44805142e-02 -2.07211375e-02 -8.41556117e-02  2.40249396e-03
 -1.97062306e-02 -8.54594167e-03 -7.14078620e-02  6.94435230e-03
  2.97518130e-02 -5.64064346e-02 -3.52472439e-02 -1.49791809e-02
  8.11551735e-02 -4.59757410e-02 -2.73106096e-04 -7.86313880e-03
 -1.60909165e-02 -1.61835190e-03 -4.33673803e-03 -5.04799783e-02
  1.00083125e-03  4.89199199e-02  1.46863433e-02  1.35573584e-32
 -1.59098934e-02 -9.74358097e-02 -5.67010865e-02  7.91258924e-03
  1.33132696e-01 -2.31299493e-02 -5.34966923e-02 -1.66792923e-03
 -2.54689567e-02  1.23464931e-02  1.18195256e-02 -3.14762071e-02
 -8.12792033e-02 -9.85785425e-02  2.78143547e-02  6.00079484e-02
  2.03263070e-02 -8.14865306e-02 -2.50601731e-02 -6.18758239e-02
 -5.44696487e-02  2.00955831e-02 -4.94799096e-05  3.24041396e-02
 -4.08480465e-02  9.35288370e-02  3.17018181e-02 -8.64927843e-02
  1.31970318e-02  2.31724009e-02  4.42573195e-03  2.37446800e-02
 -6.42776936e-02  1.56667177e-02 -2.37676427e-02  4.79031261e-03
  3.71495225e-02 -9.64429006e-02 -4.57961820e-02  2.08448786e-02
  4.20840383e-02 -3.78288813e-02 -7.10346038e-03 -1.68666732e-03
 -2.58640648e-04  3.39971930e-02  3.95097882e-02  4.74376120e-02
  1.76244095e-01 -1.28549859e-02  7.53008900e-03 -4.28433120e-02
  2.95174923e-02  4.19887854e-03 -2.34235101e-03  1.87674873e-02
 -5.03091812e-02  3.03214677e-02 -6.72441162e-03 -3.84279117e-02
  6.85241744e-02  7.25410357e-02  7.21193035e-04 -3.03316414e-02
 -1.26865823e-02 -5.31659424e-02  3.24152932e-02 -4.41413000e-02
  8.31597149e-02 -2.91827619e-02  3.26887816e-02 -2.40338482e-02
  2.58363094e-02 -1.41016738e-02 -1.22791529e-02  4.66001779e-02
  3.16580087e-02  7.11957086e-03  6.65860102e-02  5.25127389e-02
 -3.76216881e-02  3.52717489e-02  9.02489871e-02  1.46454303e-02
 -2.78169103e-02  3.27370800e-02  5.53007126e-02 -1.05888993e-02
 -4.82907891e-02  6.45904988e-02 -8.25333372e-02  2.96729151e-02
  3.44714150e-02  3.07699200e-02 -3.84270884e-02 -1.46018659e-32
  7.99344704e-02 -6.75093904e-02  1.03798257e-02  2.16075759e-02
  6.79430878e-03 -2.03942880e-02 -4.93949763e-02  1.73955634e-02
  2.30691303e-02 -4.51210551e-02 -6.47920277e-03 -3.46727334e-02
  8.14300179e-02 -4.39561792e-02 -7.94672128e-03  9.63177308e-02
  4.86757010e-02  5.11212610e-02 -6.84028044e-02 -4.30471525e-02
 -4.52829041e-02  8.08399767e-02  1.92402136e-02  1.92568526e-02
 -1.55059583e-02  3.37380059e-02  1.27270579e-01  1.27684828e-02
 -1.72148943e-01 -3.88783403e-02 -2.25414075e-02 -4.34186794e-02
 -8.13240651e-03 -7.50090228e-04 -4.55134399e-02  8.46843719e-02
 -1.13989152e-02  1.26546882e-02 -3.61637585e-02  6.25675619e-02
  3.78023386e-02  3.93300503e-02 -5.54703921e-02  5.14944308e-02
  7.61082023e-03  3.36136483e-02 -6.30299151e-02 -1.27671193e-02
  2.45786235e-02 -4.13753837e-02  1.94339287e-02 -4.05449569e-02
 -1.12824388e-01  1.18697241e-01  2.47434061e-02  5.73268682e-02
 -8.85564368e-03 -7.30839968e-02 -4.71160449e-02 -3.10034491e-02
 -1.64513811e-02  7.17534348e-02 -7.61348382e-02 -3.57782394e-02
  1.35088757e-01 -4.02312679e-03 -6.06347956e-02 -6.58491328e-02
  5.60651049e-02  1.12539735e-02  6.69830516e-02 -1.99204846e-03
 -1.13795921e-01  7.49004185e-02 -5.20050265e-02  3.34406719e-02
 -3.13224867e-02  6.53251261e-02  6.87883142e-03 -2.52433065e-02
 -8.75296146e-02  2.01717820e-02 -6.45253584e-02  9.49510038e-02
  4.08655889e-02  2.27592476e-02  3.63368951e-02 -7.61623541e-03
  6.98374435e-02  8.23635310e-02  8.87572300e-03  4.57630455e-02
  1.65033678e-03  3.90593298e-02  3.37356515e-02 -7.26431608e-08
  6.98792785e-02  2.24557891e-02 -8.10398161e-02 -1.97774600e-02
  5.63597493e-02 -9.12810266e-02 -3.20809931e-02 -6.60804063e-02
 -2.68418286e-02  1.22448556e-01 -8.63016471e-02  1.22161061e-02
  2.45636143e-03 -2.88692419e-03 -1.34398052e-02 -6.13083392e-02
  5.52953146e-02  4.96906750e-02 -6.57786354e-02  1.52371833e-02
  5.31847924e-02 -4.98921350e-02  5.07987440e-02 -7.99653903e-02
 -4.54579592e-02 -5.37317656e-02 -6.08605109e-02  6.71481714e-02
  4.32947017e-02 -4.55242172e-02 -4.45668921e-02  2.56658029e-02
 -4.27468978e-02 -5.39099015e-02  3.13898851e-03  5.47173880e-02
 -6.38616160e-02 -5.22698015e-02 -1.89802069e-02 -2.12891791e-02
 -7.88584538e-03 -1.29839733e-01 -5.59615716e-02  1.47472927e-02
 -2.90626548e-02 -3.03329783e-03 -4.72121015e-02  3.30268480e-02
  1.73883475e-02  8.79561454e-02 -5.92522584e-02 -3.55962142e-02
  1.69174671e-02  6.18609935e-02  3.48316343e-03 -6.41641915e-02
  2.07346268e-02  1.55651951e-02  9.04290155e-02 -3.19438316e-02
  2.57281456e-02  6.94471970e-03 -5.95464073e-02 -7.16857016e-02]</t>
        </is>
      </c>
    </row>
    <row r="1403">
      <c r="A1403" s="1" t="n">
        <v>1401</v>
      </c>
      <c r="B1403" t="n">
        <v>398</v>
      </c>
      <c r="C1403" t="inlineStr">
        <is>
          <t>Power BI Desktop Professional - in Hamburg</t>
        </is>
      </c>
      <c r="D1403" t="inlineStr">
        <is>
          <t>Montag, 24. Februar</t>
        </is>
      </c>
      <c r="E1403" t="inlineStr">
        <is>
          <t>Business Center Fleethof</t>
        </is>
      </c>
      <c r="F1403" t="inlineStr">
        <is>
          <t>Stadthausbrücke 1-3 20355 Hamburg</t>
        </is>
      </c>
      <c r="G1403" t="inlineStr">
        <is>
          <t>business</t>
        </is>
      </c>
      <c r="H1403" t="inlineStr">
        <is>
          <t>Kostenlos</t>
        </is>
      </c>
      <c r="I1403" t="inlineStr">
        <is>
          <t>https://www.eventbrite.de/e/power-bi-desktop-professional-in-hamburg-tickets-198166420097?aff=ebdssbdestsearch</t>
        </is>
      </c>
      <c r="J1403" t="inlineStr">
        <is>
          <t>Beschreibung
Ein schlüssiges Dashboard- und Berichtskonzept sowie die richtige Darstellung und Platzierung von Informationen sind zentral für die erfolgreiche Nutzung von Power BI. In dieser Schulung lernen Sie wichtige Regeln der Informationsvisualisierung kennen. Sie verschaffen sich einen Überblick über die Power BI-Visuals und lernen, diese treffsicher auszuwählen. Mit der Einführung in die Analysewerkzeuge von Power BI eröffnet sich Ihnen ein weiterer Funktionsumfang.
Zielgruppe
Power BI (Fach-)Anwender, -User
Dauer
1 Tag
Inhalt im Detail
Datentransformation und -bereinigung
Datenimport und Transformationsschritte in Power Query
Datenbereinigungstechniken in Power BI Desktop
Datenverknüpfung- und Zusammenfassung
Visualisierungen &amp; Analyse-Funktionalitäten
Fortgeschrittene Visualisierungstechniken und -typen
Filtervarianten und Filtermöglichkeiten
Interaktionen steuern
Durchschnittswert, Minimum &amp; Maximum, Perzentil
Forecast
Berechnungen und DAX (Data Analysis Expressions)
Einführung in DAX und seine Funktionen
Erstellung von Berechnungen und Measures
Best Practice und Tipps
Möglichkeiten von Feldparametern
Customized Tool Tips / Quick Info
Links
Top / Flop-Analysen (Anzahl dynamisch)
Berechtigungen
Einrichten von Rollen und Berechtigungen mit Row-Level-Security
Zuordnung von Usern und Testen von Roll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03" t="inlineStr">
        <is>
          <t>ATVISIO Consult GmbH</t>
        </is>
      </c>
      <c r="L1403" t="inlineStr">
        <is>
          <t>Rückerstattungsrichtlinie
Rückerstattungen bis zu 7 Tage vor dem Event</t>
        </is>
      </c>
      <c r="M1403" t="inlineStr">
        <is>
          <t>Dauer nicht verfügbar</t>
        </is>
      </c>
      <c r="N1403" t="inlineStr">
        <is>
          <t>Events in Deutschland, Events in Hansestadt Hamburg, Events in Hamburg, Hamburg Kurse, Hamburg Geschäftlich Kurse, #hamburg, #schulung, #atvisio, #business_intelligence, #power_bi, #power_bi_schulung</t>
        </is>
      </c>
      <c r="O1403" t="inlineStr">
        <is>
          <t xml:space="preserve">
    The event titled "Power BI Desktop Professional - in Hamburg" is scheduled to take place on Montag, 24. Februar at Business Center Fleethof, 
    specifically at Stadthausbrücke 1-3 20355 Hamburg. This event falls under the "business" category. 
    Description: Beschreibung
Ein schlüssiges Dashboard- und Berichtskonzept sowie die richtige Darstellung und Platzierung von Informationen sind zentral für die erfolgreiche Nutzung von Power BI. In dieser Schulung lernen Sie wichtige Regeln der Informationsvisualisierung kennen. Sie verschaffen sich einen Überblick über die Power BI-Visuals und lernen, diese treffsicher auszuwählen. Mit der Einführung in die Analysewerkzeuge von Power BI eröffnet sich Ihnen ein weiterer Funktionsumfang.
Zielgruppe
Power BI (Fach-)Anwender, -User
Dauer
1 Tag
Inhalt im Detail
Datentransformation und -bereinigung
Datenimport und Transformationsschritte in Power Query
Datenbereinigungstechniken in Power BI Desktop
Datenverknüpfung- und Zusammenfassung
Visualisierungen &amp; Analyse-Funktionalitäten
Fortgeschrittene Visualisierungstechniken und -typen
Filtervarianten und Filtermöglichkeiten
Interaktionen steuern
Durchschnittswert, Minimum &amp; Maximum, Perzentil
Forecast
Berechnungen und DAX (Data Analysis Expressions)
Einführung in DAX und seine Funktionen
Erstellung von Berechnungen und Measures
Best Practice und Tipps
Möglichkeiten von Feldparametern
Customized Tool Tips / Quick Info
Links
Top / Flop-Analysen (Anzahl dynamisch)
Berechtigungen
Einrichten von Rollen und Berechtigungen mit Row-Level-Security
Zuordnung von Usern und Testen von Roll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schulung, #atvisio, #business_intelligence, #power_bi, #power_bi_schulung.
    </t>
        </is>
      </c>
      <c r="P1403" t="inlineStr">
        <is>
          <t>[-5.32050841e-02  9.17310044e-02 -6.57488108e-02 -1.46959908e-02
 -4.52276990e-02  1.68920048e-02 -5.70102818e-02  3.10353190e-02
  5.27883433e-02 -3.22172008e-02 -2.93068327e-02 -3.63060869e-02
  4.00060304e-02 -5.51517271e-02 -1.35228075e-02  1.82443820e-02
  5.37316240e-02 -8.46711174e-02  2.58323532e-02  6.79362714e-02
  7.43995309e-02 -8.97055641e-02 -8.70970190e-02 -1.45438546e-02
  5.81685565e-02 -2.62372736e-02 -9.06397589e-03 -4.50157635e-02
 -5.50570339e-02 -2.32723244e-02 -5.75847663e-02  5.03396913e-02
  2.04721950e-02  1.12280147e-02  9.40487683e-02  4.42941077e-02
  1.28151208e-01  6.43021241e-02  3.52672748e-02  4.18282151e-02
 -7.83692524e-02 -5.15713356e-02  3.10389809e-02 -2.17003562e-03
 -3.21481153e-02 -3.69516318e-03  1.63548850e-02 -3.45460139e-02
 -8.83852243e-02  1.01449773e-01 -4.39577699e-02 -1.11508876e-01
  3.87285054e-02 -1.23788239e-02  5.43579236e-02  4.61982600e-02
  3.30785811e-02 -3.93498503e-02  8.42761919e-02  5.81783894e-03
 -4.09578979e-02 -5.05908914e-02 -6.00605607e-02  9.83144529e-03
  3.67652974e-03  2.53007710e-02 -5.63359074e-03 -8.07457604e-03
 -4.45184521e-02 -8.06344748e-02  5.96246049e-02 -1.39346778e-01
 -1.83564555e-02 -6.72670677e-02  2.07810234e-02  3.03848311e-02
 -5.11027649e-02  1.83476862e-02  3.92322801e-02 -1.19137987e-01
  1.74472071e-02 -1.45054944e-02 -4.96654026e-02  5.55231720e-02
  6.54947013e-02  1.28643066e-02  4.36616596e-03 -1.35387173e-02
  5.33984043e-03  1.07430564e-02 -4.27327044e-02  5.52260913e-02
  7.88574666e-03 -3.85451782e-03  1.72903575e-02 -6.44869730e-02
  2.59974822e-02 -2.13282811e-03  1.19087011e-01  3.35536562e-02
  4.52968366e-02  7.56797865e-02  1.25516579e-01 -1.51909450e-02
 -9.50340182e-02 -4.47923392e-02 -1.72026865e-02  9.28022265e-02
 -3.68550122e-02 -2.56715193e-02  3.54158506e-02  1.31230652e-02
 -2.19718032e-02 -2.00154051e-01 -7.82840047e-03  3.72664258e-02
 -3.37603241e-02 -1.57883130e-02  5.08078188e-02  2.16504722e-03
  2.35126186e-02  8.31704587e-02  2.78605279e-02  1.69651024e-02
 -6.28276262e-03  6.93448633e-02  5.82165048e-02  1.11893515e-32
 -7.12777972e-02 -7.06740394e-02 -3.23788747e-02  4.85679768e-02
  6.79714903e-02  3.23779173e-02 -2.87378561e-02 -3.07071861e-03
 -2.01380588e-02 -8.25989805e-03  2.55256635e-03  1.26101688e-01
  6.31888881e-02 -5.03946841e-02  2.09423248e-02 -1.14456238e-02
  7.64809102e-02 -1.36238839e-02 -2.50206999e-02 -6.20494187e-02
  8.56018290e-02 -2.99067106e-02  2.86164377e-02  4.33395021e-02
  9.06662941e-02  9.21218246e-02  2.52872761e-02  3.66528295e-02
 -1.52419563e-02  4.69157957e-02  5.60402535e-02  2.22020503e-02
  2.54882798e-02 -7.69186690e-02 -2.97103226e-02 -1.38556249e-02
  9.82443802e-03 -4.05510291e-02  2.53379475e-02 -2.74790842e-02
  1.61331159e-03 -2.28752643e-02 -9.31960270e-02 -8.16580802e-02
  1.74000468e-02  2.46842708e-02  3.34637426e-02 -9.30917542e-03
  1.33231267e-01  2.30827779e-02 -5.83223477e-02 -3.32487971e-02
 -4.01150696e-02  6.74932227e-02 -1.12367747e-02  4.97894324e-02
 -3.76351103e-02 -1.92977663e-03  2.75045671e-02  7.26400502e-03
 -4.02917042e-02  1.71679825e-01 -2.58889231e-05 -1.47439854e-03
 -9.25855152e-03 -2.15146039e-02  4.73184288e-02 -4.28394191e-02
  1.59015153e-02 -3.12828198e-02 -6.72600791e-03 -4.51053977e-02
  7.26916939e-02 -2.68393382e-02  4.14282531e-02  1.16830533e-02
 -9.82606784e-02  7.39910454e-02 -1.47114083e-01  4.51522246e-02
 -7.10387975e-02 -3.54871899e-03  9.87356156e-02 -3.96725647e-02
  5.80831543e-02 -2.94812154e-02  5.10461777e-02  1.57305505e-02
 -1.27198547e-01  1.64874755e-02 -3.62706669e-02 -1.24090314e-02
 -5.41879013e-02  9.36344638e-02 -1.33669842e-02 -1.31005466e-32
  4.00255360e-02 -5.32810129e-02  7.18220370e-03  3.25383991e-02
  4.99126948e-02  1.18123610e-02 -3.66740339e-02 -5.70137911e-02
 -5.83270080e-02 -1.75348856e-02  3.37667875e-02 -2.95703914e-02
 -6.62795082e-02 -1.12993894e-02  7.92527944e-02  5.84345870e-02
 -3.09206657e-02 -9.21475142e-02 -7.37490207e-02  8.11146572e-02
  5.78458495e-02 -2.74080243e-02 -2.08404083e-02  2.92282794e-02
 -5.40141389e-02  2.82271188e-02  8.43068659e-02 -5.47049157e-02
  6.17974810e-02  6.18764386e-03 -1.42908365e-01  2.90338174e-02
 -6.59128502e-02  8.68141800e-02 -4.47691306e-02  5.76329697e-03
 -7.48167094e-03 -2.14882661e-03  8.76148790e-03  2.31513847e-02
 -4.05619778e-02  6.73292875e-02 -8.95312577e-02 -4.91259200e-03
 -1.29138259e-02 -3.74500342e-02 -2.69192532e-02 -7.09286556e-02
 -1.02825854e-02 -9.72110406e-02  1.88091043e-02 -3.04412190e-02
  2.21649446e-02 -2.74985185e-04 -2.23125685e-02 -6.14859350e-03
  1.78154428e-02  1.30807748e-02 -2.46172938e-02 -3.12483776e-02
  3.08717974e-02  9.35490534e-04 -1.64145678e-02  1.25738392e-02
  8.95666890e-03 -1.19989514e-02 -1.63421705e-02 -2.42123604e-02
  4.87079881e-02 -2.79827509e-02  3.31457518e-02  2.55037937e-02
 -6.12440258e-02 -3.76294143e-02 -9.02026594e-02  4.31315117e-02
  7.59995952e-02  3.18873189e-02 -3.45856808e-02 -1.32732857e-02
 -1.29425079e-02  7.14792237e-02 -4.65230411e-03 -2.88071833e-03
 -1.37120290e-02  1.49486503e-02 -7.98815116e-03 -5.56742474e-02
 -2.20897421e-02 -5.38466237e-02 -8.05461332e-02 -9.23176296e-03
 -7.64913410e-02  5.50390854e-02 -9.65028070e-03 -6.30039096e-08
 -3.44635099e-02  7.85545781e-02 -1.59816891e-02  5.66040119e-03
  2.58672051e-02 -1.36814356e-01 -5.96667523e-04  8.10730364e-03
 -3.39653306e-02  6.21905029e-02  4.97086756e-02 -2.65926234e-02
  7.44949002e-03 -4.44034953e-03 -1.23111838e-02 -1.88947562e-02
 -2.41335388e-02 -7.65439298e-04 -1.79610383e-02  6.23327494e-03
 -3.05826333e-03 -6.91800639e-02  2.40475796e-02 -3.54078077e-02
 -2.03244295e-02 -6.93254452e-03 -5.42358197e-02 -6.01072377e-03
  1.54230418e-02 -1.39810452e-02 -3.91436778e-02  5.41046038e-02
 -3.25643383e-02 -5.44416942e-02  1.92681123e-02 -3.95709351e-02
 -4.53253686e-02 -1.80260576e-02 -4.81569767e-03  3.38383391e-02
  3.32860611e-02 -7.85012245e-02 -1.81442760e-02  2.36798730e-02
 -4.71012667e-02 -4.69474345e-02 -4.14072275e-02 -3.51416245e-02
  1.07123405e-02  7.61722028e-02 -7.11267292e-02  4.16084565e-03
 -1.95382405e-02 -1.11732772e-02 -4.06478383e-02  8.15038532e-02
  2.14489214e-02 -4.79771085e-02 -2.30580904e-02  2.74018198e-02
  5.34663945e-02 -2.17228346e-02 -6.50591329e-02 -1.70565844e-02]</t>
        </is>
      </c>
    </row>
    <row r="1404">
      <c r="A1404" s="1" t="n">
        <v>1402</v>
      </c>
      <c r="B1404" t="n">
        <v>399</v>
      </c>
      <c r="C1404" t="inlineStr">
        <is>
          <t>Cubeware Importer - Schulung in Hamburg</t>
        </is>
      </c>
      <c r="D1404" t="inlineStr">
        <is>
          <t>Montag, 3. März</t>
        </is>
      </c>
      <c r="E1404" t="inlineStr">
        <is>
          <t>Business Center Fleethof</t>
        </is>
      </c>
      <c r="F1404" t="inlineStr">
        <is>
          <t>Stadthausbrücke 1-3 20355 Hamburg</t>
        </is>
      </c>
      <c r="G1404" t="inlineStr">
        <is>
          <t>business</t>
        </is>
      </c>
      <c r="H1404" t="inlineStr">
        <is>
          <t>Kostenlos</t>
        </is>
      </c>
      <c r="I1404" t="inlineStr">
        <is>
          <t>https://www.eventbrite.de/e/cubeware-importer-schulung-in-hamburg-tickets-104018468038?aff=ebdssbdestsearch</t>
        </is>
      </c>
      <c r="J1404" t="inlineStr">
        <is>
          <t>Beschreibung
Spielerisch bauen Sie Dimensionen auf, importieren Daten und sehen mit eigenen Augen, wie Ihr Datenmodell entsteht. Die Eigenheiten der jeweils genutzten OLAP-Datenbank werden beleuchtet. Sie lernen, wie komfortabel Sie mit dem Importer eine OLAP-Datenbank erstellen können.
Zielgruppe
Fortgeschrittene Anwender, Administratoren, Systembuilder
Dauer
3 Tage
Inhalt im Detail
Datenmodelle mit OLAP
Benutzeroberfläche
Aufbau von statischen und dynamischen Dimensionen
Einführung in das grafische Mapping
Einführung in SQL-Abfragen
Aufbau von Cubes
Verknüpfung unterschiedlicher Datenquellen
Zeitgesteuerte und inkrementelle Importe
Schreiben von relationalen Daten
Fortgeschrittenes Arbeiten mit Mappings und Scripten
Verwendung spezieller Worker-Objekte
Modellierung von Planungsumgebungen
Besonderheiten je OLAP-Datenbank (Microsoft Analysis Services, TM1, Infor BI)
Datengetriebene Ablaufsteuerung
ATVISIO-Beratungspraxis: „Best practice“ und vermeidbare Fehler
Neu: Jetzt als Online-Training buchen
Sie können die angebotene Schulung auch als Online-Training buchen. Hierbei wird die Schulung in 6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404" t="inlineStr">
        <is>
          <t>ATVISIO Consult GmbH</t>
        </is>
      </c>
      <c r="L1404" t="inlineStr">
        <is>
          <t>Rückerstattungsrichtlinie
Rückerstattungen bis zu 7 Tage vor dem Event</t>
        </is>
      </c>
      <c r="M1404" t="inlineStr">
        <is>
          <t>Dauer nicht verfügbar</t>
        </is>
      </c>
      <c r="N1404" t="inlineStr">
        <is>
          <t>Events in Deutschland, Events in Hansestadt Hamburg, Events in Hamburg, Hamburg Kurse, Hamburg Geschäftlich Kurse, #hamburg, #business_intelligence, #deutschland, #schulung, #importer, #atvisio, #cubeware, #importer_schulung</t>
        </is>
      </c>
      <c r="O1404" t="inlineStr">
        <is>
          <t xml:space="preserve">
    The event titled "Cubeware Importer - Schulung in Hamburg" is scheduled to take place on Montag, 3. März at Business Center Fleethof, 
    specifically at Stadthausbrücke 1-3 20355 Hamburg. This event falls under the "business" category. 
    Description: Beschreibung
Spielerisch bauen Sie Dimensionen auf, importieren Daten und sehen mit eigenen Augen, wie Ihr Datenmodell entsteht. Die Eigenheiten der jeweils genutzten OLAP-Datenbank werden beleuchtet. Sie lernen, wie komfortabel Sie mit dem Importer eine OLAP-Datenbank erstellen können.
Zielgruppe
Fortgeschrittene Anwender, Administratoren, Systembuilder
Dauer
3 Tage
Inhalt im Detail
Datenmodelle mit OLAP
Benutzeroberfläche
Aufbau von statischen und dynamischen Dimensionen
Einführung in das grafische Mapping
Einführung in SQL-Abfragen
Aufbau von Cubes
Verknüpfung unterschiedlicher Datenquellen
Zeitgesteuerte und inkrementelle Importe
Schreiben von relationalen Daten
Fortgeschrittenes Arbeiten mit Mappings und Scripten
Verwendung spezieller Worker-Objekte
Modellierung von Planungsumgebungen
Besonderheiten je OLAP-Datenbank (Microsoft Analysis Services, TM1, Infor BI)
Datengetriebene Ablaufsteuerung
ATVISIO-Beratungspraxis: „Best practice“ und vermeidbare Fehler
Neu: Jetzt als Online-Training buchen
Sie können die angebotene Schulung auch als Online-Training buchen. Hierbei wird die Schulung in 6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business_intelligence, #deutschland, #schulung, #importer, #atvisio, #cubeware, #importer_schulung.
    </t>
        </is>
      </c>
      <c r="P1404" t="inlineStr">
        <is>
          <t>[-3.18338275e-02  6.48492994e-03 -5.68113253e-02  4.20969650e-02
 -4.04085256e-02  2.32288241e-02 -1.35721326e-01  5.61051397e-03
 -2.96658073e-02 -6.44906759e-02 -1.98795609e-02 -8.70577544e-02
 -1.48057623e-03 -4.40613776e-02  8.57443456e-03 -2.38689743e-02
 -2.80704275e-02 -4.75126542e-02 -2.05236790e-03  4.38116640e-02
  1.61947659e-03 -1.22951485e-01 -6.65366352e-02 -3.23953526e-03
 -2.97378525e-02  2.54590586e-02  4.46867086e-02 -3.41862179e-02
 -4.36907187e-02 -1.63903665e-02 -2.65918411e-02  3.14768702e-02
 -4.22637723e-02  3.26902904e-02  1.98615044e-01  5.63040823e-02
  2.30474956e-02 -5.88845350e-02 -6.01092400e-03  9.33528878e-03
  1.51838269e-02 -3.88127901e-02  2.41295267e-02  1.79422423e-02
 -4.72324453e-02 -1.08956266e-02 -2.68361997e-02  1.79306362e-02
 -9.62659344e-02  1.33080138e-02 -5.02937213e-02 -5.26619069e-02
 -2.01513208e-02  1.51315248e-02  6.75058141e-02  8.00895020e-02
 -4.65011597e-02 -5.80248870e-02  2.63855774e-02  1.11989416e-02
  1.07600499e-04 -6.76310714e-03  1.47560621e-02 -4.94142063e-04
 -2.23248135e-02  2.67733866e-03 -4.44134027e-02 -2.74746567e-02
 -5.98574467e-02 -4.73374166e-02  5.46317585e-02 -5.11433296e-02
 -7.87094459e-02  1.14301788e-02  9.68670473e-02 -1.51621914e-02
  1.70483869e-02  6.82726502e-02  1.88916782e-03 -1.15250073e-01
 -3.84988524e-02  3.43997986e-03 -5.28116114e-02  3.20816552e-03
 -6.61813766e-02 -2.55181291e-03 -5.73795699e-02  4.84904796e-02
  2.05868147e-02  5.41311651e-02  1.05273398e-03 -2.74937786e-02
 -6.22444637e-02 -3.60739511e-03  3.51116643e-03 -4.50148880e-02
  1.49604157e-02  1.20941214e-01  1.86351269e-01  2.30218992e-02
  1.23098008e-02  4.17287126e-02 -6.11655451e-02  1.82416998e-02
 -3.22807394e-02 -3.20666395e-02  1.51115889e-02 -3.18967104e-02
 -4.09213416e-02 -1.40654873e-02  2.34324876e-02 -2.14974824e-02
  7.71345049e-02 -1.49658516e-01 -5.51341474e-02  2.61312798e-02
 -2.05121282e-02 -5.98728433e-02  4.15881574e-02 -4.20807004e-02
  3.85318473e-02  3.60873900e-02  9.16665122e-02 -3.59227136e-02
 -6.27917424e-02  6.16679452e-02  5.72703332e-02  1.19730675e-32
 -3.48655395e-02 -9.91337970e-02 -1.65459532e-02  1.07240183e-02
  9.37491506e-02  4.14712764e-02  4.10695635e-02  4.68016090e-03
  2.35059652e-02 -2.33490299e-02 -1.25161260e-01 -7.34752743e-03
 -7.19871372e-02 -7.31112733e-02  8.08966383e-02  9.09089446e-02
  1.35441422e-02  1.97970401e-02 -3.03836912e-02 -2.43483558e-02
  6.64584041e-02 -1.00622267e-01 -1.91417849e-03  9.51636434e-02
  6.63376153e-02  5.62006161e-02 -2.57490408e-02 -2.49741375e-02
 -2.87653133e-02  2.98193116e-02  1.34352610e-01 -6.02097064e-03
 -2.31759939e-02 -6.08345196e-02  6.53819591e-02  1.49198743e-02
 -3.48571055e-02 -2.61459276e-02 -6.28630593e-02 -4.23452631e-02
  2.77870540e-02 -1.72404312e-02 -4.04930003e-02 -4.80096973e-02
  7.53114326e-03  5.40537052e-02  6.34722337e-02 -1.56529769e-02
  1.60212696e-01 -3.89986821e-02  2.47690063e-02  6.06483128e-03
  7.73436110e-03 -6.24626502e-02 -2.15117410e-02  5.47571070e-02
  2.49771141e-02 -6.30316809e-02  7.01757818e-02  5.60047515e-02
 -2.92710010e-02  6.29747733e-02  3.06265317e-02  2.75035128e-02
  1.69959087e-02  3.26011069e-02  4.40487936e-02 -1.11822383e-02
  1.65894777e-02 -2.24467758e-02 -8.63237586e-03 -4.37205508e-02
  2.36854311e-02  8.30770563e-03  4.38775029e-03  1.78937223e-02
 -4.62491112e-03 -6.68013934e-04  1.51105719e-02 -1.03806471e-02
 -3.15446667e-02  1.84513833e-02  6.46700859e-02 -7.17249662e-02
 -1.95669755e-02 -5.71038276e-02 -3.19471397e-02  3.60450186e-02
  2.89080273e-02  9.97792650e-03 -2.06500664e-02 -3.36665264e-03
 -6.00039996e-02  3.00283041e-02 -6.55178446e-03 -1.39266120e-32
  6.10515103e-02 -4.20172587e-02  1.38699533e-02 -5.06392829e-02
 -1.38430959e-02  2.24847626e-02 -3.59096974e-02  6.05333708e-02
  1.62415989e-02 -2.96306214e-03  2.04317998e-02  3.17760035e-02
  3.02452836e-02 -1.89206246e-02  2.24037692e-02  6.06720001e-02
 -3.28295939e-02 -3.95842679e-02 -5.73789142e-02  1.66549683e-02
  5.20383194e-02 -8.36881343e-04 -8.79082158e-02  1.73319038e-02
 -4.54995176e-03  3.98034640e-02  8.75086524e-03 -1.10024782e-02
  1.36429500e-02  4.32096645e-02 -7.82061666e-02 -5.02745360e-02
 -4.01398614e-02  7.87117630e-02 -4.31703776e-02 -1.40359262e-02
  7.13189244e-02 -3.96080911e-02  3.77863087e-02 -1.55073870e-02
 -5.51684313e-02  6.32696375e-02 -1.30658731e-01  9.45766736e-03
  4.84515317e-02  5.63661717e-02 -3.82251963e-02 -5.08119725e-02
  1.08269952e-01 -5.16779609e-02 -3.54461744e-02  1.73021555e-02
  1.42117254e-02  1.80111844e-02  4.87003960e-02  8.07647929e-02
 -1.29245883e-02 -5.54971136e-02  6.70518503e-02 -6.48152009e-02
 -1.45823546e-02  2.85066143e-02  7.55607560e-02 -1.63685866e-02
  3.43019962e-02  4.07401361e-02 -2.03975085e-02 -4.32559326e-02
 -3.54598165e-02 -5.19378446e-02  1.75408199e-02  4.45638113e-02
 -9.22368467e-02 -1.80410855e-02 -1.33314237e-01  2.17482559e-02
  2.14932263e-02  1.23446122e-01 -4.89218943e-02  5.27094901e-02
 -4.68156561e-02  6.17620051e-02  3.01867723e-02  7.42654651e-02
 -9.66804288e-03  5.95593154e-02  1.04306154e-01  2.28005904e-03
 -3.69391404e-02 -1.41663849e-02 -1.05415143e-01  2.10376326e-02
 -7.88040906e-02  8.63844603e-02 -6.18550694e-03 -6.29529708e-08
 -8.65342841e-02  4.91791181e-02 -9.23793688e-02 -9.98492073e-03
  4.01119404e-02 -1.45331308e-01 -1.46234911e-02  7.90494308e-02
  2.31220853e-03  3.67060453e-02  8.77286680e-03  2.29298491e-02
 -4.98548932e-02 -7.11156614e-03 -1.77963525e-02 -6.68271445e-03
 -6.18133508e-02 -4.78752926e-02 -2.48709973e-02 -3.10159158e-02
  4.32672836e-02 -4.52314876e-03  7.98851773e-02 -1.69993397e-02
 -2.07425747e-02 -2.26844475e-02 -6.04991429e-02  6.72187135e-02
  7.04438686e-02 -3.41007747e-02 -1.72092691e-02  3.80117893e-02
  6.15576133e-02 -1.86241791e-02 -3.37572917e-02 -3.28254476e-02
 -5.28316014e-02 -2.33498067e-04 -2.70221233e-02 -5.69009036e-03
  1.35229668e-02 -2.38760617e-02 -3.65804322e-02 -1.42850121e-02
  2.70534121e-02 -2.77927052e-03 -1.12548366e-01  5.14745479e-03
 -5.07954136e-02  6.82080612e-02 -7.96269551e-02 -6.52336748e-03
 -5.88594750e-02  5.74310981e-02  2.73954682e-02  3.97636415e-03
 -3.35321464e-02 -8.19994658e-02  2.39274721e-03 -1.73925720e-02
 -8.93691555e-03 -5.10225222e-02 -1.64372232e-02  2.38881633e-02]</t>
        </is>
      </c>
    </row>
    <row r="1405">
      <c r="A1405" s="1" t="n">
        <v>1403</v>
      </c>
      <c r="B1405" t="n">
        <v>400</v>
      </c>
      <c r="C1405" t="inlineStr">
        <is>
          <t>Healing Breathwork | Accelerate emotional and physical healing • Hamburg</t>
        </is>
      </c>
      <c r="D1405" t="inlineStr">
        <is>
          <t>Monday, February 24</t>
        </is>
      </c>
      <c r="E1405" t="inlineStr">
        <is>
          <t>Soul Dimension</t>
        </is>
      </c>
      <c r="F1405" t="inlineStr">
        <is>
          <t>Online Event on Zoom 20038 Hamburg, Show map</t>
        </is>
      </c>
      <c r="G1405" t="inlineStr">
        <is>
          <t>health</t>
        </is>
      </c>
      <c r="H1405" t="inlineStr">
        <is>
          <t>Kostenlos</t>
        </is>
      </c>
      <c r="I1405" t="inlineStr">
        <is>
          <t>https://www.eventbrite.com/e/healing-breathwork-accelerate-emotional-and-physical-healing-hamburg-tickets-820802421137?aff=ebdssbdestsearch</t>
        </is>
      </c>
      <c r="J1405" t="inlineStr">
        <is>
          <t>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t>
        </is>
      </c>
      <c r="K1405" t="inlineStr">
        <is>
          <t>Soul Dimension</t>
        </is>
      </c>
      <c r="L1405" t="inlineStr">
        <is>
          <t>Refund Policy
No Refunds</t>
        </is>
      </c>
      <c r="M1405" t="inlineStr">
        <is>
          <t>Dauer nicht verfügbar</t>
        </is>
      </c>
      <c r="N1405" t="inlineStr">
        <is>
          <t>Germany Events, Hamburg Events, Things to do in Hamburg, Hamburg Classes, Hamburg Health Classes, #healing, #online, #chakra, #breathwork, #pranayama, #health_and_wellness, #healing_journey, #breathwork_meditation, #pranayama_breathwork</t>
        </is>
      </c>
      <c r="O1405" t="inlineStr">
        <is>
          <t xml:space="preserve">
    The event titled "Healing Breathwork | Accelerate emotional and physical healing • Hamburg" is scheduled to take place on Monday, February 24 at Soul Dimension, 
    specifically at Online Event on Zoom 20038 Hamburg,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
    It is organized by Soul Dimension and will last for Dauer nicht verfügbar. 
    Key topics and themes include: Germany Events, Hamburg Events, Things to do in Hamburg, Hamburg Classes, Hamburg Health Classes, #healing, #online, #chakra, #breathwork, #pranayama, #health_and_wellness, #healing_journey, #breathwork_meditation, #pranayama_breathwork.
    </t>
        </is>
      </c>
      <c r="P1405" t="inlineStr">
        <is>
          <t>[-4.08384874e-02  4.99883480e-02  4.25613187e-02  7.47910934e-03
  1.21793030e-02  1.22438828e-02 -1.76152140e-02 -5.87643683e-02
  6.31930307e-02 -4.42280099e-02 -2.12809928e-02  1.08226314e-02
 -1.50868401e-01 -2.88281739e-02  2.25094128e-02  1.42878164e-02
 -5.99863566e-03  3.88644263e-02 -1.07227325e-01  4.57572751e-02
  3.09083592e-02 -7.36240949e-03  8.62351339e-03 -6.85420295e-04
 -2.24839784e-02  7.99405053e-02 -2.19902117e-03 -6.87133893e-02
  5.71860187e-02 -5.24602532e-02  4.69750986e-02  3.74373049e-02
 -3.30752018e-03 -3.34217548e-02 -3.19836810e-02  1.01858966e-01
  9.07078292e-03  1.00001059e-01 -8.06949884e-02 -3.72553617e-02
 -2.94507891e-02 -5.14895059e-02 -9.50971525e-03  3.94799002e-02
  4.09432575e-02 -4.04491499e-02 -6.02387935e-02  1.79637838e-02
  3.79612930e-02 -5.66312000e-02 -6.47407994e-02 -1.11229382e-01
 -4.43407185e-02  7.87913874e-02 -5.34467138e-02  9.00550261e-02
 -3.69165018e-02  9.83988028e-03 -7.82095175e-03  2.01657414e-02
 -4.04056013e-02  2.68732440e-02 -3.13578290e-03  1.25327753e-02
 -1.00894747e-02 -5.21196611e-03  6.09680787e-02 -2.15293858e-02
 -3.38148959e-02  1.99743956e-02 -2.47032121e-02 -8.18680301e-02
  4.07813629e-03 -6.94438396e-03  1.33586023e-02 -3.94155597e-03
 -2.31260061e-03 -1.83849439e-01 -2.93276762e-03  9.44029763e-02
  5.52863330e-02  5.27530722e-02  1.44431749e-02  3.40539627e-02
 -2.31207814e-02  9.94919613e-03  7.22124195e-03 -2.73220576e-02
 -2.20886804e-02  8.93324688e-02 -4.42753248e-02 -3.63810547e-03
 -9.58013907e-03  2.26422194e-02 -2.46121082e-03 -6.65851263e-03
 -4.84170951e-02  1.00564256e-01  3.73393819e-02  3.60363722e-02
  6.10620109e-03  3.33016105e-02 -5.98466285e-02 -4.91994321e-02
 -2.57361978e-02 -5.51977903e-02 -6.08547963e-02 -3.31658870e-02
  7.49057829e-02 -1.50320847e-02  3.65221426e-02  4.55230325e-02
 -9.43933334e-03 -6.27189204e-02  1.38962921e-02  1.31499425e-01
 -3.70277092e-02  2.25228444e-02  4.80040908e-02  4.50690724e-02
  4.18711044e-02  4.37446963e-03  7.84689337e-02 -7.00859725e-02
 -1.13526983e-02 -4.92251404e-02 -2.68872678e-02 -4.05835062e-34
  4.60835807e-02 -4.47329655e-02  4.25787307e-02  1.02861315e-01
 -6.38314383e-03  2.32675150e-02 -1.40233431e-02 -7.35900924e-02
 -4.80107553e-02  3.82864103e-02 -3.80858853e-02  2.81416811e-02
  7.35005550e-03 -2.54153926e-02 -1.07650451e-01 -5.12730852e-02
 -1.18847087e-01  6.24263212e-02 -3.54099683e-02  9.35766287e-03
  1.91144962e-02 -9.37217176e-02 -3.18446159e-02 -1.52179515e-02
 -1.00679733e-02  2.98541915e-02  3.86649258e-02  2.64469329e-02
  7.90556371e-02  2.13962067e-02 -7.49697015e-02  1.98132340e-02
  8.73931125e-03 -1.03316493e-01 -5.45133837e-03  5.72878011e-02
  3.14763375e-02 -1.83846857e-02 -2.62812246e-02 -8.04271400e-02
 -1.97188780e-02  3.39566730e-02 -7.86275268e-02 -9.78232250e-02
  1.25996936e-02 -6.69055358e-02 -8.94116238e-02  1.06767211e-02
  1.73184294e-02 -3.22634950e-02  4.46047187e-02  1.09775485e-02
  5.49045876e-02  2.19430476e-02 -5.57721183e-02  3.03491335e-02
  3.04608624e-02 -1.52160097e-02 -2.16563959e-02  5.06879687e-02
  4.53702779e-03 -6.29148120e-03 -2.21145637e-02 -1.41348103e-02
 -4.71774600e-02  2.89910603e-02 -8.18932205e-02 -4.11592387e-02
  9.33174323e-03 -1.13114361e-02 -4.06388752e-02  5.72531447e-02
  4.36568186e-02 -6.78877011e-02  1.42858671e-02  1.83881335e-02
  2.46818513e-02  1.09643169e-01 -6.82705268e-02  9.10212472e-02
  4.30158377e-02  3.55828889e-02 -2.04302184e-03  6.86472878e-02
  6.73879981e-02 -8.86376947e-02 -4.74553704e-02 -1.00718782e-04
 -1.20701768e-01 -3.95762511e-02  5.75917447e-03  1.17600523e-03
  8.22555199e-02 -5.86046427e-02 -5.69213778e-02 -1.63534058e-33
  9.77912396e-02 -3.20557728e-02 -1.18764406e-02  3.20361741e-02
  1.20233521e-01  3.61248627e-02 -1.55487154e-02  7.20141828e-02
 -4.07248028e-02 -7.82027934e-03  9.48626455e-03  1.76496655e-02
  2.00189464e-02 -1.56040024e-02  1.06095960e-02 -1.90734549e-03
 -2.65509970e-02 -2.38131620e-02 -9.51888412e-02  7.38233998e-02
  3.43980566e-02  1.00224018e-01 -7.37854233e-03 -7.30519241e-04
 -8.17080885e-02 -1.10425393e-03  8.72797593e-02  2.26567816e-02
  7.64641017e-02 -6.17819428e-02 -2.41832752e-02  3.14947776e-03
 -7.98801705e-02  4.86027375e-02 -2.12440863e-02  6.02365844e-02
 -7.98873324e-03 -3.66416797e-02 -4.71261665e-02 -2.43780185e-02
  3.51279676e-02 -3.61020751e-02 -8.15934613e-02  4.14140560e-02
 -8.83010402e-03  1.15116022e-03  7.39625480e-04 -2.52867322e-02
 -5.95165044e-02  3.33263204e-02 -1.07812490e-02  2.48247329e-02
 -6.80882633e-02  4.98295315e-02  8.54241177e-02  4.99806143e-02
 -3.97743583e-02 -7.54650235e-02 -5.48582040e-02  2.94385348e-02
  1.23046432e-03  4.77164090e-02  4.45729308e-03  3.97153050e-02
  8.45933426e-03  7.26335719e-02  1.62319802e-02  2.07954235e-02
 -8.01991746e-02  3.08139361e-02 -4.80099544e-02  7.83414766e-02
 -7.23856539e-02 -6.14920026e-03  3.97276692e-03 -6.76719919e-02
  1.59319621e-02 -2.08921935e-02  1.13079390e-02  1.92455370e-02
 -5.69236241e-02 -2.01697201e-02  1.29191568e-02  1.48018533e-02
  9.41074193e-02  6.89745247e-02  2.98909862e-02  4.17348146e-02
 -4.10216115e-02  2.95496229e-02 -1.00613073e-01  5.64494357e-02
 -7.92782679e-02 -1.43528087e-02  7.15944991e-02 -4.75927990e-08
 -4.40599956e-02 -2.27694567e-02  3.62757593e-02 -9.23145935e-03
 -2.21916623e-02 -5.10075837e-02 -1.40401756e-03  1.75169073e-02
 -8.48187134e-02  1.03082813e-01  6.54756278e-02 -1.92247368e-02
  5.27320132e-02  2.92864218e-02  6.13939390e-02 -4.63070385e-02
 -3.16322856e-02  6.66962564e-02 -5.26011214e-02 -1.22991085e-01
 -1.92297958e-02  3.59508651e-03  8.89697075e-02 -1.95252448e-02
  1.83003757e-03 -5.17710894e-02 -2.72221379e-02  7.75687918e-02
 -4.78987247e-02 -6.05203584e-02 -4.46915580e-03  6.47388771e-02
  7.06961800e-05 -1.26259588e-03 -4.68545742e-02 -6.70695007e-02
 -1.45226959e-02 -4.97659557e-02 -3.93135473e-03  6.57069087e-02
 -8.01964570e-03  1.53162684e-02  1.43241538e-02  7.04958215e-02
 -9.91901848e-03 -4.25363183e-02  6.53002709e-02  1.38610071e-02
 -3.34830433e-02  7.79909566e-02  4.20989059e-02  3.12025975e-02
  1.15014734e-02  2.46746726e-02  2.13219672e-02  1.58184782e-01
 -4.08557542e-02  5.22050746e-02  2.75858752e-02  5.49257770e-02
  7.54876733e-02 -5.39676845e-02 -1.03591055e-01 -1.05149569e-02]</t>
        </is>
      </c>
    </row>
    <row r="1406">
      <c r="A1406" s="1" t="n">
        <v>1404</v>
      </c>
      <c r="B1406" t="n">
        <v>401</v>
      </c>
      <c r="C1406" t="inlineStr">
        <is>
          <t>Healing Breathwork | Accelerate emotional and physical healing • Harburg</t>
        </is>
      </c>
      <c r="D1406" t="inlineStr">
        <is>
          <t>Monday, February 24</t>
        </is>
      </c>
      <c r="E1406" t="inlineStr">
        <is>
          <t>Soul Dimension</t>
        </is>
      </c>
      <c r="F1406" t="inlineStr">
        <is>
          <t>Online Event on Zoom 86655 Harburg, Show map</t>
        </is>
      </c>
      <c r="G1406" t="inlineStr">
        <is>
          <t>health</t>
        </is>
      </c>
      <c r="H1406" t="inlineStr">
        <is>
          <t>Kostenlos</t>
        </is>
      </c>
      <c r="I1406" t="inlineStr">
        <is>
          <t>https://www.eventbrite.com/e/healing-breathwork-accelerate-emotional-and-physical-healing-harburg-tickets-820893523627?aff=ebdssbdestsearch</t>
        </is>
      </c>
      <c r="J1406" t="inlineStr">
        <is>
          <t>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t>
        </is>
      </c>
      <c r="K1406" t="inlineStr">
        <is>
          <t>Soul Dimension</t>
        </is>
      </c>
      <c r="L1406" t="inlineStr">
        <is>
          <t>Refund Policy
No Refunds</t>
        </is>
      </c>
      <c r="M1406" t="inlineStr">
        <is>
          <t>Dauer nicht verfügbar</t>
        </is>
      </c>
      <c r="N1406" t="inlineStr">
        <is>
          <t>Germany Events, Hamburg Events, Things to do in Hamburg, Hamburg Classes, Hamburg Health Classes, #healing, #online, #chakra, #breathwork, #pranayama, #health_and_wellness, #healing_journey, #breathwork_meditation, #pranayama_breathwork</t>
        </is>
      </c>
      <c r="O1406" t="inlineStr">
        <is>
          <t xml:space="preserve">
    The event titled "Healing Breathwork | Accelerate emotional and physical healing • Harburg" is scheduled to take place on Monday, February 24 at Soul Dimension, 
    specifically at Online Event on Zoom 86655 Harburg,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
    It is organized by Soul Dimension and will last for Dauer nicht verfügbar. 
    Key topics and themes include: Germany Events, Hamburg Events, Things to do in Hamburg, Hamburg Classes, Hamburg Health Classes, #healing, #online, #chakra, #breathwork, #pranayama, #health_and_wellness, #healing_journey, #breathwork_meditation, #pranayama_breathwork.
    </t>
        </is>
      </c>
      <c r="P1406" t="inlineStr">
        <is>
          <t>[-1.57376304e-02  5.81069775e-02 -6.76415116e-03  1.92179177e-02
  1.47485211e-02  7.06369616e-03 -1.30219515e-02 -6.22561648e-02
  3.12158782e-02 -7.21360743e-02 -3.28433923e-02  1.91482808e-02
 -1.30197302e-01 -6.09659217e-02  2.28912625e-02  1.85736064e-02
  9.17695742e-03  4.54599820e-02 -8.14098641e-02 -1.53196952e-03
  1.96871590e-02  1.35729490e-02 -3.80404550e-03  7.20064389e-03
  2.69887061e-03  2.19230223e-02 -1.88788306e-02 -7.76527226e-02
  3.39409523e-02 -5.58304004e-02  2.47511268e-02  5.57968812e-03
  2.96376962e-02 -1.37041518e-02 -5.24661317e-02  1.05146997e-01
 -3.93089391e-02  7.14820251e-02 -7.44896308e-02 -2.38843821e-02
 -2.00427929e-03 -4.83741090e-02 -4.34947573e-03  7.99320638e-02
  8.88177007e-03 -2.66603772e-02 -6.55099377e-02  1.78192221e-02
  3.29002775e-02 -5.52096032e-02 -8.05758461e-02 -6.51496798e-02
 -6.24466389e-02  8.33667070e-02 -9.15212035e-02  8.19580778e-02
 -3.89609486e-02  2.02026274e-02  2.98671108e-02  3.82778794e-03
 -5.56044094e-02  5.27047999e-02  1.85853951e-02 -1.56906769e-02
 -3.90200429e-02 -2.35850494e-02  5.65633625e-02 -1.36854984e-02
  8.05240497e-03  4.45352942e-02 -1.58072636e-02 -4.95327860e-02
 -1.00892177e-02 -5.58224879e-02  6.81087933e-03 -5.99537743e-03
  2.11307919e-03 -1.20867439e-01  9.28984303e-03  9.31117609e-02
  5.30638844e-02  7.07140043e-02  7.06592128e-02  4.70133871e-02
 -1.92966983e-02  2.15969663e-02 -1.22176697e-02 -2.53646467e-02
 -5.43509349e-02  5.05508147e-02 -2.36753058e-02  6.80486672e-04
  1.45859213e-03  1.49956839e-02  2.46966854e-02  1.11117726e-03
 -7.94699565e-02  9.26320553e-02  2.92416289e-02  2.12262757e-02
  1.54423900e-02  1.03330305e-02 -5.80566265e-02 -5.17023429e-02
 -4.40766895e-03 -4.05103005e-02 -6.31002933e-02 -5.06950319e-02
  8.17587301e-02 -4.53337468e-02  3.65829580e-02  4.43294682e-02
 -1.64108977e-04 -3.61189395e-02  5.86559586e-02  1.42647177e-01
 -2.32868493e-02  1.52875325e-02  5.30459126e-03  5.59281521e-02
  5.18428423e-02 -2.92731114e-02  9.00248960e-02 -1.12516627e-01
  1.13730486e-02 -8.23877007e-02 -5.22984117e-02  1.50106753e-33
  7.09147379e-02 -4.06564735e-02  6.31126091e-02  7.98210055e-02
 -1.85114052e-02 -6.60095690e-03 -2.95236111e-02 -8.74302238e-02
 -3.66877131e-02  6.95139468e-02 -1.50146950e-02  2.45283227e-02
 -1.74824391e-02 -4.10357863e-02 -1.06984563e-01 -8.21759999e-02
 -1.27893090e-01  8.40006322e-02 -4.14504781e-02  1.25916339e-02
 -1.83490347e-02 -5.63372150e-02 -6.17102198e-02  2.49443687e-02
 -3.93052101e-02  3.30451056e-02  4.12070788e-02  1.80927552e-02
  5.99921606e-02  2.56283768e-02 -7.13480562e-02 -1.28844809e-02
  1.83737837e-02 -7.79401809e-02 -5.31591251e-02  9.64433514e-03
  4.09239205e-03 -1.69682447e-02 -5.13854146e-04 -7.08106309e-02
 -2.68591791e-02  6.01563826e-02 -7.11760372e-02 -7.37064183e-02
  2.86011696e-02 -6.19874075e-02 -5.03359511e-02  2.34605502e-02
  2.18186304e-02 -2.44676620e-02 -1.29432352e-02  7.84708280e-03
  8.36732835e-02  1.70798190e-02 -3.13891396e-02  1.21419039e-02
  5.81213757e-02  1.67090297e-02  5.02624689e-03  4.43973467e-02
  9.70606226e-03 -5.06937280e-02 -2.94238683e-02 -1.44530162e-02
 -6.06405288e-02  3.12989801e-02 -6.38652742e-02 -3.51416469e-02
  2.74187960e-02 -1.39718410e-02 -1.23636601e-02  7.02717602e-02
  2.22138483e-02 -8.46592486e-02  4.79139853e-03  1.24936206e-02
  5.06942458e-02  9.14443582e-02 -5.83557487e-02  8.20170045e-02
  5.53799234e-02  3.75257656e-02 -2.46281084e-02  6.86261281e-02
  6.27659783e-02 -7.63970539e-02 -5.88499829e-02 -2.45318878e-02
 -1.27502024e-01 -1.15151973e-02 -1.50767146e-02  2.66058807e-04
  9.02263373e-02 -6.81965575e-02 -2.66281441e-02 -1.70948029e-33
  7.42014423e-02 -2.60012168e-02 -2.00027842e-02  6.77708834e-02
  1.25431001e-01  4.80742007e-02  6.69548241e-03  6.77654222e-02
 -4.77763712e-02  5.35165798e-03  2.25453489e-02  5.37037244e-03
 -1.75658762e-02 -1.34652723e-02 -2.64459173e-03  1.15468353e-02
 -5.07772993e-03 -2.62895823e-02 -9.82020423e-02  7.74965435e-02
 -5.64489514e-03  8.36087540e-02 -3.23375175e-03 -1.10691972e-02
 -5.30714802e-02  2.64529958e-02  5.39581105e-02 -1.06433872e-02
  8.14769268e-02 -1.11913849e-02 -1.74187552e-02 -2.65092012e-02
 -7.84068182e-02  6.23085909e-02 -4.03683521e-02  4.11003046e-02
  1.94482002e-02 -9.71651543e-03 -5.42404465e-02 -3.72273028e-02
  5.27152233e-02 -5.57163581e-02 -4.99093831e-02  1.59401242e-02
 -2.78829812e-05  3.88666652e-02  1.72029678e-02 -1.42305987e-02
 -6.82353526e-02  3.24058458e-02  1.41159957e-02  5.88895641e-02
 -6.74247891e-02  6.78947866e-02  5.68521731e-02  5.68640865e-02
 -4.03636731e-02 -6.04432337e-02 -1.13108777e-01  6.59495359e-03
 -7.20111793e-03  4.98223267e-02 -2.79264804e-02  5.89777939e-02
  2.32629813e-02  8.48707259e-02  3.25977579e-02  5.64505085e-02
 -8.03573653e-02  1.55711034e-03 -4.70960625e-02  6.20016120e-02
 -4.24231961e-02  1.62580516e-02  3.69206592e-02 -3.22353728e-02
  3.38261314e-02 -3.11178770e-02 -1.31754423e-04  3.05154566e-02
 -6.87938631e-02 -2.41478495e-02 -2.59855725e-02 -1.20635657e-02
  7.52745494e-02  5.97058013e-02  3.33073512e-02  4.61460091e-02
 -1.48013222e-03  3.47933397e-02 -9.96108353e-02  7.91085139e-02
 -9.12746638e-02  1.43381755e-03  7.49305412e-02 -4.67676102e-08
 -4.30748761e-02 -2.43249834e-02  4.71048579e-02 -4.26173257e-03
 -1.63159631e-02 -4.94819917e-02 -7.48156384e-03  2.72757746e-02
 -1.16945997e-01  1.38396457e-01  3.91687937e-02 -2.00762730e-02
  6.95109963e-02 -1.71970055e-02  7.92993382e-02 -7.58799687e-02
  1.53367724e-02  5.16545586e-02 -3.39971855e-02 -1.32046714e-01
  7.96865439e-04 -1.01176753e-04  9.87695977e-02 -1.18382936e-02
 -1.77068245e-02 -4.35520224e-02 -2.05807071e-02  1.98850557e-02
 -2.96515021e-02 -3.92590053e-02  2.87086293e-02  6.45216927e-02
  9.68281180e-03 -2.65330006e-03 -3.38239186e-02 -4.29369584e-02
 -1.61553249e-02 -6.04615435e-02  2.11599860e-02  6.43925443e-02
 -1.95758380e-02  4.10924144e-02  3.09113450e-02  7.40471706e-02
 -3.17312852e-02 -2.46528983e-02  7.27414712e-02 -1.67504307e-02
 -2.42392011e-02  4.62954752e-02  1.42353801e-02  3.14880162e-02
  1.41388699e-02  2.62999125e-02  4.90000211e-02  1.71910152e-01
  6.98433304e-03  3.28510925e-02  7.18065724e-02  4.33765762e-02
  6.83583617e-02 -4.85448688e-02 -1.02065012e-01  7.93065596e-03]</t>
        </is>
      </c>
    </row>
    <row r="1407">
      <c r="A1407" s="1" t="n">
        <v>1405</v>
      </c>
      <c r="B1407" t="n">
        <v>402</v>
      </c>
      <c r="C1407" t="inlineStr">
        <is>
          <t>LA DOLCE VITA - Kochkurs in Hamburg Eimsbüttel</t>
        </is>
      </c>
      <c r="D1407" t="inlineStr">
        <is>
          <t>Samstag, 22. Februar</t>
        </is>
      </c>
      <c r="E1407" t="inlineStr">
        <is>
          <t>KURKUMA Kochschule - Eimsbüttel</t>
        </is>
      </c>
      <c r="F1407" t="inlineStr">
        <is>
          <t>Methfesselstraße 28 20257 Hamburg</t>
        </is>
      </c>
      <c r="G1407" t="inlineStr">
        <is>
          <t>food-and-drink</t>
        </is>
      </c>
      <c r="H1407" t="inlineStr">
        <is>
          <t>85 €</t>
        </is>
      </c>
      <c r="I1407" t="inlineStr">
        <is>
          <t>https://www.eventbrite.de/e/la-dolce-vita-kochkurs-in-hamburg-eimsbuttel-tickets-38679275755?aff=ebdssbdestsearch</t>
        </is>
      </c>
      <c r="J1407" t="inlineStr">
        <is>
          <t>La Dolce Vita! Das schöne italienische Leben.
Du bist herzlich eingeladen, an diesem Abend das italienische Leben zu genießen. Beim gemeinsamen Kochen in bester Gesellschaft, Musik, Wein und vorzüglichem Essen. 
Die italienische Küche ist äußerst beliebt. Zu Recht! Ist sie doch die Küche, die reich an Gemüsegerichten ist - begleitet von köstlichen Pastagerichten und der Verwendung von frischen Kräutern, Bitterstoffen und gutem Olivenöl wird diese Küche zu einem besonderen Genuss.
In diesem Kurs zeige ich dir, wie du dir ein Stück Italien nach Hause holst. Wir stellen Pasta  und gefüllte Ravioli her, bereiten Antipasti zu. Kochen Gemüsegerichte, Bolognese und ein tolles Dessert.
Inhalte des Kochkurses
Antipasti
Focaccia-Variationen Kirschtomate-Rosmarin
Zucchiniröllchen mit Tomaten-Erdnusspesto
Cipolline in agrodolce Köstliche Balsamico-Zwiebeln
Primo piatto
Selbstgemachte Ravioli mit Rote-Bete-Creme gefüllt, geschwenkt in Zitronenbutter &amp; frittierten Salbei Blättern 
Secondo piatto
Gebackener Fenchel mit Coctailtomatien, Oliven, Knoblauch, frischen Kräutern
Bandnudeln selbstgemacht dazu eine besonders leckere pikante Bolognese 
Italienische „Crèpes“ mit Ratatouille und „Schafskäse“ Füllung
Salatbouquet mit gerösteten Walnüssen und Aprikosendressing
Dolce
Saftige Birnen auf kleinen süßen Gourmet-Pfannkuchen mit Rumrosinen</t>
        </is>
      </c>
      <c r="K1407" t="inlineStr">
        <is>
          <t>ANKE MOUNI MEYER</t>
        </is>
      </c>
      <c r="L1407" t="inlineStr">
        <is>
          <t>Rückerstattungsrichtlinie
Rückerstattungen bis zu 30 Tage vor dem Event</t>
        </is>
      </c>
      <c r="M1407" t="inlineStr">
        <is>
          <t>Dauer nicht verfügbar</t>
        </is>
      </c>
      <c r="N1407" t="inlineStr">
        <is>
          <t>Events in Deutschland, Events in Hansestadt Hamburg, Events in Hamburg, Hamburg Kurse, Hamburg Essen und Trinken Kurse</t>
        </is>
      </c>
      <c r="O1407" t="inlineStr">
        <is>
          <t xml:space="preserve">
    The event titled "LA DOLCE VITA - Kochkurs in Hamburg Eimsbüttel" is scheduled to take place on Samstag, 22. Februar at KURKUMA Kochschule - Eimsbüttel, 
    specifically at Methfesselstraße 28 20257 Hamburg. This event falls under the "food-and-drink" category. 
    Description: La Dolce Vita! Das schöne italienische Leben.
Du bist herzlich eingeladen, an diesem Abend das italienische Leben zu genießen. Beim gemeinsamen Kochen in bester Gesellschaft, Musik, Wein und vorzüglichem Essen. 
Die italienische Küche ist äußerst beliebt. Zu Recht! Ist sie doch die Küche, die reich an Gemüsegerichten ist - begleitet von köstlichen Pastagerichten und der Verwendung von frischen Kräutern, Bitterstoffen und gutem Olivenöl wird diese Küche zu einem besonderen Genuss.
In diesem Kurs zeige ich dir, wie du dir ein Stück Italien nach Hause holst. Wir stellen Pasta  und gefüllte Ravioli her, bereiten Antipasti zu. Kochen Gemüsegerichte, Bolognese und ein tolles Dessert.
Inhalte des Kochkurses
Antipasti
Focaccia-Variationen Kirschtomate-Rosmarin
Zucchiniröllchen mit Tomaten-Erdnusspesto
Cipolline in agrodolce Köstliche Balsamico-Zwiebeln
Primo piatto
Selbstgemachte Ravioli mit Rote-Bete-Creme gefüllt, geschwenkt in Zitronenbutter &amp; frittierten Salbei Blättern 
Secondo piatto
Gebackener Fenchel mit Coctailtomatien, Oliven, Knoblauch, frischen Kräutern
Bandnudeln selbstgemacht dazu eine besonders leckere pikante Bolognese 
Italienische „Crèpes“ mit Ratatouille und „Schafskäse“ Füllung
Salatbouquet mit gerösteten Walnüssen und Aprikosendressing
Dolce
Saftige Birnen auf kleinen süßen Gourmet-Pfannkuchen mit Rumrosinen
    It is organized by ANKE MOUNI MEYER and will last for Dauer nicht verfügbar. 
    Key topics and themes include: Events in Deutschland, Events in Hansestadt Hamburg, Events in Hamburg, Hamburg Kurse, Hamburg Essen und Trinken Kurse.
    </t>
        </is>
      </c>
      <c r="P1407" t="inlineStr">
        <is>
          <t>[-2.61691883e-02  3.70006338e-02  3.53710912e-03 -2.94619109e-02
 -4.37634848e-02  1.00176923e-01 -2.69248318e-02  6.00182675e-02
  1.78557597e-02 -3.36895548e-02  3.40187959e-02 -8.44784006e-02
 -8.58924240e-02 -6.13921657e-02 -2.46896036e-02 -5.19481190e-02
  3.41890864e-02 -4.59491322e-03  1.55949397e-02  1.61968898e-02
 -1.38080269e-02 -9.72089246e-02 -3.29253674e-02  7.80596212e-02
 -5.47291972e-02  8.32466260e-02 -3.63928229e-02 -1.70303229e-03
 -5.46165369e-02 -2.83876993e-02 -7.41465241e-02  7.80818332e-03
  6.89349398e-02  2.09476929e-02  5.11611858e-03  5.97161390e-02
  1.03471205e-01 -3.34637128e-02  4.70785722e-02  5.58718741e-02
  2.78863832e-02  9.55664366e-03 -6.14508800e-02  3.45207117e-02
  3.60059999e-02  5.67121245e-02 -2.14671604e-02 -2.43463069e-02
 -4.54755127e-02 -1.72982318e-03 -2.47499812e-02 -5.25950231e-02
  7.43133053e-02 -1.09920681e-01 -1.50135765e-02 -3.58719267e-02
  2.70871189e-03  2.55508628e-02  7.16575906e-02  5.94709180e-02
  5.52136227e-02 -1.20535091e-01 -1.31061077e-02  4.68100980e-02
 -4.67652790e-02  2.95009613e-02 -2.67573055e-02 -2.34898776e-02
  6.71901787e-03 -5.31609170e-02  6.09488264e-02 -6.61077797e-02
  4.02045287e-02  9.46377143e-02  2.10535433e-03  3.02844625e-02
 -2.26912685e-02  4.05646814e-03 -6.37841523e-02 -6.82585165e-02
  7.09476173e-02  6.18731091e-03 -7.25331083e-02 -2.29727086e-02
 -6.70575425e-02 -1.99377071e-02 -5.56338839e-02  1.26081882e-02
  2.54046768e-02  2.53836252e-02 -5.59899304e-03 -1.09220948e-02
 -4.48229797e-02 -9.13497508e-02  1.24150030e-02 -7.95516185e-03
 -1.63422618e-02  2.07042601e-02  1.25428006e-01 -3.43892537e-02
 -1.01590315e-02  2.53695361e-02 -4.62875217e-02  3.34926601e-03
  4.47982457e-03 -4.12094221e-02 -1.88735463e-02 -6.97004795e-02
  7.82371983e-02  5.15328208e-03 -5.03237220e-03  5.65935187e-02
 -1.21627469e-02 -9.92663205e-02 -2.58948933e-02  3.54812406e-02
  7.23228902e-02 -7.95232132e-02  4.98678870e-02 -1.38849448e-02
  1.38585484e-02 -6.46898896e-02  6.29945472e-02  6.82068616e-02
 -1.11090437e-01  7.25454185e-03  7.05079138e-02  1.02939282e-32
  1.25455698e-02 -6.12671748e-02  5.93491159e-02  4.46143635e-02
  1.29061833e-01 -7.52263069e-02  1.72064342e-02 -1.02533959e-02
 -8.53103623e-02 -4.57676090e-02 -6.52037635e-02 -4.04856429e-02
 -4.39137816e-02 -1.76730733e-02 -1.43957585e-02  3.25487293e-02
 -1.10157568e-03 -7.89554492e-02  3.25397588e-02 -9.31259841e-02
  3.56675461e-02 -6.48743510e-02  1.26064820e-02  6.74080625e-02
  1.76563878e-02  7.69225657e-02  1.92351621e-02 -4.41913195e-02
  1.17022721e-02  4.33647260e-03  3.56532782e-02 -5.80761619e-02
 -4.63263178e-03  4.34513576e-03 -1.01263057e-02  1.24630695e-02
 -3.71896029e-02  2.47180164e-02  3.34278084e-02 -6.54373225e-03
 -7.46488012e-03  1.88642107e-02  2.34965887e-02  3.99584919e-02
  2.48375498e-02  5.59265576e-02  1.68990493e-02  1.09005608e-02
  1.06442235e-01 -4.38741855e-02  2.51991339e-02 -4.64990698e-02
  3.03387432e-03  3.06636002e-02 -5.97256748e-03  7.20369890e-02
  4.12481185e-03 -2.87772287e-02 -4.15752158e-02 -3.87780890e-02
  8.28078240e-02  8.40490460e-02 -3.89062874e-02 -1.77314728e-02
  3.25833983e-03  6.72806576e-02 -4.49215807e-02 -2.71377061e-02
  3.95792536e-02 -6.07741401e-02 -6.22986369e-02 -4.73577017e-03
 -2.85161305e-02 -7.36650154e-02 -2.17636153e-02  5.50692566e-02
 -2.23910436e-02 -2.28361972e-02 -1.00619704e-01  5.31925969e-02
  5.34312427e-03 -1.79780032e-02  5.26516624e-02  4.15311716e-02
 -2.04768963e-02  6.99796155e-02  4.02313434e-02 -2.04315819e-02
 -1.06991371e-02  4.49294150e-02 -6.11895844e-02 -2.87234485e-02
  5.71558438e-02  4.33701351e-02 -2.96945572e-02 -1.24475213e-32
  6.56532794e-02 -6.34988621e-02  1.51795838e-02  2.02932879e-02
  4.59286124e-02  3.72472629e-02 -4.90543395e-02  4.74320762e-02
  5.52649982e-03  1.90065224e-02  2.46947687e-02 -2.58910935e-02
  2.07028631e-02 -8.22206493e-03 -4.75170724e-02  9.94322896e-02
 -5.40692545e-02  8.32826942e-02 -6.08599298e-02 -7.47221895e-03
 -3.80669236e-02 -3.22883353e-02  2.56602019e-02 -1.64827965e-02
 -9.58215594e-02  9.65987369e-02  5.15952334e-02  4.06685583e-02
 -5.07930554e-02 -7.81237707e-03  4.35134061e-02 -4.92620375e-03
 -9.76752210e-03  2.78029386e-02  4.39890102e-02  1.73425265e-02
 -5.27415611e-02 -5.19177169e-02  2.17233635e-02  7.38089830e-02
 -4.79362905e-02  2.64100879e-02 -8.58513936e-02 -1.99300237e-02
 -1.08207949e-02  4.85528931e-02 -9.09475610e-03 -3.17344293e-02
 -5.92515245e-03 -7.04068542e-02  7.27308765e-02 -6.47781929e-03
 -1.12883806e-01  1.20947391e-01  7.37341028e-03  6.13931566e-02
  2.38541178e-02  3.71035710e-02 -7.61643946e-02 -5.16095869e-02
 -2.34530121e-02 -4.49895710e-02 -1.54546723e-02 -3.76857370e-02
  8.60888511e-02 -4.40483727e-03 -2.60669459e-02 -8.01645312e-03
 -1.31886983e-02 -3.53726442e-03  1.76408123e-02 -4.73176651e-02
 -3.98961157e-02  9.09059774e-03 -1.11519821e-01  3.44735533e-02
 -6.86686905e-03  3.37456688e-02 -3.00873555e-02  1.01456501e-01
 -5.57780080e-02  1.22477310e-02 -5.24149947e-02  5.75078055e-02
  6.15102947e-02 -1.19076213e-02  7.78966546e-02 -1.60880666e-02
 -2.43037958e-02  8.04331750e-02 -4.96337861e-02  6.04674555e-02
  4.92317043e-03  3.63554880e-02  8.19318965e-02 -6.19508214e-08
  7.62081072e-02  7.79618183e-03 -9.10156816e-02  3.98892798e-02
 -3.69727090e-02 -1.39403716e-01 -1.02016814e-02 -1.48146404e-02
 -5.58000170e-02  2.12642737e-02 -8.14507157e-02  3.37747298e-02
 -4.09053713e-02  1.49605917e-02 -3.19091231e-02 -4.85677198e-02
 -6.98417425e-02  3.82073410e-02 -2.49855388e-02  3.39142382e-02
 -3.29137780e-04 -7.60300905e-02  2.21200846e-02 -1.60919636e-01
 -4.42076251e-02 -3.47123407e-02 -2.58513466e-02 -4.59356308e-02
  7.79787675e-02 -2.76505388e-02 -2.97515318e-02  1.58183128e-02
 -5.21731339e-02 -9.96705145e-03 -3.20424139e-02  5.28313313e-03
 -8.71577859e-02 -2.53541861e-02 -2.75574643e-02 -1.79802056e-03
  4.80899327e-02 -6.40228465e-02 -1.15848236e-01  6.81283921e-02
 -1.24737862e-02  3.01138144e-02  2.02065837e-02  1.28697246e-01
  2.50341874e-02  1.62734732e-01 -8.94729793e-02  4.66561206e-02
 -7.79115874e-03  4.23476622e-02 -8.66369754e-02 -4.34133001e-02
 -1.37722120e-02  1.01952050e-02  1.74369663e-02 -5.57460077e-02
  5.57983527e-03 -3.69806737e-02  3.27289142e-02 -9.75883473e-03]</t>
        </is>
      </c>
    </row>
    <row r="1408">
      <c r="A1408" s="1" t="n">
        <v>1406</v>
      </c>
      <c r="B1408" t="n">
        <v>403</v>
      </c>
      <c r="C1408" t="inlineStr">
        <is>
          <t>SCHNACK ALLSTARS - Stand-Up Comedy im ADINA Speicherstadt</t>
        </is>
      </c>
      <c r="D1408" t="inlineStr">
        <is>
          <t>Freitag, 21. Februar</t>
        </is>
      </c>
      <c r="E1408" t="inlineStr">
        <is>
          <t>Adina Apartment Hotel Hamburg Speicherstadt</t>
        </is>
      </c>
      <c r="F1408" t="inlineStr">
        <is>
          <t>Willy-Brandt-Straße 25 20457 Hamburg</t>
        </is>
      </c>
      <c r="G1408" t="inlineStr">
        <is>
          <t>arts</t>
        </is>
      </c>
      <c r="H1408" t="inlineStr">
        <is>
          <t>20 € – 35 €</t>
        </is>
      </c>
      <c r="I1408" t="inlineStr">
        <is>
          <t>https://www.eventbrite.de/e/schnack-allstars-stand-up-comedy-im-adina-speicherstadt-tickets-219247444007?aff=ebdssbdestsearch</t>
        </is>
      </c>
      <c r="J1408" t="inlineStr">
        <is>
          <t>4-6 Comedians, 1 Mikrofon, beste Unterhaltung!
Gestatten, unsere SCHNACK Stand-Up Comedy Show!
Jede Woche präsentieren wir die besten und frischsten Gesichter der deutschen Stand-Up Comedy Szene. Egal ob blutiger Anfänger, oder alter Bühnenveteran, bei uns sind alle Kaliber vertreten, wenn es heißt neue Jokes zu testen, oder bestehendem Material den letzten Feinschliff zu geben.
Unsere Comedians sind bekannt aus u.a. NDR Comedy Contest, Night Wash, Comedy Central Roast Battle, Stand Up 44, 4Feinde, Comedy Studio Berlin, Kampf der Künste uvm.
Man weiß nie, wer alles vorbei schauen wird, ihr könnt also gespannt sein. Vielleicht seht ihr die Geburt eines Stars, oder sogar euren lieblings Comedian.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
SCHNACK bei Instagram
SCHNACK Website</t>
        </is>
      </c>
      <c r="K1408" t="inlineStr">
        <is>
          <t>SCHNACK Stand-Up</t>
        </is>
      </c>
      <c r="L1408" t="inlineStr">
        <is>
          <t>Rückerstattungsrichtlinie
Rückerstattungen bis zu 1 Tag vor dem Event</t>
        </is>
      </c>
      <c r="M1408" t="inlineStr">
        <is>
          <t>Dauer nicht verfügbar</t>
        </is>
      </c>
      <c r="N1408" t="inlineStr">
        <is>
          <t>Events in Deutschland, Events in Hansestadt Hamburg, Events in Hamburg, Hamburg Performances, Hamburg Kunst Performances, #drinks, #music, #comedy, #standup, #poetry, #openmic, #standupcomedy, #poetryslam, #stand_up_comedy, #standup_comedy</t>
        </is>
      </c>
      <c r="O1408" t="inlineStr">
        <is>
          <t xml:space="preserve">
    The event titled "SCHNACK ALLSTARS - Stand-Up Comedy im ADINA Speicherstadt" is scheduled to take place on Freitag, 21. Februar at Adina Apartment Hotel Hamburg Speicherstadt, 
    specifically at Willy-Brandt-Straße 25 20457 Hamburg. This event falls under the "arts" category. 
    Description: 4-6 Comedians, 1 Mikrofon, beste Unterhaltung!
Gestatten, unsere SCHNACK Stand-Up Comedy Show!
Jede Woche präsentieren wir die besten und frischsten Gesichter der deutschen Stand-Up Comedy Szene. Egal ob blutiger Anfänger, oder alter Bühnenveteran, bei uns sind alle Kaliber vertreten, wenn es heißt neue Jokes zu testen, oder bestehendem Material den letzten Feinschliff zu geben.
Unsere Comedians sind bekannt aus u.a. NDR Comedy Contest, Night Wash, Comedy Central Roast Battle, Stand Up 44, 4Feinde, Comedy Studio Berlin, Kampf der Künste uvm.
Man weiß nie, wer alles vorbei schauen wird, ihr könnt also gespannt sein. Vielleicht seht ihr die Geburt eines Stars, oder sogar euren lieblings Comedian.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
SCHNACK bei Instagram
SCHNACK Website
    It is organized by SCHNACK Stand-Up and will last for Dauer nicht verfügbar. 
    Key topics and themes include: Events in Deutschland, Events in Hansestadt Hamburg, Events in Hamburg, Hamburg Performances, Hamburg Kunst Performances, #drinks, #music, #comedy, #standup, #poetry, #openmic, #standupcomedy, #poetryslam, #stand_up_comedy, #standup_comedy.
    </t>
        </is>
      </c>
      <c r="P1408" t="inlineStr">
        <is>
          <t>[ 1.48729840e-02  1.02499137e-02 -8.71626735e-02 -1.87411457e-02
  6.71910867e-02  1.35624394e-01 -4.28180248e-02 -4.34399489e-03
 -5.45701459e-02 -3.42324413e-02 -2.46019568e-02 -5.77098690e-02
  1.80336423e-02 -3.11398972e-02 -2.32914146e-02 -6.56557158e-02
  2.24332642e-02 -8.94425288e-02  4.15421873e-02  2.36272439e-02
  4.20947410e-02 -2.80928072e-02  3.77033465e-02  2.67961640e-02
 -5.52963354e-02 -6.78754449e-02 -2.65712272e-02 -1.91998277e-02
 -1.22876139e-02  2.98871417e-02  9.89408791e-03 -2.92638950e-02
  3.30107920e-02 -7.04983575e-03  6.12614565e-02  2.22660671e-03
  4.96266223e-02  4.76169214e-02 -3.14516723e-02  1.32460684e-01
 -4.54851873e-02 -1.65421031e-02 -1.05807319e-01 -5.98838143e-02
  6.80100471e-02 -2.30396278e-02  3.86807770e-02  2.58995928e-02
 -1.06614776e-01  5.77961989e-02  3.10166571e-02 -2.34219991e-02
  3.87932360e-02  2.09669787e-02  2.11160500e-02  2.25045998e-02
 -5.32921255e-02 -2.31144875e-02  5.09739369e-02 -1.38542792e-02
  4.54481086e-03 -9.18863490e-02  4.64661652e-03  7.95132853e-03
 -9.82088130e-03 -6.62164763e-02 -1.35046020e-02  4.16653119e-02
 -9.74142738e-03  5.24392584e-03  3.34846564e-02 -5.68088256e-02
 -1.52745899e-02  9.83665958e-02  3.58504131e-02  1.43458154e-02
 -7.01965243e-02  1.39684845e-02  2.45687477e-02 -6.95515200e-02
  1.41917532e-02 -9.30316970e-02  1.36618800e-02 -2.15723347e-02
 -1.53160701e-02 -1.91955827e-02 -1.19820852e-02  2.50656921e-02
 -2.64159720e-02  1.09235784e-02 -3.06209214e-02  4.91806120e-02
 -7.14586675e-02  2.12544799e-02  1.19111920e-02 -5.47306314e-02
 -3.54112429e-03  8.95357598e-03  9.40037817e-02  6.45521060e-02
  4.06998172e-02  3.43936458e-02  3.89794372e-02 -1.00998059e-02
  7.08877221e-02 -5.62470034e-03  1.55625604e-02 -4.16444615e-02
 -1.49729184e-03 -4.05726843e-02  3.40935998e-02 -1.84997562e-02
  1.02737360e-01 -8.80043432e-02  6.74733073e-02  6.38006534e-03
 -3.02893408e-02 -4.91983593e-02  5.36386762e-03 -6.16708472e-02
  1.34691954e-01  8.45801309e-02  8.03872868e-02  4.01636325e-02
 -9.90549382e-03  3.27557772e-02 -2.05113254e-02  1.16568610e-32
 -4.44818381e-03 -1.13155670e-01 -5.67564368e-02  5.42573258e-02
  6.00952022e-02  1.37222363e-02 -2.26990674e-02  2.88009476e-02
 -3.24859470e-02 -3.21294703e-02  1.55567257e-02 -1.41948191e-02
 -2.66392119e-02 -9.17081684e-02 -1.49303433e-02  1.00964814e-01
  4.13065478e-02 -8.24899226e-02  1.26819620e-02 -3.15424725e-02
  2.47957688e-02  2.74412148e-02  1.38462270e-02  8.08885321e-03
 -7.04318359e-02  6.65190592e-02  7.22214207e-02 -9.92706344e-02
  1.44038545e-02  2.92999437e-03 -2.63327733e-02  4.37311456e-02
 -6.12058416e-02 -8.73426422e-02  7.08093941e-02 -4.52527218e-02
 -4.37422469e-02  5.13866311e-03 -6.16937615e-02 -1.81159042e-02
 -9.74846724e-03 -2.52930298e-02 -1.02252655e-01 -2.49557085e-02
  4.46556732e-02  1.05677389e-01 -5.57799265e-02  7.67881870e-02
  1.12008020e-01  1.19478749e-02  6.78112917e-03  2.51443814e-02
 -1.55630931e-02  3.28046381e-02 -1.98049936e-02  6.06246367e-02
  2.44165622e-02 -5.97197674e-02  6.27241507e-02 -1.07982364e-02
 -5.27172051e-02  7.65844509e-02 -2.15962995e-02  5.60601987e-02
 -2.98009291e-02 -3.54721658e-02 -4.75294255e-02 -2.34357938e-02
 -1.91488322e-02 -4.02424820e-02  3.29048783e-02  1.75277386e-02
  6.03591204e-02 -5.54235950e-02 -7.62697160e-02  1.63119398e-02
 -2.30835900e-02  6.62331656e-02 -9.23542008e-02  9.06291828e-02
 -2.47088331e-03  6.35105476e-04 -7.39136245e-03 -1.56860977e-01
 -2.34568268e-02 -7.27521777e-02  4.03730124e-02 -1.13889463e-01
 -4.52339724e-02  1.15800919e-02 -2.58202255e-02 -1.44357216e-02
  6.10918961e-02 -1.45988073e-02  1.69152152e-02 -1.11025574e-32
  8.24341774e-02 -1.35796489e-02 -1.09007083e-01  4.09310088e-02
  2.12234575e-02  6.86129332e-02 -3.54449339e-02 -2.83730477e-02
  5.78748109e-03 -2.23563407e-02 -1.98622607e-02 -2.78845411e-02
  1.44571848e-02 -4.24530543e-02  6.49049580e-02  2.76701376e-02
  4.42786962e-02 -4.60160151e-03 -4.78717722e-02 -1.89858600e-02
  4.56431098e-02  3.72595526e-02 -7.42517859e-02  7.66149862e-03
 -7.51253814e-02  7.06716254e-02  6.97350800e-02  8.41515586e-02
 -3.66673619e-02  2.90375669e-03 -2.17371713e-02 -4.15665545e-02
 -4.85889614e-02  9.19805989e-02  2.39197388e-02  1.24619249e-02
 -1.49951028e-02  1.43120671e-03 -3.04905735e-02  4.71333340e-02
  3.13139223e-02  2.31855661e-02 -7.44100809e-02  1.23947039e-02
  8.75629112e-02  1.41415028e-02 -1.18593737e-01 -5.00564985e-02
 -5.43442145e-02 -6.19341359e-02 -1.96236745e-02 -3.82227823e-02
 -7.33499005e-02 -6.02344144e-03  5.17378375e-02 -1.08520663e-03
 -6.48934841e-02  1.86340064e-02 -2.96114739e-02 -3.80111970e-02
  1.12874554e-02  1.90141406e-02 -4.10726741e-02 -1.01181185e-02
  3.17178965e-02 -3.28377783e-02 -7.25827646e-03  3.37299928e-02
  2.15623416e-02  2.19497969e-03 -1.49774109e-03 -2.27738582e-02
  5.87235019e-03  4.57129092e-04 -2.12090835e-02  1.01390861e-01
  7.09170178e-02  1.11792333e-01 -1.58681232e-03  5.23918355e-03
 -9.23909023e-02  1.21068703e-02  1.57879442e-02  4.82271239e-02
  1.55181997e-02  4.51564752e-02  3.35695706e-02  1.24557829e-02
  9.51173250e-03  8.27165395e-02  7.22708404e-02  7.61946738e-02
  8.32973868e-02 -1.38536030e-02  1.01797044e-01 -5.88367470e-08
 -4.90336753e-02 -9.64827370e-03 -1.09551415e-01  7.14858575e-03
  3.55692990e-02 -1.78905740e-01  1.14405200e-04 -5.44969887e-02
 -3.70475464e-02 -2.14357022e-02 -3.18654552e-02 -1.63600203e-02
  4.72700186e-02  2.49345060e-02 -4.29908633e-02  1.06564658e-02
 -4.28538918e-02 -1.14352768e-02 -5.04637137e-02  2.05499027e-03
 -4.42492217e-02 -1.96720962e-03  4.77494933e-02 -3.64018008e-02
 -1.50144741e-01  1.33431423e-02 -1.84584223e-02 -5.45307510e-02
  1.36479847e-02  2.11734101e-02 -4.19358611e-02  5.04952557e-02
 -4.24567796e-02 -5.25166355e-02  7.23088458e-02  3.12788375e-02
 -2.65331026e-02  4.78027575e-03  4.59287763e-02  6.46075383e-02
 -4.79653031e-02 -9.59685147e-02  9.96408239e-02 -3.97251807e-02
  2.66952394e-03 -7.55451899e-03 -6.12344556e-02  4.01471183e-02
  6.77084923e-02  6.54729828e-02 -1.30645454e-01  1.16661638e-02
 -2.00512968e-02  1.67179964e-02  4.89464868e-03  8.01096298e-03
 -2.16682516e-02  3.88295576e-02 -2.92898230e-02  4.13495563e-02
  4.24499586e-02 -3.13316211e-02 -1.70722641e-02  3.12494375e-02]</t>
        </is>
      </c>
    </row>
    <row r="1409">
      <c r="A1409" s="1" t="n">
        <v>1407</v>
      </c>
      <c r="B1409" t="n">
        <v>404</v>
      </c>
      <c r="C1409" t="inlineStr">
        <is>
          <t>Junggesellinnenabschied Schatzsuche: Das verborgene Hamburg</t>
        </is>
      </c>
      <c r="D1409" t="inlineStr">
        <is>
          <t>Tuesday, February 18</t>
        </is>
      </c>
      <c r="E1409" t="inlineStr">
        <is>
          <t>Jungfernstieg</t>
        </is>
      </c>
      <c r="F1409" t="inlineStr">
        <is>
          <t>Jungfernstieg 20 Hamburg, Show map</t>
        </is>
      </c>
      <c r="G1409" t="inlineStr">
        <is>
          <t>community</t>
        </is>
      </c>
      <c r="H1409" t="inlineStr">
        <is>
          <t>Kostenlos</t>
        </is>
      </c>
      <c r="I1409" t="inlineStr">
        <is>
          <t>https://www.eventbrite.com/e/junggesellinnenabschied-schatzsuche-das-verborgene-hamburg-tickets-1252133487969?aff=ebdssbdestsearch</t>
        </is>
      </c>
      <c r="J1409" t="inlineStr">
        <is>
          <t>Junggesellinnenabschied in Hamburg: Eine Stadt. Ein Abenteuer. Eure unvergessliche Nacht.
Entdeckt Hamburgs Geheimnisse – nur für Euch und die Braut!
Hamburgs Altstadt wird zur Bühne für Euer einmaliges Junggesellinnen-Abenteuer. Folgt versteckten Hinweisen, löst knifflige Rätsel und entdeckt geheime Ecken der Stadt. Eine interaktive Schatzsuche voller Überraschungen – mit dem wertvollsten Schatz: unvergessliche Momente mit der Bride-to-be!
Eure persönliche Erlebnisroute
Vergesst 08/15-Stadtführungen! Diese Schatzsuche führt Euch von Highlight zu Highlight – durch versteckte Gassen, besondere Plätze und spannende Locations. Einfach die App downloaden, Startpunkt auswählen und los geht’s!
Hamburg gemeinsam erleben
Egal, ob Ihr seit Jahren beste Freundinnen seid oder die Braut Eure Gruppe erst so richtig chaotisch macht – dieses Abenteuer schweißt Euch noch enger zusammen! Lacht, rätselt, tanzt und erkundet die Stadt in Eurem eigenen Tempo. Jedes gelöste Rätsel bringt Euch nicht nur Hamburgs Geschichte näher, sondern auch einander.
Digital trifft Abenteuer
Mit Eurem Smartphone als Guide wird Hamburg zum Spielfeld und moderne Technik zum Schlüssel für eine außergewöhnliche Tour. Perfekt für alle, die Lust auf eine aufregende, interaktive Stadterkundung haben.
Spaß, Spannung &amp; ganz viel Herz
Werdet zur Schatzjägerinnen-Crew: Findet geheime Orte, knackt kreative Rätsel und lasst Euch von Hamburgs Magie verzaubern. Und falls Ihr mal nicht weiterwisst – Euer persönlicher Host ist jederzeit per Nachricht erreichbar.
Eure Nacht, Eure Erinnerungen
Taucht ein in das pulsierende Hamburg und erlebt einen Junggesellinnenabschied, den Ihr nie vergessen werdet.</t>
        </is>
      </c>
      <c r="K1409" t="inlineStr">
        <is>
          <t>Labyrinth Legends</t>
        </is>
      </c>
      <c r="L1409" t="inlineStr">
        <is>
          <t>Refund Policy
Refunds up to 7 days before event
Eventbrite's fee is nonrefundable.</t>
        </is>
      </c>
      <c r="M1409" t="inlineStr">
        <is>
          <t>Dauer nicht verfügbar</t>
        </is>
      </c>
      <c r="N1409" t="inlineStr">
        <is>
          <t>Germany Events, Hamburg Events, Things to do in Hamburg, Hamburg Tours, Hamburg Community Tours, #love, #couples, #hamburg, #romantic, #jga, #treasure_hunt</t>
        </is>
      </c>
      <c r="O1409" t="inlineStr">
        <is>
          <t xml:space="preserve">
    The event titled "Junggesellinnenabschied Schatzsuche: Das verborgene Hamburg" is scheduled to take place on Tuesday, February 18 at Jungfernstieg, 
    specifically at Jungfernstieg 20 Hamburg, Show map. This event falls under the "community" category. 
    Description: Junggesellinnenabschied in Hamburg: Eine Stadt. Ein Abenteuer. Eure unvergessliche Nacht.
Entdeckt Hamburgs Geheimnisse – nur für Euch und die Braut!
Hamburgs Altstadt wird zur Bühne für Euer einmaliges Junggesellinnen-Abenteuer. Folgt versteckten Hinweisen, löst knifflige Rätsel und entdeckt geheime Ecken der Stadt. Eine interaktive Schatzsuche voller Überraschungen – mit dem wertvollsten Schatz: unvergessliche Momente mit der Bride-to-be!
Eure persönliche Erlebnisroute
Vergesst 08/15-Stadtführungen! Diese Schatzsuche führt Euch von Highlight zu Highlight – durch versteckte Gassen, besondere Plätze und spannende Locations. Einfach die App downloaden, Startpunkt auswählen und los geht’s!
Hamburg gemeinsam erleben
Egal, ob Ihr seit Jahren beste Freundinnen seid oder die Braut Eure Gruppe erst so richtig chaotisch macht – dieses Abenteuer schweißt Euch noch enger zusammen! Lacht, rätselt, tanzt und erkundet die Stadt in Eurem eigenen Tempo. Jedes gelöste Rätsel bringt Euch nicht nur Hamburgs Geschichte näher, sondern auch einander.
Digital trifft Abenteuer
Mit Eurem Smartphone als Guide wird Hamburg zum Spielfeld und moderne Technik zum Schlüssel für eine außergewöhnliche Tour. Perfekt für alle, die Lust auf eine aufregende, interaktive Stadterkundung haben.
Spaß, Spannung &amp; ganz viel Herz
Werdet zur Schatzjägerinnen-Crew: Findet geheime Orte, knackt kreative Rätsel und lasst Euch von Hamburgs Magie verzaubern. Und falls Ihr mal nicht weiterwisst – Euer persönlicher Host ist jederzeit per Nachricht erreichbar.
Eure Nacht, Eure Erinnerungen
Taucht ein in das pulsierende Hamburg und erlebt einen Junggesellinnenabschied, den Ihr nie vergessen werdet.
    It is organized by Labyrinth Legends and will last for Dauer nicht verfügbar. 
    Key topics and themes include: Germany Events, Hamburg Events, Things to do in Hamburg, Hamburg Tours, Hamburg Community Tours, #love, #couples, #hamburg, #romantic, #jga, #treasure_hunt.
    </t>
        </is>
      </c>
      <c r="P1409" t="inlineStr">
        <is>
          <t>[ 2.89920885e-02  3.28851715e-02  3.92651483e-02  5.43254688e-02
  7.06070289e-02  4.36674803e-02 -4.13810685e-02 -4.65259440e-02
 -9.55596268e-02 -2.54332013e-02  8.35858565e-03 -1.05983399e-01
 -3.96114439e-02 -5.26923612e-02 -1.85105409e-02 -5.66080697e-02
  1.59109496e-02 -2.31353696e-02 -8.13815370e-03  3.86235937e-02
  6.86768303e-03 -1.50314108e-01 -1.84911620e-02  5.39561734e-02
 -1.79911461e-02  1.32140955e-02 -8.81761778e-03 -8.77830237e-02
 -5.53565212e-02 -2.60161646e-02 -4.67593130e-03 -1.80342067e-02
 -1.39571056e-02  1.66871995e-02  1.15148567e-01  7.39717111e-02
  3.11537255e-02 -1.02289068e-02 -1.67279132e-02  1.97792985e-02
 -6.17562644e-02 -6.42402247e-02 -1.24689974e-02 -3.12245451e-03
 -6.93643093e-02  1.05616581e-02  2.68030167e-02 -1.29573336e-02
 -1.08628556e-01  3.98143530e-02  4.28847820e-02 -7.13921115e-02
  5.35771586e-02 -6.63578957e-02  8.87250993e-03  9.20941755e-02
 -5.70816845e-02 -4.81190979e-02  5.64268157e-02 -2.75713783e-02
  2.94633005e-02 -4.77218591e-02 -4.05596904e-02  2.89423950e-02
  1.90787707e-02 -6.48582354e-03  2.92229243e-02  1.08641118e-03
  1.19821467e-02 -2.29138304e-02  1.36609033e-01 -9.21835601e-02
 -1.84928793e-02 -1.06634069e-02  9.56179947e-02  2.16949042e-02
 -2.15681791e-02 -4.36359048e-02  3.27369571e-02 -6.20622225e-02
 -4.16622683e-02 -6.71770843e-03  3.69292274e-02 -2.84296144e-02
 -2.06002872e-02 -2.15220749e-02 -5.42835444e-02  5.03308140e-02
  2.58645583e-02  7.12984949e-02 -5.71099780e-02  1.15639335e-02
 -5.75871579e-02 -8.81772954e-03 -7.73806348e-02 -2.09276788e-02
 -3.68461870e-02  1.14938855e-01  1.27236381e-01  5.11497818e-02
  5.91914356e-02  7.42802992e-02  1.90475618e-03 -1.69918165e-02
 -7.40488851e-03 -7.44223073e-02  4.22640629e-02 -1.37335109e-02
 -2.57098079e-02  5.36023416e-02 -6.84576780e-02 -1.90522559e-02
  3.84454690e-02 -1.38187662e-01 -5.95331006e-02  8.78327619e-03
  1.09281756e-01 -2.51657926e-02  3.30958329e-02 -2.74682156e-04
  5.70642017e-02  5.49591221e-02  3.18548642e-02  1.35093052e-02
 -2.60300916e-02  8.35315958e-02  4.53015119e-02  1.20636004e-32
 -1.28342453e-02 -1.39052257e-01 -7.45174810e-02  2.60350723e-02
  9.72206220e-02  5.08176461e-02 -4.58982959e-02 -4.03003395e-02
 -6.14522882e-02 -1.08862557e-02 -7.80965462e-02 -5.27910814e-02
 -3.90597135e-02 -6.31239116e-02 -7.70125911e-03  1.47320516e-02
  1.43002179e-02 -5.15518077e-02 -5.86158708e-02 -2.26633511e-02
  8.04122887e-04  5.34329489e-02 -1.00536840e-02 -1.98303815e-02
 -3.41070145e-02  6.51282370e-02  1.03515908e-02  2.18571629e-02
  3.29914875e-02  4.53880355e-02  7.02117309e-02 -2.21164934e-02
  9.22194030e-03 -8.48371014e-02  3.32482159e-02  6.81285486e-02
  3.00211385e-02 -3.64395902e-02  3.40332300e-03 -1.09449796e-01
  6.21125801e-03 -7.41207674e-02 -1.39790803e-01 -3.53416950e-02
  6.52679056e-02  3.56731261e-03 -9.10881162e-03 -2.55254097e-02
  1.47196293e-01 -7.51936883e-02  4.40991446e-02 -9.95573681e-03
  2.14349620e-05  5.92585206e-02  7.08917761e-03  1.39728650e-01
  1.45328958e-02 -8.63568857e-02  4.14115638e-02  1.37174996e-02
  1.52979810e-02  7.77778476e-02  4.59576026e-02 -6.99902922e-02
  8.45398307e-02 -2.07055155e-02  3.72266099e-02  3.97675559e-02
 -6.84414525e-03 -2.09026337e-02 -3.39338966e-02 -1.13462880e-02
  5.84890321e-02 -1.14024961e-02 -1.37033511e-03  6.52433410e-02
 -3.83993424e-02  1.40873920e-02 -3.10402215e-02  8.94849226e-02
 -3.60784717e-02 -2.56137215e-02  4.66668531e-02  9.17208940e-03
  6.36473373e-02 -7.58553445e-02 -5.84695395e-03 -5.06314775e-03
 -8.15451443e-02  1.22461133e-02 -1.63262300e-02  2.59128977e-02
 -3.97160873e-02  4.24140617e-02 -5.60617410e-02 -1.56436948e-32
 -3.31755057e-02  4.61852876e-03 -4.32850905e-02 -2.79111955e-02
 -4.50743586e-02  2.75467727e-02 -6.05121739e-02  1.32117933e-02
 -4.06533182e-02  5.04916236e-02 -6.47951588e-02 -3.79958190e-02
  5.43318409e-03 -5.44557394e-03 -5.31989560e-02  1.49990730e-02
  1.68998595e-02  3.31014283e-02 -1.56463627e-02  4.75258343e-02
  1.13168713e-02  4.03162464e-02 -6.81005195e-02  3.55949104e-02
 -2.29719430e-02  1.31874820e-02  8.34488645e-02  3.51755545e-02
 -6.54486641e-02 -3.35055292e-02 -6.13163076e-02  2.84761284e-02
  9.77433810e-05 -1.01947011e-02  5.65687269e-02  3.91037501e-02
 -2.73271315e-02 -2.41030985e-03 -3.20267491e-02 -1.38646057e-02
 -2.12563556e-02 -2.20913850e-02 -1.37411818e-01  1.83162950e-02
  7.44304880e-02  2.43309662e-02 -5.90098724e-02 -1.44426432e-02
  1.68184005e-02  1.28285587e-02 -8.21122080e-02  3.03411717e-03
 -5.02074435e-02  3.02280802e-02  7.61467144e-02  1.21320812e-02
 -9.91168171e-02 -6.34916201e-02  6.70588836e-02  5.05068281e-04
 -4.79468070e-02  5.45334630e-02 -5.40261865e-02  5.07709719e-02
  8.59562978e-02 -4.46351320e-02 -7.87538067e-02 -6.18919022e-02
  1.59645658e-02  5.62374201e-03  1.28045743e-02  8.76549706e-02
 -9.58082974e-02 -4.60872017e-02 -3.51648964e-02 -3.44262621e-03
  4.85834926e-02  1.27140909e-01 -2.00402690e-03 -3.55700664e-02
 -8.36419966e-03  3.88598070e-02  1.32622207e-02  2.46741008e-02
  7.19532371e-02 -1.47997858e-02  2.41246521e-02 -1.05042262e-02
 -4.62685525e-02  3.15559320e-02 -1.54454103e-02  6.17829449e-02
 -3.70887667e-02  4.24452126e-02 -3.02589443e-02 -6.78462371e-08
  1.86950192e-02  9.70911160e-02 -7.44015276e-02 -5.44747710e-02
  1.94768794e-02 -9.63546336e-02 -5.33699878e-02 -3.30594480e-02
 -5.58924153e-02  8.36566389e-02 -1.72452725e-04  2.61893254e-02
 -4.70497236e-02  2.05164216e-02 -2.85686720e-02 -1.11732204e-02
 -2.93078553e-02 -2.91417576e-02 -4.00985330e-02  3.54364216e-02
  2.02495363e-02 -4.71455194e-02  1.59543790e-02 -3.53659838e-02
 -2.84522586e-02 -3.89757976e-02 -4.41895463e-02  3.71062160e-02
 -2.16569826e-02 -8.42063725e-02 -4.11487706e-02  3.08311600e-02
 -2.52982192e-02 -8.32415372e-03  1.16444323e-02  6.25434518e-02
 -9.68488082e-02 -3.08278445e-02  3.25106531e-02  1.70945062e-03
 -1.95736252e-02 -3.77461985e-02  6.46845177e-02 -6.36448897e-03
  2.15153825e-02  8.69190134e-03  2.71277199e-03  4.11453359e-02
  2.35081576e-02  5.85907325e-02 -1.43431604e-01 -4.47891653e-02
 -5.05439304e-02  5.35714477e-02  2.19054017e-02 -1.84262975e-03
  1.11077214e-02  3.39457318e-02  4.71112989e-02  4.01960872e-03
  5.49887121e-03 -5.45042194e-03 -1.11081943e-01 -1.09028034e-02]</t>
        </is>
      </c>
    </row>
    <row r="1410">
      <c r="A1410" s="1" t="n">
        <v>1408</v>
      </c>
      <c r="B1410" t="n">
        <v>405</v>
      </c>
      <c r="C1410" t="inlineStr">
        <is>
          <t>Street Art Tour App – Erkunde Hamburgs Schanzenviertel</t>
        </is>
      </c>
      <c r="D1410" t="inlineStr">
        <is>
          <t>Dienstag, 18. Februar</t>
        </is>
      </c>
      <c r="E1410" t="inlineStr">
        <is>
          <t>Schanzenviertel</t>
        </is>
      </c>
      <c r="F1410" t="inlineStr">
        <is>
          <t>Feldstraße 20357 Hamburg</t>
        </is>
      </c>
      <c r="G1410" t="inlineStr">
        <is>
          <t>community</t>
        </is>
      </c>
      <c r="H1410" t="inlineStr">
        <is>
          <t>Kostenlos</t>
        </is>
      </c>
      <c r="I1410" t="inlineStr">
        <is>
          <t>https://www.eventbrite.de/e/street-art-tour-app-erkunde-hamburgs-schanzenviertel-tickets-1217737247889?aff=ebdssbdestsearch</t>
        </is>
      </c>
      <c r="J1410" t="inlineStr">
        <is>
          <t>Tauche ein in die kreative Welt des Schanzenviertels mit unserer Street Art Tour App – perfekt für Teams, Gruppen und neugierige Explorer! Dieses lebendige Viertel begeistert mit seiner urbanen Kunstszene, pulsierenden Atmosphäre und faszinierenden Geschichten. Entdeckt gemeinsam die spannendsten Kunstwerke, testet euer Wissen in interaktiven Quizfragen und erfahrt mehr über die Künstler*innen und ihre Werke.
Highlights der Schanzen-Tour:
Einzigartige Street Art: Erlebt großformatige Murals, Stencils, Paste-Ups und andere urbane Kunstwerke, die das Viertel prägen.
Rote Flora: Das ikonische Kulturzentrum mit ständig wechselnden Graffitis und politischen Botschaften.
Interaktive Quizfragen: Tretet im Team-Modus gegeneinander an oder erkundet die Kunstwerke entspannt auf eigene Faust.
Flexibles Tempo: Ihr bestimmt, wie schnell oder langsam ihr die Tour genießen möchtet!
Warum das Schanzenviertel?
Das Schanzenviertel ist ein Schmelztiegel aus alternativer Kultur, lebendigen Straßen und einer wachsenden Kunstszene – der perfekte Ort für Gruppen und Teams, um gemeinsam auf kreative Entdeckungsreise zu gehen.
Tour-Details:
Dauer: Ca. 2 Stunden
Sprachen: Deutsch, Englisch, Französisch und Spanisch
Startpunkt: Rote Flora
Kosten: 9,99 € pro Tour (1 Jahr gültig)
So funktioniert’s:
App herunterladen: Verfügbar für iOS und Android.
Tour auswählen: Wählt die „Erkunde Hamburgs Schanzenviertel“-Tour.
Starten und entdecken: Folgt der Karte, beantwortet Quizfragen und entdeckt die Highlights des Viertels.
Perfekt für Gruppen:
Food-Stopps: Gemeinsam Pause machen in den besten Cafés und Restaurants entlang der Route.
Bonus-Inhalte: Exklusive Infos und Bilder zu bestimmten Spots.
Team-Modus: Vergleicht eure Punkte und kürt die besten Street Art Expert*innen in eurer Gruppe!
Worauf wartet ihr?
Erlebt das kreative Herz Hamburgs wie nie zuvor – ob als Team, Gruppe oder neugierige Entdecker*innen. Die Street Art Tour App macht euren Spaziergang durch die Schanze zu einem interaktiven und unvergesslichen Erlebnis.
📺 Explainer-Video ansehen: Hier klicken
🌐 Jetzt starten: www.Streetartgame.com
Startet euer Abenteuer und taucht ein in Hamburgs kreative Seite! 🎨✨</t>
        </is>
      </c>
      <c r="K1410" t="inlineStr">
        <is>
          <t>www.Streetartgame.com</t>
        </is>
      </c>
      <c r="L1410" t="inlineStr">
        <is>
          <t>Rückerstattungsrichtlinie
Rückerstattungen bis zu 7 Tage vor dem Event</t>
        </is>
      </c>
      <c r="M1410" t="inlineStr">
        <is>
          <t>Dauer nicht verfügbar</t>
        </is>
      </c>
      <c r="N1410" t="inlineStr">
        <is>
          <t>Events in Deutschland, Events in Hansestadt Hamburg, Events in Hamburg, Hamburg Tours, Hamburg Community Tours, #app, #hamburg, #street_art_tour, #schanzenviertel</t>
        </is>
      </c>
      <c r="O1410" t="inlineStr">
        <is>
          <t xml:space="preserve">
    The event titled "Street Art Tour App – Erkunde Hamburgs Schanzenviertel" is scheduled to take place on Dienstag, 18. Februar at Schanzenviertel, 
    specifically at Feldstraße 20357 Hamburg. This event falls under the "community" category. 
    Description: Tauche ein in die kreative Welt des Schanzenviertels mit unserer Street Art Tour App – perfekt für Teams, Gruppen und neugierige Explorer! Dieses lebendige Viertel begeistert mit seiner urbanen Kunstszene, pulsierenden Atmosphäre und faszinierenden Geschichten. Entdeckt gemeinsam die spannendsten Kunstwerke, testet euer Wissen in interaktiven Quizfragen und erfahrt mehr über die Künstler*innen und ihre Werke.
Highlights der Schanzen-Tour:
Einzigartige Street Art: Erlebt großformatige Murals, Stencils, Paste-Ups und andere urbane Kunstwerke, die das Viertel prägen.
Rote Flora: Das ikonische Kulturzentrum mit ständig wechselnden Graffitis und politischen Botschaften.
Interaktive Quizfragen: Tretet im Team-Modus gegeneinander an oder erkundet die Kunstwerke entspannt auf eigene Faust.
Flexibles Tempo: Ihr bestimmt, wie schnell oder langsam ihr die Tour genießen möchtet!
Warum das Schanzenviertel?
Das Schanzenviertel ist ein Schmelztiegel aus alternativer Kultur, lebendigen Straßen und einer wachsenden Kunstszene – der perfekte Ort für Gruppen und Teams, um gemeinsam auf kreative Entdeckungsreise zu gehen.
Tour-Details:
Dauer: Ca. 2 Stunden
Sprachen: Deutsch, Englisch, Französisch und Spanisch
Startpunkt: Rote Flora
Kosten: 9,99 € pro Tour (1 Jahr gültig)
So funktioniert’s:
App herunterladen: Verfügbar für iOS und Android.
Tour auswählen: Wählt die „Erkunde Hamburgs Schanzenviertel“-Tour.
Starten und entdecken: Folgt der Karte, beantwortet Quizfragen und entdeckt die Highlights des Viertels.
Perfekt für Gruppen:
Food-Stopps: Gemeinsam Pause machen in den besten Cafés und Restaurants entlang der Route.
Bonus-Inhalte: Exklusive Infos und Bilder zu bestimmten Spots.
Team-Modus: Vergleicht eure Punkte und kürt die besten Street Art Expert*innen in eurer Gruppe!
Worauf wartet ihr?
Erlebt das kreative Herz Hamburgs wie nie zuvor – ob als Team, Gruppe oder neugierige Entdecker*innen. Die Street Art Tour App macht euren Spaziergang durch die Schanze zu einem interaktiven und unvergesslichen Erlebnis.
📺 Explainer-Video ansehen: Hier klicken
🌐 Jetzt starten: www.Streetartgame.com
Startet euer Abenteuer und taucht ein in Hamburgs kreative Seite! 🎨✨
    It is organized by www.Streetartgame.com and will last for Dauer nicht verfügbar. 
    Key topics and themes include: Events in Deutschland, Events in Hansestadt Hamburg, Events in Hamburg, Hamburg Tours, Hamburg Community Tours, #app, #hamburg, #street_art_tour, #schanzenviertel.
    </t>
        </is>
      </c>
      <c r="P1410" t="inlineStr">
        <is>
          <t>[ 2.12888774e-02  8.31563771e-02  6.04468212e-03 -4.65917308e-03
 -3.04487697e-03  1.17450673e-02 -5.18698320e-02 -4.40027453e-02
 -2.84030139e-02 -6.17487803e-02 -2.92559136e-02 -4.98493798e-02
 -5.12447953e-02  9.65801626e-03  8.22378602e-03 -2.55981609e-02
  5.78030273e-02 -3.30836698e-02  6.16832450e-02  8.71428177e-02
 -6.36007171e-03 -1.00324467e-01 -4.07865122e-02  2.54001860e-02
 -5.14877215e-02  3.28200273e-02 -2.86926813e-02 -2.08811536e-02
 -2.90939515e-03  1.59060508e-02 -1.46454936e-02 -1.22210616e-02
 -1.50800757e-02  3.89335398e-03  9.83323678e-02  7.14204609e-02
  1.46050239e-02 -3.61478552e-02  7.62694224e-04  6.52657151e-02
 -3.67877893e-02 -1.11557695e-03 -1.41375884e-01 -1.45736476e-02
  7.81429857e-02 -3.93015742e-02  3.99181806e-02  1.60814431e-02
 -7.96172395e-02 -1.92224216e-02  5.36303930e-02 -7.57960454e-02
 -7.17797689e-03 -3.40579748e-02  8.78773816e-03 -6.18029712e-03
 -7.91894943e-02 -2.74056122e-02  4.33389731e-02 -4.24568467e-02
  5.50838411e-02 -2.51574740e-02 -4.77579981e-02  6.32454734e-03
 -4.91035469e-02 -3.11442092e-03 -2.85239480e-02  2.63973288e-02
  8.89343917e-02 -6.31674454e-02  1.14471272e-01 -4.92946580e-02
 -2.27212347e-02  1.59882233e-02  6.23350069e-02 -4.23851982e-03
 -6.65676072e-02 -3.07162851e-02 -8.59177187e-02 -1.95744321e-01
  2.06009224e-02 -8.11579451e-02  3.21227200e-02  3.11362427e-02
  2.80324928e-02 -4.05280888e-02 -6.44620210e-02 -2.03472525e-02
  3.27324569e-02  6.28389120e-02  3.51212434e-02  5.95863312e-02
 -1.28124714e-01 -9.04759485e-03  3.65961455e-02 -3.74045372e-02
  1.75422542e-02  3.50078568e-02  7.45627210e-02  4.49234359e-02
  4.81246822e-02  6.70880126e-03  4.36949544e-02 -3.05447783e-02
  2.83699073e-02 -2.56841052e-02  4.56681252e-02 -3.19546647e-02
 -7.68474638e-02  7.35582560e-02 -1.30273541e-02 -1.95127223e-02
  3.28813866e-02 -1.02396563e-01 -5.01336791e-02 -2.29987707e-02
  1.15399240e-02 -3.63349579e-02  1.86344329e-02  3.65299098e-02
  2.41948329e-02  2.88787019e-02  2.42103580e-02 -1.15233324e-02
 -3.69609743e-02  3.88597734e-02  2.63820719e-02  8.56922745e-33
 -6.01030588e-02 -3.05821318e-02 -4.81411628e-02  6.68665469e-02
  8.49699900e-02 -1.98717322e-02 -3.69408056e-02  6.52768277e-03
 -6.23353943e-02 -6.22567423e-02  2.80251894e-02 -4.89817224e-02
  1.59505438e-02  4.54760604e-02  4.56567109e-02  7.15324581e-02
  3.33921053e-03 -5.60741350e-02  3.05941850e-02 -5.62309586e-02
 -1.84409544e-02 -6.50247410e-02 -4.36135009e-02 -1.61060796e-03
 -2.16124058e-02  1.00200482e-01  5.11466675e-02 -3.91950412e-03
  9.91949579e-04  3.87939960e-02  2.54853889e-02  5.26020788e-02
 -1.89643707e-02 -4.28384356e-02 -1.77470110e-02  5.59917539e-02
  6.21530740e-03 -5.64649999e-02 -2.19199881e-02 -2.11908482e-02
  2.55723912e-02 -7.15486482e-02 -1.38014585e-01  2.46808138e-02
  8.26839432e-02  1.41731396e-01  1.04094464e-02  1.13108819e-02
  8.55377093e-02 -2.21303292e-03  2.17962880e-02  1.60118344e-03
 -1.08188741e-01  3.61843891e-02 -2.17084102e-02  5.70782498e-02
  2.86815967e-02 -5.05558178e-02  3.07892868e-03 -6.53106123e-02
  5.50330281e-02  1.14316434e-01 -1.09916851e-02  8.97920355e-02
  1.69178694e-02 -6.53336663e-03 -1.08462712e-02  1.00011397e-02
  1.65569168e-02 -8.24248232e-03 -8.68014544e-02 -1.52276857e-02
  8.44943896e-02 -2.26998199e-02  2.41609067e-02  3.26326974e-02
 -8.20240229e-02  1.57851574e-03 -1.17368586e-02  9.06034186e-02
 -8.48865584e-02 -2.29082555e-02 -1.87684000e-02 -8.99117514e-02
  3.77958864e-02  5.58917690e-03  4.04266566e-02  6.90037501e-04
 -5.51675037e-02 -7.51303276e-03  4.85151149e-02  3.27300914e-02
 -8.26885775e-02  5.49225360e-02 -7.25448728e-02 -1.16883253e-32
  3.61453108e-02 -2.04922128e-02 -3.50630446e-03  3.00603621e-02
  3.59435044e-02  3.34925428e-02 -7.55350962e-02 -7.58906768e-04
  4.18161191e-02  8.04880708e-02 -2.04244722e-02 -2.02383492e-02
 -5.28989658e-02  7.43035041e-03  4.55705822e-03  5.48536517e-03
  1.90870301e-03  1.52776176e-02 -3.38292494e-02  3.77129726e-02
 -4.55651432e-02  1.79931670e-02 -4.17166650e-02  9.47013777e-03
 -9.12973881e-02  5.42047918e-02  1.56900436e-02 -1.07984236e-02
  3.03578824e-02 -2.87524350e-02 -2.92324014e-02 -5.80919161e-02
  1.99713912e-02  2.18759831e-02  2.77446918e-02  1.20614506e-01
  3.45180519e-02  2.89600249e-03 -3.60897295e-02  2.38007456e-02
  1.72064714e-02 -1.80839878e-02 -4.68879901e-02  4.83550169e-02
  1.57766882e-02 -2.67492328e-03 -7.68747330e-02 -1.23146176e-02
 -4.23899740e-02 -6.77671582e-02  3.02412901e-02  2.55032303e-03
 -1.98558345e-02 -8.12184159e-03  9.78398845e-02  7.22293183e-02
 -5.75133525e-02 -2.46881396e-02 -7.09289685e-04  8.68048966e-02
  2.03587338e-02  7.36117810e-02 -1.05822697e-01 -2.49333989e-05
  6.44955831e-03 -7.55907819e-02 -3.55588123e-02 -2.11567879e-02
 -5.36249839e-02  6.28423020e-02  6.82673708e-04  8.76966119e-02
 -4.00244631e-02 -3.15959752e-02 -8.40927586e-02 -2.45851446e-02
  1.45870119e-01  1.47086293e-01  2.63393149e-02 -1.50842955e-02
 -5.60638532e-02  5.85847069e-03 -1.74206924e-02  7.27309659e-02
 -1.20564075e-02 -1.57744363e-02 -5.08224890e-02 -1.11044925e-02
 -3.42886336e-02  7.16888085e-02  9.82562080e-02  2.18359884e-02
  2.47882865e-02  1.29577909e-02 -2.16840990e-02 -6.02582233e-08
  1.96892619e-02  6.38081208e-02 -3.94231230e-02 -5.22708222e-02
  1.26935570e-02 -1.63105860e-01  9.27041657e-03  1.76064633e-02
 -4.85504381e-02  8.82835910e-02 -2.32569668e-02 -2.23550829e-03
 -6.53967410e-02  7.39116669e-02 -6.31784275e-02 -1.00199794e-02
 -5.66838831e-02 -2.56056506e-02 -3.39934565e-02 -3.72351483e-02
  1.39418598e-02 -5.21603562e-02 -1.24950176e-02 -6.99815154e-02
  5.39077166e-03 -3.63320149e-02 -4.59816977e-02 -2.31330339e-02
 -2.83175753e-03 -7.54535571e-02 -7.22907260e-02  3.59164663e-02
  8.66900757e-03  3.42525095e-02  4.42952625e-02 -6.13076519e-03
 -6.75488859e-02 -2.68164761e-02  4.71730204e-03 -1.65331159e-02
  3.45326699e-02 -1.24512166e-01  3.87586318e-02 -1.61517151e-02
  4.18525524e-02  3.03084161e-02 -1.57296192e-02  1.15809813e-02
 -2.70557031e-02  2.21594051e-02 -1.14180967e-01 -4.93191332e-02
 -3.11167981e-03  3.85366641e-02 -4.92659137e-02  8.27689394e-02
 -2.80686319e-02 -1.16155483e-02 -2.86129094e-03  2.56489273e-02
  2.75172126e-02  2.15338022e-02 -1.38152957e-01  1.39257917e-03]</t>
        </is>
      </c>
    </row>
    <row r="1411">
      <c r="A1411" s="1" t="n">
        <v>1409</v>
      </c>
      <c r="B1411" t="n">
        <v>406</v>
      </c>
      <c r="C1411" t="inlineStr">
        <is>
          <t>SCHNACK Stand-Up Comedy im BIRDLAND Jazzclub</t>
        </is>
      </c>
      <c r="D1411" t="inlineStr">
        <is>
          <t>Montag, 24. Februar</t>
        </is>
      </c>
      <c r="E1411" t="inlineStr">
        <is>
          <t>Jazzclub Birdland</t>
        </is>
      </c>
      <c r="F1411" t="inlineStr">
        <is>
          <t>Gärtnerstraße 122 20253 Hamburg</t>
        </is>
      </c>
      <c r="G1411" t="inlineStr">
        <is>
          <t>arts</t>
        </is>
      </c>
      <c r="H1411" t="inlineStr">
        <is>
          <t>Ab 9,50 €</t>
        </is>
      </c>
      <c r="I1411" t="inlineStr">
        <is>
          <t>https://www.eventbrite.de/e/schnack-stand-up-comedy-im-birdland-jazzclub-tickets-261855335357?aff=ebdssbdestsearch</t>
        </is>
      </c>
      <c r="J1411" t="inlineStr">
        <is>
          <t>6-8 Comedians, 1 Mikrofon, 120 Minuten beste Unterhaltung.
Gestatten, unsere SCHNACK Stand-Up Comedy Show im legendären BIRDLAND!
Unsere fantastischen Hosts leiten durch den Abend und stellen euch 6-8 fabelhafte Comedians vor, die ihr neustes Material dabei haben. Das heißt für euch: Zurücklehnen, Drink genießen und die Lachmuskeln stählen! Beste Stimmung garantiert!
Also schnapp dir deine Liebsten, die mal wieder einen fröhlichen Abend und ein bisschen Lachen vertragen könnten, und kommt vorbei!
Unsere Comedians sind bekannt aus u.a. Falsch aber Lustig, NDR Comedy Contest, Night Wash, Comedy Central Roast Battle, Comedy Studio Berlin, Stand-Up 44, 4 Feinde uvm.
Mit einer großen Auswahl an kühlen Getränken und feinsten Cocktails seid ihr auf jeden Fall gut versorgt!
Hinweis: Solltet ihr für größere Gruppen buchen wollen, oder eine Rechnung mit ausgewiesener MwSt. brauchen, schreibt uns gerne eine Email an office@schnackstandup.de vor Eurem Kauf!
+++ Ab 18 Jahren +++
Wir freuen uns auf euch!
Euer SCHNACK Stand-Up Team
SCHNACK bei Instagram
SCHNACK Website</t>
        </is>
      </c>
      <c r="K1411" t="inlineStr">
        <is>
          <t>SCHNACK Stand-Up</t>
        </is>
      </c>
      <c r="L1411" t="inlineStr">
        <is>
          <t>Rückerstattungsrichtlinie
Rückerstattungen bis zu 1 Tag vor dem Event</t>
        </is>
      </c>
      <c r="M1411" t="inlineStr">
        <is>
          <t>Dauer nicht verfügbar</t>
        </is>
      </c>
      <c r="N1411" t="inlineStr">
        <is>
          <t>Events in Deutschland, Events in Hansestadt Hamburg, Events in Hamburg, Hamburg Performances, Hamburg Kunst Performances, #music, #comedy, #standup, #cocktails, #poetry, #openmic, #standupcomedy, #poetryslam, #stand_up_comedy, #standup_comedy</t>
        </is>
      </c>
      <c r="O1411" t="inlineStr">
        <is>
          <t xml:space="preserve">
    The event titled "SCHNACK Stand-Up Comedy im BIRDLAND Jazzclub" is scheduled to take place on Montag, 24. Februar at Jazzclub Birdland, 
    specifically at Gärtnerstraße 122 20253 Hamburg. This event falls under the "arts" category. 
    Description: 6-8 Comedians, 1 Mikrofon, 120 Minuten beste Unterhaltung.
Gestatten, unsere SCHNACK Stand-Up Comedy Show im legendären BIRDLAND!
Unsere fantastischen Hosts leiten durch den Abend und stellen euch 6-8 fabelhafte Comedians vor, die ihr neustes Material dabei haben. Das heißt für euch: Zurücklehnen, Drink genießen und die Lachmuskeln stählen! Beste Stimmung garantiert!
Also schnapp dir deine Liebsten, die mal wieder einen fröhlichen Abend und ein bisschen Lachen vertragen könnten, und kommt vorbei!
Unsere Comedians sind bekannt aus u.a. Falsch aber Lustig, NDR Comedy Contest, Night Wash, Comedy Central Roast Battle, Comedy Studio Berlin, Stand-Up 44, 4 Feinde uvm.
Mit einer großen Auswahl an kühlen Getränken und feinsten Cocktails seid ihr auf jeden Fall gut versorgt!
Hinweis: Solltet ihr für größere Gruppen buchen wollen, oder eine Rechnung mit ausgewiesener MwSt. brauchen, schreibt uns gerne eine Email an office@schnackstandup.de vor Eurem Kauf!
+++ Ab 18 Jahren +++
Wir freuen uns auf euch!
Euer SCHNACK Stand-Up Team
SCHNACK bei Instagram
SCHNACK Website
    It is organized by SCHNACK Stand-Up and will last for Dauer nicht verfügbar. 
    Key topics and themes include: Events in Deutschland, Events in Hansestadt Hamburg, Events in Hamburg, Hamburg Performances, Hamburg Kunst Performances, #music, #comedy, #standup, #cocktails, #poetry, #openmic, #standupcomedy, #poetryslam, #stand_up_comedy, #standup_comedy.
    </t>
        </is>
      </c>
      <c r="P1411" t="inlineStr">
        <is>
          <t>[ 3.57732065e-02 -3.23869027e-02 -1.26853988e-01 -4.92480807e-02
  3.79804187e-02  1.06543556e-01 -3.65069248e-02 -2.87117418e-02
 -2.43953206e-02 -3.07201818e-02 -4.91545238e-02 -7.73499086e-02
 -4.11924124e-02 -3.67321521e-02 -4.15461622e-02 -9.95245427e-02
  3.78727391e-02 -7.47456923e-02  7.50184339e-03  1.38463415e-02
  5.56453038e-03 -3.51606980e-02  4.05177511e-02  8.56404230e-02
 -7.67111359e-03 -5.99941686e-02 -4.27304581e-02 -2.80948542e-02
 -3.63234170e-02  5.67733832e-02  3.62185724e-02  1.28505677e-02
 -1.41532877e-02 -8.97715148e-03  2.24137902e-02  4.78027165e-02
  4.54047509e-02 -1.87005557e-03 -9.40226577e-03  1.08340777e-01
 -1.74325556e-02 -5.48429266e-02 -6.18970878e-02 -7.66520500e-02
  3.57881077e-02 -8.63116328e-03  1.44719984e-02  5.08073382e-02
 -6.75187707e-02  6.53697625e-02 -4.76232916e-03 -4.32568900e-02
  4.12161909e-02 -3.77624370e-02 -1.62759272e-03  7.78086782e-02
 -8.76140445e-02  8.26976262e-03  5.21425195e-02 -1.10366661e-02
 -3.73436743e-03 -6.17877506e-02 -4.78227250e-02  4.61581722e-02
 -2.56705228e-02 -3.03897019e-02 -2.63091940e-02 -5.95700275e-03
  1.42675433e-02 -3.91190825e-03  2.25043613e-02 -6.46736547e-02
 -3.94327603e-02 -2.37179149e-04  3.66973877e-02  6.02509193e-02
 -6.23133667e-02 -5.17235789e-03  4.33083959e-02 -3.73137705e-02
  5.14570959e-02 -7.87181258e-02  5.69203496e-02 -3.18545997e-02
 -2.63657048e-02 -5.10978065e-02 -2.69082445e-03  4.53019254e-02
 -3.08503229e-02 -6.12727553e-03 -2.67331507e-02  3.26589420e-02
 -3.31921093e-02 -3.71727184e-03  3.39319520e-02 -1.86323132e-02
 -3.00386976e-02  4.80270386e-03  1.02832064e-01  8.17096978e-02
  3.77180018e-02  6.70806644e-03  5.63264713e-02 -9.20392852e-03
  4.73199673e-02 -8.20097886e-03  5.35410456e-02  3.88179347e-03
  2.81892829e-02 -2.64461078e-02 -3.16688828e-02  5.01150452e-02
  8.31211433e-02 -9.14661810e-02  5.51368035e-02  5.60924523e-02
  5.29350014e-03 -7.36701936e-02  2.89400592e-02 -5.11644445e-02
  1.21361233e-01  5.67415655e-02  5.13112471e-02  5.68179227e-03
  4.01162393e-02  9.62408185e-02  3.06612719e-03  1.10252679e-32
 -2.97090062e-03 -9.67988446e-02  7.00941607e-02  3.43307713e-03
  1.46608174e-01  2.41591968e-02 -6.04322851e-02 -6.97028032e-03
 -2.29552370e-02 -2.44502742e-02 -2.05428805e-02 -1.28966887e-02
 -1.97347738e-02 -1.13080151e-01  3.64253484e-02  9.26400423e-02
  3.78402099e-02 -1.11342251e-01  1.12466672e-02 -4.73002642e-02
 -3.86057571e-02  6.55646026e-02 -7.40841450e-03  6.48035333e-02
 -5.82617074e-02  5.31207882e-02  1.94208082e-02 -1.10517249e-01
 -3.43587832e-03  3.80236097e-02 -1.37031320e-02 -2.85459706e-03
 -9.58417580e-02 -5.57061099e-02  1.17782522e-02 -2.84629967e-02
 -9.82295796e-02 -4.57284674e-02  1.70474406e-02  4.87521198e-03
  5.97823784e-02 -6.31201491e-02 -7.15080798e-02 -3.37744597e-03
 -5.31433802e-03  9.03643295e-02 -4.17075716e-02  1.97786763e-02
  1.00107469e-01  1.22644855e-02  3.88508327e-02  3.64934392e-02
 -3.22598740e-02  2.40164809e-02  4.61005280e-03  5.73333874e-02
  2.40100250e-02 -2.42142454e-02  5.84014244e-02 -1.99904609e-02
 -5.84529787e-02  5.71899712e-02  2.05848534e-02 -1.24408025e-03
 -7.93041568e-03 -3.94993834e-02 -3.57453711e-02 -3.54085155e-02
 -2.38098241e-02 -8.83524790e-02  9.07825120e-03  1.81624312e-02
  7.26724118e-02 -8.22762102e-02 -3.58293578e-02  7.20709041e-02
  7.24809151e-03  2.86929309e-03 -4.14011218e-02  9.40975323e-02
 -1.36572886e-02  3.47992918e-03 -3.02125071e-03 -8.12726170e-02
 -7.39633292e-02 -7.58209229e-02  4.82014427e-03 -9.39540491e-02
  9.47383139e-03 -9.35997057e-04 -5.64284585e-02 -1.16293868e-02
  3.52163315e-02 -2.44973600e-02  3.74032333e-02 -1.18447285e-32
  5.76404221e-02 -1.25404103e-02 -6.19472712e-02  5.32238223e-02
  3.09944190e-02  2.25407071e-02 -2.09044330e-02  2.01097075e-02
  2.39579696e-02 -6.86088726e-02 -4.25631776e-02 -2.18747575e-02
  1.86935964e-03 -1.83474664e-02 -9.01830441e-04  6.91007599e-02
  2.42026523e-02  2.08858587e-02  2.18332615e-02 -1.07807741e-02
  8.86847153e-02  3.08549479e-02 -1.75966118e-02  3.46394069e-02
 -4.54478338e-02  4.60570343e-02  7.30531439e-02  2.28242502e-02
 -3.14935297e-02  2.30764560e-02 -1.56581774e-03  7.94282462e-03
 -1.79377180e-02  2.51327995e-02  3.13995499e-03  3.61090824e-02
  6.28713612e-03 -8.96569528e-03 -6.83661327e-02  1.21070351e-02
  4.37723175e-02 -2.55171861e-02 -8.48460793e-02 -3.70973870e-02
  8.03400576e-02  2.79444847e-02 -6.53135628e-02 -5.04445881e-02
 -6.85905665e-02 -7.14893416e-02 -2.89692171e-02 -1.92962065e-02
 -7.46725276e-02  5.77886179e-02  7.15732351e-02  6.25099242e-02
 -4.43300838e-03 -5.53400256e-04  1.16244797e-03 -4.00099941e-02
 -3.87695692e-02  5.81327006e-02 -8.27654600e-02 -9.93395075e-02
  1.06641687e-01 -2.93646809e-02 -1.98454801e-02  3.70604768e-02
  5.35459071e-02 -5.75204380e-02  9.19415057e-03 -3.91900726e-03
 -3.35673802e-03  3.63681652e-02 -2.55742874e-02  1.11153655e-01
  6.52748644e-02  8.74324292e-02 -4.49293712e-03  2.32122950e-02
 -7.71107525e-02  4.53535328e-03 -1.41886557e-02  5.93084618e-02
 -1.01546478e-02  5.50153889e-02  4.71075028e-02 -3.06145288e-02
 -2.34886855e-02  7.40146488e-02  4.95642610e-02  5.60043678e-02
  5.28044477e-02  4.48406078e-02  1.14658520e-01 -5.54784982e-08
 -6.01340923e-03  6.57294877e-03 -8.69504139e-02 -3.00442167e-02
  6.86857104e-03 -1.58860415e-01  6.48270501e-03 -3.08189839e-02
 -6.74744844e-02  7.33632594e-03 -2.55949534e-02 -3.90794016e-02
  1.11697577e-01  1.15023460e-02 -4.61416468e-02  4.91516814e-02
 -4.53393385e-02 -3.03811375e-02 -4.81487662e-02  3.42543609e-02
 -3.57275195e-02 -2.22513955e-02  1.09288655e-01 -6.70680255e-02
 -1.47705689e-01 -6.53684437e-02 -1.30956905e-05 -1.47558693e-02
 -1.33941919e-02 -3.50917540e-02 -7.53937587e-02  8.00252706e-02
 -4.85828035e-02 -4.15668339e-02  1.74569860e-02 -2.48178951e-02
 -6.17151782e-02 -4.93956544e-02  4.52870131e-02  3.23770605e-02
 -8.35171565e-02 -9.84007567e-02  7.97406808e-02 -4.98314574e-02
  3.94578092e-02 -7.70751573e-03  1.19653884e-02  6.05449080e-02
  6.55139685e-02  3.88846658e-02 -1.33562520e-01  5.77171892e-02
 -1.84630770e-02  4.40884791e-02  2.08379291e-02 -1.48783280e-02
 -2.36673169e-02  2.45663915e-02  2.08224524e-02 -9.16169304e-03
  6.84784446e-03 -2.44465489e-02 -6.22202456e-02 -3.25249992e-02]</t>
        </is>
      </c>
    </row>
    <row r="1412">
      <c r="A1412" s="1" t="n">
        <v>1410</v>
      </c>
      <c r="B1412" t="n">
        <v>407</v>
      </c>
      <c r="C1412" t="inlineStr">
        <is>
          <t>SCHNACK Stand-Up Comedy in der Villa Viva</t>
        </is>
      </c>
      <c r="D1412" t="inlineStr">
        <is>
          <t>Mittwoch, 26. Februar</t>
        </is>
      </c>
      <c r="E1412" t="inlineStr">
        <is>
          <t>Villa Viva Hamburg</t>
        </is>
      </c>
      <c r="F1412" t="inlineStr">
        <is>
          <t>Schultzweg 4 20097 Hamburg</t>
        </is>
      </c>
      <c r="G1412" t="inlineStr">
        <is>
          <t>arts</t>
        </is>
      </c>
      <c r="H1412" t="inlineStr">
        <is>
          <t>Ab 9,50 €</t>
        </is>
      </c>
      <c r="I1412" t="inlineStr">
        <is>
          <t>https://www.eventbrite.de/e/schnack-stand-up-comedy-in-der-villa-viva-tickets-1120638683469?aff=ebdssbdestsearch</t>
        </is>
      </c>
      <c r="J1412" t="inlineStr">
        <is>
          <t>NEW: SCHNACK Stand-Up in der Villa Viva! Die Comedy Show direkt an den Deichtorhallen.
8 Comedians, 1 Mikrofon, 120 Minuten beste Unterhaltung.
Gestatten, unser SCHNACK Stand-Up Open Mic!
Jede Woche präsentiert SCHNACK die besten und frischsten Gesichter der deutschen Stand-Up Comedy Szene. Egal ob blutiger Anfänger, oder alter Bühnenveteran, bei uns sind alle Kaliber vertreten, wenn es heißt komplett neue Jokes zu testen.
Ab 2025 bringt SCHNACK beste Stand-Up-Comedy in die Villa Viva, einen besonderen Ort im Herzen Hamburgs, der Gastfreundschaft und soziales Engagement vereint. Neben jeder Menge Lacher unterstützt ihr mit eurem Besuch auch Viva con Agua, denn ein Teil der Einnahmen fließt in Projekte für sauberes Trinkwasser. Freut euch auf eine Show mit scharfen Gags, norddeutschem Humor und einzigartigem Flair.
Unsere Comedians sind bekannt aus u.a. Falsch aber Lustig, Downstairs Comedy Club, Night Wash, 4Feinde, Comedy Central Roast Battle, Comedy Studio Berlin, Comedy Clash, Stand Up 44 uvm.
Man weiß nie, wer alles vorbei schauen wird, ihr könnt also gespannt sein. Vielleicht seht ihr die Geburt eines Stars, oder sogar euren Lieblings-Comedian.
Auch für euer leibliches Wohl ist in der Villa Viva gesorgt! Eine gut sortierte Bar wird Euch mit Drinks und Cocktails aller Art versorgen und keine Wünsche offen lassen.
Hinweis: Solltet ihr für größere Gruppen buchen wollen, oder eine Rechnung mit ausgewiesener MwSt. brauchen, schreibt uns gerne eine Email an office@schnackstandup.de vor Eurem Kauf!
+++ Ab 18 Jahren +++
Wir bringen jedes Jahr über 30.000 Comedy Fans zum lachen, bist du einer davon?
Wir freuen uns auf euch!
Euer SCHNACK Stand-Up Team
SCHNACK bei Instagram
SCHNACK Website</t>
        </is>
      </c>
      <c r="K1412" t="inlineStr">
        <is>
          <t>SCHNACK Stand-Up</t>
        </is>
      </c>
      <c r="L1412" t="inlineStr">
        <is>
          <t>Rückerstattungsrichtlinie
Rückerstattungen bis zu 1 Tag vor dem Event</t>
        </is>
      </c>
      <c r="M1412" t="inlineStr">
        <is>
          <t>Dauer nicht verfügbar</t>
        </is>
      </c>
      <c r="N1412" t="inlineStr">
        <is>
          <t>Events in Deutschland, Events in Hansestadt Hamburg, Events in Hamburg, Hamburg Performances, Hamburg Kunst Performances, #concert, #comedy, #standup, #afterwork, #openmic, #hamburg, #standupcomedy, #poetryslam, #stand_up_comedy, #schnack</t>
        </is>
      </c>
      <c r="O1412" t="inlineStr">
        <is>
          <t xml:space="preserve">
    The event titled "SCHNACK Stand-Up Comedy in der Villa Viva" is scheduled to take place on Mittwoch, 26. Februar at Villa Viva Hamburg, 
    specifically at Schultzweg 4 20097 Hamburg. This event falls under the "arts" category. 
    Description: NEW: SCHNACK Stand-Up in der Villa Viva! Die Comedy Show direkt an den Deichtorhallen.
8 Comedians, 1 Mikrofon, 120 Minuten beste Unterhaltung.
Gestatten, unser SCHNACK Stand-Up Open Mic!
Jede Woche präsentiert SCHNACK die besten und frischsten Gesichter der deutschen Stand-Up Comedy Szene. Egal ob blutiger Anfänger, oder alter Bühnenveteran, bei uns sind alle Kaliber vertreten, wenn es heißt komplett neue Jokes zu testen.
Ab 2025 bringt SCHNACK beste Stand-Up-Comedy in die Villa Viva, einen besonderen Ort im Herzen Hamburgs, der Gastfreundschaft und soziales Engagement vereint. Neben jeder Menge Lacher unterstützt ihr mit eurem Besuch auch Viva con Agua, denn ein Teil der Einnahmen fließt in Projekte für sauberes Trinkwasser. Freut euch auf eine Show mit scharfen Gags, norddeutschem Humor und einzigartigem Flair.
Unsere Comedians sind bekannt aus u.a. Falsch aber Lustig, Downstairs Comedy Club, Night Wash, 4Feinde, Comedy Central Roast Battle, Comedy Studio Berlin, Comedy Clash, Stand Up 44 uvm.
Man weiß nie, wer alles vorbei schauen wird, ihr könnt also gespannt sein. Vielleicht seht ihr die Geburt eines Stars, oder sogar euren Lieblings-Comedian.
Auch für euer leibliches Wohl ist in der Villa Viva gesorgt! Eine gut sortierte Bar wird Euch mit Drinks und Cocktails aller Art versorgen und keine Wünsche offen lassen.
Hinweis: Solltet ihr für größere Gruppen buchen wollen, oder eine Rechnung mit ausgewiesener MwSt. brauchen, schreibt uns gerne eine Email an office@schnackstandup.de vor Eurem Kauf!
+++ Ab 18 Jahren +++
Wir bringen jedes Jahr über 30.000 Comedy Fans zum lachen, bist du einer davon?
Wir freuen uns auf euch!
Euer SCHNACK Stand-Up Team
SCHNACK bei Instagram
SCHNACK Website
    It is organized by SCHNACK Stand-Up and will last for Dauer nicht verfügbar. 
    Key topics and themes include: Events in Deutschland, Events in Hansestadt Hamburg, Events in Hamburg, Hamburg Performances, Hamburg Kunst Performances, #concert, #comedy, #standup, #afterwork, #openmic, #hamburg, #standupcomedy, #poetryslam, #stand_up_comedy, #schnack.
    </t>
        </is>
      </c>
      <c r="P1412" t="inlineStr">
        <is>
          <t>[ 6.32920302e-03  5.86635759e-03 -1.08368970e-01 -5.10436632e-02
  6.11945689e-02  9.48261246e-02 -1.16104178e-01  2.82536354e-03
 -4.52266075e-02 -2.46950481e-02  1.88323986e-02 -3.08319647e-02
 -1.71867292e-02 -1.70647446e-02  3.79925035e-02 -5.76801300e-02
  3.28649431e-02 -9.15833637e-02  1.15044955e-02  8.85286182e-03
  4.54339944e-02 -1.67507771e-02  2.00481270e-03  6.79163188e-02
 -7.12855086e-02 -3.99384759e-02 -2.28288993e-02 -5.12546394e-03
 -3.33306985e-03  5.90150096e-02  1.13299582e-02  3.52648960e-04
 -2.05350518e-02 -3.41754872e-03  5.06052412e-02  3.17280777e-02
  4.25671153e-02  3.17420326e-02 -2.76129339e-02  8.57306868e-02
 -7.31749535e-02 -6.89038783e-02 -7.70040303e-02 -9.82929543e-02
  7.17836618e-02 -6.87644407e-02  4.10357863e-02  1.11972867e-02
 -6.19080961e-02  3.75853330e-02 -1.30557292e-03 -3.20179313e-02
  5.98862544e-02 -3.27144489e-02  1.43134696e-02  4.26498502e-02
 -4.94930670e-02 -4.95458283e-02  8.51845592e-02 -3.62256207e-02
  3.55700264e-03 -6.86772615e-02 -1.86225921e-02  4.17191051e-02
 -4.22582962e-02 -7.57733062e-02  2.67786849e-02  4.34890389e-02
 -1.84447151e-02  9.83900100e-05  3.39867957e-02 -1.26971856e-01
  2.70982701e-02  6.38975948e-02  5.13768457e-02  3.30474414e-02
 -4.47957031e-02 -7.30177900e-03  4.32680771e-02 -1.03218779e-01
  3.88281234e-02 -7.03647211e-02 -1.44381495e-02 -6.31858632e-02
 -2.78346390e-02  1.63855124e-02 -2.69613508e-02  4.97292541e-02
 -2.97867544e-02 -9.41331207e-04 -4.98945974e-02  3.58212292e-02
 -6.76603839e-02  2.79761720e-02 -6.64219446e-03 -2.68825833e-02
  1.39232399e-02  1.74250007e-02  8.82648230e-02  6.78188503e-02
  2.86283270e-02  1.29233068e-02 -1.07451174e-02  8.66532419e-03
  6.86115921e-02 -4.05868106e-02  8.88135731e-02  3.52013260e-02
  5.14661847e-03 -3.85794975e-02 -1.78889707e-02 -3.18297222e-02
  6.02803864e-02 -1.11742310e-01  3.86234969e-02  4.77055199e-02
 -1.65419262e-02 -4.33930904e-02  2.34900136e-02 -7.80289918e-02
  1.87169135e-01  6.46356270e-02  5.43103255e-02  1.87862688e-03
  3.26655582e-02  6.35963753e-02  8.74366425e-03  1.10860035e-32
 -9.00767336e-04 -7.04049245e-02 -4.83544245e-02  9.06450972e-02
  5.63603789e-02  2.34844591e-02 -5.72225254e-04  5.15127443e-02
 -2.30282191e-02 -1.44503741e-02 -2.76393201e-02 -4.21244204e-02
 -2.75682248e-02 -7.66206458e-02 -2.94786948e-03  4.37573120e-02
  3.11136954e-02 -7.84727558e-02  1.07863275e-02 -4.27073799e-02
 -2.53026821e-02  1.00793038e-02  6.27321564e-03  1.07611697e-02
 -5.30816279e-02  8.28675479e-02  2.06597000e-02 -9.29313526e-02
  3.13232630e-03  3.31940725e-02 -1.81391630e-02  2.39097103e-02
 -4.50898707e-02 -9.14679989e-02  5.66759519e-02 -2.78232843e-02
 -9.89327878e-02 -2.21495144e-02 -5.74705303e-02  1.25248320e-02
 -1.55642610e-02 -2.94008888e-02 -1.21267639e-01 -3.50879543e-02
  2.86098160e-02  6.78690970e-02 -3.15133892e-02  6.78168535e-02
  9.18458700e-02 -7.06863543e-03  4.55202768e-03  6.51307032e-02
 -2.86741462e-02  4.86681946e-02 -8.52002669e-03  8.84143487e-02
  6.45279214e-02 -4.87010665e-02  5.08941561e-02 -1.32401371e-02
 -3.77060175e-02  9.53999385e-02 -2.95157973e-02  5.97330816e-02
  2.81492043e-02 -1.79846287e-02 -5.32286055e-03  3.92083719e-04
 -1.01896143e-02 -9.24669653e-02  1.93700511e-02  4.56118071e-03
  4.69322391e-02 -5.54559380e-02 -6.14563860e-02  3.27147357e-02
  7.36985076e-03  5.77753596e-02 -5.63056879e-02  6.55577108e-02
 -2.07201410e-02  2.18894240e-02  1.35189584e-02 -9.53756869e-02
 -1.00941826e-02 -3.99780683e-02  4.17246819e-02 -1.10414639e-01
 -4.87669744e-03  5.50626917e-03 -2.06551682e-02 -2.52774190e-02
  5.04337996e-02 -2.46407222e-02  3.21378633e-02 -1.14841544e-32
  8.59147012e-02  3.65243070e-02 -1.04576521e-01  2.66097765e-02
  2.59692241e-02  5.98888248e-02 -7.15458542e-02 -3.72649431e-02
 -1.75897125e-02 -6.51004091e-02  4.49831365e-04 -2.66017113e-02
  2.84600426e-02 -2.50523444e-02  3.85928378e-02  5.29579520e-02
  2.61447430e-02 -4.43049185e-02 -8.47647991e-03  5.38092405e-02
  7.05014989e-02  1.91954654e-02 -6.30455539e-02 -1.48142576e-02
 -7.04691708e-02  5.25682606e-02  8.46988708e-02  5.85108884e-02
 -2.57744826e-02 -1.78535078e-02 -1.21711055e-02 -5.15260994e-02
 -7.70496801e-02  5.75411879e-02  6.11967631e-02  4.41836156e-02
 -1.50322085e-02 -5.98867387e-02 -5.94204739e-02  5.63922897e-02
  4.65945899e-02  4.92169559e-02 -9.11711901e-02  1.44272717e-02
  5.17433211e-02  1.27275763e-02 -8.97697583e-02 -4.43416201e-02
 -2.98636500e-02 -7.41187334e-02 -2.52745450e-02 -5.26360003e-03
 -7.46367499e-02 -1.78061910e-02  7.78835490e-02 -2.20430307e-02
 -1.24973804e-02  7.59304129e-03 -1.27661659e-03 -4.39373441e-02
 -2.94165909e-02  2.20523365e-02 -9.24743339e-02 -4.33250703e-03
  7.45156705e-02 -3.76568064e-02 -5.03031313e-02  8.53225309e-03
  8.35725665e-03 -7.57367164e-03  1.73340794e-02 -4.40028571e-02
 -4.00570408e-02 -1.75029098e-04 -7.57661536e-02  7.28000551e-02
  7.24762902e-02  1.49015132e-02  2.24176366e-02 -1.89800048e-03
 -8.12717229e-02  8.18634126e-03  1.44983893e-02  1.80300958e-02
  4.69778059e-03  6.88132495e-02  6.97847176e-03  3.29656117e-02
  3.82449944e-03  6.68181404e-02  7.56251067e-02  7.59801641e-02
  6.51830435e-02 -2.24278611e-03  1.15808934e-01 -5.69588039e-08
 -3.70633230e-02  1.56970993e-02 -8.79307911e-02 -6.67822734e-03
  1.23987561e-02 -1.28590867e-01 -4.37758584e-03 -7.05554262e-02
  7.45721254e-03  1.83214131e-03 -5.57712242e-02 -1.24920476e-02
  7.35074654e-02 -1.54605703e-02 -7.38345236e-02  7.73048177e-02
 -6.83831573e-02 -2.72350870e-02 -5.12317531e-02 -6.92844624e-03
 -3.59118395e-02 -1.18952636e-02  6.85136542e-02 -9.49096158e-02
 -9.59175602e-02 -8.59027356e-03 -4.61842194e-02 -1.79022718e-02
  2.53148861e-02 -3.59843522e-02 -3.98977585e-02  2.49071643e-02
 -6.27950504e-02 -4.91199084e-02  7.23957419e-02 -1.51353292e-02
 -4.05566990e-02  8.09366070e-03  5.21779917e-02  5.61021604e-02
 -3.53167541e-02 -9.03473496e-02  3.16316821e-02 -2.23718155e-02
  3.19567025e-02  2.29289904e-02 -3.92271727e-02  3.91189121e-02
  4.38223481e-02  3.29775549e-02 -1.62214801e-01 -3.76603417e-02
  3.19764093e-02  8.33983812e-03  7.06421509e-02 -1.14785563e-02
  5.02742361e-03  9.13167819e-02  1.68852005e-02  7.34137446e-02
 -2.30979011e-03  8.04128870e-03 -5.26304729e-02  4.38735075e-02]</t>
        </is>
      </c>
    </row>
    <row r="1413">
      <c r="A1413" s="1" t="n">
        <v>1411</v>
      </c>
      <c r="B1413" t="n">
        <v>408</v>
      </c>
      <c r="C1413" t="inlineStr">
        <is>
          <t>SCHNACK Stand-Up Comedy im Grüner Jäger</t>
        </is>
      </c>
      <c r="D1413" t="inlineStr">
        <is>
          <t>Sonntag, 23. Februar</t>
        </is>
      </c>
      <c r="E1413" t="inlineStr">
        <is>
          <t>Grüner Jäger</t>
        </is>
      </c>
      <c r="F1413" t="inlineStr">
        <is>
          <t>Neuer Pferdemarkt 36 20359 Hamburg</t>
        </is>
      </c>
      <c r="G1413" t="inlineStr">
        <is>
          <t>arts</t>
        </is>
      </c>
      <c r="H1413" t="inlineStr">
        <is>
          <t>Ab 9,50 €</t>
        </is>
      </c>
      <c r="I1413" t="inlineStr">
        <is>
          <t>https://www.eventbrite.de/e/schnack-stand-up-comedy-im-gruner-jager-tickets-633980501747?aff=ebdssbdestsearch</t>
        </is>
      </c>
      <c r="J1413" t="inlineStr">
        <is>
          <t>NEW: SCHNACK Stand-Up im Grüner Jäger! Die Comedy Show direkt am neuen Pferdemarkt.
8 Comedians, 1 Mikrofon, 120 Minuten beste Unterhaltung.
Gestatten, unser SCHNACK Stand-Up Open Mic!
Jede Woche präsentiert unsere Hosts Hannes Maaß, Felix Treder und Anna Bartling die besten und frischsten Gesichter der deutschen Stand-Up Comedy Szene. Egal ob blutiger Anfänger, oder alter Bühnenveteran, bei uns sind alle Kaliber vertreten, wenn es heißt komplett neue Jokes zu testen.
Unsere Comedians sind bekannt aus u.a. NDR Comedy Contest, Night Wash, 4Feinde, Comedy Central Roast Battle, Comedy Studio Berlin, Comedy Clash, Stand Up 44, Kampf der Künste uvm.
Man weiß nie, wer alles vorbei schauen wird, ihr könnt also gespannt sein. Vielleicht seht ihr die Geburt eines Stars, oder sogar euren Lieblings-Comedian.
Auch für euer leibliches Wohl ist im Grüner Jäger gesorgt! Eine gut sortierte Bar wird Euch mit Drinks und Cocktails aller Art versorgen und keine Wünsche offen lassen.
Hinweis: Solltet ihr für größere Gruppen buchen wollen, oder eine Rechnung mit ausgewiesener MwSt. brauchen, schreibt uns gerne eine Email an office@schnackstandup.de vor Eurem Kauf!
+++ Ab18 Jahren +++
Wir bringen jeden Monat über 2000 Comedy Fans zum lachen, bist du einer davon?
Wir freuen uns auf euch!
Euer SCHNACK Stand-Up Team
SCHNACK bei Instagram
SCHNACK Website</t>
        </is>
      </c>
      <c r="K1413" t="inlineStr">
        <is>
          <t>SCHNACK Stand-Up</t>
        </is>
      </c>
      <c r="L1413" t="inlineStr">
        <is>
          <t>Rückerstattungsrichtlinie
Rückerstattungen bis zu 1 Tag vor dem Event</t>
        </is>
      </c>
      <c r="M1413" t="inlineStr">
        <is>
          <t>Dauer nicht verfügbar</t>
        </is>
      </c>
      <c r="N1413" t="inlineStr">
        <is>
          <t>Events in Deutschland, Events in Hansestadt Hamburg, Events in Hamburg, Hamburg Performances, Hamburg Kunst Performances, #concert, #comedy, #standup, #afterwork, #openmic, #hamburg, #standupcomedy, #poetryslam, #stand_up_comedy, #standup_comedy</t>
        </is>
      </c>
      <c r="O1413" t="inlineStr">
        <is>
          <t xml:space="preserve">
    The event titled "SCHNACK Stand-Up Comedy im Grüner Jäger" is scheduled to take place on Sonntag, 23. Februar at Grüner Jäger, 
    specifically at Neuer Pferdemarkt 36 20359 Hamburg. This event falls under the "arts" category. 
    Description: NEW: SCHNACK Stand-Up im Grüner Jäger! Die Comedy Show direkt am neuen Pferdemarkt.
8 Comedians, 1 Mikrofon, 120 Minuten beste Unterhaltung.
Gestatten, unser SCHNACK Stand-Up Open Mic!
Jede Woche präsentiert unsere Hosts Hannes Maaß, Felix Treder und Anna Bartling die besten und frischsten Gesichter der deutschen Stand-Up Comedy Szene. Egal ob blutiger Anfänger, oder alter Bühnenveteran, bei uns sind alle Kaliber vertreten, wenn es heißt komplett neue Jokes zu testen.
Unsere Comedians sind bekannt aus u.a. NDR Comedy Contest, Night Wash, 4Feinde, Comedy Central Roast Battle, Comedy Studio Berlin, Comedy Clash, Stand Up 44, Kampf der Künste uvm.
Man weiß nie, wer alles vorbei schauen wird, ihr könnt also gespannt sein. Vielleicht seht ihr die Geburt eines Stars, oder sogar euren Lieblings-Comedian.
Auch für euer leibliches Wohl ist im Grüner Jäger gesorgt! Eine gut sortierte Bar wird Euch mit Drinks und Cocktails aller Art versorgen und keine Wünsche offen lassen.
Hinweis: Solltet ihr für größere Gruppen buchen wollen, oder eine Rechnung mit ausgewiesener MwSt. brauchen, schreibt uns gerne eine Email an office@schnackstandup.de vor Eurem Kauf!
+++ Ab18 Jahren +++
Wir bringen jeden Monat über 2000 Comedy Fans zum lachen, bist du einer davon?
Wir freuen uns auf euch!
Euer SCHNACK Stand-Up Team
SCHNACK bei Instagram
SCHNACK Website
    It is organized by SCHNACK Stand-Up and will last for Dauer nicht verfügbar. 
    Key topics and themes include: Events in Deutschland, Events in Hansestadt Hamburg, Events in Hamburg, Hamburg Performances, Hamburg Kunst Performances, #concert, #comedy, #standup, #afterwork, #openmic, #hamburg, #standupcomedy, #poetryslam, #stand_up_comedy, #standup_comedy.
    </t>
        </is>
      </c>
      <c r="P1413" t="inlineStr">
        <is>
          <t>[-1.75703093e-02 -1.14726806e-02 -9.80328992e-02 -7.85324872e-02
  8.56506526e-02  1.02235518e-01 -6.59371689e-02  2.45921481e-02
 -4.44561429e-02 -1.66080743e-02  4.08158754e-04 -3.47735770e-02
 -1.64741289e-03 -4.32990678e-03  4.34027426e-03 -7.92195350e-02
 -1.22580689e-03 -8.42721462e-02  7.14316145e-02 -1.66376885e-02
  1.84269566e-02 -2.64717899e-02  2.99234111e-02  2.18930878e-02
 -2.19351538e-02 -1.00192405e-01 -1.87187102e-02 -1.56260859e-02
 -2.25435905e-02  2.59928387e-02  1.82394665e-02 -5.23107834e-02
  1.17886243e-02 -1.85007937e-02  4.09680828e-02  1.36298705e-02
  5.06092273e-02  6.51325658e-02  4.72165877e-03  1.27767757e-01
 -5.69990128e-02 -4.10891213e-02 -9.55444574e-02 -1.20696679e-01
  9.58914012e-02 -2.96492167e-02  4.68130037e-02  1.94776878e-02
 -1.07934825e-01  6.08135872e-02  3.35593075e-02 -1.20521905e-02
  5.84822185e-02 -2.13911664e-02  4.74874415e-02  4.36835177e-02
 -5.95861711e-02 -4.19931412e-02  6.23740777e-02 -1.55742979e-02
  1.22832069e-02 -5.39897233e-02 -1.48713402e-02 -3.45629128e-03
 -1.54037066e-02 -1.25889033e-01  6.57386258e-02  4.44621742e-02
  9.09223035e-03  1.75699219e-02  1.08195059e-02 -4.59433198e-02
 -1.01961114e-03  9.34729949e-02  1.51019348e-02  7.44971773e-03
 -7.36777112e-02  3.50656360e-02  4.48726490e-02 -4.71253842e-02
  3.68667357e-02 -7.00275600e-02  1.71402120e-03 -8.58981744e-04
 -1.28920358e-02 -3.64849679e-02 -1.00583397e-02  2.97825504e-02
 -1.94399171e-02  1.78789459e-02 -3.52781042e-02  5.23905363e-03
 -4.58265133e-02  4.63252589e-02 -1.98347075e-03 -6.17692061e-02
  4.80087334e-03  2.27299565e-03  8.64331350e-02  6.56615943e-02
  6.93097040e-02  3.39092165e-02  5.71021549e-02  1.31465578e-02
  8.55622068e-02  8.37771315e-03 -9.63746011e-03 -1.92355644e-02
  3.48713882e-02 -3.28412801e-02 -1.21678151e-02  7.56449392e-03
  9.08499137e-02 -1.11283414e-01  6.25580028e-02  6.38722554e-02
 -7.12454598e-03 -3.84898596e-02  1.19535541e-02 -7.22701773e-02
  1.69938892e-01  7.74413422e-02  3.89761142e-02  1.20262550e-02
  2.90354863e-02  7.44027123e-02  1.73155926e-02  1.22399047e-32
  1.81905786e-03 -7.69574642e-02 -2.21575499e-02  4.68949899e-02
  5.29827140e-02  1.85150951e-02 -4.81250621e-02  4.65391316e-02
 -4.70723063e-02 -7.00721666e-02 -8.10034107e-03 -6.09709620e-02
 -3.94991674e-02 -1.00153610e-01 -1.97692607e-02  7.92160332e-02
  1.96560156e-02 -9.98159423e-02  1.44129815e-02 -3.22305486e-02
 -3.03329285e-02  1.47736697e-02 -3.06679960e-03  1.12348488e-02
 -5.24636097e-02  7.76304007e-02  4.59006019e-02 -1.04625732e-01
 -1.94924895e-03 -2.59865978e-04 -8.21484346e-03  3.90001163e-02
 -3.79857756e-02 -5.83772361e-02  5.75648025e-02 -4.85685430e-02
 -5.09598777e-02 -2.82306094e-02 -3.39061804e-02 -3.36379893e-02
 -1.24421818e-02 -2.63812523e-02 -8.41865316e-02 -4.72849123e-02
  3.03070992e-02  4.16916423e-02 -6.00122102e-02  5.16241379e-02
  8.66213366e-02  1.90873668e-02  1.84640586e-02  5.74710816e-02
 -2.81707980e-02  3.93223539e-02 -5.26763033e-03  9.70887169e-02
  5.15747219e-02 -6.27333596e-02  4.46251146e-02  3.60895880e-03
 -4.60451096e-02  5.94264492e-02  1.58398636e-02  2.60481890e-02
 -1.48996222e-03 -1.58868339e-02 -3.70457433e-02 -2.61634421e-02
 -2.96134651e-02 -1.39260292e-02  1.35194873e-02  9.47334152e-03
  5.11607416e-02 -7.63620287e-02 -4.05526832e-02  2.81638019e-02
 -7.34401261e-03  5.60767762e-02 -7.47192875e-02  6.67545870e-02
  3.54941981e-03  7.55968364e-03 -4.68131388e-03 -1.49557918e-01
 -5.14746681e-02 -8.82839262e-02  4.08683717e-02 -1.04778804e-01
 -3.84201622e-03  1.38588222e-02 -2.46077105e-02 -7.08527351e-03
  5.53262755e-02  1.58107199e-04  1.03303893e-02 -1.22507362e-32
  4.87678759e-02  5.33577017e-02 -1.31312028e-01  5.40717654e-02
 -1.16570480e-02  1.55456010e-02 -2.60985997e-02 -1.13148298e-02
 -3.52414511e-02 -6.63079619e-02 -3.33667286e-02 -4.97580320e-02
  1.46336891e-02 -1.55499298e-02  4.84414920e-02  5.54223545e-02
  3.34182493e-02  3.49459052e-02 -6.00860305e-02 -3.69252218e-03
  1.11847542e-01  3.00942231e-02 -4.64383811e-02 -1.89796765e-03
 -6.39699921e-02  4.02677506e-02  1.11555725e-01  5.62048107e-02
 -3.42399627e-02 -2.32636593e-02 -1.02634588e-02 -7.27230906e-02
 -5.60189858e-02  5.34727164e-02  1.58809368e-02  2.51685306e-02
 -1.48101775e-02 -4.61002626e-03 -5.00238501e-02  3.57518867e-02
  6.56435192e-02  5.69403581e-02 -7.52410367e-02  2.54339650e-02
  5.54579459e-02  1.48259113e-02 -9.50445682e-02  5.26000513e-03
 -3.05448789e-02 -6.71691969e-02 -6.48493469e-02 -3.75350863e-02
 -4.05324660e-02 -1.91223565e-02  5.08647785e-02  2.33189762e-02
 -4.81754765e-02  1.64953005e-02 -5.09128533e-02 -5.90481376e-03
 -3.35658342e-02  1.05951102e-02 -1.05588406e-01 -6.17214777e-02
  6.35513887e-02 -5.62367178e-02 -2.09268357e-04  5.60195744e-02
  4.46171239e-02 -1.76844317e-02  1.65523849e-02 -4.44454364e-02
  8.87709856e-03 -2.15149671e-02  9.03960597e-03  6.28775507e-02
  3.77095677e-02  9.49477255e-02  1.40117742e-02 -9.42913909e-03
 -6.92805126e-02  1.19452858e-02  1.28255477e-02  7.85430521e-03
  3.54318391e-03  6.20749891e-02 -5.31575037e-03  1.88534874e-02
  2.49601807e-02  4.02123034e-02  1.04656272e-01  1.07587330e-01
  7.40919411e-02  1.15739310e-03  8.49286616e-02 -5.69971306e-08
  6.99427852e-04 -4.74419296e-02 -1.08836345e-01 -8.27897340e-03
  2.14118138e-02 -1.56216010e-01 -1.96592677e-02 -7.90219381e-02
 -3.49002182e-02 -1.97865433e-04 -2.08267737e-02 -8.25949013e-03
  2.77895238e-02 -5.30678453e-03 -1.55257219e-02  4.05149497e-02
 -5.71841374e-02  2.80459207e-02 -6.25330210e-02 -9.96982027e-03
 -5.07040918e-02 -6.24643918e-03  4.07102220e-02 -4.10488341e-03
 -1.31653145e-01  2.20832024e-02 -1.72212273e-02 -2.89071910e-03
  2.38330029e-02  1.76029727e-02 -6.06522113e-02  8.97920057e-02
 -7.40723312e-02 -5.50442934e-02  6.19643070e-02  2.59763822e-02
 -4.36724164e-02  1.28923291e-02  7.07527101e-02  4.33974005e-02
 -2.59989947e-02 -7.05692768e-02  6.23538531e-02 -1.77340992e-02
 -2.65239808e-03  3.38962749e-02 -6.62801266e-02  3.21670398e-02
  6.62598833e-02  3.86171415e-02 -1.25053719e-01 -3.30048651e-02
  4.05961648e-02  6.62001828e-03  9.92150884e-03  1.29261417e-02
 -2.73641553e-02  2.93004364e-02  4.18654084e-03  1.41693838e-02
  1.81270614e-02 -5.32388836e-02 -5.31683564e-02  5.02782241e-02]</t>
        </is>
      </c>
    </row>
    <row r="1414">
      <c r="A1414" s="1" t="n">
        <v>1412</v>
      </c>
      <c r="B1414" t="n">
        <v>409</v>
      </c>
      <c r="C1414" t="inlineStr">
        <is>
          <t>AFRIKA AFRIKA - KOCHKURS in Hamburg Eimsbüttel</t>
        </is>
      </c>
      <c r="D1414" t="inlineStr">
        <is>
          <t>Samstag, 15. März</t>
        </is>
      </c>
      <c r="E1414" t="inlineStr">
        <is>
          <t>KURKUMA Kochschule - Eimsbüttel</t>
        </is>
      </c>
      <c r="F1414" t="inlineStr">
        <is>
          <t>Methfesselstraße 28 20257 Hamburg</t>
        </is>
      </c>
      <c r="G1414" t="inlineStr">
        <is>
          <t>food-and-drink</t>
        </is>
      </c>
      <c r="H1414" t="inlineStr">
        <is>
          <t>85 €</t>
        </is>
      </c>
      <c r="I1414" t="inlineStr">
        <is>
          <t>https://www.eventbrite.de/e/afrika-afrika-kochkurs-in-hamburg-eimsbuttel-tickets-75728717633?aff=ebdssbdestsearch</t>
        </is>
      </c>
      <c r="J1414" t="inlineStr">
        <is>
          <t>Afrika steht mit 54 Ländern auf einer Fläche von 30.370.000 km² an der Weltspitze, damit ist er der vielfältigste Kontinent den wir haben. Das fällt nicht nur bei dem ersten Blick auf die Kulturen, Sprachen und Bräuche auf sondern vor allem die Länderküchen unterscheiden sich in vielen wichtigen Details. 
Viele geschichtsträchtige Ereignisse haben ihre Spuren auch in den Nationalgerichten hinterlassen. Besonders in der veganen Küche gibt es unzählige ursprüngliche Gerichte die in der westlichen Welt gänzlich unbekannt sind. Die Einflüsse indischer, englischer, niederländerischen und Italienischen Besetzungen haben ihre Spuren hinterlassen, auch in der jeweiligen Länderküche. 
Wolltest du schon immer mal auf authentische Art und Weise Gerichte aus Ländern Afrikas zubereiten? Und dabei auch etwas für deine Gesundheit tun? Hintergründe zu Gewürzen erhalten? Mit interessanten Leuten ins Gespräch kommen und deine Lieblingsgerichte kennenlernen?
Wenn du Bräuche und kulturelle Hintergründe sowie ernährungsphysiologische Wirkung zu den verwendeten Zutaten vermittelt haben möchtest dann bist du bei Magda Tedla genau richtig.
Sie hat ihre Top Gerichte zusammen gestellt die beim lesen der Namen schon das Wasser im Mund laufen lassen.
Folgende Leckereien werden zusammen kreiert, verspeist und sollte etwas übrig bleiben mit nach Hause genommen :-) also Lunchbox nicht vergessen Tupperdosen mit um übrig gebliebenes mit nach Hause zu nehmen.
Vorspeisen (Snacks)
Molokija - Eine Suppe aus den Molokija Blättern, die in ihrer Optik an den beiuns bekannten und geschätzten Spinat erinnern, jedoch im Geschmack und Wirkung sich total unterscheiden. Jedoch darüber hinaus keinerlei Ähnlichkeit haben.
Foul - Frühstückskreation aus Saubohnen und frischen Tomaten 
Sambusa - Teigetaschen gefüllt mit:
- mit Linsen- Spinat und Kartoffeln
Dazu ein selbst gemachter Mango Ingwer Chilli Dip
Hauptspeisen
Mafé - Ist ein Eintopf
Plantains - Kochbananen
Timtimo - Linseneintopf mit einer bunten Gewürzmischung
Alitscha - Schmorgemüse gewürzt mit einer Currymischung
Bamya - Okraeintopf in einem feurig fruchtigen Gemüseintopf
Injera - Sauerteigfladen der mit allen Soßen belegt wird und mit den Händen gegessen wird. Die Kultur in vollen Zügen fühlen. 
Süßspeisen
Ntoji - Bananenbrot
Kashata - Feigenkokosbällchen
Sfouf - Kurkuma Griesskuche</t>
        </is>
      </c>
      <c r="K1414" t="inlineStr">
        <is>
          <t>Magda Tedla</t>
        </is>
      </c>
      <c r="L1414" t="inlineStr">
        <is>
          <t>Rückerstattungsrichtlinie
Rückerstattungen bis zu 30 Tage vor dem Event</t>
        </is>
      </c>
      <c r="M1414" t="inlineStr">
        <is>
          <t>Dauer nicht verfügbar</t>
        </is>
      </c>
      <c r="N1414" t="inlineStr">
        <is>
          <t>Events in Deutschland, Events in Hansestadt Hamburg, Events in Hamburg, Hamburg Kurse, Hamburg Essen und Trinken Kurse, #vegan, #veganism, #veganfood, #veganevents, #vegancookingclass, #vegan_food, #vegan_cooking, #vegan_cooking_class</t>
        </is>
      </c>
      <c r="O1414" t="inlineStr">
        <is>
          <t xml:space="preserve">
    The event titled "AFRIKA AFRIKA - KOCHKURS in Hamburg Eimsbüttel" is scheduled to take place on Samstag, 15. März at KURKUMA Kochschule - Eimsbüttel, 
    specifically at Methfesselstraße 28 20257 Hamburg. This event falls under the "food-and-drink" category. 
    Description: Afrika steht mit 54 Ländern auf einer Fläche von 30.370.000 km² an der Weltspitze, damit ist er der vielfältigste Kontinent den wir haben. Das fällt nicht nur bei dem ersten Blick auf die Kulturen, Sprachen und Bräuche auf sondern vor allem die Länderküchen unterscheiden sich in vielen wichtigen Details. 
Viele geschichtsträchtige Ereignisse haben ihre Spuren auch in den Nationalgerichten hinterlassen. Besonders in der veganen Küche gibt es unzählige ursprüngliche Gerichte die in der westlichen Welt gänzlich unbekannt sind. Die Einflüsse indischer, englischer, niederländerischen und Italienischen Besetzungen haben ihre Spuren hinterlassen, auch in der jeweiligen Länderküche. 
Wolltest du schon immer mal auf authentische Art und Weise Gerichte aus Ländern Afrikas zubereiten? Und dabei auch etwas für deine Gesundheit tun? Hintergründe zu Gewürzen erhalten? Mit interessanten Leuten ins Gespräch kommen und deine Lieblingsgerichte kennenlernen?
Wenn du Bräuche und kulturelle Hintergründe sowie ernährungsphysiologische Wirkung zu den verwendeten Zutaten vermittelt haben möchtest dann bist du bei Magda Tedla genau richtig.
Sie hat ihre Top Gerichte zusammen gestellt die beim lesen der Namen schon das Wasser im Mund laufen lassen.
Folgende Leckereien werden zusammen kreiert, verspeist und sollte etwas übrig bleiben mit nach Hause genommen :-) also Lunchbox nicht vergessen Tupperdosen mit um übrig gebliebenes mit nach Hause zu nehmen.
Vorspeisen (Snacks)
Molokija - Eine Suppe aus den Molokija Blättern, die in ihrer Optik an den beiuns bekannten und geschätzten Spinat erinnern, jedoch im Geschmack und Wirkung sich total unterscheiden. Jedoch darüber hinaus keinerlei Ähnlichkeit haben.
Foul - Frühstückskreation aus Saubohnen und frischen Tomaten 
Sambusa - Teigetaschen gefüllt mit:
- mit Linsen- Spinat und Kartoffeln
Dazu ein selbst gemachter Mango Ingwer Chilli Dip
Hauptspeisen
Mafé - Ist ein Eintopf
Plantains - Kochbananen
Timtimo - Linseneintopf mit einer bunten Gewürzmischung
Alitscha - Schmorgemüse gewürzt mit einer Currymischung
Bamya - Okraeintopf in einem feurig fruchtigen Gemüseintopf
Injera - Sauerteigfladen der mit allen Soßen belegt wird und mit den Händen gegessen wird. Die Kultur in vollen Zügen fühlen. 
Süßspeisen
Ntoji - Bananenbrot
Kashata - Feigenkokosbällchen
Sfouf - Kurkuma Griesskuche
    It is organized by Magda Tedla and will last for Dauer nicht verfügbar. 
    Key topics and themes include: Events in Deutschland, Events in Hansestadt Hamburg, Events in Hamburg, Hamburg Kurse, Hamburg Essen und Trinken Kurse, #vegan, #veganism, #veganfood, #veganevents, #vegancookingclass, #vegan_food, #vegan_cooking, #vegan_cooking_class.
    </t>
        </is>
      </c>
      <c r="P1414" t="inlineStr">
        <is>
          <t>[ 1.91536509e-02  7.81104937e-02 -4.08495292e-02  3.89107056e-02
 -1.40998559e-02  3.10101118e-02 -7.94292092e-02  3.58607210e-02
 -2.14291625e-02 -1.60118360e-02 -1.55443838e-02 -1.38884932e-01
 -9.53594893e-02 -5.40152192e-02  1.19788460e-02 -5.11373952e-02
  5.35106845e-02 -2.28253957e-02 -2.37616692e-02  1.42874988e-02
  2.28844993e-02 -1.47742912e-01  2.04568078e-05  1.04165645e-02
 -1.25376945e-02  2.81642675e-02  2.03800555e-02 -5.56027377e-03
 -2.34250631e-02 -4.39904183e-02  2.93771215e-02 -1.63981598e-02
  5.66650508e-03 -3.94173525e-02  1.10881262e-01  6.43239915e-03
  5.31225540e-02 -4.55567464e-02 -8.48068576e-03  5.45175076e-02
  3.07831373e-02 -6.45129681e-02 -3.14242505e-02  1.58054512e-02
 -1.40285464e-02  5.50453924e-02 -1.24087008e-02  7.53728077e-02
 -1.04095273e-01  2.38195737e-03  8.09420347e-02 -5.81885204e-02
 -1.96240116e-02 -5.24554662e-02  5.07736579e-02 -1.27301738e-01
 -8.83432403e-02  9.75938980e-03  5.98152354e-02  4.09765132e-02
  1.32184019e-02 -6.92192540e-02 -4.02700603e-02 -1.75258424e-02
 -5.35184219e-02 -6.87184110e-02 -1.18377935e-02 -1.28313936e-02
  1.67417377e-02  3.59847490e-03  1.01659194e-01 -1.03326917e-01
 -3.54460552e-02  4.91501763e-03  1.99315883e-03 -2.07753461e-02
 -1.63152516e-02  4.98653799e-02 -3.09315939e-02 -1.30122244e-01
  5.06695174e-02  1.55467056e-02  6.03201799e-04 -3.66576090e-02
 -3.74498554e-02 -5.95912002e-02 -1.74665954e-02  2.79517677e-02
  6.62878379e-02  1.90654490e-02  7.62996497e-03  2.95523088e-02
 -5.92976548e-02 -6.10844977e-02  3.34131420e-02 -8.22107494e-03
  8.70833115e-04  1.88327897e-02  1.14810444e-01 -4.01009284e-02
 -9.88070760e-03  1.28965173e-02 -2.22689863e-02 -1.12109417e-02
  2.07350049e-02 -7.36103728e-02 -1.81619767e-02  3.37898880e-02
  5.69116175e-02  2.78466754e-02 -6.91928267e-02  4.85915840e-02
 -1.22053269e-02 -4.27147560e-02 -4.30567600e-02 -3.53659578e-02
  7.79442117e-02 -1.62596583e-01 -1.12579418e-02  3.25392117e-03
 -7.84714296e-02 -2.64984686e-02  3.09097301e-02  1.02884926e-01
  2.18469780e-02  8.33699554e-02  9.29864720e-02  1.05837169e-32
 -1.71850324e-02 -1.59964308e-01 -2.89941132e-02 -1.56258307e-02
  3.18879448e-02  1.95270253e-03 -3.73786353e-02 -3.44585292e-02
  5.04452921e-03 -1.10776266e-02 -1.49302902e-02 -3.53294872e-02
 -5.05799763e-02 -5.81698194e-02  1.51883587e-02 -1.26424208e-02
  2.69157402e-02 -7.71659426e-03 -1.40884304e-02 -5.95925935e-02
 -6.46242406e-03  7.09245726e-03 -1.49581693e-02  3.56260277e-02
 -2.57039033e-02  1.98968798e-02  1.78867206e-02 -3.79346125e-02
 -5.95806632e-04  3.06836404e-02  7.05469400e-02 -5.13677150e-02
 -6.14884011e-02 -7.28834718e-02 -2.36784946e-02 -2.09597009e-03
  1.84235945e-02  1.29956566e-02 -5.57802618e-02 -6.18201345e-02
  4.46087904e-02 -6.92709610e-02  3.26055847e-02 -1.84170399e-02
  2.93881856e-02  1.61253288e-02 -2.55809855e-02 -4.26044241e-02
  9.40869898e-02 -2.47487966e-02  3.71547490e-02  2.82038543e-02
  3.74768153e-02  3.41214575e-02 -4.08400893e-02  1.02781489e-01
  9.91966110e-03 -5.09403609e-02 -1.76949203e-02 -3.05900294e-02
 -2.88096089e-02  1.00032128e-01 -1.64913628e-02 -5.76961078e-02
  2.88951229e-02 -6.21855445e-02  5.16795628e-02  5.68980649e-02
  1.09690754e-02 -2.38061976e-02  1.72582529e-02 -8.95126760e-02
  5.61367571e-02  1.30332271e-02 -1.03856167e-02  5.85074760e-02
  2.14845873e-02  3.25383656e-02 -6.06391653e-02  8.10423046e-02
  3.35072093e-02 -3.33519094e-02  1.41058899e-02 -4.14704382e-02
 -1.09253312e-02  3.09676747e-03 -2.20101960e-02 -9.29959491e-02
 -1.56709179e-02 -3.21721770e-02 -4.15329896e-02  2.08832417e-02
 -3.94453928e-02 -3.08246240e-02 -2.93918271e-02 -1.44639481e-32
  1.25163943e-01  1.15449093e-02 -8.36241897e-03  4.51439396e-02
 -2.61462410e-03  3.60502638e-02 -2.02828143e-02  4.84481528e-02
 -4.90892604e-02 -4.27254736e-02  1.12208333e-02  1.64133105e-02
  5.20381033e-02  3.75410467e-02 -4.33930345e-02  7.05811381e-02
 -3.15635582e-03  9.36735570e-02 -8.00136104e-03  6.39594486e-03
 -8.49089250e-02 -7.90596679e-02  2.75749490e-02  3.24748643e-02
 -6.25934452e-02  9.62828547e-02  3.01555078e-02  9.93329193e-03
 -5.92617467e-02 -5.17547280e-02  1.77419353e-02  6.34417459e-02
  1.18247215e-02 -1.62328556e-02 -4.00282890e-02 -4.30306047e-02
  5.05664712e-03 -3.95028070e-02 -2.22480949e-02  1.83200464e-02
  4.35871966e-02  2.57445201e-02 -1.04724467e-01 -1.50325499e-03
  4.66700494e-02 -2.68323091e-03  5.15900739e-03 -2.11854596e-02
  1.79916490e-02 -5.05628139e-02  5.61757311e-02  2.77305357e-02
 -4.77639623e-02  1.08492985e-01  4.97441143e-02  4.56827171e-02
  2.12285351e-02  2.37350892e-02 -2.68992931e-02 -2.31416337e-02
 -7.41946092e-03  8.87775123e-02 -1.65043641e-02 -3.72364633e-02
  9.20019448e-02 -1.95471272e-02 -1.33801345e-02 -3.00758649e-02
  7.13248774e-02 -3.98151353e-02 -4.98670228e-02  3.83748971e-02
 -1.57486554e-03 -3.40559594e-02 -5.29742092e-02  7.08268434e-02
  7.77436271e-02  4.15284671e-02 -1.75310224e-02  2.41671130e-03
 -8.28555375e-02  3.68893072e-02 -2.04333160e-02  4.74384055e-02
  2.88962177e-03  1.80843677e-02 -1.89535096e-02 -6.53607026e-02
  2.17234679e-02  8.22285861e-02 -5.66558763e-02  1.90929659e-02
  2.74728164e-02  1.44904405e-01  3.17087770e-02 -7.03806009e-08
  6.95854127e-02  8.82738084e-02 -4.97405604e-02  5.99225014e-02
  2.90126428e-02 -1.13763347e-01 -9.91094559e-02 -1.79726481e-02
 -6.58568516e-02  7.68362731e-02 -7.08332807e-02  4.48945612e-02
 -4.16054241e-02  6.46361485e-02 -2.04269849e-02 -6.85315356e-02
  6.61035010e-05 -8.84868503e-02 -4.00550142e-02  1.21073844e-02
  2.84908153e-03 -3.50783914e-02 -9.16802604e-03 -2.31574550e-02
  5.96068799e-03 -2.15247907e-02 -6.05857894e-02  8.20760708e-03
  1.14513561e-01 -2.86512282e-02  9.59547795e-03  8.31221789e-02
 -6.44679740e-02  4.04922552e-02 -6.34697545e-03  9.98591632e-03
 -6.45211637e-02  1.21720228e-02 -4.39964980e-02  6.68794429e-03
 -3.08472794e-02 -4.59617004e-02 -2.49942970e-02 -2.55560558e-02
 -2.88667735e-02  1.93744171e-02 -5.44712953e-02  1.07434899e-01
 -3.76838632e-02  8.40419978e-02 -1.13444991e-01  1.37526290e-02
 -8.51374343e-02  7.65474960e-02 -6.55189948e-03 -4.56675366e-02
 -6.97178692e-02 -4.78999913e-02  8.98848623e-02 -3.58552150e-02
  1.23386469e-03 -4.09958139e-02 -1.24461226e-01  2.43153404e-02]</t>
        </is>
      </c>
    </row>
    <row r="1415">
      <c r="A1415" s="1" t="n">
        <v>1413</v>
      </c>
      <c r="B1415" t="n">
        <v>410</v>
      </c>
      <c r="C1415" t="inlineStr">
        <is>
          <t>Breathwork Healing Session • Joy of Breathing • Hamburg</t>
        </is>
      </c>
      <c r="D1415" t="inlineStr">
        <is>
          <t>Monday, February 24</t>
        </is>
      </c>
      <c r="E1415" t="inlineStr">
        <is>
          <t>Soul Dimension</t>
        </is>
      </c>
      <c r="F1415" t="inlineStr">
        <is>
          <t>Online Event on Zoom 20038 Hamburg, Show map</t>
        </is>
      </c>
      <c r="G1415" t="inlineStr">
        <is>
          <t>health</t>
        </is>
      </c>
      <c r="H1415" t="inlineStr">
        <is>
          <t>Kostenlos</t>
        </is>
      </c>
      <c r="I1415" t="inlineStr">
        <is>
          <t>https://www.eventbrite.com/e/breathwork-healing-session-joy-of-breathing-hamburg-tickets-418137720177?aff=ebdssbdestsearch</t>
        </is>
      </c>
      <c r="J1415" t="inlineStr">
        <is>
          <t>Online Breathwork Healing Session
7 Days HD Video Replay Included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t>
        </is>
      </c>
      <c r="K1415" t="inlineStr">
        <is>
          <t>Soul Dimension</t>
        </is>
      </c>
      <c r="L1415" t="inlineStr">
        <is>
          <t>Refund Policy
No Refunds</t>
        </is>
      </c>
      <c r="M1415" t="inlineStr">
        <is>
          <t>Dauer nicht verfügbar</t>
        </is>
      </c>
      <c r="N1415" t="inlineStr">
        <is>
          <t>Germany Events, Hamburg Events, Things to do in Hamburg, Hamburg Classes, Hamburg Health Classes, #breathwork, #pranayama, #holotropic, #wim_hof, #breathing_technique, #breathing_exercise, #breathwork_meditation, #breathing_meditation, #holotropic_breathwork, #breathwork_session</t>
        </is>
      </c>
      <c r="O1415" t="inlineStr">
        <is>
          <t xml:space="preserve">
    The event titled "Breathwork Healing Session • Joy of Breathing • Hamburg" is scheduled to take place on Monday, February 24 at Soul Dimension, 
    specifically at Online Event on Zoom 20038 Hamburg, Show map. This event falls under the "health" category. 
    Description: Online Breathwork Healing Session
7 Days HD Video Replay Included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
    It is organized by Soul Dimension and will last for Dauer nicht verfügbar. 
    Key topics and themes include: Germany Events, Hamburg Events, Things to do in Hamburg, Hamburg Classes, Hamburg Health Classes, #breathwork, #pranayama, #holotropic, #wim_hof, #breathing_technique, #breathing_exercise, #breathwork_meditation, #breathing_meditation, #holotropic_breathwork, #breathwork_session.
    </t>
        </is>
      </c>
      <c r="P1415" t="inlineStr">
        <is>
          <t>[-1.59805343e-02  6.94984570e-02  2.30496773e-03 -3.41495201e-02
  7.60568492e-03  1.51567711e-02 -1.90159690e-03 -2.36027911e-02
  9.77063272e-03 -1.85053721e-02  6.81370357e-03  2.84448527e-02
 -4.41981182e-02 -2.04073396e-02  5.45305796e-02  7.18504516e-03
 -2.48010233e-02  2.03046929e-02 -7.69203380e-02  5.67420311e-02
 -1.36951264e-03  2.36393567e-02  4.60322089e-02 -7.38296018e-04
  1.62928812e-02  3.56947966e-02  7.78396148e-03 -1.15682140e-01
  6.45025149e-02 -3.29187233e-03  4.73751798e-02  4.47837226e-02
  1.38874650e-02 -2.04618629e-02 -3.43376771e-02  9.36247036e-02
  2.56448425e-03  4.02592532e-02 -1.25754595e-01  7.57751288e-03
 -5.68500459e-02 -3.09995133e-02 -1.69359539e-02  2.50027999e-02
  3.70435230e-02  2.53584646e-02 -1.98092777e-02  1.65570863e-02
  3.86116654e-02 -2.75776070e-02 -6.94556311e-02 -1.07709505e-01
 -3.37786227e-02  5.29252104e-02 -2.60425899e-02  3.69948782e-02
 -3.37107033e-02  5.53915510e-03 -4.66273241e-02  2.56507024e-02
 -2.36540996e-02  2.51633078e-02 -1.07238935e-02  3.03436909e-03
 -3.81480306e-02 -2.73363534e-02  4.24065888e-02  2.53607258e-02
 -2.76307389e-03 -4.13617268e-02 -4.38550152e-02 -7.09044486e-02
  2.16526128e-02 -2.73320591e-03  1.32084256e-02 -1.29843997e-02
  5.93798002e-03 -1.85068190e-01 -4.22270125e-04  3.20261121e-02
  1.15613200e-01  1.63644515e-02  4.15498465e-02  4.28007431e-02
  1.98406074e-03  5.43628866e-03 -1.67035982e-02 -3.99911664e-02
 -7.25322097e-05  2.68277507e-02 -3.51269543e-02  1.73438080e-02
 -5.05967811e-02  1.96124893e-02 -4.11536321e-02 -2.09652185e-02
 -1.39428899e-02  1.24741085e-01  2.86716949e-02  4.95358892e-02
  2.04789285e-02  3.55301946e-02 -1.22951176e-02 -5.86220287e-02
 -3.92933786e-02 -3.86154279e-02 -2.81266514e-02 -4.28650565e-02
  9.56976637e-02 -6.26911363e-03 -1.78651549e-02  4.67619561e-02
 -1.47340680e-02 -7.18891993e-02  4.23283875e-02  1.38062254e-01
 -7.18088597e-02  1.71328690e-02  2.44259778e-02  1.03919813e-02
  6.10371195e-02 -1.22591918e-02  1.10524699e-01 -6.84976429e-02
  3.77174327e-03 -3.08133028e-02 -1.60707105e-02  5.11742604e-34
  2.53235083e-02 -3.38535942e-02  8.14869031e-02  1.02381185e-01
  1.62271073e-03 -1.26269544e-02  1.47737442e-02 -7.96074569e-02
 -2.56782901e-02  6.88994164e-03 -5.41389585e-02  2.21054647e-02
  7.92990066e-03 -3.14713307e-02 -6.62774369e-02 -8.71474817e-02
 -1.05164938e-01  7.09859235e-03 -3.00455466e-02  1.23150172e-02
  3.68678495e-02 -6.52203038e-02  1.06883515e-03 -9.18618403e-03
 -1.43582243e-02  4.20004278e-02  9.23273787e-02  3.20224557e-03
  8.12411755e-02  2.61535197e-02 -6.31370544e-02 -1.14913248e-02
 -7.39775300e-02 -1.17896631e-01 -9.29602247e-04  5.47486246e-02
  2.34025903e-02 -1.24511635e-02 -6.43700510e-02 -4.10277322e-02
 -5.75181618e-02  2.59847064e-02 -5.69545329e-02 -9.29207876e-02
 -1.23500191e-02 -3.59698795e-02 -5.65689914e-02  4.34681065e-02
  3.11985034e-02 -2.69445758e-02 -5.28497738e-04 -8.93425476e-03
  1.27851712e-02  1.99858826e-02 -3.93193141e-02  3.09433490e-02
  2.63441969e-02 -1.36744725e-02 -2.87168585e-02  6.40158281e-02
 -8.51924904e-03  1.35421483e-02 -3.21289524e-02 -2.18553357e-02
 -7.23303705e-02  4.98829409e-02 -5.93318902e-02 -6.89967126e-02
  9.32764914e-03  2.29187147e-03 -4.65824604e-02  6.37693852e-02
 -2.30929796e-02 -1.33175209e-01  6.86452445e-03 -1.37111759e-02
  2.51273960e-02  9.35479030e-02 -9.07894894e-02  8.13026801e-02
  5.56376539e-02  2.48188376e-02 -4.30255458e-02  1.00280002e-01
  1.77151635e-02 -6.83010221e-02 -5.97600192e-02  2.01798119e-02
 -1.20336026e-01 -1.16498759e-02  5.03000915e-02  5.19537098e-05
  1.57987118e-01 -4.96972129e-02 -4.48799692e-02 -1.66766392e-33
  5.74820451e-02 -1.27769075e-02 -3.40029150e-02  3.21883969e-02
  1.27601743e-01  4.56729569e-02  3.56514752e-03  5.18345982e-02
 -1.01462454e-01 -4.01478857e-02  1.21068191e-02 -1.64573602e-02
  3.36713865e-02  3.03111784e-02 -1.71493292e-02  7.34062260e-03
 -6.14546612e-02  2.52633169e-03 -1.27413213e-01  5.30528575e-02
  5.50769381e-02  7.61479065e-02 -1.26737803e-02 -2.57252343e-02
 -3.75401787e-02  3.72772440e-02  6.40651137e-02  4.69155163e-02
  1.05979197e-01 -4.07639481e-02 -1.41809825e-02  3.09701357e-02
 -5.45317717e-02  5.85603416e-02 -8.85145739e-04  7.11156502e-02
  1.66627802e-02 -1.31088058e-02 -6.94021732e-02 -6.31485358e-02
  4.47683930e-02  3.07870470e-02 -4.85075451e-02  2.26857346e-02
  3.26339738e-03  5.37677668e-02 -5.68976477e-02 -5.63780293e-02
 -6.95186630e-02 -3.10188322e-03  3.20431404e-02  1.78244343e-04
 -9.55981687e-02 -1.61762862e-03  6.90460727e-02  3.86840366e-02
 -6.82327077e-02 -5.26462309e-02 -3.15485746e-02 -2.21103486e-02
 -4.90757218e-03  2.20338963e-02 -2.91781891e-02  2.69147437e-02
 -1.02374470e-02  2.16029678e-02  1.91680770e-02  5.26043922e-02
 -4.21926863e-02  3.54156904e-02 -5.87306060e-02  7.64929056e-02
 -6.17768057e-02 -9.95424949e-03 -2.36940309e-02 -2.07903758e-02
  1.14447502e-02 -3.23734619e-02  1.43234385e-03  4.02427502e-02
 -4.55856696e-02 -6.26440113e-03  1.96491033e-02  2.47597042e-02
  7.22575188e-02  7.67472312e-02  2.76817586e-02  3.15577947e-02
 -3.41827832e-02  3.99169661e-02 -6.27419651e-02  6.36989698e-02
 -9.17943195e-02  3.87321338e-02  1.28298298e-01 -5.13046317e-08
 -6.08801395e-02 -3.61626409e-02  4.60578352e-02 -8.94317031e-03
 -2.24186014e-02 -3.87020335e-02  2.76255235e-02  1.22882454e-02
 -1.09141983e-01  8.42578262e-02  3.33723165e-02  3.63464877e-02
  5.17802574e-02  6.20198576e-03  8.04091468e-02 -5.53451777e-02
  1.57199744e-02  9.88469571e-02 -4.21555787e-02 -7.47296736e-02
  4.31785583e-02 -3.31573971e-02  5.94452247e-02 -3.54810208e-02
 -2.25368179e-02 -4.27105539e-02 -4.18583229e-02  7.91160017e-02
 -2.74278373e-02 -9.91404951e-02 -4.51898091e-02  6.02958389e-02
 -1.35691697e-02 -3.35826762e-02 -6.13410510e-02 -8.60589743e-02
  3.51362452e-02 -3.28628868e-02 -4.84767295e-02  7.31826201e-02
 -4.18780111e-02  2.08138563e-02  3.48614082e-02  5.46882711e-02
 -1.30747503e-03 -3.47037949e-02  8.58211815e-02 -3.25239785e-02
  2.06597857e-02  8.22634622e-02  1.68730654e-02  1.17203481e-02
  4.66120616e-02  1.88771691e-02  1.68896443e-03  1.43504933e-01
 -7.62814507e-02  2.76238080e-02 -3.20840180e-02  6.03030659e-02
  5.07839695e-02 -3.92878316e-02 -8.41674581e-02  1.70454942e-02]</t>
        </is>
      </c>
    </row>
    <row r="1416">
      <c r="A1416" s="1" t="n">
        <v>1414</v>
      </c>
      <c r="B1416" t="n">
        <v>411</v>
      </c>
      <c r="C1416" t="inlineStr">
        <is>
          <t>Quantum Over Mind/Dream- Cognitive Positioning Systems -Unconscious Genius</t>
        </is>
      </c>
      <c r="D1416" t="inlineStr">
        <is>
          <t>Friday, February 21</t>
        </is>
      </c>
      <c r="E1416" t="inlineStr">
        <is>
          <t>Crossrail Pl</t>
        </is>
      </c>
      <c r="F1416" t="inlineStr">
        <is>
          <t>Crossrail Pl Crossrail Pl London E14 5AR United Kingdom, Show map</t>
        </is>
      </c>
      <c r="G1416" t="inlineStr">
        <is>
          <t>science-and-tech</t>
        </is>
      </c>
      <c r="H1416" t="inlineStr">
        <is>
          <t>£0 – £79.99</t>
        </is>
      </c>
      <c r="I1416" t="inlineStr">
        <is>
          <t>https://www.eventbrite.co.uk/e/quantum-over-minddream-cognitive-positioning-systems-unconscious-genius-tickets-974278261507?aff=ebdssbdestsearch</t>
        </is>
      </c>
      <c r="J1416" t="inlineStr">
        <is>
          <t>Mind ReMapping: apply the CPS laws of relativity to reality and life WILL instantly change.
“…become the voice of the dreams the world won’t see coming. Paint your reality by its numbers, and then, speak those dreams into existence…”
MISSION STATEMENT
The Voice of the Tongue are breadths of Language in the shallow limits in the Minds of Man, who See only with their Eyes.
The Voice of the Heart is the Language of Embodiment, akin to the Wisdoms of Nature, to See &amp; Speak to the World through our whole Being.
The Voice of the Soul is the Language of the Over Mind &amp; Over Dream, to See Universal Genius through the Single Eye of Creation, and then to speak its Dreams into existence.
The Voice of Man, own’s every Mind.
Through their avenues of media, we rent their Monopolised Realities, whilst they inflate the price of Life, and devalue currencies of the Mind.
Read the Mission Statement, the FAQ’s, visit our website, and register for a Mind Review.
Mind ReMapping
Regards &amp; Thanks.
“the Consciousness Anonymi …” @ Meta Tech Organica
Design 4 Time Design 4 Space
sphere@mindremapping.co.uk
N.B. All Mind Reviews are Online.</t>
        </is>
      </c>
      <c r="K1416" t="inlineStr">
        <is>
          <t>Gavin Gooden</t>
        </is>
      </c>
      <c r="L1416" t="inlineStr">
        <is>
          <t>Refund Policy
Refunds up to 7 days before event
Eventbrite's fee is nonrefundable.</t>
        </is>
      </c>
      <c r="M1416" t="inlineStr">
        <is>
          <t>Dauer nicht verfügbar</t>
        </is>
      </c>
      <c r="N1416" t="inlineStr">
        <is>
          <t>Germany Events, Hamburg Events, Things to do in Hamburg, Hamburg Seminars, Hamburg Science &amp; Tech Seminars, #event, #mapping, #mindremapping, #4thdimension, #elusive</t>
        </is>
      </c>
      <c r="O1416" t="inlineStr">
        <is>
          <t xml:space="preserve">
    The event titled "Quantum Over Mind/Dream- Cognitive Positioning Systems -Unconscious Genius" is scheduled to take place on Friday, February 21 at Crossrail Pl, 
    specifically at Crossrail Pl Crossrail Pl London E14 5AR United Kingdom, Show map. This event falls under the "science-and-tech" category. 
    Description: Mind ReMapping: apply the CPS laws of relativity to reality and life WILL instantly change.
“…become the voice of the dreams the world won’t see coming. Paint your reality by its numbers, and then, speak those dreams into existence…”
MISSION STATEMENT
The Voice of the Tongue are breadths of Language in the shallow limits in the Minds of Man, who See only with their Eyes.
The Voice of the Heart is the Language of Embodiment, akin to the Wisdoms of Nature, to See &amp; Speak to the World through our whole Being.
The Voice of the Soul is the Language of the Over Mind &amp; Over Dream, to See Universal Genius through the Single Eye of Creation, and then to speak its Dreams into existence.
The Voice of Man, own’s every Mind.
Through their avenues of media, we rent their Monopolised Realities, whilst they inflate the price of Life, and devalue currencies of the Mind.
Read the Mission Statement, the FAQ’s, visit our website, and register for a Mind Review.
Mind ReMapping
Regards &amp; Thanks.
“the Consciousness Anonymi …” @ Meta Tech Organica
Design 4 Time Design 4 Space
sphere@mindremapping.co.uk
N.B. All Mind Reviews are Online.
    It is organized by Gavin Gooden and will last for Dauer nicht verfügbar. 
    Key topics and themes include: Germany Events, Hamburg Events, Things to do in Hamburg, Hamburg Seminars, Hamburg Science &amp; Tech Seminars, #event, #mapping, #mindremapping, #4thdimension, #elusive.
    </t>
        </is>
      </c>
      <c r="P1416" t="inlineStr">
        <is>
          <t>[ 1.66393246e-03 -3.31181102e-02  4.01753327e-03 -3.03554032e-02
 -2.60456316e-02  3.86953913e-02  5.14117330e-02 -4.07841951e-02
  1.08069897e-01 -1.86180938e-02 -4.77084750e-03 -1.20890848e-02
 -8.74901116e-02 -2.03382242e-02  1.70005951e-02  1.28227742e-02
 -4.00440842e-02 -5.76297529e-02 -4.93914746e-02  1.66516490e-02
  8.59873220e-02 -1.67371556e-02 -2.16184855e-02  4.86279391e-02
 -2.61977874e-02  7.14700967e-02 -9.42348875e-03 -4.47482578e-02
  4.08341847e-02  5.06974384e-03  6.16060793e-02  4.47013974e-02
 -5.50560132e-02 -4.57832561e-04  4.86961678e-02  6.07805587e-02
 -1.25351474e-02 -2.39266045e-02  6.67934306e-03 -4.33004387e-02
  3.14640813e-03 -4.38885689e-02 -3.84197421e-02  4.67862710e-02
  2.73722876e-02  3.80655080e-02  4.61300835e-03 -3.49607356e-02
 -8.24979767e-02 -6.88419268e-02 -1.54997110e-01 -5.02072573e-02
  2.79388502e-02 -4.40831967e-02  1.52528919e-02 -2.44230293e-02
  3.47947516e-02  7.52610192e-02 -2.80330367e-02 -3.51672806e-02
 -6.47622645e-02 -6.45103976e-02  3.23497877e-02  9.35175642e-03
  5.54564819e-02  2.88762860e-02 -5.33744246e-02  5.27553968e-02
 -4.45718132e-02  2.13422365e-02  3.14834826e-02  9.55499243e-04
  4.44707014e-02 -6.04103729e-02  1.00708432e-01 -7.46026412e-02
  2.50337813e-02 -2.21809428e-02  8.54116958e-03 -1.55836670e-02
  9.07389969e-02 -1.73239112e-02 -5.05197048e-02 -5.11402041e-02
  3.20660099e-02 -5.06183021e-02 -3.04815788e-02  3.92041542e-02
  2.21289527e-02  1.69670600e-02 -4.57724631e-02 -1.48026019e-01
 -1.95911136e-02  7.52986670e-02  1.02250636e-01  2.48100441e-02
 -8.20497572e-02 -4.33590971e-02  2.79947333e-02 -4.49915230e-03
  7.49180689e-02  6.62045926e-02 -3.48471142e-02  1.37886498e-02
 -5.38851833e-03 -1.81741379e-02 -2.99224555e-02  2.95063909e-02
 -1.62778515e-02 -2.22710688e-02 -2.77411342e-02 -2.70477794e-02
  4.41914536e-02  3.01943999e-02 -7.16999024e-02 -4.31248080e-03
 -3.79712321e-02  4.63758372e-02  6.55679032e-02 -8.25146958e-03
 -2.51361616e-02  6.32183105e-02  4.70354110e-02  7.49822930e-02
 -8.67469702e-03 -5.00342250e-02 -1.14064272e-02  1.83277643e-33
 -6.84133619e-02 -1.11846840e-02  1.55343395e-02  1.12801641e-02
  3.54006998e-02 -3.25344391e-02 -2.51431335e-02 -4.24625948e-02
 -9.68954282e-06 -1.29199028e-02 -2.87763495e-02 -3.96053083e-02
  2.20653284e-02  6.65499866e-02 -8.24386850e-02 -5.43708801e-02
 -1.32366702e-01 -9.81715042e-03  1.57167222e-02 -2.72951536e-02
  2.50405353e-02  7.76169151e-02 -4.51479368e-02 -1.01685263e-01
 -3.61386640e-03  4.04780842e-02  1.62220988e-02  8.06086883e-03
 -1.12160919e-02  3.28808241e-02 -6.38907105e-02  1.37246892e-01
 -2.58539934e-02 -2.07770616e-02  5.30782677e-02  7.06636086e-02
  2.30942518e-02  1.08852098e-02 -3.64700630e-02  4.95621748e-02
  1.40029760e-02  2.26921886e-02 -1.14615306e-01 -7.54238814e-02
  1.89343747e-02  2.45647598e-02  2.66723167e-02  6.01256453e-03
 -2.15830356e-02  1.82382669e-02 -5.21584079e-02  2.93225236e-03
 -7.74888918e-02 -6.15855381e-02  5.92712872e-02 -3.43194157e-02
 -2.33138762e-02  2.03833543e-02  8.62801913e-03 -4.90771495e-02
 -2.10363120e-02  1.03744948e-02  1.40194260e-02  4.71370248e-03
 -1.46189863e-02 -3.93762998e-02 -7.20451549e-02 -4.55703437e-02
  1.53646097e-02  4.14001830e-02 -4.54862528e-02  2.34377626e-02
  3.90949100e-02  3.23818550e-02 -5.75354584e-02 -7.84903672e-03
 -3.95871326e-02  8.22350383e-02  3.62514681e-03  1.43809259e-01
  3.00097242e-02 -1.39846504e-02 -1.37573471e-02 -3.67503762e-02
  1.16350926e-01  1.35165674e-03 -2.93663498e-02 -1.15213193e-01
 -2.46842522e-02 -1.70955379e-02 -3.70603614e-02 -4.61490750e-02
  9.62442234e-02 -2.33032070e-02 -1.40113220e-01 -4.13841088e-33
 -5.09540178e-02 -1.00777354e-02  3.61760668e-02  8.81792530e-02
 -3.38859670e-02 -8.27899277e-02  2.10152250e-02 -2.89649777e-02
  1.69744994e-02  8.97176340e-02 -6.51636720e-02 -1.23109035e-02
  9.47798267e-02  4.36129123e-02  3.07382625e-02 -1.15826331e-01
  4.99992445e-02 -3.31874634e-03 -9.57346614e-03  2.26825606e-02
  1.40512898e-03  6.90607205e-02 -8.01950097e-02 -8.71194154e-03
 -2.74921954e-02  6.55882806e-02  1.12532593e-01  2.45709680e-02
  5.44443354e-02 -1.15054086e-01 -2.88597997e-02 -2.56522391e-02
 -1.33628070e-01  2.63572000e-02 -7.09908921e-03  5.41572943e-02
  7.32927863e-03  5.60397003e-03 -5.74862286e-02 -4.03896384e-02
 -3.95155512e-02  2.43499484e-02 -1.82444379e-02 -5.74853383e-02
 -2.81256940e-02  1.44553725e-02 -4.30245697e-02  3.59755829e-02
 -3.50112319e-02  1.16940215e-02 -2.64730188e-03  4.19507697e-02
  9.75226518e-03 -5.14829159e-02  1.12147164e-02 -4.62216064e-02
 -2.12514214e-02  1.65268481e-02  5.09345159e-02  3.11693083e-02
  9.90939066e-02 -9.33739729e-03  1.59534607e-02 -4.88462970e-02
  6.63973093e-02  4.89362143e-02 -1.69585161e-02  1.01342082e-01
  4.01918776e-02 -4.44758171e-03  4.63274419e-02 -4.41082008e-02
 -1.09186739e-01 -3.96605842e-02  1.20557332e-02  6.41636848e-02
 -1.27365720e-03 -1.01110497e-02  2.01781671e-02 -7.93413371e-02
 -6.21209433e-03 -5.58597930e-02  3.88202071e-02  7.50699714e-02
  7.13359565e-02  2.20681895e-02 -5.57150543e-02  3.26933339e-02
 -3.57845761e-02 -2.18142569e-02 -8.11732262e-02  3.08771338e-03
 -1.07820079e-01  4.77804542e-02 -2.03804243e-02 -6.37533546e-08
 -2.43476741e-02 -3.94069701e-02 -2.84079760e-02 -4.96459613e-03
  3.60871889e-02 -8.28534961e-02  7.59820268e-02 -4.74812463e-02
 -7.93149695e-02  3.20075229e-02  2.97578648e-02 -4.12909910e-02
 -4.30804193e-02  9.82072651e-02  4.34375480e-02  3.54068499e-04
 -9.29283053e-02 -3.08939326e-03  1.91210359e-02 -4.41415422e-02
  3.60352062e-02  5.02643026e-02  6.23993278e-02 -2.47060098e-02
 -4.35294062e-02  2.97179688e-02 -6.47642883e-03  7.09710568e-02
 -2.79312953e-02 -3.38512585e-02  3.69437598e-03  4.23330739e-02
 -1.04732402e-02  2.74165738e-02 -1.84124056e-03 -7.78344125e-02
  3.39192082e-03  7.83414692e-02  5.25356270e-02  7.82607049e-02
  7.56293237e-02  3.44426446e-02  8.14848244e-02  6.98771477e-02
  4.55894880e-02 -2.80076414e-02 -3.50836739e-02  1.35343075e-02
 -1.83686223e-02  5.62526621e-02 -1.65946432e-03  6.87226728e-02
  5.45030981e-02  4.83285338e-02  5.73064052e-02  2.94814557e-02
 -4.97969352e-02 -1.26339793e-02 -1.09367356e-01  8.23462084e-02
  1.33692458e-01  1.61787029e-02 -7.28465915e-02 -1.96624584e-02]</t>
        </is>
      </c>
    </row>
    <row r="1417">
      <c r="A1417" s="1" t="n">
        <v>1415</v>
      </c>
      <c r="B1417" t="n">
        <v>412</v>
      </c>
      <c r="C1417" t="inlineStr">
        <is>
          <t>Zebra BI für Power BI - Anwenderschulung in Hamburg</t>
        </is>
      </c>
      <c r="D1417" t="inlineStr">
        <is>
          <t>Freitag, 21. Februar</t>
        </is>
      </c>
      <c r="E1417" t="inlineStr">
        <is>
          <t>Stadthausbrücke 1-3</t>
        </is>
      </c>
      <c r="F1417" t="inlineStr">
        <is>
          <t>Stadthausbrücke 1-3 20355 Hamburg</t>
        </is>
      </c>
      <c r="G1417" t="inlineStr">
        <is>
          <t>business</t>
        </is>
      </c>
      <c r="H1417" t="inlineStr">
        <is>
          <t>Kostenlos</t>
        </is>
      </c>
      <c r="I1417" t="inlineStr">
        <is>
          <t>https://www.eventbrite.de/e/zebra-bi-fur-power-bi-anwenderschulung-in-hamburg-tickets-516507988297?aff=ebdssbdestsearch</t>
        </is>
      </c>
      <c r="J1417" t="inlineStr">
        <is>
          <t>Beschreibung
Entwickeln Sie aussagekräftige Reports nach IBCS Standard. Nach der Schulung sind Sie in der Lage, erste interaktive Power BI-Reports mit Zebra BI-Tabellen und -Grafiken zu erstellen, die Ihre Anwender und Sie begeistern werden.
Zielgruppe
Power BI-Anwender und -Einsteiger
Dauer
1 Tag
Inhalt im Detail
Einführung in Zebra BI
Was ist Zebra BI?
Vorteile von Zebra BI im Vergleich zu nativen Power BI-Visualisierungen
Installation und Einrichtung
Wie wird Zebra BI in Power BI installiert?
Einrichten der ersten Visualisierungen
Visuals von Zebra BI
International Business Communication Standards (IBCS)
Überblick über die verschiedenen Zebra BI-Visuals (Charts &amp; Tablets)
Datenberechnung in Zebra BI
Berechnung von Kennzahlen in Zebra BI
Layout und Formatierung mit Zebra BI
Drilldown mit Zebra BI
Gruppierungen mit Zebra BI
Reports erstellen und kommentieren
Zebra BI-Templates
Kommentieren mit Zebra BI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17" t="inlineStr">
        <is>
          <t>ATVISIO Consult GmbH</t>
        </is>
      </c>
      <c r="L1417" t="inlineStr">
        <is>
          <t>Rückerstattungsrichtlinie
Rückerstattungen bis zu 7 Tage vor dem Event</t>
        </is>
      </c>
      <c r="M1417" t="inlineStr">
        <is>
          <t>Dauer nicht verfügbar</t>
        </is>
      </c>
      <c r="N1417" t="inlineStr">
        <is>
          <t>Events in Deutschland, Events in Hansestadt Hamburg, Events in Hamburg, Hamburg Kurse, Hamburg Geschäftlich Kurse, #hamburg, #schulung, #atvisio, #business_intelligence, #zebrabi</t>
        </is>
      </c>
      <c r="O1417" t="inlineStr">
        <is>
          <t xml:space="preserve">
    The event titled "Zebra BI für Power BI - Anwenderschulung in Hamburg" is scheduled to take place on Freitag, 21. Februar at Stadthausbrücke 1-3, 
    specifically at Stadthausbrücke 1-3 20355 Hamburg. This event falls under the "business" category. 
    Description: Beschreibung
Entwickeln Sie aussagekräftige Reports nach IBCS Standard. Nach der Schulung sind Sie in der Lage, erste interaktive Power BI-Reports mit Zebra BI-Tabellen und -Grafiken zu erstellen, die Ihre Anwender und Sie begeistern werden.
Zielgruppe
Power BI-Anwender und -Einsteiger
Dauer
1 Tag
Inhalt im Detail
Einführung in Zebra BI
Was ist Zebra BI?
Vorteile von Zebra BI im Vergleich zu nativen Power BI-Visualisierungen
Installation und Einrichtung
Wie wird Zebra BI in Power BI installiert?
Einrichten der ersten Visualisierungen
Visuals von Zebra BI
International Business Communication Standards (IBCS)
Überblick über die verschiedenen Zebra BI-Visuals (Charts &amp; Tablets)
Datenberechnung in Zebra BI
Berechnung von Kennzahlen in Zebra BI
Layout und Formatierung mit Zebra BI
Drilldown mit Zebra BI
Gruppierungen mit Zebra BI
Reports erstellen und kommentieren
Zebra BI-Templates
Kommentieren mit Zebra BI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schulung, #atvisio, #business_intelligence, #zebrabi.
    </t>
        </is>
      </c>
      <c r="P1417" t="inlineStr">
        <is>
          <t>[-8.35110843e-02  1.05543569e-01 -2.60104649e-02 -2.81485673e-02
 -9.40052941e-02 -9.46854614e-03 -5.32574505e-02  9.91493557e-03
 -3.65550593e-02 -2.03475300e-02  1.37993162e-02 -5.86361289e-02
 -2.79054232e-02  1.04824430e-03  1.28455758e-02  6.58713654e-02
  3.06817386e-02 -4.16773446e-02 -6.83204457e-03  8.88201296e-02
  2.65246760e-02 -8.89818370e-02 -1.39703117e-02  4.05808538e-02
  2.83638369e-02 -6.62438339e-03 -5.26725538e-02  3.41799669e-02
 -1.23317046e-02 -3.55085656e-02 -2.20757779e-02  7.42540434e-02
  6.81049600e-02  2.24975180e-02  9.63624567e-02 -6.35125041e-02
  9.57654491e-02 -1.11671286e-02  9.84627102e-03  9.23929587e-02
 -2.79510277e-03 -3.29888724e-02 -4.32317778e-02 -2.55583320e-02
 -3.45371403e-02  4.47363928e-02  7.83274230e-03  1.79537944e-02
 -1.09062865e-01 -4.05213563e-03  1.38262636e-03 -9.37870070e-02
  1.17445178e-02 -1.65270008e-02  4.70665134e-02  3.71284224e-02
  7.06717081e-04 -2.93690208e-02  4.50875275e-02 -1.66352522e-02
 -7.60555081e-03  3.26349400e-02 -2.21382976e-02  2.53111236e-02
 -5.48351631e-02  9.35408846e-03 -6.39512092e-02 -3.52200083e-02
 -6.87954575e-02 -6.82743266e-02  8.71574134e-02 -1.31812453e-01
 -3.85643505e-02 -4.91786227e-02  1.13338837e-02  5.93206063e-02
  4.02994528e-02  2.19069216e-02  4.22331244e-02 -8.95388126e-02
 -2.09240299e-02 -1.82429031e-02 -1.51807005e-02  4.94089127e-02
  1.23412073e-01  5.97511884e-03 -2.73034815e-03 -8.42953380e-03
 -8.39775950e-02  3.18985544e-02 -5.20282611e-02  3.27971093e-02
  1.12404395e-02  1.80862974e-02 -1.79500338e-02 -3.37611921e-02
  5.02521060e-02  3.22600715e-02  1.37333259e-01 -3.74892727e-02
  3.55287045e-02  1.07984934e-02  6.35607168e-02  1.16458591e-02
 -7.13639110e-02 -4.82416786e-02 -1.18388038e-03  4.88603413e-02
  3.41436602e-02 -1.07014785e-03  6.43763517e-04 -1.33668706e-02
  4.42408323e-02 -1.17618710e-01 -9.81106833e-02  5.05498052e-02
 -1.01035744e-01  3.09589133e-03  1.15826212e-01  3.83766592e-02
 -6.88545825e-03  5.88190593e-02  3.52043882e-02  3.39860306e-03
 -1.75868124e-02  1.28781959e-01  2.00235210e-02  9.26039242e-33
 -6.87362403e-02 -7.25596920e-02 -7.96746612e-02  5.21941371e-02
  3.71139757e-02  4.61007319e-02 -3.55448537e-02 -1.78063512e-02
 -3.70594822e-02 -3.24433744e-02 -2.74548996e-02  7.51106814e-02
  1.30287912e-02  3.56705748e-02  9.18015186e-03 -9.96498112e-03
  5.28858490e-02 -7.25663826e-02 -6.97903857e-02 -2.07125917e-02
  7.47066066e-02 -2.80361548e-02  5.28075150e-04  4.13950421e-02
  6.80019483e-02  9.12695900e-02 -2.28628851e-02  2.07295474e-02
  4.32336181e-02  6.48637787e-02  4.89362776e-02 -2.62574721e-02
 -1.31790396e-02 -8.36707279e-02 -8.43623802e-02 -2.08012629e-02
  2.11781841e-02 -5.77201396e-02 -6.09431304e-02  3.37924510e-02
  3.89862880e-02 -2.47468688e-02 -7.98411369e-02 -9.50443149e-02
  6.87352121e-02  5.47528006e-02  1.46775851e-02 -3.22973579e-02
  6.91036209e-02  8.68179556e-03 -1.24348328e-02 -3.95342819e-02
 -4.06144820e-02  4.06007320e-02 -2.28744484e-02  7.01253563e-02
 -6.64589740e-03 -5.65224476e-02 -2.16674507e-02 -1.53655815e-03
 -7.39039183e-02  1.91680536e-01  3.04990783e-02  1.50817037e-02
  4.04476337e-02 -3.64127308e-02  5.59816696e-02 -1.62310023e-02
 -2.59255543e-02 -3.81016694e-02  3.22209932e-02 -6.15153573e-02
  7.90553465e-02 -9.15144160e-02  6.90260381e-02  4.48652953e-02
 -9.09357220e-02  4.98658977e-02 -4.55432273e-02 -2.34819595e-02
 -8.16051885e-02  3.80102210e-02  5.62169664e-02 -5.27087301e-02
  3.54803465e-02 -8.66012722e-02  1.00074090e-01 -3.44871581e-02
 -1.13691941e-01  8.84847790e-02  2.37603225e-02 -4.29109521e-02
 -9.81222987e-02 -7.68871140e-03  1.07139088e-02 -1.22325211e-32
  4.37900238e-02  1.14514101e-02  2.96444800e-02 -7.29361596e-03
 -3.34523176e-03 -4.41933284e-03  4.53587994e-02 -4.80014533e-02
 -7.13869417e-03 -9.56982747e-03  2.22309157e-02  2.01562122e-02
 -2.03247946e-02  1.75781008e-02  9.29593146e-02 -1.00519722e-02
 -3.70977223e-02  3.42909433e-02 -4.80033457e-02  5.33928163e-02
  3.99634689e-02 -6.96000159e-02  1.42533984e-02  4.53478433e-02
 -3.94418538e-02  5.70915006e-02  2.46718954e-02 -8.55622217e-02
  7.05965087e-02 -6.39723167e-02 -1.25653684e-01  7.53179044e-02
 -2.95013916e-02  6.53506517e-02 -1.20155504e-02  1.23680150e-02
  1.26071228e-02 -1.30749326e-02  2.75699031e-02 -3.91784124e-02
 -1.05692800e-02  4.46304260e-03 -7.49779493e-02  2.84519047e-02
 -3.11598787e-03 -2.85416543e-02 -5.89184761e-02 -3.26298103e-02
 -2.40682196e-02 -2.90632923e-03  3.60854827e-02  5.49528413e-02
 -4.87031788e-02 -1.80761213e-03 -2.91341655e-02 -3.63804437e-02
  5.81944454e-03 -2.04732455e-02 -7.75628537e-02  5.30662574e-02
  4.96570319e-02  2.10775062e-02 -3.64734381e-02  2.83667911e-02
 -1.11034811e-02 -7.53732165e-03 -3.49798799e-02 -4.35544103e-02
  8.73267949e-02 -5.27078956e-02  3.59095074e-02  8.91571566e-02
  5.37764234e-03 -6.56208694e-02 -7.64585435e-02 -4.98908514e-04
 -1.69050402e-03 -2.98624189e-04  3.12591828e-02 -4.24676538e-02
 -5.42254522e-02 -3.72767885e-04  4.34847511e-02  4.50274907e-02
 -1.50254713e-02 -2.34489813e-02 -7.75813684e-03  2.93045491e-03
 -1.86498575e-02 -5.17022312e-02 -2.37670541e-02  1.67033379e-03
 -6.86853305e-02  5.38809001e-02 -6.39669923e-03 -6.13312778e-08
  2.49705091e-02  4.42139283e-02 -1.36649888e-02 -2.71246023e-02
  6.48749247e-02 -9.63975936e-02 -2.03679092e-02  5.52690914e-03
 -7.15838326e-03  1.23881862e-01  9.86391027e-03  4.77277972e-02
 -4.02245931e-02  5.84371574e-02 -7.68291252e-03 -2.93666199e-02
 -2.48462707e-03 -1.05974823e-01 -1.51125854e-02 -6.81297481e-03
 -4.10592593e-02  1.11090649e-05 -1.01063512e-01 -2.09488794e-02
 -1.40870204e-02 -9.82487053e-02 -8.04592371e-02 -2.00762749e-02
  6.54969290e-02 -3.63977402e-02 -1.36141740e-02  6.80051073e-02
 -2.49848720e-02  8.16440955e-03  9.69369523e-03 -8.91666859e-02
 -2.49776859e-02 -1.87732955e-03  7.78379734e-04 -2.26257164e-02
  4.00455520e-02 -1.31105721e-01 -3.85260731e-02 -2.45045852e-02
 -1.93574559e-02 -1.68712828e-02  6.48142118e-03 -2.80712526e-02
 -5.51082045e-02  4.51498441e-02 -8.50285590e-02 -3.65767768e-03
 -1.84106380e-02 -7.31508108e-03 -7.89144859e-02  7.18535110e-02
 -3.24993804e-02 -6.71314895e-02  3.15578654e-03  1.46964297e-03
  4.64803912e-02 -3.66614014e-02 -1.31638413e-02 -1.96131039e-03]</t>
        </is>
      </c>
    </row>
    <row r="1418">
      <c r="A1418" s="1" t="n">
        <v>1416</v>
      </c>
      <c r="B1418" t="n">
        <v>413</v>
      </c>
      <c r="C1418" t="inlineStr">
        <is>
          <t>IBM Planning Analytics TM1 Web - Schulung in Hamburg</t>
        </is>
      </c>
      <c r="D1418" t="inlineStr">
        <is>
          <t>Mittwoch, 19. Februar</t>
        </is>
      </c>
      <c r="E1418" t="inlineStr">
        <is>
          <t>Business Center Fleethof</t>
        </is>
      </c>
      <c r="F1418" t="inlineStr">
        <is>
          <t>Stadthausbrücke 1-3 20355 Hamburg</t>
        </is>
      </c>
      <c r="G1418" t="inlineStr">
        <is>
          <t>business</t>
        </is>
      </c>
      <c r="H1418" t="inlineStr">
        <is>
          <t>Kostenlos</t>
        </is>
      </c>
      <c r="I1418" t="inlineStr">
        <is>
          <t>https://www.eventbrite.de/e/ibm-planning-analytics-tm1-web-schulung-in-hamburg-tickets-104521029212?aff=ebdssbdestsearch</t>
        </is>
      </c>
      <c r="J1418" t="inlineStr">
        <is>
          <t>Beschreibung
Diese Schulung ist die ideale Ergänzung zu unserer IBM Planning Analytics TM1 Basis- und Professional-Schulung. Mit TM1 Web lernen Sie eine weitere wichtige Oberfläche Ihrer Performance Management-Software kennen.
Zielgruppe
Fortgeschrittene Anwender, Systembuilder
Dauer
2 Tage
Inhalt im Detail
Grundlagen der Berichtserstellung
Arbeiten im TM1 Web Cube Viewer
Arbeiten mit TM1 Web-Diagrammen
Arbeiten mit Subsets
Möglichkeiten zur Dateneingabe
Datenverteilung im TM1 Web
Unterstützte und nicht unterstütze Excel-Funktionen
Verwalten von IBM Planning Analytics TM1 Web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418" t="inlineStr">
        <is>
          <t>ATVISIO Consult GmbH</t>
        </is>
      </c>
      <c r="L1418" t="inlineStr">
        <is>
          <t>Rückerstattungsrichtlinie
Rückerstattungen bis zu 7 Tage vor dem Event</t>
        </is>
      </c>
      <c r="M1418" t="inlineStr">
        <is>
          <t>Dauer nicht verfügbar</t>
        </is>
      </c>
      <c r="N1418" t="inlineStr">
        <is>
          <t>Events in Deutschland, Events in Hansestadt Hamburg, Events in Hamburg, Hamburg Kurse, Hamburg Geschäftlich Kurse</t>
        </is>
      </c>
      <c r="O1418" t="inlineStr">
        <is>
          <t xml:space="preserve">
    The event titled "IBM Planning Analytics TM1 Web - Schulung in Hamburg" is scheduled to take place on Mittwoch, 19. Februar at Business Center Fleethof, 
    specifically at Stadthausbrücke 1-3 20355 Hamburg. This event falls under the "business" category. 
    Description: Beschreibung
Diese Schulung ist die ideale Ergänzung zu unserer IBM Planning Analytics TM1 Basis- und Professional-Schulung. Mit TM1 Web lernen Sie eine weitere wichtige Oberfläche Ihrer Performance Management-Software kennen.
Zielgruppe
Fortgeschrittene Anwender, Systembuilder
Dauer
2 Tage
Inhalt im Detail
Grundlagen der Berichtserstellung
Arbeiten im TM1 Web Cube Viewer
Arbeiten mit TM1 Web-Diagrammen
Arbeiten mit Subsets
Möglichkeiten zur Dateneingabe
Datenverteilung im TM1 Web
Unterstützte und nicht unterstütze Excel-Funktionen
Verwalten von IBM Planning Analytics TM1 Web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18" t="inlineStr">
        <is>
          <t>[-1.49233937e-02  2.91477498e-02 -5.85549138e-02  2.77573019e-02
 -8.25320184e-03 -1.80787295e-02 -6.46896884e-02 -1.09903999e-02
 -6.92942971e-03 -1.63688697e-02 -1.57721601e-02 -6.78215325e-02
  1.45461038e-02 -6.16142377e-02  2.18343623e-02  6.00602245e-03
  6.66210502e-02 -1.51394427e-01  2.88139042e-02 -4.73425388e-02
 -1.68117452e-02 -4.09574099e-02 -6.82731718e-02 -1.03934817e-02
  2.66795754e-02 -2.11783573e-02  3.73772196e-02  4.12820466e-02
 -7.56725855e-03  8.77912249e-03 -2.89649237e-02  6.34475276e-02
 -4.08223756e-02  4.00503986e-02  4.63574044e-02  3.30618285e-02
 -3.01426724e-02 -7.22573996e-02  3.51404175e-02 -2.48149270e-03
 -7.79820904e-02  1.19233588e-02  2.08651777e-02 -1.70893986e-02
 -2.58980729e-02 -1.04291523e-02 -1.93846766e-02 -2.03427058e-02
 -1.47199184e-01  5.28400838e-02 -1.02717780e-01 -6.23049960e-02
  7.62983635e-02 -3.67358252e-02  5.48958704e-02  5.39393350e-02
 -8.03533494e-02 -2.59053963e-03  1.30889136e-02 -2.00962182e-02
 -3.03403158e-02 -4.90944423e-02  7.78715080e-03  2.03910656e-02
 -5.74976625e-03  1.99932675e-03 -2.25013923e-02  5.64392284e-03
 -5.36873192e-02 -6.43185228e-02  2.63670627e-02 -8.23823810e-02
 -8.65773931e-02  4.23095003e-03  1.76076740e-02 -1.77941043e-02
 -2.30290703e-02  5.97816966e-02  9.60217416e-02 -9.35282558e-02
 -1.76476445e-02  1.17212050e-02 -4.86380095e-03  6.32077008e-02
 -8.87768343e-03 -3.53637822e-02 -2.19028406e-02  9.50441062e-02
  3.28230597e-02  3.04371919e-02  3.75189558e-02 -2.41430663e-02
  1.27296858e-02  3.11257746e-02 -1.07483968e-01 -4.46462482e-02
 -4.29004841e-02  4.46682237e-02  1.11297421e-01  4.39304560e-02
  2.89418399e-02  7.22856000e-02  4.31183949e-02  6.79566413e-02
 -6.65508285e-02 -5.96831925e-02  3.89033854e-02  1.09286971e-01
  3.82028818e-02 -1.02775600e-02 -1.92138627e-02 -2.94047128e-02
  2.63535399e-02 -1.14183784e-01 -6.06542863e-02  2.50767507e-02
 -1.83191765e-02 -3.64686223e-03  7.05315620e-02  3.72429341e-02
  5.32426946e-02  5.00310361e-02  3.16111371e-02  1.80989001e-02
 -4.66148481e-02  1.54674053e-02  1.47151407e-02  1.31660833e-32
 -9.37420689e-03 -9.81999040e-02 -8.33192617e-02  1.39523740e-03
  7.89948478e-02  3.22072506e-02  2.03414727e-02  1.62375253e-02
 -3.60319577e-03 -3.41684185e-02 -7.91205317e-02 -2.07671756e-03
 -3.20572965e-02 -5.25434799e-02  7.96478540e-02 -3.90925184e-02
  3.49474475e-02  8.07370022e-02  1.73860695e-03 -4.29883152e-02
  4.59503159e-02 -4.71867770e-02  3.30026820e-02 -4.12387773e-02
  8.83660540e-02  1.24499835e-01  3.80890928e-02  3.86097766e-02
 -6.45784428e-04  4.22320478e-02  1.08939193e-01  2.24068016e-02
 -9.24883634e-02 -2.11597178e-02  3.53306979e-02  2.89961603e-02
 -6.20211884e-02  5.44540770e-03 -6.08844496e-03 -6.17921352e-02
 -3.50769460e-02 -1.19860037e-04 -6.00017793e-02 -5.93610965e-02
 -3.36307548e-02  3.95453442e-03 -7.75985699e-03 -5.41487038e-02
  1.38559014e-01 -9.21202358e-03 -3.78600322e-02 -9.51607153e-03
  7.18399584e-02  1.19202798e-02  1.38605607e-03  1.01416640e-01
  3.51016149e-02 -4.28472795e-02 -2.59307562e-03  1.95440371e-02
 -4.28936556e-02  3.62690911e-02 -7.18399957e-02 -3.15414146e-02
  1.08192377e-02  4.94043194e-02  6.17314652e-02  1.85446497e-02
  5.83344288e-02 -5.57163320e-02  2.95868218e-02 -4.51059118e-02
  1.31123170e-01  5.02441861e-02 -5.40643651e-03 -4.48196987e-03
  3.42888981e-02  3.09178308e-02 -8.89540389e-02  3.42046060e-02
 -3.54034752e-02 -3.99449281e-02  4.79129031e-02 -1.02434665e-01
  3.78651135e-02 -3.12985815e-02  6.04558885e-02  3.30814980e-02
 -5.14286272e-02  6.59908876e-02 -7.90753122e-03  2.39596516e-02
 -1.21040948e-01  1.32176936e-01 -1.94073785e-02 -1.50607304e-32
 -4.30717319e-02 -2.19953875e-03 -3.25184083e-03 -2.40733847e-02
 -1.93308294e-02 -1.94928534e-02 -2.13422067e-03 -5.80258556e-02
 -1.40436320e-02 -2.82709040e-02  7.04320380e-03 -1.98036041e-02
 -7.02313781e-02  1.46554802e-02  1.48548326e-02  2.35451479e-03
  1.22123770e-02 -9.55558866e-02 -7.88402334e-02  2.31715161e-02
 -2.61403136e-02 -1.99445207e-02 -1.20592289e-01 -1.44902347e-02
 -8.98004696e-03  5.51843382e-02  7.86259547e-02  1.27183795e-02
  4.15223883e-03 -2.50766315e-02 -1.06741905e-01 -5.95405810e-02
 -4.89757806e-02  7.65064359e-02  4.52945661e-03  2.01702844e-02
 -3.94456135e-03 -4.95848199e-03  2.43237726e-02  5.23295999e-02
  4.38696221e-02  3.63526084e-02 -5.37453219e-02  4.92994823e-02
  1.20421462e-02  1.14093229e-01 -5.25524579e-02 -9.02167149e-03
  1.81575064e-02 -1.04446389e-01 -5.35562299e-02  6.61431998e-02
 -1.53451776e-02 -4.91137209e-04  2.12106146e-02  3.54996324e-02
 -1.51951583e-02 -8.96409452e-02 -3.31759416e-02  3.17114103e-03
 -2.68819439e-03  6.06365837e-02  1.40046040e-02  2.68319622e-02
  7.34229684e-02  1.58309527e-02 -6.56004921e-02 -1.80915240e-02
 -1.76547561e-02 -3.06170881e-02 -1.13083245e-02  1.48869567e-02
 -5.13848700e-02 -7.07247779e-02 -4.55768742e-02 -4.12267298e-02
 -2.55505163e-02  5.17784059e-02 -2.55284589e-02 -6.38427120e-03
 -1.79738924e-02  1.22310072e-01 -3.46957594e-02  8.13149102e-03
  3.48231383e-02 -1.26273772e-02  3.74883749e-02  4.03939784e-02
 -6.13163412e-02 -3.17477100e-02 -8.00805613e-02  2.33667288e-02
 -4.48496602e-02  7.19433278e-02 -1.23617603e-02 -6.47267484e-08
 -6.05427474e-02  1.87939107e-02 -2.90447455e-02 -3.36283781e-02
  9.71317887e-02 -8.94938484e-02 -4.02868502e-02  3.66750397e-02
  1.56764872e-02  3.40013951e-02  1.04992399e-02  2.79267617e-02
 -1.57467127e-01  4.16139364e-02 -4.51944731e-02 -4.92973477e-02
 -7.24275559e-02 -4.46374640e-02 -6.99445000e-03 -6.30361438e-02
  4.72352766e-02 -9.29586515e-02  1.68368244e-03 -3.41833085e-02
  6.54000714e-02 -2.51241904e-02 -8.29499885e-02  9.86916721e-02
  6.62159771e-02 -1.23848114e-02 -8.94540548e-02  5.40724881e-02
  9.61336773e-03 -1.93392672e-02  1.11287991e-02 -3.41246426e-02
 -8.15471709e-02 -2.30875257e-02  4.47150245e-02  2.97447923e-03
  3.37382108e-02  3.94774979e-04 -8.31082556e-03  4.94036116e-02
  3.49261798e-02  3.32070999e-02 -8.28806162e-02 -2.28479579e-02
  8.48952308e-03 -3.80435325e-02 -8.08833539e-02 -1.76469330e-02
  3.67398933e-03  9.75624919e-02  1.30669074e-02  3.57535370e-02
  6.49584308e-02 -3.78367566e-02  1.79250930e-02  5.01591526e-02
 -3.29181761e-03 -4.01987694e-02 -8.10571164e-02 -5.23650832e-03]</t>
        </is>
      </c>
    </row>
    <row r="1419">
      <c r="A1419" s="1" t="n">
        <v>1417</v>
      </c>
      <c r="B1419" t="n">
        <v>414</v>
      </c>
      <c r="C1419" t="inlineStr">
        <is>
          <t>PAINT &amp; BRUNCH HAMBURG EXCLUSIVE</t>
        </is>
      </c>
      <c r="D1419" t="inlineStr">
        <is>
          <t>Sunday, February 23</t>
        </is>
      </c>
      <c r="E1419" t="inlineStr">
        <is>
          <t>Art of All Atelier</t>
        </is>
      </c>
      <c r="F1419" t="inlineStr">
        <is>
          <t>Leverkusenstraße 13e 22761 Hamburg, Show map</t>
        </is>
      </c>
      <c r="G1419" t="inlineStr">
        <is>
          <t>arts</t>
        </is>
      </c>
      <c r="H1419" t="inlineStr">
        <is>
          <t>€55</t>
        </is>
      </c>
      <c r="I1419" t="inlineStr">
        <is>
          <t>https://www.eventbrite.de/e/paint-brunch-hamburg-exclusive-tickets-749916950787?aff=ebdssbdestsearch</t>
        </is>
      </c>
      <c r="J1419" t="inlineStr">
        <is>
          <t>Lust auf den kreativsten Brunch Deutschlands?
Dann haben wir super Neuigkeiten: uns gibt es jetzt auch in Hamburg.
IN 2024 NOCH GRÖSSER, SCHÖNER UND KREATIVER - IN UNSEREM NEUEN ATELIER IN ALTONA!
Klingt gut?
Dann bist du bei uns richtig!
E s erwartet dich eine kreatives Ambiente in unserem Atelier, entspannende Musik, gemeinsames Malen, Brunchen und ein endlos kreativer Austausch!
Klingt immer noch gut?
Dann sehen wir uns hoffentlich dort.
Connecte dich mit kreativen Köpfen, einer warmherzigen Community, und genieße dazu veganen und vegetarischen Brunch! Für gute Musik ist ebenfalls gesorgt.
Ob du Beginner oder Fortgeschritten bist, bei uns sind alle Willkommen!
Vorerfahrung brauchst du keine, unser Team begleitet dich durch dein kreatives Erlebnis. Solltest du Unterstützung brauchen oder Fragen haben, stehen wir dir jederzeit zur Verfügung!
Sichere dir jetzt deinen Platz und werde Teil der kreativsten Community Deutschlands!
Wir sehen uns beim nächsten PAINT &amp; BRUNCH!
No refund policy!
Wir behalten uns vor, ein Event zu verschieben, falls es aufgrund zahlreicher krankheitsbedingter Absagen nicht wie geplant stattfinden kann. In diesem Fall erhalten alle Teilnehmer eine Gutschrift für ein neues Datum.</t>
        </is>
      </c>
      <c r="K1419" t="inlineStr">
        <is>
          <t>Art of All</t>
        </is>
      </c>
      <c r="L1419" t="inlineStr">
        <is>
          <t>Refund Policy
Refunds up to 7 days before event</t>
        </is>
      </c>
      <c r="M1419" t="inlineStr">
        <is>
          <t>Dauer nicht verfügbar</t>
        </is>
      </c>
      <c r="N1419" t="inlineStr">
        <is>
          <t>Germany Events, Hamburg Events, Things to do in Hamburg, Hamburg Classes, Hamburg Arts Classes, #brunch, #painting, #paint, #exclusive, #hamburg, #kreativworkshop, #kunstworkshop, #kunstkurs, #kunstevent, #malen_acryl</t>
        </is>
      </c>
      <c r="O1419" t="inlineStr">
        <is>
          <t xml:space="preserve">
    The event titled "PAINT &amp; BRUNCH HAMBURG EXCLUSIVE" is scheduled to take place on Sunday, February 23 at Art of All Atelier, 
    specifically at Leverkusenstraße 13e 22761 Hamburg, Show map. This event falls under the "arts" category. 
    Description: Lust auf den kreativsten Brunch Deutschlands?
Dann haben wir super Neuigkeiten: uns gibt es jetzt auch in Hamburg.
IN 2024 NOCH GRÖSSER, SCHÖNER UND KREATIVER - IN UNSEREM NEUEN ATELIER IN ALTONA!
Klingt gut?
Dann bist du bei uns richtig!
E s erwartet dich eine kreatives Ambiente in unserem Atelier, entspannende Musik, gemeinsames Malen, Brunchen und ein endlos kreativer Austausch!
Klingt immer noch gut?
Dann sehen wir uns hoffentlich dort.
Connecte dich mit kreativen Köpfen, einer warmherzigen Community, und genieße dazu veganen und vegetarischen Brunch! Für gute Musik ist ebenfalls gesorgt.
Ob du Beginner oder Fortgeschritten bist, bei uns sind alle Willkommen!
Vorerfahrung brauchst du keine, unser Team begleitet dich durch dein kreatives Erlebnis. Solltest du Unterstützung brauchen oder Fragen haben, stehen wir dir jederzeit zur Verfügung!
Sichere dir jetzt deinen Platz und werde Teil der kreativsten Community Deutschlands!
Wir sehen uns beim nächsten PAINT &amp; BRUNCH!
No refund policy!
Wir behalten uns vor, ein Event zu verschieben, falls es aufgrund zahlreicher krankheitsbedingter Absagen nicht wie geplant stattfinden kann. In diesem Fall erhalten alle Teilnehmer eine Gutschrift für ein neues Datum.
    It is organized by Art of All and will last for Dauer nicht verfügbar. 
    Key topics and themes include: Germany Events, Hamburg Events, Things to do in Hamburg, Hamburg Classes, Hamburg Arts Classes, #brunch, #painting, #paint, #exclusive, #hamburg, #kreativworkshop, #kunstworkshop, #kunstkurs, #kunstevent, #malen_acryl.
    </t>
        </is>
      </c>
      <c r="P1419" t="inlineStr">
        <is>
          <t>[ 3.69819207e-03  5.18052839e-03  8.07796717e-02 -3.19494866e-02
 -1.85569953e-02  3.73778939e-02 -1.78119056e-02 -1.11779355e-01
 -1.44698666e-02 -6.59293830e-02 -5.25635406e-02 -1.40366375e-01
 -5.43715768e-02 -4.46970314e-02  1.22008091e-02 -4.95131686e-02
  8.83921906e-02 -5.82897812e-02 -2.85764836e-04  1.42104216e-02
 -2.61968486e-02 -1.40540466e-01 -4.30184864e-02  1.16984397e-02
 -1.15264980e-02  5.96063137e-02  3.45069766e-02 -3.45762633e-02
  6.54305425e-03 -1.94061473e-02 -1.06027154e-02 -3.94981913e-02
 -4.13410552e-02 -2.77101062e-02  8.89565125e-02  4.84309625e-04
 -2.27608718e-03 -4.47006673e-02 -2.71353479e-02  6.59811497e-02
 -5.21820001e-02 -4.84059006e-02 -6.84608296e-02 -1.34487161e-02
  1.87297221e-02  1.00675307e-03 -2.80270563e-03  6.88709226e-03
 -1.01270787e-01  1.08471680e-02  5.17140515e-02 -7.04828650e-02
 -1.28036295e-03 -1.92912370e-02  7.37989619e-02 -9.68767051e-03
 -7.66336545e-02 -6.32265881e-02  6.17398694e-02  1.16071096e-02
  7.38993927e-04 -3.02505679e-02 -6.58872873e-02  3.76154520e-02
 -1.37659232e-03 -1.33825783e-02 -3.02203335e-02  7.65416175e-02
  3.85318808e-02 -6.50181994e-02  8.92834738e-02 -1.36239320e-01
  2.48951335e-02  4.19871844e-02  9.63724330e-02 -1.81300230e-02
 -6.81027099e-02 -1.41587118e-02 -5.86366691e-02 -1.39519453e-01
  5.61959893e-02 -2.94258241e-02 -2.50705872e-02  7.76631641e-04
 -4.49390709e-03 -5.01415767e-02 -7.48477429e-02 -1.57564301e-02
  3.10429186e-02  1.24876402e-01  1.22347288e-03  4.06059809e-02
 -9.85212550e-02 -9.48560331e-03  4.88676764e-02 -3.19906250e-02
  2.89140884e-02  9.45218354e-02  7.87735060e-02  5.57838492e-02
  2.10557375e-02  4.07864153e-02 -2.73296591e-02 -5.54773435e-02
  2.40962300e-02 -6.59794658e-02 -3.60042453e-02  3.36986743e-02
 -2.58559491e-02 -4.24766354e-02 -5.83553426e-02  2.89857667e-02
  6.75464198e-02 -9.88051519e-02 -1.22944340e-02 -1.23492116e-03
  1.15385704e-01 -8.76559317e-02  1.59960128e-02  9.02960659e-04
  2.91587543e-02  1.15194796e-02  1.71996411e-02  7.65940547e-02
 -1.86523329e-02  2.88256519e-02 -1.53809367e-03  1.26821779e-32
  1.04212062e-03 -1.26185015e-01  6.74728118e-03 -3.63842472e-02
  5.08536920e-02 -6.60478473e-02 -5.47950231e-02 -1.02688167e-02
 -6.99379295e-02 -7.06090033e-02  2.61366367e-02 -5.71094006e-02
 -4.78062443e-02  8.31894297e-03  5.15602753e-02  1.25575271e-02
  1.19242081e-02 -3.23602445e-02 -1.93243253e-03  1.21977804e-02
 -2.71601118e-02 -1.58514269e-02 -4.67419438e-02  3.43019180e-02
 -8.80485401e-02  5.91695756e-02  2.38421820e-02 -4.32819575e-02
  7.53341243e-03  4.23433110e-02  2.18959339e-02 -2.86964513e-02
  3.11905481e-02 -3.59443016e-03 -1.04904525e-01 -2.62596440e-02
 -1.93496551e-02 -2.16738097e-02 -2.29415875e-02 -4.69303802e-02
  1.28406854e-02 -3.25946622e-02 -7.73559138e-02 -4.61918861e-02
  6.08582087e-02  6.10953420e-02 -5.34237642e-03  1.84015408e-02
  9.24737677e-02  3.47619243e-02  8.18526074e-02  3.52029428e-02
  1.23514906e-02  5.03830239e-02  2.53179725e-02  1.16247900e-01
  5.17204963e-02 -5.72518520e-02  2.00024620e-03 -7.09874779e-02
 -2.20202915e-02  1.42457366e-01  3.27206440e-02 -4.83468117e-04
  3.72336134e-02  3.48244645e-02 -1.10251512e-02 -3.13289613e-02
 -3.82235050e-02 -2.00986639e-02 -1.09050892e-01  9.65022855e-03
  5.43753281e-02 -3.27872634e-02  3.53529975e-02  2.65620649e-02
 -3.78433615e-02  1.12759219e-02 -2.83781113e-03  9.81742218e-02
 -6.32026419e-03  5.20684011e-02  8.09225664e-02 -2.34365929e-02
 -5.05300760e-02 -4.13580611e-03  3.56880203e-02 -9.53782443e-03
 -5.11982925e-02  4.90994900e-02 -9.52414609e-03 -4.59658615e-02
 -2.87784468e-02 -4.35114093e-02 -2.51387917e-02 -1.36314748e-32
  9.58342552e-02 -1.03258351e-02 -7.84864053e-02  5.07082343e-02
  3.67650315e-02  4.71598608e-03 -1.17452227e-01  3.69165987e-02
  1.92229711e-02  5.34881465e-02  8.94596949e-02  2.24946346e-02
 -3.76673858e-03  2.53780130e-02  2.81373337e-02 -1.25084044e-02
  4.19468805e-02  8.67707953e-02 -5.75228781e-02 -1.89429950e-02
  4.29832935e-02 -1.91600304e-02 -2.80408710e-02 -4.91256407e-03
 -8.15773904e-02  6.87869787e-02  2.76075900e-02  7.10718185e-02
 -3.78641747e-02 -1.64491739e-02 -5.35211861e-02 -7.03222118e-04
  4.96602394e-02  1.27386162e-02  3.24961729e-02  5.61513118e-02
  4.44271788e-02  8.41824897e-03 -1.32521883e-01  2.20741667e-02
  1.60623211e-02  9.35625657e-03 -8.97332281e-02  4.67128083e-02
 -2.88721193e-02 -4.19733580e-03 -9.20662209e-02  2.05478027e-05
  3.78202423e-02 -5.09819388e-02  4.66450825e-02  1.10227354e-02
 -1.39027629e-02 -2.60150433e-02  5.76894358e-02  4.25688438e-02
  4.88653369e-02  1.69409858e-03  1.09905843e-02  4.66168784e-02
  5.26040932e-03  4.89159338e-02 -4.48131822e-02 -5.35100289e-02
  1.06426142e-01 -3.85777317e-02 -4.13107537e-02 -1.49415620e-02
 -2.97398902e-02  1.66814476e-02  1.77663248e-02  5.74508943e-02
 -3.41725424e-02 -6.41118139e-02  7.75514694e-04  1.93591788e-02
  1.18570618e-01  8.36416408e-02 -1.92022920e-02  3.65848243e-02
 -1.14292935e-01  1.22112576e-02  2.57296674e-02  7.67213106e-02
  3.05734109e-02  5.94017059e-02 -5.39734960e-02 -4.21067849e-02
  5.46938926e-03  7.71912858e-02  5.39595857e-02  1.05578946e-02
  1.66177265e-02 -1.19082036e-03  2.42105331e-02 -6.00913523e-08
  9.48479585e-03 -4.07877043e-02 -8.56479481e-02 -1.23866275e-02
  1.34406453e-02 -4.41611409e-02 -1.05020136e-03 -6.83206767e-02
 -6.22115210e-02  5.27900979e-02  5.28179184e-02  1.67737454e-02
 -5.70807233e-03  2.70531029e-02 -2.58275215e-02 -5.78853041e-02
 -2.12463159e-02 -5.63887246e-02 -9.07399058e-02 -3.68283540e-02
  9.75365099e-03 -7.69316358e-03  1.22658070e-02 -5.40120155e-02
  1.89022021e-03  2.56233662e-03 -2.01547258e-02  6.65973276e-02
  7.18646049e-02 -3.76692899e-02 -4.35014144e-02  9.96719208e-03
 -4.44392413e-02  3.07743605e-02  1.96018238e-02 -6.08039908e-02
 -1.10776410e-01 -5.13692247e-03 -4.50616740e-02  5.80736324e-02
 -2.64026523e-02 -6.14785552e-02 -8.45266320e-03  2.53437217e-02
  3.27104591e-02  1.99132618e-02  1.75376353e-03  7.49523044e-02
 -1.21514909e-02  1.03946924e-01 -1.40231013e-01 -2.46761218e-02
 -2.17339005e-02  2.16255635e-02 -6.80157635e-03  2.31275540e-02
  8.30529910e-03  3.26662883e-02  9.11594834e-03  2.64084414e-02
  5.39432727e-02  8.34939536e-03 -1.02483906e-01  6.79327175e-02]</t>
        </is>
      </c>
    </row>
    <row r="1420">
      <c r="A1420" s="1" t="n">
        <v>1418</v>
      </c>
      <c r="B1420" t="n">
        <v>415</v>
      </c>
      <c r="C1420" t="inlineStr">
        <is>
          <t>ALGORYTHM™|Data Science vs Artificial Intelligence: Clarify Your Doubts</t>
        </is>
      </c>
      <c r="D1420" t="inlineStr">
        <is>
          <t>Wednesday, February 19</t>
        </is>
      </c>
      <c r="E1420" t="inlineStr">
        <is>
          <t>Algorythm Online Classroom</t>
        </is>
      </c>
      <c r="F1420" t="inlineStr">
        <is>
          <t>. . 00000 Hamburg, Show map</t>
        </is>
      </c>
      <c r="G1420" t="inlineStr">
        <is>
          <t>science-and-tech</t>
        </is>
      </c>
      <c r="H1420" t="inlineStr">
        <is>
          <t>From $70.92</t>
        </is>
      </c>
      <c r="I1420" t="inlineStr">
        <is>
          <t>https://www.eventbrite.com/e/algorythmtmdata-science-vs-artificial-intelligence-clarify-your-doubts-tickets-647716185547?aff=ebdssbdestsearch</t>
        </is>
      </c>
      <c r="J1420" t="inlineStr">
        <is>
          <t>C﻿OURSE AGENDA:
W﻿hat is Data Science (DS)?
K﻿ey Concepts and Applications of DS
W﻿hat is Artificial Intelligence (AI)?
K﻿ey Concepts and Applications of AI
Differentiators between AI and DS?
C﻿ommon misconceptions around AI and DS?
C﻿areer Path: AI vs Data Science Career
W﻿HO IS THIS FOR?
S﻿tartup Entrepreneur venturing into the AI/Data Science Business Field
H﻿iring Managers
C﻿areer Switchers
L﻿imited Slots: 10 MAX – for quality discussion
T﻿AKEAWAYS WITH THE COURSE:
U﻿NLIMITED ACCESS TO ALGORYTHM COURSE MATERIALS
E﻿XCLUSIVE INVITATION TO LIVESTREAMS : Q&amp;A OR NETWORKING
C﻿ERTIFICATE OF COMPLETION, UPON REQUEST*
A﻿BOUT ALGORYTHM ACADEMY:
A﻿lgorythm Academy is an online learning platform that prepares students for the Industry's most sought-after skills in AI, Data Science, Algorithm Design and Coding. Algorythm Academy fosters a strong network amongst its Alumni. Also, it conducts frequent industry-based case challenges for existing and past students. Algorythm Academy's mission is all about making sure you are ready to take on any data challenge!</t>
        </is>
      </c>
      <c r="K1420" t="inlineStr">
        <is>
          <t>Kat Usop, MSHI</t>
        </is>
      </c>
      <c r="L1420" t="inlineStr">
        <is>
          <t>Refund Policy
Refunds up to 7 days before event</t>
        </is>
      </c>
      <c r="M1420" t="inlineStr">
        <is>
          <t>Dauer nicht verfügbar</t>
        </is>
      </c>
      <c r="N1420" t="inlineStr">
        <is>
          <t>Germany Events, Hamburg Events, Things to do in Hamburg, Hamburg Classes, Hamburg Science &amp; Tech Classes, #ai, #datascience, #aibootcamp, #data_analytics</t>
        </is>
      </c>
      <c r="O1420" t="inlineStr">
        <is>
          <t xml:space="preserve">
    The event titled "ALGORYTHM™|Data Science vs Artificial Intelligence: Clarify Your Doubts" is scheduled to take place on Wednesday, February 19 at Algorythm Online Classroom, 
    specifically at . . 00000 Hamburg, Show map. This event falls under the "science-and-tech" category. 
    Description: C﻿OURSE AGENDA:
W﻿hat is Data Science (DS)?
K﻿ey Concepts and Applications of DS
W﻿hat is Artificial Intelligence (AI)?
K﻿ey Concepts and Applications of AI
Differentiators between AI and DS?
C﻿ommon misconceptions around AI and DS?
C﻿areer Path: AI vs Data Science Career
W﻿HO IS THIS FOR?
S﻿tartup Entrepreneur venturing into the AI/Data Science Business Field
H﻿iring Managers
C﻿areer Switchers
L﻿imited Slots: 10 MAX – for quality discussion
T﻿AKEAWAYS WITH THE COURSE:
U﻿NLIMITED ACCESS TO ALGORYTHM COURSE MATERIALS
E﻿XCLUSIVE INVITATION TO LIVESTREAMS : Q&amp;A OR NETWORKING
C﻿ERTIFICATE OF COMPLETION, UPON REQUEST*
A﻿BOUT ALGORYTHM ACADEMY:
A﻿lgorythm Academy is an online learning platform that prepares students for the Industry's most sought-after skills in AI, Data Science, Algorithm Design and Coding. Algorythm Academy fosters a strong network amongst its Alumni. Also, it conducts frequent industry-based case challenges for existing and past students. Algorythm Academy's mission is all about making sure you are ready to take on any data challenge!
    It is organized by Kat Usop, MSHI and will last for Dauer nicht verfügbar. 
    Key topics and themes include: Germany Events, Hamburg Events, Things to do in Hamburg, Hamburg Classes, Hamburg Science &amp; Tech Classes, #ai, #datascience, #aibootcamp, #data_analytics.
    </t>
        </is>
      </c>
      <c r="P1420" t="inlineStr">
        <is>
          <t>[-4.24834825e-02 -3.82621065e-02 -1.41783971e-02  7.74393836e-03
 -2.07293350e-02 -1.08445607e-01 -5.07123880e-02 -2.29362976e-02
 -2.54936777e-02  6.20269962e-03 -5.03877029e-02 -6.34846091e-02
  1.57736521e-02 -4.43352200e-02 -2.57119220e-02  9.64530185e-02
  2.90344115e-02 -1.06007986e-01 -7.30975941e-02 -7.26941228e-02
  2.79928334e-02  8.44057556e-03 -2.13535819e-02 -6.66694492e-02
  7.23482436e-03  9.59876850e-02  4.64749262e-02 -4.40809242e-02
 -4.79181446e-02 -4.27650101e-02 -5.03196055e-03  1.50820818e-02
  3.87147777e-02  2.82735545e-02  1.26255853e-02 -3.49752675e-03
 -4.00153957e-02  5.66593511e-03  3.92507240e-02  7.82110319e-02
 -8.52742121e-02 -7.60886818e-02  1.16355065e-02  1.93992071e-02
  7.60767201e-04  2.05130670e-02 -5.06265499e-02 -1.53563274e-02
  2.43525151e-02  6.22763410e-02 -1.21999800e-01 -1.03126384e-01
  1.40227927e-02  8.51111338e-02 -1.78859159e-02  7.10909441e-02
  3.10762040e-02  4.60197367e-02 -2.24718545e-02 -2.93203779e-02
  5.13357297e-03 -1.85352005e-02  2.59705521e-02  2.46469453e-02
 -2.91292202e-02  1.83164869e-02 -7.44309649e-02  1.12816701e-02
  3.31719033e-02 -6.44210204e-02  6.51927516e-02 -1.17578674e-02
 -7.04232678e-02  1.29238963e-01  1.05894856e-01 -2.03474928e-02
  4.21415530e-02 -2.72906814e-02  1.20594084e-01 -3.31517942e-02
 -7.44263735e-03  2.77682059e-02 -4.23970334e-02  4.03949395e-02
 -2.81809755e-02 -4.86542024e-02 -5.17885722e-02  3.37883346e-02
 -2.87265815e-02 -2.17822120e-02  9.42735896e-02 -9.74698290e-02
 -5.46783693e-02 -6.66845226e-05  4.91952784e-02  3.19257961e-03
  3.47401164e-02 -1.03511102e-02  1.76178012e-02 -4.16603647e-02
 -3.39353308e-02  2.91835722e-02 -5.08820750e-02 -2.28420738e-02
 -4.59690429e-02  2.09168661e-02  8.76814425e-02 -1.41341276e-02
  6.62513003e-02 -3.00766993e-02 -4.49269339e-02 -2.80336337e-03
 -1.83617941e-03 -5.54130040e-02 -2.13121213e-02  1.44137014e-02
 -9.10833403e-02  4.12391201e-02 -4.58655320e-03  4.80942242e-02
 -6.44539148e-02  6.58425242e-02 -4.32642270e-03  1.30600110e-02
  5.95207810e-02 -6.84266463e-02 -1.22333236e-01  5.40175323e-33
 -2.34870985e-02 -2.53936313e-02 -3.26393768e-02 -5.95492171e-03
  6.84546828e-02 -1.05064817e-01  1.95165407e-02  7.04328194e-02
 -4.33496796e-02  4.55774032e-02 -7.20633939e-02  3.40874121e-02
 -3.50167789e-02  3.36956494e-02  1.16480477e-01 -2.07547261e-03
  1.87286399e-02 -4.35459726e-02  3.53374355e-03 -3.72051075e-03
  7.14339167e-02 -7.69325718e-02  1.65335350e-02  5.63480519e-02
  3.23902257e-02  6.57268390e-02  6.28220141e-02 -4.50890372e-03
  1.06788084e-01  3.68192457e-02 -5.43721914e-02 -3.57529556e-04
 -8.99263024e-02 -3.55870500e-02  4.33882326e-02  4.10882309e-02
 -4.83378693e-02 -7.11591020e-02 -1.44647798e-02  2.30186209e-02
 -4.42347601e-02  3.15334499e-02 -6.17553852e-03  7.04589346e-03
 -1.06369983e-03  3.55647057e-02  6.57586455e-02  8.63637775e-03
  8.16003010e-02  1.49320334e-03 -1.25509817e-02 -3.80580239e-02
  8.88160244e-02  1.14731828e-03  9.29534994e-03  5.09686731e-02
 -6.82662204e-02 -6.43024743e-02 -2.71997191e-02  5.93154840e-02
 -1.61953010e-02  4.10468914e-02  1.70410089e-02  5.62284738e-02
 -9.19743404e-02  1.24858320e-02  4.55523692e-02  8.28823447e-03
  1.45240277e-01 -1.11391973e-02 -1.07774045e-02 -5.16363308e-02
  2.06653751e-03  1.30453994e-02  6.44742837e-03  5.39375804e-02
  6.20434294e-03 -5.81106842e-02  4.68511600e-03 -2.95961695e-03
 -2.48972904e-02  4.81645167e-02  2.93584280e-02 -5.94395772e-02
  3.08802514e-03 -4.13261773e-03  1.13335380e-03  8.22109822e-03
 -6.89362437e-02  4.22607474e-02 -5.34524582e-02  1.30503634e-02
 -1.97710600e-02  8.40268284e-02  1.42165273e-02 -7.73646244e-33
 -3.34644516e-04 -2.56852377e-02 -6.17217198e-02  1.11881373e-02
  6.80778697e-02  8.99938866e-03  3.38725969e-02 -3.87265231e-04
  6.46881238e-02 -3.84839736e-02 -5.08416034e-02  1.75418868e-03
  9.00831819e-03 -1.32995704e-02 -1.15231327e-04 -8.09092075e-03
 -1.33107528e-01  3.03085451e-03 -4.71628979e-02  4.59704176e-02
  1.52882943e-02  6.34963810e-02 -1.20963410e-01 -1.09013021e-01
  3.32568819e-03 -1.32769849e-02 -4.70706895e-02  1.27187492e-02
  4.96112294e-02  8.88586789e-02 -1.03200483e-03  6.66221487e-04
 -4.84419428e-02 -7.05468375e-03 -7.07045943e-03  6.67476654e-02
  8.79572257e-02 -5.14770634e-02 -4.82658260e-02  6.77627027e-02
  5.40388338e-02 -1.55394888e-02 -4.49333526e-02 -2.18337663e-02
  5.70810512e-02  1.42252110e-02 -3.04343682e-02  4.62495871e-02
  1.52757065e-02 -8.12159777e-02 -1.96073321e-03 -5.67569723e-03
  3.12086996e-02  7.71337096e-03  8.13448951e-02  6.67855963e-02
 -2.63961894e-03  2.43822280e-02 -1.17962144e-01  8.23519006e-02
 -1.72648970e-02 -1.33359630e-03  9.45811644e-02  4.83222120e-02
 -4.53550704e-02 -1.57590117e-02  1.72770284e-02  6.46672621e-02
 -1.03450343e-01 -5.20302728e-02  6.20824285e-02  3.05763111e-02
 -3.66448425e-02 -6.62546325e-03 -5.39113283e-02 -5.17605916e-02
 -2.15795580e-02 -7.40886293e-03 -7.79733285e-02  5.04755564e-02
  6.76317746e-03 -2.54201442e-02  6.71372702e-03  9.34967846e-02
 -1.30098192e-02  2.07310598e-02  9.04019251e-02 -1.77392811e-02
 -9.81863216e-02 -2.43489482e-02 -9.95725244e-02 -3.98062319e-02
 -9.91154090e-02  4.44069877e-02 -8.66828784e-02 -6.04139103e-08
 -1.37093477e-02  2.16846261e-02  5.48696294e-02 -3.38789076e-02
  8.92392695e-02 -1.65241715e-02 -6.48382679e-02  5.64782023e-02
 -3.57133634e-02 -1.91360228e-02  1.54368393e-02  2.88235326e-03
 -5.58628701e-02 -1.15734376e-02  5.65216988e-02  4.62113768e-02
 -2.24202722e-02 -7.51801804e-02  2.82306224e-02 -8.55099037e-03
  9.90912095e-02 -5.40741868e-02 -3.65746692e-02  8.07179417e-03
  1.44001078e-02 -4.17380258e-02  9.18429624e-03  4.01572846e-02
 -3.58843617e-02  4.61568087e-02 -3.56564559e-02 -2.24502236e-02
  8.17664862e-02 -7.38510787e-02  1.00602455e-01 -8.44534338e-02
  2.70814355e-02 -7.71588758e-02 -7.34105753e-03 -4.46612574e-02
 -5.16521558e-02 -3.03577608e-03  3.04365959e-02 -1.14397611e-02
  7.19355047e-02 -6.27236266e-04 -3.48893665e-02 -7.21030729e-03
  4.49125655e-02  8.90342519e-02 -1.74223315e-02 -3.95199992e-02
 -3.98251675e-02  4.67121154e-02  8.99412408e-02  3.21342088e-02
 -5.92432823e-03 -5.90787530e-02 -9.75899696e-02  7.38738030e-02
  9.33429524e-02  3.99413053e-04  3.43317888e-03 -1.54693276e-02]</t>
        </is>
      </c>
    </row>
    <row r="1421">
      <c r="A1421" s="1" t="n">
        <v>1419</v>
      </c>
      <c r="B1421" t="n">
        <v>416</v>
      </c>
      <c r="C1421" t="inlineStr">
        <is>
          <t>Startups: Develop Innovative Product with Minimum Viable Thinking</t>
        </is>
      </c>
      <c r="D1421" t="inlineStr">
        <is>
          <t>Wednesday, February 19</t>
        </is>
      </c>
      <c r="E1421" t="inlineStr">
        <is>
          <t>Mindshop Online Classroom</t>
        </is>
      </c>
      <c r="F1421" t="inlineStr">
        <is>
          <t>. . 00000 Hamburg, Show map</t>
        </is>
      </c>
      <c r="G1421" t="inlineStr">
        <is>
          <t>business</t>
        </is>
      </c>
      <c r="H1421" t="inlineStr">
        <is>
          <t>$77.77</t>
        </is>
      </c>
      <c r="I1421" t="inlineStr">
        <is>
          <t>https://www.eventbrite.com/e/startups-develop-innovative-product-with-minimum-viable-thinking-tickets-656380621107?aff=ebdssbdestsearch</t>
        </is>
      </c>
      <c r="J1421" t="inlineStr">
        <is>
          <t>What is this course about? 
More often than we want to admit, as Startups,  we either over-engineer or under-engineer a product and discover it's a little too late to deploy it to the early adopters who have the final say of whether it is a viable, desirable or feasible to use your product for their specific needs. In this mini online class, we will discuss the pragmatics of actually deploying a viable product to your early adopters so to validate your market share. Let's talk experience!
Modules Breakdown: 
1. What is Minimum Viable Thinking (MVT)?
2. How to transmit MVT output to deploying Minimum Viable Products? (Techniques and Strategies)
3. Foundations of a foolproof Minimum Viable Product Roadmapping
What you will receive:
✔ 1.5 – 2.00 hours of an instructor-led pre-recorded class
✔ Personalized Q&amp;A discussion
✔ Certificate of Completion 
✔ Recording and Hand out materials for later viewing (If you can't make it, no worries. You will receive this post-class)
Who should attend?
Entrepreneurs: Solo Rider 
Founder teams: CXOs
Designers: UX/UI Designers, Product Managers, Product Owners
Builders: Engineers/DevOps
Freelancers: Self-employed one-business Boss
Consultants: Self-employed mentors/Coaches
User Interface designers who wish to expand their career towards Lean Development Umbrella
Why Me?
I help ambitious careerists and entrepreneurs in building their arsenal towards creative problem solving, authentic product design and development. My masterclasses are highly interactive and personalized. I look forward to having you onboard!
 Industrial Experience:
2022 Health Tech Consultant at NYIT
2019 recipient of MU School of Medicine's Lindberg Award for Health IT Innovation
Lab Manager (R&amp;D) at Duke University – Pratt School of Engineering
Instructor at General Assembly
Former Adjunct University Lecturer at ENSET Biomedical Engineering School at the age of 23.
"How to Gamify a Virtual Surgical Workspace" Talk at (VRVoice2018) Harvard Medical School
Co-Founder of TechVerse Coworking Space &amp; Incubator, Rabat City, Morocco – the first tech-oriented coworking space in the kingdom. est. 2016
HIT | Design Thinking Consultant at Medverselab est. 2016
Chief Software Architect of Sutures App – Gamified Gastro-intestinal e-Surgery Simulator (Check it out! ) est. 2016
Chief Design Thinker / Information Architect at Sinclair School of Nursing – HEAR App est. 2017
Research Fellow at the University of Missouri’s Center for Biomedical Informatics - focus on Mobile Based &amp; Gamified Precision Medicine est. 2018
Design Thinker (mHealth) for Precision Medicine
  Academic Background:
Peer Reviewer at IEEE Journal of Biomedical &amp; Health Informatics (JBHI)
Peer Reviewer at Journal for Medical Internet Research (JMIR)
Public Speaker: USA, Hong Kong, Malaysia, Morocco, Philippines (+30 talks)
Author of "Gamified Psychosphere"  - available on Google books/amazon kindle @ 2019
Holder of Engineering Diploma in Manufacturing Engineering and Management with Specialization in Biomedical Engineering
Advanced Degree (MS) in Health Informatics – Translational Personalized Medicine Apps
#KeepHustling!
Linkedin:  https://www.linkedin.com/in/katanai/
Website: katusop.com
Twitter: @itskatusop</t>
        </is>
      </c>
      <c r="K1421" t="inlineStr">
        <is>
          <t>Kat Usop, MSHI</t>
        </is>
      </c>
      <c r="L1421" t="inlineStr">
        <is>
          <t>Refund Policy
Contact the organizer to request a refund.
Eventbrite's fee is nonrefundable.</t>
        </is>
      </c>
      <c r="M1421" t="inlineStr">
        <is>
          <t>Dauer nicht verfügbar</t>
        </is>
      </c>
      <c r="N1421" t="inlineStr">
        <is>
          <t>Germany Events, Hamburg Events, Things to do in Hamburg, Hamburg Classes, Hamburg Business Classes, #leanstartup, #lean_scrum_master, #lean_agile_thinking</t>
        </is>
      </c>
      <c r="O1421" t="inlineStr">
        <is>
          <t xml:space="preserve">
    The event titled "Startups: Develop Innovative Product with Minimum Viable Thinking" is scheduled to take place on Wednesday, February 19 at Mindshop Online Classroom, 
    specifically at . . 00000 Hamburg, Show map. This event falls under the "business" category. 
    Description: What is this course about? 
More often than we want to admit, as Startups,  we either over-engineer or under-engineer a product and discover it's a little too late to deploy it to the early adopters who have the final say of whether it is a viable, desirable or feasible to use your product for their specific needs. In this mini online class, we will discuss the pragmatics of actually deploying a viable product to your early adopters so to validate your market share. Let's talk experience!
Modules Breakdown: 
1. What is Minimum Viable Thinking (MVT)?
2. How to transmit MVT output to deploying Minimum Viable Products? (Techniques and Strategies)
3. Foundations of a foolproof Minimum Viable Product Roadmapping
What you will receive:
✔ 1.5 – 2.00 hours of an instructor-led pre-recorded class
✔ Personalized Q&amp;A discussion
✔ Certificate of Completion 
✔ Recording and Hand out materials for later viewing (If you can't make it, no worries. You will receive this post-class)
Who should attend?
Entrepreneurs: Solo Rider 
Founder teams: CXOs
Designers: UX/UI Designers, Product Managers, Product Owners
Builders: Engineers/DevOps
Freelancers: Self-employed one-business Boss
Consultants: Self-employed mentors/Coaches
User Interface designers who wish to expand their career towards Lean Development Umbrella
Why Me?
I help ambitious careerists and entrepreneurs in building their arsenal towards creative problem solving, authentic product design and development. My masterclasses are highly interactive and personalized. I look forward to having you onboard!
 Industrial Experience:
2022 Health Tech Consultant at NYIT
2019 recipient of MU School of Medicine's Lindberg Award for Health IT Innovation
Lab Manager (R&amp;D) at Duke University – Pratt School of Engineering
Instructor at General Assembly
Former Adjunct University Lecturer at ENSET Biomedical Engineering School at the age of 23.
"How to Gamify a Virtual Surgical Workspace" Talk at (VRVoice2018) Harvard Medical School
Co-Founder of TechVerse Coworking Space &amp; Incubator, Rabat City, Morocco – the first tech-oriented coworking space in the kingdom. est. 2016
HIT | Design Thinking Consultant at Medverselab est. 2016
Chief Software Architect of Sutures App – Gamified Gastro-intestinal e-Surgery Simulator (Check it out! ) est. 2016
Chief Design Thinker / Information Architect at Sinclair School of Nursing – HEAR App est. 2017
Research Fellow at the University of Missouri’s Center for Biomedical Informatics - focus on Mobile Based &amp; Gamified Precision Medicine est. 2018
Design Thinker (mHealth) for Precision Medicine
  Academic Background:
Peer Reviewer at IEEE Journal of Biomedical &amp; Health Informatics (JBHI)
Peer Reviewer at Journal for Medical Internet Research (JMIR)
Public Speaker: USA, Hong Kong, Malaysia, Morocco, Philippines (+30 talks)
Author of "Gamified Psychosphere"  - available on Google books/amazon kindle @ 2019
Holder of Engineering Diploma in Manufacturing Engineering and Management with Specialization in Biomedical Engineering
Advanced Degree (MS) in Health Informatics – Translational Personalized Medicine Apps
#KeepHustling!
Linkedin:  https://www.linkedin.com/in/katanai/
Website: katusop.com
Twitter: @itskatusop
    It is organized by Kat Usop, MSHI and will last for Dauer nicht verfügbar. 
    Key topics and themes include: Germany Events, Hamburg Events, Things to do in Hamburg, Hamburg Classes, Hamburg Business Classes, #leanstartup, #lean_scrum_master, #lean_agile_thinking.
    </t>
        </is>
      </c>
      <c r="P1421" t="inlineStr">
        <is>
          <t>[ 2.60034297e-02 -4.32627462e-03  2.73353350e-03 -9.09843743e-02
  4.79474887e-02  6.46098331e-03  1.23991147e-02  1.51271105e-01
 -6.07779473e-02 -5.92342578e-03  3.10437307e-02  3.94679122e-02
  5.90595007e-02 -5.96063212e-03 -1.90224145e-02 -3.03238053e-02
  1.19790927e-01 -5.07917702e-02 -3.03685293e-02  2.00634729e-02
  1.32845649e-02 -4.89207841e-02  2.67048627e-02  2.64406614e-02
 -6.63583949e-02  6.42256290e-02  4.71407510e-02 -1.26696378e-02
 -2.23201606e-02 -6.80732206e-02  2.17694510e-02  5.70126846e-02
  3.05076391e-02 -2.00341344e-02  1.19605988e-01  9.21720043e-02
  3.92404795e-02 -6.29454330e-02 -2.86971033e-02 -3.81882563e-02
 -4.86270040e-02 -9.01688039e-02 -5.11387140e-02  2.32892521e-02
 -1.61608960e-02 -4.35347520e-02  4.98199612e-02 -5.45264147e-02
 -7.86149949e-02 -9.03060008e-03 -5.34647442e-02 -1.10889599e-01
 -2.98398640e-02 -8.70132670e-02 -4.04540524e-02  1.10494588e-02
 -2.61944421e-02 -2.04730388e-02  2.18811985e-02  1.59065053e-03
  1.03790080e-02 -3.69817764e-02  3.83025222e-03 -2.98423041e-02
 -3.70782404e-03 -2.71448269e-02 -5.67056006e-03  6.18741177e-02
 -1.57715399e-02 -4.31932416e-03  3.91331017e-02 -3.83521914e-02
 -8.39755833e-02  7.75791556e-02 -1.03192842e-02 -6.93072528e-02
  5.02039194e-02  6.95685158e-05  6.02363274e-02 -3.25469719e-03
  8.31320044e-03  4.14911620e-02 -7.99263120e-02  8.63527786e-03
 -5.23528233e-02 -1.97999962e-02 -2.43159868e-02  6.75176308e-02
  6.33154735e-02  2.02026824e-03 -3.18448730e-02  2.67938320e-02
 -7.20416009e-02  3.83648984e-02  7.29979575e-02  6.79176208e-03
 -3.24566215e-02 -3.64352018e-02  3.31802629e-02  2.41201222e-02
  2.58427560e-02  6.32332936e-02  5.76721795e-04 -1.23383850e-01
 -6.12380914e-02 -5.22176288e-02 -3.14322338e-02  1.54309859e-02
  6.06242865e-02  8.41732696e-02 -8.59832764e-02 -2.59304047e-02
 -5.64577281e-02 -3.91547978e-02  2.84030158e-02  6.48362041e-02
  4.10120003e-02 -1.55261261e-02 -6.43380545e-03  3.81458853e-03
  3.04696094e-02  3.22384909e-02  1.18741304e-01 -6.86159134e-02
  2.94068246e-03 -2.43619215e-02 -4.35553044e-02  2.32977029e-33
  7.65274372e-03  6.57152086e-02 -7.18860552e-02  1.21073939e-01
  4.48594578e-02 -1.63744353e-02  8.23264048e-02  1.56423338e-02
 -7.33528286e-02  2.76032463e-02  1.41609898e-02  2.39946302e-02
 -3.75019237e-02  6.16157614e-02  9.96018425e-02 -1.02391794e-01
 -5.70870303e-02 -3.30670327e-02  1.41700711e-02 -4.50444855e-02
 -3.79182436e-02 -3.67552154e-02  1.11070946e-02 -3.59051339e-02
  5.32696210e-02  2.04964373e-02  6.77961260e-02  1.58723667e-02
  6.93096593e-02  3.30400579e-02 -2.86160614e-02 -8.49368889e-03
 -8.79296809e-02 -6.18246123e-02  1.60928536e-02  5.69121465e-02
 -4.95828539e-02 -7.71304592e-02  2.01037303e-02 -5.76845603e-03
 -2.50033494e-02  3.23646441e-02 -2.66500618e-02 -1.64289065e-02
  2.44277641e-02  6.90612644e-02  6.90944716e-02  4.69173267e-02
  5.01585416e-02 -6.24855645e-02 -5.64816222e-02 -2.35440582e-02
  3.30784842e-02 -3.60906124e-02 -4.53252830e-02  1.54139614e-02
 -2.76756403e-03 -5.71407117e-02 -1.97911151e-02  3.95900682e-02
 -5.59372343e-02  1.39268078e-02 -4.83518094e-02  1.03359401e-01
 -6.09297380e-02 -3.24694486e-03 -1.18055455e-02 -2.70418599e-02
  7.40258992e-02 -5.78488372e-02  3.09678242e-02 -3.40874121e-02
  5.76980819e-04 -1.51627272e-01  7.89515078e-02  3.45939398e-02
  5.63730448e-02  9.48713422e-02  2.62251105e-02  2.37725601e-02
  7.15601519e-02  1.91751644e-02  1.23060988e-02  3.85799189e-03
 -1.18332356e-02 -2.09550429e-02  2.13723239e-02  3.66350040e-02
 -1.24221005e-01  8.06843117e-02 -1.95797645e-02  5.76294784e-04
 -6.41018674e-02  8.76369476e-02 -5.72994526e-04 -3.69464266e-33
  5.30551225e-02  2.30423976e-02  4.63304333e-02  1.00277044e-01
  6.43608049e-02 -2.32613906e-02  5.77469473e-04 -3.12762558e-02
 -2.20557600e-02  1.69574618e-02 -7.25325495e-02 -2.26866528e-02
  4.55616321e-03  9.57357977e-03 -9.50979888e-02 -4.90719974e-02
 -2.10195035e-03 -4.72786799e-02  1.12173319e-01 -2.46602372e-04
  8.72312710e-02  5.06613292e-02 -1.33034602e-01 -2.16464931e-03
  2.17164289e-02  3.61486673e-02 -2.85243411e-02  3.45714092e-02
 -3.55950966e-02 -4.18781862e-02  2.16406547e-02 -9.61887613e-02
  2.46526357e-02  8.13596789e-03 -2.52947360e-02  8.99878591e-02
 -7.96762388e-03  6.18672930e-03  4.88965996e-02  2.82271225e-02
  4.49934229e-02 -3.75234857e-02 -9.73576903e-02 -6.64194152e-02
 -5.46846651e-02 -5.53840250e-02  3.29915434e-02 -1.72380153e-02
  5.71349114e-02  3.18150856e-02 -5.36174551e-02  3.99039797e-02
 -4.13684966e-03 -5.64340353e-02  1.99830476e-02 -2.82890792e-03
  3.24039608e-02 -3.88289504e-02  1.13245016e-02  7.15917349e-02
  4.10308614e-02  4.17202003e-02  3.38425785e-02 -3.68094034e-02
 -2.81740781e-02 -9.16349422e-03  1.54531216e-02  5.49824201e-02
 -6.02099448e-02 -6.76105917e-03  1.94872320e-02  1.10447392e-01
  6.18642475e-03 -1.06599785e-01 -4.83786277e-02 -1.17042344e-02
 -2.08987910e-02  5.42228222e-02 -1.09129287e-02 -7.07369149e-02
  2.08866335e-02 -3.72981802e-02 -4.28827591e-02 -1.40439451e-03
  5.73063791e-02 -1.05155120e-02  3.10310144e-02 -1.72408614e-02
  1.94622111e-03  6.49614334e-02 -7.98770934e-02 -1.13731402e-03
 -6.36246847e-03  1.02477193e-01 -1.71029363e-02 -6.40068336e-08
 -5.03570251e-02 -3.41822356e-02  1.71259474e-02 -6.60971878e-03
  6.60267919e-02  2.68296916e-02 -2.79959897e-03 -3.60842869e-02
  3.14519852e-02  5.86396679e-02 -8.33708234e-03 -4.13473658e-02
 -1.07367054e-01  7.49170855e-02 -3.46625503e-03  1.78114343e-02
 -4.77646701e-02  7.59994052e-03 -6.25636429e-02 -3.65780219e-02
  6.58619851e-02  5.28212637e-02  3.75422761e-02 -1.16394972e-03
 -3.61033864e-02 -6.07134774e-02  4.09116745e-02  6.70676231e-02
  3.37581560e-02 -1.94744933e-02 -7.88879991e-02  4.29257043e-02
 -1.08709065e-02  1.73103604e-02 -5.52627780e-02 -5.64010255e-02
 -2.03100797e-02  6.47689253e-02 -2.21232865e-02  2.00013816e-02
 -9.54317600e-02 -2.60412116e-02 -8.46343022e-03 -2.26296932e-02
  1.59518383e-02  1.04166726e-02 -2.06496537e-01 -6.16847463e-02
 -3.05135548e-02  4.23204675e-02  2.22760229e-03  3.18222456e-02
 -1.98124312e-02  2.28781234e-02  2.49757059e-02  1.02668673e-01
  3.74794491e-02  1.49066579e-02 -3.36082801e-02  3.24796401e-02
 -1.88672766e-02  2.68652639e-03 -9.49025992e-03  9.15722251e-02]</t>
        </is>
      </c>
    </row>
    <row r="1422">
      <c r="A1422" s="1" t="n">
        <v>1420</v>
      </c>
      <c r="B1422" t="n">
        <v>417</v>
      </c>
      <c r="C1422" t="inlineStr">
        <is>
          <t>BE LIGHT Journey @Extraraum</t>
        </is>
      </c>
      <c r="D1422" t="inlineStr">
        <is>
          <t>Montag, 24. Februar</t>
        </is>
      </c>
      <c r="E1422" t="inlineStr">
        <is>
          <t>Extraraum Hamburg</t>
        </is>
      </c>
      <c r="F1422" t="inlineStr">
        <is>
          <t>Eppendorfer Landstraße 141 20251 Hamburg</t>
        </is>
      </c>
      <c r="G1422" t="inlineStr">
        <is>
          <t>health</t>
        </is>
      </c>
      <c r="H1422" t="inlineStr">
        <is>
          <t>0 € – 36 €</t>
        </is>
      </c>
      <c r="I1422" t="inlineStr">
        <is>
          <t>https://www.eventbrite.de/e/be-light-journey-extraraum-tickets-675093120697?aff=ebdssbdestsearch</t>
        </is>
      </c>
      <c r="J1422" t="inlineStr">
        <is>
          <t>Erlebe eine transformative BE LIGHT &amp; Sound Journey, bei der du durch eine harmonisch abgestimmte Kombination aus Musik, Klang und Licht in einen tiefen, meditativen Zustand eintauchst. Diese einzigartige Reise verbindet moderne Neuro-Tuning-Techniken mit altem spirituellem Wissen.
DER ABLAUF
Die gesamte BE LIGHT &amp; Sound Journey dauert ca. 2,5 Stunden und ist in vier Phasen unterteilt:
BE Open
Zu Beginn lassen wir den Alltag los. Mit gezielten Körper- und Atemübungen entspannen wir, bauen Stress ab und stimmen uns auf unsere persönliche Intention ein. Diese Phase hilft, den Geist für die bevorstehende Erfahrung zu öffnen und das Alltagsbewusstsein hinter sich zu lassen.
BE Tuned
Während du die ganze Zeit mit geschlossenen Augen bleibst, kommen gezielte Lichtimpulse zum Einsatz, die in Kombination mit der Musik deine Sinne sanft stimulieren und dir helfen, tiefer in die Meditation einzutauchen. Diese Lichtsequenzen wurden sorgfältig entwickelt, um dein Bewusstsein zu erweitern und den Übergang in eine Zeit- und Körperlosigkeit zu erleichtern. Du wirst möglicherweise lebendige Formen und Farben bei geschlossenen Augen wahrnehmen, während deine Gehirnwellen weiter stimuliert werden, was die Neuroplastizität und die Aktivierung der Zirbeldrüse fördert.
BE Transformed
Wenn du in einen Theta- oder Alpha-Gehirnwellenzustand gelangst, trittst du in einen tranceähnlichen Bewusstseinszustand zwischen Wachen und Schlaf ein. Hier können sensorische “Halluzinationen” und intensive Traumphasen auftreten, die eine tiefgehende emotionale und berührende Erfahrung ermöglichen – vorausgesetzt, du lässt dich ohne feste Erwartung darauf ein.
BE Part
Nach der Reise gibt es die Möglichkeit, deine Erlebnisse in der Gruppe zu teilen, sofern du das möchtest. Dieses Teilen unterstützt die Integration der Erfahrung, sodass die Wirkung nachhaltig in deinem Bewusstsein verankert wird.
BE LIGHT App
Du kannst die Erfahrung auch zuhause mithilfe deines Smartphones oder Tablets erleben. Lade dir dazu die App herunter!
Apple: https://apps.apple.com/de/app/be-light-meditation-schlaf/id1596583711
Android: https://play.google.com/store/apps/details?id=com.app.BELIGHT
Medizinischer Haftungsausschluss:
Diese Veranstaltung ist aufgrund der Verwendung starker Lichtimpulse nicht geeignet für Menschen mit erhöhter Lichtempfindlichkeit oder Epilepsie. Wenn du dich gerade psychisch oder seelisch instabil fühlst oder starke Medikamente nimmst, ist die Veranstaltung ebenfalls nicht für dich geeignet.
Bitte iss mindestens eine Stunde vor Beginn nichts mehr und verzichte 24 Stunden vor der Veranstaltung auf Alkohol und andere Substanzen.
Bitte beachte den medizinischen Haftungsausschluss im Buchungsprozess.</t>
        </is>
      </c>
      <c r="K1422" t="inlineStr">
        <is>
          <t>Christof Trowitz - Meditation. Coaching. Therapie.</t>
        </is>
      </c>
      <c r="L1422" t="inlineStr">
        <is>
          <t>Rückerstattungsrichtlinie
Rückerstattungen bis zu 7 Tage vor dem Event</t>
        </is>
      </c>
      <c r="M1422" t="inlineStr">
        <is>
          <t>Dauer nicht verfügbar</t>
        </is>
      </c>
      <c r="N1422" t="inlineStr">
        <is>
          <t>Events in Deutschland, Events in Hansestadt Hamburg, Events in Hamburg, Hamburg Kurse, Hamburg Gesundheit Kurse, #meditation, #soundbath, #soundhealing</t>
        </is>
      </c>
      <c r="O1422" t="inlineStr">
        <is>
          <t xml:space="preserve">
    The event titled "BE LIGHT Journey @Extraraum" is scheduled to take place on Montag, 24. Februar at Extraraum Hamburg, 
    specifically at Eppendorfer Landstraße 141 20251 Hamburg. This event falls under the "health" category. 
    Description: Erlebe eine transformative BE LIGHT &amp; Sound Journey, bei der du durch eine harmonisch abgestimmte Kombination aus Musik, Klang und Licht in einen tiefen, meditativen Zustand eintauchst. Diese einzigartige Reise verbindet moderne Neuro-Tuning-Techniken mit altem spirituellem Wissen.
DER ABLAUF
Die gesamte BE LIGHT &amp; Sound Journey dauert ca. 2,5 Stunden und ist in vier Phasen unterteilt:
BE Open
Zu Beginn lassen wir den Alltag los. Mit gezielten Körper- und Atemübungen entspannen wir, bauen Stress ab und stimmen uns auf unsere persönliche Intention ein. Diese Phase hilft, den Geist für die bevorstehende Erfahrung zu öffnen und das Alltagsbewusstsein hinter sich zu lassen.
BE Tuned
Während du die ganze Zeit mit geschlossenen Augen bleibst, kommen gezielte Lichtimpulse zum Einsatz, die in Kombination mit der Musik deine Sinne sanft stimulieren und dir helfen, tiefer in die Meditation einzutauchen. Diese Lichtsequenzen wurden sorgfältig entwickelt, um dein Bewusstsein zu erweitern und den Übergang in eine Zeit- und Körperlosigkeit zu erleichtern. Du wirst möglicherweise lebendige Formen und Farben bei geschlossenen Augen wahrnehmen, während deine Gehirnwellen weiter stimuliert werden, was die Neuroplastizität und die Aktivierung der Zirbeldrüse fördert.
BE Transformed
Wenn du in einen Theta- oder Alpha-Gehirnwellenzustand gelangst, trittst du in einen tranceähnlichen Bewusstseinszustand zwischen Wachen und Schlaf ein. Hier können sensorische “Halluzinationen” und intensive Traumphasen auftreten, die eine tiefgehende emotionale und berührende Erfahrung ermöglichen – vorausgesetzt, du lässt dich ohne feste Erwartung darauf ein.
BE Part
Nach der Reise gibt es die Möglichkeit, deine Erlebnisse in der Gruppe zu teilen, sofern du das möchtest. Dieses Teilen unterstützt die Integration der Erfahrung, sodass die Wirkung nachhaltig in deinem Bewusstsein verankert wird.
BE LIGHT App
Du kannst die Erfahrung auch zuhause mithilfe deines Smartphones oder Tablets erleben. Lade dir dazu die App herunter!
Apple: https://apps.apple.com/de/app/be-light-meditation-schlaf/id1596583711
Android: https://play.google.com/store/apps/details?id=com.app.BELIGHT
Medizinischer Haftungsausschluss:
Diese Veranstaltung ist aufgrund der Verwendung starker Lichtimpulse nicht geeignet für Menschen mit erhöhter Lichtempfindlichkeit oder Epilepsie. Wenn du dich gerade psychisch oder seelisch instabil fühlst oder starke Medikamente nimmst, ist die Veranstaltung ebenfalls nicht für dich geeignet.
Bitte iss mindestens eine Stunde vor Beginn nichts mehr und verzichte 24 Stunden vor der Veranstaltung auf Alkohol und andere Substanzen.
Bitte beachte den medizinischen Haftungsausschluss im Buchungsprozess.
    It is organized by Christof Trowitz - Meditation. Coaching. Therapie. and will last for Dauer nicht verfügbar. 
    Key topics and themes include: Events in Deutschland, Events in Hansestadt Hamburg, Events in Hamburg, Hamburg Kurse, Hamburg Gesundheit Kurse, #meditation, #soundbath, #soundhealing.
    </t>
        </is>
      </c>
      <c r="P1422" t="inlineStr">
        <is>
          <t>[ 5.06779470e-04 -8.46014395e-02  8.18000641e-03  5.23971207e-02
 -2.04478707e-02  3.81793380e-02  3.33600678e-02  5.34141716e-03
 -1.63672920e-02 -1.07862847e-02  2.09592432e-02 -6.58578202e-02
 -8.72741938e-02 -5.09604886e-02  7.50024468e-02  3.73830684e-02
  8.29739720e-02 -9.16402191e-02 -6.13500960e-02  3.51220481e-02
  8.58379081e-02 -8.67835581e-02 -5.14213787e-03  5.35788424e-02
 -5.25889732e-02  1.06307231e-02 -2.19900385e-02 -4.46832925e-02
  2.41905972e-02  4.09541419e-03  4.73384857e-02  7.72708803e-02
 -7.76392967e-02 -4.70249057e-02  5.79697713e-02  5.56275919e-02
  3.28727849e-02 -1.15588970e-01 -2.26374324e-02  7.38783181e-03
 -2.33302452e-02 -4.01773909e-03 -2.90766563e-02  2.22386941e-02
 -1.50759416e-02 -3.52469422e-02  7.87788164e-03 -6.31735921e-02
 -7.16694519e-02  2.17401963e-02  5.60601614e-03 -8.54844674e-02
  6.51716366e-02 -1.39472112e-02  1.18028354e-02  8.26366469e-02
 -5.28754555e-02 -4.47434708e-02  7.16714635e-02 -2.99816579e-03
 -7.17699528e-02 -2.37597153e-02 -2.10132208e-02 -4.07851264e-02
  2.93510538e-02  1.75541397e-02 -6.19492866e-02 -4.53367792e-02
 -5.59041789e-03 -6.35256618e-02  5.95345534e-02 -8.15177709e-02
  4.59400937e-02  7.85666630e-02  4.52202074e-02  1.60487983e-02
 -1.29517158e-02  1.71666835e-02 -7.93819502e-02 -2.24773958e-02
  6.66104779e-02 -8.83082524e-02 -2.01022550e-02 -2.99133118e-02
  5.02419285e-02 -5.34707420e-02  2.77219899e-02  5.85924089e-02
  4.95532621e-03  1.20706186e-02 -5.91929629e-02 -2.92298682e-02
 -1.57613203e-01  4.82217707e-02  3.25009301e-02  2.31022341e-03
 -4.02881093e-02 -1.49362730e-02  1.34197965e-01  2.78428923e-02
  1.05643995e-01  2.56712623e-02  2.07866412e-02  5.23282737e-02
 -4.66110483e-02 -7.48566687e-02  2.32893173e-02  1.23339310e-01
 -3.00165936e-02  1.85113978e-02  1.07597013e-03 -4.50223573e-02
  8.68175775e-02 -6.23818636e-02 -3.92104033e-03  7.54041076e-02
  9.13167652e-03  2.93341419e-03 -2.31668632e-02 -1.64218638e-02
  1.90179944e-02 -1.67513285e-02  6.59972578e-02 -1.97253423e-03
  7.97050819e-03  1.57391129e-03  2.57938467e-02  1.30741156e-32
 -2.51333322e-03 -5.55078983e-02 -1.26111573e-02  1.43954707e-02
  7.92040452e-02  2.31811008e-03 -4.74350788e-02 -1.49542540e-02
 -1.44054620e-02 -9.12376195e-02 -1.58477612e-02  7.18542282e-03
  2.36448180e-02 -5.72157353e-02 -2.00151298e-02 -8.35203603e-02
  3.00171562e-02 -1.18208183e-02  2.23833453e-02 -5.45428395e-02
  8.70017521e-03 -6.92604389e-03 -1.57219563e-02  2.93735489e-02
 -3.18165198e-02  1.15816876e-01  1.02526946e-02 -5.83498292e-02
  1.67408753e-02  2.98948977e-02 -6.09816704e-03  1.32974423e-02
  2.33596414e-02  1.25154965e-02  1.40165081e-02  3.14693972e-02
  4.34646942e-02  3.56116258e-02  4.20742966e-02 -7.62506425e-02
  2.51614619e-02  2.67426148e-02 -1.66615956e-02 -3.40166241e-02
  6.81768209e-02  4.55068126e-02 -3.41955498e-02  2.75749322e-02
  9.20467451e-02  1.58109125e-02 -4.76985201e-02 -1.58738401e-02
 -2.81225238e-02  4.83072549e-03 -1.73340775e-02  1.02696396e-01
 -3.56839448e-02 -6.68511167e-03  4.18327516e-03 -5.92579097e-02
  4.63762879e-02  7.56996796e-02  6.84293211e-02 -4.78467233e-02
  3.75350937e-02 -1.22661982e-02 -6.00176491e-02 -7.58744627e-02
  1.70012023e-02  1.04499822e-02 -6.89026564e-02 -1.19503457e-02
  5.83186224e-02 -1.06158797e-02  8.64826068e-02  1.24114659e-02
 -2.59048976e-02  2.38829833e-02 -1.21488310e-02  5.19842282e-02
 -5.08117341e-02  6.19222783e-02 -2.81920773e-04  4.94343266e-02
  5.08237518e-02 -4.68612462e-02 -6.96268305e-02 -8.38718489e-02
 -1.72747463e-01  2.90535241e-02  2.38145981e-02  6.18770905e-02
  7.74505781e-04  4.44928650e-03 -3.50818262e-02 -1.34472601e-32
  1.05328999e-01  3.90693545e-02 -3.05811521e-02  4.84053865e-02
  1.23665109e-01  2.90318858e-02  1.67543779e-03  6.36913301e-03
  3.72674572e-03  5.42418808e-02  5.26272021e-02 -2.80600581e-02
 -2.06845552e-02 -2.45394688e-02 -7.43167326e-02 -1.01476079e-02
  3.98257002e-02  1.38003439e-01  4.18176083e-03  3.16991992e-02
  2.42245011e-02 -9.76281241e-03 -3.73483151e-02 -5.43666966e-02
  1.10108443e-02  6.01960048e-02  9.89663973e-02  7.72156660e-03
 -6.09677322e-02 -4.18232903e-02 -9.95213687e-02  1.14551596e-01
 -1.40107097e-02 -7.08243772e-02  1.92681607e-02  1.02286831e-01
  6.59269020e-02  7.26339873e-03 -1.01529174e-01  8.41398351e-03
 -6.57789409e-02  5.79848699e-02 -1.33633064e-02 -5.98944202e-02
 -2.82210705e-04  2.78572012e-02 -1.57695189e-02 -1.62453838e-02
 -8.64521116e-02 -2.92875785e-02  3.46347690e-02 -4.13830020e-02
 -7.34583987e-03  3.17337625e-02  5.76645471e-02 -1.19672148e-02
 -3.89575511e-02 -9.73173007e-02 -6.93358555e-02  1.50254248e-02
  5.48763014e-02  9.53624845e-02 -4.32120673e-02 -8.75758752e-02
  7.45683461e-02 -3.89261544e-02 -1.98482219e-02  2.08636038e-02
 -1.35711851e-02 -1.47010228e-02  9.03172418e-03 -6.21925481e-02
 -8.92808437e-02  3.42495479e-02 -3.93770412e-02 -3.15188132e-02
  1.94107108e-02 -9.58625786e-03 -2.26564836e-02 -3.69426166e-03
 -7.87699372e-02 -1.58557482e-02 -3.02830078e-02  1.61780063e-02
  2.50210450e-03  4.67940345e-02  1.66771933e-02 -3.05895153e-02
 -7.37812370e-02  3.67369018e-02  1.08159212e-02  7.35589787e-02
  4.39606886e-03 -3.92216668e-02 -1.31945470e-02 -6.91728914e-08
 -2.85985563e-02 -8.89594387e-03 -8.78028646e-02 -5.34320809e-02
  5.24401441e-02 -5.97596653e-02 -9.46084410e-03 -2.32559703e-02
 -4.18275408e-02  8.67945403e-02  3.33194993e-02 -2.98439190e-02
  1.93345957e-02  7.21708462e-02 -8.93464312e-02 -1.08440472e-02
 -4.59396429e-02 -2.83805467e-02 -9.11685824e-02 -1.91509502e-03
 -1.64029803e-02 -9.76090226e-03  1.98111702e-02 -7.99828395e-02
  3.33657824e-02 -2.56940676e-03 -5.22495471e-02 -1.01236617e-02
  3.88381705e-02 -3.73431109e-02 -2.09429599e-02  5.51397614e-02
 -2.70100702e-02 -2.30724812e-02 -1.25846535e-01 -3.31509374e-02
 -2.68014520e-02  1.32669443e-02 -4.79577892e-02  9.65317264e-02
  6.16640970e-03  7.04711825e-02  1.65953692e-02  5.91941141e-02
  2.69247275e-02 -5.62298708e-02 -3.46910506e-02  1.41703757e-02
 -4.86294664e-02  9.98140499e-02 -1.11420721e-01  1.62330568e-02
 -2.03244463e-02 -4.75674262e-03 -3.62969339e-02  5.04632071e-02
 -3.86475958e-02  5.73401377e-02 -6.62385896e-02  3.39637734e-02
  8.33361000e-02 -1.64160645e-03 -9.65711176e-02  2.70891674e-02]</t>
        </is>
      </c>
    </row>
    <row r="1423">
      <c r="A1423" s="1" t="n">
        <v>1421</v>
      </c>
      <c r="B1423" t="n">
        <v>418</v>
      </c>
      <c r="C1423" t="inlineStr">
        <is>
          <t>Creative Collage Corner</t>
        </is>
      </c>
      <c r="D1423" t="inlineStr">
        <is>
          <t>Samstag, 1. März</t>
        </is>
      </c>
      <c r="E1423" t="inlineStr">
        <is>
          <t>Craft Bier Bar Hamburg - Craft Beer Bar | Craft Beer Hamburg | Craft Bier Hamburg</t>
        </is>
      </c>
      <c r="F1423" t="inlineStr">
        <is>
          <t>Max-Brauer-Allee 275 22769 Hamburg</t>
        </is>
      </c>
      <c r="G1423" t="inlineStr">
        <is>
          <t>arts</t>
        </is>
      </c>
      <c r="H1423" t="inlineStr">
        <is>
          <t>52 €</t>
        </is>
      </c>
      <c r="I1423" t="inlineStr">
        <is>
          <t>https://www.eventbrite.de/e/creative-collage-corner-tickets-756139873717?aff=ebdssbdestsearch</t>
        </is>
      </c>
      <c r="J1423" t="inlineStr">
        <is>
          <t>Never have I ever… made a collage before? It doesn’t matter, because – if not now, then when?
The word collage stems from French „collar“ which means to glue or stick something together. This type of art was popularized by famous painters Braque and Picasso in the early 20th century and is ever since fascinating broad masses with its creative and bold usage. Whether you want to create your vision board, reflect on current trends in the pop culture or simply emerge yourself in the beauty of collage – we promise you to have an inspiring evening that you’ll soon wish to repeat.
During our 2 hour workshop, you will get a 24x30cm cardboard and all sorts of materials that will ignite your creativity to cut and collage. Papers, magazines, books, newspapers, colours, brushes, scissors, glue – you name it, we’ve got it. Besides that, snacks will be provided as well as one free drink of choice that you will get at the bar upon arrival. In case you get hungry, we recommend you to order a delicious pizza – the friendly bar staff will be happy to make it for you!
Therefore, be bold, be creative and join this inspiring modern art experience in the cosy atmosphere of the Craft Bier Bar Hamburg!</t>
        </is>
      </c>
      <c r="K1423" t="inlineStr">
        <is>
          <t>KUNSTTRAUM</t>
        </is>
      </c>
      <c r="L1423" t="inlineStr">
        <is>
          <t>Rückerstattungsrichtlinie
Keine Rückerstattungen</t>
        </is>
      </c>
      <c r="M1423" t="inlineStr">
        <is>
          <t>Dauer nicht verfügbar</t>
        </is>
      </c>
      <c r="N1423" t="inlineStr">
        <is>
          <t>Events in Deutschland, Events in Hansestadt Hamburg, Events in Hamburg, Hamburg Kurse, Hamburg Kunst Kurse, #workshop, #drinks, #art, #creative, #inspiration, #international, #craftbeer, #collage, #paint_and_sip, #arts_and_crafts</t>
        </is>
      </c>
      <c r="O1423" t="inlineStr">
        <is>
          <t xml:space="preserve">
    The event titled "Creative Collage Corner" is scheduled to take place on Samstag, 1. März at Craft Bier Bar Hamburg - Craft Beer Bar | Craft Beer Hamburg | Craft Bier Hamburg, 
    specifically at Max-Brauer-Allee 275 22769 Hamburg. This event falls under the "arts" category. 
    Description: Never have I ever… made a collage before? It doesn’t matter, because – if not now, then when?
The word collage stems from French „collar“ which means to glue or stick something together. This type of art was popularized by famous painters Braque and Picasso in the early 20th century and is ever since fascinating broad masses with its creative and bold usage. Whether you want to create your vision board, reflect on current trends in the pop culture or simply emerge yourself in the beauty of collage – we promise you to have an inspiring evening that you’ll soon wish to repeat.
During our 2 hour workshop, you will get a 24x30cm cardboard and all sorts of materials that will ignite your creativity to cut and collage. Papers, magazines, books, newspapers, colours, brushes, scissors, glue – you name it, we’ve got it. Besides that, snacks will be provided as well as one free drink of choice that you will get at the bar upon arrival. In case you get hungry, we recommend you to order a delicious pizza – the friendly bar staff will be happy to make it for you!
Therefore, be bold, be creative and join this inspiring modern art experience in the cosy atmosphere of the Craft Bier Bar Hamburg!
    It is organized by KUNSTTRAUM and will last for Dauer nicht verfügbar. 
    Key topics and themes include: Events in Deutschland, Events in Hansestadt Hamburg, Events in Hamburg, Hamburg Kurse, Hamburg Kunst Kurse, #workshop, #drinks, #art, #creative, #inspiration, #international, #craftbeer, #collage, #paint_and_sip, #arts_and_crafts.
    </t>
        </is>
      </c>
      <c r="P1423" t="inlineStr">
        <is>
          <t>[-1.87725797e-02 -4.11073072e-03 -7.33083906e-03 -4.92688715e-02
  8.81546922e-03  8.19129124e-03 -1.60322525e-02  5.12381420e-02
  9.27828532e-03 -1.49912536e-02 -5.77689670e-02  2.47554332e-02
  2.26549096e-02  1.44938342e-02 -3.95657495e-02 -1.12652937e-02
  3.39175053e-02 -1.98700782e-02  1.11195669e-02  6.88336194e-02
 -4.60789027e-03 -1.00834221e-01 -2.92994957e-02 -3.55488323e-02
  3.67479287e-02  3.54849994e-02 -3.33874673e-02 -1.09682873e-01
  2.60350481e-02 -5.46775945e-02  4.69431393e-02  4.68829572e-02
  2.41764467e-02  5.71665764e-02  7.65484497e-02  3.64661627e-02
  4.14720997e-02  5.92144392e-02  6.00966476e-02  4.73058037e-02
 -5.51298633e-02 -4.06934395e-02 -3.42056341e-02  2.76059974e-02
  8.19350705e-02 -1.72189008e-02  4.98404205e-02  1.92888938e-02
 -7.78803602e-02  4.61878404e-02 -1.11543268e-01 -1.09954946e-01
 -3.98101769e-02 -7.78098628e-02  1.80040374e-02  5.38930744e-02
 -3.48427482e-02 -1.96589008e-02  4.69466597e-02  5.34379631e-02
 -1.42898904e-02  2.32354999e-02 -3.08668101e-03  5.38600422e-02
 -7.59433024e-03 -5.49562573e-02 -3.76832411e-02  1.64048553e-01
 -4.57021929e-02  3.39152366e-02  8.37100148e-02 -2.57304274e-02
  5.53854629e-02  4.75728065e-02  1.27681181e-01 -3.83109152e-02
 -2.26178393e-02 -2.19757520e-02  1.17667823e-03  6.18296256e-03
 -7.88648725e-02  5.15126996e-02 -2.99941618e-02 -1.25133237e-02
 -1.14066172e-02 -5.64206531e-03  3.26156281e-02 -1.80998575e-02
 -3.10350652e-03 -3.21414918e-02 -3.87477353e-02  8.20916425e-03
 -8.68112519e-02 -3.88746969e-02 -3.60591635e-02 -2.60222461e-02
  3.74012417e-03  3.25314179e-02  5.02896681e-02 -5.29520027e-03
  2.06659958e-02  1.14894463e-02  1.26694709e-01 -5.34704998e-02
 -1.21886386e-02 -6.03081658e-02 -5.18820211e-02  3.38311493e-02
  2.83218138e-02  2.17302795e-02 -2.47605555e-02  3.23023088e-02
 -4.78326716e-02 -3.22645865e-02 -7.23213255e-02 -1.98586341e-02
  1.14070065e-02 -1.19364865e-01  7.55352601e-02 -7.12670907e-02
  1.14607476e-02  7.88959861e-02  5.27505577e-02 -3.81618142e-02
 -1.28955275e-01  2.41627917e-02  2.21387576e-02 -1.02884785e-33
  1.86832082e-02  3.27264145e-02 -2.14574598e-02  8.33728835e-02
  3.78522873e-02 -4.77917604e-02 -3.93658644e-03  3.27612720e-02
 -6.36326075e-02  2.09953822e-02  8.68827179e-02  3.62082459e-02
 -1.67454360e-03  1.56024903e-01  7.51790032e-02  1.75945293e-02
  1.13059841e-02 -2.47576926e-02 -3.08424570e-02 -3.24420370e-02
 -2.34419294e-02 -3.75990830e-02  1.31200468e-02  3.89345884e-02
  5.93715813e-03  1.08328544e-01  6.65745884e-02 -6.48398474e-02
 -4.01385799e-02  5.02882116e-02 -4.37555974e-03  2.38531176e-02
  7.54896104e-02 -4.44207266e-02 -5.32212481e-02 -1.01858620e-02
 -6.45654425e-02 -8.34177434e-02 -4.94233798e-04  3.73768099e-02
  6.37624487e-02 -2.01527346e-02 -8.15859588e-04  1.86307877e-02
  6.56963512e-02  4.70633246e-02  3.69786695e-02  4.40718271e-02
 -6.22820109e-02 -3.95976845e-03  3.78834680e-02  2.89278701e-02
  3.42134684e-02  3.79046127e-02 -1.09892720e-02  3.49013917e-02
 -5.30398125e-03 -5.80945089e-02 -1.14108225e-04 -5.88983819e-02
 -3.63543294e-02  7.94263557e-02 -2.09377799e-02  9.09043401e-02
  2.33536214e-02  2.41137091e-02 -1.05236750e-02  3.51294391e-02
  5.53420968e-02 -2.33545732e-02 -4.71878536e-02  1.25911459e-02
 -3.87821943e-02 -1.07421599e-01 -2.79725045e-02  5.48525248e-03
  1.59434024e-02 -6.43672002e-03 -9.16505232e-03  3.68878478e-03
 -6.59286529e-02  5.28630354e-02 -6.34015426e-02 -6.10246770e-02
 -4.89721298e-02  1.44683002e-02  1.23795316e-01 -1.78161245e-02
 -4.99675497e-02  3.09529174e-02 -4.18989137e-02 -4.66486551e-02
 -1.11565087e-02 -8.34360719e-03 -6.58169836e-02 -4.99265971e-34
  4.89792749e-02 -7.55435303e-02  1.32637210e-02  9.82277542e-02
  8.95114839e-02 -8.51716176e-02  2.63858326e-02 -1.85714141e-02
 -2.59235166e-02 -2.06095856e-02 -1.05636222e-02 -4.07637097e-02
 -4.54477184e-02  8.58371798e-03  3.95494839e-03  1.73825081e-02
  1.38874855e-02 -1.64966621e-02 -9.92375687e-02 -1.11884801e-02
  8.45748838e-03  6.41438365e-02  5.36498055e-02  2.90298965e-02
 -1.01928532e-01  6.66557774e-02  5.68038486e-02 -5.46966009e-02
  1.20871095e-02  2.56911051e-02 -2.98014563e-02 -5.05398437e-02
  7.48802125e-02  8.70137103e-03 -1.26472171e-02  4.35983799e-02
  2.29836069e-02 -2.54073460e-02  2.37162523e-02 -2.57715825e-02
 -4.34492307e-04 -4.70379479e-02 -1.08911954e-01  5.05734421e-02
 -1.80414096e-02 -6.14979416e-02 -6.41204566e-02 -3.57693955e-02
 -5.12446612e-02  1.14038307e-02  1.74823571e-02 -3.45602557e-02
 -2.18225680e-02 -9.61092040e-02  1.06636630e-02 -3.65168490e-02
 -1.69353504e-02 -3.62784378e-02  2.67622676e-02  4.55603302e-02
  1.18451864e-02  1.01118483e-01 -2.73919776e-02 -1.25724413e-02
  9.78735685e-02 -5.50348274e-02 -9.76157039e-02 -2.56961281e-03
 -1.71347141e-01  1.98688302e-02  9.50111821e-02  1.56673357e-01
  1.80324186e-02  4.30552624e-02 -2.62704995e-02 -8.15188140e-03
  6.11480512e-02  5.30217700e-02 -5.79279894e-03 -1.42576108e-02
 -1.37027532e-01 -5.54662272e-02  2.53672600e-02  4.93991673e-02
  1.84509102e-02  1.37342382e-02 -1.02613978e-01  4.62725125e-02
  1.13430452e-02 -1.63675919e-02 -5.69290575e-03  1.91509668e-02
 -6.30940357e-03  9.07810554e-02 -9.17460956e-03 -5.82852948e-08
 -5.19700497e-02  5.87001368e-02 -5.05483933e-02 -2.83457376e-02
 -3.86951379e-02 -5.29656895e-02  2.52083801e-02 -2.80333310e-02
 -2.76804548e-02  1.29891071e-03  3.93873081e-02  1.09122610e-02
 -7.90059119e-02  5.40834144e-02  4.02510464e-02 -8.34418740e-03
  1.43006500e-02 -6.68232590e-02 -4.50155623e-02 -6.00401498e-02
  2.01359540e-02 -5.94368763e-03  2.23787036e-02  1.05424905e-02
 -9.05148089e-02 -6.84103230e-03 -8.08246434e-02  1.27097657e-02
 -3.34722176e-02 -5.88171966e-02 -1.46332495e-02  4.02167216e-02
  6.55966401e-02  5.27720600e-02  7.26639703e-02 -3.02045085e-02
 -2.77364794e-02 -7.74077326e-02 -5.31850345e-02  6.39272556e-02
  4.26344164e-02 -7.26034120e-02  3.23725194e-02  1.47281354e-02
  9.52018332e-03  5.98181672e-02  4.69932146e-02  6.12748414e-02
  1.11024305e-02  8.60700831e-02 -1.17421582e-01 -4.02394421e-02
 -8.31339974e-03 -2.08406206e-02 -6.89443666e-03  1.34221540e-04
 -1.77229650e-03 -7.95442145e-03  7.94261917e-02 -1.64141576e-03
  7.03814328e-02  3.02009052e-03 -3.73870283e-02  3.98630425e-02]</t>
        </is>
      </c>
    </row>
    <row r="1424">
      <c r="A1424" s="1" t="n">
        <v>1422</v>
      </c>
      <c r="B1424" t="n">
        <v>419</v>
      </c>
      <c r="C1424" t="inlineStr">
        <is>
          <t>Proudr LGBTIQ+ After Work Hamburg</t>
        </is>
      </c>
      <c r="D1424" t="inlineStr">
        <is>
          <t>Dienstag, 4. März</t>
        </is>
      </c>
      <c r="E1424" t="inlineStr">
        <is>
          <t>Ruby Lotti Hotel &amp; Bar</t>
        </is>
      </c>
      <c r="F1424" t="inlineStr">
        <is>
          <t>Düsternstraße 1 20355 Hamburg</t>
        </is>
      </c>
      <c r="G1424" t="inlineStr">
        <is>
          <t>business</t>
        </is>
      </c>
      <c r="H1424" t="inlineStr">
        <is>
          <t>0 € – 5 €</t>
        </is>
      </c>
      <c r="I1424" t="inlineStr">
        <is>
          <t>https://www.eventbrite.co.uk/e/proudr-lgbtiq-after-work-hamburg-tickets-739590544227?aff=ebdssbdestsearch</t>
        </is>
      </c>
      <c r="J1424" t="inlineStr">
        <is>
          <t>Proudr LGBTIQ+ After Work
Wir laden euch herzlich zu unserem nächsten Proudr LGBTIQ+ After Work Event ein! Ihr könnt euch auf einen Abend in entspannter Atmosphäre freuen, an dem es viel mehr um Austausch und Empowerment geht als um Business-Talk. Daher gibt’s auch keinen Dresscode.
Proudr | Das queere Karrierenetzwerk veranstaltet monatlich in diversen Städten die Networking-Reihe "Proudr LGBTIQ+ After Works" für Queers und Allies. Der Eintritt ist für Proudr-Mitglieder immer frei (hier kostenlos Mitglied werden). Vor Ort gibt es keine Tickets! Falls ihr doch nicht kommen könnt, storniert bitte euer Ticket, damit andere auf der Warteliste nachrücken können. Getränke und Snacks können vor Ort erworben werden.
Host-Partner:innen
Die Proudr LGBTIQ+ After Work Reihe in Hamburg wird von unseren Parter:innen des Ruby Hotel gehosted. Vielen Dank für eure Unterstützung! Unternehmen, die Proudr ebenfalls unterstützen wollen, können sich HIER melden.
Über Proudr
Proudr| Das queere Karrierenetzwerk wurde 2022 gegründet. Auf Proudr.de findest du neben Events auch LGBTIQ+ freundliche Jobs, Wissenswertes zur Arbeitswelt, Netzwerke, Coaches für deine berufliche Weiterentwicklung und vieles mehr. Mehr auf www.proudr.de.
Tritt unseren Gruppen bei WhatsApp, LinkedIn oder Telegram bei, um Updates zu erhalten. Wenn du die Proudr LGBTIQ+ After Work in deiner Stadt supporten möchtest, bewirb dich HIER für das Proudr Ambassador:innen Team!
Proudr ist eine Initiative der UHLALA Group, die sich seit 2010 für das Empowerment von LGBTIQ+ Menschen am Arbeitsplatz einsetzt. Das bekannteste Projekt der UHLALA Group ist Europas größte queere Job- und Karrieremesse STICKS &amp; STONES. Mehr zu UHLALA.
Hausregeln After Works
Wir möchten euch auf unsere Null-Toleranz-Politik gegenüber Diskriminierung jeder Art hinweisen. Alle Besucher:innen sollen sich wohlfühlen – unabhängig von Alter, geschlechtlicher Identität, sexueller Orientierung, körperlichen und geistigen Fähigkeiten, sozialer Herkunft, Nationalität, Glauben und Weltanschauung.
Macht nur dann Bilder, wenn alle gezeigten Personen damit einverstanden sind.
Solltet ihr eine unangemessene Situation beobachten oder erleben, wendet euch umgehend an die Proudr-Ambassador:innen vor Ort.
Wer sich nicht an die Hausregeln hält, wird aufgefordert, die Veranstaltung zu verlassen.
Einen vollständigen Überblick unserer Richtlinien findet ihr hier.
_____________ E N G L I S H ______________
About the event
We are happy to invite you to our next Proudr LGBTIQ+ After Work Event! You can look forward to an evening in a relaxed atmosphere that is much more about exchange and empowerment than about business talk. That's why there is no dress code.
Proudr | The queer career network organizes the networking series "Proudr LGBTIQ+ After Works" for queers and allies once every month in various cities. Entry is always free for Proudr members (become a member for free here). There are no tickets available on site! If you can't come, please cancel your ticket so that others on the waiting list can take your place. Drinks and snacks can be purchased on site.
Hosting partner
Proudr LGBTIQ+ After Work series in Hamburg is hosted by our partners at Ruby Hotel. Thank you for your support! Companies that also want to support Proudr can get in touch HERE.
About Proudr
Proudr| The queer career network was founded in 2022. On Proudr.de you will find events, LGBTIQ+ friendly jobs, useful information about the world of work, networks, coaches for your professional development and much more. More about Proudr.
Join our groups on WhatsApp, LinkedIn or Telegram to receive updates. To support Proudr LGBTIQ+ After Work in your city, apply for Proudr ambassador team HERE!
Proudr is an initiative of UHLALA Group, which is committed to the empowerment of LGBTIQ+ people in the workplace since 2010. UHLALA Group's best-known project is Europe's largest queer job and career fair STICKS &amp; STONES. More about UHLALA.
House Rules
We would like to draw your attention to our zero-tolerance policy towards discrimination of any kind. All visitors should feel comfortable – regardless of age, gender identity, sexual orientation, physical and mental abilities, social background, nationality, beliefs and worldview.
Only take pictures if all people shown agree.
If you observe or experience an inappropriate situation, immediately contact the Proudr ambassadors on site.
Anyone who does not follow the house rules will be asked to leave the event.
Find a complete overview of our guidelines here.</t>
        </is>
      </c>
      <c r="K1424" t="inlineStr">
        <is>
          <t>Proudr | Das queere Karrierenetzwerk</t>
        </is>
      </c>
      <c r="L1424" t="inlineStr">
        <is>
          <t>Rückerstattungsrichtlinie
Rückerstattungen bis zu 1 Tag vor dem Event</t>
        </is>
      </c>
      <c r="M1424" t="inlineStr">
        <is>
          <t>Dauer nicht verfügbar</t>
        </is>
      </c>
      <c r="N1424" t="inlineStr">
        <is>
          <t>Events in Deutschland, Events in Hansestadt Hamburg, Events in Hamburg, Hamburg Networking, Hamburg Geschäftlich Networking, #networking, #queer, #afterwork, #hamburg, #lgbtiq, #proudr</t>
        </is>
      </c>
      <c r="O1424" t="inlineStr">
        <is>
          <t xml:space="preserve">
    The event titled "Proudr LGBTIQ+ After Work Hamburg" is scheduled to take place on Dienstag, 4. März at Ruby Lotti Hotel &amp; Bar, 
    specifically at Düsternstraße 1 20355 Hamburg. This event falls under the "business" category. 
    Description: Proudr LGBTIQ+ After Work
Wir laden euch herzlich zu unserem nächsten Proudr LGBTIQ+ After Work Event ein! Ihr könnt euch auf einen Abend in entspannter Atmosphäre freuen, an dem es viel mehr um Austausch und Empowerment geht als um Business-Talk. Daher gibt’s auch keinen Dresscode.
Proudr | Das queere Karrierenetzwerk veranstaltet monatlich in diversen Städten die Networking-Reihe "Proudr LGBTIQ+ After Works" für Queers und Allies. Der Eintritt ist für Proudr-Mitglieder immer frei (hier kostenlos Mitglied werden). Vor Ort gibt es keine Tickets! Falls ihr doch nicht kommen könnt, storniert bitte euer Ticket, damit andere auf der Warteliste nachrücken können. Getränke und Snacks können vor Ort erworben werden.
Host-Partner:innen
Die Proudr LGBTIQ+ After Work Reihe in Hamburg wird von unseren Parter:innen des Ruby Hotel gehosted. Vielen Dank für eure Unterstützung! Unternehmen, die Proudr ebenfalls unterstützen wollen, können sich HIER melden.
Über Proudr
Proudr| Das queere Karrierenetzwerk wurde 2022 gegründet. Auf Proudr.de findest du neben Events auch LGBTIQ+ freundliche Jobs, Wissenswertes zur Arbeitswelt, Netzwerke, Coaches für deine berufliche Weiterentwicklung und vieles mehr. Mehr auf www.proudr.de.
Tritt unseren Gruppen bei WhatsApp, LinkedIn oder Telegram bei, um Updates zu erhalten. Wenn du die Proudr LGBTIQ+ After Work in deiner Stadt supporten möchtest, bewirb dich HIER für das Proudr Ambassador:innen Team!
Proudr ist eine Initiative der UHLALA Group, die sich seit 2010 für das Empowerment von LGBTIQ+ Menschen am Arbeitsplatz einsetzt. Das bekannteste Projekt der UHLALA Group ist Europas größte queere Job- und Karrieremesse STICKS &amp; STONES. Mehr zu UHLALA.
Hausregeln After Works
Wir möchten euch auf unsere Null-Toleranz-Politik gegenüber Diskriminierung jeder Art hinweisen. Alle Besucher:innen sollen sich wohlfühlen – unabhängig von Alter, geschlechtlicher Identität, sexueller Orientierung, körperlichen und geistigen Fähigkeiten, sozialer Herkunft, Nationalität, Glauben und Weltanschauung.
Macht nur dann Bilder, wenn alle gezeigten Personen damit einverstanden sind.
Solltet ihr eine unangemessene Situation beobachten oder erleben, wendet euch umgehend an die Proudr-Ambassador:innen vor Ort.
Wer sich nicht an die Hausregeln hält, wird aufgefordert, die Veranstaltung zu verlassen.
Einen vollständigen Überblick unserer Richtlinien findet ihr hier.
_____________ E N G L I S H ______________
About the event
We are happy to invite you to our next Proudr LGBTIQ+ After Work Event! You can look forward to an evening in a relaxed atmosphere that is much more about exchange and empowerment than about business talk. That's why there is no dress code.
Proudr | The queer career network organizes the networking series "Proudr LGBTIQ+ After Works" for queers and allies once every month in various cities. Entry is always free for Proudr members (become a member for free here). There are no tickets available on site! If you can't come, please cancel your ticket so that others on the waiting list can take your place. Drinks and snacks can be purchased on site.
Hosting partner
Proudr LGBTIQ+ After Work series in Hamburg is hosted by our partners at Ruby Hotel. Thank you for your support! Companies that also want to support Proudr can get in touch HERE.
About Proudr
Proudr| The queer career network was founded in 2022. On Proudr.de you will find events, LGBTIQ+ friendly jobs, useful information about the world of work, networks, coaches for your professional development and much more. More about Proudr.
Join our groups on WhatsApp, LinkedIn or Telegram to receive updates. To support Proudr LGBTIQ+ After Work in your city, apply for Proudr ambassador team HERE!
Proudr is an initiative of UHLALA Group, which is committed to the empowerment of LGBTIQ+ people in the workplace since 2010. UHLALA Group's best-known project is Europe's largest queer job and career fair STICKS &amp; STONES. More about UHLALA.
House Rules
We would like to draw your attention to our zero-tolerance policy towards discrimination of any kind. All visitors should feel comfortable – regardless of age, gender identity, sexual orientation, physical and mental abilities, social background, nationality, beliefs and worldview.
Only take pictures if all people shown agree.
If you observe or experience an inappropriate situation, immediately contact the Proudr ambassadors on site.
Anyone who does not follow the house rules will be asked to leave the event.
Find a complete overview of our guidelines here.
    It is organized by Proudr | Das queere Karrierenetzwerk and will last for Dauer nicht verfügbar. 
    Key topics and themes include: Events in Deutschland, Events in Hansestadt Hamburg, Events in Hamburg, Hamburg Networking, Hamburg Geschäftlich Networking, #networking, #queer, #afterwork, #hamburg, #lgbtiq, #proudr.
    </t>
        </is>
      </c>
      <c r="P1424" t="inlineStr">
        <is>
          <t>[-5.85286021e-02  8.81592184e-02 -3.42558883e-02  1.04642380e-02
 -2.85163312e-03  4.87777069e-02  2.71806959e-02 -5.15431799e-02
  4.42279242e-02 -3.32144685e-02  2.69558281e-02 -2.80470364e-02
 -4.06530593e-03 -1.65367015e-02  6.32025078e-02 -4.01780456e-02
  3.74076702e-02  1.51750417e-02 -3.88720594e-02 -1.70490891e-02
 -4.90425825e-02 -1.21005394e-01 -4.07266431e-02  4.72835340e-02
 -6.52982369e-02 -4.63374294e-02  2.53902990e-02 -1.59791186e-02
  1.18686892e-02 -1.75758358e-02  3.87603939e-02  2.70091109e-02
  1.88356731e-02  2.34844889e-02 -1.84163600e-02  3.42091843e-02
  2.61475500e-02 -1.11665614e-01  5.70900925e-03  2.98666917e-02
 -1.98176987e-02 -9.84276831e-02 -8.07218477e-02 -2.77288165e-02
 -1.28903585e-02 -8.05927813e-03  1.19732305e-01 -7.85429403e-03
 -9.67918560e-02  3.41624729e-02  8.00931975e-02 -4.81024198e-02
  1.13597989e-01 -3.32425050e-02  6.10825513e-03  2.56276187e-02
 -4.33948748e-02 -9.13470685e-02  6.69085830e-02  3.25676762e-02
  1.97225250e-02 -2.08671000e-02 -3.72705609e-02 -5.24505228e-03
 -5.83211742e-02  1.01822661e-02 -6.58417260e-03  8.30732435e-02
  1.94531325e-02 -6.53028563e-02  9.19210315e-02 -1.03863984e-01
 -6.99990913e-02  5.07488325e-02  7.97407851e-02 -1.09531488e-02
 -4.58237492e-02 -3.01690400e-02  1.36352824e-02 -9.02299955e-02
 -3.83247025e-02 -4.98193242e-02 -1.69927310e-02 -2.19154023e-02
 -5.86866587e-02 -6.37214035e-02 -6.55940035e-04  5.05089806e-03
 -7.76996510e-03  3.54606137e-02 -1.06907710e-01  6.25710711e-02
 -9.30880979e-02 -8.69121552e-02  3.46063003e-02 -1.08066201e-01
 -3.81761715e-02  1.19146131e-01  4.28754091e-02  1.34706497e-02
  4.88858372e-02  6.32401556e-02  2.02244315e-02  3.21301334e-02
 -7.64247403e-02 -1.06947936e-01 -1.75898075e-02 -2.85927895e-02
 -2.97841113e-02  4.55691256e-02 -5.58706485e-02 -9.50982645e-02
  6.21096827e-02 -1.16554655e-01  3.19273025e-03  3.31902951e-02
  4.61206911e-03  8.32328480e-03  8.39061886e-02  3.34093696e-03
  4.22057100e-02  8.24460760e-02  3.18311751e-02  1.20044127e-02
 -1.10599268e-02  4.52649780e-02  4.33385894e-02  1.44832012e-32
 -3.72352563e-02 -3.51326913e-02 -4.69974428e-02  7.24152327e-02
  9.08888578e-02  3.48879979e-03 -1.32150091e-02 -3.01489066e-02
 -3.98936607e-02  2.56638578e-03 -4.12181951e-02  4.18024510e-02
 -1.32953245e-02  9.13770963e-03 -1.46455476e-02 -6.10027537e-02
  8.16055238e-02 -5.54543026e-02 -4.06482220e-02 -3.62987667e-02
  4.47985530e-02  3.99648212e-02 -3.79104577e-02  5.56793399e-02
 -3.11969612e-02  9.58713070e-02  5.59143312e-02  4.81947046e-03
  1.86600257e-02  3.20280790e-02  4.38967496e-02  5.47408825e-03
  1.89206172e-02 -3.83348726e-02  1.20474137e-02  2.12732665e-02
  1.85624342e-02 -1.04842428e-02 -1.89723652e-02 -7.53745586e-02
  2.06457898e-02 -5.61523698e-02 -5.56075051e-02 -1.05626220e-02
  1.44023867e-02  1.26996040e-01  1.59197766e-02 -4.37230356e-02
  1.31804496e-01  4.15701456e-02  2.06473414e-02  4.12781462e-02
 -3.37871090e-02  1.00991093e-01 -3.80829163e-02  2.91079693e-02
 -8.40227455e-02 -5.79323806e-02  2.75787408e-03 -3.32850367e-02
 -6.28136992e-02  1.24751002e-01 -1.32446885e-02  2.63575129e-02
  4.57259044e-02 -1.15009805e-03  4.24233731e-03 -8.65247473e-03
  2.31019855e-02  4.72025946e-02  6.00003405e-03  5.61742000e-02
  9.16038230e-02 -5.17131016e-02  6.89242557e-02  9.53735933e-02
 -1.15353949e-01  4.33262326e-02 -2.47156639e-02  2.91095935e-02
 -7.00943777e-03  1.92093663e-02  4.03846800e-02 -4.28605005e-02
 -3.94507218e-03  2.64999680e-02  5.83599135e-02 -4.11228277e-02
 -2.51954868e-02  7.42666349e-02  3.64083275e-02 -4.01692577e-02
  1.58464238e-02  2.73450613e-02 -4.65833172e-02 -1.57193849e-32
  9.53808278e-02 -2.84503363e-02  8.00605305e-03 -1.85840752e-03
  2.04191469e-02  3.06661315e-02 -7.66716606e-04 -2.69208066e-02
 -1.75512605e-03  5.12015522e-02  2.67740972e-02 -5.32553904e-02
  2.90368721e-02  5.35601610e-03  4.79276814e-02  2.86484044e-02
 -3.80976759e-02  5.44759482e-02 -3.70257534e-02  9.55133662e-02
  1.28510650e-02 -1.80114266e-02 -4.45659086e-02  6.23084381e-02
 -1.93568766e-02  2.78002098e-02  9.78383869e-02  5.66814095e-03
  2.91229840e-02 -6.12926558e-02 -3.73557732e-02  2.17808113e-02
 -3.75902951e-02 -9.82573908e-03  3.36018093e-02 -9.46075097e-02
 -3.41252610e-02  1.03990026e-01  2.23674700e-02 -1.71768852e-03
  3.66383865e-02 -5.22187464e-02 -7.08379894e-02  7.45648369e-02
  3.85018960e-02 -6.59854263e-02 -6.92331642e-02 -1.05768606e-01
  1.08816708e-02 -5.98939061e-02 -4.26960960e-02 -5.17302053e-03
 -2.36216933e-02 -3.47357355e-02  7.12381303e-02 -1.90483704e-02
 -9.37884450e-02 -5.42811677e-02 -4.47902754e-02  3.14650722e-02
 -9.44859721e-03  3.40601429e-02  8.06431770e-02  4.35112752e-02
  9.22648385e-02 -1.08539701e-01 -5.67666404e-02 -1.17815189e-01
 -1.50554217e-02  7.76633397e-02  3.50008607e-02  5.17057478e-02
 -4.71274555e-02 -6.50801733e-02 -3.54160671e-03 -3.75026688e-02
  3.16513479e-02  4.96251956e-02 -7.12117627e-02  6.77154362e-02
 -1.01015538e-01 -4.81428653e-02  1.69928838e-02 -1.06888553e-02
  1.12931291e-02  3.85695323e-02  2.81812493e-02  5.78281842e-02
 -1.09324942e-03 -2.06675641e-02 -6.05893061e-02  4.31519821e-02
 -3.17815249e-03 -4.35243100e-02 -2.64536086e-02 -6.66268036e-08
 -5.66695929e-02 -2.82881092e-02 -1.02678031e-01 -6.87801316e-02
 -8.67088046e-03 -6.70705140e-02 -5.54907434e-02 -3.07190362e-02
 -7.83081204e-02  5.51304072e-02  4.41796472e-03 -9.07213520e-03
 -8.31516087e-02 -3.83562059e-04 -2.07047686e-02 -3.27147059e-02
  3.04474849e-02 -3.10486779e-02 -4.13456140e-03 -8.11268687e-02
 -1.11643150e-02 -6.27777586e-03  5.15371421e-03 -4.82716635e-02
 -4.07205671e-02  6.81221187e-02 -7.85634760e-03  3.01679107e-03
  2.57641240e-03 -2.90818978e-02  2.80519705e-02  4.08284646e-03
 -2.89324354e-02 -1.55557366e-02  3.24386209e-02 -4.41682935e-02
  2.64613107e-02 -1.12407114e-02  6.72923550e-02  3.49529609e-02
  2.94380654e-02 -1.64130721e-02 -2.91858241e-02  3.63401212e-02
  3.32160667e-02 -3.67069291e-03 -1.48050208e-02  1.59509368e-02
 -5.40896170e-02  1.72293894e-02 -1.05214208e-01 -1.94633100e-03
 -3.88839170e-02  6.11733906e-02 -2.71881707e-02 -8.30665510e-03
 -4.23846059e-02 -2.36699381e-03  6.17188262e-03  9.48538557e-02
  6.60769418e-02 -4.26537246e-02 -9.87701342e-02 -5.86889742e-04]</t>
        </is>
      </c>
    </row>
    <row r="1425">
      <c r="A1425" s="1" t="n">
        <v>1423</v>
      </c>
      <c r="B1425" t="n">
        <v>420</v>
      </c>
      <c r="C1425" t="inlineStr">
        <is>
          <t>Gin Sul Workshop</t>
        </is>
      </c>
      <c r="D1425" t="inlineStr">
        <is>
          <t>Samstag, 22. Februar</t>
        </is>
      </c>
      <c r="E1425" t="inlineStr">
        <is>
          <t>Altonaer Spirituosen Manufaktur</t>
        </is>
      </c>
      <c r="F1425" t="inlineStr">
        <is>
          <t>Bahrenfelder Steindamm 2 22761 Hamburg</t>
        </is>
      </c>
      <c r="G1425" t="inlineStr">
        <is>
          <t>food-and-drink</t>
        </is>
      </c>
      <c r="H1425" t="inlineStr">
        <is>
          <t>70 €</t>
        </is>
      </c>
      <c r="I1425" t="inlineStr">
        <is>
          <t>https://www.eventbrite.de/e/gin-sul-workshop-tickets-15772833971?aff=ebdssbdestsearch</t>
        </is>
      </c>
      <c r="J1425" t="inlineStr">
        <is>
          <t>Bei unseren Tastings steht nicht das Konsumieren möglichst vieler unterschiedlicher Gins und ein damit verbundener möglichst rasant steigender Blutalkoholspiegel im Vordergrund, sondern die fundierte Vermittlung von Basisfachwissen und praktischen Bar-Fertigkeiten.
In kleinen Gruppen erklären wir Ihnen alles Wissenswerte rund um Gin, seine Geschichte und Herstellung. Zuhören geht natürlich am Besten mit einem Glas Gin &amp; Tonic in der Hand. Daher starten wir zumeist damit. Wir stellen übrigens immer ein wenig Brot, Schinken, Käse, Nüsse und Oliven bereit, damit niemand auf leeren Magen - na ja, Sie wissen schon ...
Inhalte des Workshops:
Rundgang durch die Manufaktur.
Grundlagen der Destillation.
Von Geisten, Bränden &amp; Likören.
Einführung in die Welt der Wacholderspirituosen.
Unsere Botanicals.
Pur-Verkostung.
Mazeration &amp; Perkulation.
Destillation eines Basis-Gins auf einer Miniaturanlage.
Wir mixen den perfekten Gin Tonic.
Gimlet, Fizz, Sour, Collins, Negroni &amp; Martini: Ein kleiner Ausflug zu den klassischen Gin-Cocktails.
Fragen und Antworten
Mit der Bestellung/Registrierung akzeptieren Sie unsere Allgemeinen Geschäftsbedingungen für Gin-Workshops, die Sie hier einsehen können: www.gin-sul.de/agb sowie die Widerrufsbelehrung: www.gin-sul.de/widerrufsbelehrung
FAQs
Ich habe einen Gutschein geschenkt bekommen - wie kann ich buchen? Bitte tragen Sie im Verlauf des Buchungsverlaufes unter "Rabattcode" die Nummer Ihres Gutscheines an.
Ich habe a.) mehrere Gutscheine oder b.) z.B. einen Gutschein und möchte einen weiteren Workshop zum gleichen Termin bezahlen. Was muss ich tun? Das System erlaubt leider keinen gemischten Warenkorb (Bezahltickets und Gutscheintickets) und nur die Eingabe jeweils eines Codes (dieser kann aber ggf. auch für mehrere Tickets gültig sein). Bitte wiederholen Sie den Bestellvorgang für jeden Gutschein oder jede Buchung einzeln.
Gibt es eine Altersbeschränkung für das Event? Sie müssen mindestens 18 Jahre alt sein.
Was kann ich zum Event mitbringen und was nicht? Wir sind ein Lebensmittelbetrieb und überdies seriös. Daher: Keine Tiere, keine Tierkostüme.
Wie kann ich den Veranstalter kontaktieren, wenn ich Fragen habe? Bitte schreiben Sie uns eine Mail an info@gin-sul.de
Ist meine Registrierung/mein Ticket übertragbar? Ja.
Muss ich das ausgedruckte Ticket mitbringen? Es reicht digital, der Ausdruck ist nicht notwendig.
Wie komme ich zum Event und wie sieht es mit Parkplätzen aus? Bitte nutzen Sie zur Anfahrt öffentliche Verkehrsmittel. Direkt vor unserer Tür liegt die S-Bahn Haltestelle" Ottensen" und auch die Bushaltestelle "Schützenstraße Süd" der Linie M2. Der Zugang zur Destilliere liegt direkt davor. Sollten Sie dennoch mit dem PKW kommen, beachten Sie bitte, dass das Parken auf dem Hof nicht möglich ist. Das nächste Parkhaus ist im "Vivo"-Center. In der Umgebung finden sich aber zumeist auch freie Parkplätze.
Kann ich gekaufte Tickets zurückgeben? Nein, da es sich um feste Termine handelt, ist dies nicht möglich.Bitte lesen Sie hierzu auch unsere Widerrufsbelehrung.</t>
        </is>
      </c>
      <c r="K1425" t="inlineStr">
        <is>
          <t>ASM Altonaer Spirituosen Manufaktur GmbH</t>
        </is>
      </c>
      <c r="L1425" t="inlineStr">
        <is>
          <t>Rückerstattungsrichtlinie
Kontaktieren Sie den Veranstalter, um eine Rückerstattung anzufordern.</t>
        </is>
      </c>
      <c r="M1425" t="inlineStr">
        <is>
          <t>Dauer nicht verfügbar</t>
        </is>
      </c>
      <c r="N1425" t="inlineStr">
        <is>
          <t>Events in Deutschland, Events in Hansestadt Hamburg, Events in Hamburg, Hamburg Kurse, Hamburg Essen und Trinken Kurse</t>
        </is>
      </c>
      <c r="O1425" t="inlineStr">
        <is>
          <t xml:space="preserve">
    The event titled "Gin Sul Workshop" is scheduled to take place on Samstag, 22. Februar at Altonaer Spirituosen Manufaktur, 
    specifically at Bahrenfelder Steindamm 2 22761 Hamburg. This event falls under the "food-and-drink" category. 
    Description: Bei unseren Tastings steht nicht das Konsumieren möglichst vieler unterschiedlicher Gins und ein damit verbundener möglichst rasant steigender Blutalkoholspiegel im Vordergrund, sondern die fundierte Vermittlung von Basisfachwissen und praktischen Bar-Fertigkeiten.
In kleinen Gruppen erklären wir Ihnen alles Wissenswerte rund um Gin, seine Geschichte und Herstellung. Zuhören geht natürlich am Besten mit einem Glas Gin &amp; Tonic in der Hand. Daher starten wir zumeist damit. Wir stellen übrigens immer ein wenig Brot, Schinken, Käse, Nüsse und Oliven bereit, damit niemand auf leeren Magen - na ja, Sie wissen schon ...
Inhalte des Workshops:
Rundgang durch die Manufaktur.
Grundlagen der Destillation.
Von Geisten, Bränden &amp; Likören.
Einführung in die Welt der Wacholderspirituosen.
Unsere Botanicals.
Pur-Verkostung.
Mazeration &amp; Perkulation.
Destillation eines Basis-Gins auf einer Miniaturanlage.
Wir mixen den perfekten Gin Tonic.
Gimlet, Fizz, Sour, Collins, Negroni &amp; Martini: Ein kleiner Ausflug zu den klassischen Gin-Cocktails.
Fragen und Antworten
Mit der Bestellung/Registrierung akzeptieren Sie unsere Allgemeinen Geschäftsbedingungen für Gin-Workshops, die Sie hier einsehen können: www.gin-sul.de/agb sowie die Widerrufsbelehrung: www.gin-sul.de/widerrufsbelehrung
FAQs
Ich habe einen Gutschein geschenkt bekommen - wie kann ich buchen? Bitte tragen Sie im Verlauf des Buchungsverlaufes unter "Rabattcode" die Nummer Ihres Gutscheines an.
Ich habe a.) mehrere Gutscheine oder b.) z.B. einen Gutschein und möchte einen weiteren Workshop zum gleichen Termin bezahlen. Was muss ich tun? Das System erlaubt leider keinen gemischten Warenkorb (Bezahltickets und Gutscheintickets) und nur die Eingabe jeweils eines Codes (dieser kann aber ggf. auch für mehrere Tickets gültig sein). Bitte wiederholen Sie den Bestellvorgang für jeden Gutschein oder jede Buchung einzeln.
Gibt es eine Altersbeschränkung für das Event? Sie müssen mindestens 18 Jahre alt sein.
Was kann ich zum Event mitbringen und was nicht? Wir sind ein Lebensmittelbetrieb und überdies seriös. Daher: Keine Tiere, keine Tierkostüme.
Wie kann ich den Veranstalter kontaktieren, wenn ich Fragen habe? Bitte schreiben Sie uns eine Mail an info@gin-sul.de
Ist meine Registrierung/mein Ticket übertragbar? Ja.
Muss ich das ausgedruckte Ticket mitbringen? Es reicht digital, der Ausdruck ist nicht notwendig.
Wie komme ich zum Event und wie sieht es mit Parkplätzen aus? Bitte nutzen Sie zur Anfahrt öffentliche Verkehrsmittel. Direkt vor unserer Tür liegt die S-Bahn Haltestelle" Ottensen" und auch die Bushaltestelle "Schützenstraße Süd" der Linie M2. Der Zugang zur Destilliere liegt direkt davor. Sollten Sie dennoch mit dem PKW kommen, beachten Sie bitte, dass das Parken auf dem Hof nicht möglich ist. Das nächste Parkhaus ist im "Vivo"-Center. In der Umgebung finden sich aber zumeist auch freie Parkplätze.
Kann ich gekaufte Tickets zurückgeben? Nein, da es sich um feste Termine handelt, ist dies nicht möglich.Bitte lesen Sie hierzu auch unsere Widerrufsbelehrung.
    It is organized by ASM Altonaer Spirituosen Manufaktur GmbH and will last for Dauer nicht verfügbar. 
    Key topics and themes include: Events in Deutschland, Events in Hansestadt Hamburg, Events in Hamburg, Hamburg Kurse, Hamburg Essen und Trinken Kurse.
    </t>
        </is>
      </c>
      <c r="P1425" t="inlineStr">
        <is>
          <t>[-1.13538601e-01 -1.51105169e-02 -1.59575399e-02  3.57977487e-02
 -1.30116850e-01  5.59487082e-02  7.88300950e-03 -4.41401899e-02
  2.16307323e-02 -3.35362880e-03  1.18190870e-02  3.13109383e-02
 -5.19176126e-02  4.29768488e-02 -4.78227735e-02 -4.96224724e-02
  9.69167985e-03 -8.50925595e-03 -2.92392578e-02  1.93280391e-02
  7.51908720e-02 -9.35173556e-02  1.95458792e-02  1.99003965e-02
  5.56363724e-02  5.15137985e-02 -3.76736596e-02 -5.55032715e-02
  2.97200996e-02  7.80973807e-02 -2.42366455e-02  6.87569603e-02
 -1.22849143e-03 -8.24842155e-02  3.85398348e-03  5.33549786e-02
  5.87911382e-02 -1.22077867e-01  2.37592123e-02  1.90431364e-02
  3.62025516e-04  1.93857215e-02 -4.34930623e-02  9.99005139e-03
  9.40889586e-03  5.10163978e-02 -9.08123329e-03  1.74631383e-02
 -4.04189155e-02 -3.92257906e-02  6.43290533e-03 -4.72128252e-03
  9.23610628e-02 -1.04311630e-01  6.49400055e-02 -2.64406670e-02
 -4.26853150e-02 -5.45050688e-02  6.38668463e-02  8.97671133e-02
 -4.49913964e-02 -4.63394038e-02 -9.27824900e-02  4.19228636e-02
  1.93021446e-02 -4.13231552e-02 -4.67684343e-02  1.05444327e-01
 -7.51330890e-03 -4.43155691e-02  3.57759632e-02 -5.97403385e-02
  1.84772909e-02  1.67674143e-02  1.92277320e-02  5.26895141e-03
  2.14933250e-02  5.75422193e-04 -8.76664668e-02 -8.28350708e-02
  2.26224829e-02  2.40072422e-02  8.58471263e-03  7.76396915e-02
 -4.13852856e-02 -4.49566394e-02 -8.22395086e-03  3.06865778e-02
  7.14261876e-03  2.50932891e-02 -7.47119337e-02  1.97694823e-03
 -1.22627132e-01 -1.58209056e-02  1.07181050e-01  3.83523665e-02
 -1.59856416e-02  4.54721004e-02  5.96841760e-02 -6.44008536e-03
  2.31382996e-02  6.74736649e-02  1.96323711e-02 -8.75390843e-02
  1.05527444e-02 -4.71112225e-03 -8.80283043e-02 -3.09419818e-03
  4.04014550e-02  4.88959476e-02 -4.61375117e-02 -1.08285341e-02
 -1.77288966e-04 -7.72043169e-02 -4.61182110e-02  4.19771187e-02
  6.01457842e-02 -4.41017225e-02 -2.24035811e-02 -2.70590261e-02
 -5.44798858e-02 -1.71179650e-03  1.29149891e-02 -1.05330870e-02
 -2.52140146e-02  2.94829644e-02  4.79470007e-02  1.18253578e-32
 -1.31686889e-02 -1.39320821e-01  3.28341126e-02  2.35259323e-03
  5.74610159e-02  4.28959690e-02  1.35033568e-02 -7.07786018e-03
  3.11586466e-02 -2.48480793e-02  2.06126031e-02 -8.41346476e-03
 -1.09152056e-01 -7.70008191e-02  2.26614121e-02 -1.71845257e-02
  6.18889369e-03 -1.51990820e-02 -3.57085392e-02 -8.35454389e-02
 -3.06436140e-02 -8.21584556e-03 -4.14642319e-02  2.54830085e-02
 -8.40583220e-02  2.77202539e-02  4.51633930e-02 -5.70276417e-02
  1.90951582e-02  2.76132580e-02  5.98957352e-02  5.24915522e-03
  2.31813136e-02 -4.24067080e-02 -8.32077232e-04 -1.57263298e-02
 -1.35970470e-02 -1.91605184e-02  1.85433347e-02 -7.63365105e-02
 -1.51506579e-02  3.89662269e-03  5.55551797e-02 -1.29337586e-03
 -5.02748266e-02  3.13321874e-02 -3.03227175e-02  1.65767968e-02
  7.24585801e-02  4.59652022e-02  2.72490038e-03  5.69582842e-02
  1.23887397e-02  6.08986430e-02 -6.90912530e-02  5.08784950e-02
 -1.99250397e-04 -9.41142533e-03 -2.95601003e-02 -5.15032373e-02
 -4.63630259e-02  7.80289173e-02 -5.33013120e-02 -1.65952544e-03
 -4.72709648e-02  5.49729243e-02 -6.69381097e-02 -2.11853795e-02
  7.04846671e-03 -3.12382784e-02 -8.15279037e-02 -3.44450399e-02
 -3.46030518e-02 -3.43575254e-02  5.48359342e-02  5.45308292e-02
  8.68942738e-02  9.04197544e-02 -5.50630502e-02  6.53878003e-02
 -5.87515645e-02 -5.56940213e-02 -2.38849744e-02  6.82161823e-02
 -1.03571050e-01  9.81392153e-03  3.37080099e-02 -1.51167670e-02
 -2.09400021e-02  4.73862477e-02 -3.65003273e-02 -5.18761203e-03
  1.23440642e-02  3.38054858e-02 -1.38114896e-02 -1.49131074e-32
  6.55847192e-02 -2.33866777e-02  3.02837119e-02 -3.53563257e-04
  3.44603322e-02 -2.14161091e-02 -4.77096364e-02 -7.27995411e-02
 -4.82153408e-02 -2.36993935e-02  1.38603747e-02  7.03143477e-02
  5.06602824e-02  4.64054719e-02 -3.96249667e-02  1.31133646e-01
  3.47668082e-02  8.11909437e-02 -7.33705536e-02  5.35749942e-02
  5.67897633e-02  1.27004057e-01  5.39139379e-03 -1.68288797e-02
 -2.02682596e-02  2.80245934e-02  1.03170037e-01 -1.41246356e-02
 -1.28561296e-02 -1.22438315e-02  8.39136168e-02 -1.05341859e-02
 -7.44074360e-02 -4.65483032e-03  1.74974967e-02 -1.62639120e-03
  7.52704740e-02 -8.41421187e-02 -1.00522548e-01 -2.91479775e-03
  6.20910637e-02 -1.46036549e-02 -9.36452746e-02  7.66228437e-02
  8.16695988e-02  3.73984091e-02 -7.02216253e-02 -6.05748817e-02
 -5.26441261e-02  1.51398673e-03  4.81391512e-03  6.04219027e-02
 -6.11081906e-02  3.94575000e-02  5.90373725e-02 -8.11470672e-02
  8.28095991e-03 -8.15135390e-02 -6.38910756e-02 -2.30341945e-02
  6.20502885e-03  4.31446731e-02 -4.67655808e-02 -6.29468337e-02
  3.38686146e-02 -8.91731977e-02 -1.24185346e-02 -2.54803449e-02
  5.52811362e-02 -2.70068254e-02  3.02362628e-03 -4.12365980e-03
  3.89083438e-02 -2.07356270e-02 -3.70826088e-02  5.70819229e-02
 -3.15776747e-03 -8.17669276e-03 -6.09574392e-02 -2.03163140e-02
 -7.74960890e-02  8.83156285e-02 -3.67972888e-02  5.54926395e-02
  4.65370938e-02  1.65368710e-03  5.13775684e-02  8.11299682e-03
 -2.57099792e-02  5.35479002e-02 -7.57516399e-02  4.13670391e-02
  5.67040173e-03  2.42982656e-02  6.78046793e-02 -6.48715002e-08
 -9.05942824e-03  2.94771194e-02 -5.16418228e-03  3.03125959e-02
 -1.71390902e-02 -9.16579589e-02 -8.87672082e-02  6.04864508e-02
 -7.60208964e-02  1.27357438e-01  1.04935607e-02  6.18207939e-02
 -2.12692358e-02 -5.36460103e-03 -8.44273344e-02 -3.25996466e-02
  2.54789973e-03 -4.64246087e-02 -3.48070040e-02 -3.18250954e-02
  3.88294309e-02 -1.05327480e-01  3.55996341e-02  1.86841376e-02
 -5.69363721e-02 -8.09401795e-02 -2.16705296e-02 -4.82333446e-04
  2.60861907e-02 -7.97949880e-02  5.65723442e-02  5.58666587e-02
 -6.84051737e-02  7.59301241e-03 -5.62156104e-02  1.85771175e-02
 -7.23912045e-02  1.02749374e-02 -3.36965695e-02 -2.00524982e-02
 -5.87531589e-02 -8.41404945e-02 -3.61193195e-02  4.36609834e-02
 -2.79016960e-02  3.86370495e-02  4.09155339e-02  8.96454230e-02
  4.93354257e-03  1.23680055e-01 -7.55288750e-02  5.16074039e-02
  1.08757755e-02 -1.87606998e-02  3.67916301e-02 -1.24550872e-02
 -3.33116134e-03  2.96611106e-03  9.62611884e-02 -5.50717451e-02
  3.08804400e-02 -2.88158134e-02 -1.31865501e-01  4.94789286e-03]</t>
        </is>
      </c>
    </row>
    <row r="1426">
      <c r="A1426" s="1" t="n">
        <v>1424</v>
      </c>
      <c r="B1426" t="n">
        <v>421</v>
      </c>
      <c r="C1426" t="inlineStr">
        <is>
          <t>Winzerabend mit Baia's Wine</t>
        </is>
      </c>
      <c r="D1426" t="inlineStr">
        <is>
          <t>Samstag, 22. Februar</t>
        </is>
      </c>
      <c r="E1426" t="inlineStr">
        <is>
          <t>Maison 16</t>
        </is>
      </c>
      <c r="F1426" t="inlineStr">
        <is>
          <t>Heußweg 16 20255 Hamburg</t>
        </is>
      </c>
      <c r="G1426" t="inlineStr">
        <is>
          <t>food-and-drink</t>
        </is>
      </c>
      <c r="H1426" t="inlineStr">
        <is>
          <t>Kostenlos</t>
        </is>
      </c>
      <c r="I1426" t="inlineStr">
        <is>
          <t>https://www.eventbrite.de/e/winzerabend-mit-baias-wine-tickets-1249924631219?aff=ebdssbdestsearch</t>
        </is>
      </c>
      <c r="J1426" t="inlineStr">
        <is>
          <t>Tauche ein in die älteste Weintradition der Welt! Am 22. Februar 2025 begrüßen wir das renommierte Weingut Baia’s Wine aus Georgien bei uns.
Freu dich auf authentische Qvevri-Weine, handwerklich und mit jahrhundertealter Tradition hergestellt. Die Winzer erzählen dir persönlich von ihrem Weingut, der georgischen Weinbaukunst und den Geschichten hinter ihren Weinen.
Genieße diesen besonderen Abend in gemütlicher Atmosphäre – natürlich mit kleinen Snacks, die das Geschmackserlebnis abrunden.</t>
        </is>
      </c>
      <c r="K1426" t="inlineStr">
        <is>
          <t>Maison16</t>
        </is>
      </c>
      <c r="L1426" t="inlineStr">
        <is>
          <t>Rückerstattungsrichtlinie
Keine Rückerstattungen</t>
        </is>
      </c>
      <c r="M1426" t="inlineStr">
        <is>
          <t>Dauer nicht verfügbar</t>
        </is>
      </c>
      <c r="N1426" t="inlineStr">
        <is>
          <t>Events in Deutschland, Events in Hansestadt Hamburg, Events in Hamburg, Hamburg Parties, Hamburg Essen und Trinken Parties, #wine, #event, #tasting, #weinprobe, #genuss, #baia, #weintasting, #georgia_events, #winzerabend</t>
        </is>
      </c>
      <c r="O1426" t="inlineStr">
        <is>
          <t xml:space="preserve">
    The event titled "Winzerabend mit Baia's Wine" is scheduled to take place on Samstag, 22. Februar at Maison 16, 
    specifically at Heußweg 16 20255 Hamburg. This event falls under the "food-and-drink" category. 
    Description: Tauche ein in die älteste Weintradition der Welt! Am 22. Februar 2025 begrüßen wir das renommierte Weingut Baia’s Wine aus Georgien bei uns.
Freu dich auf authentische Qvevri-Weine, handwerklich und mit jahrhundertealter Tradition hergestellt. Die Winzer erzählen dir persönlich von ihrem Weingut, der georgischen Weinbaukunst und den Geschichten hinter ihren Weinen.
Genieße diesen besonderen Abend in gemütlicher Atmosphäre – natürlich mit kleinen Snacks, die das Geschmackserlebnis abrunden.
    It is organized by Maison16 and will last for Dauer nicht verfügbar. 
    Key topics and themes include: Events in Deutschland, Events in Hansestadt Hamburg, Events in Hamburg, Hamburg Parties, Hamburg Essen und Trinken Parties, #wine, #event, #tasting, #weinprobe, #genuss, #baia, #weintasting, #georgia_events, #winzerabend.
    </t>
        </is>
      </c>
      <c r="P1426" t="inlineStr">
        <is>
          <t>[-1.73537210e-02  3.87640409e-02 -5.89680374e-02  2.81245224e-02
 -4.88912091e-02  1.02866098e-01 -7.54284114e-03 -4.82884422e-02
 -1.78532340e-02 -5.60055673e-02  1.51936489e-03 -6.88838810e-02
 -4.86466363e-02 -1.92559883e-02  2.80572870e-03 -3.52432244e-02
  3.05574331e-02 -7.69688413e-02 -9.70449764e-03 -7.86852650e-03
  1.06651634e-02 -1.38021618e-01  1.19624229e-03  3.89897898e-02
 -5.52656427e-02  7.45832745e-04 -4.63350490e-02  4.23542969e-02
 -4.32166979e-02  4.29023653e-02  6.03414550e-02 -7.25446548e-03
 -2.61452515e-03 -6.24853633e-02 -1.08707398e-02 -2.52893623e-02
  8.59285519e-02 -1.45725325e-01 -2.58493591e-02  4.32788320e-02
  6.22594729e-02 -7.72097241e-03 -5.90984486e-02  4.82819825e-02
 -1.39416000e-02  2.77052168e-02 -2.41034813e-02  3.52279246e-02
 -2.39252206e-02  1.88337509e-02 -3.51498388e-02 -1.65080708e-02
  3.51775289e-02 -5.25816157e-02  9.23146531e-02 -2.05614623e-02
  4.18198332e-02 -6.13232628e-02  3.37448046e-02  4.74962741e-02
 -1.64369904e-02 -3.49547490e-02 -1.00193627e-01  7.38283526e-03
 -4.03938303e-03 -8.81277025e-02 -3.67423706e-02  6.80523664e-02
  2.75647566e-02  4.61313315e-03  5.40557913e-02 -9.47584063e-02
 -6.57854555e-03  2.39138175e-02 -3.72777693e-02 -2.32851189e-02
  2.90788361e-03  3.01487576e-02 -2.74509974e-02 -7.08350837e-02
 -7.72596076e-02 -8.01089481e-02 -3.13366763e-02  1.14634167e-02
  1.85068995e-02 -6.33084923e-02 -7.63765424e-02 -4.68856422e-03
  8.78550634e-02  3.60273160e-02 -8.18949938e-02  3.00188200e-03
 -7.08344877e-02 -2.22342350e-02  4.61036004e-02  2.50788610e-02
  4.09704112e-02  1.53383880e-03  7.79570490e-02  2.74320133e-02
 -3.60244811e-02  4.33672331e-02 -1.04685929e-02 -4.49033268e-03
  3.73492911e-02 -9.56557505e-03 -7.35182092e-02  5.92924766e-02
 -3.14280540e-02 -1.05270021e-01 -4.07939516e-02 -6.70424756e-03
  1.15793519e-01 -4.01876420e-02  1.21143851e-02  2.09682137e-02
  1.95735879e-02 -4.94430177e-02 -1.44004226e-02 -6.71931356e-02
 -3.38232778e-02  5.79310618e-02  6.97199553e-02 -1.43382633e-02
  7.08916783e-03  2.88035646e-02  4.97157276e-02  9.13600822e-33
  1.17721700e-03 -1.47776082e-01 -1.70274265e-02  7.83162266e-02
  9.41092223e-02  4.29304969e-03 -1.15164816e-02  3.41032334e-02
  7.82120507e-03 -1.85010452e-02  2.79408507e-02 -7.40115270e-02
 -1.07917525e-01 -7.46778026e-02  8.61679316e-02 -5.77733777e-02
  2.44939998e-02 -3.25103514e-02 -3.67967226e-02 -4.75430489e-03
 -2.24733185e-02 -1.66489333e-02  2.50654109e-02 -8.96105822e-03
 -2.57855486e-02  1.55076563e-01  8.22443888e-02 -4.86120321e-02
 -3.36339064e-02  4.53644469e-02  2.90283449e-02  4.25274037e-02
 -6.23546876e-02 -3.22574005e-02 -4.00982015e-02  2.60942802e-02
 -4.81121019e-02 -1.00895921e-02  6.25438476e-03 -4.08835746e-02
  4.62125614e-02 -6.27027676e-02  1.64636075e-02  7.54610868e-03
 -4.11636271e-02  5.25942110e-02  7.50515470e-03  7.74630159e-03
  1.49373814e-01 -1.18127204e-02  1.44138969e-02 -1.28888842e-02
  2.39678230e-02  3.80339660e-02 -8.45588222e-02  7.03425333e-02
  4.56771255e-02  3.81664257e-03 -2.26961467e-02 -9.05588642e-02
 -5.98891359e-03  7.05646276e-02 -2.29157526e-02  3.06122620e-02
 -4.10375446e-02  2.89822165e-02  4.03142273e-02 -9.04463381e-02
 -3.07914354e-02  1.71266310e-02 -1.23817241e-02  1.76818445e-02
  2.50850245e-02 -2.36590626e-03  9.91583541e-02  5.97041994e-02
  3.88632268e-02  3.11589963e-03 -3.85136306e-02  1.87399648e-02
 -5.21315895e-02 -1.84369297e-03  6.80868849e-02 -6.57959422e-03
 -7.37715065e-02  6.28984394e-03  3.32263745e-02 -4.59019095e-02
 -3.23362974e-03 -9.20676161e-03 -6.36816248e-02 -3.44258100e-02
  5.20257019e-02  4.32718284e-02 -3.55279148e-02 -1.23260383e-32
  7.86025897e-02 -5.95500693e-02  1.08364830e-02 -1.52047183e-02
  6.39342144e-02  1.22922622e-02 -1.07595816e-01 -2.05087475e-03
 -6.02471817e-04 -4.77934815e-02  2.57632919e-02  5.59684495e-03
  1.23519730e-02  4.04354744e-03 -1.06494427e-02  5.90645149e-02
  9.92062017e-02  7.89906010e-02 -6.09391518e-02 -7.93009549e-02
 -6.19819853e-03  1.98153444e-02 -4.81835306e-02 -2.60537881e-02
  2.34559309e-02 -3.19966860e-02  1.11884169e-01 -1.61120649e-02
 -2.65481509e-02 -4.72397171e-02  2.52135452e-02 -3.85613516e-02
 -1.09012574e-02  8.62715021e-03  2.95654200e-02  3.83575186e-02
  7.94904865e-03 -2.01275144e-02 -3.47251557e-02  8.74157995e-02
  9.55826491e-02 -3.14410403e-02 -4.78541888e-02  1.01055339e-01
  6.48569763e-02  3.94576043e-02 -1.14203319e-01 -5.11365533e-02
  1.02954579e-03  2.67016087e-02  3.97216715e-02 -5.16417101e-02
 -3.60663161e-02  3.59811485e-02  1.27660111e-02  6.52589425e-02
  3.62257706e-03 -7.03057423e-02 -2.17905473e-02 -2.16831490e-02
  2.21417043e-02  8.21069553e-02 -3.00877262e-02 -2.14701090e-02
 -2.30399165e-02 -4.38160114e-02 -6.53924420e-02 -2.31140442e-02
  6.04616217e-02 -3.22471932e-02  6.07506000e-02 -1.64292157e-02
 -7.97372609e-02  8.03420544e-02 -7.89277181e-02  6.54196963e-02
 -1.48233632e-02  3.64996120e-02 -2.19891965e-03 -1.15373675e-02
 -5.70251681e-02  7.47240111e-02 -7.10940687e-03  5.98107986e-02
  4.01037596e-02 -2.22056471e-02  4.81405444e-02 -5.58023490e-02
 -1.28004793e-02  3.42750177e-02  1.89894009e-02 -2.90316041e-03
  1.76401325e-02  3.19074728e-02  4.47751582e-02 -6.16838065e-08
  5.12817428e-02  7.06050768e-02 -8.18492398e-02  4.52635176e-02
 -4.25317436e-02 -8.95231068e-02 -4.97292243e-02 -3.92451994e-02
 -3.18368450e-02  8.08278099e-02  2.67024823e-02  3.35652679e-02
 -2.73892824e-02 -2.37561483e-02 -1.11957707e-01 -2.72336812e-03
 -1.86894629e-02 -5.91074675e-02 -4.62200642e-02  3.73126968e-04
  5.72083741e-02 -4.22098115e-02  7.06191137e-02 -4.67076153e-02
 -1.00279905e-01 -3.94738689e-02 -5.60242198e-02  6.02448098e-02
  8.27260539e-02 -4.54785749e-02 -2.51378547e-02  1.95189286e-02
 -5.43990061e-02  4.50150669e-02 -1.55713428e-02  4.28366512e-02
 -1.18661299e-01 -2.31736936e-02  3.11349034e-02  5.12693934e-02
  6.56959321e-03 -9.70599726e-02 -4.93433103e-02  2.52567511e-02
 -3.35519202e-02  4.52235900e-02 -6.21174909e-02 -1.82076693e-02
  1.55967018e-02  1.27583131e-01 -2.63474453e-02  7.55550563e-02
  8.02152082e-02  8.76157894e-04 -4.74097840e-02  1.04055315e-01
 -4.83606383e-02 -4.44621556e-02  2.91859154e-02 -3.78387831e-02
  5.39118089e-02 -2.45161299e-02 -5.51913902e-02  3.74539495e-02]</t>
        </is>
      </c>
    </row>
    <row r="1427">
      <c r="A1427" s="1" t="n">
        <v>1425</v>
      </c>
      <c r="B1427" t="n">
        <v>422</v>
      </c>
      <c r="C1427" t="inlineStr">
        <is>
          <t>Amazing Scavenger Hunt! - Hamburg‘s Hanseatic Hunt</t>
        </is>
      </c>
      <c r="D1427" t="inlineStr">
        <is>
          <t>Tuesday, February 18</t>
        </is>
      </c>
      <c r="E1427" t="inlineStr">
        <is>
          <t>Mönckebergstraße 23</t>
        </is>
      </c>
      <c r="F1427" t="inlineStr">
        <is>
          <t>Mönckebergstraße 23 20095 Hamburg, Show map</t>
        </is>
      </c>
      <c r="G1427" t="inlineStr">
        <is>
          <t>travel-and-outdoor</t>
        </is>
      </c>
      <c r="H1427" t="inlineStr">
        <is>
          <t>Kostenlos</t>
        </is>
      </c>
      <c r="I1427" t="inlineStr">
        <is>
          <t>https://www.eventbrite.com/e/amazing-scavenger-hunt-hamburgs-hanseatic-hunt-tickets-1070628902869?aff=ebdssbdestsearch</t>
        </is>
      </c>
      <c r="J1427" t="inlineStr">
        <is>
          <t>Welcome to the Hamburg, scavenger hunt! Get ready to explore the hidden gems and iconic landmarks of this vibrant downtown neighborhood. As we navigate through the city's rich history and culture, you'll have a blast solving clues and completing challenges with your teammates. From towering church spires to historic marketplaces, there's something for everyone on this exciting adventure. Join us on the Hamburg, scavenger hunt and uncover the secrets of this bustling metropolis. You'll be amazed by the beauty and charm of each location as you race against the clock to complete your mission. So grab your tickets now and get ready for an unforgettable experience in one of Germany's most beloved cities. Let's make memories and discover all that Hamburg has to offer together on this thrilling scavenger hunt!
Some of what you'll see:Barockportal, Town Clock an der Börse/Handelskammer, Rathausmarkt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t>
        </is>
      </c>
      <c r="K1427" t="inlineStr">
        <is>
          <t>Let's Roam Scavenger Hunt Adventures</t>
        </is>
      </c>
      <c r="L1427" t="inlineStr">
        <is>
          <t>Refund Policy
Refunds up to 7 days before event
Eventbrite's fee is nonrefundable.</t>
        </is>
      </c>
      <c r="M1427" t="inlineStr">
        <is>
          <t>No venue parking</t>
        </is>
      </c>
      <c r="N1427" t="inlineStr">
        <is>
          <t>Germany Events, Hamburg Events, Things to do in Hamburg, Hamburg Games, Hamburg Travel &amp; Outdoor Games</t>
        </is>
      </c>
      <c r="O1427" t="inlineStr">
        <is>
          <t xml:space="preserve">
    The event titled "Amazing Scavenger Hunt! - Hamburg‘s Hanseatic Hunt" is scheduled to take place on Tuesday, February 18 at Mönckebergstraße 23, 
    specifically at Mönckebergstraße 23 20095 Hamburg, Show map. This event falls under the "travel-and-outdoor" category. 
    Description: Welcome to the Hamburg, scavenger hunt! Get ready to explore the hidden gems and iconic landmarks of this vibrant downtown neighborhood. As we navigate through the city's rich history and culture, you'll have a blast solving clues and completing challenges with your teammates. From towering church spires to historic marketplaces, there's something for everyone on this exciting adventure. Join us on the Hamburg, scavenger hunt and uncover the secrets of this bustling metropolis. You'll be amazed by the beauty and charm of each location as you race against the clock to complete your mission. So grab your tickets now and get ready for an unforgettable experience in one of Germany's most beloved cities. Let's make memories and discover all that Hamburg has to offer together on this thrilling scavenger hunt!
Some of what you'll see:Barockportal, Town Clock an der Börse/Handelskammer, Rathausmarkt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
    It is organized by Let's Roam Scavenger Hunt Adventures and will last for No venue parking. 
    Key topics and themes include: Germany Events, Hamburg Events, Things to do in Hamburg, Hamburg Games, Hamburg Travel &amp; Outdoor Games.
    </t>
        </is>
      </c>
      <c r="P1427" t="inlineStr">
        <is>
          <t>[ 6.08674176e-02  2.64457781e-02  3.30180041e-02  2.44708918e-02
  3.35144028e-02  6.23827949e-02 -2.69342139e-02  6.77827559e-03
 -3.27783413e-02 -3.47563624e-02 -3.44159678e-02 -9.59644169e-02
 -3.71544734e-02 -4.88642417e-02  2.59345416e-02 -2.23285742e-02
  9.50273201e-02 -7.35682845e-02  8.69020000e-02  5.67928590e-02
 -5.07728346e-02 -1.18186876e-01 -1.42188156e-02 -6.41621137e-03
 -8.39725602e-03  7.88394585e-02  1.71465669e-02 -5.51306717e-02
 -8.76918659e-02 -4.70836014e-02  1.01995915e-02 -2.23611053e-02
 -2.61617452e-03 -2.73350757e-02  7.93537274e-02  4.09049354e-02
  8.36117417e-02 -1.39625568e-03  1.03874765e-02  2.80238874e-02
 -3.03519163e-02  1.90809239e-02  1.94888040e-02  3.68613899e-02
  1.83814876e-02 -2.05242820e-02  5.93550177e-03  2.71798531e-03
 -3.37107442e-02  2.48463992e-02 -2.59152185e-02 -6.67446554e-02
  2.13703327e-02  4.02208082e-02  6.65108114e-02  7.71125704e-02
 -5.58389798e-02 -3.32891792e-02  4.11530659e-02 -1.08337561e-02
 -2.26812530e-02 -8.24375078e-03 -9.49121863e-02 -1.02621177e-02
  2.04673707e-02 -6.58847913e-02 -2.39399765e-02  2.68507795e-03
 -8.42073560e-03  4.77922261e-02  5.90076819e-02 -7.69960284e-02
  1.50563032e-03 -2.56795026e-02  5.34001887e-02 -4.67211045e-02
 -2.88316589e-02 -1.05846308e-01  3.42470147e-02 -4.76467460e-02
 -7.20398277e-02 -4.89827432e-02 -5.41185476e-02 -4.80235182e-03
 -4.60742973e-02 -3.87957357e-02  1.53160458e-02 -8.19195621e-03
  6.30633011e-02  1.52773028e-02 -4.77171615e-02  3.07363342e-04
 -1.32434115e-01 -4.12320569e-02 -1.10834548e-02  3.02859955e-02
  4.79150228e-02  1.42408729e-01  8.36781859e-02  3.18896845e-02
  3.82920913e-02  2.35925112e-02  2.58863270e-02 -3.55781540e-02
 -8.09885270e-04 -3.76217775e-02 -1.39605599e-02  4.83980402e-02
  2.34576431e-03 -3.33105326e-02  2.15261523e-02 -3.89629183e-03
  3.72226909e-02 -6.34567291e-02 -4.66051400e-02  6.32668808e-02
  3.69288959e-02 -5.57091087e-02  1.77997965e-02  6.04276138e-04
  8.95729959e-02  8.53215829e-02  4.25951704e-02  8.38603005e-02
 -1.01633733e-02  5.74140958e-02  8.20892677e-02  1.45948176e-33
 -2.65134480e-02 -4.58871387e-02 -2.90943515e-02  8.63627866e-02
  6.11537062e-02 -2.30470914e-02 -1.50554599e-02  2.86096092e-02
 -9.15070772e-02  5.16671576e-02  7.97985401e-03 -4.50737029e-02
 -3.88201289e-02 -8.22609290e-03  4.98283729e-02 -2.58772145e-03
  1.45749724e-03 -4.63772044e-02 -3.86178084e-02  1.07789729e-02
  3.03581618e-02 -7.20963180e-02 -2.16584299e-02 -1.20754866e-02
  3.43300365e-02  4.60901521e-02  4.58747335e-02 -2.14266754e-03
  2.46661734e-02  4.16906625e-02 -5.35630016e-03  5.82769327e-02
 -4.93131392e-02 -5.60092516e-02  1.12983622e-02  5.49534857e-02
 -9.33419913e-03 -2.50694454e-02 -5.90680577e-02 -1.01143546e-01
  2.17594653e-02 -7.29535818e-02 -1.32092953e-01 -2.45312881e-02
  3.50278318e-02 -1.83437914e-02 -1.33000752e-02 -3.01628113e-02
  2.71942262e-02 -6.19137064e-02  4.65070717e-02  1.18691241e-02
  2.88756145e-03  7.72982687e-02 -1.35551244e-02  1.50841877e-01
  4.36001010e-02 -2.46313792e-02  2.71433778e-02  6.19156659e-02
  4.77799885e-02  1.38951436e-01  1.31976837e-02 -1.59957521e-02
  8.66120085e-02 -4.22672415e-03  5.92147782e-02  5.50717451e-02
  7.26437708e-03 -3.67967561e-02 -7.82833621e-03 -2.76488271e-02
  6.91074952e-02  2.94600055e-03  3.39263715e-02  7.32324719e-02
 -4.85114120e-02  7.63740987e-02  1.43544776e-02 -3.99324745e-02
  2.77338065e-02 -2.73019243e-02  3.87620064e-03  1.24691576e-02
  6.87517151e-02 -1.63944962e-03  1.79300737e-02 -1.28381059e-01
 -9.67212096e-02  2.78268685e-03  1.08534575e-03 -2.70950813e-02
 -3.82389799e-02 -5.71349356e-03 -1.33179992e-01 -4.23051270e-33
  8.03513452e-02 -1.20451137e-01 -4.53098901e-02 -4.18679342e-02
 -4.13939133e-02  4.71394807e-02 -1.05872624e-01 -8.04562941e-02
 -2.91049350e-02 -1.59953199e-02 -8.60130414e-02  4.47889371e-03
  8.90308176e-04  1.10326167e-02  4.14920086e-03 -1.35342507e-02
  9.62997600e-03  4.77354340e-02 -5.77326976e-02 -1.19412560e-02
  2.41258051e-02  2.28738934e-02 -1.46248899e-02 -1.29934715e-03
 -7.46209174e-02  3.80459465e-02  6.27229065e-02  3.91079336e-02
 -3.08913030e-02 -2.33594365e-02 -1.14564933e-01 -1.47510963e-02
  6.30306676e-02 -7.56035671e-02 -2.59110909e-02  1.36728659e-01
  3.12904967e-03 -7.44064385e-03  1.65035836e-02  6.27248883e-02
 -2.77927015e-02  1.59730262e-03 -4.71703894e-02 -1.08882915e-02
  2.73925029e-02  3.20547298e-02 -6.95441663e-02  1.13342535e-02
 -4.05688621e-02  1.63210146e-02  2.82061920e-02 -4.54130284e-02
 -8.44536871e-02 -4.22879644e-02 -3.71548422e-02  7.03839436e-02
 -5.07662408e-02 -4.15354371e-02  1.00201517e-01 -1.42780188e-02
 -3.23447734e-02  1.11780606e-01 -2.25003399e-02  1.02461532e-01
  8.46305415e-02 -4.94114757e-02 -1.27065718e-01 -7.07868785e-02
 -3.91047262e-02  5.79329161e-03 -5.87154031e-02  5.13283052e-02
 -4.16954383e-02  3.31142880e-02 -2.17706943e-03  7.24936882e-03
  6.72757924e-02  6.79554492e-02 -9.48548038e-03  1.02396039e-02
 -1.16375769e-02  7.34382402e-03  5.01373075e-02  7.44034648e-02
  4.20132279e-02  1.31280441e-02 -3.68127748e-02 -3.23743820e-02
 -4.23963442e-02  1.55296586e-02 -3.51859815e-02  7.43047073e-02
 -8.59010557e-04  1.84171870e-02  4.88359528e-03 -5.49749331e-08
 -2.75777583e-03  8.02232772e-02 -9.30046067e-02  7.90707208e-03
  2.22504660e-02 -1.00264415e-01 -3.88511680e-02 -2.99886987e-02
 -4.43111919e-02  6.07160665e-03  6.65801053e-04  1.95584744e-02
 -2.03200672e-02  1.41813522e-02 -5.33128204e-03  1.12886978e-02
  1.54674519e-02 -1.03354469e-01 -4.98748459e-02 -4.13941592e-03
  9.40554403e-03  3.60358916e-02  5.65277264e-02  4.07940336e-02
  8.06311797e-03 -1.11622941e-02 -2.47458275e-02  7.53694102e-02
  1.01378135e-01  7.16602663e-03 -1.74773876e-02  7.16009662e-02
 -9.82501078e-03  5.71173057e-02  3.69138159e-02 -4.65762578e-02
 -1.15986787e-01 -1.39007429e-02  3.49439718e-02  6.55508563e-02
 -3.49185430e-02 -8.27631354e-02 -3.01292911e-02  6.37350790e-03
 -7.27086365e-02  9.27633513e-03 -4.65993248e-02  4.48314585e-02
  2.66543943e-02  4.80994433e-02 -1.14572994e-01 -4.47926112e-02
  2.82638818e-02  1.14920698e-02  4.57275920e-02  5.01514748e-02
 -5.37400600e-03 -3.80519331e-02  2.33854279e-02  1.00154476e-02
  4.43217941e-02 -3.83763784e-03 -1.01946853e-01  4.70340103e-02]</t>
        </is>
      </c>
    </row>
    <row r="1428">
      <c r="A1428" s="1" t="n">
        <v>1426</v>
      </c>
      <c r="B1428" t="n">
        <v>423</v>
      </c>
      <c r="C1428" t="inlineStr">
        <is>
          <t>Power BI Grundlagen - Schulung in Hamburg</t>
        </is>
      </c>
      <c r="D1428" t="inlineStr">
        <is>
          <t>Montag, 3. März</t>
        </is>
      </c>
      <c r="E1428" t="inlineStr">
        <is>
          <t>Business Center Fleethof</t>
        </is>
      </c>
      <c r="F1428" t="inlineStr">
        <is>
          <t>Stadthausbrücke 1-3 20355 Hamburg</t>
        </is>
      </c>
      <c r="G1428" t="inlineStr">
        <is>
          <t>business</t>
        </is>
      </c>
      <c r="H1428" t="inlineStr">
        <is>
          <t>Kostenlos</t>
        </is>
      </c>
      <c r="I1428" t="inlineStr">
        <is>
          <t>https://www.eventbrite.de/e/power-bi-grundlagen-schulung-in-hamburg-tickets-101717904992?aff=ebdssbdestsearch</t>
        </is>
      </c>
      <c r="J1428" t="inlineStr">
        <is>
          <t>Beschreibung
Lernen Sie den grundsätzlichen Aufbau und die Funktionsweise von Power BI kennen. Sie erfahren, wie Sie Daten aus unterschiedlichen Quellen in Power BI einbinden, transformieren und für Analyse- und Reporting-Zwecke darstellen können.
Zielgruppe
Power BI (Fach-)Anwender, -User und -Einsteiger
Dauer
1 Tag
Inhalt im Detail
Einführung in Power BI
Komponenten von Power BI
Anwendungsbereiche
Funktionen
Einführung ins Schulungsszenario
Datenabruf
Direct Query/Live-Connection vs. Import-Modus
Anbindung bzw. Abruf unterschiedlicher Datenquellen
Daten optimal für die Analyse vor- und aufbereiten
Datentransformationen kennenlernen und verstehen
Berechnungen
Einführung in die Abfragesprache DAX (Data Analysis Expressions)
Definition und Berechnung von Tabellen/Spalten und Kennzahlen
Berichtserstellung
Erstellung von Reports &amp; Dashboards
Anwendung von Filterfunktionalitäten und Filter-Visuals
Funktionen und Features im Power BI Service
Lesezeichen
Berichts-Abonnement
Visuals personalisier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28" t="inlineStr">
        <is>
          <t>ATVISIO Consult GmbH</t>
        </is>
      </c>
      <c r="L1428" t="inlineStr">
        <is>
          <t>Rückerstattungsrichtlinie
Rückerstattungen bis zu 7 Tage vor dem Event</t>
        </is>
      </c>
      <c r="M1428" t="inlineStr">
        <is>
          <t>Dauer nicht verfügbar</t>
        </is>
      </c>
      <c r="N1428" t="inlineStr">
        <is>
          <t>Events in Deutschland, Events in Hansestadt Hamburg, Events in Hamburg, Hamburg Kurse, Hamburg Geschäftlich Kurse, #power_bi, #business_intelligence, #controller, #schulung, #controlling, #power_bi_schulung</t>
        </is>
      </c>
      <c r="O1428" t="inlineStr">
        <is>
          <t xml:space="preserve">
    The event titled "Power BI Grundlagen - Schulung in Hamburg" is scheduled to take place on Montag, 3. März at Business Center Fleethof, 
    specifically at Stadthausbrücke 1-3 20355 Hamburg. This event falls under the "business" category. 
    Description: Beschreibung
Lernen Sie den grundsätzlichen Aufbau und die Funktionsweise von Power BI kennen. Sie erfahren, wie Sie Daten aus unterschiedlichen Quellen in Power BI einbinden, transformieren und für Analyse- und Reporting-Zwecke darstellen können.
Zielgruppe
Power BI (Fach-)Anwender, -User und -Einsteiger
Dauer
1 Tag
Inhalt im Detail
Einführung in Power BI
Komponenten von Power BI
Anwendungsbereiche
Funktionen
Einführung ins Schulungsszenario
Datenabruf
Direct Query/Live-Connection vs. Import-Modus
Anbindung bzw. Abruf unterschiedlicher Datenquellen
Daten optimal für die Analyse vor- und aufbereiten
Datentransformationen kennenlernen und verstehen
Berechnungen
Einführung in die Abfragesprache DAX (Data Analysis Expressions)
Definition und Berechnung von Tabellen/Spalten und Kennzahlen
Berichtserstellung
Erstellung von Reports &amp; Dashboards
Anwendung von Filterfunktionalitäten und Filter-Visuals
Funktionen und Features im Power BI Service
Lesezeichen
Berichts-Abonnement
Visuals personalisier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power_bi, #business_intelligence, #controller, #schulung, #controlling, #power_bi_schulung.
    </t>
        </is>
      </c>
      <c r="P1428" t="inlineStr">
        <is>
          <t>[-7.77874440e-02  6.82757795e-02 -6.64234683e-02  1.69311352e-02
 -4.22549471e-02  2.17949189e-02 -6.37723133e-02  3.15371901e-02
  2.78604706e-03 -4.01043296e-02 -3.46371462e-03 -3.02845109e-02
  9.92554007e-04 -3.68285365e-02 -9.94076021e-03  1.03625078e-02
  1.07311206e-02 -9.13388729e-02 -5.64950111e-04  6.30310923e-02
  8.27726275e-02 -6.99350685e-02 -8.02763179e-02  6.04990264e-03
  7.09141791e-02 -5.13362363e-02 -1.98008921e-02 -3.35120857e-02
 -4.00948338e-02 -1.09911533e-02 -3.97056267e-02  5.23738563e-02
  1.38339689e-02 -5.35919797e-03  1.49182990e-01  6.84575438e-02
  1.33835256e-01  2.32863370e-02  3.63475941e-02  5.48994243e-02
 -4.17026654e-02 -3.46700177e-02  5.36022186e-02  6.45492226e-03
 -7.37461373e-02  6.94983685e-03  3.09209377e-02 -1.20556504e-02
 -1.28129005e-01  9.73602757e-02 -1.18745044e-02 -8.95609483e-02
  2.08559390e-02  2.83702440e-03  7.98862800e-02  4.29846384e-02
 -3.22665125e-02 -3.73735949e-02  7.04127774e-02 -2.80953338e-03
 -3.41044441e-02 -3.15148421e-02 -7.98133016e-02 -2.52903365e-02
  9.43648908e-03 -4.26014746e-03  3.21785249e-02 -3.02656125e-02
 -6.98793726e-03 -9.57838595e-02  6.86762631e-02 -1.20032780e-01
 -4.43924665e-02 -4.63581011e-02  2.43381392e-02  2.75286622e-02
 -9.05253366e-03  4.17496450e-02  4.66954559e-02 -1.17364682e-01
 -2.97001004e-03 -2.73967963e-02 -4.15719934e-02  5.36626503e-02
  4.97749150e-02 -1.88749563e-02 -1.55088585e-02  1.74805876e-02
  8.99264030e-03  2.08314769e-02 -7.39254709e-03  6.59604818e-02
  1.29253725e-02  2.04068366e-02 -1.55878169e-02 -9.38674808e-03
  1.12043601e-02  5.83783835e-02  1.51288912e-01  4.69855480e-02
  5.83385266e-02  9.82981995e-02  3.47740464e-02  9.22807679e-03
 -6.93315715e-02 -4.46834527e-02 -5.12093641e-02  8.21992680e-02
 -1.04663987e-02 -3.17721702e-02  2.14755889e-02  2.12581102e-02
  4.49022204e-02 -2.00332701e-01 -4.53710519e-02  5.90541326e-02
 -1.75296031e-02 -3.61572416e-03  3.91804092e-02  8.61346535e-03
  3.34757939e-02  5.76432906e-02  7.29985535e-02 -2.61185169e-02
 -3.37750651e-02  9.78208929e-02  8.39651823e-02  1.32679752e-32
 -5.94649054e-02 -9.23918262e-02 -2.63826363e-02  1.68543495e-02
  4.12482321e-02 -1.03313220e-03 -2.80767828e-02 -1.45326257e-02
 -2.62447949e-02 -1.67611986e-02 -2.44242623e-02  6.69370815e-02
  3.07425372e-02 -8.65206644e-02  3.37189287e-02 -1.49970222e-02
  7.26037472e-02 -4.01273035e-02  1.96580514e-02 -1.34751145e-02
  1.01913974e-01 -7.80745372e-02  2.66435705e-02  4.93131839e-02
  1.23771325e-01  6.96954280e-02  4.37768698e-02  7.20760822e-02
 -3.13070565e-02  4.97503467e-02  9.41136405e-02  3.21008707e-03
  1.35640241e-02 -6.86198547e-02 -2.27190051e-02 -1.84967965e-02
  2.49815788e-02 -3.96762490e-02 -3.33219320e-02 -5.35265654e-02
  3.62969600e-02 -1.16130151e-02 -7.89520591e-02 -9.18494388e-02
  4.82040010e-02 -2.55877199e-03  1.54514909e-02 -2.68836622e-04
  1.35030374e-01  3.72197479e-02 -3.80617082e-02 -3.35462280e-02
 -4.70162816e-02  3.92666198e-02 -2.26524808e-02  8.26355889e-02
 -3.39274928e-02 -2.06228439e-02  5.06097749e-02 -1.16792433e-02
  1.34085622e-02  1.34532601e-01  1.50394505e-02  2.21582726e-02
  3.45899165e-02 -2.55762339e-02  2.76380461e-02 -5.37589341e-02
  5.91257866e-03 -5.96213080e-02  6.91324146e-03 -4.84519042e-02
  4.53209057e-02 -5.11213429e-02  2.50127241e-02  6.66935695e-03
 -5.87671772e-02  4.92406376e-02 -9.05272961e-02  4.61649224e-02
 -5.51912710e-02  3.35483626e-02  8.95979181e-02 -2.16189791e-02
  3.21788564e-02 -5.30219078e-02  4.06788699e-02  1.90843977e-02
 -8.75184387e-02  1.10959113e-02 -1.70188807e-02 -6.08163711e-04
 -3.77637036e-02  5.60700372e-02  1.28338104e-02 -1.34923815e-32
  8.08954388e-02 -7.31698200e-02  1.61420752e-03 -3.38108232e-03
  4.33879495e-02  4.84144577e-04 -2.81745736e-02 -5.88249192e-02
  9.13634524e-03  1.17948689e-02  3.83123755e-02 -1.81223676e-02
 -4.78016473e-02 -1.99558605e-02  9.02242810e-02  5.59530556e-02
 -1.35223754e-02 -9.35011208e-02 -4.04188372e-02  6.81383386e-02
  7.26766065e-02  1.36850839e-02 -3.44169289e-02  1.58254001e-02
 -6.38523623e-02  1.61023308e-02  3.63200158e-02 -4.94588492e-03
  2.47903951e-02 -1.19670946e-02 -1.34377003e-01  1.37406075e-03
 -7.43224546e-02  1.03125915e-01 -9.90521014e-02  6.48434740e-03
  2.78520249e-02  2.87607163e-02  4.50266004e-02 -1.16881318e-02
 -3.90588231e-02  1.09849222e-01 -9.22577381e-02  6.98558241e-03
 -3.44929355e-03 -1.79382507e-02 -1.42266527e-02 -8.69221911e-02
  2.44390890e-02 -7.88320377e-02  3.90664628e-03 -1.50072025e-02
  1.92453212e-03 -1.93620250e-02  7.25648319e-03  1.15846880e-02
  1.11916391e-02 -1.34611735e-02 -4.01915796e-02 -2.24363357e-02
  2.76450105e-02  2.19450966e-02  6.11328986e-03  2.89006419e-02
  1.43784797e-02  1.64700206e-02 -2.49987952e-02 -2.70684697e-02
  7.64274746e-02 -5.86303324e-02  2.81024482e-02  2.17413567e-02
 -4.23857830e-02 -1.34007959e-02 -8.58673081e-02  3.14384848e-02
  3.77040170e-02  7.49227703e-02 -3.26962993e-02 -2.50669271e-02
 -3.86947878e-02  7.54489750e-02 -6.49238601e-02  3.16934697e-02
 -7.17989961e-03  2.06464380e-02  3.56688611e-02 -3.57203223e-02
  3.61276902e-02 -7.84659162e-02 -9.62909535e-02 -4.35744710e-02
 -5.84083050e-02  5.40485904e-02  1.68853644e-02 -6.45819043e-08
 -1.81734487e-02  8.41873363e-02 -5.87100275e-02 -1.01360539e-02
  4.52504829e-02 -1.18028380e-01  1.78371426e-02  3.45435896e-04
 -2.92837527e-02  5.34457453e-02  4.48207222e-02 -8.01885128e-03
 -2.16286331e-02 -2.17467966e-03 -3.16985883e-02 -4.87865917e-02
 -3.68776023e-02 -1.70083996e-02 -5.43691851e-02 -1.21764354e-02
  1.70782127e-03 -6.32058978e-02  2.32983287e-02 -2.03508437e-02
 -2.55184919e-02 -1.81454476e-02 -5.76637872e-02  9.66366474e-03
  1.41910585e-02 -1.73321161e-02 -6.25025854e-02  5.41768409e-02
 -3.66904512e-02 -3.74971852e-02 -4.61498983e-02 -2.06224211e-02
 -5.56997322e-02 -1.25532839e-02 -3.70648354e-02  2.91779358e-02
  6.26792982e-02 -7.47335032e-02 -1.50507558e-02  1.10153500e-02
 -4.53503057e-02 -3.58277187e-02 -5.99647723e-02 -5.39048798e-02
  1.29653681e-02  7.93185234e-02 -5.96005581e-02 -4.55958908e-03
 -2.29308661e-02 -1.40377665e-02 -3.27505060e-02  8.43359604e-02
  1.05880236e-03 -8.43232498e-02 -2.55577569e-03  9.77449585e-03
  4.43461500e-02 -3.24399248e-02 -7.37179443e-02 -8.38419981e-03]</t>
        </is>
      </c>
    </row>
    <row r="1429">
      <c r="A1429" s="1" t="n">
        <v>1427</v>
      </c>
      <c r="B1429" t="n">
        <v>424</v>
      </c>
      <c r="C1429" t="inlineStr">
        <is>
          <t>RAMEN - GYOZA - KIMCHI - KOCHKURS</t>
        </is>
      </c>
      <c r="D1429" t="inlineStr">
        <is>
          <t>Dienstag, 22. Oktober</t>
        </is>
      </c>
      <c r="E1429" t="inlineStr">
        <is>
          <t>KURKUMA Kochschule - Wandsbek</t>
        </is>
      </c>
      <c r="F1429" t="inlineStr">
        <is>
          <t>Wandsbeker Königstraße 3 22041 Hamburg</t>
        </is>
      </c>
      <c r="G1429" t="inlineStr">
        <is>
          <t>food-and-drink</t>
        </is>
      </c>
      <c r="H1429" t="inlineStr">
        <is>
          <t>85 €</t>
        </is>
      </c>
      <c r="I1429" t="inlineStr">
        <is>
          <t>https://www.eventbrite.de/e/ramen-gyoza-kimchi-kochkurs-tickets-62404365136?aff=ebdssbdestsearch</t>
        </is>
      </c>
      <c r="J1429" t="inlineStr">
        <is>
          <t>Du stehst auf Gyoza, Ramen und Kimchi? Bisher hast du dich aber noch nicht getraut, einmal selber Hand anzulegen und in der Küche kreativ zu werden?!
In diesem Kurs zeigt dir Arne nicht nur, wie du tolle Ramen-Suppen zubereitest, sondern auch leckere und abwechslungsreiche Gyoza zubereitest. Außerdem werden wir gemeinsam ein tolles Kimchi vorbereiten, sodass du zu Hause gleich mit dem Nachkochen und Ausprobieren loslegen kannst!
Wir werden uns im Kurs auf die folgenden Gerichte und Speisen konzentrieren und natürlich gemeinsam zubereiten und genießen!
RAMEN
Mit Ramen bezeichnet man eine typische Art japanischer Nudeln und die die daraus hergestellte Nudelsuppe. Ramen haben in den letzten Jahren auch in Europa extrem an Beliebtheit gewonnen und viele neue Restaurants haben sich auf den Verkauf von Ramen spezialisiert.
Wir werden gemeinsam 3 verschiedene Raman-Varianten vorbereiten:
Shoyu-Ramen - Brühe auf Basis von japanischer Sojasoße
Miso-Ramen - Brühe auf Basis von fermentierter Bohnenpaste
Shio-Ramen- Brühe auf Basis von Meeresaromen und Salz
Passend zu den Brühen bereiten wir gemeinsam verschiedene Toppins und Einlagen zu.
Darunter zum Beispiel:- Selbst gemachte Ramen-Nudeln- Würziger Tofu-Crumble
Geröstetes Gemüse wie:Pak Choi, Mais, Frühlingszwiebeln und vieles mehr! 
GYOZA
Gyoza sind ein typischer Snack oder Beilage in vielen verschiedenen asiatischen Ländern und vergleichbar mit osteuropäischen Pelemini oder der Maultasche.
Neben dem Teig werden wir verschiedene herzhafte und sü.e Füllungen mit Dips zubereiten.
Darunter sind:- Herzhafte Kürbis-Pilz-Füllung- Herzhafte Sesam-Tofu-Füllung- Herzhafte Kohl-Pilz-Füllung- Herzhafte Edamame-Füllung- Süsse Kürbis-Füllung
KIMCHIAuch Kimchi hat in den letzten Jahren in Deutschland unglaublich an Beliebtheit gewonnen und das vollkommen zu Recht.
Arne zeigt dir im Kurs die wichtigsten Schritte zur Zubereitung deines Kimchis zu Hause. Wir werden im Kurs ein Kimchi zubereiten, sodass du die Möglichkeit hast, die wichtigsten Schritte live zu verfolgen. 
Und damit es auch direkt vor Ort noch etwas zum Probieren gibt, werden wir neben einer klassischen Kimchi-Variante auch ein "Kimchi-to-go" zubereiten und direkt zum Essen servieren.</t>
        </is>
      </c>
      <c r="K1429" t="inlineStr">
        <is>
          <t>Arne Ewerbeck</t>
        </is>
      </c>
      <c r="L1429" t="inlineStr">
        <is>
          <t>Rückerstattungsrichtlinie
Rückerstattungen bis zu 30 Tage vor dem Event</t>
        </is>
      </c>
      <c r="M1429" t="inlineStr">
        <is>
          <t>Dauer nicht verfügbar</t>
        </is>
      </c>
      <c r="N1429" t="inlineStr">
        <is>
          <t>Events in Deutschland, Events in Hansestadt Hamburg, Events in Hamburg, Hamburg Kurse, Hamburg Essen und Trinken Kurse, #vegan, #hamburg, #kochen, #ramen, #vegetarisch, #kochkurs</t>
        </is>
      </c>
      <c r="O1429" t="inlineStr">
        <is>
          <t xml:space="preserve">
    The event titled "RAMEN - GYOZA - KIMCHI - KOCHKURS" is scheduled to take place on Dienstag, 22. Oktober at KURKUMA Kochschule - Wandsbek, 
    specifically at Wandsbeker Königstraße 3 22041 Hamburg. This event falls under the "food-and-drink" category. 
    Description: Du stehst auf Gyoza, Ramen und Kimchi? Bisher hast du dich aber noch nicht getraut, einmal selber Hand anzulegen und in der Küche kreativ zu werden?!
In diesem Kurs zeigt dir Arne nicht nur, wie du tolle Ramen-Suppen zubereitest, sondern auch leckere und abwechslungsreiche Gyoza zubereitest. Außerdem werden wir gemeinsam ein tolles Kimchi vorbereiten, sodass du zu Hause gleich mit dem Nachkochen und Ausprobieren loslegen kannst!
Wir werden uns im Kurs auf die folgenden Gerichte und Speisen konzentrieren und natürlich gemeinsam zubereiten und genießen!
RAMEN
Mit Ramen bezeichnet man eine typische Art japanischer Nudeln und die die daraus hergestellte Nudelsuppe. Ramen haben in den letzten Jahren auch in Europa extrem an Beliebtheit gewonnen und viele neue Restaurants haben sich auf den Verkauf von Ramen spezialisiert.
Wir werden gemeinsam 3 verschiedene Raman-Varianten vorbereiten:
Shoyu-Ramen - Brühe auf Basis von japanischer Sojasoße
Miso-Ramen - Brühe auf Basis von fermentierter Bohnenpaste
Shio-Ramen- Brühe auf Basis von Meeresaromen und Salz
Passend zu den Brühen bereiten wir gemeinsam verschiedene Toppins und Einlagen zu.
Darunter zum Beispiel:- Selbst gemachte Ramen-Nudeln- Würziger Tofu-Crumble
Geröstetes Gemüse wie:Pak Choi, Mais, Frühlingszwiebeln und vieles mehr! 
GYOZA
Gyoza sind ein typischer Snack oder Beilage in vielen verschiedenen asiatischen Ländern und vergleichbar mit osteuropäischen Pelemini oder der Maultasche.
Neben dem Teig werden wir verschiedene herzhafte und sü.e Füllungen mit Dips zubereiten.
Darunter sind:- Herzhafte Kürbis-Pilz-Füllung- Herzhafte Sesam-Tofu-Füllung- Herzhafte Kohl-Pilz-Füllung- Herzhafte Edamame-Füllung- Süsse Kürbis-Füllung
KIMCHIAuch Kimchi hat in den letzten Jahren in Deutschland unglaublich an Beliebtheit gewonnen und das vollkommen zu Recht.
Arne zeigt dir im Kurs die wichtigsten Schritte zur Zubereitung deines Kimchis zu Hause. Wir werden im Kurs ein Kimchi zubereiten, sodass du die Möglichkeit hast, die wichtigsten Schritte live zu verfolgen. 
Und damit es auch direkt vor Ort noch etwas zum Probieren gibt, werden wir neben einer klassischen Kimchi-Variante auch ein "Kimchi-to-go" zubereiten und direkt zum Essen servieren.
    It is organized by Arne Ewerbeck and will last for Dauer nicht verfügbar. 
    Key topics and themes include: Events in Deutschland, Events in Hansestadt Hamburg, Events in Hamburg, Hamburg Kurse, Hamburg Essen und Trinken Kurse, #vegan, #hamburg, #kochen, #ramen, #vegetarisch, #kochkurs.
    </t>
        </is>
      </c>
      <c r="P1429" t="inlineStr">
        <is>
          <t>[-1.81035399e-02  1.89944748e-02 -2.48518679e-02 -1.55647704e-02
 -7.70838140e-03  6.12768456e-02  2.64812857e-02 -1.17848944e-02
 -2.86324918e-02 -3.71532850e-02  4.96817492e-02 -1.03032880e-03
 -3.57367881e-02  8.92921165e-03  3.11010219e-02 -1.21573433e-02
  4.50934060e-02 -1.81492530e-02 -7.92037696e-02  2.58076619e-02
  3.33589539e-02 -1.01892918e-01  1.65296067e-02  9.23515111e-02
 -7.37740621e-02  1.18768937e-03  7.86515921e-02 -4.07845192e-02
  7.88066313e-02  1.51909627e-02  4.96865809e-02 -5.24691530e-02
 -1.92460530e-02 -8.38810392e-03  1.28051326e-01  1.33255562e-02
  3.47101875e-02 -8.81484374e-02 -4.36418541e-02  4.28599827e-02
  4.94748950e-02 -2.26588715e-02 -8.56309235e-02 -1.48664983e-02
  1.16884941e-02  4.37884405e-02 -1.08506419e-02 -3.80941015e-03
 -9.59565490e-02 -4.85283062e-02  7.42001161e-02 -5.11634983e-02
  7.03815147e-02  5.22882957e-03 -5.22271451e-03 -5.51687665e-02
 -7.88271353e-02 -5.67367263e-02  1.83348116e-02  6.98570982e-02
 -4.98886779e-02 -2.61992216e-02 -4.00573574e-02  2.35757232e-02
 -4.69468944e-02 -5.66923851e-03 -6.28409162e-02  5.16516119e-02
  2.28966027e-02 -1.18232919e-02  1.13046065e-01 -1.20878302e-01
  2.44491384e-03 -2.45781541e-02 -6.65580481e-02 -1.58976726e-02
  1.08945556e-02  3.94134363e-03 -1.03641197e-01 -1.10798694e-01
  6.66208640e-02 -2.68468121e-03  5.68268709e-02  1.70580819e-02
  8.97831377e-03 -6.99657053e-02 -6.69479445e-02  7.70663694e-02
  4.35593916e-04  5.14777079e-02  9.02417023e-03  3.60508859e-02
 -1.62691604e-02 -3.76690552e-02  3.00973887e-04 -2.16677189e-02
  7.41808210e-03 -4.95584607e-02  1.24260977e-01  1.25578651e-02
  2.67957291e-03  8.99851024e-02  7.54948184e-02 -2.90539879e-02
  3.15341242e-02 -8.66593700e-03 -2.47402191e-02 -3.81823927e-02
  3.09656300e-02  3.74685302e-02 -5.97936921e-02  2.23054215e-02
  6.87278807e-02 -3.34633216e-02 -2.81280149e-02 -7.28566498e-02
  1.72425695e-02 -2.28395164e-02 -3.11801098e-02 -8.24859273e-03
  5.12747206e-02 -2.55635846e-02 -5.08607971e-03 -2.05738638e-02
  2.32224539e-02  9.96505246e-02 -1.08766994e-02  1.39763325e-32
  1.25058992e-02 -1.52974889e-01 -1.24400631e-02 -4.66220640e-02
  5.26162572e-02  2.18607932e-02 -2.93912739e-02 -2.32248120e-02
  4.33981344e-02  3.38612944e-02 -6.13934621e-02 -2.79051568e-02
 -5.25040664e-02 -3.36752050e-02 -1.65228806e-02  4.58031744e-02
 -1.01223990e-01  4.03848244e-03  6.44985363e-02  3.20067666e-02
 -3.55134234e-02  4.90479134e-02 -2.64602657e-02  9.61402489e-04
 -1.25923222e-02  4.01056074e-02 -1.48929181e-02 -4.04092930e-02
  3.12197711e-02  4.05177511e-02  2.28275880e-02 -1.28685134e-02
 -1.14397191e-01  2.71801110e-02 -5.99948466e-02 -4.14210260e-02
 -1.24536939e-02 -7.68142417e-02 -4.41037491e-02 -8.44308510e-02
 -4.52561714e-02 -1.62455831e-02 -2.61235368e-02 -3.60494219e-02
  8.10811948e-03  2.97921691e-02  4.66295928e-02  9.87766404e-03
  1.72146887e-01 -4.58408184e-02 -5.69273857e-03 -2.97907274e-02
  1.23198181e-02  2.74115168e-02 -4.96574789e-02  5.50171733e-02
 -2.97680255e-02 -1.60953049e-02  4.29177731e-02 -6.72710687e-02
  4.85909730e-02  1.07983448e-01 -5.24289832e-02  2.65962631e-03
  7.24056438e-02  1.00842575e-02 -3.38357240e-02  1.94253568e-02
  3.88405658e-02 -4.43353653e-02 -1.31515078e-02 -1.14395814e-02
  2.46160552e-02 -1.84475537e-02 -3.70449685e-02 -3.67838293e-02
  7.56387413e-02 -7.91567657e-03 -2.95427740e-02  9.98096094e-02
 -4.66242945e-03 -7.68444464e-02  3.01940907e-02  1.72796305e-02
 -2.54569538e-02  4.68092225e-02  7.18941400e-03 -3.64702642e-02
  1.16326381e-02  2.58598160e-02 -5.73027208e-02 -4.51529957e-02
  4.04674076e-02  8.29319749e-03 -8.47309530e-02 -1.55085512e-32
  6.17841184e-02 -1.17058996e-02 -1.83662660e-02  2.42281090e-02
  8.58932063e-02 -2.11710110e-02 -8.66031051e-02 -3.43881622e-02
 -4.38687168e-02 -6.35415539e-02 -3.61966938e-02  3.09207980e-02
  1.29217664e-02  3.74498963e-02 -8.05837475e-03  7.42290914e-02
 -3.98282483e-02  9.48593467e-02 -5.10982275e-02 -7.73233399e-02
 -1.36320116e-02  7.30156898e-02  2.33767871e-02  3.49607132e-02
 -6.37903437e-02  7.76491612e-02  3.77578549e-02  3.68942618e-02
 -2.99908081e-03  8.97748917e-02 -4.92088683e-03  8.42845738e-02
 -2.66934354e-02 -1.65347550e-02 -4.40214155e-03 -4.32472415e-02
  3.66556421e-02 -3.21254767e-02 -4.76060063e-03 -3.04413661e-02
  2.96099838e-02  3.41052748e-02 -2.03263108e-02  1.04654778e-03
  1.01936564e-01  4.54711877e-02 -3.56006771e-02 -9.36651826e-02
  4.12852466e-02 -1.37375921e-01  3.41986516e-03 -4.14795661e-03
 -8.65521803e-02  2.80739069e-02  1.31659359e-02 -1.69453898e-03
  6.43393351e-03 -7.96012282e-02  2.70946957e-02 -6.62279800e-02
  1.71418209e-03  3.83204222e-03 -3.17061990e-02 -3.45726684e-02
  5.61759584e-02 -4.84931432e-02  5.38468920e-02  2.01456007e-02
  8.61323699e-02  1.18233694e-03 -4.26946767e-02  5.80766350e-02
  4.93792817e-02  2.27767937e-02 -3.28369513e-02  1.12627894e-01
 -6.66469801e-03  3.93597484e-02 -2.58176215e-02  1.69238895e-02
 -3.42340209e-02  5.38551807e-02 -5.61555661e-02  5.94909266e-02
 -2.56914254e-02  5.69208572e-03 -1.59719307e-02  8.22107960e-03
  2.49240473e-02  1.33697856e-02 -1.01728246e-01  4.50387336e-02
  1.78691279e-02  1.41063228e-01 -6.27306523e-03 -6.72995952e-08
  9.73419100e-02 -3.30066383e-02 -6.75114840e-02 -1.22393323e-02
 -2.87102023e-03 -1.02358177e-01 -1.19949728e-01 -1.61980670e-02
 -1.68526340e-02  6.95882589e-02  5.50669581e-02  8.31853747e-02
 -8.02072957e-02  3.32768522e-02 -1.14463627e-01 -1.47837969e-02
 -1.96420345e-02 -5.18794209e-02 -4.83316369e-02 -3.50153260e-02
  5.67203537e-02 -3.86312045e-02  1.90217644e-02 -3.70008163e-02
 -1.95165873e-02  6.28324784e-03 -9.57427621e-02  5.50565384e-02
  9.19423904e-03 -3.52962464e-02  1.17739604e-03  7.63854608e-02
 -8.49187598e-02  3.23906206e-02  4.23426814e-02 -7.93408696e-03
 -6.19285889e-02  1.13929017e-02  5.57039538e-03 -2.64087748e-02
 -1.62101593e-02 -8.17040801e-02 -3.91498320e-02  2.07509175e-02
  8.78502801e-03 -4.42833528e-02 -7.22133219e-02  1.13067202e-01
 -1.86792854e-02  5.80110922e-02 -5.64689785e-02 -1.82046685e-02
 -4.98643629e-02  8.26586410e-02  3.57076079e-02 -2.63775419e-02
 -2.92883627e-02 -3.30657326e-02  5.65924458e-02 -1.04139045e-01
  2.64619179e-02  3.78479087e-03 -5.46659455e-02  2.66301632e-02]</t>
        </is>
      </c>
    </row>
    <row r="1430">
      <c r="A1430" s="1" t="n">
        <v>1428</v>
      </c>
      <c r="B1430" t="n">
        <v>425</v>
      </c>
      <c r="C1430" t="inlineStr">
        <is>
          <t>Ü40 Socialmatch - Hamburg</t>
        </is>
      </c>
      <c r="D1430" t="inlineStr">
        <is>
          <t>Donnerstag, 27. Februar</t>
        </is>
      </c>
      <c r="E1430" t="inlineStr">
        <is>
          <t>Genaue Location wird einen Tag vor dem Event per E-Mail mitgeteilt</t>
        </is>
      </c>
      <c r="F1430" t="inlineStr">
        <is>
          <t>Zentrale Bar in Hamburg Hamburg</t>
        </is>
      </c>
      <c r="G1430" t="inlineStr">
        <is>
          <t>food-and-drink</t>
        </is>
      </c>
      <c r="H1430" t="inlineStr">
        <is>
          <t>27,37 €</t>
        </is>
      </c>
      <c r="I1430" t="inlineStr">
        <is>
          <t>https://www.eventbrite.de/e/u40-socialmatch-hamburg-tickets-789221150707?aff=ebdssbdestsearch</t>
        </is>
      </c>
      <c r="J1430" t="inlineStr">
        <is>
          <t>1 Bar, 10 Teilnehmer, 1 Spiel. Die Alternative zu Speed-Dating, Single Party oder After Work Event in Hamburg.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40-60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t>
        </is>
      </c>
      <c r="K1430" t="inlineStr">
        <is>
          <t>Socialmatch</t>
        </is>
      </c>
      <c r="L1430" t="inlineStr">
        <is>
          <t>Rückerstattungsrichtlinie
Rückerstattungen bis zu 7 Tage vor dem Event</t>
        </is>
      </c>
      <c r="M1430" t="inlineStr">
        <is>
          <t>Dauer nicht verfügbar</t>
        </is>
      </c>
      <c r="N1430" t="inlineStr">
        <is>
          <t>Events in Deutschland, Events in Hansestadt Hamburg, Events in Hamburg, Hamburg Parties, Hamburg Essen und Trinken Parties</t>
        </is>
      </c>
      <c r="O1430" t="inlineStr">
        <is>
          <t xml:space="preserve">
    The event titled "Ü40 Socialmatch - Hamburg" is scheduled to take place on Donnerstag, 27. Februar at Genaue Location wird einen Tag vor dem Event per E-Mail mitgeteilt, 
    specifically at Zentrale Bar in Hamburg Hamburg. This event falls under the "food-and-drink" category. 
    Description: 1 Bar, 10 Teilnehmer, 1 Spiel. Die Alternative zu Speed-Dating, Single Party oder After Work Event in Hamburg.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40-60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
    It is organized by Socialmatch and will last for Dauer nicht verfügbar. 
    Key topics and themes include: Events in Deutschland, Events in Hansestadt Hamburg, Events in Hamburg, Hamburg Parties, Hamburg Essen und Trinken Parties.
    </t>
        </is>
      </c>
      <c r="P1430" t="inlineStr">
        <is>
          <t>[-1.82228889e-02  7.79478103e-02 -1.28446119e-02  1.22225657e-02
  4.62543443e-02  2.76779700e-02  1.52733764e-02 -3.63480598e-02
  1.51566078e-03  2.14652112e-03  6.55306801e-02 -9.53397006e-02
 -3.13275382e-02 -5.80457330e-04  5.20712100e-02 -6.44416511e-02
  2.28397958e-02 -1.40101686e-01  8.23498704e-03 -1.40971150e-02
 -3.48418728e-02 -1.40765414e-01 -4.54555936e-02  5.57444058e-02
 -4.36293185e-02  3.62253748e-02  6.94686256e-04 -6.73625320e-02
 -4.52855080e-02 -1.65525265e-03  8.72224420e-02  1.76755767e-02
 -1.45798353e-02 -1.74747184e-02  5.35614341e-02 -6.38033124e-03
  5.34992442e-02 -3.96475382e-02 -3.23707648e-02  8.02982971e-02
 -8.53302609e-03 -6.13814034e-02 -6.67344481e-02 -3.09919827e-02
 -3.48445736e-02  5.51452935e-02  1.19065670e-02  2.09109671e-02
 -1.28074899e-01  3.43892612e-02  1.69970356e-02 -4.59314361e-02
  8.26476961e-02 -1.82389580e-02  1.13801025e-01  4.56640087e-02
 -7.98501000e-02 -5.54717481e-02  2.30246615e-02  2.59892438e-02
 -3.37195583e-02 -3.91044095e-02 -6.92088157e-02  4.23499085e-02
 -2.53314897e-02 -3.03877294e-02 -6.87733619e-03  6.97234347e-02
  1.95513479e-02 -4.74457778e-02  1.06199898e-01 -1.16241038e-01
 -6.99522439e-03  5.86284362e-02  6.59453794e-02 -4.61955890e-02
 -2.63429768e-02 -9.29857884e-03  3.43268998e-02 -5.99901080e-02
 -6.15367852e-02 -9.77334082e-02  5.83264977e-02 -5.98251596e-02
 -9.61954240e-03 -4.22894545e-02 -3.06173563e-02 -1.57449185e-03
  5.81180155e-02  6.64441884e-02 -6.68675229e-02  4.72135320e-02
 -5.37232757e-02 -9.33046453e-03 -2.12175716e-02  3.71819884e-02
 -1.90175865e-02  9.25973803e-02  5.68910949e-02  5.53693473e-02
  2.35694274e-02  8.60013813e-02 -2.94011869e-02  2.96145938e-02
  4.75642793e-02 -4.09270860e-02  7.61426054e-04  3.37542295e-02
  4.72338498e-03  5.93689010e-02 -5.60882650e-02  1.81458611e-02
  1.44104874e-02 -1.39553174e-01 -3.10201780e-03 -5.76489307e-02
  1.00647114e-01 -2.61121653e-02  7.24560916e-02 -9.10846218e-02
 -2.84601990e-02  4.49508242e-02  1.88616682e-02  2.46156752e-02
  5.93777886e-03  1.32929400e-01 -1.00424150e-02  1.05267877e-32
 -1.61170475e-02 -1.16820745e-01 -8.02548006e-02  2.45662406e-02
  6.49052709e-02  2.00633630e-02 -1.93158947e-02  3.84239899e-03
  2.27065161e-02 -2.32235249e-02 -6.12936774e-03 -6.36157766e-02
  1.04253935e-02 -3.84814553e-02  5.27366996e-02 -1.95015278e-02
  2.65842639e-02 -3.91109958e-02 -4.29007970e-02 -3.66377458e-02
 -3.21149342e-02 -3.42811714e-03 -2.66804062e-02  3.89413536e-02
  4.49285507e-02  1.11598186e-01  1.02961808e-03 -4.28859405e-02
  3.63943167e-02  3.74410450e-02  3.33747230e-02  4.64873165e-02
 -6.36854395e-02 -3.68504338e-02  2.69993395e-02  2.38047875e-02
 -7.23407604e-04 -1.10301552e-02 -3.38306092e-02 -9.70372260e-02
  2.98617855e-02 -5.09435534e-02 -6.21884465e-02 -4.91750091e-02
  2.84298770e-02  9.20430794e-02 -8.55276245e-04 -1.42084202e-02
  8.43679458e-02 -3.12562013e-04  1.07830167e-02 -2.28909845e-03
 -1.15863914e-02  3.06800436e-02 -8.35276470e-02  5.20017333e-02
 -1.06109995e-02 -2.98147276e-02  2.82293856e-02 -5.60879894e-02
  9.12436564e-03  4.77861986e-02  7.37970788e-03 -4.50279936e-02
  1.02102809e-01 -2.27284264e-02  6.22587092e-03 -5.29973842e-02
  6.02822900e-02 -6.37620762e-02  6.16374314e-02  3.95993739e-02
  8.53181332e-02 -1.33984974e-02  2.82941703e-02  1.89177841e-02
 -2.90341992e-02  3.23179848e-02 -1.59164183e-02  6.97072074e-02
 -1.62462052e-02 -3.21636982e-02  2.20479257e-02  3.49829309e-02
 -2.71909940e-03 -4.16387524e-03  8.24327767e-02 -2.04698201e-02
 -2.30882801e-02  8.80339369e-02 -9.22667980e-03 -6.54808283e-02
  1.04167010e-03  6.80465922e-02 -4.67719175e-02 -1.29354558e-32
  7.88584948e-02 -6.94002137e-02 -2.33897450e-03 -2.59189541e-03
  9.00104567e-02  5.47473878e-03 -1.18596544e-02  4.72064391e-02
  1.58085134e-02 -1.27942311e-02  9.42109060e-03  1.69979334e-02
 -1.89200900e-02 -1.78791191e-02  1.81652780e-03  7.49835745e-02
  4.46862467e-02  4.56757434e-02 -2.46229535e-03 -4.56454558e-03
  1.58205125e-02 -1.32904965e-02 -2.73299348e-02  7.57290423e-02
 -1.88364144e-02 -2.00808886e-02  1.31225750e-01 -1.58136450e-02
 -5.37987873e-02 -8.14062431e-02 -5.91854267e-02  5.19433096e-02
  3.38950008e-02  3.65046486e-02 -3.25451605e-02  1.66207016e-03
 -8.24385043e-03  1.79849425e-03  9.73732769e-03 -4.08378094e-02
  6.85940236e-02  4.50531766e-02 -1.11175098e-01  5.24176136e-02
  1.10396522e-03  4.97667529e-02 -6.62646294e-02 -1.13982581e-01
 -6.93836138e-02 -3.92396674e-02  4.42331657e-02 -5.25549948e-02
 -2.68738624e-02 -4.97090351e-03 -6.81407424e-03  2.03518216e-02
 -2.06347611e-02 -8.15903246e-02 -6.43947870e-02 -2.53119040e-02
 -6.03579497e-03  7.41349980e-02 -2.63969204e-03  4.96769510e-02
  8.35400149e-02 -4.25268337e-02 -7.34268501e-02 -1.24020232e-02
 -1.06279354e-03 -3.73804220e-03  1.52978385e-02  1.62151139e-02
 -5.30002899e-02 -1.53186452e-02 -1.28491409e-02 -3.90861742e-02
  4.35036197e-02  6.73921853e-02 -3.22035514e-02 -1.27909863e-02
 -6.48374632e-02  4.81276447e-03 -5.44159859e-03  2.15482041e-02
 -3.89798894e-03 -1.00670587e-02  7.73408711e-02 -2.23389175e-02
 -7.10642412e-02  4.77464460e-02 -6.72560977e-03  3.10554113e-02
 -3.26203764e-03  8.61604586e-02  1.76200625e-02 -6.38500950e-08
  1.63912419e-02 -1.86597221e-02 -8.58843848e-02  6.67410577e-03
  4.36297655e-02 -7.86314234e-02 -1.42838182e-02 -2.50488594e-02
 -2.12490857e-02  9.45985839e-02 -2.16610767e-02  5.90659939e-02
 -7.17316270e-02  6.02685176e-02 -2.47167964e-02 -7.64403194e-02
 -3.91907841e-02 -8.40581656e-02 -7.69791454e-02 -1.31982388e-02
 -7.37253204e-03 -8.82521830e-03 -1.25439782e-02 -5.21800481e-02
  2.69433986e-02  7.23217009e-03 -3.51653323e-02  6.51596934e-02
  5.36864996e-02 -9.06938091e-02 -8.10893923e-02  2.20800173e-02
 -9.97506157e-02 -5.70828235e-03  4.24287096e-02 -5.08900508e-02
 -6.00810088e-02 -9.18646231e-02  3.94724868e-03 -3.10878246e-03
  8.17326643e-03 -1.13531634e-01  1.61483474e-02  9.55947489e-03
  5.47420643e-02  1.28436573e-02 -7.78747052e-02  1.45028755e-02
  1.58062000e-02  4.31172103e-02 -1.09962195e-01  4.52914312e-02
 -4.19693105e-02  4.83258255e-03 -5.28465845e-02 -4.88828355e-03
 -1.44323532e-03 -1.80987362e-03  1.03689209e-01 -5.27355708e-02
  1.14219554e-01  9.19438608e-04 -1.36087298e-01  2.09429301e-02]</t>
        </is>
      </c>
    </row>
    <row r="1431">
      <c r="A1431" s="1" t="n">
        <v>1429</v>
      </c>
      <c r="B1431" t="n">
        <v>426</v>
      </c>
      <c r="C1431" t="inlineStr">
        <is>
          <t>Abstract Art Workshop &amp; Fingerfood in inspirierender Atmosphäre</t>
        </is>
      </c>
      <c r="D1431" t="inlineStr">
        <is>
          <t>Freitag, 28. Februar</t>
        </is>
      </c>
      <c r="E1431" t="inlineStr">
        <is>
          <t>INNSiDE by Meliá Hamburg Hafen</t>
        </is>
      </c>
      <c r="F1431" t="inlineStr">
        <is>
          <t>Recha-Lübke-Damm 30 20097 Hamburg</t>
        </is>
      </c>
      <c r="G1431" t="inlineStr">
        <is>
          <t>arts</t>
        </is>
      </c>
      <c r="H1431" t="inlineStr">
        <is>
          <t>Kostenlos</t>
        </is>
      </c>
      <c r="I1431" t="inlineStr">
        <is>
          <t>https://www.eventbrite.de/e/abstract-art-workshop-fingerfood-in-inspirierender-atmosphare-tickets-1251546231469?aff=ebdssbdestsearch</t>
        </is>
      </c>
      <c r="J1431" t="inlineStr">
        <is>
          <t>Welcome to Abstract!
Date: Fri, Feb 28, 2025
Time: 17:30
Location: INNSiDE by Meliá Hamburg Hafen
Komm zu uns für einen Abend voller Kreativität und Inspiration bei Abstract! Dieses Event ist perfekt für alle, die Lust haben, erste oder auch weitere Schritte in der abstrakten Kunst zu machen.
Lerne die Theorie und Basic von abstrakter Kunst.
Lass dich durch einen Abend mit frischen Drinks und Fingerfood leiten.
Verpasse nicht diese einzigartige Gelegenheit, die Schönheit der Abstraktion in einer lebendigen und einladenden Atmosphäre im Mélia Hotel zu erleben. Wir freuen uns darauf, dich dort zu sehen!
17:30 Ankunft + Aperitif
17:45 Theorie, Zielsetzung &amp; Inspiration
18:00 Fingerfood &amp; Abstract Workshop
19:00 Ende mit Besprechung + Drink
Entdecke deinen inneren Künstler in der wunderschönen Stadt Hamburg!
In unserem zweistündigen Acrylmarmorier-Workshop erkundest du verschiedene Techniken der abstrakten Kunst. Je nach verwendeter Technik wirst du mit Dripping, Dotting, Sprenkeln, Color-Field-Malerei und anderen Formen der abstrakten Kunst experimentieren. Alle Materialien werden bereitgestellt – darunter Pinsel in verschiedenen Größen, Schwämme, Spachtel und vieles mehr. Wir malen auf saugfesten Papier. Bei Fingerfood und Drinks, kann dein Meisterwerk am Ende des Abends fertig mitgenommen werden!
Zur Begrüßung erwartet dich ein spezieller Überraschungs-Longdrink, der eigens für dieses Event kreiert wurde. Während des Abends wirst du außerdem Köstlichkeiten aus der Restaurant Küche bekommen. Zum Abschluss besprechen wir die Kunstwerke und lassen den Abend bei einem weiteren Drink ausklingen. Im Anschluss an den Workshop, gibt es im Mélia einen Weekend-Opening mit DJ. Gerne sind unsere Teilnehmer dazu eingeladen. Der Wokrshop endet offiziell um 19 Uhr.
Falls du zusätzliche Getränke bestellen möchtest, kannst du diese natürlich an der Bar erwerben!
Egal, ob erfahrener Künstler oder Anfänger – mit flüssiger Inspiration und hochwertigen Materialien an deiner Seite erwartet dich eine unvergessliche Erfahrung, die dich mit frischer kreativer Energie ins Wochenende starten lässt!</t>
        </is>
      </c>
      <c r="K1431" t="inlineStr">
        <is>
          <t>Abstract</t>
        </is>
      </c>
      <c r="L1431" t="inlineStr">
        <is>
          <t>Rückerstattungsrichtlinie
Rückerstattungen bis zu 7 Tage vor dem Event</t>
        </is>
      </c>
      <c r="M1431" t="inlineStr">
        <is>
          <t>Eventdauer: 1 Stunde 30 Minuten</t>
        </is>
      </c>
      <c r="N1431" t="inlineStr">
        <is>
          <t>Events in Deutschland, Events in Hansestadt Hamburg, Events in Hamburg, Hamburg Seminars, Hamburg Kunst Seminars, #creative, #modern, #innovative, #artistic, #conceptual</t>
        </is>
      </c>
      <c r="O1431" t="inlineStr">
        <is>
          <t xml:space="preserve">
    The event titled "Abstract Art Workshop &amp; Fingerfood in inspirierender Atmosphäre" is scheduled to take place on Freitag, 28. Februar at INNSiDE by Meliá Hamburg Hafen, 
    specifically at Recha-Lübke-Damm 30 20097 Hamburg. This event falls under the "arts" category. 
    Description: Welcome to Abstract!
Date: Fri, Feb 28, 2025
Time: 17:30
Location: INNSiDE by Meliá Hamburg Hafen
Komm zu uns für einen Abend voller Kreativität und Inspiration bei Abstract! Dieses Event ist perfekt für alle, die Lust haben, erste oder auch weitere Schritte in der abstrakten Kunst zu machen.
Lerne die Theorie und Basic von abstrakter Kunst.
Lass dich durch einen Abend mit frischen Drinks und Fingerfood leiten.
Verpasse nicht diese einzigartige Gelegenheit, die Schönheit der Abstraktion in einer lebendigen und einladenden Atmosphäre im Mélia Hotel zu erleben. Wir freuen uns darauf, dich dort zu sehen!
17:30 Ankunft + Aperitif
17:45 Theorie, Zielsetzung &amp; Inspiration
18:00 Fingerfood &amp; Abstract Workshop
19:00 Ende mit Besprechung + Drink
Entdecke deinen inneren Künstler in der wunderschönen Stadt Hamburg!
In unserem zweistündigen Acrylmarmorier-Workshop erkundest du verschiedene Techniken der abstrakten Kunst. Je nach verwendeter Technik wirst du mit Dripping, Dotting, Sprenkeln, Color-Field-Malerei und anderen Formen der abstrakten Kunst experimentieren. Alle Materialien werden bereitgestellt – darunter Pinsel in verschiedenen Größen, Schwämme, Spachtel und vieles mehr. Wir malen auf saugfesten Papier. Bei Fingerfood und Drinks, kann dein Meisterwerk am Ende des Abends fertig mitgenommen werden!
Zur Begrüßung erwartet dich ein spezieller Überraschungs-Longdrink, der eigens für dieses Event kreiert wurde. Während des Abends wirst du außerdem Köstlichkeiten aus der Restaurant Küche bekommen. Zum Abschluss besprechen wir die Kunstwerke und lassen den Abend bei einem weiteren Drink ausklingen. Im Anschluss an den Workshop, gibt es im Mélia einen Weekend-Opening mit DJ. Gerne sind unsere Teilnehmer dazu eingeladen. Der Wokrshop endet offiziell um 19 Uhr.
Falls du zusätzliche Getränke bestellen möchtest, kannst du diese natürlich an der Bar erwerben!
Egal, ob erfahrener Künstler oder Anfänger – mit flüssiger Inspiration und hochwertigen Materialien an deiner Seite erwartet dich eine unvergessliche Erfahrung, die dich mit frischer kreativer Energie ins Wochenende starten lässt!
    It is organized by Abstract and will last for Eventdauer: 1 Stunde 30 Minuten. 
    Key topics and themes include: Events in Deutschland, Events in Hansestadt Hamburg, Events in Hamburg, Hamburg Seminars, Hamburg Kunst Seminars, #creative, #modern, #innovative, #artistic, #conceptual.
    </t>
        </is>
      </c>
      <c r="P1431" t="inlineStr">
        <is>
          <t>[-7.11557716e-02  2.67291926e-02 -4.16560583e-02  3.09071923e-03
 -4.24169330e-03  1.48867564e-02  1.02227237e-02 -2.55985633e-02
  2.77115777e-02 -2.67207306e-02  6.49247738e-03 -3.48855220e-02
 -2.11919993e-02  1.10860653e-02 -1.11759100e-02 -3.54593284e-02
  5.12426049e-02 -3.73483412e-02  1.43527156e-02  9.07673016e-02
  6.47124127e-02 -1.63886413e-01  5.33934962e-03  3.48884538e-02
 -7.46672507e-03  5.53051718e-02 -1.22891851e-02 -4.91302796e-02
  4.38447408e-02 -3.40958759e-02 -5.69163039e-02  1.29825339e-01
  9.63759329e-03 -6.58258125e-02  8.71256292e-02  6.20180853e-02
  3.56820822e-02 -1.81301199e-02 -3.19316704e-03  1.52599718e-02
 -5.46214283e-02 -3.41782495e-02 -3.44360434e-02  2.69109989e-03
  6.65784068e-03  6.01777756e-05  2.23224629e-02  2.12658346e-02
 -1.66558046e-02  2.23450772e-02 -1.03618400e-02 -1.14090759e-02
  4.10324447e-02 -1.17253281e-01  5.23229595e-03  1.87661313e-02
 -1.82885565e-02 -7.56836087e-02  7.27926847e-03  3.78785878e-02
  1.61186457e-02  1.31928734e-03 -3.94322947e-02  2.11530291e-02
  4.99315932e-03  3.43766697e-02 -2.70857513e-02 -2.15655868e-03
  4.91945781e-02 -9.45180282e-02  6.36328161e-02 -1.20606706e-01
  2.81056166e-02 -2.21557636e-02  7.68122450e-02  4.06249948e-02
 -7.65532181e-02 -3.23365373e-03 -1.19350411e-01 -7.59713575e-02
  4.87342700e-02 -7.73031041e-02  8.78900364e-02  2.63938738e-04
 -3.77877951e-02  4.78034280e-03 -2.46540699e-02 -1.01700230e-02
 -5.67546524e-02  2.97497027e-02 -4.58609592e-03  3.67002524e-02
 -1.18955150e-01 -8.87268186e-02  1.54715970e-01 -3.25822644e-02
 -5.71523085e-02  3.38225439e-02  1.26763523e-01  7.83797819e-03
  5.95156848e-02  5.32569252e-02 -4.86156754e-02 -2.69468650e-02
  4.27810401e-02 -9.66944918e-02 -3.47559191e-02 -1.24542728e-01
 -2.31977198e-02  1.36956749e-02 -1.79686267e-02 -3.85938250e-02
  7.55438358e-02 -7.72727430e-02 -5.48501164e-02 -2.90445462e-02
  3.01576611e-02 -8.26029554e-02  6.46392033e-02 -4.29957062e-02
  3.35429236e-02  2.74160262e-02  4.38160188e-02 -1.93781797e-02
 -6.90881535e-02  5.00455163e-02 -4.64928597e-02  1.21623610e-32
 -2.43732184e-02 -4.45300192e-02 -1.31238233e-02 -1.46374921e-03
  9.56219286e-02 -2.29937769e-02  1.04035484e-02 -1.79690700e-02
  4.90547754e-02 -7.37687424e-02  4.31163004e-03 -5.81528246e-03
 -4.62130867e-02 -4.45385696e-03  1.33292628e-02 -3.34052765e-03
  6.48089796e-02  6.49367878e-03 -6.17017895e-02 -8.04488435e-02
 -3.28320190e-02 -1.60997212e-02 -4.81406190e-02  2.82979757e-02
 -3.89725901e-02  1.69352382e-01 -2.93170922e-02 -2.76400987e-02
  5.10865152e-02  4.48897369e-02  3.15974094e-02  1.81649756e-02
 -4.77489047e-02 -1.10568255e-02 -5.13737649e-02  2.36715041e-02
 -4.73090354e-03 -6.07096329e-02 -2.16006692e-02 -5.16285896e-02
 -1.25662936e-02  3.89716439e-02 -2.24470291e-02 -6.94420561e-02
  3.73952612e-02  6.91820085e-02 -1.03776027e-02  5.26915826e-02
  1.46530181e-01 -1.60161927e-02 -1.83887389e-02  6.50646631e-03
 -5.50011732e-02 -1.53304078e-02  4.17908886e-03  1.33524379e-02
 -4.62041497e-02 -2.84480266e-02 -4.53093238e-02 -5.26566803e-02
  5.76662319e-03  1.32510975e-01 -7.04287961e-02  2.58444753e-02
 -3.16307694e-02  7.74504617e-02 -8.37199911e-02 -1.10868495e-02
  4.28210571e-02  1.91601086e-02 -4.06035930e-02  1.40892221e-02
  4.64909263e-02 -5.48119424e-03  6.38846382e-02  4.48449738e-02
  5.16091054e-03 -3.63744572e-02 -9.45275649e-02  8.62658843e-02
 -5.03411405e-02  7.67514631e-02  1.11868635e-01 -6.05106466e-02
 -7.91692883e-02  2.48161051e-02  4.87101860e-02  3.14504057e-02
 -2.87849680e-02 -8.36880226e-03 -8.34573526e-03 -3.54697406e-02
 -1.44714219e-02  4.21775542e-02 -9.67370942e-02 -1.52059172e-32
  7.19756559e-02 -5.43845557e-02 -1.02536567e-02  4.57281107e-03
  5.04957773e-02  3.39352451e-02 -7.26416782e-02  4.21269201e-02
  3.42761502e-02  2.69713229e-03  1.17394859e-02  2.53890594e-03
  4.95183058e-02  9.70345829e-03 -1.33753195e-02 -1.02695711e-02
 -2.99888514e-02  2.69287117e-02 -5.44527471e-02  8.41156542e-02
 -7.82114547e-03 -3.16705965e-02  8.84907600e-03 -2.15904750e-02
 -1.43318828e-02  1.40445372e-02  5.25924563e-02 -8.82988609e-03
 -4.59956825e-02 -2.59896666e-02 -6.53320476e-02  9.91768111e-03
 -3.37572694e-02  6.19762354e-02  3.66104543e-02  1.10511268e-02
  3.05627584e-02 -4.90505360e-02 -8.30423534e-02  3.53881642e-02
 -1.34614902e-02 -2.30637472e-02 -5.91796599e-02 -8.81921500e-03
  2.61242595e-02 -6.95465878e-03 -1.20583564e-01 -3.64334174e-02
  2.10711360e-02 -8.85508358e-02  3.24089900e-02 -9.15976055e-03
  6.13625571e-02 -5.40863089e-02  1.05882296e-03  2.36395113e-02
 -3.94168571e-02 -4.42916788e-02  2.19459366e-02  8.07239935e-02
  2.89490335e-02  1.10699246e-02 -4.90552112e-02 -5.69798192e-03
  4.46400195e-02 -5.42975089e-04 -1.07735395e-02  6.51396886e-02
 -8.15242305e-02  2.03881655e-02  8.51487592e-02  6.98242933e-02
  3.46736461e-02  7.44036362e-02 -6.91177044e-03  2.95307469e-02
  5.74666858e-02  9.73287446e-04 -1.43618230e-02 -1.99888684e-02
 -1.00404181e-01  4.65215296e-02 -8.65471810e-02  3.46063264e-02
  1.31869186e-02  6.89619733e-03  1.59416590e-02 -3.76326889e-02
 -8.54747295e-02  3.47691663e-02  8.85593705e-04  3.94464061e-02
  3.05221416e-02  5.46267629e-02  9.02471468e-02 -6.39813393e-08
  4.43052761e-02  6.21369407e-02 -5.15572214e-03 -5.23483828e-02
  2.66388468e-02 -7.50769153e-02 -3.32468338e-02 -2.76775006e-02
 -4.85896096e-02  6.28696755e-02 -7.92204812e-02  1.49020050e-02
 -1.23116421e-02  5.48871383e-02 -7.25670308e-02  1.95843680e-03
 -1.25299464e-03 -1.45798679e-02 -1.68533064e-02 -4.23263870e-02
  6.38023913e-02 -5.59877343e-02  6.37386143e-02 -1.11681432e-01
 -6.67160600e-02  3.49870771e-02 -3.06010228e-02 -5.43496944e-03
 -3.75192501e-02 -1.18192062e-02 -6.59900457e-02  7.36279264e-02
 -3.31421732e-04  3.48783168e-03 -1.00403249e-01 -2.46337126e-03
 -2.95610782e-02 -1.77578256e-02 -1.09923467e-01  2.93297768e-02
  2.70902384e-02 -1.15672193e-01 -6.02778941e-02 -2.64462233e-02
  7.07346275e-02 -2.76690461e-02  1.49500677e-02  1.81009118e-02
 -4.11617272e-02  1.08200081e-01 -7.19279945e-02  3.12062241e-02
  3.81528921e-02  2.58567091e-02  3.56868990e-02 -1.39425285e-02
 -7.95419700e-03 -4.06063162e-03  5.31914644e-02  1.35982819e-02
  3.79621051e-02  3.78650725e-02 -5.27326353e-02  5.47518693e-02]</t>
        </is>
      </c>
    </row>
    <row r="1432">
      <c r="A1432" s="1" t="n">
        <v>1430</v>
      </c>
      <c r="B1432" t="n">
        <v>427</v>
      </c>
      <c r="C1432" t="inlineStr">
        <is>
          <t>SCHNACK Stand-Up Comedy im Haus73</t>
        </is>
      </c>
      <c r="D1432" t="inlineStr">
        <is>
          <t>Donnerstag, 27. Februar</t>
        </is>
      </c>
      <c r="E1432" t="inlineStr">
        <is>
          <t>Haus 73</t>
        </is>
      </c>
      <c r="F1432" t="inlineStr">
        <is>
          <t>Schulterblatt 73 20357 Hamburg</t>
        </is>
      </c>
      <c r="G1432" t="inlineStr">
        <is>
          <t>arts</t>
        </is>
      </c>
      <c r="H1432" t="inlineStr">
        <is>
          <t>Ab 9,50 €</t>
        </is>
      </c>
      <c r="I1432" t="inlineStr">
        <is>
          <t>https://www.eventbrite.de/e/schnack-stand-up-comedy-im-haus73-tickets-341889218857?aff=ebdssbdestsearch</t>
        </is>
      </c>
      <c r="J1432" t="inlineStr">
        <is>
          <t>6-8 Comedians, 1 Mikrofon, 120 Minuten beste Unterhaltung.
Gestatten, unser SCHNACK Stand-Up Open Mic!
Jede Woche präsentieren wir die besten und frischsten Gesichter der deutschen Stand-Up Comedy Szene. Egal ob blutiger Anfänger, oder alter Bühnenveteran, bei uns sind alle Kaliber vertreten, wenn es heißt komplett neue Jokes zu testen.
Unsere Comedians sind bekannt aus u.a. NDR Comedy Contest, Night Wash, 4Feinde, Comedy Central Roast Battle, Comedy Studio Berlin, Stand Up 44, Kampf der Künste uvm.
Man weiß nie, wer alles vorbei schauen wird, ihr könnt also gespannt sein. Vielleicht seht ihr die Geburt eines Stars, oder sogar euren Lieblings-Comedian.
Auch für euer leibliches Wohl ist im Haus73 gesorgt! Im Restaurant könnt ihr in Snacks essen und Drinks genießen.
Hinweis: Solltet ihr für größere Gruppen buchen wollen, oder eine Rechnung mit ausgewiesener MwSt. brauchen, schreibt uns gerne eine Email an office@schnackstandup.de vor Eurem Kauf!
+++ Ab 18 Jahren +++
Wir bringen jeden Monat über 4000 Comedy Fans zum lachen, bist du einer davon?
Wir freuen uns auf euch!
Euer SCHNACK Stand-Up Team
SCHNACK bei Instagram
SCHNACK Website</t>
        </is>
      </c>
      <c r="K1432" t="inlineStr">
        <is>
          <t>SCHNACK Stand-Up</t>
        </is>
      </c>
      <c r="L1432" t="inlineStr">
        <is>
          <t>Rückerstattungsrichtlinie
Rückerstattungen bis zu 1 Tag vor dem Event</t>
        </is>
      </c>
      <c r="M1432" t="inlineStr">
        <is>
          <t>Dauer nicht verfügbar</t>
        </is>
      </c>
      <c r="N1432" t="inlineStr">
        <is>
          <t>Events in Deutschland, Events in Hansestadt Hamburg, Events in Hamburg, Hamburg Performances, Hamburg Kunst Performances, #drinks, #music, #entertainment, #comedy, #standup, #afterwork, #hamburg, #standupcomedy, #poetryslam</t>
        </is>
      </c>
      <c r="O1432" t="inlineStr">
        <is>
          <t xml:space="preserve">
    The event titled "SCHNACK Stand-Up Comedy im Haus73" is scheduled to take place on Donnerstag, 27. Februar at Haus 73, 
    specifically at Schulterblatt 73 20357 Hamburg. This event falls under the "arts" category. 
    Description: 6-8 Comedians, 1 Mikrofon, 120 Minuten beste Unterhaltung.
Gestatten, unser SCHNACK Stand-Up Open Mic!
Jede Woche präsentieren wir die besten und frischsten Gesichter der deutschen Stand-Up Comedy Szene. Egal ob blutiger Anfänger, oder alter Bühnenveteran, bei uns sind alle Kaliber vertreten, wenn es heißt komplett neue Jokes zu testen.
Unsere Comedians sind bekannt aus u.a. NDR Comedy Contest, Night Wash, 4Feinde, Comedy Central Roast Battle, Comedy Studio Berlin, Stand Up 44, Kampf der Künste uvm.
Man weiß nie, wer alles vorbei schauen wird, ihr könnt also gespannt sein. Vielleicht seht ihr die Geburt eines Stars, oder sogar euren Lieblings-Comedian.
Auch für euer leibliches Wohl ist im Haus73 gesorgt! Im Restaurant könnt ihr in Snacks essen und Drinks genießen.
Hinweis: Solltet ihr für größere Gruppen buchen wollen, oder eine Rechnung mit ausgewiesener MwSt. brauchen, schreibt uns gerne eine Email an office@schnackstandup.de vor Eurem Kauf!
+++ Ab 18 Jahren +++
Wir bringen jeden Monat über 4000 Comedy Fans zum lachen, bist du einer davon?
Wir freuen uns auf euch!
Euer SCHNACK Stand-Up Team
SCHNACK bei Instagram
SCHNACK Website
    It is organized by SCHNACK Stand-Up and will last for Dauer nicht verfügbar. 
    Key topics and themes include: Events in Deutschland, Events in Hansestadt Hamburg, Events in Hamburg, Hamburg Performances, Hamburg Kunst Performances, #drinks, #music, #entertainment, #comedy, #standup, #afterwork, #hamburg, #standupcomedy, #poetryslam.
    </t>
        </is>
      </c>
      <c r="P1432" t="inlineStr">
        <is>
          <t>[-2.28192285e-02  1.81478970e-02 -1.06622212e-01 -4.79475707e-02
  7.06677437e-02  9.00852233e-02 -4.69759330e-02  4.51133586e-03
 -3.51815075e-02 -1.99547075e-02 -1.73228662e-02 -6.41847327e-02
  2.51145288e-02 -2.56698448e-02 -1.14353281e-02 -8.39139447e-02
 -1.88057236e-02 -8.24580193e-02  3.94839570e-02 -1.58495847e-02
  3.53249013e-02  2.69984603e-02  4.74259257e-02  3.00785601e-02
 -3.39058936e-02 -8.34466219e-02 -3.73002328e-02 -2.72758845e-02
 -1.09301088e-02  3.85395661e-02  8.66734050e-03 -3.71837690e-02
  1.45695088e-02 -1.36484122e-02  5.51575758e-02 -1.28728710e-02
  3.04434672e-02  5.62177747e-02 -1.20449634e-02  1.30179271e-01
 -5.49735948e-02 -3.44109833e-02 -8.59245807e-02 -6.83730617e-02
  5.03811501e-02  2.91467295e-03  5.36434241e-02  3.86210158e-02
 -8.46313611e-02  3.98605466e-02  6.28037145e-03 -8.50080606e-03
  4.66307960e-02 -1.46137336e-02  7.73560954e-03  3.30706313e-02
 -7.07322732e-02 -6.00021482e-02  8.53398144e-02 -2.00934447e-02
 -1.43013336e-02 -6.70685545e-02  1.02950092e-02  2.97416970e-02
 -1.90106817e-02 -1.04906708e-01  4.09607738e-02  3.87412012e-02
 -1.25324298e-02  3.44654992e-02  4.08064574e-02 -6.04264773e-02
  8.35488085e-04  1.00684576e-01  5.03464565e-02  2.40667872e-02
 -6.02216460e-02  3.10333390e-02  2.91227438e-02 -7.74647444e-02
  3.17117013e-02 -7.87191913e-02  6.37283642e-03  1.21053495e-02
 -2.76317652e-02 -1.09150270e-02 -7.05512380e-03  4.79648076e-02
 -2.05475427e-02 -5.22432569e-03 -3.07288449e-02  3.06392089e-02
 -4.61719520e-02  2.44736690e-02  3.42864804e-02 -6.24352992e-02
  1.27536841e-02  4.13815416e-02  6.95876777e-02  1.00653253e-01
  5.73445484e-02  2.38443390e-02  4.07384448e-02  1.34422462e-02
  8.77481177e-02  1.50758065e-02  2.43418664e-03 -3.67084816e-02
  2.54653729e-02 -4.26685549e-02  1.29720811e-02 -1.92460772e-02
  9.29866135e-02 -1.02196708e-01  6.97797015e-02  3.27137597e-02
 -1.27930604e-02 -6.38159439e-02 -2.14052964e-02 -6.43980876e-02
  1.41710088e-01  3.46899405e-02  5.76768816e-02 -8.37101787e-03
 -2.61728023e-03  5.08756116e-02  1.32540902e-02  1.18345370e-32
 -3.20486462e-04 -1.08446881e-01 -3.58073041e-02  3.02095395e-02
  4.68539782e-02 -3.22215143e-03 -3.22198011e-02  3.29005197e-02
 -5.93707561e-02 -2.85812914e-02 -5.94560290e-03 -2.60891076e-02
 -4.22819257e-02 -1.02011375e-01 -1.17170569e-02  8.27990249e-02
  5.43031804e-02 -9.89486352e-02  1.71691889e-03 -4.39996868e-02
  4.77811694e-03  2.05236375e-02  1.50417620e-02  2.02471502e-02
 -5.63006140e-02  8.06272477e-02  4.16492075e-02 -1.01029783e-01
  2.98619922e-02 -2.10008468e-04 -1.36805829e-02  1.83487106e-02
 -3.71356159e-02 -7.06870705e-02  3.92349735e-02 -5.99728189e-02
 -1.02843218e-01 -2.26027444e-02 -4.88455892e-02 -2.49231164e-03
 -1.83557309e-02 -1.07009998e-02 -8.87890309e-02 -6.21585585e-02
  3.18949595e-02  7.98131227e-02 -6.41588718e-02  6.88571706e-02
  6.78180382e-02  4.92326282e-02  1.30453529e-02  6.20992407e-02
  1.41264619e-02  2.89192051e-02  8.90397932e-03  5.54155968e-02
  6.40931949e-02 -4.42866012e-02  6.28039241e-02 -1.70660187e-02
 -1.02331534e-01  4.66710441e-02 -1.31762410e-02  4.13468890e-02
 -1.66402198e-03 -9.99975204e-03 -6.81002662e-02 -3.54921073e-02
 -5.72512671e-02 -5.74478023e-02  1.97003726e-02  8.95946939e-03
  3.62902135e-03 -5.94487861e-02 -4.42940779e-02  2.17132103e-02
 -1.16014583e-02  4.66725454e-02 -6.68919310e-02  6.90009817e-02
  9.47736297e-03  1.10732410e-02 -2.58766655e-02 -1.24270029e-01
 -3.41628827e-02 -8.70739371e-02  3.46007682e-02 -1.41874671e-01
 -2.82144751e-02  1.52077712e-02 -4.79776189e-02 -2.25414336e-02
  6.50282279e-02 -1.60746761e-02  3.32603753e-02 -1.11024817e-32
  4.72335145e-02  3.52985337e-02 -1.11418687e-01  9.94013622e-02
  2.17117891e-02  4.67339084e-02 -1.78090595e-02  8.62536579e-03
 -3.18585411e-02 -8.52374583e-02  4.01855586e-03 -3.74683551e-02
  6.96402416e-03 -2.28354353e-02  7.60438815e-02  3.90141979e-02
  4.85771112e-02  2.76044179e-02 -4.74612527e-02  7.34184403e-04
  9.65136588e-02  2.23873854e-02 -4.51046601e-02  9.11313295e-03
 -9.00897309e-02  6.33921772e-02  7.75662214e-02  4.21225242e-02
 -5.26402751e-03  1.93596054e-02 -3.25072482e-02 -5.72392866e-02
 -6.12043850e-02  8.22583735e-02  2.65758876e-02  1.37449673e-03
 -2.65621115e-03  1.48353577e-02 -1.81512553e-02  2.39896737e-02
  4.93758991e-02  6.02553673e-02 -4.46297340e-02 -1.95787996e-02
  5.08689769e-02  3.32851484e-02 -1.06401652e-01 -3.21521796e-02
 -5.83232492e-02 -6.69917315e-02 -3.40292454e-02 -2.78398115e-02
 -4.63013873e-02 -1.77300647e-02  5.93769215e-02  3.94522864e-03
 -2.76385844e-02  1.12203453e-02 -2.98355483e-02 -4.24652994e-02
 -1.68267488e-02  3.82149266e-03 -7.70005435e-02 -2.70976834e-02
  4.33526002e-02 -3.80592681e-02 -2.90493220e-02  7.73487091e-02
  1.31752864e-02 -3.13058943e-02 -4.21578670e-03 -5.32831289e-02
  1.91833518e-04 -3.98761556e-02 -3.55778502e-05  5.55498637e-02
  4.75822426e-02  1.10228099e-01  6.71467884e-03 -1.61396456e-03
 -7.92472586e-02  1.17118927e-02  4.02999576e-03  3.31252106e-02
  3.64702079e-03  8.46793652e-02  4.93870489e-02  3.10823694e-03
  3.68658528e-02  8.95650759e-02  8.28774348e-02  1.11757703e-01
  9.51315016e-02  3.65180895e-02  1.11280411e-01 -5.78706434e-08
 -3.69204544e-02 -4.13153507e-02 -6.34489432e-02  1.02299964e-02
  3.07774711e-02 -1.68689206e-01  1.61284432e-02 -6.08220547e-02
 -5.52540980e-02  1.73690915e-02  1.17056910e-02 -6.24838844e-03
  5.55475652e-02  6.16704856e-05 -3.95868756e-02  4.88883555e-02
 -6.39984682e-02 -1.21791856e-02 -4.30669263e-02 -2.85479650e-02
 -2.10367218e-02 -1.39168343e-02  7.81318098e-02 -1.03420643e-02
 -1.32554173e-01  1.94284003e-02 -2.33455729e-02 -3.36445943e-02
 -3.73176951e-03 -9.28177405e-03 -3.62458155e-02  5.61524145e-02
 -7.72248581e-02 -4.36860137e-02  5.08476533e-02  5.99494064e-03
 -5.31147830e-02  1.19351437e-02  7.02998862e-02  5.87767549e-02
 -5.03376387e-02 -5.38548008e-02  8.05529058e-02 -1.88595541e-02
  1.72747839e-02  1.89506225e-02 -7.16704205e-02  6.26849905e-02
  4.60866950e-02  3.49374376e-02 -1.31432459e-01 -5.34983817e-03
  9.22150351e-03  8.60723318e-04  3.07594482e-02 -5.15484251e-03
  1.21262064e-02  6.55668452e-02 -8.37534014e-03  2.70190071e-02
  4.31390218e-02 -4.43276651e-02 -5.72034828e-02  3.57732214e-02]</t>
        </is>
      </c>
    </row>
    <row r="1433">
      <c r="A1433" s="1" t="n">
        <v>1431</v>
      </c>
      <c r="B1433" t="n">
        <v>428</v>
      </c>
      <c r="C1433" t="inlineStr">
        <is>
          <t>Skyline Laughs - English Stand up Comedy at the a&amp;o Sky Bar</t>
        </is>
      </c>
      <c r="D1433" t="inlineStr">
        <is>
          <t>Saturday, February 22</t>
        </is>
      </c>
      <c r="E1433" t="inlineStr">
        <is>
          <t>a&amp;o Hostel Hamburg City</t>
        </is>
      </c>
      <c r="F1433" t="inlineStr">
        <is>
          <t>Spaldingstraße 160 20097 Hamburg, Show map</t>
        </is>
      </c>
      <c r="G1433" t="inlineStr">
        <is>
          <t>arts</t>
        </is>
      </c>
      <c r="H1433" t="inlineStr">
        <is>
          <t>€10 – €15</t>
        </is>
      </c>
      <c r="I1433" t="inlineStr">
        <is>
          <t>https://www.eventbrite.de/e/skyline-laughs-english-stand-up-comedy-at-the-ao-sky-bar-tickets-728744964807?aff=ebdssbdestsearch</t>
        </is>
      </c>
      <c r="J1433" t="inlineStr">
        <is>
          <t>Are you ready to embark on a rib-tickling journey through the world of laughter? Look no further than the weekly sensation that is "Skyline Laughs," the ultimate Saturday night comedy extravaganza at the heart of Hamburg's entertainment scene!
Event Details:
What: "Skyline Laughs" Saturday Night Comedy Show at the Sky Bar
Where: Sky Bar of a&amp;o Hostel, Spaldingstr. 160 - 3 minutes walk from Berliner Tor station
When: Every Saturday night
Time: Doors open at 7:00 PM, Show starts at 7:30 PM
About the Show:
Embark on a weekly comedic odyssey that promises to elevate your Saturday nights to a whole new level! Picture this: the vibrant energy of a bustling city, the cozy ambiance of a&amp;o Hostel, and the added allure of being on the 9th-floor Sky Bar, where the laughter echoes against the stunning Hamburg skyline.
Every Saturday, we invite you to join us for a stand-up comedy show that's not just an event—it's an experience that takes humor to new heights. The 9th floor becomes a stage for some of the city's funniest comedians, delivering punchlines that soar as high as the panoramic views around you.
It's not just about the laughs; it's about reaching comedic altitudes you never thought possible. The 9th-floor Sky Bar transforms into a laughter haven, where jokes reach the peaks of hilarity and the atmosphere is as light as the clouds outside. This isn't your average comedy night; it's a comedy ascent, a journey through humor that parallels the ascent to the top of the city.
So, gather your friends, book your spot, and prepare for a night where the only thing higher than the skyline is the level of amusement. Hamburg, get ready to laugh your way to the top, one joke at a time, every Saturday night!
The Sky Bar offer you not only a deal on the drinks with hapy hour from half an hour before the show and hour after the show, but also, they have snacks, pizza and sandwiches offered, so you could just come for comedy, but end of having a ppizza and some delicious cocktails even after the show.</t>
        </is>
      </c>
      <c r="K1433" t="inlineStr">
        <is>
          <t>Burning Mic Comedy Show</t>
        </is>
      </c>
      <c r="L1433" t="inlineStr">
        <is>
          <t>Refund Policy
Refunds up to 7 days before event</t>
        </is>
      </c>
      <c r="M1433" t="inlineStr">
        <is>
          <t>Dauer nicht verfügbar</t>
        </is>
      </c>
      <c r="N1433" t="inlineStr">
        <is>
          <t>Germany Events, Hamburg Events, Things to do in Hamburg, Hamburg Performances, Hamburg Arts Performances, #comedy, #weekend, #cocktails, #saturday, #cocktail, #skyline, #hamburg, #standupcomedy, #comedynight, #hamburg_events</t>
        </is>
      </c>
      <c r="O1433" t="inlineStr">
        <is>
          <t xml:space="preserve">
    The event titled "Skyline Laughs - English Stand up Comedy at the a&amp;o Sky Bar" is scheduled to take place on Saturday, February 22 at a&amp;o Hostel Hamburg City, 
    specifically at Spaldingstraße 160 20097 Hamburg, Show map. This event falls under the "arts" category. 
    Description: Are you ready to embark on a rib-tickling journey through the world of laughter? Look no further than the weekly sensation that is "Skyline Laughs," the ultimate Saturday night comedy extravaganza at the heart of Hamburg's entertainment scene!
Event Details:
What: "Skyline Laughs" Saturday Night Comedy Show at the Sky Bar
Where: Sky Bar of a&amp;o Hostel, Spaldingstr. 160 - 3 minutes walk from Berliner Tor station
When: Every Saturday night
Time: Doors open at 7:00 PM, Show starts at 7:30 PM
About the Show:
Embark on a weekly comedic odyssey that promises to elevate your Saturday nights to a whole new level! Picture this: the vibrant energy of a bustling city, the cozy ambiance of a&amp;o Hostel, and the added allure of being on the 9th-floor Sky Bar, where the laughter echoes against the stunning Hamburg skyline.
Every Saturday, we invite you to join us for a stand-up comedy show that's not just an event—it's an experience that takes humor to new heights. The 9th floor becomes a stage for some of the city's funniest comedians, delivering punchlines that soar as high as the panoramic views around you.
It's not just about the laughs; it's about reaching comedic altitudes you never thought possible. The 9th-floor Sky Bar transforms into a laughter haven, where jokes reach the peaks of hilarity and the atmosphere is as light as the clouds outside. This isn't your average comedy night; it's a comedy ascent, a journey through humor that parallels the ascent to the top of the city.
So, gather your friends, book your spot, and prepare for a night where the only thing higher than the skyline is the level of amusement. Hamburg, get ready to laugh your way to the top, one joke at a time, every Saturday night!
The Sky Bar offer you not only a deal on the drinks with hapy hour from half an hour before the show and hour after the show, but also, they have snacks, pizza and sandwiches offered, so you could just come for comedy, but end of having a ppizza and some delicious cocktails even after the show.
    It is organized by Burning Mic Comedy Show and will last for Dauer nicht verfügbar. 
    Key topics and themes include: Germany Events, Hamburg Events, Things to do in Hamburg, Hamburg Performances, Hamburg Arts Performances, #comedy, #weekend, #cocktails, #saturday, #cocktail, #skyline, #hamburg, #standupcomedy, #comedynight, #hamburg_events.
    </t>
        </is>
      </c>
      <c r="P1433" t="inlineStr">
        <is>
          <t>[ 4.86129858e-02 -4.70005348e-02  3.55998374e-04 -2.77848123e-03
  5.83847286e-03  6.27503097e-02 -2.04666238e-02  1.91592227e-03
  7.37979915e-03 -5.23879938e-02 -6.66411594e-02 -1.59302894e-02
 -4.06842381e-02 -2.43837573e-02  2.97711566e-02 -5.93781210e-02
  1.06663965e-01 -1.24683030e-01  3.55894752e-02  1.21613992e-02
 -1.43574141e-02 -5.76745905e-02  1.82391163e-02  2.83110281e-03
 -2.32154615e-02 -3.45558189e-02 -6.36385428e-03 -1.87873729e-02
 -3.48874107e-02 -2.73967665e-02  5.05675599e-02  4.33283262e-02
  5.71782850e-02  2.26119664e-02  8.72853622e-02 -3.33469594e-03
  9.16593596e-02 -3.75139490e-02 -3.30957249e-02  8.73921663e-02
 -2.87254509e-02 -1.76345017e-02 -4.90977354e-02  5.72192669e-03
  4.04212996e-02 -5.63752465e-02  4.66641262e-02 -2.02278644e-02
  1.81769654e-02  5.22673801e-02 -6.63551223e-03 -4.56874678e-03
  1.79243498e-02 -8.51692923e-04  6.40486879e-03  1.19085744e-01
 -4.87274416e-02  1.71249881e-02  2.39793900e-02 -6.67349342e-03
 -2.58489363e-02 -6.91738585e-03 -1.19895376e-02  3.26621830e-02
  2.81025600e-02 -7.86169022e-02 -1.22612417e-02  6.92040995e-02
  2.07328051e-02 -1.97639968e-02  1.93603467e-02 -6.34218082e-02
  1.07887462e-02  3.56632359e-02  4.29095924e-02  3.62106971e-02
 -5.84369265e-02 -8.52155909e-02  1.37852877e-02 -4.07180116e-02
  5.46994507e-02 -7.20125064e-02 -2.46892311e-02 -2.65361667e-02
 -1.31462011e-02 -5.67029677e-02 -1.48856947e-02  4.84197065e-02
 -1.37030696e-02  3.68527174e-02 -8.40650648e-02 -6.68086391e-03
 -3.96586321e-02 -2.33008489e-02  1.03427321e-02 -1.36771118e-02
  2.78661191e-03 -3.56273502e-02  7.33868405e-02  3.37765217e-02
  3.81092168e-02  1.97921358e-02  9.14387479e-02 -6.53139576e-02
  3.12192682e-02  1.60754435e-02 -3.24026472e-03  6.70603812e-02
  1.55304875e-02 -9.41262618e-02 -4.57004458e-02  2.56111939e-02
  9.83009264e-02 -9.52384025e-02 -3.13750305e-03  1.91129334e-02
  3.14906761e-02 -6.96558729e-02  7.56785879e-03 -6.60322160e-02
  1.33890584e-01  6.27251267e-02  1.22749440e-01  4.15436774e-02
  2.07105721e-03  1.96995605e-02 -2.23822668e-02  1.30677751e-33
 -3.70613039e-02 -3.41913216e-02 -4.88410182e-02  1.31335948e-02
  1.07414156e-01  5.91186248e-03 -4.79509979e-02  1.59724597e-02
 -7.17519969e-02  2.60028895e-02 -4.30611186e-02 -1.03109032e-01
 -1.34902622e-03 -5.65455258e-02  5.19061834e-02  2.38439552e-02
  1.74347088e-02 -5.20370565e-02 -9.52510983e-02 -1.90389454e-02
 -5.08529041e-03 -3.24568413e-02  1.23375738e-02 -1.57567337e-02
 -2.10104492e-02  5.92650548e-02  1.03252992e-01 -3.80013324e-02
  4.88610081e-02  6.35077665e-03 -5.60959876e-02  5.09667248e-02
 -1.40169645e-02 -6.08309880e-02  9.00028050e-02  2.84905322e-02
 -1.83086693e-02 -1.32240281e-02 -4.76895757e-02 -5.62749356e-02
 -4.11706269e-02 -2.63519641e-02 -1.42608151e-01 -7.99795333e-03
  5.18975817e-02  8.05333853e-02  2.02047359e-02 -1.83518101e-02
  5.67260897e-03 -2.79866811e-03  1.88529231e-02  8.90005659e-03
  1.92525573e-02  1.65092305e-03 -2.32018288e-02  7.15719387e-02
  4.34550941e-02 -8.59975293e-02  7.80619904e-02 -2.36914270e-02
  5.58208115e-02  1.77378561e-02 -2.59122606e-02  5.82171092e-03
 -1.50001356e-02  1.44320005e-03  1.12838950e-02  2.13629566e-02
 -1.00617884e-02  3.52789201e-02  5.66912666e-02  1.37518123e-02
  8.95081833e-02 -5.83351366e-02  2.78357994e-02  7.37595409e-02
 -1.05630115e-01  1.91652216e-02 -3.33543611e-03  4.56014797e-02
  5.15817069e-02 -3.24262157e-02 -7.23223994e-03 -5.59954830e-02
  4.54515703e-02 -2.38713212e-02  1.16100483e-01 -4.00735438e-02
 -9.40752476e-02  1.75442919e-02 -1.85087211e-02 -6.63518384e-02
  7.65637904e-02 -1.73005499e-02  3.00859660e-02 -2.81843450e-33
  9.46218744e-02 -4.49612811e-02 -1.38783157e-01 -5.14429845e-02
 -2.10730210e-02  3.75525467e-02 -8.08845609e-02 -3.81605998e-02
 -4.48497236e-02 -1.10259941e-02 -5.40319793e-02 -2.38959827e-02
  6.98272651e-03 -2.72989497e-02  5.95867559e-02 -6.01334572e-02
  3.40008885e-02 -2.12707948e-02 -9.67228115e-02  7.72719383e-02
  6.42331839e-02 -7.36818835e-02 -3.67445908e-02 -2.50036959e-02
 -2.86669582e-02  4.09853645e-02  8.39492306e-02  5.56970499e-02
 -1.87402032e-02  2.33286079e-02 -1.49760902e-01  4.46211174e-02
 -2.58891322e-02 -3.48472707e-02  3.53310332e-02  1.16124682e-01
  6.09550998e-02 -8.19559023e-02 -9.49914083e-02 -3.05794440e-02
  1.56468824e-02 -2.77093202e-02 -2.09816303e-02 -1.03799393e-02
  7.85226747e-02  5.78783862e-02 -1.09918229e-01 -3.76371369e-02
 -1.09592997e-01 -5.92137538e-02  4.15715277e-02  1.97222643e-02
 -9.99175385e-02  2.16629077e-02  8.78376216e-02  1.44072622e-03
 -3.80093083e-02 -7.10379705e-03  6.04506116e-03 -4.75015827e-02
 -3.41476090e-02 -2.93474104e-02 -4.41299789e-02  4.67330730e-03
  2.65179127e-02 -7.74312466e-02 -2.68360730e-02 -3.00578941e-02
 -3.36855091e-02  4.36548796e-03 -6.78687245e-02 -2.33963262e-02
 -3.07847969e-02  5.34430100e-03 -5.78402728e-02  3.18735093e-02
  8.19472224e-02  6.20984621e-02  3.10543384e-02  6.17156969e-03
 -3.28770913e-02 -8.08256716e-02  3.74042913e-02  8.97283480e-02
 -1.73784345e-02  6.24082470e-03  4.56339568e-02  6.31922707e-02
 -4.72310297e-02  1.05040178e-01  1.86213702e-02  5.25784753e-02
 -4.49299254e-02 -3.92207643e-03  2.49410272e-02 -5.45002266e-08
 -7.85887912e-02 -1.77425109e-02 -4.63035442e-02 -4.74194251e-02
  6.57904446e-02 -1.03188202e-01  2.54199244e-02  2.88698450e-02
 -1.70369372e-02 -1.52251422e-02  5.61163351e-02  6.72860537e-03
  2.73375139e-02  2.98846308e-02  1.03592034e-02  4.16776948e-02
 -2.08547171e-02 -2.93189064e-02 -1.00630254e-03  4.68581393e-02
 -1.59570966e-02  7.73762316e-02  5.31694554e-02  6.47803117e-03
 -5.92219755e-02  5.18964529e-02 -6.45258352e-02  1.45647824e-02
  8.02369788e-02 -3.63133363e-02  1.16108488e-02  5.44910058e-02
 -2.16108859e-02 -6.19300827e-02  1.27677002e-03 -8.10803398e-02
  3.57015729e-02  2.88845114e-02  8.05878118e-02  4.58229668e-02
 -4.24164869e-02 -1.21228211e-01  3.91802154e-02  1.60136272e-03
 -9.35536064e-03  3.75565216e-02 -7.47439452e-03  2.04844996e-02
  2.01952476e-02  3.10886912e-02 -7.95376822e-02 -3.31999548e-02
 -2.31751017e-02 -8.20214674e-03  2.47470438e-02 -3.69677842e-02
 -3.17394733e-02  2.79145036e-02 -3.21614258e-02  5.06550111e-02
  1.07903659e-01  1.15824882e-02 -1.36002764e-01  3.20691019e-02]</t>
        </is>
      </c>
    </row>
    <row r="1434">
      <c r="A1434" s="1" t="n">
        <v>1432</v>
      </c>
      <c r="B1434" t="n">
        <v>429</v>
      </c>
      <c r="C1434" t="inlineStr">
        <is>
          <t>Quantum Over Mind/Dream- Cognitive Positioning Systems -Unconscious Genius</t>
        </is>
      </c>
      <c r="D1434" t="inlineStr">
        <is>
          <t>Friday, February 21</t>
        </is>
      </c>
      <c r="E1434" t="inlineStr">
        <is>
          <t>20095</t>
        </is>
      </c>
      <c r="F1434" t="inlineStr">
        <is>
          <t>Neuer Wall 20354 Hamburg, Show map</t>
        </is>
      </c>
      <c r="G1434" t="inlineStr">
        <is>
          <t>science-and-tech</t>
        </is>
      </c>
      <c r="H1434" t="inlineStr">
        <is>
          <t>£0 – £79.99</t>
        </is>
      </c>
      <c r="I1434" t="inlineStr">
        <is>
          <t>https://www.eventbrite.co.uk/e/quantum-over-minddream-cognitive-positioning-systems-unconscious-genius-tickets-950050014167?aff=ebdssbdestsearch</t>
        </is>
      </c>
      <c r="J1434" t="inlineStr">
        <is>
          <t>Mind ReMapping: apply the CPS laws of relativity to reality and life WILL instantly change.
“…become the voice of the dreams the world won’t see coming. Paint your reality by its numbers, and then, speak those dreams into existence…”
MISSION STATEMENT
The Voice of the Tongue are breadths of Language in the shallow limits in the Minds of Man, who See only with their Eyes.
The Voice of the Heart is the Language of Embodiment, akin to the Wisdoms of Nature, to See &amp; Speak to the World through our whole Being.
The Voice of the Soul is the Language of the Over Mind &amp; Over Dream, to See Universal Genius through the Single Eye of Creation, and then to speak its Dreams into existence.
The Voice of Man, own’s every Mind.
Through their avenues of media, we rent their Monopolised Realities, whilst they inflate the price of Life, and devalue currencies of the Mind.
Read the Mission Statement, the FAQ’s, visit our website, and register for a Mind Review.
Mind ReMapping
Regards &amp; Thanks.
“the Consciousness Anonymi …” @ Meta Tech Organica
Design 4 Time Design 4 Space
sphere@mindremapping.co.uk
N.B. All Mind Reviews are Online.</t>
        </is>
      </c>
      <c r="K1434" t="inlineStr">
        <is>
          <t>Gavin Gooden</t>
        </is>
      </c>
      <c r="L1434" t="inlineStr">
        <is>
          <t>Refund Policy
Refunds up to 7 days before event
Eventbrite's fee is nonrefundable.</t>
        </is>
      </c>
      <c r="M1434" t="inlineStr">
        <is>
          <t>Dauer nicht verfügbar</t>
        </is>
      </c>
      <c r="N1434" t="inlineStr">
        <is>
          <t>Germany Events, Hamburg Events, Things to do in Hamburg, Hamburg Seminars, Hamburg Science &amp; Tech Seminars, #event, #mapping, #mindremapping, #4thdimension, #elusive</t>
        </is>
      </c>
      <c r="O1434" t="inlineStr">
        <is>
          <t xml:space="preserve">
    The event titled "Quantum Over Mind/Dream- Cognitive Positioning Systems -Unconscious Genius" is scheduled to take place on Friday, February 21 at 20095, 
    specifically at Neuer Wall 20354 Hamburg, Show map. This event falls under the "science-and-tech" category. 
    Description: Mind ReMapping: apply the CPS laws of relativity to reality and life WILL instantly change.
“…become the voice of the dreams the world won’t see coming. Paint your reality by its numbers, and then, speak those dreams into existence…”
MISSION STATEMENT
The Voice of the Tongue are breadths of Language in the shallow limits in the Minds of Man, who See only with their Eyes.
The Voice of the Heart is the Language of Embodiment, akin to the Wisdoms of Nature, to See &amp; Speak to the World through our whole Being.
The Voice of the Soul is the Language of the Over Mind &amp; Over Dream, to See Universal Genius through the Single Eye of Creation, and then to speak its Dreams into existence.
The Voice of Man, own’s every Mind.
Through their avenues of media, we rent their Monopolised Realities, whilst they inflate the price of Life, and devalue currencies of the Mind.
Read the Mission Statement, the FAQ’s, visit our website, and register for a Mind Review.
Mind ReMapping
Regards &amp; Thanks.
“the Consciousness Anonymi …” @ Meta Tech Organica
Design 4 Time Design 4 Space
sphere@mindremapping.co.uk
N.B. All Mind Reviews are Online.
    It is organized by Gavin Gooden and will last for Dauer nicht verfügbar. 
    Key topics and themes include: Germany Events, Hamburg Events, Things to do in Hamburg, Hamburg Seminars, Hamburg Science &amp; Tech Seminars, #event, #mapping, #mindremapping, #4thdimension, #elusive.
    </t>
        </is>
      </c>
      <c r="P1434" t="inlineStr">
        <is>
          <t>[-2.24064104e-02 -5.34430426e-03 -2.96507888e-02 -1.85446292e-02
 -2.80345194e-02  2.20565647e-02  2.63035055e-02 -2.90622748e-02
  1.34500921e-01 -2.80604307e-02  5.00279339e-03 -1.27276247e-02
 -6.69230148e-02 -1.56503227e-02  1.41429240e-02 -3.41750570e-02
 -4.92024571e-02 -7.33117908e-02 -2.12815143e-02  8.00219364e-03
  8.47266093e-02  4.57652751e-03 -2.09839195e-02  1.86673366e-02
 -1.46590872e-02  5.96498363e-02 -3.21466811e-02 -8.65356475e-02
  4.19704132e-02  3.20660248e-02  6.07192330e-02  8.13697278e-02
  4.55971574e-03 -1.41430115e-02  4.90777530e-02  7.57973269e-02
  1.52844039e-03  6.76111737e-03 -6.12165255e-04 -4.78223115e-02
  6.25512656e-03 -6.41060024e-02 -4.69245128e-02  3.56908105e-02
 -6.05593156e-03 -1.83169162e-04 -1.69326514e-02 -9.33464523e-03
 -8.40662494e-02 -3.50848846e-02 -1.95456862e-01 -6.84159547e-02
  2.39436608e-02 -3.15886959e-02  2.40658540e-02 -1.17902085e-03
  6.39410540e-02  7.07793236e-02 -2.21634675e-02 -2.21642181e-02
 -3.28916237e-02 -6.79347441e-02  1.23855779e-02  2.50536911e-02
  5.47135584e-02  2.78665349e-02 -2.07471233e-02  2.68818606e-02
 -8.27561095e-02  2.37447079e-02  6.39308468e-02 -2.61956919e-02
  4.22592759e-02 -4.29147445e-02  1.10649720e-01 -6.54010773e-02
  1.05467848e-02 -5.26783578e-02  2.65348349e-02 -1.10511780e-02
  1.16886385e-01 -2.55717728e-02 -3.56575251e-02 -6.82594553e-02
 -4.31796163e-03 -1.90145019e-02 -3.61751057e-02  6.10515615e-03
  1.97592974e-02  5.52488938e-02 -7.12558702e-02 -1.45731881e-01
 -2.50229109e-02  5.87651804e-02  7.78918266e-02  2.42364630e-02
 -7.51038268e-02  2.41314108e-03  4.49828878e-02  6.45310897e-03
  8.51964578e-02  1.99264362e-02 -4.22212780e-02 -3.40659656e-02
  1.25081651e-02  7.52115250e-03 -3.21069434e-02  8.69786087e-03
 -2.26777419e-02 -4.04951163e-03 -3.36043276e-02 -4.01066206e-02
  4.16040979e-02 -9.23203118e-03 -4.36938666e-02 -5.18355519e-03
 -1.81374736e-02  5.78285418e-02  4.62574475e-02  9.83794499e-03
  6.52723527e-03  3.80513072e-02  1.87735185e-02  4.72368374e-02
  1.47404913e-02 -2.73838062e-02 -9.04915947e-03 -2.54224439e-34
 -5.01070544e-02 -2.87831444e-02 -1.35204347e-03  1.03667872e-02
  6.75023645e-02 -1.29904784e-02  4.07192949e-03 -2.30678935e-02
 -2.52023749e-02 -2.80414559e-02 -1.42080442e-03 -3.74641381e-02
 -1.84888132e-02  7.01281205e-02 -7.84923211e-02 -4.34324890e-02
 -1.23354964e-01  1.57857127e-02  3.14477012e-02 -3.48104648e-02
  2.61051264e-02  6.88855872e-02 -4.42552045e-02 -8.73411298e-02
  1.89173371e-02  5.22054695e-02  2.48885597e-03 -1.34292454e-03
 -2.75818929e-02  1.83801837e-02 -9.59180892e-02  1.14239372e-01
 -1.75086856e-02 -4.48636301e-02  4.44859490e-02  6.99111596e-02
  4.28380482e-02  2.72924602e-02 -4.52134833e-02  3.23544629e-02
  2.01509404e-03  7.25275427e-02 -1.20923303e-01 -7.02323690e-02
  9.88965109e-03  4.04568203e-02  1.89012289e-02  1.84481163e-02
 -1.12251593e-02  1.96877471e-03 -3.60924006e-02 -2.12617032e-02
 -8.55766162e-02 -1.69928875e-02  3.69912460e-02 -1.20084686e-02
  9.67832189e-03 -5.01963543e-03 -1.51225645e-02 -2.03092918e-02
 -2.48396285e-02 -1.35311699e-02  2.94579323e-02  6.82002725e-03
  3.26948352e-02 -3.52461860e-02 -8.35620239e-02 -4.87034321e-02
  1.23759462e-02  3.67370360e-02 -3.45285609e-02 -1.24607794e-02
  3.94691750e-02  2.56553274e-02 -5.88050038e-02  2.54634265e-02
  1.81106068e-02  5.48708215e-02 -1.21674901e-02  1.22349881e-01
  2.03505624e-02  4.98126121e-03 -3.67668224e-03 -1.93563364e-02
  9.13297534e-02  2.32924484e-02 -5.58550581e-02 -9.41296369e-02
 -1.34571576e-02 -1.93085801e-02 -3.72559242e-02 -5.08771092e-02
  1.07322201e-01 -3.05981319e-02 -1.79493204e-01 -2.76834815e-33
 -6.60607293e-02  1.19446851e-02 -9.74741857e-03  9.28134844e-02
 -2.50056554e-02 -5.64577132e-02  1.13350321e-02  6.92218717e-04
 -3.64189036e-04  2.38910113e-02 -3.30128819e-02 -1.17617268e-02
  9.33166817e-02  5.66233769e-02  1.85871087e-02 -1.18370496e-01
  3.91266346e-02 -3.15566547e-04 -3.96591946e-02  3.70495878e-02
 -2.64705205e-03  6.65564761e-02 -8.93443376e-02  1.47620253e-02
 -4.06145714e-02  5.56536652e-02  1.02224626e-01  4.25749682e-02
  7.34105334e-02 -7.44776651e-02 -4.29880694e-02 -2.91658882e-02
 -1.32548511e-01  3.65511738e-02  1.08360769e-02  9.08824056e-02
  1.00242710e-02  6.93265442e-03 -6.41276985e-02 -1.90857276e-02
 -4.18530330e-02  3.13837677e-02 -7.68320560e-02 -2.63897628e-02
 -3.63432169e-02  8.92058422e-04 -2.51969751e-02  1.51079334e-02
 -4.47836220e-02  4.29013232e-03 -4.02077753e-03  3.24799381e-02
  1.11636380e-02 -1.13452692e-02 -5.03262840e-02 -3.34641635e-02
  6.03318401e-03  3.11158225e-02  8.46461654e-02  2.13035569e-02
  8.45572725e-02  5.01004644e-02  2.68629137e-02 -6.47874624e-02
  4.61181663e-02  5.49211390e-02 -1.09563330e-02  1.35328144e-01
  4.54615615e-02 -2.86296271e-02  7.23286495e-02 -2.90224962e-02
 -1.15977004e-01  3.95134324e-03  8.81656818e-03  6.54001534e-02
  9.22371168e-04 -1.71186682e-02 -1.87642605e-03 -6.07599169e-02
 -2.63197608e-02 -1.03844916e-02  9.89081897e-03  6.98043555e-02
  8.44044611e-02  2.76617985e-02 -3.47562619e-02  1.10399527e-02
 -3.41445506e-02  1.57196280e-02 -8.93696025e-02  3.26592028e-02
 -1.44822553e-01  4.26636338e-02  8.68178345e-03 -6.33402024e-08
 -5.63451424e-02 -4.02044505e-02 -1.72330774e-02 -7.30080297e-03
  4.60160784e-02 -1.17671020e-01  7.12378100e-02 -5.71076274e-02
 -5.49620166e-02  2.44767647e-02  2.69772243e-02 -3.15149352e-02
 -4.41872887e-02  5.25051653e-02  4.79537323e-02  3.20180319e-02
 -8.76204073e-02 -6.67980500e-03 -3.83033371e-03 -4.76008244e-02
  2.90839206e-02  5.37148714e-02  4.92397323e-02 -7.99276531e-02
 -4.66932654e-02  4.93526808e-04 -5.45421466e-02  8.23874101e-02
 -3.88110913e-02 -1.44340843e-02  9.87011660e-03  6.02356270e-02
 -2.91946437e-02  1.08197685e-02  4.76102792e-02 -9.58051831e-02
 -2.37249434e-02  2.09961031e-02  1.41142001e-02  8.34215730e-02
  5.58649525e-02  2.09330563e-02  4.36491296e-02  6.71145543e-02
  7.66906654e-03 -3.15408707e-02 -2.83870827e-02  1.07698664e-02
  1.42310690e-02  8.78399834e-02 -1.19286301e-02  7.07298443e-02
  1.23564042e-02  2.01194808e-02  3.66727374e-02  3.81816663e-02
 -3.97696011e-02  3.80412154e-02 -1.04997337e-01  1.03887707e-01
  1.31650269e-01  3.22220735e-02 -6.20371699e-02 -3.20485495e-02]</t>
        </is>
      </c>
    </row>
    <row r="1435">
      <c r="A1435" s="1" t="n">
        <v>1433</v>
      </c>
      <c r="B1435" t="n">
        <v>430</v>
      </c>
      <c r="C1435" t="inlineStr">
        <is>
          <t>SCHNACK Stand-Up Comedy präsentiert: SCHNACK AUF ZACK</t>
        </is>
      </c>
      <c r="D1435" t="inlineStr">
        <is>
          <t>Freitag, 21. Februar</t>
        </is>
      </c>
      <c r="E1435" t="inlineStr">
        <is>
          <t>Haus 73</t>
        </is>
      </c>
      <c r="F1435" t="inlineStr">
        <is>
          <t>Schulterblatt 73 20357 Hamburg</t>
        </is>
      </c>
      <c r="G1435" t="inlineStr">
        <is>
          <t>arts</t>
        </is>
      </c>
      <c r="H1435" t="inlineStr">
        <is>
          <t>20 €</t>
        </is>
      </c>
      <c r="I1435" t="inlineStr">
        <is>
          <t>https://www.eventbrite.de/e/schnack-stand-up-comedy-prasentiert-schnack-auf-zack-tickets-728253334327?aff=ebdssbdestsearch</t>
        </is>
      </c>
      <c r="J1435" t="inlineStr">
        <is>
          <t>Haltet Euch fest! Jeden Freitag bringen wir die besten Comedians des Landes nach Hamburg und präsentieren die neuen Stand-Up Stars der Stadt. In dieser 60-minütigen Show treffen immer 5-6 der witzigsten Köpfe der deutschen Comedy-Szene aufeinander, um Auszüge aus ihren aktuellen Solo-Programmen zum Besten zu geben und neue Jokes testen!
Unsere Comedians sind bekannt aus u.a. Falsch aber Lustig, Downstairs Comedy Club, NDR Comedy Contest, Night Wash, Comedy Central Roast Battle, Comedy Studio Berlin, Stand-Up 44, 4 Feinde uvm.
Mit einer großen Auswahl an kühlen Getränken und feinsten Cocktails seid ihr auf jeden Fall gut versorgt!
Hinweis: Solltet ihr für größere Gruppen buchen wollen, oder eine Rechnung mit ausgewiesener MwSt. brauchen, schreibt uns gerne eine Email an office@schnackstandup.de vor Eurem Kauf!
Genießt mit Euren Freunden, Date, Kollegen, Verwandten den Start ins Wochenende, oder feiert Eure Weihnachtsfeier mit uns im Herzen der Sternschanze!
+++ Ab 18 Jahren +++
Wir freuen uns auf euch!
Euer SCHNACK Stand-Up Team
SCHNACK bei Instagram
SCHNACK Website</t>
        </is>
      </c>
      <c r="K1435" t="inlineStr">
        <is>
          <t>SCHNACK Stand-Up</t>
        </is>
      </c>
      <c r="L1435" t="inlineStr">
        <is>
          <t>Rückerstattungsrichtlinie
Rückerstattungen bis zu 1 Tag vor dem Event</t>
        </is>
      </c>
      <c r="M1435" t="inlineStr">
        <is>
          <t>Dauer nicht verfügbar</t>
        </is>
      </c>
      <c r="N1435" t="inlineStr">
        <is>
          <t>Events in Deutschland, Events in Hansestadt Hamburg, Events in Hamburg, Hamburg Performances, Hamburg Kunst Performances, #drinks, #live, #comedy, #standup, #afterwork, #unterhaltung, #poetryslam, #schnack, #präsentiert, #aufzack</t>
        </is>
      </c>
      <c r="O1435" t="inlineStr">
        <is>
          <t xml:space="preserve">
    The event titled "SCHNACK Stand-Up Comedy präsentiert: SCHNACK AUF ZACK" is scheduled to take place on Freitag, 21. Februar at Haus 73, 
    specifically at Schulterblatt 73 20357 Hamburg. This event falls under the "arts" category. 
    Description: Haltet Euch fest! Jeden Freitag bringen wir die besten Comedians des Landes nach Hamburg und präsentieren die neuen Stand-Up Stars der Stadt. In dieser 60-minütigen Show treffen immer 5-6 der witzigsten Köpfe der deutschen Comedy-Szene aufeinander, um Auszüge aus ihren aktuellen Solo-Programmen zum Besten zu geben und neue Jokes testen!
Unsere Comedians sind bekannt aus u.a. Falsch aber Lustig, Downstairs Comedy Club, NDR Comedy Contest, Night Wash, Comedy Central Roast Battle, Comedy Studio Berlin, Stand-Up 44, 4 Feinde uvm.
Mit einer großen Auswahl an kühlen Getränken und feinsten Cocktails seid ihr auf jeden Fall gut versorgt!
Hinweis: Solltet ihr für größere Gruppen buchen wollen, oder eine Rechnung mit ausgewiesener MwSt. brauchen, schreibt uns gerne eine Email an office@schnackstandup.de vor Eurem Kauf!
Genießt mit Euren Freunden, Date, Kollegen, Verwandten den Start ins Wochenende, oder feiert Eure Weihnachtsfeier mit uns im Herzen der Sternschanze!
+++ Ab 18 Jahren +++
Wir freuen uns auf euch!
Euer SCHNACK Stand-Up Team
SCHNACK bei Instagram
SCHNACK Website
    It is organized by SCHNACK Stand-Up and will last for Dauer nicht verfügbar. 
    Key topics and themes include: Events in Deutschland, Events in Hansestadt Hamburg, Events in Hamburg, Hamburg Performances, Hamburg Kunst Performances, #drinks, #live, #comedy, #standup, #afterwork, #unterhaltung, #poetryslam, #schnack, #präsentiert, #aufzack.
    </t>
        </is>
      </c>
      <c r="P1435" t="inlineStr">
        <is>
          <t>[-4.04139794e-03 -1.46419043e-02 -1.04371287e-01 -4.68047075e-02
  8.32583532e-02  1.38341427e-01 -3.43071520e-02 -6.02227403e-03
 -6.61856085e-02 -2.31424961e-02 -1.49336942e-02 -4.24766056e-02
 -9.98796523e-03 -4.51232539e-03  2.18419041e-02 -9.51579660e-02
  1.05743706e-02 -1.08105175e-01  4.10260670e-02  1.53281707e-02
  3.48454714e-02 -2.96820402e-02  3.34939919e-02  4.79626805e-02
 -3.45005654e-02 -5.19258305e-02 -3.16770859e-02 -9.43596847e-03
  1.35144182e-02  2.61163525e-02  2.88299602e-02  2.61562672e-02
 -1.26173580e-02 -3.84475570e-04  7.13251680e-02 -1.53358076e-02
  2.77403425e-02  1.78560764e-02 -3.36936899e-02  1.01657070e-01
 -3.19934823e-02 -2.69743651e-02 -9.04615670e-02 -9.20905918e-02
  3.44432332e-02 -4.88431491e-02  5.43647595e-02  5.64750750e-03
 -1.18145816e-01  3.44487354e-02  1.77168846e-02 -3.16739231e-02
  7.92098492e-02 -1.06303142e-02  4.40990888e-02  4.58951630e-02
 -7.20616430e-02 -6.27068058e-02  7.25485459e-02  2.74396921e-03
 -1.98069233e-02 -7.95363709e-02 -3.79245579e-02  6.23681676e-03
 -1.41798379e-02 -9.53047350e-02  2.05431320e-02  6.88100904e-02
  3.36852036e-02 -7.60640344e-03  2.57947631e-02 -5.91125563e-02
  2.96265613e-02  1.09013744e-01  7.28035718e-02  2.33843550e-02
 -3.64471339e-02  6.08203281e-03  1.92267820e-02 -7.98304453e-02
  1.02288667e-02 -7.29475319e-02  5.50462306e-03 -1.56544540e-02
  2.37616822e-02 -2.44826470e-02 -1.01079307e-02 -8.05675797e-03
 -3.83375399e-02  3.81275937e-02 -6.41261786e-02  4.51098047e-02
 -4.75860871e-02  7.43040070e-03  2.58148089e-02 -2.76573710e-02
  3.37998063e-04  2.17513461e-02  8.95708054e-02  9.38496739e-02
  6.30864874e-02  6.71860501e-02  4.84605916e-02 -1.49608646e-02
  1.01139836e-01 -1.97128206e-02  7.38911098e-03 -1.11812670e-02
 -5.01536881e-04 -1.69282965e-02  1.10576088e-02 -1.57876443e-02
  9.47535038e-02 -1.15620017e-01  5.67732751e-02  3.28236423e-03
 -2.39224397e-02 -5.88430651e-02  3.49813700e-02 -8.26649666e-02
  1.31640419e-01  1.12034768e-01  1.02475218e-01  2.60628350e-02
  9.17932391e-03  8.23089927e-02  1.16715860e-02  1.23535714e-32
 -9.93234850e-03 -9.78478417e-02 -7.69261345e-02 -3.82631528e-03
  7.07601309e-02 -1.01276627e-02 -3.42137367e-02  3.49101648e-02
 -3.14869843e-02 -3.86841707e-02 -2.12110188e-02 -1.81087852e-02
 -1.35789160e-02 -1.03166476e-01  9.69065260e-03  4.58701663e-02
  3.18246372e-02 -7.61140287e-02 -4.25609108e-03 -6.09484017e-02
 -1.66435493e-03  1.81804970e-02  1.20315002e-02  1.32220583e-02
 -7.38199577e-02  7.22122490e-02  2.91569699e-02 -5.24221323e-02
  7.21108541e-03  2.99488250e-02  1.46242022e-03  5.13085537e-02
 -4.00661491e-02 -2.82698683e-02  4.25109267e-02 -2.87289377e-02
 -7.53169060e-02 -4.89800349e-02 -2.73337048e-02 -1.23110076e-03
  1.65760685e-02 -3.08131780e-02 -1.01876386e-01 -2.12135036e-02
  2.90953554e-02  7.06605613e-02 -6.61752447e-02  9.11117047e-02
  8.99439529e-02  2.55592037e-02  3.37810512e-03  3.21392938e-02
  2.43960246e-02  5.53685874e-02 -2.44107321e-02  7.66325817e-02
  4.21349965e-02 -8.71319622e-02  6.15374595e-02 -5.27797826e-02
 -5.56719229e-02  9.13436040e-02 -5.43082468e-02  5.79273514e-02
 -3.93074378e-02 -8.36444460e-03 -4.89067994e-02 -4.63671573e-02
 -2.62296703e-02 -4.52172458e-02  8.54121894e-03  3.94480787e-02
  5.67616858e-02 -9.54342559e-02  1.12305507e-02  1.28658265e-02
 -1.06397420e-02  4.94752005e-02 -4.76606302e-02  8.08619335e-02
  5.81857574e-04 -1.78943668e-02 -2.98426989e-02 -9.82893780e-02
 -2.38175970e-02 -7.68534392e-02  2.79462244e-02 -8.87101963e-02
 -1.88914221e-02  7.81009253e-03 -1.76470298e-02 -7.21615478e-02
  8.09588581e-02 -6.87468797e-03  1.18019469e-02 -1.24375340e-32
  8.52018818e-02  3.04884948e-02 -8.62574503e-02  3.69598307e-02
  6.54298440e-02  5.78470714e-02 -3.95424850e-02 -3.69353853e-02
 -4.08007652e-02 -7.53188804e-02 -6.21265965e-03 -3.66451666e-02
  7.83329085e-03 -4.14170288e-02  7.92638212e-02  1.98957585e-02
  8.42522830e-03  2.89667584e-02 -2.36486131e-03  5.80604002e-03
  7.17605501e-02 -1.87453674e-03 -4.70043160e-02  9.64861363e-03
 -4.27561998e-02  2.88526509e-02  7.75216594e-02  5.22446185e-02
 -3.30452472e-02 -6.70870533e-03 -2.51299050e-02 -2.58293450e-02
 -6.29628152e-02  7.50740096e-02 -1.63072255e-02  2.20991205e-02
 -4.32206169e-02 -3.04003316e-03 -2.78412849e-02  1.94383748e-02
  6.01967648e-02  3.54248881e-02 -7.89227039e-02  4.16138656e-02
  6.26017898e-02  5.61446808e-02 -1.14969887e-01 -3.47492918e-02
 -3.91757526e-02 -8.28428045e-02 -4.85482104e-02  2.48967670e-02
 -7.80007988e-02 -2.67471299e-02  5.49093485e-02  2.75112633e-02
 -4.31305692e-02  1.54602109e-02 -4.46004160e-02 -1.74691435e-02
 -8.59094039e-03 -1.46161730e-03 -6.78994581e-02 -1.84779451e-03
  9.08275172e-02 -7.98978135e-02 -3.64751592e-02  6.85714558e-02
  1.25287650e-02  1.67631246e-02  2.93931272e-02  2.72226054e-02
  1.18754553e-02 -2.58028619e-02 -3.80173065e-02  4.65037115e-02
  5.35847060e-02  9.56518874e-02 -1.26388844e-03  2.96831690e-02
 -4.91880402e-02  3.80911678e-02 -6.13179011e-03  4.48092148e-02
 -6.85369922e-03  6.50221333e-02  3.28251086e-02  5.63790835e-03
  1.03267394e-02  8.42344835e-02  7.84235597e-02  5.74603938e-02
  7.09971562e-02  3.95386945e-04  1.10498950e-01 -6.11929210e-08
  4.29787295e-04 -6.64756494e-03 -1.22464664e-01  7.31554069e-03
  5.61019182e-02 -1.31840900e-01 -7.87212849e-02 -7.58466497e-02
 -3.74164544e-02  1.05456626e-02  3.63709894e-03  1.31424684e-02
  2.79432815e-02  1.64945945e-02 -6.49700835e-02  2.58460455e-03
 -9.06886831e-02 -4.49401652e-03 -6.03101701e-02 -9.85829532e-03
 -5.62693328e-02 -1.62131675e-02  5.56408986e-02  6.44161832e-03
 -1.13511972e-01 -2.61089648e-03 -2.42464133e-02 -4.80670901e-03
  9.83398128e-03 -3.12580653e-02 -8.42652023e-02  5.26582189e-02
 -6.46974221e-02 -3.95442843e-02  4.12163287e-02 -4.29142965e-03
 -5.32342084e-02  3.16170743e-04  3.17002237e-02  3.37261148e-02
 -3.11175808e-02 -1.05900139e-01  4.34022769e-02 -1.83870103e-02
  1.39475511e-02  2.41375323e-02 -5.25439270e-02  3.22438106e-02
  4.91526350e-02  2.19433662e-02 -1.36514485e-01  2.39887666e-02
 -2.48930044e-02  1.66243163e-03  1.49217779e-02  2.02483833e-02
 -5.31636514e-02  2.67069321e-02 -2.25986708e-02  2.23923959e-02
  2.68510971e-02 -1.05925966e-02 -4.60985750e-02  3.66081931e-02]</t>
        </is>
      </c>
    </row>
    <row r="1436">
      <c r="A1436" s="1" t="n">
        <v>1434</v>
      </c>
      <c r="B1436" t="n">
        <v>431</v>
      </c>
      <c r="C1436" t="inlineStr">
        <is>
          <t>Breathwork Healing Session • Joy of Breathing • Harburg</t>
        </is>
      </c>
      <c r="D1436" t="inlineStr">
        <is>
          <t>Monday, February 24</t>
        </is>
      </c>
      <c r="E1436" t="inlineStr">
        <is>
          <t>Soul Dimension</t>
        </is>
      </c>
      <c r="F1436" t="inlineStr">
        <is>
          <t>Online Event on Zoom 86655 Harburg, Show map</t>
        </is>
      </c>
      <c r="G1436" t="inlineStr">
        <is>
          <t>health</t>
        </is>
      </c>
      <c r="H1436" t="inlineStr">
        <is>
          <t>Kostenlos</t>
        </is>
      </c>
      <c r="I1436" t="inlineStr">
        <is>
          <t>https://www.eventbrite.com/e/breathwork-healing-session-joy-of-breathing-harburg-tickets-418162875417?aff=ebdssbdestsearch</t>
        </is>
      </c>
      <c r="J1436" t="inlineStr">
        <is>
          <t>Online Breathwork Healing Session
7 Days HD Video Replay Included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t>
        </is>
      </c>
      <c r="K1436" t="inlineStr">
        <is>
          <t>Soul Dimension</t>
        </is>
      </c>
      <c r="L1436" t="inlineStr">
        <is>
          <t>Refund Policy
No Refunds</t>
        </is>
      </c>
      <c r="M1436" t="inlineStr">
        <is>
          <t>Dauer nicht verfügbar</t>
        </is>
      </c>
      <c r="N1436" t="inlineStr">
        <is>
          <t>Germany Events, Hamburg Events, Things to do in Hamburg, Hamburg Classes, Hamburg Health Classes, #breathwork, #pranayama, #holotropic, #wim_hof, #breathing_technique, #breathing_exercise, #breathwork_meditation, #breathing_meditation, #holotropic_breathwork, #breathwork_session</t>
        </is>
      </c>
      <c r="O1436" t="inlineStr">
        <is>
          <t xml:space="preserve">
    The event titled "Breathwork Healing Session • Joy of Breathing • Harburg" is scheduled to take place on Monday, February 24 at Soul Dimension, 
    specifically at Online Event on Zoom 86655 Harburg, Show map. This event falls under the "health" category. 
    Description: Online Breathwork Healing Session
7 Days HD Video Replay Included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
    It is organized by Soul Dimension and will last for Dauer nicht verfügbar. 
    Key topics and themes include: Germany Events, Hamburg Events, Things to do in Hamburg, Hamburg Classes, Hamburg Health Classes, #breathwork, #pranayama, #holotropic, #wim_hof, #breathing_technique, #breathing_exercise, #breathwork_meditation, #breathing_meditation, #holotropic_breathwork, #breathwork_session.
    </t>
        </is>
      </c>
      <c r="P1436" t="inlineStr">
        <is>
          <t>[-5.29196055e-04  7.15406686e-02 -3.80739868e-02 -3.29093486e-02
  3.06340262e-05  6.04809308e-03 -5.82871400e-03 -2.06753295e-02
 -2.85326480e-03 -4.10197265e-02  2.91824993e-03  3.03457025e-02
 -2.74049882e-02 -6.20382503e-02  4.80660088e-02  1.59310587e-02
 -1.31572122e-02  2.70552691e-02 -6.96266517e-02  2.23937742e-02
 -8.85870960e-03  3.93053442e-02  4.07741293e-02 -4.16769326e-04
  3.71553786e-02 -8.43628682e-03 -4.73524723e-03 -1.19491711e-01
  4.48470153e-02 -7.94430077e-03  4.13279496e-02  2.61018649e-02
  3.36790122e-02  1.16079254e-03 -3.99981961e-02  1.03854515e-01
 -3.76722999e-02  2.65399162e-02 -9.97125208e-02  2.24166866e-02
 -3.56975645e-02 -2.65351441e-02 -1.95754971e-02  5.36336116e-02
  1.95778348e-02  2.67014280e-02 -3.15863714e-02  2.06523836e-02
  3.77359577e-02 -3.15855294e-02 -8.90365466e-02 -6.84919283e-02
 -6.16415888e-02  6.82683215e-02 -6.77579418e-02  2.84509193e-02
 -3.55094932e-02  2.76389308e-02 -1.59552358e-02  1.24355210e-02
 -3.76056544e-02  6.32756203e-02  2.62039565e-02 -1.56273041e-02
 -5.48458360e-02 -5.32599613e-02  4.65406887e-02  1.03217233e-02
  2.95574069e-02 -1.00080818e-02 -3.11446209e-02 -4.13047932e-02
  8.62180907e-03 -3.30134556e-02  5.50040859e-04 -1.06214350e-02
  5.91322454e-03 -1.36492372e-01 -1.15585385e-03  2.96323635e-02
  1.20740168e-01  3.65535207e-02  9.36486349e-02  4.64414842e-02
  1.35336642e-03  2.00255215e-02 -3.23213786e-02 -2.77763363e-02
 -1.94484405e-02  1.95504003e-03 -1.45745426e-02  1.35946246e-02
 -3.47532034e-02  1.00472551e-02 -1.27987126e-02 -2.17905529e-02
 -3.26118432e-02  1.04969315e-01  2.35455781e-02  3.98900844e-02
  1.64847691e-02  1.31129306e-02 -2.45944709e-02 -5.28889112e-02
 -2.41898745e-02 -2.19522584e-02 -3.41425799e-02 -6.24484792e-02
  8.94837677e-02 -3.62912007e-02 -7.40483636e-03  4.35525216e-02
 -2.18932610e-03 -5.07345535e-02  7.73218349e-02  1.45822555e-01
 -6.85959607e-02  1.56382341e-02 -1.47346854e-02  1.45050529e-02
  7.07601756e-02 -4.12986316e-02  1.09430544e-01 -9.75104496e-02
  1.50995422e-02 -4.91941459e-02 -4.83442806e-02  1.54068775e-33
  4.35807519e-02 -2.61096321e-02  1.01631716e-01  8.18293318e-02
 -2.90622450e-02 -2.31879577e-02 -3.33067495e-03 -9.43417326e-02
 -2.30246987e-02  4.53084633e-02 -4.41615731e-02  2.95323804e-02
 -6.67590043e-03 -4.26958427e-02 -6.31231070e-02 -1.06722027e-01
 -1.08799234e-01  3.75801027e-02 -3.16902548e-02  5.72654838e-03
  4.17342223e-03 -4.12937924e-02 -3.22983600e-02  1.29692471e-02
 -4.23437878e-02  4.47285138e-02  9.01903436e-02 -5.25582302e-03
  6.69045821e-02  3.06290835e-02 -6.70254678e-02 -4.50785756e-02
 -6.20039739e-02 -9.10082832e-02 -4.66304906e-02  1.42581519e-02
  1.17364875e-03 -1.29293278e-02 -4.03661579e-02 -3.39118242e-02
 -7.00535625e-02  4.43456210e-02 -4.70477827e-02 -7.98396543e-02
 -1.26091635e-03 -3.43845375e-02 -2.69420333e-02  5.59469387e-02
  2.73414422e-02 -1.24853896e-02 -4.01528329e-02 -1.21219521e-02
  4.47348021e-02  2.81454436e-02 -1.52500663e-02  3.07117519e-03
  3.64035740e-02  5.66765992e-03 -5.99812390e-03  5.75325005e-02
 -1.26875900e-02 -2.80533303e-02 -3.72668542e-02 -2.14157235e-02
 -7.52363428e-02  4.49192524e-02 -6.47024587e-02 -6.52098358e-02
  2.99545415e-02  7.04419380e-03 -2.69949213e-02  7.36226290e-02
 -4.83244509e-02 -1.42587498e-01 -6.48440933e-03 -2.77041793e-02
  4.86589372e-02  8.00302103e-02 -8.56658816e-02  7.79620707e-02
  6.19465970e-02  2.37119030e-02 -5.95132113e-02  9.31828246e-02
  1.85076650e-02 -7.08024502e-02 -5.91588728e-02 -1.76536303e-03
 -1.33733034e-01  8.43860675e-03  2.44729370e-02  1.17466509e-04
  1.58071116e-01 -4.79291193e-02 -2.23195609e-02 -1.38799737e-33
  4.78449874e-02 -5.15448209e-03 -3.70545425e-02  5.65387420e-02
  1.27529860e-01  5.14788218e-02  1.86862107e-02  4.75215763e-02
 -1.14830889e-01 -3.56847867e-02  2.16030758e-02 -2.20300425e-02
  2.38785502e-02  2.68649999e-02 -2.83473488e-02  1.08626466e-02
 -3.52570266e-02  1.09965367e-04 -1.25042513e-01  5.53130917e-02
  1.07621001e-02  6.77206293e-02 -1.55115956e-02 -2.99493577e-02
 -1.92917734e-02  5.86479828e-02  3.99034843e-02  1.45511478e-02
  1.02217309e-01  2.11181794e-03  1.46540324e-03  6.21442776e-03
 -5.90582304e-02  7.84249827e-02 -8.52676854e-03  4.16337289e-02
  4.52126786e-02  1.80195947e-03 -8.25822726e-02 -6.93388879e-02
  5.27041256e-02  1.64125096e-02 -1.22972634e-02  1.67315046e-03
  7.15561328e-04  8.77832770e-02 -1.98301785e-02 -3.92696224e-02
 -6.15825281e-02  6.63979910e-03  4.95600142e-02  2.31600367e-02
 -8.45369548e-02  2.56540272e-02  4.52583693e-02  5.61027303e-02
 -6.51804209e-02 -3.40070985e-02 -7.31693655e-02 -3.36370878e-02
  8.04629270e-03  2.54768394e-02 -3.91137376e-02  3.24620940e-02
  3.36786453e-03  3.36155780e-02  3.95103730e-02  8.35177228e-02
 -4.06009778e-02  1.23526286e-02 -4.60744351e-02  5.99348620e-02
 -4.03226689e-02  9.74405371e-03  9.16922744e-03 -6.20553317e-03
  2.18911469e-02 -5.08813374e-02  5.44593204e-03  3.72105353e-02
 -5.51644415e-02  6.29163347e-03 -1.11513853e-03 -1.22046529e-03
  5.36379926e-02  7.38889351e-02  1.89132504e-02  4.09664698e-02
 -1.38131548e-02  4.43530865e-02 -6.83650523e-02  7.40457326e-02
 -9.19764340e-02  4.61053066e-02  1.30521730e-01 -4.95625194e-08
 -4.71878797e-02 -4.16358300e-02  5.50802127e-02 -3.56111093e-03
 -1.76375750e-02 -4.00553569e-02  2.66296323e-02  2.47241333e-02
 -1.40109465e-01  1.03861295e-01  1.72107369e-02  3.10584884e-02
  6.01183102e-02 -2.34992187e-02  9.62551981e-02 -7.55758360e-02
  5.22494428e-02  8.91747847e-02 -2.79600210e-02 -9.99173224e-02
  5.63393235e-02 -2.95689534e-02  7.62531459e-02 -3.44742462e-02
 -5.05951568e-02 -4.06785533e-02 -3.41135971e-02  3.46681811e-02
 -1.96211953e-02 -7.05499128e-02 -1.39312549e-02  6.70151636e-02
 -2.04507937e-03 -3.74145545e-02 -5.20631075e-02 -7.27023110e-02
  2.06574202e-02 -3.39117870e-02 -2.60308012e-02  7.23531246e-02
 -3.89199071e-02  3.23560126e-02  4.56469841e-02  5.56301400e-02
 -1.58054642e-02 -2.77284943e-02  1.03310071e-01 -5.37078418e-02
  1.86425019e-02  6.37549534e-02 -3.40081076e-03  1.22290179e-02
  4.95491624e-02  2.33872607e-02  2.69345492e-02  1.35686532e-01
 -4.23261747e-02  2.20486838e-02 -6.84317201e-03  4.90115955e-02
  4.23443541e-02 -3.51416245e-02 -6.99422657e-02  2.14919131e-02]</t>
        </is>
      </c>
    </row>
    <row r="1437">
      <c r="A1437" s="1" t="n">
        <v>1435</v>
      </c>
      <c r="B1437" t="n">
        <v>432</v>
      </c>
      <c r="C1437" t="inlineStr">
        <is>
          <t>LEQUIPE x HALLE D</t>
        </is>
      </c>
      <c r="D1437" t="inlineStr">
        <is>
          <t>Saturday, February 22</t>
        </is>
      </c>
      <c r="E1437" t="inlineStr">
        <is>
          <t>Halle D</t>
        </is>
      </c>
      <c r="F1437" t="inlineStr">
        <is>
          <t>Lagerstraße 11 20357 Hamburg, Show map</t>
        </is>
      </c>
      <c r="G1437" t="inlineStr">
        <is>
          <t>music</t>
        </is>
      </c>
      <c r="H1437" t="inlineStr">
        <is>
          <t>€12 – €17.17</t>
        </is>
      </c>
      <c r="I1437" t="inlineStr">
        <is>
          <t>https://www.eventbrite.de/e/lequipe-x-halle-d-tickets-1251656481229?aff=ebdssbdestsearch</t>
        </is>
      </c>
      <c r="J1437" t="inlineStr">
        <is>
          <t>Wann: Samstag der 22.02.2025
Uhrzeit: 21:00 - 03:00 Uhr
Wo: Lagerstraße 11, 20357 Hamburg
Abendkasse: Ja
Music by:
Alexander Zimmermann
Jarmo
Eric Vo
See u there
Xoxo
LEQUIPE</t>
        </is>
      </c>
      <c r="K1437" t="inlineStr">
        <is>
          <t>LEQUIPE</t>
        </is>
      </c>
      <c r="L1437" t="inlineStr">
        <is>
          <t>Refund Policy
No Refunds</t>
        </is>
      </c>
      <c r="M1437" t="inlineStr">
        <is>
          <t>Dauer nicht verfügbar</t>
        </is>
      </c>
      <c r="N1437" t="inlineStr">
        <is>
          <t>Germany Events, Hamburg Events, Things to do in Hamburg, Hamburg Parties, Hamburg Music Parties, #event, #collaboration, #sports, #hamburg, #lequipe, #halle_d</t>
        </is>
      </c>
      <c r="O1437" t="inlineStr">
        <is>
          <t xml:space="preserve">
    The event titled "LEQUIPE x HALLE D" is scheduled to take place on Saturday, February 22 at Halle D, 
    specifically at Lagerstraße 11 20357 Hamburg, Show map. This event falls under the "music" category. 
    Description: Wann: Samstag der 22.02.2025
Uhrzeit: 21:00 - 03:00 Uhr
Wo: Lagerstraße 11, 20357 Hamburg
Abendkasse: Ja
Music by:
Alexander Zimmermann
Jarmo
Eric Vo
See u there
Xoxo
LEQUIPE
    It is organized by LEQUIPE and will last for Dauer nicht verfügbar. 
    Key topics and themes include: Germany Events, Hamburg Events, Things to do in Hamburg, Hamburg Parties, Hamburg Music Parties, #event, #collaboration, #sports, #hamburg, #lequipe, #halle_d.
    </t>
        </is>
      </c>
      <c r="P1437" t="inlineStr">
        <is>
          <t>[-1.29500739e-02  2.29823180e-02  8.98114070e-02 -5.78078479e-02
  5.89997461e-03  1.16666250e-01 -3.95286717e-02  3.76869626e-02
 -5.58481179e-03 -5.47724515e-02 -4.08327729e-02 -5.32303751e-02
 -1.22792572e-02 -6.77123889e-02  1.38274292e-02 -5.33099063e-02
  4.24076654e-02 -1.13380924e-02 -3.85029353e-02 -2.00913642e-02
  7.23821148e-02 -1.21079013e-02 -1.85285956e-02  7.51126334e-02
  3.75771075e-02  1.18107326e-01  2.50914898e-02  3.00416630e-03
 -4.06174891e-04 -3.97289470e-02  2.84251738e-02  5.23812510e-03
  4.39945934e-03 -1.11173932e-02  3.65081578e-02  2.96425615e-02
  4.73322906e-02 -5.01926243e-02 -2.65636519e-02  4.74875122e-02
 -4.93124407e-03 -3.90094705e-02  1.21430233e-02 -4.70750183e-02
 -4.16263891e-03  2.20245658e-03 -7.52705187e-02 -2.10160110e-02
 -3.12810987e-02  9.49449688e-02  7.39513487e-02 -7.90865868e-02
  8.02242234e-02  1.77520346e-02  1.95082221e-02  3.14073563e-02
 -1.15327798e-02 -9.01095942e-02  8.17330927e-02 -2.22066287e-02
 -1.10954516e-01  9.11317300e-03 -3.25694606e-02  4.01700987e-03
 -5.86392300e-04 -4.95505668e-02  1.99112203e-02  5.18233739e-02
 -2.24731229e-02  1.14425160e-02  3.30986269e-02 -5.58826104e-02
  2.60170829e-02  3.54946442e-02  7.32199177e-02 -5.88184334e-02
 -3.64204012e-02 -5.03368713e-02 -3.79945501e-03 -3.36605124e-02
  3.58090922e-02  1.44106522e-02  3.00872624e-02 -3.67650688e-02
 -6.09976016e-02 -8.36337358e-02 -1.26749761e-02 -1.70425717e-02
  5.23076300e-03 -2.22084695e-03 -9.86899957e-02  1.85023472e-02
 -9.88680571e-02 -4.55687521e-03 -6.32797256e-02  6.99411482e-02
  4.92740199e-02  1.73411816e-02  8.48044455e-02  4.93507870e-02
  3.39493863e-02  7.80887902e-02 -1.83309913e-02 -4.68963571e-02
 -2.30763890e-02 -7.39638582e-02  8.91305692e-03  5.11952937e-02
  1.02843838e-02 -9.14408714e-02 -1.79235991e-02 -3.99310552e-02
  1.15026198e-02 -4.14025486e-02 -7.01289400e-02  6.03421479e-02
  5.36026061e-02 -9.66539048e-03 -5.37088960e-02 -8.93665403e-02
  9.67813563e-03  1.89527553e-02  3.30110677e-02  8.10269937e-02
 -1.09459255e-02  3.96220535e-02 -2.25617792e-02  6.43500211e-33
  6.24422394e-02 -1.27629921e-01 -1.04168402e-02  9.62677598e-02
  4.25599255e-02 -1.81949157e-02 -2.27782093e-02  9.63152424e-02
 -5.22838719e-02 -9.34338663e-03 -2.61221975e-02 -5.39174341e-02
 -4.25221249e-02 -2.63017789e-02  1.18602104e-02 -3.14148813e-02
  1.50341876e-02 -4.62765023e-02 -5.12098223e-02 -5.32634594e-02
  2.25105584e-02 -3.28297615e-02  6.24123737e-02  1.40469084e-02
  8.94411951e-02  1.12132795e-01  8.59538168e-02 -4.57407050e-02
  4.55581993e-02  5.86735383e-02  4.45622653e-02  9.32108518e-03
 -2.69584600e-02 -3.35463881e-02 -3.50087136e-02  1.02309182e-01
 -6.93772659e-02 -2.61757094e-02 -3.69416587e-02 -3.38772498e-02
  2.92110946e-02 -6.56920373e-02 -1.48986384e-01 -1.30331203e-01
  1.04856882e-02  3.01958472e-02  6.55783191e-02 -1.74789689e-02
  1.16440438e-01 -4.68781800e-04  4.00202870e-02 -5.27878711e-03
 -6.33783117e-02  5.50500862e-02  4.66888547e-02  1.07968882e-01
 -3.87165993e-02 -3.71674672e-02  3.76178175e-02 -5.58939017e-02
  5.18209636e-02  8.05344582e-02 -1.87660428e-03 -2.23076902e-02
  8.00018534e-02  5.17101996e-02  3.15938629e-02 -2.75386572e-02
  3.92268002e-02 -5.02415560e-02 -4.04828005e-02 -5.09741604e-02
  4.50341068e-02 -3.94408032e-02 -8.41919240e-03  2.89396066e-02
 -7.26130754e-02  4.51708622e-02  7.80107230e-02  7.69712999e-02
  1.68759993e-03 -3.28243487e-02  4.73909155e-02 -2.24345569e-02
  1.22285523e-02 -5.37852608e-02  9.70257521e-02 -6.47956207e-02
 -1.13455683e-01 -1.05114235e-02 -7.34165981e-02  6.07183389e-03
 -8.52405559e-03 -1.89798772e-02 -1.53645659e-02 -8.58296163e-33
  9.22879651e-02 -4.72736135e-02 -2.38640048e-02  8.75049829e-02
  9.68014896e-02  1.32818781e-02 -2.31849086e-02  2.24797875e-02
  5.04988581e-02  1.35390200e-02 -3.88901830e-02 -1.43744303e-02
  4.32926454e-02 -4.68781739e-02 -1.18438145e-02  4.04570326e-02
 -2.59871259e-02  1.09930495e-02 -3.30761001e-02  6.65328279e-02
 -2.50058156e-02 -3.86117846e-02  2.78160665e-02 -5.07242493e-02
 -2.16280390e-02 -3.59269567e-02  9.64805037e-02 -9.11429152e-03
  1.83384009e-02 -2.32988298e-02 -9.37910303e-02  1.74775440e-02
 -2.23555174e-02 -6.60791695e-02 -5.20838983e-02  4.88893762e-02
  2.64561083e-02  2.97780223e-02 -3.49696204e-02  1.06595783e-02
 -2.29188204e-02 -5.65475672e-02 -3.73302139e-02  2.14728247e-03
  3.01084388e-02  1.99485980e-02 -6.31236434e-02  1.70934275e-02
  6.66226670e-02  4.70632128e-03  2.16568466e-02 -3.63573767e-02
 -5.98004982e-02  5.21609634e-02  3.11335064e-02  6.17397483e-03
 -6.31047040e-02 -4.23187725e-02 -6.12229458e-04  1.02860536e-02
 -4.11996953e-02  8.55805352e-02 -5.10619804e-02  2.04468071e-02
  5.49505018e-02 -3.87118794e-02 -7.99279362e-02 -6.83447868e-02
 -6.49615191e-03  2.57074945e-02  7.25957975e-02 -5.31935878e-02
 -3.11600361e-02 -6.95118010e-02 -6.67751208e-02  3.53570981e-03
  1.22709740e-02  2.28348915e-02  5.84995234e-03 -2.53072344e-02
  4.06452008e-02  1.91982687e-02 -2.52724681e-02  8.87990370e-02
  1.27814943e-03  5.45764714e-02  5.57828508e-02  8.48913267e-02
 -4.94437180e-02  3.33490409e-02 -3.77589501e-02  6.75981194e-02
  3.85508984e-02  5.93931302e-02  1.27312511e-01 -4.83522662e-08
 -3.68623808e-02  7.29960278e-02 -8.16290751e-02  3.01862787e-02
  3.46595421e-02 -7.11268634e-02 -2.19621547e-02 -8.98781046e-02
 -2.67779380e-02  5.98313212e-02 -2.56548915e-02  1.40799237e-02
 -2.96981353e-02 -1.89242139e-02 -1.96423680e-02 -3.63866724e-02
 -7.44548962e-02  1.05364881e-02 -4.08776067e-02  4.45092209e-02
 -2.46602576e-02 -2.08724309e-02  4.09155488e-02 -1.55370673e-02
  3.64155485e-03 -2.56657004e-02  3.82385328e-02  2.80528772e-03
  6.16402514e-02 -5.75842001e-02 -8.24514851e-02  8.36694315e-02
 -5.63928336e-02 -5.82631454e-02 -1.43044873e-03  8.33840924e-04
 -1.00602664e-01 -3.62456590e-02  4.78431284e-02 -3.19825998e-03
 -1.03552565e-02 -3.52129973e-02 -2.86975107e-03  1.29115640e-03
 -1.17010027e-02  6.18063360e-02  5.06230295e-02 -7.59795960e-03
 -8.47154036e-02  7.25290254e-02 -1.28778398e-01 -6.64081126e-02
  5.33372769e-03 -1.76005028e-02  5.26814722e-02  1.17087916e-01
  2.37075593e-02 -2.09870860e-02  8.44616517e-02 -1.93042699e-02
  2.23284755e-02 -3.71328443e-02 -8.84353071e-02  1.67048275e-02]</t>
        </is>
      </c>
    </row>
    <row r="1438">
      <c r="A1438" s="1" t="n">
        <v>1436</v>
      </c>
      <c r="B1438" t="n">
        <v>433</v>
      </c>
      <c r="C1438" t="inlineStr">
        <is>
          <t>Waterfront Hamburg Outdoor Escape Game: The Views and the History</t>
        </is>
      </c>
      <c r="D1438" t="inlineStr">
        <is>
          <t>Tuesday, February 18</t>
        </is>
      </c>
      <c r="E1438" t="inlineStr">
        <is>
          <t>Landungsbrücken</t>
        </is>
      </c>
      <c r="F1438" t="inlineStr">
        <is>
          <t>Kuhberg 20459 Hamburg, Show map</t>
        </is>
      </c>
      <c r="G1438" t="inlineStr">
        <is>
          <t>travel-and-outdoor</t>
        </is>
      </c>
      <c r="H1438" t="inlineStr">
        <is>
          <t>From €6.99</t>
        </is>
      </c>
      <c r="I1438" t="inlineStr">
        <is>
          <t>https://www.eventbrite.com/e/waterfront-hamburg-outdoor-escape-game-the-views-and-the-history-tickets-478316867627?aff=ebdssbdestsearch</t>
        </is>
      </c>
      <c r="J1438" t="inlineStr">
        <is>
          <t>‘Dinner and a movie’ is so 2021! Especially when the movie is now played out in the real-world. Let us explain!
The route you’re going to follow in the city is sprinkled with charming and picturesque places, fun clues and challenges, and romantic stories of past and present.
The experience will play out like you’re the main characters of a movie, only that you’re experiencing everything in first person! Fun dialogue, intrigue, and unexpected interactions are guaranteed.
Go on a beautiful walking tour along Hamburg’s waterfront and learn about its maritime history. You’ll explore historic sites like the Landing Bridges and the Portuguese quarter as well as the more modern HafenCity.
Hamburg is an ancient city, famously diverse and plural. From the Hanseatic League to the world wars, the city has evolved and welcomed all, making it a vibrant hub of culture.
Are you ready to discover the seafaring side of Hamburg? Land ahoy! Come this way.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130 cities 🌎 and has entertained hundreds of thousands of players already. As of today, the app offers more than 300 different experiences created by a growing network of local content creators and event organizers.</t>
        </is>
      </c>
      <c r="K1438" t="inlineStr">
        <is>
          <t>Questo - City Exploration Games</t>
        </is>
      </c>
      <c r="L1438" t="inlineStr">
        <is>
          <t>Refund Policy
Refunds up to 7 days before event
Eventbrite's fee is nonrefundable.</t>
        </is>
      </c>
      <c r="M1438" t="inlineStr">
        <is>
          <t>Dauer nicht verfügbar</t>
        </is>
      </c>
      <c r="N1438" t="inlineStr">
        <is>
          <t>Germany Events, Hamburg Events, Things to do in Hamburg, Hamburg Games, Hamburg Travel &amp; Outdoor Games, #outdoors, #outdoor, #urban, #couples, #walking, #group, #escape, #walkingtour, #walking_tour, #treasure_hunt</t>
        </is>
      </c>
      <c r="O1438" t="inlineStr">
        <is>
          <t xml:space="preserve">
    The event titled "Waterfront Hamburg Outdoor Escape Game: The Views and the History" is scheduled to take place on Tuesday, February 18 at Landungsbrücken, 
    specifically at Kuhberg 20459 Hamburg, Show map. This event falls under the "travel-and-outdoor" category. 
    Description: ‘Dinner and a movie’ is so 2021! Especially when the movie is now played out in the real-world. Let us explain!
The route you’re going to follow in the city is sprinkled with charming and picturesque places, fun clues and challenges, and romantic stories of past and present.
The experience will play out like you’re the main characters of a movie, only that you’re experiencing everything in first person! Fun dialogue, intrigue, and unexpected interactions are guaranteed.
Go on a beautiful walking tour along Hamburg’s waterfront and learn about its maritime history. You’ll explore historic sites like the Landing Bridges and the Portuguese quarter as well as the more modern HafenCity.
Hamburg is an ancient city, famously diverse and plural. From the Hanseatic League to the world wars, the city has evolved and welcomed all, making it a vibrant hub of culture.
Are you ready to discover the seafaring side of Hamburg? Land ahoy! Come this way.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130 cities 🌎 and has entertained hundreds of thousands of players already. As of today, the app offers more than 300 different experiences created by a growing network of local content creators and event organizers.
    It is organized by Questo - City Exploration Games and will last for Dauer nicht verfügbar. 
    Key topics and themes include: Germany Events, Hamburg Events, Things to do in Hamburg, Hamburg Games, Hamburg Travel &amp; Outdoor Games, #outdoors, #outdoor, #urban, #couples, #walking, #group, #escape, #walkingtour, #walking_tour, #treasure_hunt.
    </t>
        </is>
      </c>
      <c r="P1438" t="inlineStr">
        <is>
          <t>[ 5.35193756e-02  7.10928589e-02  2.00376119e-02  1.25711523e-02
  1.85546875e-02  5.44837527e-02 -6.32161871e-02 -1.95250902e-02
 -3.13076228e-02 -9.48659983e-03 -3.63166332e-02 -1.35965079e-01
 -7.47913346e-02  1.83873940e-02 -9.44695843e-04 -6.37217425e-04
  8.86698216e-02 -8.50191936e-02  4.66295294e-02  3.97687629e-02
 -5.96008860e-02 -6.80751428e-02 -4.33627442e-02 -3.34727466e-02
 -3.85164060e-02  5.59743717e-02  1.10336348e-01  5.18230209e-03
 -1.18442617e-01 -2.98361089e-02 -1.57272574e-02  4.27113920e-02
 -3.09242848e-02  2.50960514e-02  6.63887188e-02  5.94665185e-02
  2.68652849e-02 -3.95945348e-02 -6.93886355e-03  3.18198912e-02
 -4.17463817e-02 -1.74697507e-02  5.88326827e-02  4.40421291e-02
  3.06606591e-02 -1.80530809e-02  1.59189515e-02  9.52360872e-03
  8.56572529e-04  6.66645691e-02 -1.07079004e-05 -8.69042892e-03
  1.68632288e-02 -4.95738201e-02  5.90785034e-02  5.87137900e-02
 -4.36649099e-02  2.98034982e-03  4.21496518e-02  2.78553320e-03
 -1.70921776e-02 -3.80052701e-02 -4.54430543e-02 -7.32382154e-03
  2.48444472e-02 -7.47384280e-02 -2.58631874e-02  5.42448424e-02
 -3.23985144e-02  8.03797226e-03  2.49912702e-02 -3.95219661e-02
  5.51143289e-02 -2.20189020e-02  4.15694416e-02 -6.71849772e-02
 -6.44054636e-02 -6.47057146e-02 -1.49826491e-02 -5.88872097e-02
  2.64279284e-02 -1.98493414e-02 -3.03800981e-02 -8.13669898e-03
 -4.49824445e-02 -3.73383723e-02  4.34899591e-02 -1.18855210e-02
  4.47408780e-02  8.30346495e-02 -5.75911887e-02 -7.94954896e-02
 -9.48748142e-02  6.91378769e-03  1.63212679e-02  9.46148671e-03
 -2.83847600e-02  5.29971495e-02  8.22042599e-02 -3.45352245e-03
  6.04790747e-02  4.27042022e-02  6.28109500e-02 -7.57776797e-02
  1.16738612e-02 -4.18000072e-02  6.64246595e-03  1.39017235e-02
  1.57388523e-02 -1.39288008e-02 -6.21538050e-02  4.07618843e-02
 -1.69451232e-03 -3.95360552e-02 -2.09193435e-02  3.97913866e-02
  4.80053201e-02 -1.24572806e-01  1.90058015e-02 -2.53908262e-02
  6.57873452e-02  2.51875799e-02  7.03116953e-02  1.12758331e-01
 -5.23525998e-02 -1.76408049e-02  1.35278434e-01 -1.45572541e-33
 -3.81382853e-02 -1.31418064e-01 -5.65194413e-02  9.81052443e-02
  7.29345977e-02 -1.30044296e-02  1.43060768e-02 -2.74473801e-02
 -1.02355592e-01 -4.09708023e-02 -3.48935388e-02 -4.86884192e-02
 -6.93043023e-02 -6.89417217e-03  6.43661395e-02  3.69343944e-02
 -3.87989469e-02 -1.16359934e-01 -2.43283641e-02 -3.08182426e-02
  2.57562976e-02 -4.31502685e-02  4.49266238e-03 -7.55815282e-02
 -1.46890432e-03  5.25569031e-03  1.86282292e-03 -3.66741084e-02
  6.65022060e-02  4.75727208e-02 -1.62288211e-02  7.70929083e-02
 -5.13409451e-02 -8.34034905e-02  4.88456264e-02  5.29311448e-02
 -3.93423550e-02 -2.90312227e-02 -4.16347161e-02 -3.58644724e-02
 -5.19793183e-02 -3.76863740e-02 -1.82026178e-01  2.17347350e-02
 -1.64709259e-02 -1.65060163e-02  5.17239049e-03 -5.15411720e-02
  1.88618377e-02 -8.04849528e-03  3.06729060e-02 -4.60155979e-02
 -1.76893380e-02  4.37924862e-02 -3.53124216e-02  9.90602672e-02
  3.76158617e-02 -6.43725246e-02  5.01923263e-04 -1.68188121e-02
  1.89765021e-02  1.04105480e-01  1.92446243e-02  4.45797071e-02
  5.37340641e-02  9.54186991e-02  3.90886068e-02  4.03593630e-02
  2.68326942e-02 -4.88560721e-02 -3.09839100e-02 -3.20783742e-02
  1.33599579e-01  2.29674838e-02  1.47913191e-02  7.78107867e-02
 -2.20133755e-02  2.79213935e-02  1.06272763e-02  2.44810358e-02
  8.76944885e-03  6.46827593e-02 -1.35124801e-03  4.60419804e-02
  2.50357762e-02  1.45630790e-02  5.62873073e-02 -7.00652823e-02
 -5.39190881e-02  3.00122388e-02 -7.93271232e-03 -2.57702488e-02
  8.18857830e-03 -4.72926237e-02 -5.50853126e-02 -2.23070422e-33
  1.24464899e-01 -8.25469941e-02 -7.33848959e-02 -8.83000270e-02
 -5.38446568e-02  9.99406446e-04 -5.52028418e-02  4.50275429e-02
  5.56648534e-04 -4.61230949e-02 -1.11805573e-01  4.23756242e-02
  1.92833003e-02  4.69403155e-02  2.66367905e-02 -4.14800458e-02
  1.22631574e-02  5.94794229e-02 -2.21573077e-02  3.97747457e-02
  6.91307038e-02 -5.85227758e-02 -7.02311918e-02 -1.98519649e-03
 -7.38273710e-02  3.95965613e-02  9.48910266e-02 -8.11955240e-03
 -6.47560582e-02 -4.57166135e-02 -8.65556672e-02  5.69361448e-02
  5.73920123e-02 -1.93887483e-02 -3.56553756e-02  1.13739602e-01
  4.73921373e-02 -6.37134016e-02  2.00016215e-03  2.19240133e-02
 -2.74947118e-02  1.04674641e-02 -1.07261978e-01 -3.99165461e-03
  3.08604911e-03  8.42260867e-02 -6.07798770e-02  3.36589254e-02
 -4.49924991e-02 -3.05088460e-02  3.97059787e-03  4.78223003e-02
 -1.87813193e-02 -5.15319780e-02  6.36913627e-02  3.55977128e-04
 -3.27327102e-02 -5.81675470e-02  2.96280067e-02  3.58929560e-02
 -8.99932534e-02  5.35961725e-02 -7.41017386e-02  6.16513006e-03
  3.01432889e-02  2.18530316e-02 -9.55120027e-02 -4.82847765e-02
 -2.43802406e-02 -1.52789988e-02 -8.18032846e-02  2.83376668e-02
 -1.01633705e-01  3.78063917e-02 -1.41393463e-03 -7.44405091e-02
  2.55093947e-02  1.07119977e-01  4.31660376e-03  5.60664646e-02
  3.08006559e-03 -2.77709728e-03  5.58810905e-02  2.27219947e-02
  9.81488153e-02  4.74012755e-02  1.04615223e-02 -4.07828093e-02
 -5.72358929e-02  2.08172798e-02  2.58585718e-02  1.93198267e-02
 -3.62420790e-02 -1.11505808e-02 -4.08331660e-04 -5.89696256e-08
 -2.97703668e-02  5.85163720e-02 -2.43208241e-02  5.64048113e-03
 -2.43606400e-02 -7.29079470e-02 -7.19462242e-03  1.29007539e-02
 -8.36231001e-03 -1.51634123e-03 -2.93404814e-02  2.33937148e-02
 -2.41907649e-02  8.34658220e-02 -8.76907352e-03  2.49950681e-02
  3.37650850e-02 -7.01065958e-02 -2.63514128e-02  6.56951740e-02
  1.15182484e-02  1.58855692e-02 -2.29145624e-02  1.84060205e-02
  9.90427192e-03  4.57495004e-02 -3.38186212e-02 -1.44081041e-02
  6.60955608e-02 -1.30015928e-02  4.29534167e-03  5.06173596e-02
 -5.60514517e-02  6.60171807e-02  1.29559441e-02 -3.32319960e-02
 -1.36562223e-02 -5.05350232e-02  4.58727591e-03 -3.83892236e-03
 -6.00272231e-02 -1.29912409e-03 -1.88262481e-02  7.80559098e-03
  6.25932068e-02  9.27807167e-02  3.25060487e-02  1.48856663e-03
 -5.63383922e-02  1.81921422e-02 -8.68515968e-02  3.99997532e-02
  9.53218061e-03  3.04535907e-02  7.63269514e-02  6.28049597e-02
 -3.23018394e-02  2.21214648e-02  5.85174374e-03  5.31180240e-02
  5.70467375e-02  2.57921424e-02 -1.21253014e-01  9.25796181e-02]</t>
        </is>
      </c>
    </row>
    <row r="1439">
      <c r="A1439" s="1" t="n">
        <v>1437</v>
      </c>
      <c r="B1439" t="n">
        <v>434</v>
      </c>
      <c r="C1439" t="inlineStr">
        <is>
          <t>XLCubed / FluenceXL Basis - Schulung in Hamburg</t>
        </is>
      </c>
      <c r="D1439" t="inlineStr">
        <is>
          <t>Mittwoch, 5. März</t>
        </is>
      </c>
      <c r="E1439" t="inlineStr">
        <is>
          <t>Business Center Fleethof</t>
        </is>
      </c>
      <c r="F1439" t="inlineStr">
        <is>
          <t>Stadthausbrücke 1-3 20355 Hamburg</t>
        </is>
      </c>
      <c r="G1439" t="inlineStr">
        <is>
          <t>business</t>
        </is>
      </c>
      <c r="H1439" t="inlineStr">
        <is>
          <t>Kostenlos</t>
        </is>
      </c>
      <c r="I1439" t="inlineStr">
        <is>
          <t>https://www.eventbrite.de/e/xlcubed-fluencexl-basis-schulung-in-hamburg-tickets-184508488857?aff=ebdssbdestsearch</t>
        </is>
      </c>
      <c r="J1439" t="inlineStr">
        <is>
          <t>Beschreibung
Sie lernen, multidimensionale Datenquellen anzubinden, Daten systematisch zu analysieren und einfache Visualisierungen zu erstellen. Diese Schulung richtet sich gezielt an Einsteiger und Endanwender des Frontend-Tools
Zielgruppe
Anwender, Einsteiger in XLCubed
Dauer
2 Tage
Inhalt im Detail
Einführung und Installation
Installation des XLCubed Excel-AddIn
Einführung in multidimensionale Datenbanken und Terminologien
Grundbausteine und Architektur von XLCubed
Datenanalyse
Grids als Basis für Daten-Abfragen
Slice &amp; Dice über die Daten
Zielgerichtete Ad-hoc-Analysen
Datenfilter und Hierarchien
Berechnete Zeilen und Spalten
Möglichkeiten der Visualisierung
Formatierungsmöglichkeiten in XLCubed
Diagramme und Visualisierungen
In-Cell Charts und Dynamic Charts
IBCS-konforme Business-Charts
Berichtserstellung &amp; -exporte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39" t="inlineStr">
        <is>
          <t>ATVISIO Consult GmbH</t>
        </is>
      </c>
      <c r="L1439" t="inlineStr">
        <is>
          <t>Rückerstattungsrichtlinie
Rückerstattungen bis zu 7 Tage vor dem Event</t>
        </is>
      </c>
      <c r="M1439" t="inlineStr">
        <is>
          <t>Dauer nicht verfügbar</t>
        </is>
      </c>
      <c r="N1439" t="inlineStr">
        <is>
          <t>Events in Deutschland, Events in Hansestadt Hamburg, Events in Hamburg, Hamburg Kurse, Hamburg Geschäftlich Kurse, #hamburg, #schulung, #basis, #atvisio, #business_intelligence</t>
        </is>
      </c>
      <c r="O1439" t="inlineStr">
        <is>
          <t xml:space="preserve">
    The event titled "XLCubed / FluenceXL Basis - Schulung in Hamburg" is scheduled to take place on Mittwoch, 5. März at Business Center Fleethof, 
    specifically at Stadthausbrücke 1-3 20355 Hamburg. This event falls under the "business" category. 
    Description: Beschreibung
Sie lernen, multidimensionale Datenquellen anzubinden, Daten systematisch zu analysieren und einfache Visualisierungen zu erstellen. Diese Schulung richtet sich gezielt an Einsteiger und Endanwender des Frontend-Tools
Zielgruppe
Anwender, Einsteiger in XLCubed
Dauer
2 Tage
Inhalt im Detail
Einführung und Installation
Installation des XLCubed Excel-AddIn
Einführung in multidimensionale Datenbanken und Terminologien
Grundbausteine und Architektur von XLCubed
Datenanalyse
Grids als Basis für Daten-Abfragen
Slice &amp; Dice über die Daten
Zielgerichtete Ad-hoc-Analysen
Datenfilter und Hierarchien
Berechnete Zeilen und Spalten
Möglichkeiten der Visualisierung
Formatierungsmöglichkeiten in XLCubed
Diagramme und Visualisierungen
In-Cell Charts und Dynamic Charts
IBCS-konforme Business-Charts
Berichtserstellung &amp; -exporte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schulung, #basis, #atvisio, #business_intelligence.
    </t>
        </is>
      </c>
      <c r="P1439" t="inlineStr">
        <is>
          <t>[-1.86589162e-03 -2.22424540e-04 -3.93548906e-02 -4.46686940e-03
 -5.32722659e-03  5.92153519e-02 -1.48352534e-01  3.60713936e-02
  2.54511014e-02 -4.67344113e-02 -3.40054184e-02 -9.24690366e-02
  1.17679471e-02 -4.27842811e-02 -3.79537791e-02 -4.75206189e-02
 -4.30213027e-02 -6.65666834e-02 -1.87927093e-02  6.26005307e-02
  2.51255967e-02 -1.13840759e-01 -1.15924522e-01 -4.05490063e-02
  2.41173971e-02  3.46742617e-03  9.22672357e-03 -1.80955268e-02
 -3.14242095e-02 -1.44349225e-02  1.33814253e-02  4.23199311e-02
  1.43677909e-02  2.65162271e-02  1.31698221e-01 -2.76684389e-02
  3.19022983e-02 -3.55613418e-02  1.31025072e-02  1.99896023e-02
 -7.30090449e-03 -2.17724987e-03  3.31733190e-02  9.47887264e-03
 -3.78088094e-02 -1.17340423e-02  2.95410375e-03 -9.24497843e-03
 -9.05029848e-02  9.21275541e-02 -5.43739870e-02 -4.67787459e-02
  3.75140570e-02  2.92290505e-02  8.42589214e-02  5.29967621e-02
 -1.12062380e-01 -2.39533428e-02  3.85719240e-02 -2.85836542e-03
  8.26064870e-03  1.45564061e-02 -1.82701312e-02 -6.58454094e-03
 -5.91230616e-02  9.15628765e-03 -7.94426203e-02 -8.06374755e-03
 -8.50846339e-03 -3.70025001e-02  1.38924103e-02 -6.01259172e-02
 -4.06544618e-02  5.93661098e-03  8.35422948e-02  3.12740654e-02
 -3.04385033e-02 -1.63945425e-02  6.51040077e-02 -1.24847241e-01
 -4.00742441e-02  3.62390131e-02 -3.62553680e-03  4.01497968e-02
 -1.62460320e-02 -6.88222423e-02 -9.48406663e-03  6.83142766e-02
  5.38307335e-03  1.81373414e-02  5.85865863e-02  1.38199644e-03
 -2.03709416e-02  5.29231429e-02 -5.73455170e-02 -4.64721434e-02
  6.12516105e-02  1.24737673e-01  1.58544391e-01  3.56343202e-02
 -2.18679383e-03  1.82867120e-03  3.60959731e-02  5.69434986e-02
 -4.66902032e-02 -9.51410905e-02 -1.34047994e-03  3.21362391e-02
 -3.44078653e-02 -1.31793454e-01 -2.93400157e-02 -3.01983766e-02
 -3.06648128e-02 -1.20829619e-01 -3.15377414e-02  2.63848854e-03
 -2.89929216e-04 -1.13522053e-01  6.09837845e-02 -1.17950477e-01
  5.41373678e-02 -1.44213075e-02  5.94510250e-02  1.00498588e-03
 -4.91684191e-02  3.22406739e-02  5.47137968e-02  1.29087250e-32
 -6.63503185e-02 -1.11907274e-01 -3.07995770e-02  4.26636711e-02
  6.37791604e-02 -6.69512060e-03  1.56484228e-02  9.63387359e-03
  1.88091695e-02  3.32338996e-02 -8.33161101e-02  5.43895029e-02
 -5.05659953e-02 -4.29480374e-02  3.96345519e-02 -6.08464796e-03
  6.30632490e-02  3.50103714e-02 -4.91558276e-02 -5.16419858e-03
  9.86598209e-02 -8.32559913e-02  4.92282584e-02  1.71795855e-05
  9.13300663e-02  6.28856048e-02  3.48672234e-02 -7.85281043e-03
  1.98495630e-02  3.08205727e-02  4.16762494e-02  8.10645707e-03
 -2.09492110e-02 -3.23996358e-02  6.35759681e-02  4.22665291e-02
 -5.93688563e-02  1.37155298e-02 -3.63086462e-02 -4.30763997e-02
  2.91734673e-02 -2.72767041e-02 -1.67091712e-02 -9.01605114e-02
  1.38128204e-02  1.06152013e-01 -2.42673736e-02  1.41811382e-03
  1.82065085e-01 -3.14460024e-02  1.82632376e-02  7.79597973e-03
  4.41931635e-02 -1.97719652e-02 -1.22281183e-02  8.67727026e-02
 -2.38593146e-02  1.52637120e-02  4.33785543e-02  1.92992743e-02
 -4.88920920e-02  6.77023530e-02 -1.97498668e-02  5.74365668e-02
 -5.15479734e-03 -6.64740801e-03  6.34239763e-02 -5.12676723e-02
  2.25736666e-02 -1.01507967e-02  8.39170825e-04 -1.94910821e-02
  1.05713069e-01 -3.25973000e-04  3.43583375e-02  1.15937628e-02
 -4.75645214e-02  5.31655289e-02 -1.23402216e-02 -5.33680059e-03
 -4.62307548e-03 -5.98603627e-03  6.66839555e-02 -5.96978515e-02
 -3.28152962e-02 -5.80404028e-02  4.48620543e-02  3.97627987e-02
 -5.46501279e-02  2.05028616e-02 -4.41611968e-02 -8.95605143e-03
 -1.28010111e-02  5.04655577e-02  9.13029828e-04 -1.43768646e-32
  6.58836216e-02 -4.88349460e-02 -2.92542130e-02 -3.62701900e-02
  9.61844437e-03  5.75911142e-02  2.82436889e-03  3.95082869e-03
  6.92253420e-03 -1.39841409e-02  6.00283407e-02 -4.34951996e-03
 -5.67906722e-03  5.46881631e-02 -1.54428035e-02  5.20553216e-02
 -1.40007427e-02 -6.55581132e-02 -1.09627642e-01 -1.63753144e-02
 -2.30900105e-02 -6.34163618e-02 -7.83075094e-02  2.07374152e-03
  1.49536477e-02  3.22361887e-02  8.77145752e-02  4.24632570e-03
 -4.89230044e-02 -1.13095548e-02 -1.64854273e-01  1.72713939e-02
 -2.85488144e-02  6.77133426e-02 -1.68404821e-02 -1.07643595e-02
  3.11659686e-02 -2.80049406e-02  2.48717014e-02 -4.67712246e-02
 -4.11458462e-02  6.76855370e-02 -6.97435513e-02  3.11420280e-02
  1.05976507e-01  7.21680000e-02 -5.09245060e-02 -2.03193240e-02
  9.21684355e-02 -2.79116426e-02 -6.45182803e-02  7.93114863e-03
 -4.29557934e-02  2.73172874e-02  4.65382114e-02  9.92862806e-02
 -2.99410727e-02 -6.35153279e-02  3.79845966e-03 -3.13651264e-02
 -4.82600257e-02 -5.89866284e-03  2.98935398e-02 -3.88306417e-02
  8.34508240e-02  2.02363711e-02 -7.22104684e-02 -8.24012160e-02
 -9.56986099e-03 -3.09308358e-02  8.77532214e-02  1.25591476e-02
 -1.07869200e-01 -2.85512377e-02 -9.39208120e-02 -1.79169327e-02
  5.66335171e-02  2.72699837e-02 -4.75710221e-02  1.88432150e-02
 -2.18211226e-02  1.97129082e-02  2.67082397e-02  5.66555187e-02
 -1.51059665e-02  1.24863768e-02  4.72950712e-02 -2.44288612e-03
 -3.29039656e-02 -1.04890077e-03 -7.04646483e-02 -2.52200244e-03
 -5.91440722e-02  7.79148340e-02  1.67640001e-02 -6.35877981e-08
 -7.29029179e-02  6.97487667e-02 -8.10816064e-02 -5.18078916e-02
  3.91447246e-02 -1.27074286e-01  1.47114983e-02  4.98096049e-02
  2.97046825e-02  3.93129066e-02  2.63645537e-02 -3.83793227e-02
 -8.49260837e-02 -2.25616079e-02 -3.33630629e-02 -6.30915305e-03
 -8.50047395e-02 -3.93713377e-02 -3.09323836e-02 -4.47857007e-03
  2.61085667e-02 -2.17918940e-02  3.48749980e-02 -2.02846574e-03
  1.14152562e-02 -7.24652559e-02 -6.68065399e-02  8.32942054e-02
  9.76455212e-02 -2.59978920e-02 -1.71979927e-02  6.80675507e-02
  4.02950346e-02 -3.51263769e-02 -3.85115035e-02  1.56474337e-02
 -4.83484715e-02  2.71088295e-02 -1.08698308e-02 -3.65249999e-03
 -6.74099242e-03 -2.69229952e-02 -4.36150879e-02 -1.12528820e-02
  7.90830106e-02 -1.01931179e-02 -9.67076942e-02  3.31504978e-02
 -1.28587950e-02  5.76398708e-02 -6.79507852e-02  1.33064082e-02
 -1.72646027e-02  3.89362015e-02 -2.02033091e-02  3.19542177e-02
 -1.47629073e-02 -1.67685617e-02  3.17165405e-02  1.00597907e-02
 -2.58679669e-02 -4.87708151e-02 -2.73839999e-02  1.56859979e-02]</t>
        </is>
      </c>
    </row>
    <row r="1440">
      <c r="A1440" s="1" t="n">
        <v>1438</v>
      </c>
      <c r="B1440" t="n">
        <v>435</v>
      </c>
      <c r="C1440" t="inlineStr">
        <is>
          <t>Jedox Professional - Schulung in Hamburg</t>
        </is>
      </c>
      <c r="D1440" t="inlineStr">
        <is>
          <t>Mittwoch, 5. März</t>
        </is>
      </c>
      <c r="E1440" t="inlineStr">
        <is>
          <t>Business Center Fleethof</t>
        </is>
      </c>
      <c r="F1440" t="inlineStr">
        <is>
          <t>Stadthausbrücke 1-3 20355 Hamburg</t>
        </is>
      </c>
      <c r="G1440" t="inlineStr">
        <is>
          <t>business</t>
        </is>
      </c>
      <c r="H1440" t="inlineStr">
        <is>
          <t>Kostenlos</t>
        </is>
      </c>
      <c r="I1440" t="inlineStr">
        <is>
          <t>https://www.eventbrite.de/e/jedox-professional-schulung-in-hamburg-tickets-104411130502?aff=ebdssbdestsearch</t>
        </is>
      </c>
      <c r="J1440" t="inlineStr">
        <is>
          <t>Beschreibung
Mit der Jedox BI-Suite steht Ihnen die Welt des Performance Managements weit offen. In dieser Schulung bekommen Sie das umfassende Rüstzeug für den professionellen Einsatz der Jedox BI-Suite im Unternehmen vermittelt. Sie lernen wertvolle Tipps und Tricks und deren Einsatz in der Praxis kennen.
Zielgruppe
Anwender, Fortgeschrittene Anwender, Administratoren, Systembuilder
Dauer
2 Tage
Inhalt im Detail
Einführung und Grundlagen
Einführung in Jedox
OLAP Datenbanken verstehen
Die Komponenten von Jedox Web
Modellierung von Jedox Datenbanken
Konzeption von Datenmodellen
Daten modellieren und verwalten: Modeller
Erstellung von Dimensionen und Hierarchien
Erstellen performanter Jedox-Würfel
Fortgeschrittene Dimensionsbearbeitung und parallele Hierarchien
Einsatz von Business Rules
Jedox Integrator
Anwendung des Jedox-Integrators
Umgang mit Fehlern und Warnungen
Berichtserstellung
Jedox-Arbeitsblattfunktionen in Excel
Ansichten (Views), Subsets und Filter
Dynamische Subsets
Administration
Einführung in die Jedox-Administration
Erzeugung von Datenbank-Kopien
Nutzung von Protokolldateien
Einstellung von Benutzerrechten
Lizenzverwaltung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40" t="inlineStr">
        <is>
          <t>ATVISIO Consult GmbH</t>
        </is>
      </c>
      <c r="L1440" t="inlineStr">
        <is>
          <t>Rückerstattungsrichtlinie
Rückerstattungen bis zu 7 Tage vor dem Event</t>
        </is>
      </c>
      <c r="M1440" t="inlineStr">
        <is>
          <t>Dauer nicht verfügbar</t>
        </is>
      </c>
      <c r="N1440" t="inlineStr">
        <is>
          <t>Events in Deutschland, Events in Hansestadt Hamburg, Events in Hamburg, Hamburg Kurse, Hamburg Geschäftlich Kurse</t>
        </is>
      </c>
      <c r="O1440" t="inlineStr">
        <is>
          <t xml:space="preserve">
    The event titled "Jedox Professional - Schulung in Hamburg" is scheduled to take place on Mittwoch, 5. März at Business Center Fleethof, 
    specifically at Stadthausbrücke 1-3 20355 Hamburg. This event falls under the "business" category. 
    Description: Beschreibung
Mit der Jedox BI-Suite steht Ihnen die Welt des Performance Managements weit offen. In dieser Schulung bekommen Sie das umfassende Rüstzeug für den professionellen Einsatz der Jedox BI-Suite im Unternehmen vermittelt. Sie lernen wertvolle Tipps und Tricks und deren Einsatz in der Praxis kennen.
Zielgruppe
Anwender, Fortgeschrittene Anwender, Administratoren, Systembuilder
Dauer
2 Tage
Inhalt im Detail
Einführung und Grundlagen
Einführung in Jedox
OLAP Datenbanken verstehen
Die Komponenten von Jedox Web
Modellierung von Jedox Datenbanken
Konzeption von Datenmodellen
Daten modellieren und verwalten: Modeller
Erstellung von Dimensionen und Hierarchien
Erstellen performanter Jedox-Würfel
Fortgeschrittene Dimensionsbearbeitung und parallele Hierarchien
Einsatz von Business Rules
Jedox Integrator
Anwendung des Jedox-Integrators
Umgang mit Fehlern und Warnungen
Berichtserstellung
Jedox-Arbeitsblattfunktionen in Excel
Ansichten (Views), Subsets und Filter
Dynamische Subsets
Administration
Einführung in die Jedox-Administration
Erzeugung von Datenbank-Kopien
Nutzung von Protokolldateien
Einstellung von Benutzerrechten
Lizenzverwaltung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40" t="inlineStr">
        <is>
          <t>[-6.43339287e-03  4.84912880e-02 -3.68060395e-02 -4.87189880e-03
 -4.52720821e-02  3.24835479e-02 -9.42124799e-02 -2.71199737e-03
 -3.15010548e-02 -7.47631788e-02 -3.40310950e-03  3.54109146e-02
  1.89215913e-02 -3.63118462e-02  3.59754190e-02 -9.81159210e-02
  2.34988444e-02 -5.96483648e-02  1.30616603e-02 -1.84327327e-02
  7.52905989e-03 -1.29515976e-01 -3.67918648e-02 -8.34997837e-03
 -3.84983234e-02  2.37294920e-02  2.88097281e-02  6.80412399e-03
 -5.08820154e-02 -3.84296589e-02 -3.35019641e-02  3.51833627e-02
  2.76000006e-04 -4.76853084e-03  1.13517299e-01  7.06789121e-02
  1.55465752e-02 -1.55960172e-02 -2.57461574e-02  4.56709899e-02
 -3.90350968e-02 -8.48098695e-02 -6.22531436e-02 -5.09820767e-02
 -4.54228893e-02 -4.49718572e-02  2.52036415e-02 -2.95105688e-02
 -1.21249698e-01  6.58091083e-02 -6.44801557e-02 -1.08076133e-01
  1.18168920e-01 -3.34811509e-02  6.59621879e-02 -4.62345267e-03
 -5.59116155e-02 -1.69438459e-02 -3.06302365e-02 -1.88861769e-02
 -5.17368093e-02 -2.15333663e-02 -1.00671247e-01  3.42743024e-02
 -8.56539048e-03 -5.55522181e-02  2.82958988e-02 -4.26549558e-03
 -3.37824896e-02 -6.44197240e-02  6.04094714e-02 -7.86062554e-02
 -8.03955086e-03  1.85304508e-02  3.01289912e-02 -2.01270580e-02
  2.45658960e-02 -1.60357486e-02  4.30777594e-02 -8.84309486e-02
 -2.10111961e-02 -4.14370634e-02 -1.06007136e-01 -1.02099571e-02
 -7.91079924e-02 -2.81313760e-03 -3.44724022e-02  6.87002242e-02
  4.18555848e-02  6.61052465e-02 -5.17478911e-03 -1.08578373e-02
 -1.02997601e-01  4.81846789e-03 -4.17055003e-02  1.62889585e-02
  3.11945304e-02  9.75150466e-02  1.49294406e-01  5.97140789e-02
  6.64790645e-02  7.40964562e-02  1.55781563e-02 -5.34936786e-02
  1.90560464e-02 -3.39874849e-02 -1.09316288e-02  8.92032534e-02
 -2.17961408e-02 -5.10065779e-02 -8.86848047e-02 -5.75430412e-03
  2.80446466e-02 -1.37462899e-01 -6.52942806e-02  5.61625995e-02
  1.29993819e-02 -1.67649612e-02  1.94335673e-02 -6.86585978e-02
  6.65051267e-02  7.24192262e-02  6.73494041e-02  9.61941946e-03
 -5.99961504e-02  7.08757639e-02  3.31009887e-02  1.20051578e-32
  1.11002382e-02 -1.12623870e-01 -2.89773755e-02  3.31928395e-02
  5.03382534e-02  1.20570855e-02 -2.48955395e-02  6.32935315e-02
  1.19220028e-02 -3.46530713e-02 -2.53038052e-02 -4.61731441e-02
 -1.01382341e-02 -1.55874074e-01  2.96495594e-02  3.38070691e-02
  5.34569286e-03 -3.63755529e-03 -1.29733523e-02 -5.61025518e-04
  5.30376062e-02 -9.10896063e-02  1.93273369e-02  6.24498092e-02
  4.69966838e-03  1.44623473e-01  2.28833947e-02 -8.38988926e-03
 -1.40106669e-02  5.55185974e-02  1.29821196e-01 -2.63669901e-03
 -4.62542325e-02 -1.89215690e-02  5.93570136e-02  6.85603544e-02
 -3.75842229e-02 -1.51421502e-02  3.11020669e-03 -8.19676146e-02
 -5.22272512e-02 -5.60725406e-02 -6.47128597e-02 -8.69987309e-02
  3.97771858e-02 -2.54103402e-03 -3.32981028e-04  1.73911266e-02
  1.13965414e-01  4.38858755e-02  3.22779976e-02  1.80770662e-02
  3.74395810e-02 -5.32521904e-02 -1.47293627e-04  9.78058428e-02
  6.94502816e-02 -6.72297145e-04  5.40884538e-03  4.63370495e-02
 -7.23791961e-03  1.13625534e-01 -5.11446781e-02  2.05257982e-02
  2.81061437e-02  2.40465030e-02  1.38939396e-02 -1.20237200e-02
 -1.02887806e-02 -1.49428109e-02 -1.62288863e-02  3.14867198e-02
  6.32947981e-02  2.35941298e-02 -2.46707276e-02  1.75717101e-02
 -4.19702753e-02  2.05896213e-03  3.64260115e-02  3.07812728e-02
 -1.36398850e-02  1.03513785e-01  5.34721762e-02 -6.89651668e-02
  5.97636104e-02  2.21187598e-03  3.30091678e-02  3.94650958e-02
 -4.58096527e-02  5.83762750e-02  1.12620983e-02 -1.27710691e-02
 -7.10645169e-02  5.14739677e-02  3.56897898e-02 -1.50644714e-32
  1.45447133e-02 -1.79333407e-02 -1.73971783e-02 -5.02586216e-02
  7.63139278e-02  4.42093909e-02 -4.23338413e-02  3.37379873e-02
 -4.42258120e-02 -2.24125981e-02  1.29326237e-02 -1.96262132e-02
 -2.56226100e-02  5.81399864e-03  2.59353966e-02  3.15289013e-02
 -4.46986146e-02 -6.43401965e-02 -6.93529919e-02  3.65729630e-02
  9.70644206e-02  2.17289552e-02 -6.48597926e-02  5.57337627e-02
 -6.15974963e-02 -3.20166796e-02  6.22569472e-02  4.84421067e-02
 -2.29889899e-03  3.08658183e-02 -3.39040421e-02 -3.21247280e-02
 -5.13959453e-02  6.12746663e-02  1.68790650e-02  2.71862689e-02
 -3.18502150e-02  9.75066330e-03  2.62213629e-02  5.07275714e-03
 -2.19597518e-02  2.13783216e-02 -1.25662059e-01  3.55474912e-02
  4.98139411e-02  1.90906599e-02 -1.24514937e-01 -1.17750227e-01
  5.94555549e-02 -1.10369615e-01 -5.76173663e-02 -1.70780849e-02
 -3.55509408e-02 -3.84284705e-02  3.69616486e-02  8.25244784e-02
 -1.11728467e-01 -4.20218930e-02  2.45942026e-02 -1.60078332e-02
 -3.97836082e-02  1.58844497e-02  2.15400551e-02  8.20198283e-02
  1.31260948e-02 -5.75995184e-02 -6.84967358e-03 -4.83388677e-02
 -3.75271253e-02  7.55732693e-03  4.00848165e-02  5.73002882e-02
 -8.43633413e-02 -4.60892208e-02 -6.32895455e-02 -2.88532004e-02
  1.13549903e-02  1.26750499e-01 -7.29243532e-02  5.37981763e-02
  1.75935179e-02  5.29758558e-02 -1.89173631e-02  6.06948063e-02
  4.00211401e-02  4.21357863e-02  1.46390125e-02  2.77308449e-02
 -5.48111536e-02 -5.67112640e-02 -1.31595209e-02  4.85504791e-02
 -5.83030917e-02  5.00135869e-02 -8.61603115e-03 -6.33126973e-08
 -5.30921258e-02 -2.93327175e-04 -4.77632992e-02 -4.18855669e-03
  2.51713730e-02 -9.54096615e-02  1.41363847e-03 -1.14592770e-02
 -5.25475182e-02  4.93880697e-02  4.59318757e-02  4.36476730e-02
 -3.22524682e-02  5.40413195e-03 -4.68251668e-02 -2.27308050e-02
 -5.71849011e-02  3.61271240e-02 -3.01501080e-02  2.63854512e-03
  5.77219725e-02 -5.66969924e-02  7.35191256e-03  2.16907449e-02
  3.03841960e-02 -1.25652300e-02 -5.67146875e-02  4.43463624e-02
  4.57905829e-02 -3.67751159e-02 -3.37376967e-02  5.80579564e-02
 -8.40811525e-03 -5.27197793e-02 -2.90156063e-02 -2.90963035e-02
 -6.06105067e-02  2.86462270e-02 -4.76348139e-02  3.93088423e-02
  1.13004195e-02 -5.62345199e-02 -3.49544622e-02  2.05614828e-02
  4.94404100e-02  4.18643765e-02 -8.73947740e-02 -2.98227114e-03
 -2.55094450e-02  4.96259145e-03 -6.73041567e-02 -1.00244991e-02
 -7.61398114e-03 -1.68509837e-02 -8.43215920e-03  6.74922690e-02
  4.28463295e-02 -5.51218577e-02 -5.11817820e-02 -2.02727504e-02
 -6.11376390e-03 -1.74822062e-02 -1.12738330e-02  5.32862246e-02]</t>
        </is>
      </c>
    </row>
    <row r="1441">
      <c r="A1441" s="1" t="n">
        <v>1439</v>
      </c>
      <c r="B1441" t="n">
        <v>436</v>
      </c>
      <c r="C1441" t="inlineStr">
        <is>
          <t>Jedox Basis - Schulung in Hamburg</t>
        </is>
      </c>
      <c r="D1441" t="inlineStr">
        <is>
          <t>Mittwoch, 5. März</t>
        </is>
      </c>
      <c r="E1441" t="inlineStr">
        <is>
          <t>Business Center Fleethof</t>
        </is>
      </c>
      <c r="F1441" t="inlineStr">
        <is>
          <t>Stadthausbrücke 1-3 20355 Hamburg</t>
        </is>
      </c>
      <c r="G1441" t="inlineStr">
        <is>
          <t>business</t>
        </is>
      </c>
      <c r="H1441" t="inlineStr">
        <is>
          <t>Kostenlos</t>
        </is>
      </c>
      <c r="I1441" t="inlineStr">
        <is>
          <t>https://www.eventbrite.de/e/jedox-basis-schulung-in-hamburg-tickets-104315711100?aff=ebdssbdestsearch</t>
        </is>
      </c>
      <c r="J1441" t="inlineStr">
        <is>
          <t>Beschreibung
Der einfache Start in die Welt des Reporting und der Analyse. Diese Schulung richtet sich gezielt an Anwender der Jedox BI-Suite. Auf Basis bereits vorhandener Jedox-Modelle analysieren, reporten oder erfassen Sie Ihre Daten. Sie lernen, multidimensionale Datenbanken zu verstehen und Unternehmenskennzahlen zu analysieren und zu reporten.
Zielgruppe
Anwender, Einsteiger in die Jedox BI-Suite
Dauer
1 Tag
Inhalt im Detail
Einführung und Grundlagen
Einführung in OLAP
Überblick über die Jedox BI-Suite
OLAP-Datenmodelle verstehen
Datenanalyse und Adhoc-Reporting
Daten anzeigen und analysieren
Zielgerichtete Ad-hoc-Analysen
Dateneingabe und Planung
Datenerfassung und -distribution
Nutzung von Kommentaren
Fortgeschrittene Möglichkeiten der Dateneingabe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41" t="inlineStr">
        <is>
          <t>ATVISIO Consult GmbH</t>
        </is>
      </c>
      <c r="L1441" t="inlineStr">
        <is>
          <t>Rückerstattungsrichtlinie
Rückerstattungen bis zu 7 Tage vor dem Event</t>
        </is>
      </c>
      <c r="M1441" t="inlineStr">
        <is>
          <t>Dauer nicht verfügbar</t>
        </is>
      </c>
      <c r="N1441" t="inlineStr">
        <is>
          <t>Events in Deutschland, Events in Hansestadt Hamburg, Events in Hamburg, Hamburg Kurse, Hamburg Geschäftlich Kurse, #hamburg, #business_intelligence, #deutschland, #jedox, #olap, #atvisio, #jedox_schulung, #jedox_basis, #jedox_basis_schulung</t>
        </is>
      </c>
      <c r="O1441" t="inlineStr">
        <is>
          <t xml:space="preserve">
    The event titled "Jedox Basis - Schulung in Hamburg" is scheduled to take place on Mittwoch, 5. März at Business Center Fleethof, 
    specifically at Stadthausbrücke 1-3 20355 Hamburg. This event falls under the "business" category. 
    Description: Beschreibung
Der einfache Start in die Welt des Reporting und der Analyse. Diese Schulung richtet sich gezielt an Anwender der Jedox BI-Suite. Auf Basis bereits vorhandener Jedox-Modelle analysieren, reporten oder erfassen Sie Ihre Daten. Sie lernen, multidimensionale Datenbanken zu verstehen und Unternehmenskennzahlen zu analysieren und zu reporten.
Zielgruppe
Anwender, Einsteiger in die Jedox BI-Suite
Dauer
1 Tag
Inhalt im Detail
Einführung und Grundlagen
Einführung in OLAP
Überblick über die Jedox BI-Suite
OLAP-Datenmodelle verstehen
Datenanalyse und Adhoc-Reporting
Daten anzeigen und analysieren
Zielgerichtete Ad-hoc-Analysen
Dateneingabe und Planung
Datenerfassung und -distribution
Nutzung von Kommentaren
Fortgeschrittene Möglichkeiten der Dateneingabe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business_intelligence, #deutschland, #jedox, #olap, #atvisio, #jedox_schulung, #jedox_basis, #jedox_basis_schulung.
    </t>
        </is>
      </c>
      <c r="P1441" t="inlineStr">
        <is>
          <t>[-5.05305734e-03  3.42163034e-02 -4.18638401e-02  5.19701578e-02
 -7.80436536e-03  5.66588789e-02 -1.00379527e-01 -1.54145912e-03
 -1.47277943e-03 -9.27466080e-02 -3.44550540e-03  3.58776026e-03
  1.70821529e-02 -3.70283686e-02  2.30772812e-02 -7.70155489e-02
 -5.85523946e-03 -5.03433123e-02  3.37145887e-02  2.33081933e-02
  8.83854553e-03 -9.94388759e-02 -4.53665592e-02 -2.04215143e-02
 -4.64648344e-02  2.63164137e-02  4.93667796e-02  2.55071968e-02
 -6.71621412e-02 -3.69537622e-02  5.70838340e-03  6.72952309e-02
  1.97585300e-02  9.75243375e-03  1.26509964e-01  2.66670547e-02
  2.87073124e-02  4.73798811e-03 -2.54751220e-02  2.29165498e-02
 -2.08217632e-02 -4.06819433e-02 -4.48201178e-03 -2.67950501e-02
 -7.84339979e-02 -7.88874775e-02 -6.64208317e-04 -3.47413048e-02
 -1.34940505e-01  6.74921647e-02 -4.23268601e-02 -8.69614780e-02
  8.53954777e-02 -1.23018054e-02  7.48915151e-02  1.83846764e-02
 -7.35790581e-02 -9.83555708e-03 -4.64462675e-02 -3.69601371e-03
 -4.30856682e-02 -2.19752686e-03 -8.21124688e-02 -1.05075575e-02
 -6.26054965e-03 -2.10642982e-02  2.02485044e-02 -2.71378476e-02
 -3.27508003e-02 -3.75856571e-02  3.94828618e-02 -6.01027235e-02
 -2.95541734e-02 -1.68045554e-02  2.22062469e-02  6.00863388e-03
  1.99490003e-02 -4.56585735e-03  7.11161941e-02 -1.15038939e-01
 -4.16590571e-02 -5.38625661e-03 -7.32569695e-02 -1.04877884e-02
 -3.68135758e-02 -3.22072804e-02 -3.67292538e-02  5.01070879e-02
 -1.00821769e-02  6.56487197e-02  2.18187906e-02 -1.63828861e-02
 -7.35856369e-02  1.48304962e-02 -4.84875068e-02 -2.82726083e-02
  4.76357900e-02  9.94777158e-02  1.97306126e-01  4.72927168e-02
  5.99992462e-02  9.75420848e-02 -3.26633384e-03 -2.01396015e-03
 -1.40398256e-02 -6.56007156e-02 -1.26933921e-02  5.13178445e-02
 -4.61769290e-02 -5.01638241e-02 -7.12957978e-02 -1.76981483e-02
  1.92022864e-02 -1.55533865e-01 -4.05490696e-02  2.30999812e-02
  2.05992516e-02 -4.61934023e-02  4.39923368e-02 -5.09639941e-02
  5.56737483e-02  5.03209233e-02  7.79090077e-02  2.81729270e-02
 -5.29914536e-02  8.62850547e-02  2.97398232e-02  1.12066614e-32
 -1.46186976e-02 -1.18436009e-01 -3.14491242e-02  3.48502062e-02
  3.91448997e-02  3.89065742e-02 -4.32213619e-02  6.75452054e-02
 -6.06643327e-04  6.59849169e-03 -1.79800726e-02  9.35634039e-03
 -7.82827940e-03 -1.48314774e-01  2.22461652e-02  3.95744629e-02
  1.65194757e-02  2.95949280e-02 -1.92351546e-02 -1.88987590e-02
  6.88056052e-02 -9.90403816e-02  3.11169513e-02  5.11325784e-02
  4.18534651e-02  9.72545296e-02 -4.04433906e-03  2.13256069e-02
 -4.58063632e-02  5.29561266e-02  1.07659027e-01  2.26696543e-02
 -5.15175946e-02 -5.13188541e-02  5.71556091e-02  4.38095629e-02
 -5.99137321e-02  1.69331785e-02 -4.53535318e-02 -1.11339524e-01
 -1.63645856e-02 -3.97382490e-02 -5.80873676e-02 -1.12915166e-01
  3.85817960e-02  4.25655246e-02 -1.92553550e-02  2.38490812e-02
  1.56072229e-01  2.43824627e-02  1.50139472e-02 -9.27962922e-03
  2.29330850e-03 -3.89448777e-02 -2.90195830e-02  1.00141943e-01
  1.64555144e-02 -3.39793153e-02  2.47970410e-02  4.09846641e-02
  1.22695770e-02  1.18904531e-01 -4.21008132e-02  2.95874327e-02
  2.95562632e-02  2.21588090e-02  4.32907641e-02 -2.16474459e-02
 -2.51507629e-02  1.79188531e-02  1.22964745e-02  2.73729675e-02
  7.97799751e-02  3.96201462e-02 -3.46578509e-02  1.10465754e-02
 -2.50084586e-02  2.73126569e-02  1.18222199e-02  5.31595014e-02
  1.98925491e-02  6.58078343e-02  1.03746302e-01 -8.37892815e-02
  2.63469014e-02 -5.14577143e-03  2.86270976e-02  2.67250706e-02
 -6.79223686e-02  3.13273445e-02  1.53543288e-02 -3.64068523e-03
 -5.00471517e-02  3.27864960e-02  3.07415817e-02 -1.40109596e-32
  1.85312778e-02 -3.24340314e-02 -1.30109126e-02 -1.15929827e-01
  6.46982109e-03  4.71185371e-02 -3.04810312e-02  6.73872512e-03
 -2.24620234e-02  4.48880164e-04  1.01367303e-03 -2.54544392e-02
  6.87089982e-03 -1.22417286e-02  2.42314618e-02  1.83938332e-02
 -4.41857167e-02 -9.63796675e-02 -3.46297398e-02  5.08339517e-02
  5.25120609e-02 -8.44991859e-03 -7.93305486e-02  4.86461632e-02
 -4.51235659e-02 -1.96959320e-02  9.83512700e-02  2.90667601e-02
  6.59779063e-04  3.13659944e-02 -6.61368147e-02 -4.52316962e-02
 -3.26754227e-02  6.35106638e-02 -1.12318601e-02  4.26887721e-03
 -2.72071417e-02 -1.46748992e-02  3.22968252e-02  1.25422031e-02
 -5.01556545e-02  7.08059072e-02 -1.09818742e-01  3.43035124e-02
  5.80356158e-02  5.12083322e-02 -8.21382627e-02 -5.34263365e-02
  8.23715776e-02 -1.18944451e-01 -6.86421469e-02 -8.47821776e-03
 -6.61824644e-02 -3.45597938e-02  3.48548368e-02  1.05328180e-01
 -8.28704610e-02 -4.09573615e-02  9.66139883e-03 -1.64087769e-02
 -1.35182021e-02  4.26531695e-02  1.05060115e-02  4.83611710e-02
  1.31149665e-02 -6.78545758e-02  6.06086222e-04 -8.23395923e-02
  1.21661248e-02 -4.74068224e-02  3.21836323e-02  3.37091871e-02
 -1.01959780e-01 -2.95841210e-02 -5.60876839e-02 -3.69737670e-02
  2.23531909e-02  9.03351530e-02 -8.61331746e-02  5.93853183e-02
  7.46325403e-03  4.46702056e-02 -1.71902180e-02  4.99368012e-02
  5.81429936e-02  2.05231656e-04  1.50172254e-02  2.40180623e-02
 -2.23703142e-02 -4.49313223e-02 -4.80333827e-02  3.59275527e-02
 -8.81463811e-02  6.41838163e-02 -1.23216960e-04 -6.19556388e-08
 -4.00244966e-02 -1.63892619e-02 -1.85841303e-02 -2.50556804e-02
  1.98659934e-02 -1.38776690e-01  5.00601381e-02  2.61833072e-02
 -5.11748604e-02  6.93564862e-02  2.73240451e-02  4.11121137e-02
 -8.26973170e-02 -5.21719782e-03 -5.94750382e-02 -3.02147735e-02
 -4.37670127e-02 -6.10310538e-03 -3.29116955e-02  1.51040629e-02
  2.81605199e-02 -2.32650917e-02  2.81940447e-03 -3.06339897e-02
  2.74011753e-02 -3.86098288e-02 -5.42562939e-02  6.15413487e-02
  7.79859796e-02 -5.74818403e-02 -3.28881443e-02  8.00845474e-02
  2.18641385e-02 -5.35686575e-02 -6.29260838e-02 -1.94363762e-02
 -2.43139639e-02  3.88751626e-02 -5.60255535e-02  2.47426145e-02
  2.88859177e-02 -3.72422561e-02 -3.92226279e-02  3.22714671e-02
  1.69882365e-02  4.47102673e-02 -1.02354407e-01  7.44561478e-03
 -2.78064096e-03  2.63025239e-02 -7.00672865e-02  9.14686825e-03
 -1.35093667e-02  2.90963389e-02 -8.23552627e-03  5.94980419e-02
  1.63642634e-02 -6.26095161e-02  1.00683048e-03 -1.75482593e-02
 -5.27028786e-03 -2.07476635e-02 -3.21777165e-03  3.31725590e-02]</t>
        </is>
      </c>
    </row>
    <row r="1442">
      <c r="A1442" s="1" t="n">
        <v>1440</v>
      </c>
      <c r="B1442" t="n">
        <v>437</v>
      </c>
      <c r="C1442" t="inlineStr">
        <is>
          <t>Cubeware Cockpit Basis - Schulung in Hamburg</t>
        </is>
      </c>
      <c r="D1442" t="inlineStr">
        <is>
          <t>Mittwoch, 5. März</t>
        </is>
      </c>
      <c r="E1442" t="inlineStr">
        <is>
          <t>Business Center Fleethof</t>
        </is>
      </c>
      <c r="F1442" t="inlineStr">
        <is>
          <t>Stadthausbrücke 1-3 20355 Hamburg</t>
        </is>
      </c>
      <c r="G1442" t="inlineStr">
        <is>
          <t>business</t>
        </is>
      </c>
      <c r="H1442" t="inlineStr">
        <is>
          <t>Kostenlos</t>
        </is>
      </c>
      <c r="I1442" t="inlineStr">
        <is>
          <t>https://www.eventbrite.de/e/cubeware-cockpit-basis-schulung-in-hamburg-tickets-103806632432?aff=ebdssbdestsearch</t>
        </is>
      </c>
      <c r="J1442" t="inlineStr">
        <is>
          <t>Beschreibung
Erleben Sie an zwei Tagen die Welt professioneller Reporterstellung mit dem Cubeware Cockpit. Ganz intuitiv und ohne Programmierkenntnisse bauen Sie eigenständig Ihre Controlling-Berichte.
Zielgruppe
Anwender, Einsteiger in die Cockpit-Umgebung, Berichtsdesigner
Dauer
2 Tage
Inhalt im Detail
Einführung in OLAP
Benutzeroberfläche
Berichtskomponenten und -layout
DataViews
Formatierungen
Analytische Visualisierungen
Arbeiten mit interaktiven Tabellen und Geschäftsgrafiken
Berechnete Elemente
Filterkonzept
Aktionen und Berichtsverlinkung
Veröffentlichung und Export von Bericht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442" t="inlineStr">
        <is>
          <t>ATVISIO Consult GmbH</t>
        </is>
      </c>
      <c r="L1442" t="inlineStr">
        <is>
          <t>Rückerstattungsrichtlinie
Rückerstattungen bis zu 7 Tage vor dem Event</t>
        </is>
      </c>
      <c r="M1442" t="inlineStr">
        <is>
          <t>Dauer nicht verfügbar</t>
        </is>
      </c>
      <c r="N1442" t="inlineStr">
        <is>
          <t>Events in Deutschland, Events in Hansestadt Hamburg, Events in Hamburg, Hamburg Kurse, Hamburg Geschäftlich Kurse, #hamburg, #business_intelligence, #schulung, #cockpit, #atvisio, #cubeware</t>
        </is>
      </c>
      <c r="O1442" t="inlineStr">
        <is>
          <t xml:space="preserve">
    The event titled "Cubeware Cockpit Basis - Schulung in Hamburg" is scheduled to take place on Mittwoch, 5. März at Business Center Fleethof, 
    specifically at Stadthausbrücke 1-3 20355 Hamburg. This event falls under the "business" category. 
    Description: Beschreibung
Erleben Sie an zwei Tagen die Welt professioneller Reporterstellung mit dem Cubeware Cockpit. Ganz intuitiv und ohne Programmierkenntnisse bauen Sie eigenständig Ihre Controlling-Berichte.
Zielgruppe
Anwender, Einsteiger in die Cockpit-Umgebung, Berichtsdesigner
Dauer
2 Tage
Inhalt im Detail
Einführung in OLAP
Benutzeroberfläche
Berichtskomponenten und -layout
DataViews
Formatierungen
Analytische Visualisierungen
Arbeiten mit interaktiven Tabellen und Geschäftsgrafiken
Berechnete Elemente
Filterkonzept
Aktionen und Berichtsverlinkung
Veröffentlichung und Export von Bericht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business_intelligence, #schulung, #cockpit, #atvisio, #cubeware.
    </t>
        </is>
      </c>
      <c r="P1442" t="inlineStr">
        <is>
          <t>[ 2.07752502e-03  4.91426662e-02 -4.01721448e-02  9.32826009e-03
  4.16805334e-02 -1.41064748e-02 -1.20819006e-02  1.25345197e-02
 -4.24649194e-03 -4.24522310e-02 -3.83736752e-02 -7.04202801e-02
  1.66255515e-02 -5.22096902e-02 -2.19573677e-02 -6.37316927e-02
  3.35794799e-02 -7.25502148e-02 -4.18619551e-02  3.83365303e-02
  4.89359163e-02 -9.28969607e-02 -8.12531859e-02 -5.54194488e-03
 -5.94561510e-02  1.09340707e-02  3.07924878e-02 -1.83826115e-03
 -4.45492566e-03 -5.48563078e-02 -9.48648527e-03  3.81930582e-02
  5.50750792e-02  6.32445887e-02  1.08400181e-01 -1.48848759e-03
  3.78822461e-02 -4.54846658e-02 -9.15873647e-02 -1.36405136e-03
 -5.23934588e-02  1.24820303e-02 -3.13852914e-02  2.70822588e-02
 -3.20829898e-02 -1.34874531e-03 -3.41097154e-02 -4.11648415e-02
 -7.52809197e-02  5.06672449e-02 -9.35909748e-02 -9.38654989e-02
  6.55414760e-02 -1.36539321e-02  6.62617311e-02  7.38583282e-02
 -1.16998434e-01 -4.20334376e-02  9.90598276e-03 -3.61592462e-03
  2.79051457e-02 -2.55783498e-02 -5.61813973e-02  5.57325110e-02
 -3.59700844e-02  5.58630675e-02 -3.54482234e-02 -4.28984053e-02
 -9.78918374e-02 -6.88773170e-02  4.34686020e-02 -1.01356037e-01
  1.02216844e-02 -1.79733476e-03  1.03823163e-01 -4.65357900e-02
 -2.18309164e-02 -1.39048055e-03  5.99115230e-02 -1.04717389e-01
  2.12693121e-02 -2.32230425e-02 -8.33853632e-02  3.66357379e-02
 -2.34574638e-02 -1.37454364e-02 -7.08151236e-02  1.00442385e-02
  1.36585888e-02  5.03843166e-02 -3.14973406e-02 -5.85583374e-02
 -4.12298851e-02 -1.06284386e-02 -2.66064424e-02 -6.59403112e-03
  2.40610298e-02  7.63380378e-02  1.48149282e-01  2.54230550e-03
  3.13822888e-02  5.25680277e-03  1.59317236e-02  3.78582031e-02
 -5.56766875e-02 -5.44436052e-02  9.45852622e-02  2.79653799e-02
 -1.00017646e-02 -5.84168173e-02 -2.30750330e-02  4.88333851e-02
 -9.62913036e-03 -1.47904292e-01 -4.18854095e-02  2.50892099e-02
 -1.88183226e-02 -2.51581389e-02  4.27656583e-02 -4.40274142e-02
  7.96143804e-03  1.17216231e-02  3.87484431e-02 -2.54353695e-02
 -4.10267934e-02  7.69148953e-03  4.29625809e-02  1.32336361e-32
 -5.33464141e-02 -7.34187365e-02 -7.99621642e-02  8.56393576e-02
  8.91669318e-02  7.09103197e-02  8.74530897e-03  4.85456996e-02
  9.15344525e-03  4.52168332e-03 -6.16586395e-02  1.53664080e-02
 -8.53396431e-02 -2.71607880e-02  9.44319144e-02 -1.49331549e-02
 -3.93528678e-03  4.33778465e-02 -1.38791293e-01 -6.31946400e-02
 -3.75162363e-02 -6.65864870e-02 -6.78950874e-03  6.74266741e-03
  1.26109332e-01  1.16470784e-01 -3.40527073e-02  2.67643179e-03
 -3.08212172e-03  5.75007200e-02  5.91647103e-02  8.51658881e-02
 -4.24315892e-02 -5.21543883e-02 -4.10519280e-02  3.49385887e-02
 -2.20288206e-02 -4.13389462e-05 -1.48536442e-02 -4.51284125e-02
 -3.77864875e-02  7.96573237e-03 -4.57665771e-02 -1.18690915e-01
 -5.55043928e-02  6.35046698e-03 -2.55155768e-02  2.54128166e-02
  1.73362419e-01  5.83780138e-03  2.03891154e-02 -1.09687196e-02
  1.53987566e-02 -6.09796308e-02 -2.74556037e-02  4.71940972e-02
  3.29819731e-02  2.48180442e-02  3.99078764e-02  2.56895144e-02
 -1.06370308e-01  5.86396195e-02  2.72132759e-03  8.08431506e-02
  9.06985775e-02  8.81020799e-02  8.53957012e-02 -1.63728930e-02
  4.27650921e-02 -2.15431266e-02 -6.84342459e-02 -1.94336195e-02
  3.12293004e-02  1.78768244e-02 -6.23619743e-03  8.58562719e-03
 -1.00004874e-01  2.72938479e-02 -2.45692562e-02  6.79641590e-02
 -6.99631572e-02  4.42666076e-02  8.04185420e-02 -6.26197364e-03
  8.34697485e-03 -4.61690910e-02  3.96477431e-02 -8.78260564e-03
 -3.62044200e-02  7.00814351e-02 -1.69381350e-02  1.00974655e-02
 -3.65011618e-02  6.82350993e-03  4.00286727e-03 -1.55645620e-32
  7.06392750e-02 -1.50247337e-02 -1.44533375e-02 -5.48532419e-02
  8.55298620e-03  2.52186079e-02  2.36493424e-02  2.38251239e-02
 -2.34255493e-02 -4.58539538e-02  3.23524140e-02  1.92737840e-02
 -2.80525237e-02  1.76572392e-03 -4.40356694e-02  3.10692098e-02
 -4.24874760e-02 -2.10507568e-02 -7.14329034e-02  3.45508731e-03
  1.03540942e-01 -4.06948924e-02 -5.75814396e-02  1.92068648e-02
 -7.00942948e-02  3.42990421e-02  5.95392436e-02  3.77667323e-02
 -8.48856382e-03 -5.42407706e-02 -1.20040365e-01  1.27930604e-02
 -5.10905497e-03  1.02164581e-01  3.56870890e-02 -3.69135588e-02
  2.47054771e-02 -2.61349557e-03 -4.08760048e-02 -4.89018671e-02
  1.01609516e-03  4.19399925e-02 -8.85211155e-02  4.28365394e-02
  1.31837456e-02 -4.03228700e-02  2.75572343e-03 -9.26223695e-02
  4.41279896e-02 -3.89615819e-02 -5.91813587e-02 -4.56184596e-02
 -3.95655185e-02  2.77319327e-02  2.76476087e-04  9.45754424e-02
 -2.62535363e-02 -7.16895536e-02  3.77651453e-02 -9.45184100e-03
  3.59615535e-02  8.77065435e-02  3.82672586e-02 -2.57527782e-03
  4.71747145e-02  1.75490230e-02 -3.79032530e-02  1.62660778e-02
  1.99564267e-02 -1.03194788e-02  4.91195545e-02 -3.60800661e-02
 -5.21152988e-02 -1.60165578e-02 -9.50860232e-02 -3.72977965e-02
  3.93195823e-02  4.75196280e-02 -4.60412614e-02  6.68184236e-02
  1.89012382e-02  1.32821472e-02  8.07572273e-04  1.15774490e-01
  5.57965785e-02  4.07839492e-02  4.86641675e-02 -1.64804589e-02
 -3.03159039e-02 -6.86501851e-03 -6.96848333e-02  5.90861700e-02
 -4.81320173e-02  1.09770723e-01 -3.86819690e-02 -7.44374447e-08
 -1.17978379e-01  2.06380822e-02 -3.99879403e-02 -1.95671786e-02
 -2.58719772e-02 -1.14233889e-01  2.67054830e-02  5.44526754e-03
 -7.98021182e-02  1.11436602e-02  6.64265035e-03 -3.26603502e-02
 -7.43436217e-02  2.15239972e-02  2.29643285e-02 -2.39858907e-02
 -8.62034932e-02 -1.36171812e-02 -5.19728139e-02 -1.57498699e-02
  3.83166112e-02 -1.59653090e-02  4.61184718e-02  1.38990465e-03
  1.23299276e-02  4.25887154e-03 -1.19731210e-01  2.99555901e-02
  1.05631240e-01  3.70481657e-03 -4.51126136e-02  7.07776174e-02
  1.93956494e-02  1.67589355e-02 -6.38254080e-03 -3.81154823e-03
 -3.19933034e-02 -2.52376553e-02  3.44506167e-02  3.33605148e-03
  7.64822541e-03 -1.98867209e-02 -3.19040753e-02  2.36256886e-02
  5.22098504e-02  1.52404152e-03 -7.21067414e-02  2.63331421e-02
 -3.11830565e-02  3.32254171e-02 -9.12991166e-02 -3.35417055e-02
 -4.23384570e-02  3.47344540e-02 -1.42506119e-02  1.56339575e-02
  3.18562388e-02 -1.33655304e-02  3.12105101e-02 -6.49613747e-03
  3.44542526e-02 -1.44512309e-02 -5.76952100e-02  6.50184900e-02]</t>
        </is>
      </c>
    </row>
    <row r="1443">
      <c r="A1443" s="1" t="n">
        <v>1441</v>
      </c>
      <c r="B1443" t="n">
        <v>438</v>
      </c>
      <c r="C1443" t="inlineStr">
        <is>
          <t>IBM Planning Analytics TM1 Rules und Feeders - Schulung in Hamburg</t>
        </is>
      </c>
      <c r="D1443" t="inlineStr">
        <is>
          <t>Mittwoch, 5. März</t>
        </is>
      </c>
      <c r="E1443" t="inlineStr">
        <is>
          <t>Business Center Fleethof</t>
        </is>
      </c>
      <c r="F1443" t="inlineStr">
        <is>
          <t>Stadthausbrücke 1-3 20355 Hamburg</t>
        </is>
      </c>
      <c r="G1443" t="inlineStr">
        <is>
          <t>business</t>
        </is>
      </c>
      <c r="H1443" t="inlineStr">
        <is>
          <t>Kostenlos</t>
        </is>
      </c>
      <c r="I1443" t="inlineStr">
        <is>
          <t>https://www.eventbrite.de/e/ibm-planning-analytics-tm1-rules-und-feeders-schulung-in-hamburg-tickets-104529809474?aff=ebdssbdestsearch</t>
        </is>
      </c>
      <c r="J1443" t="inlineStr">
        <is>
          <t>Beschreibung
Sie haben schon sehr gute Kenntnisse in IBM Planning Analytics TM1 und möchten diese nun in einem Spezialgebiet weiter vertiefen und ausbauen. Dann ist diese Schulung für Sie genau richtig.
Nach dieser Schulung beherrschen Sie den Umgang mit Rules und Feeders wie ein Profi. Auch komplexere Berechnungslogiken werden Sie mühelos lösen können.
Zielgruppe
Sehr fortgeschrittene Anwender, Systembuilder
Dauer
2 Tage
Inhalt im Detail
Einführung in TM1-Rules
Erstellung einfacher Rules
Cube-übergreifende Business-Rules (z.B. Wechselkurse)
KPI-Management
Erstellung von Feeders zur Performanceoptimierung
Zeitbasierte Rules
Rules auf Bewegungs- und Bestandswerte
Rückverfolgung von Rules mit dem Rules Tracer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443" t="inlineStr">
        <is>
          <t>ATVISIO Consult GmbH</t>
        </is>
      </c>
      <c r="L1443" t="inlineStr">
        <is>
          <t>Rückerstattungsrichtlinie
Rückerstattungen bis zu 7 Tage vor dem Event</t>
        </is>
      </c>
      <c r="M1443" t="inlineStr">
        <is>
          <t>Dauer nicht verfügbar</t>
        </is>
      </c>
      <c r="N1443" t="inlineStr">
        <is>
          <t>Events in Deutschland, Events in Hansestadt Hamburg, Events in Hamburg, Hamburg Kurse, Hamburg Geschäftlich Kurse</t>
        </is>
      </c>
      <c r="O1443" t="inlineStr">
        <is>
          <t xml:space="preserve">
    The event titled "IBM Planning Analytics TM1 Rules und Feeders - Schulung in Hamburg" is scheduled to take place on Mittwoch, 5. März at Business Center Fleethof, 
    specifically at Stadthausbrücke 1-3 20355 Hamburg. This event falls under the "business" category. 
    Description: Beschreibung
Sie haben schon sehr gute Kenntnisse in IBM Planning Analytics TM1 und möchten diese nun in einem Spezialgebiet weiter vertiefen und ausbauen. Dann ist diese Schulung für Sie genau richtig.
Nach dieser Schulung beherrschen Sie den Umgang mit Rules und Feeders wie ein Profi. Auch komplexere Berechnungslogiken werden Sie mühelos lösen können.
Zielgruppe
Sehr fortgeschrittene Anwender, Systembuilder
Dauer
2 Tage
Inhalt im Detail
Einführung in TM1-Rules
Erstellung einfacher Rules
Cube-übergreifende Business-Rules (z.B. Wechselkurse)
KPI-Management
Erstellung von Feeders zur Performanceoptimierung
Zeitbasierte Rules
Rules auf Bewegungs- und Bestandswerte
Rückverfolgung von Rules mit dem Rules Tracer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43" t="inlineStr">
        <is>
          <t>[-2.10995488e-02  3.03774364e-02 -2.61388123e-02  9.76057630e-03
 -9.16017033e-03  1.15849474e-03 -5.60094900e-02  2.75590690e-03
  5.46169328e-03  1.09001454e-02 -3.90479714e-02 -6.71439469e-02
  2.79932823e-02 -5.44983186e-02  1.54039403e-02 -3.45632769e-02
  1.07723288e-02 -1.42673001e-01  1.73461456e-02 -5.13910130e-02
  1.15877260e-02 -1.05900563e-01 -1.24693587e-01 -2.80925762e-02
 -9.81439464e-03 -4.90623750e-02  2.19404325e-02 -3.38761508e-03
 -1.98079441e-02  1.15653323e-02 -2.00694017e-02  3.39770392e-02
  2.01721466e-03  2.60265246e-02  9.07004625e-02  5.09282984e-02
  5.56777753e-02 -8.64934623e-02 -1.06354095e-02  3.01083550e-02
 -2.00230372e-03 -3.32589075e-03 -4.81534787e-02 -1.76436789e-02
 -1.15498425e-02  1.08235655e-02 -2.51002479e-02  6.36412483e-03
 -1.59413621e-01  2.30186675e-02 -7.38810599e-02 -6.01935424e-02
  8.48230496e-02  3.16269770e-02  1.18718922e-01  3.46592292e-02
 -3.19348499e-02  2.52542999e-02  2.73864269e-02 -2.44789440e-02
  2.52469978e-03 -7.91070163e-02 -5.59119210e-02 -7.51216337e-03
 -1.70570314e-02  2.77831201e-02 -6.93005770e-02  6.24543289e-03
 -5.67405745e-02 -6.40830351e-03  4.48627062e-02 -1.27955317e-01
 -9.66488868e-02  1.20029552e-03  4.03908193e-02  3.00054718e-02
 -6.99110795e-03  9.60046872e-02  9.01461542e-02 -1.15188070e-01
 -6.74336404e-02  2.03442834e-02 -3.78731526e-02 -2.23785043e-02
 -5.04658483e-02 -2.72323769e-02 -3.34463753e-02  3.56387645e-02
  1.07371837e-01  6.83674961e-02  2.87199859e-02  6.69221953e-03
 -1.64888036e-02  8.59226566e-03 -6.49012551e-02 -1.98345426e-02
 -6.60119280e-02 -7.27934530e-03  1.40347525e-01  1.03615550e-02
  2.23747473e-02  1.02183402e-01  6.85837492e-02  5.57475984e-02
 -4.22016717e-02 -5.20843379e-02  3.79317091e-03  6.25449196e-02
  9.88651812e-03  9.77827888e-03  3.10215889e-03  2.24796892e-03
  8.70004371e-02 -1.02800943e-01 -2.50562485e-02  2.20498797e-02
  4.63153273e-02 -8.49150028e-03  6.16743341e-02 -7.41244480e-03
  4.90654334e-02  4.70817722e-02  2.73542292e-02  4.15209122e-03
 -3.40630747e-02  7.63984248e-02 -4.30588610e-02  1.32159948e-32
 -2.89133750e-02 -1.67951003e-01 -7.87285864e-02  2.16967072e-02
  5.62497564e-02  1.50942411e-02  1.00567257e-02  5.19127585e-02
 -1.43934069e-02 -1.31017370e-02 -7.42388964e-02 -3.53174582e-02
 -1.09402044e-02 -5.11848889e-02  1.15575023e-01 -4.91847619e-02
  7.49025270e-02  4.02331725e-02 -3.25740501e-03 -1.79771092e-02
  4.86475602e-02 -4.37164940e-02  4.51156162e-02 -5.30886091e-02
  1.02843747e-01  1.06020033e-01  1.79154556e-02 -3.33241485e-02
  5.10409661e-02  5.35868071e-02  8.14964548e-02  8.32470413e-03
 -4.87561710e-02 -2.12539863e-02 -4.27594483e-02  3.03752087e-02
 -4.06389721e-02  4.43689451e-02  1.30301863e-02 -9.08746496e-02
 -1.37243737e-02  4.55031171e-03 -6.69691712e-02 -4.01848592e-02
 -2.27798689e-02  3.61809283e-02 -1.24391122e-03 -3.29703875e-02
  1.50451422e-01 -5.83151691e-02  2.35757008e-02 -3.55093479e-02
  6.90155700e-02 -5.56087913e-03  1.87336153e-03  9.15154293e-02
 -8.71187821e-03 -3.40114683e-02  1.33741973e-02  4.20641378e-02
  6.11815229e-03  8.07784796e-02 -1.25538511e-02  3.95892933e-02
  6.62125200e-02  2.95393486e-02  2.05574767e-03  6.67111063e-03
  2.95362491e-02 -5.30743152e-02  1.03152599e-02 -2.83927862e-02
  6.77259490e-02  4.42762859e-02 -5.47245331e-03 -2.24793274e-02
  1.37876142e-02  2.65605338e-02 -9.44699645e-02  1.18881240e-02
 -3.38554122e-02  7.12181022e-03  4.84194010e-02 -8.94783810e-02
 -6.66722376e-03 -2.70250775e-02  6.95840493e-02  2.06287671e-02
 -8.44549686e-02  4.80947644e-02 -1.38067817e-02 -3.67834792e-02
 -8.15325305e-02  1.17736578e-01 -2.79136933e-02 -1.58536278e-32
 -2.60442924e-02 -1.45480298e-02 -2.19651461e-02 -8.33362937e-02
 -3.20106521e-02  1.92515086e-02 -2.64321305e-02 -8.30859020e-02
 -3.59602980e-02 -3.92255597e-02 -5.88709004e-02 -2.24663988e-02
 -4.77392338e-02  5.33987917e-02 -1.50783909e-02 -1.56831741e-02
  2.33942643e-03 -3.40655297e-02 -7.27589950e-02  1.27472365e-02
 -1.23054171e-02 -5.28116375e-02 -6.27187937e-02  3.70752774e-02
 -7.27416649e-02  2.15020347e-02  3.23158428e-02  2.36329027e-02
 -5.24756275e-02 -1.35314763e-02 -9.00602192e-02 -2.66443696e-02
 -4.24685478e-02  8.49133208e-02 -1.21042477e-02 -2.90241539e-02
 -1.28701711e-02  1.91718154e-02  4.09795307e-02  3.14926095e-02
  5.61366752e-02  5.09863794e-02 -8.39711651e-02  2.44404394e-02
  3.14180814e-02  7.46003911e-02  8.83780827e-04 -5.69982566e-02
  3.69339157e-03 -1.11865081e-01 -7.13851303e-02  1.73160471e-02
  7.49181490e-03  3.36713046e-02 -9.51757934e-03  6.21091984e-02
  1.48531552e-02 -5.36235571e-02  1.28405960e-02  5.50678978e-03
  7.47747440e-03  7.16102868e-02  3.62615511e-02  2.89669819e-02
  9.92311388e-02  2.60271896e-02 -4.96898890e-02 -3.08290347e-02
  2.56962571e-02 -7.82067701e-02 -3.15117761e-02  5.74304499e-02
 -6.54296800e-02 -5.10808919e-03 -3.57845537e-02  1.00731188e-02
 -5.54243624e-02  1.32393735e-02 -6.23741634e-02  2.57248543e-02
 -5.79307601e-02  9.61999297e-02 -5.06925173e-02  2.79667936e-02
  2.98399776e-02 -2.32373625e-02  1.39861599e-01  1.97189413e-02
 -3.02187335e-02  1.45955943e-02 -9.05928239e-02  3.31436582e-02
 -1.82926264e-02  6.19206056e-02 -3.28342877e-02 -6.71766784e-08
 -5.69032319e-02 -2.58459281e-02 -4.48248833e-02 -1.04230258e-03
  6.34190291e-02 -9.96373594e-02 -2.85555068e-02  6.65566558e-03
 -5.53298858e-04  5.27908467e-02 -6.52131885e-02  3.62696266e-03
 -1.21036083e-01  4.57389429e-02 -4.84751984e-02 -4.97702919e-02
 -3.67877856e-02 -6.55437410e-02 -3.97028700e-02 -1.44696841e-02
  3.98113690e-02 -6.94640726e-02 -1.55972280e-02  2.35696265e-04
  5.43917827e-02 -6.22546002e-02 -6.39284924e-02  2.43296232e-02
  6.98106736e-02  2.31403261e-02 -6.42201528e-02  6.63698539e-02
  3.83789726e-02  1.46571770e-02  1.20623475e-02 -6.42818632e-03
 -5.50656132e-02  2.11360622e-02  2.01990530e-02  9.28953663e-03
  1.85901150e-02 -3.86516228e-02  9.43068042e-03  6.74342923e-03
  1.75614096e-02  4.10162322e-02 -1.18879989e-01  2.98536196e-02
  4.64492552e-02  2.03264179e-03 -6.81930631e-02  1.18144630e-02
 -7.42367003e-03  6.68554828e-02  2.46908776e-02 -3.16846147e-02
 -9.02557978e-04 -3.65223065e-02  4.25065383e-02  1.74985398e-02
 -1.21357413e-02  7.08265323e-03 -4.37523425e-02 -6.46832259e-03]</t>
        </is>
      </c>
    </row>
    <row r="1444">
      <c r="A1444" s="1" t="n">
        <v>1442</v>
      </c>
      <c r="B1444" t="n">
        <v>439</v>
      </c>
      <c r="C1444" t="inlineStr">
        <is>
          <t>IBM Planning Analytics TM1 Basis - Schulung in Hamburg</t>
        </is>
      </c>
      <c r="D1444" t="inlineStr">
        <is>
          <t>Mittwoch, 5. März</t>
        </is>
      </c>
      <c r="E1444" t="inlineStr">
        <is>
          <t>Business Center Fleethof</t>
        </is>
      </c>
      <c r="F1444" t="inlineStr">
        <is>
          <t>Stadthausbrücke 1-3 20355 Hamburg</t>
        </is>
      </c>
      <c r="G1444" t="inlineStr">
        <is>
          <t>business</t>
        </is>
      </c>
      <c r="H1444" t="inlineStr">
        <is>
          <t>Kostenlos</t>
        </is>
      </c>
      <c r="I1444" t="inlineStr">
        <is>
          <t>https://www.eventbrite.de/e/ibm-planning-analytics-tm1-basis-schulung-in-hamburg-tickets-104517466556?aff=ebdssbdestsearch</t>
        </is>
      </c>
      <c r="J1444" t="inlineStr">
        <is>
          <t>Beschreibung
Mit IBM Planning Analytics TM1 steht Ihnen die Welt des Performance-Managements weit offen. In dieser Schulung bekommen Sie das erste Rüstzeug für den professionellen Einsatz im Unternehmen vermittelt
Zielgruppe
Anwender, Einsteiger in die IBM Planning Analytics TM1-Umgebung
Dauer
2 Tage
Inhalt im Detail
Überblick und Hintergründe über TM1
Ad-hoc-Analyse
Ansichten (Views), Subsets und Filter
Dynamische Subsets
Formate in Ansichten
Excel-Berichte (Perspectives)
TM1-Arbeitsblattfunktionen in Excel
Erstellen dynamischer Formulare mithilfe von Active Forms
Erste Schritte in TM1 Web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444" t="inlineStr">
        <is>
          <t>ATVISIO Consult GmbH</t>
        </is>
      </c>
      <c r="L1444" t="inlineStr">
        <is>
          <t>Rückerstattungsrichtlinie
Rückerstattungen bis zu 7 Tage vor dem Event</t>
        </is>
      </c>
      <c r="M1444" t="inlineStr">
        <is>
          <t>Dauer nicht verfügbar</t>
        </is>
      </c>
      <c r="N1444" t="inlineStr">
        <is>
          <t>Events in Deutschland, Events in Hansestadt Hamburg, Events in Hamburg, Hamburg Kurse, Hamburg Geschäftlich Kurse</t>
        </is>
      </c>
      <c r="O1444" t="inlineStr">
        <is>
          <t xml:space="preserve">
    The event titled "IBM Planning Analytics TM1 Basis - Schulung in Hamburg" is scheduled to take place on Mittwoch, 5. März at Business Center Fleethof, 
    specifically at Stadthausbrücke 1-3 20355 Hamburg. This event falls under the "business" category. 
    Description: Beschreibung
Mit IBM Planning Analytics TM1 steht Ihnen die Welt des Performance-Managements weit offen. In dieser Schulung bekommen Sie das erste Rüstzeug für den professionellen Einsatz im Unternehmen vermittelt
Zielgruppe
Anwender, Einsteiger in die IBM Planning Analytics TM1-Umgebung
Dauer
2 Tage
Inhalt im Detail
Überblick und Hintergründe über TM1
Ad-hoc-Analyse
Ansichten (Views), Subsets und Filter
Dynamische Subsets
Formate in Ansichten
Excel-Berichte (Perspectives)
TM1-Arbeitsblattfunktionen in Excel
Erstellen dynamischer Formulare mithilfe von Active Forms
Erste Schritte in TM1 Web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44" t="inlineStr">
        <is>
          <t>[-2.99487840e-02  1.62216295e-02 -3.61869894e-02  7.55355880e-03
  3.12142372e-02  4.96480092e-02 -3.74134853e-02  1.06695686e-02
  1.72414053e-02  8.16091616e-03 -5.44798225e-02 -9.16544721e-02
  4.74879108e-02 -6.34829402e-02 -9.75920819e-03  4.05927747e-02
  4.97112796e-02 -1.15880571e-01 -3.40134688e-02  2.68179015e-03
 -2.37900168e-02 -4.92641367e-02 -6.79364800e-02 -2.10745297e-02
  2.74032578e-02 -1.95124727e-02  5.26147746e-02  3.68534811e-02
 -2.13354640e-02  2.21756026e-02 -1.90094076e-02  8.28188732e-02
 -5.36789140e-03  3.94038297e-02  5.76643310e-02  1.19112320e-02
 -4.53116000e-02 -3.76722068e-02  1.30587220e-02 -1.44807724e-02
 -5.45851737e-02  2.89418437e-02  1.61552113e-02 -2.46565472e-02
 -3.57090775e-03  3.83147085e-03 -3.62207461e-03 -5.52482791e-02
 -1.60476640e-01  1.88501161e-02 -1.15382671e-01 -1.28861265e-02
  6.88440725e-02 -1.72203686e-02  6.47253916e-02  3.46404389e-02
 -9.09846202e-02  1.14539806e-02  4.62227641e-03 -1.91266034e-02
 -5.43711521e-03 -5.87154068e-02 -4.55079116e-02  1.65436836e-03
 -3.91492471e-02  5.32685257e-02 -2.13946421e-02 -1.35265337e-02
 -5.56036197e-02 -4.93371452e-04  5.69089083e-03 -8.43666941e-02
 -1.17054887e-01 -3.18963453e-02  2.37520579e-02  2.87983734e-02
 -1.21849673e-02  6.99283648e-03  9.34305638e-02 -1.20156333e-01
  2.19917186e-02  4.45853360e-02 -1.78176127e-02  3.38418484e-02
  5.71536133e-03 -5.96334301e-02 -6.09757453e-02  2.34841881e-03
  6.62793145e-02  4.80430536e-02  2.62060557e-02 -3.40074487e-02
 -4.51119356e-02  3.74028683e-02 -8.47199857e-02 -9.61326063e-02
 -2.96588633e-02  8.46121088e-02  1.39284506e-01  2.57930085e-02
  2.21773679e-03  9.30425823e-02  5.62467538e-02  6.63068742e-02
 -6.99020624e-02 -6.80591911e-02  6.28964081e-02  8.23735520e-02
  1.98230632e-02 -3.02274358e-02 -2.09310260e-02 -5.40639460e-02
  4.35866155e-02 -1.07244126e-01 -1.89182088e-02  1.57668013e-02
  2.31312979e-02 -3.18493620e-02  5.80252744e-02  1.51967141e-03
  5.07835671e-02  1.66174173e-02  3.40806581e-02  3.36710177e-02
 -5.36860563e-02 -7.16123823e-03 -3.81655097e-02  1.67389279e-32
 -2.46733166e-02 -1.13669880e-01 -6.25166371e-02  6.34933859e-02
  1.86655652e-02  4.24938574e-02 -1.75765101e-02  1.96381751e-02
  1.91521700e-02 -4.04061936e-03 -9.72263888e-02  4.66273613e-02
 -1.26905483e-03 -2.74438504e-02  7.03772083e-02 -5.05643152e-02
  4.30493876e-02  7.87527636e-02 -7.17881843e-02 -1.58845671e-02
  5.47420345e-02 -1.14152767e-02  2.13601161e-02 -7.53589720e-02
  8.01947713e-02  8.99784416e-02  7.50065148e-02  6.92650070e-03
 -2.36486252e-02  5.43131568e-02  2.71449834e-02  3.99288684e-02
 -1.02721572e-01 -3.57118808e-02  5.61860809e-03  4.34449688e-02
 -6.68104142e-02  2.10178159e-02  3.01219430e-02 -9.70190167e-02
 -4.84825484e-02  4.16369364e-02 -2.47982182e-02 -3.94063108e-02
 -4.11237404e-02  3.41497436e-02 -2.43370105e-02  1.16810575e-03
  1.28142029e-01 -2.14360170e-02  3.59053910e-02 -4.02607322e-02
  9.11746845e-02 -4.73180562e-02  8.14324990e-03  1.12606928e-01
 -4.60272329e-03  2.53272559e-02  3.84013318e-02  6.97184205e-02
 -6.46563470e-02  8.26487765e-02 -7.22358674e-02  2.87560094e-02
  5.03096394e-02  7.13379234e-02  1.34240799e-02 -1.53714353e-02
  7.16162995e-02 -5.20309620e-02  5.31622730e-02 -6.20886544e-03
  9.39119235e-02  2.31388509e-02  2.91157011e-02 -3.42726260e-02
  1.47418063e-02  4.86662835e-02 -9.29591283e-02  2.58296244e-02
 -7.75327459e-02 -3.46879326e-02  1.18299816e-02 -9.22300816e-02
  6.13495824e-04 -4.79395762e-02  7.84291103e-02  1.91123702e-03
 -6.07551523e-02  4.85608764e-02  1.16056176e-02 -2.74236165e-02
 -8.52802768e-02  8.77020061e-02 -3.81735675e-02 -1.73886883e-32
 -2.11044699e-02 -3.00518814e-02 -4.45694886e-02 -7.26677030e-02
 -2.43495256e-02 -4.09359112e-03  2.06506588e-02 -8.58271047e-02
  5.88050811e-03 -6.36294410e-02 -1.09364893e-02 -3.27562504e-02
 -5.17101586e-02  1.15764514e-02 -1.63631067e-02 -2.52288487e-02
 -4.02511377e-03 -5.08883409e-02 -9.71482769e-02  3.54979634e-02
 -2.11016946e-02 -1.21870646e-02 -1.06004186e-01  1.52017071e-03
 -5.88251390e-02  7.55230263e-02  2.24776939e-02  2.80318651e-02
  1.97236203e-02 -8.93127732e-03 -1.18613347e-01 -4.57377434e-02
 -7.82065317e-02  8.55213329e-02 -2.05004141e-02  1.88236013e-02
 -1.43434689e-03  1.30542582e-02  3.41056753e-03  4.44937199e-02
  3.83926034e-02  6.07642159e-02 -5.55278026e-02  6.57141358e-02
  6.04619980e-02  1.05173871e-01 -5.09083644e-02 -4.49236445e-02
 -1.09802652e-02 -1.30732805e-01 -4.64092828e-02  8.10100585e-02
 -3.03509403e-02  5.71082868e-02  2.11284263e-03  5.05570993e-02
  3.37157369e-04 -1.11585364e-01 -8.00922513e-03  2.44918908e-03
  3.76997069e-02  8.70803148e-02  2.84634680e-02  4.03803401e-02
  8.23236853e-02  2.57056728e-02 -7.55982324e-02 -6.51186481e-02
  2.18489636e-02 -5.57815917e-02 -1.77597422e-02 -2.17515398e-02
 -5.66104278e-02 -4.66424637e-02  2.72560678e-03 -1.25193931e-02
 -2.51105172e-03  5.83219482e-03 -2.48891823e-02  2.48673577e-02
 -1.58013701e-02  3.81124355e-02 -8.61010794e-03  1.88669395e-02
  1.85660776e-02  4.69097449e-03  4.28432077e-02 -6.60614984e-04
 -2.96109412e-02 -1.70988366e-02 -5.93750030e-02  8.05202872e-03
 -1.70088951e-02  9.73337218e-02 -2.88127698e-02 -7.10512325e-08
 -5.58126085e-02 -8.61135218e-03  6.80842670e-04 -3.75856198e-02
  5.76485209e-02 -8.65913630e-02 -4.86837514e-02  7.80802518e-02
  3.16602003e-04  6.41232580e-02 -1.34306243e-02  2.28853598e-02
 -1.39883474e-01 -6.21817028e-03 -3.05054579e-02 -2.98650842e-02
 -3.87490653e-02 -4.19508331e-02 -4.79865260e-02  8.62968899e-03
  4.32255417e-02 -3.04154865e-02 -6.25279695e-02 -3.85703743e-02
  7.36771226e-02 -7.33415410e-02 -8.04124102e-02  2.76628006e-02
  1.07012473e-01 -6.22561388e-03 -5.40737584e-02  7.96938092e-02
  3.13036740e-02 -7.65430741e-03  1.77496616e-02 -1.48147056e-02
 -1.58695560e-02 -5.88310743e-03  3.68650705e-02  3.88740189e-02
 -8.13747756e-03 -2.37002596e-02 -2.28229035e-02  4.93500009e-02
  3.29909027e-02  3.24401073e-02 -5.06960936e-02  3.74785997e-03
  2.11870689e-02  9.35535500e-05 -8.16099793e-02  9.75481141e-03
 -3.65424715e-02  8.95468891e-02 -1.97714474e-02  1.33785615e-02
  1.00379298e-02 -2.80834734e-02  2.80615799e-02  1.70376003e-02
  2.45943274e-02  3.60938557e-03 -7.25451410e-02 -5.84859354e-03]</t>
        </is>
      </c>
    </row>
    <row r="1445">
      <c r="A1445" s="1" t="n">
        <v>1443</v>
      </c>
      <c r="B1445" t="n">
        <v>440</v>
      </c>
      <c r="C1445" t="inlineStr">
        <is>
          <t>Infor BI Basis - Schulung in Hamburg</t>
        </is>
      </c>
      <c r="D1445" t="inlineStr">
        <is>
          <t>Mittwoch, 5. März</t>
        </is>
      </c>
      <c r="E1445" t="inlineStr">
        <is>
          <t>Business Center Fleethof</t>
        </is>
      </c>
      <c r="F1445" t="inlineStr">
        <is>
          <t>Stadthausbrücke 1-3 20355 Hamburg</t>
        </is>
      </c>
      <c r="G1445" t="inlineStr">
        <is>
          <t>business</t>
        </is>
      </c>
      <c r="H1445" t="inlineStr">
        <is>
          <t>Kostenlos</t>
        </is>
      </c>
      <c r="I1445" t="inlineStr">
        <is>
          <t>https://www.eventbrite.de/e/infor-bi-basis-schulung-in-hamburg-tickets-104735974118?aff=ebdssbdestsearch</t>
        </is>
      </c>
      <c r="J1445" t="inlineStr">
        <is>
          <t>Beschreibung
Mit Infor BI steht Ihnen die Welt des Performance-Managements weit offen. In dieser Schulung bekommen Sie das erste Rüstzeug für den professionellen Einsatz im Unternehmen vermittelt. Der Infor BI OLAP Server und Office Plus stehen im Zentrum des Trainings.
Zielgruppe
Anwender, Einsteiger in die Infor BI-Umgebung
Dauer
2 Tage
Inhalt im Detail
Einführung in OLAP
Überblick über Infor BI
OLAP-Datenmodelle verstehen
Daten anzeigen und analysieren
Zielgerichtete Ad-hoc-Analysen
Erstellen von Berichten in Office Plus
Verwendung von Subsets
Erstellen von Formelberichten
Datenerfassung und -distribution
Fortgeschrittene Möglichkeiten der Dateneingabe
Nutzung von Kommentar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445" t="inlineStr">
        <is>
          <t>ATVISIO Consult GmbH</t>
        </is>
      </c>
      <c r="L1445" t="inlineStr">
        <is>
          <t>Rückerstattungsrichtlinie
Rückerstattungen bis zu 7 Tage vor dem Event</t>
        </is>
      </c>
      <c r="M1445" t="inlineStr">
        <is>
          <t>Dauer nicht verfügbar</t>
        </is>
      </c>
      <c r="N1445" t="inlineStr">
        <is>
          <t>Events in Deutschland, Events in Hansestadt Hamburg, Events in Hamburg, Hamburg Kurse, Hamburg Geschäftlich Kurse</t>
        </is>
      </c>
      <c r="O1445" t="inlineStr">
        <is>
          <t xml:space="preserve">
    The event titled "Infor BI Basis - Schulung in Hamburg" is scheduled to take place on Mittwoch, 5. März at Business Center Fleethof, 
    specifically at Stadthausbrücke 1-3 20355 Hamburg. This event falls under the "business" category. 
    Description: Beschreibung
Mit Infor BI steht Ihnen die Welt des Performance-Managements weit offen. In dieser Schulung bekommen Sie das erste Rüstzeug für den professionellen Einsatz im Unternehmen vermittelt. Der Infor BI OLAP Server und Office Plus stehen im Zentrum des Trainings.
Zielgruppe
Anwender, Einsteiger in die Infor BI-Umgebung
Dauer
2 Tage
Inhalt im Detail
Einführung in OLAP
Überblick über Infor BI
OLAP-Datenmodelle verstehen
Daten anzeigen und analysieren
Zielgerichtete Ad-hoc-Analysen
Erstellen von Berichten in Office Plus
Verwendung von Subsets
Erstellen von Formelberichten
Datenerfassung und -distribution
Fortgeschrittene Möglichkeiten der Dateneingabe
Nutzung von Kommentar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45" t="inlineStr">
        <is>
          <t>[-1.81029662e-02  2.80512460e-02 -3.88220139e-02 -6.93692453e-03
 -2.93229874e-02 -1.66278724e-02 -7.16686307e-04  1.94691867e-02
  4.75184955e-02 -6.62372112e-02  3.64553113e-03 -1.46110440e-02
 -7.79136922e-03 -4.90211807e-02  1.60748996e-02 -4.10216767e-03
  2.61236764e-02 -7.39775822e-02  2.67812936e-03  8.79160070e-04
 -1.51977763e-02 -8.32770318e-02 -1.13820598e-01 -2.71424241e-02
  1.23271504e-02 -4.88291532e-02  9.67481174e-03 -1.92873627e-02
 -2.89993826e-02 -5.31288534e-02  2.16175374e-02  4.73117493e-02
  4.77502272e-02  2.14749412e-03  8.43946710e-02 -1.84104498e-02
  3.13052423e-02  3.72423828e-02  1.63395461e-02  4.42331545e-02
 -4.33033779e-02 -1.09134857e-02 -7.96244107e-03 -3.18690538e-02
 -3.82650308e-02  2.13462533e-03 -4.63127904e-03  7.46877026e-03
 -1.34795457e-01  9.21342298e-02 -1.23014703e-01 -6.25457913e-02
  4.78198975e-02 -2.17170138e-02  6.47068173e-02  2.83766836e-02
 -9.09069628e-02 -1.34151401e-02 -5.32668494e-02  2.24107094e-02
 -3.83921270e-03 -1.55060161e-02 -3.36576588e-02  1.46970456e-03
 -2.75820475e-02  4.13652062e-02  1.39939552e-03 -2.95910425e-02
 -3.28936391e-02 -6.52066246e-02  5.11640534e-02 -8.43656138e-02
 -9.23178419e-02  2.43046015e-04  2.95418371e-02  2.44522584e-03
 -1.58143863e-02  6.06177449e-02  7.50042200e-02 -1.13308087e-01
 -3.02982647e-02  1.50266197e-03 -8.86845514e-02  3.74324098e-02
 -3.97955477e-02 -8.61667916e-02 -2.98727285e-02  1.13817230e-02
  5.91866076e-02  3.36335190e-02 -2.79910187e-03 -4.97229360e-02
 -7.79264569e-02  1.37819573e-02  2.96866521e-02 -4.82828617e-02
  1.47951003e-02  1.24694839e-01  1.59359306e-01  3.52253690e-02
  1.52339041e-02  6.90860003e-02  7.51837622e-03  2.23808084e-02
 -8.59131515e-02 -7.08321556e-02  7.39596188e-02  4.71615084e-02
  1.47008523e-02  5.37162134e-03 -2.59439442e-02  1.50842713e-02
  2.56975852e-02 -1.77668154e-01 -5.08074872e-02 -8.79838225e-03
 -4.85270144e-03 -1.84986219e-02  2.01890729e-02  3.03731319e-02
  2.68587284e-02  7.30371997e-02  6.38436992e-03  1.58553980e-02
 -6.14350587e-02  3.97151187e-02  1.98711455e-02  1.27113478e-32
 -3.60780098e-02 -7.90494531e-02 -2.31274124e-02  5.98932244e-02
  2.64734533e-02  2.29142886e-02 -5.03456518e-02  8.83904472e-03
 -1.10889580e-02 -4.24958728e-02 -3.12534310e-02  3.94226611e-02
 -4.24311031e-03 -9.67618972e-02  9.33192447e-02 -2.58134585e-03
  5.32496907e-02  7.17271492e-02 -1.04538676e-05 -4.24740352e-02
  9.90269333e-02 -6.90560415e-02 -5.49503155e-02  1.61104985e-02
  1.63791642e-01  1.14951871e-01  2.68812906e-02 -1.97923668e-02
 -3.87415029e-02  1.90265402e-02  8.59901458e-02 -2.47339364e-02
 -3.92971411e-02 -6.26095012e-02  8.86639953e-02 -5.24129486e-03
 -8.58524218e-02  2.06535142e-02 -1.22579318e-02 -6.74232394e-02
  1.08977584e-02 -3.68240778e-03 -4.87673767e-02 -3.28593180e-02
  2.71825469e-03  6.07029647e-02 -3.58503386e-02  2.50237454e-02
  1.62798747e-01  2.06676200e-02  5.51160378e-03 -5.97381964e-02
 -3.38191725e-02  6.61515221e-02  1.72933098e-02  1.10834293e-01
 -5.55045493e-02 -1.75611861e-02  1.48408553e-02  4.24527265e-02
 -5.68084680e-02  1.38547212e-01 -3.08291297e-02  1.80849042e-02
  1.15737263e-02 -6.23459090e-03  1.65576637e-02 -8.08378160e-02
  9.18709263e-02 -2.05590166e-02  3.08849402e-02  1.71817257e-03
  8.84538367e-02  4.43941839e-02 -3.08940560e-02  3.31443846e-02
 -5.07587492e-02  1.11482330e-02 -4.98189144e-02  4.43658754e-02
  1.67831331e-02  8.48665740e-03  1.04827687e-01 -5.12433499e-02
 -2.01410893e-02  8.34257621e-03  6.61099255e-02  1.88387260e-02
 -4.82024029e-02  9.04564485e-02 -1.90392695e-03  9.35184583e-03
 -1.45017773e-01  6.06984384e-02 -1.15776770e-02 -1.47749913e-32
  4.98112738e-02 -1.02729931e-01 -1.31576657e-02 -6.92144632e-02
  1.91807784e-02  2.87029538e-02 -3.04576345e-02  1.19540337e-02
 -9.42779239e-03 -3.05679347e-02 -2.00730488e-02 -6.83177076e-03
  1.26078380e-02  4.05804478e-02 -3.23573872e-02  3.27354558e-02
 -2.87968088e-02  5.66487201e-03 -1.16190929e-02  7.78756663e-02
 -2.55878177e-02 -2.54877731e-02 -7.17203766e-02  1.59623083e-02
 -1.33211128e-02  4.45863269e-02  6.40721545e-02  1.53278727e-02
  1.89690432e-03 -9.70761757e-03 -1.06693588e-01 -1.67467818e-02
 -3.33792679e-02  5.05935736e-02 -3.71981524e-02  2.18417626e-02
  2.97400113e-02  2.33744830e-02  1.23288538e-02  9.19039641e-03
  3.28947902e-02  6.73181117e-02 -9.99161452e-02 -2.85379067e-02
  4.55197133e-02 -2.84775142e-02 -5.64612560e-02 -2.33022012e-02
  1.76388044e-02 -9.74062160e-02  2.81668063e-02 -6.32878542e-02
 -2.46599149e-02 -1.70265771e-02  6.17149705e-03  9.55251604e-02
 -9.72701982e-03 -9.27485153e-02 -1.28542222e-02  8.10275320e-04
  3.35767716e-02  7.08703175e-02  2.30123997e-02  3.17726620e-02
  4.14356217e-02 -4.08489108e-02 -3.64693552e-02 -7.67505541e-02
 -2.08949838e-02 -7.81390443e-02 -4.57593100e-03 -3.57010327e-02
 -6.69692978e-02 -4.26228307e-02 -1.39116161e-02  5.45319021e-02
  3.21724601e-02  4.79548052e-02 -4.83101718e-02  2.73528323e-02
 -9.54253003e-02  2.13185400e-02  3.47440578e-02  6.94332048e-02
  6.53653173e-03  4.08665016e-02  2.52795462e-02 -1.39078433e-02
 -1.06621971e-02 -8.00612643e-02 -6.49454147e-02 -5.15294373e-02
 -6.12114705e-02  7.01816753e-02 -4.95904312e-02 -6.21634797e-08
 -3.22241075e-02  7.50772096e-03 -4.84028719e-02  3.25780436e-02
  1.33636696e-02 -1.22916669e-01  1.57351494e-02  3.28149050e-02
 -3.87276486e-02  8.26025680e-02  3.57661657e-02  4.94459458e-03
 -1.42383873e-01 -4.56553709e-04  3.92413996e-02 -1.48944631e-02
 -4.36939821e-02 -4.40323539e-02 -3.35092619e-02 -5.37859788e-03
  6.23001233e-02 -5.28987870e-02 -1.78947039e-02 -2.52034478e-02
  3.31050903e-02 -5.91516718e-02 -2.61350982e-02  5.59347272e-02
  4.20498215e-02 -3.65556777e-02 -5.47046959e-02  7.78234676e-02
  7.99852237e-03 -4.00979295e-02  1.21421926e-02 -5.06408140e-02
 -3.24767828e-02 -3.67236733e-02 -2.64265519e-02  8.06854665e-02
  1.58974412e-03 -8.53945874e-03 -1.37738287e-02  2.73032673e-02
  8.43837187e-02  2.81475671e-02 -7.35181943e-02  3.23039596e-04
  2.86531206e-02 -1.97578520e-02 -8.70162100e-02  1.29760755e-02
  3.00893793e-03  5.47685996e-02 -2.00831946e-02  1.79958940e-02
  2.82222666e-02 -3.90177034e-02 -3.27632437e-03  1.30623691e-02
  2.92146299e-02 -2.79954039e-02 -1.77163482e-02  4.30462249e-02]</t>
        </is>
      </c>
    </row>
    <row r="1446">
      <c r="A1446" s="1" t="n">
        <v>1444</v>
      </c>
      <c r="B1446" t="n">
        <v>441</v>
      </c>
      <c r="C1446" t="inlineStr">
        <is>
          <t>Zebra BI für Power BI - Datenmodellierung Schulung in Hamburg</t>
        </is>
      </c>
      <c r="D1446" t="inlineStr">
        <is>
          <t>Mittwoch, 5. März</t>
        </is>
      </c>
      <c r="E1446" t="inlineStr">
        <is>
          <t>Stadthausbrücke 1-3</t>
        </is>
      </c>
      <c r="F1446" t="inlineStr">
        <is>
          <t>Stadthausbrücke 1-3 20355 Hamburg</t>
        </is>
      </c>
      <c r="G1446" t="inlineStr">
        <is>
          <t>business</t>
        </is>
      </c>
      <c r="H1446" t="inlineStr">
        <is>
          <t>Kostenlos</t>
        </is>
      </c>
      <c r="I1446" t="inlineStr">
        <is>
          <t>https://www.eventbrite.de/e/zebra-bi-fur-power-bi-datenmodellierung-schulung-in-hamburg-tickets-516759600877?aff=ebdssbdestsearch</t>
        </is>
      </c>
      <c r="J1446" t="inlineStr">
        <is>
          <t>Beschreibung
Nach der Schulung sind Sie in der Lage, erweiterte Datenmodelle für interaktive Power BI-Reports mit Zebra BI-Tabellen und -Grafiken zu erstellen, die Sie direkt produktiv in Ihrem Unternehmen nutzen können.
Zielgruppe
Power BI-Anwender, Power BI-Einsteiger, Power BI-Entwickler
Dauer
1 Tag
Inhalt im Detail
Grundlagen der Daten-Modellierung in Power BI
Modi des Datenzugriffs
Modellierung Power BI
Tabellenverknüpfungen und Kardinalitäten
Kategorisierung und Formatierung von Daten
Modellierung für Zebra BI
Aufbau von Measures für die optimale Nutzung von Zebra BI
Aufbau und Verwendung von Measure-Tabellen
Aufbau von Hierarchien
Berechnung von Kennzahlen in Zebra BI
Vertiefung in Zebra BI Charts
Erstellung benutzerdefinierter Diagramme
Optimierung von Visualisierungen für unterschiedliche Zielgruppen
Kombination mehrerer Diagramme in einem Report
Erweiterte Funktionen in Zebra BI Tables
Dynamische Berechnungen in Tabellen
Best Practices für den Einsatz von Hierarchien und Drill-Down-Funktionen
Verwendung von KPIs und bedingter Formatierung
Interaktivität und Filter
Verwendung von Slicern und Filtern für dynamische Reports
Erstellen von interaktiven Reports mit Zebra BI und Power BI
Verknüpfung mehrerer Zebra BI-Visuals
ATVISIO-Beratungspraxis: „Best Practice“ und vermeidbare Fehler
Effizientes Layout und Storytelling mit Daten
Vermeiden typischer Fehler bei der Datenvisualisierung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46" t="inlineStr">
        <is>
          <t>ATVISIO Consult GmbH</t>
        </is>
      </c>
      <c r="L1446" t="inlineStr">
        <is>
          <t>Rückerstattungsrichtlinie
Rückerstattungen bis zu 7 Tage vor dem Event</t>
        </is>
      </c>
      <c r="M1446" t="inlineStr">
        <is>
          <t>Dauer nicht verfügbar</t>
        </is>
      </c>
      <c r="N1446" t="inlineStr">
        <is>
          <t>Events in Deutschland, Events in Hansestadt Hamburg, Events in Hamburg, Hamburg Kurse, Hamburg Geschäftlich Kurse, #hamburg, #schulung, #atvisio, #business_intelligence, #zebrabi</t>
        </is>
      </c>
      <c r="O1446" t="inlineStr">
        <is>
          <t xml:space="preserve">
    The event titled "Zebra BI für Power BI - Datenmodellierung Schulung in Hamburg" is scheduled to take place on Mittwoch, 5. März at Stadthausbrücke 1-3, 
    specifically at Stadthausbrücke 1-3 20355 Hamburg. This event falls under the "business" category. 
    Description: Beschreibung
Nach der Schulung sind Sie in der Lage, erweiterte Datenmodelle für interaktive Power BI-Reports mit Zebra BI-Tabellen und -Grafiken zu erstellen, die Sie direkt produktiv in Ihrem Unternehmen nutzen können.
Zielgruppe
Power BI-Anwender, Power BI-Einsteiger, Power BI-Entwickler
Dauer
1 Tag
Inhalt im Detail
Grundlagen der Daten-Modellierung in Power BI
Modi des Datenzugriffs
Modellierung Power BI
Tabellenverknüpfungen und Kardinalitäten
Kategorisierung und Formatierung von Daten
Modellierung für Zebra BI
Aufbau von Measures für die optimale Nutzung von Zebra BI
Aufbau und Verwendung von Measure-Tabellen
Aufbau von Hierarchien
Berechnung von Kennzahlen in Zebra BI
Vertiefung in Zebra BI Charts
Erstellung benutzerdefinierter Diagramme
Optimierung von Visualisierungen für unterschiedliche Zielgruppen
Kombination mehrerer Diagramme in einem Report
Erweiterte Funktionen in Zebra BI Tables
Dynamische Berechnungen in Tabellen
Best Practices für den Einsatz von Hierarchien und Drill-Down-Funktionen
Verwendung von KPIs und bedingter Formatierung
Interaktivität und Filter
Verwendung von Slicern und Filtern für dynamische Reports
Erstellen von interaktiven Reports mit Zebra BI und Power BI
Verknüpfung mehrerer Zebra BI-Visuals
ATVISIO-Beratungspraxis: „Best Practice“ und vermeidbare Fehler
Effizientes Layout und Storytelling mit Daten
Vermeiden typischer Fehler bei der Datenvisualisierung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schulung, #atvisio, #business_intelligence, #zebrabi.
    </t>
        </is>
      </c>
      <c r="P1446" t="inlineStr">
        <is>
          <t>[-8.80329460e-02  7.61373788e-02 -1.46440668e-02  9.67191346e-03
 -8.18076804e-02  2.26988178e-02 -1.09161370e-01  2.87049878e-02
 -5.43693155e-02 -3.08132693e-02  5.81035204e-03 -4.02085334e-02
 -4.11803238e-02 -2.51169782e-02 -1.16140558e-03  4.30750884e-02
  1.50019964e-02 -4.47007008e-02 -1.29408641e-02  8.56747627e-02
  4.72916551e-02 -9.43271965e-02 -5.35656773e-02  3.80334146e-02
  2.91430261e-02 -1.67881493e-02 -2.09219009e-03  2.45713424e-02
 -9.48168617e-03 -1.74732767e-02 -6.63576648e-02  6.09352477e-02
  2.82356404e-02 -1.31171420e-02  1.22685395e-01 -4.32005003e-02
  5.09388819e-02  2.62474292e-04  2.78501268e-02  9.91406292e-02
 -2.26243678e-02 -6.77543953e-02 -1.26913609e-03 -5.02539985e-02
 -5.99767677e-02  5.44235157e-03  2.24573761e-02  3.23531255e-02
 -1.36709869e-01 -8.10718338e-04 -3.30064632e-02 -9.64687988e-02
 -3.20352428e-02 -4.35418934e-02  8.02085772e-02  1.78164523e-02
 -3.14387381e-02 -4.21807729e-02  6.57320470e-02  1.03080254e-02
 -3.99735849e-03  1.65167712e-02 -6.83992580e-02 -4.66974592e-03
 -1.05519360e-02 -1.86377969e-02 -2.46473011e-02  5.07782726e-03
 -8.18034410e-02 -5.65193556e-02  7.94618577e-02 -1.11688584e-01
 -6.14538640e-02 -4.66155522e-02 -9.17357800e-04  3.74746621e-02
  5.22831194e-02  1.90670732e-02  4.58655804e-02 -1.13901913e-01
 -1.74414627e-02 -3.83411050e-02 -3.87632698e-02  3.25724967e-02
  1.16862163e-01 -1.17989497e-04 -5.59321743e-05  5.03918491e-02
 -3.19237113e-02  1.35173481e-02 -2.07686331e-02  6.95546716e-02
 -7.95991812e-03  2.71355696e-02 -4.40743491e-02 -1.63540170e-02
  7.27617964e-02  6.93135709e-02  1.80258557e-01  5.38399164e-03
  1.79957487e-02  7.80198947e-02  1.90909707e-03  1.33521017e-03
 -1.04522463e-02 -3.38738933e-02 -4.02709581e-02  5.17577752e-02
  2.46240720e-02 -1.44136243e-03  1.16782794e-02  1.96814016e-02
 -2.14875955e-02 -1.43272743e-01 -6.08915016e-02  3.18452641e-02
 -7.07543790e-02 -7.61622936e-03  1.20951399e-01  1.25931371e-02
  1.26655437e-02  4.32598777e-02  4.32568751e-02 -1.48243029e-02
 -6.99632317e-02  1.03124939e-01  5.37827499e-02  9.26654246e-33
 -8.16840380e-02 -1.06447652e-01 -4.54132557e-02  2.02073269e-02
  4.69510928e-02  5.57182394e-02 -4.22154292e-02 -3.30176502e-02
  2.22381130e-02 -4.60085310e-02 -3.79557610e-02  2.69543920e-02
 -3.77311441e-03 -5.33912517e-02  2.26984248e-02  4.09410615e-03
  5.65662682e-02 -2.30108835e-02 -3.40753421e-02  1.10282982e-02
  1.15240984e-01 -9.34310704e-02 -1.50197232e-02  7.27723092e-02
  7.92745054e-02  5.18239103e-02  2.10862905e-02  3.18924524e-02
 -3.33588719e-02  4.76099364e-02  1.07653536e-01 -1.61724687e-02
 -6.63049798e-03 -7.99419805e-02 -6.77459762e-02 -6.08423678e-03
  1.36724589e-02 -3.90255749e-02 -9.39281471e-03  2.13362873e-02
  2.00978965e-02 -5.71599184e-03 -5.72803393e-02 -1.03075109e-01
  3.34959738e-02  5.21753952e-02  3.30039598e-02 -3.10117807e-02
  1.12293035e-01  1.22865906e-03 -5.69674298e-02 -2.18007080e-02
 -2.74034236e-02  1.41066788e-02 -2.61480641e-02  7.66225159e-02
  3.30656096e-02 -6.46095425e-02  2.17167269e-02 -4.79886355e-03
 -5.88715672e-02  1.60026252e-01  5.21453917e-02 -2.76442580e-02
  2.59529222e-02  5.88210672e-03  6.94322735e-02 -5.02438322e-02
 -1.80873815e-02 -3.23455743e-02  3.61795388e-02 -8.39102268e-02
  7.44573399e-02 -8.40935186e-02  6.78866804e-02  2.10689493e-02
 -8.96616373e-03  3.13637629e-02 -4.07288559e-02 -4.12463471e-02
 -4.36907634e-02  6.97948337e-02  6.44268095e-02 -5.47704622e-02
  4.95856740e-02 -7.04225302e-02  6.80593625e-02  3.73971537e-02
 -7.00169355e-02  6.09083101e-02  3.84064601e-03 -3.72253321e-02
 -6.92086592e-02  1.42276855e-02  3.10893799e-03 -1.13781314e-32
  5.44236675e-02  3.07848938e-02  1.80360246e-02  2.02650614e-02
  3.27731036e-02 -1.24977827e-02  1.16687333e-02 -1.63895432e-02
  3.22317705e-02  2.90805870e-03  6.55372813e-02  3.42222936e-02
 -8.30135588e-03  5.70886163e-03  9.04302374e-02  4.12518457e-02
 -3.68420221e-02 -4.31850627e-02 -5.23220226e-02  7.16557354e-03
  2.69893873e-02 -2.71188263e-02 -5.71442656e-02  3.75354588e-02
 -6.54257648e-03  3.71121839e-02 -8.32190923e-03 -6.26644045e-02
  6.59530759e-02 -3.73185687e-02 -1.25285342e-01  3.09144915e-03
 -3.34164277e-02  9.08235833e-02 -5.58295213e-02  2.51350552e-02
  2.19105929e-02 -1.44489538e-02  6.52612820e-02 -5.56021603e-03
 -3.19323018e-02  2.53186058e-02 -6.19576499e-02  2.73264032e-02
 -1.08651500e-02 -2.28782929e-03 -1.24294451e-02 -4.32865880e-02
  3.34571712e-02 -1.42797185e-02  4.90050539e-02  3.67825851e-02
 -4.44826894e-02  9.42806993e-03 -2.54792552e-02 -1.58707090e-02
  1.74192358e-02 -7.45028211e-03 -9.63716358e-02  2.80889915e-03
  1.52452569e-02 -3.76326125e-03 -7.48977903e-03  1.50037929e-02
 -2.80143954e-02 -9.90424212e-03 -1.87189095e-02 -7.42799267e-02
  9.19843242e-02 -8.28127116e-02  1.86670609e-02  8.04891586e-02
 -1.50204292e-02 -2.47541107e-02 -1.17296182e-01  1.51662622e-02
  1.49869220e-02  3.64420712e-02  7.12138542e-04 -3.82153876e-02
 -8.34828019e-02  4.93506454e-02  6.62044622e-03  1.48744239e-02
 -4.71197888e-02 -2.37939171e-02  2.94743013e-02  7.44304666e-03
 -5.90245379e-03 -7.44714662e-02 -5.61912879e-02 -1.39197977e-02
 -8.38689879e-02  7.13404641e-02 -2.67727673e-03 -6.13939193e-08
  4.29883152e-02  2.84909531e-02 -4.65001129e-02 -2.80810762e-02
  8.75930041e-02 -1.28460109e-01 -2.27488740e-03 -4.08794265e-03
  3.86528187e-02  8.38540494e-02  6.80436045e-02  2.41587926e-02
  6.73321821e-03  2.53918134e-02 -4.20952402e-02 -1.41776241e-02
 -1.45748928e-02 -6.55702725e-02 -3.24974358e-02 -3.04485876e-02
 -3.59849981e-03 -2.72725709e-02 -5.34292795e-02 -2.51855999e-02
  9.77831660e-04 -4.58681919e-02 -6.90244213e-02  5.65545335e-02
  5.17948084e-02 -2.25968603e-02 -2.15871949e-02  5.75066097e-02
  7.46041304e-04 -2.09255647e-02 -2.97131166e-02 -5.06421737e-02
 -5.89055717e-02 -2.17151968e-03 -3.49990241e-02  3.88644822e-02
  6.27386123e-02 -1.29621923e-01 -6.50171340e-02  2.21324731e-02
 -4.28482704e-02 -3.95846888e-02 -2.60460041e-02 -6.08317517e-02
 -5.08325472e-02  9.96731222e-02 -7.35972524e-02  2.49416213e-02
  4.59369877e-03 -4.52540629e-02 -6.36272430e-02  7.73731917e-02
 -3.98539156e-02 -3.13261487e-02 -2.13175490e-02 -4.22360152e-02
  8.83924402e-03 -5.73432185e-02 -4.05961554e-03  1.33788651e-02]</t>
        </is>
      </c>
    </row>
    <row r="1447">
      <c r="A1447" s="1" t="n">
        <v>1445</v>
      </c>
      <c r="B1447" t="n">
        <v>442</v>
      </c>
      <c r="C1447" t="inlineStr">
        <is>
          <t>Microsoft SQL Server Integration Services - Schulung in Hamburg</t>
        </is>
      </c>
      <c r="D1447" t="inlineStr">
        <is>
          <t>Mittwoch, 5. März</t>
        </is>
      </c>
      <c r="E1447" t="inlineStr">
        <is>
          <t>Business Center Fleethof</t>
        </is>
      </c>
      <c r="F1447" t="inlineStr">
        <is>
          <t>Stadthausbrücke 1-3 20355 Hamburg</t>
        </is>
      </c>
      <c r="G1447" t="inlineStr">
        <is>
          <t>business</t>
        </is>
      </c>
      <c r="H1447" t="inlineStr">
        <is>
          <t>Kostenlos</t>
        </is>
      </c>
      <c r="I1447" t="inlineStr">
        <is>
          <t>https://www.eventbrite.de/e/microsoft-sql-server-integration-services-schulung-in-hamburg-tickets-148148555317?aff=ebdssbdestsearch</t>
        </is>
      </c>
      <c r="J1447" t="inlineStr">
        <is>
          <t>Beschreibung
Lernen Sie in dieser Schulung, komplexe Workflows mit den Microsoft Integration Services selbstständig zu entwickeln und in der Praxis einsetzen. Nach der Schulung beherrschen Sie die Anbindung unterschiedlicher Datenquellen sowie die Transformation von Daten nach Ihren Anforderungen.
Zielgruppe
Fortgeschrittene Anwender, Administratoren, Systembuilder
Dauer
2 Tage
Inhalt im Detail
Einführung und Grundlagen
Grundlagen der Microsoft SQL Server Integration Services (SSIS)
Einführung in die Visual Studio-Oberfläche (SQL Server Data Tools)
SSIS-Architektur und Komponenten
Einführung in ETL-Prozesse
Was ist ETL?
Bedeutung von SSIS in ETL-Prozessen
Datenquellen und Ziele
Einrichten von Datenverbindungen (Datenquellen und Zielen)
Arbeiten mit OLE DB, Flat Files, Excel, etc.
Datenflüsse und Transformation
Einrichten von Dateitasks
Arbeiten mit Datenflusstasks
Datenkonvertierung, Sortieren, Zusammenführen
Lookup, Aggregation und andere Transformationen
Fortgeschrittene Themen
Sequenz Container
Variablen und Scopes
Schleifen
Ausführen von SQL Statements
Arbeiten mit SSIS Pakten
Deployment und SQL Server Agent
Jobausführung und Protokollierung
Logging
Eventhandler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47" t="inlineStr">
        <is>
          <t>ATVISIO Consult GmbH</t>
        </is>
      </c>
      <c r="L1447" t="inlineStr">
        <is>
          <t>Rückerstattungsrichtlinie
Rückerstattungen bis zu 7 Tage vor dem Event</t>
        </is>
      </c>
      <c r="M1447" t="inlineStr">
        <is>
          <t>Dauer nicht verfügbar</t>
        </is>
      </c>
      <c r="N1447" t="inlineStr">
        <is>
          <t>Events in Deutschland, Events in Hansestadt Hamburg, Events in Hamburg, Hamburg Kurse, Hamburg Geschäftlich Kurse</t>
        </is>
      </c>
      <c r="O1447" t="inlineStr">
        <is>
          <t xml:space="preserve">
    The event titled "Microsoft SQL Server Integration Services - Schulung in Hamburg" is scheduled to take place on Mittwoch, 5. März at Business Center Fleethof, 
    specifically at Stadthausbrücke 1-3 20355 Hamburg. This event falls under the "business" category. 
    Description: Beschreibung
Lernen Sie in dieser Schulung, komplexe Workflows mit den Microsoft Integration Services selbstständig zu entwickeln und in der Praxis einsetzen. Nach der Schulung beherrschen Sie die Anbindung unterschiedlicher Datenquellen sowie die Transformation von Daten nach Ihren Anforderungen.
Zielgruppe
Fortgeschrittene Anwender, Administratoren, Systembuilder
Dauer
2 Tage
Inhalt im Detail
Einführung und Grundlagen
Grundlagen der Microsoft SQL Server Integration Services (SSIS)
Einführung in die Visual Studio-Oberfläche (SQL Server Data Tools)
SSIS-Architektur und Komponenten
Einführung in ETL-Prozesse
Was ist ETL?
Bedeutung von SSIS in ETL-Prozessen
Datenquellen und Ziele
Einrichten von Datenverbindungen (Datenquellen und Zielen)
Arbeiten mit OLE DB, Flat Files, Excel, etc.
Datenflüsse und Transformation
Einrichten von Dateitasks
Arbeiten mit Datenflusstasks
Datenkonvertierung, Sortieren, Zusammenführen
Lookup, Aggregation und andere Transformationen
Fortgeschrittene Themen
Sequenz Container
Variablen und Scopes
Schleifen
Ausführen von SQL Statements
Arbeiten mit SSIS Pakten
Deployment und SQL Server Agent
Jobausführung und Protokollierung
Logging
Eventhandler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47" t="inlineStr">
        <is>
          <t>[-3.69882807e-02 -3.25515307e-02 -5.75559139e-02 -1.49540305e-02
 -5.06570563e-02  1.31435189e-02 -3.42909433e-02 -7.55900964e-02
  5.19031612e-03 -5.17731942e-02 -2.58492120e-02 -4.65580225e-02
  2.95939222e-02 -4.80280304e-03 -4.39429982e-03 -4.89049964e-02
  7.65860640e-03 -8.07110593e-02 -4.73448969e-02  2.72022728e-02
 -5.60263917e-03 -3.62471044e-02 -1.68900803e-01  8.03187117e-02
 -2.82423105e-02 -3.03793978e-02  6.92549720e-02 -7.57988319e-02
 -7.33300075e-02  4.26585935e-02 -5.10706194e-02 -2.26265863e-02
 -3.70236188e-02  4.33262996e-02  1.19418390e-01 -2.98604053e-02
  9.88714397e-02  3.04001640e-03  1.15710180e-02 -2.68477555e-02
 -1.44385938e-02 -9.52446386e-02 -9.48389154e-03  1.49848266e-02
 -4.19576168e-02  7.46404147e-03 -3.78068760e-02 -3.97523753e-02
 -1.43843323e-01  6.32271692e-02 -2.20040847e-02 -8.39305967e-02
  3.32619213e-02  1.44217536e-02  6.59569278e-02  5.46942540e-02
 -3.57352495e-02  2.00988203e-02 -5.14551848e-02  5.56251686e-03
 -1.68968271e-02 -2.86234897e-02 -3.41888964e-02  2.66624410e-02
 -2.57183164e-02 -2.20726263e-02 -2.15132199e-02 -4.62968610e-02
 -2.02958882e-02 -9.88777354e-02 -1.52614163e-02 -1.05759993e-01
 -5.12663946e-02  1.51227675e-02  7.20737353e-02 -2.38476228e-02
  3.48014198e-02  6.77239820e-02  3.60817425e-02 -7.54157156e-02
 -3.12168822e-02  3.29006612e-02 -3.30155976e-02  7.74859861e-02
  4.33715433e-03 -8.62355530e-03 -2.57698670e-02  3.65137309e-02
  2.77761519e-02  6.23169467e-02  4.10724105e-03 -8.37738719e-03
 -9.30504426e-02 -6.53702244e-02  9.13548097e-03 -4.50021401e-02
 -3.73635292e-02  2.94614490e-02  1.63438007e-01 -1.70212723e-02
 -2.42852289e-02  4.07980084e-02 -2.03974098e-02 -1.87026318e-02
 -7.56494841e-03 -6.33385032e-02 -1.60645433e-02 -2.36359462e-02
  2.02235766e-02 -1.02978703e-02 -3.04244179e-03 -2.76818573e-02
  4.34960276e-02 -1.43468201e-01 -6.77604899e-02  3.56487595e-02
 -2.21113916e-02 -5.52153736e-02  1.46406358e-02 -6.02919757e-02
  2.13061343e-03  1.02091782e-01 -3.00502554e-02 -1.21898307e-02
 -5.41713871e-02  8.49654600e-02  4.44522798e-02  1.15533110e-32
 -6.88011050e-02 -1.08634226e-01 -2.71448903e-02  2.35212669e-02
  4.50562090e-02 -5.34979329e-02  3.22652757e-02 -7.58340359e-02
  2.04730630e-02 -5.21572232e-02 -1.06728747e-01  2.50399951e-02
 -2.08165720e-02 -8.51706192e-02  8.47809985e-02  4.34895270e-02
  7.57836699e-02  3.50534469e-02  2.20130454e-03 -3.84146087e-02
  4.56242673e-02 -3.14905196e-02  3.12572420e-02  1.77657902e-02
  7.75646120e-02  8.43069255e-02  2.27442198e-02  1.90530717e-02
  4.89917919e-02  4.10587564e-02  9.78861749e-02 -1.78440940e-02
  9.00428556e-03  2.30559707e-03  1.03519313e-01  2.59512234e-02
  4.69141044e-02  8.79994221e-03  2.05467157e-02 -1.26643162e-02
  2.08963491e-02 -7.56125851e-03 -1.17041916e-01 -3.02918795e-02
  7.00328918e-03  2.12289337e-02  3.97609100e-02 -1.47650996e-02
  2.35269159e-01 -3.42196561e-02  1.92641299e-02  3.01664625e-03
  5.74402995e-02  9.60002653e-03 -2.06608176e-02  6.90120533e-02
  6.07709810e-02 -6.46302775e-02 -3.33408313e-03  2.84409360e-03
 -6.64000958e-02  5.04879048e-03 -9.34308209e-03  1.37473410e-02
  9.14416835e-02 -5.56827411e-02  3.81642319e-02 -6.07051812e-02
 -1.11792656e-02 -6.71047196e-02 -2.23091338e-03  2.82205045e-02
  7.08216801e-02 -2.31904518e-02 -5.87947257e-02  2.84004286e-02
 -5.06321434e-03  4.95351776e-02  5.02740452e-03  9.71988142e-02
 -2.43548583e-02  4.11526151e-02 -2.40834150e-03 -6.27200752e-02
  4.11316343e-02 -1.94307417e-02 -4.01928015e-02  2.47693006e-02
 -3.88282468e-03 -4.79565784e-02 -5.29390574e-03 -2.10102182e-02
  2.53131557e-02  8.89436305e-02 -1.14353839e-03 -1.54311419e-32
  6.53861761e-02 -5.23208864e-02  1.67396255e-02 -3.11408628e-04
 -3.96864377e-02  5.68120182e-02 -5.77076711e-02  2.00220998e-02
 -1.84536539e-02 -7.72336591e-03  4.59084399e-02  4.16000783e-02
 -3.24987881e-02  2.39980370e-02 -6.29267748e-03  6.51227161e-02
  2.09374148e-02  9.90573317e-03 -3.28185111e-02  6.82322681e-02
  5.70988618e-02  3.10461018e-02 -2.33151205e-02 -2.72143316e-02
 -2.66114399e-02 -2.62664841e-03  4.42222804e-02  6.57580933e-03
 -1.10903298e-02 -4.48879525e-02 -6.47348687e-02 -8.74249637e-03
 -3.94561552e-02  4.61712573e-03 -5.10878302e-02  3.70392855e-03
  4.37829234e-02 -3.72978263e-02  2.05523684e-03 -3.87424342e-02
 -2.05097031e-02  4.46429141e-02 -6.74942434e-02  3.12854722e-02
  7.15599731e-02  1.95400901e-02 -7.70728737e-02 -1.58171002e-02
  3.07688229e-02 -3.29651386e-02 -4.48048562e-02 -3.39799635e-02
  5.19131608e-02  1.00237206e-02  4.65122126e-02  4.68469746e-02
 -3.63461971e-02 -4.99321707e-02 -5.02268560e-02 -4.41450030e-02
  5.88956056e-03  7.37272277e-02 -7.19499635e-03  1.06850974e-02
  3.90516818e-02  8.18409547e-02 -3.26853842e-02 -6.37259334e-02
 -4.01988216e-02 -1.04996823e-01 -4.68677003e-03  6.50349073e-03
 -1.28426462e-01 -6.45344928e-02 -8.45136046e-02 -4.32695448e-02
 -2.30835471e-03  3.93981785e-02 -8.44829902e-02  6.69853464e-02
 -2.64852606e-02  5.00773117e-02 -1.95182692e-02  1.32616982e-02
 -8.43011867e-03  2.70229541e-02  3.03008072e-02 -2.11389400e-02
 -3.59002389e-02 -3.77196781e-02 -1.24198258e-01 -7.59707065e-03
 -5.55415228e-02  1.27178967e-01  2.12143343e-02 -6.41397548e-08
 -5.23811057e-02  5.19025698e-02 -1.26624107e-01 -7.82125741e-02
  5.71739972e-02 -1.16494134e-01 -1.93808228e-02  5.96743450e-02
  3.58955823e-02  5.85340448e-02 -2.47917231e-02  7.12217018e-03
 -1.95316356e-02 -3.19890082e-02 -7.51079468e-04 -2.17752159e-03
 -5.70214130e-02 -8.34134370e-02 -8.31246562e-03 -3.42374155e-03
  6.96396977e-02 -3.57104726e-02  2.54435018e-02 -3.08184605e-02
 -5.06628910e-03 -9.05143470e-03 -3.86645719e-02  7.49294162e-02
 -4.42649843e-03 -4.25995439e-02 -3.59861962e-02  4.13218550e-02
  2.16618273e-02  4.83817495e-02 -2.19172444e-02 -1.11415163e-02
 -1.55271189e-02  1.21933715e-02  3.20745185e-02  4.26046215e-02
  2.93810964e-02  1.35095092e-02  1.33103691e-02  5.84821850e-02
 -2.45088898e-03  4.02993709e-02 -8.15773457e-02  2.59679779e-02
  5.07731177e-03 -1.39176901e-02 -1.21120177e-01  4.80202399e-02
 -1.82082746e-02  7.13021606e-02  7.85827544e-03  4.35736366e-02
  7.42514655e-02 -6.57590702e-02  6.28651455e-02  4.69228029e-02
  6.49212673e-03 -3.00830230e-02 -2.37562191e-02 -1.50689302e-04]</t>
        </is>
      </c>
    </row>
    <row r="1448">
      <c r="A1448" s="1" t="n">
        <v>1446</v>
      </c>
      <c r="B1448" t="n">
        <v>443</v>
      </c>
      <c r="C1448" t="inlineStr">
        <is>
          <t>Microsoft SQL Server - Data Vault Modellierung - Schulung in Hamburg</t>
        </is>
      </c>
      <c r="D1448" t="inlineStr">
        <is>
          <t>Mittwoch, 5. März</t>
        </is>
      </c>
      <c r="E1448" t="inlineStr">
        <is>
          <t>Business Center Fleethof</t>
        </is>
      </c>
      <c r="F1448" t="inlineStr">
        <is>
          <t>Stadthausbrücke 1-3 20355 Hamburg</t>
        </is>
      </c>
      <c r="G1448" t="inlineStr">
        <is>
          <t>business</t>
        </is>
      </c>
      <c r="H1448" t="inlineStr">
        <is>
          <t>Kostenlos</t>
        </is>
      </c>
      <c r="I1448" t="inlineStr">
        <is>
          <t>https://www.eventbrite.de/e/microsoft-sql-server-data-vault-modellierung-schulung-in-hamburg-tickets-148018688883?aff=ebdssbdestsearch</t>
        </is>
      </c>
      <c r="J1448" t="inlineStr">
        <is>
          <t>Beschreibung
Sie haben bereits Grundkenntnisse in der Datenbankentwicklung und lernen nun, wie Sie ihr Data Warehouse optimal und zukunftssicher aufbauen.
Zielgruppe
Analysten, Entwickler, Systembuilder
Dauer
1 Tag
Inhalt im Detail
Microsoft SQL Server – Grundlagen
SQL Server Architektur
SQL Server Management Studio
Wichtige SQL-Befehle für den Umgang mit Data Vault
Einführung in Data Vault
Data Vault Grundlagen: Vorteile und Anwendungsszenarien
Data Vault Design-Prinzipien im agilen Data Warehouse
Vorteile von Data Vault 2.0 im Vergleich zu Data Vault 1.0
Data Vault Architektur
Data Vault Paradigmen: Hubs, Links und Satelliten
Struktur und Beziehungen
Bereitstellung der Daten
Business Keys und Hubs
Definition und Identifikation von Business Keys
Aufbau und Verwendung von Hubs
Links und Satellites
Zweck und Struktur von Links
Definition und Implementierung von Satellites
Datenintegration und -beladung
ETL-Prozesse im Data Vault
Aufgabe und Nutzen des Staging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49 631/4140140.</t>
        </is>
      </c>
      <c r="K1448" t="inlineStr">
        <is>
          <t>ATVISIO Consult GmbH</t>
        </is>
      </c>
      <c r="L1448" t="inlineStr">
        <is>
          <t>Rückerstattungsrichtlinie
Rückerstattungen bis zu 7 Tage vor dem Event</t>
        </is>
      </c>
      <c r="M1448" t="inlineStr">
        <is>
          <t>Dauer nicht verfügbar</t>
        </is>
      </c>
      <c r="N1448" t="inlineStr">
        <is>
          <t>Events in Deutschland, Events in Hansestadt Hamburg, Events in Hamburg, Hamburg Kurse, Hamburg Geschäftlich Kurse</t>
        </is>
      </c>
      <c r="O1448" t="inlineStr">
        <is>
          <t xml:space="preserve">
    The event titled "Microsoft SQL Server - Data Vault Modellierung - Schulung in Hamburg" is scheduled to take place on Mittwoch, 5. März at Business Center Fleethof, 
    specifically at Stadthausbrücke 1-3 20355 Hamburg. This event falls under the "business" category. 
    Description: Beschreibung
Sie haben bereits Grundkenntnisse in der Datenbankentwicklung und lernen nun, wie Sie ihr Data Warehouse optimal und zukunftssicher aufbauen.
Zielgruppe
Analysten, Entwickler, Systembuilder
Dauer
1 Tag
Inhalt im Detail
Microsoft SQL Server – Grundlagen
SQL Server Architektur
SQL Server Management Studio
Wichtige SQL-Befehle für den Umgang mit Data Vault
Einführung in Data Vault
Data Vault Grundlagen: Vorteile und Anwendungsszenarien
Data Vault Design-Prinzipien im agilen Data Warehouse
Vorteile von Data Vault 2.0 im Vergleich zu Data Vault 1.0
Data Vault Architektur
Data Vault Paradigmen: Hubs, Links und Satelliten
Struktur und Beziehungen
Bereitstellung der Daten
Business Keys und Hubs
Definition und Identifikation von Business Keys
Aufbau und Verwendung von Hubs
Links und Satellites
Zweck und Struktur von Links
Definition und Implementierung von Satellites
Datenintegration und -beladung
ETL-Prozesse im Data Vault
Aufgabe und Nutzen des Staging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49 631/4140140.
    It is organized by ATVISIO Consult GmbH and will last for Dauer nicht verfügbar. 
    Key topics and themes include: Events in Deutschland, Events in Hansestadt Hamburg, Events in Hamburg, Hamburg Kurse, Hamburg Geschäftlich Kurse.
    </t>
        </is>
      </c>
      <c r="P1448" t="inlineStr">
        <is>
          <t>[-1.21214893e-03 -1.55700929e-03 -7.96119049e-02 -4.80486304e-02
 -3.92629281e-02 -5.35030998e-02 -6.22291975e-02  1.10237123e-02
  2.47008707e-02 -3.40608060e-02  3.27769830e-03 -1.23187695e-02
  6.58517256e-02 -5.09952307e-02  3.09163518e-03 -1.79842114e-02
  2.34994497e-02 -6.15153424e-02 -4.40942273e-02  9.30182170e-03
 -3.17582786e-02 -8.62021595e-02 -5.60663156e-02 -8.55508074e-03
 -1.28304251e-02  4.83540120e-03  2.57692449e-02 -4.38000113e-02
 -4.77897329e-03 -3.19842398e-02 -2.24889554e-02 -4.74050306e-02
 -3.74952122e-03  1.07832231e-01  1.28472537e-01  1.06241787e-02
  1.74370650e-02  2.06216075e-03 -5.91877326e-02  4.05380949e-02
 -5.42259552e-02 -1.25767902e-01 -7.86984563e-02  3.32159474e-02
 -1.13588860e-02 -4.58909012e-02 -4.72734123e-02 -1.33976236e-03
 -1.04137525e-01  8.31313282e-02  1.15047407e-03 -5.75399175e-02
  4.39048596e-02  7.30985254e-02  2.56222975e-03  7.60626718e-02
 -4.65726592e-02  2.38535181e-02 -2.38645691e-02 -5.23518696e-02
  6.56688511e-02 -1.34650581e-02 -5.31170368e-02 -4.49760742e-02
  3.76319028e-02  1.68068819e-02  1.86123513e-02  4.09815228e-03
  5.67685664e-02 -1.14378341e-01  5.50959036e-02 -1.17895566e-01
 -5.03963307e-02  7.95585215e-02  1.10643497e-02  1.98491924e-02
 -2.21493505e-02  4.60073836e-02  2.56505813e-02 -6.72157928e-02
  4.40523811e-02  4.09342982e-02 -4.99845445e-02 -2.20728153e-03
 -9.23959985e-02 -8.69432837e-03 -5.86538389e-02  2.37358753e-02
  8.94719269e-03  6.44600810e-03  3.78981046e-02 -2.54103523e-02
 -4.24424782e-02 -4.59127501e-02 -1.81115489e-03 -2.45691389e-02
 -2.81617865e-02  1.66982617e-02  1.20649688e-01 -4.77766097e-02
 -3.74331363e-02  6.10351749e-02  3.02610043e-02  1.13168720e-03
 -2.99951397e-02 -7.22974986e-02  2.39762198e-02 -1.90786421e-02
  2.34620161e-02 -3.82868154e-03 -2.33251601e-02  3.28165442e-02
 -1.26579031e-02 -1.22745812e-01 -4.29784916e-02  2.46310849e-02
 -1.04845554e-01 -5.08216694e-02 -4.93417680e-02 -4.42962684e-02
  7.99843892e-02  7.68082738e-02  6.08281605e-02 -6.16147630e-02
 -4.72772419e-02 -2.51024645e-02  5.59693296e-03  1.51651658e-32
 -4.98280041e-02 -9.16332286e-03 -1.98784210e-02 -8.69131088e-03
  4.54904772e-02 -5.06342351e-02  1.72645729e-02 -3.27520482e-02
 -3.39114927e-02  2.82825325e-02 -7.67088979e-02  2.92206206e-03
 -6.31232858e-02 -1.02735676e-01  7.13836178e-02  4.88833860e-02
  5.48423193e-02  3.52147222e-02  2.21303273e-02 -1.11614037e-02
  5.94077408e-02  5.90158217e-02  3.71502265e-02 -1.95366088e-02
  1.03210285e-01  4.82641794e-02 -1.88188273e-02  5.20883827e-03
  5.00702858e-03  4.51056398e-02  3.02663501e-02  5.45750046e-03
 -9.47576482e-03 -3.15529630e-02  7.35893995e-02 -2.26694141e-02
  5.00613339e-02 -6.02296814e-02  4.41403985e-02 -3.58081162e-02
  5.18183457e-04  4.46840143e-03  2.53465679e-03 -4.85567786e-02
  9.78018343e-03  3.99039499e-02  8.24512765e-02 -2.69880854e-02
  1.13191962e-01 -3.26705165e-02  3.30659114e-02 -1.33907162e-02
 -5.01656421e-02  1.70689821e-02 -3.72415632e-02  3.03986724e-02
  2.25309394e-02 -1.08714625e-01  3.45851779e-02  7.02427030e-02
 -5.36227189e-02  1.27422027e-02  2.87515055e-02 -6.52847765e-03
 -8.35867133e-03 -7.01098591e-02 -3.63562219e-02 -4.00570482e-02
  3.89708094e-02  4.19754870e-02 -3.21719050e-03 -3.00028169e-05
  6.88330308e-02 -6.75229263e-03 -7.67698511e-03  3.61961350e-02
 -1.41828917e-02  7.16950223e-02 -3.76060680e-02  8.63307714e-03
 -6.19018860e-02 -4.74554449e-02 -6.07971614e-03  2.83869822e-02
 -3.07606887e-02  7.62362480e-02  1.74739584e-02 -1.05074635e-02
 -1.99035332e-02 -3.63473082e-03 -4.82761413e-02  8.71086121e-03
  4.27140063e-03  1.16071245e-02 -1.36786618e-03 -1.61610475e-32
  7.49447048e-02 -7.37670362e-02 -5.27601540e-02  2.58008335e-02
  6.42309040e-02  7.31587186e-02 -5.50121255e-02 -5.09983748e-02
 -1.00552045e-01 -3.24012190e-02 -2.33606026e-02  3.98560241e-02
  2.69853529e-02 -1.05851060e-02  3.61947306e-02  7.92557597e-02
  4.19875905e-02 -5.00954464e-02 -3.89751121e-02  4.67781574e-02
  2.99958065e-02 -3.88970859e-02 -8.85514691e-02  3.33202183e-02
 -3.24029401e-02  8.51824321e-03  2.30551269e-02  7.18411384e-03
  9.33055282e-02 -2.42965668e-02 -8.35253075e-02  1.82156246e-02
  2.98564546e-02  1.19470218e-02 -3.78031544e-02 -6.29064813e-02
  8.79559889e-02 -9.15621296e-02 -2.38891859e-02 -7.67426640e-02
 -9.34636220e-03  2.32269634e-02 -1.00923374e-01 -9.70794447e-03
  2.40575951e-02 -1.09771015e-02 -1.72091220e-02 -8.61050747e-03
  7.72147179e-02 -8.56802389e-02  4.64172214e-02  3.90760321e-03
  2.13502496e-02  1.60124432e-02  2.52642650e-02  9.89171416e-02
 -4.32858169e-02 -4.02254276e-02  4.17629145e-02  2.34723743e-02
  4.85265814e-03  1.08204253e-01  7.90296681e-03  4.32606600e-02
  6.84092492e-02  2.84620244e-02 -2.72297636e-02  3.82530354e-02
 -2.05909699e-01 -4.36844714e-02  2.49815676e-02 -2.04996746e-02
  3.77611220e-02 -1.40627678e-02 -2.54219845e-02 -4.28502727e-03
 -1.02507668e-02 -1.21230297e-02  3.30380090e-02  3.96823175e-02
 -2.60776840e-02  2.93991342e-02 -3.78579199e-02  4.14831527e-02
  4.70495224e-02  3.36563289e-02  4.65126745e-02 -2.96468195e-03
 -6.51906580e-02 -3.51081379e-02 -1.03268370e-01 -5.05392626e-02
 -8.55178982e-02  1.04429774e-01  9.66027454e-02 -6.45993623e-08
 -6.56633601e-02  4.71359454e-02 -4.71789874e-02 -5.64455166e-02
  5.10996655e-02 -1.49355635e-01  1.92800984e-02  1.48044378e-01
  2.98209582e-02 -2.67752875e-02  1.00849187e-02  2.53945384e-02
 -7.17183053e-02 -1.75924376e-02  1.72097944e-02  4.42435890e-02
 -5.01732640e-02 -1.06541321e-01 -1.46787968e-02  2.84833349e-02
  5.13478816e-02 -1.42812291e-02 -2.21022475e-03 -9.93010998e-02
 -8.02207360e-05  9.62367188e-03  1.11999819e-02  1.07019171e-01
  4.45875004e-02 -5.00616319e-02 -1.86718889e-02 -1.75934825e-02
  6.64635301e-02  1.76169220e-02  3.01076509e-02  1.20499115e-02
  4.20005843e-02  5.57051506e-03  7.32805906e-03  3.81152332e-02
  1.16176782e-02 -8.40773284e-02  1.18354904e-02  1.50794499e-02
 -2.27913409e-02  3.75772081e-02 -8.67299065e-02  4.01445813e-02
  2.61828024e-02 -9.40377079e-03 -9.25287381e-02 -6.37364835e-02
 -2.79148895e-04  6.85617030e-02  5.43159917e-02  5.96870780e-02
  5.99813880e-03 -4.32683192e-02  9.87238735e-02  3.65588926e-02
  8.89578685e-02 -8.23125467e-02 -2.25760993e-02  1.52294822e-02]</t>
        </is>
      </c>
    </row>
    <row r="1449">
      <c r="A1449" s="1" t="n">
        <v>1447</v>
      </c>
      <c r="B1449" t="n">
        <v>444</v>
      </c>
      <c r="C1449" t="inlineStr">
        <is>
          <t>Meditationskurs für Freude Gelassenheit Bewusstsein Energie</t>
        </is>
      </c>
      <c r="D1449" t="inlineStr">
        <is>
          <t>Montag, 24. Februar</t>
        </is>
      </c>
      <c r="E1449" t="inlineStr">
        <is>
          <t>Bergedorfer Schloßstraße 31a</t>
        </is>
      </c>
      <c r="F1449" t="inlineStr">
        <is>
          <t>Bergedorfer Schloßstraße 31a 21029 Hamburg</t>
        </is>
      </c>
      <c r="G1449" t="inlineStr">
        <is>
          <t>health</t>
        </is>
      </c>
      <c r="H1449" t="inlineStr">
        <is>
          <t>Kostenlos</t>
        </is>
      </c>
      <c r="I1449" t="inlineStr">
        <is>
          <t>https://www.eventbrite.com/e/meditationskurs-fur-freude-gelassenheit-bewusstsein-energie-tickets-1198764058569?aff=ebdssbdestsearch</t>
        </is>
      </c>
      <c r="J1449" t="inlineStr"/>
      <c r="K1449" t="inlineStr">
        <is>
          <t>Innereslicht Licht - Energetische Heilkunst</t>
        </is>
      </c>
      <c r="L1449" t="inlineStr">
        <is>
          <t>Rückerstattungsrichtlinie
Rückerstattungen bis zu 7 Tage vor dem Event</t>
        </is>
      </c>
      <c r="M1449" t="inlineStr">
        <is>
          <t>Dauer nicht verfügbar</t>
        </is>
      </c>
      <c r="N1449" t="inlineStr">
        <is>
          <t>Events in Deutschland, Events in Hansestadt Hamburg, Events in Hamburg, Hamburg Seminars, Hamburg Gesundheit Seminars, #energie, #bewusstsein, #freude, #gelassenheit, #meditationskurs</t>
        </is>
      </c>
      <c r="O1449" t="inlineStr">
        <is>
          <t xml:space="preserve">
    The event titled "Meditationskurs für Freude Gelassenheit Bewusstsein Energie" is scheduled to take place on Montag, 24. Februar at Bergedorfer Schloßstraße 31a, 
    specifically at Bergedorfer Schloßstraße 31a 21029 Hamburg. This event falls under the "health" category. 
    Description: nan
    It is organized by Innereslicht Licht - Energetische Heilkunst and will last for Dauer nicht verfügbar. 
    Key topics and themes include: Events in Deutschland, Events in Hansestadt Hamburg, Events in Hamburg, Hamburg Seminars, Hamburg Gesundheit Seminars, #energie, #bewusstsein, #freude, #gelassenheit, #meditationskurs.
    </t>
        </is>
      </c>
      <c r="P1449" t="inlineStr">
        <is>
          <t>[-7.93203712e-03  4.73085977e-02 -5.81293460e-03  6.95680752e-02
  3.99805829e-02  4.18832898e-02 -6.01454191e-02 -3.38026285e-02
  2.78322538e-03 -4.56410274e-02  8.81582499e-03 -7.58609399e-02
 -6.28248751e-02 -1.25754699e-02  2.90786158e-02 -2.30793911e-03
  1.70992669e-02 -3.44406143e-02  3.44685987e-02  4.42621335e-02
 -4.00729403e-02 -1.47837289e-02 -5.51170968e-02  4.36685607e-02
 -4.85463254e-02  7.63677508e-02 -4.51768860e-02 -1.42799228e-01
 -2.81353593e-02  5.54946512e-02  1.13821127e-01 -2.61052586e-02
 -1.17240250e-02 -3.06169055e-02  1.07589066e-01  7.57576004e-02
  2.61912365e-02 -1.54117020e-02 -6.17191605e-02  3.39682102e-02
 -5.61471470e-02 -4.89467233e-02  1.07061514e-03 -4.53913920e-02
  7.25104101e-03  1.83687117e-02 -8.07754509e-03  2.12674048e-02
  3.66666950e-02  7.42963515e-03 -5.45629486e-02 -1.06443353e-01
  2.45983973e-02  9.13070980e-03  3.66488770e-02  4.20281291e-02
 -4.83324602e-02 -4.31613550e-02 -9.17573087e-03  5.74803613e-02
 -2.19875537e-02 -2.26531625e-02 -6.97381869e-02 -2.17641424e-02
  7.37513229e-02  2.83975992e-02  2.59100273e-03  6.66181445e-02
  1.39663909e-02 -1.74593981e-02  7.14569688e-02 -8.15166235e-02
 -6.95581594e-03  9.86337960e-02  3.07749808e-02 -1.93066783e-02
 -5.72343990e-02 -5.59589416e-02  6.43642098e-02 -6.80777580e-02
 -5.21381944e-02 -3.48792933e-02  4.84850034e-02 -1.10254781e-02
  3.15106809e-02  5.58801880e-03  6.31137658e-03  6.49962283e-04
  8.08862969e-02  8.54762569e-02 -3.43008041e-02 -2.12739129e-02
 -9.38908234e-02  1.00272167e-02 -3.87579501e-02 -5.30503038e-03
 -4.71005030e-02  1.37820393e-01  4.01245952e-02  5.32341711e-02
  3.60484906e-02 -1.23648886e-02 -4.52799536e-02  3.57508324e-02
 -1.79207530e-02 -3.52666639e-02 -6.13433891e-04 -1.35203078e-02
 -4.40218411e-02  6.07834309e-02 -7.60091096e-02  2.04390828e-02
  5.65985516e-02 -1.22910090e-01  9.79851093e-03  2.03675516e-02
  5.36534637e-02 -3.40713114e-02 -1.77529957e-02 -5.14472947e-02
  1.61179099e-02  1.88869555e-02  6.01380207e-02  3.94679187e-03
 -5.80036175e-03  4.92104515e-02  5.96485520e-03  8.74933082e-33
 -9.95566882e-03 -1.38286859e-01  3.62104401e-02  6.53169602e-02
  8.20891634e-02  4.57626469e-02 -1.70746762e-02 -6.12999015e-02
  5.25799952e-02 -3.30826528e-02 -2.23830827e-02 -3.38163190e-02
  1.47318700e-02 -7.96236657e-03 -1.29406312e-02 -9.75309610e-02
 -2.52266191e-02  1.84299015e-02 -2.98313089e-02 -7.50611629e-03
 -2.91480534e-02 -2.94151027e-02 -2.37557404e-02  3.52618024e-02
 -3.06332614e-02  5.19964583e-02  1.42366504e-02 -1.36918146e-02
 -1.72780349e-03  3.39144133e-02 -1.43555459e-02 -1.90540869e-02
 -4.45770174e-02 -1.12272196e-01  4.99424152e-03  4.09450009e-02
  4.24809456e-02  6.57662842e-03 -6.04069680e-02 -9.62119401e-02
  1.30764574e-01 -3.20797414e-02 -8.61783996e-02 -1.15676783e-02
  3.30349170e-02  9.85299274e-02 -1.19182782e-03  1.30771892e-02
  1.31566748e-01 -9.83133838e-02  1.95118487e-02 -1.81749351e-02
 -5.33033535e-02 -3.46247777e-02 -3.34075093e-02  1.30289227e-01
  3.17627974e-02 -3.78546268e-02  4.32708338e-02 -2.67774742e-02
  2.56322082e-02  9.82719511e-02  3.07760946e-02 -8.91518667e-02
  3.12028509e-02 -8.22299197e-02 -2.17148233e-02 -6.24032281e-02
  2.14955192e-02 -4.31637876e-02 -2.06396673e-02  8.26970395e-03
  3.29925418e-02 -5.60981687e-03  2.23417371e-03  3.80405188e-02
 -9.56467539e-02  3.14750820e-02 -6.96158037e-02  4.39404510e-02
 -2.87072584e-02 -2.46346905e-03  6.15571886e-02  7.25573674e-02
  1.16605964e-02 -1.20879542e-02  2.29128506e-02  3.27457837e-03
 -1.44807994e-01  1.00649556e-03 -1.46769115e-03 -7.49049662e-03
  7.17133284e-02  2.05102060e-02 -8.41510296e-02 -1.07465934e-32
  6.41842633e-02 -2.30703279e-02  1.09276669e-02 -1.67555418e-02
  2.72368477e-03  2.87497770e-02 -2.11964026e-02 -1.54769130e-03
  1.22448867e-02  4.78843264e-02  8.29205941e-03 -3.33327018e-02
  7.78592601e-02 -1.74229145e-02 -6.20890129e-03  6.50903061e-02
  3.34112793e-02  4.25648689e-02 -9.89298820e-02  3.20304581e-03
 -3.78821827e-02  4.66225296e-02 -2.65299138e-02 -2.10455526e-02
 -5.36612198e-02  5.85279725e-02  1.05908170e-01  3.74687314e-02
 -1.44952303e-03 -8.12505484e-02 -9.74563807e-02  4.52239886e-02
 -2.69094668e-02  6.63736649e-03 -3.27144470e-03  8.56459141e-02
 -4.57538772e-05 -5.30004501e-02 -5.01455143e-02 -7.26859272e-02
  6.85199499e-02  1.41107924e-02 -9.28650424e-02  7.12688714e-02
  4.83455695e-02 -1.84743255e-02 -7.36865848e-02 -7.27697369e-03
 -4.70930040e-02 -5.08755445e-03 -2.61067301e-02 -3.06467246e-02
 -7.58545399e-02  7.03129694e-02  9.88137498e-02  9.74598341e-03
 -1.03029236e-01 -1.20748810e-01 -4.27867249e-02 -7.04971724e-04
  6.86566159e-03  2.74755415e-02 -9.42571238e-02  5.70205934e-02
  5.26792333e-02 -3.59330699e-02 -1.01801038e-01 -7.53811300e-02
  2.88004428e-02  7.57466676e-03  4.85055819e-02  7.80362785e-02
 -9.10067707e-02 -4.72266823e-02 -5.40339015e-02 -5.14978915e-03
  7.67556727e-02  2.37637348e-02 -2.77407933e-02 -1.23917162e-02
 -8.21911171e-02 -1.64785981e-03  1.73610412e-02  1.40394531e-02
 -1.11838598e-02 -7.41997221e-03  8.75761658e-02  8.28323513e-03
 -5.38207078e-03  4.34024781e-02 -3.92000005e-02 -4.24578339e-02
 -1.40705816e-02  6.06628507e-02  6.57815859e-02 -5.73103200e-08
  7.43309874e-03 -1.37827117e-02 -3.17039378e-02 -2.48853192e-02
  4.40838234e-03 -1.14947557e-01 -6.11025915e-02 -2.83196010e-02
 -4.29663062e-02  1.13931082e-01  1.47569319e-02  2.12733503e-02
  6.61598332e-03  4.65087257e-02  2.33202404e-03 -2.79710423e-02
  9.16607678e-03  1.46549651e-02 -4.64873053e-02 -2.81382557e-02
  5.29119484e-02 -2.46249754e-02  3.97985950e-02 -5.01453914e-02
  4.38669212e-02 -7.96946790e-03 -6.73804283e-02  4.86719683e-02
  1.73483212e-02  1.39763905e-02 -3.76204476e-02  5.85945547e-02
 -6.39275312e-02 -3.84454429e-02  3.49268131e-02 -1.08874906e-02
 -7.75860250e-02 -4.88337688e-02  2.47444045e-02  9.38582420e-03
 -1.19868934e-03 -6.48769364e-02  2.35817358e-02  7.52156377e-02
  2.77718958e-02 -4.38652337e-02 -6.89606294e-02  1.10256169e-02
  2.94323396e-02  4.48739864e-02 -2.65317168e-02  8.12219642e-03
  6.98305443e-02 -1.49770519e-02  4.11976175e-03  6.40285388e-02
 -2.82134600e-02  3.71476673e-02 -1.91456694e-02  3.49557884e-02
  1.04219638e-01  3.26857492e-02 -1.07317567e-01  2.92998850e-02]</t>
        </is>
      </c>
    </row>
    <row r="1450">
      <c r="A1450" s="1" t="n">
        <v>1448</v>
      </c>
      <c r="B1450" t="n">
        <v>445</v>
      </c>
      <c r="C1450" t="inlineStr">
        <is>
          <t>Power BI Administrator - Schulung in Hamburg</t>
        </is>
      </c>
      <c r="D1450" t="inlineStr">
        <is>
          <t>Donnerstag, 6. März</t>
        </is>
      </c>
      <c r="E1450" t="inlineStr">
        <is>
          <t>Business Center Fleethof</t>
        </is>
      </c>
      <c r="F1450" t="inlineStr">
        <is>
          <t>Stadthausbrücke 1-3 20355 Hamburg</t>
        </is>
      </c>
      <c r="G1450" t="inlineStr">
        <is>
          <t>business</t>
        </is>
      </c>
      <c r="H1450" t="inlineStr">
        <is>
          <t>Kostenlos</t>
        </is>
      </c>
      <c r="I1450" t="inlineStr">
        <is>
          <t>https://www.eventbrite.de/e/power-bi-administrator-schulung-in-hamburg-tickets-717735485157?aff=ebdssbdestsearch</t>
        </is>
      </c>
      <c r="J1450" t="inlineStr">
        <is>
          <t>Beschreibung
Diese Schulung vermittelt Administratoren die erforderlichen Fähigkeiten, um die Power BI-Umgebung in einem Unternehmen erfolgreich zu verwalten und zu unterstützen.
Zielgruppe
Power BI-Administratoren
Dauer
1 Tag
Inhalt im Detail
Einführung in Power BI Administration
Überblick über Power BI
Die Rolle des Power BI-Administrators
Verwaltungseinstellungen und Konfigurationen
Datenverwaltung und Sicherheit
Datenquellen und -verbindungen
Datensätze und Dashboards verwalten
Zugriffskontrolle und Berechtigungen
Sicherheitsmaßnahmen und Datenschutz
Development Options
Developer Mode
Power BI-Gateway-Verwaltung
Einführung in das Power BI-Gateway
Gateway-Installation und -Konfiguration
Verwaltung von Datenaktualisierungen
Fehlerbehebung und Überwachung des Gateways
Überwachung und Leistungsoptimierung
Überblick über Power BI-Überwachungsfunktionen
Leistungsprobleme erkennen und beheben
Scheduling + Alerts
Verwendung von Diagnosewerkzeugen
Kapazitätsplanung und Skalierung
Power BI-Integration und Erweiterungen
Integration mit anderen Microsoft-Tools (z. B. SharePoint, Teams)
Erweiterungen und benutzerdefinierte Visuals
Power Automate (ehemals Flow) und Power Apps
Power BI-APIs und Entwicklertool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50" t="inlineStr">
        <is>
          <t>ATVISIO Consult GmbH</t>
        </is>
      </c>
      <c r="L1450" t="inlineStr">
        <is>
          <t>Rückerstattungsrichtlinie
Rückerstattungen bis zu 7 Tage vor dem Event</t>
        </is>
      </c>
      <c r="M1450" t="inlineStr">
        <is>
          <t>Dauer nicht verfügbar</t>
        </is>
      </c>
      <c r="N1450" t="inlineStr">
        <is>
          <t>Events in Deutschland, Events in Hansestadt Hamburg, Events in Hamburg, Hamburg Kurse, Hamburg Geschäftlich Kurse</t>
        </is>
      </c>
      <c r="O1450" t="inlineStr">
        <is>
          <t xml:space="preserve">
    The event titled "Power BI Administrator - Schulung in Hamburg" is scheduled to take place on Donnerstag, 6. März at Business Center Fleethof, 
    specifically at Stadthausbrücke 1-3 20355 Hamburg. This event falls under the "business" category. 
    Description: Beschreibung
Diese Schulung vermittelt Administratoren die erforderlichen Fähigkeiten, um die Power BI-Umgebung in einem Unternehmen erfolgreich zu verwalten und zu unterstützen.
Zielgruppe
Power BI-Administratoren
Dauer
1 Tag
Inhalt im Detail
Einführung in Power BI Administration
Überblick über Power BI
Die Rolle des Power BI-Administrators
Verwaltungseinstellungen und Konfigurationen
Datenverwaltung und Sicherheit
Datenquellen und -verbindungen
Datensätze und Dashboards verwalten
Zugriffskontrolle und Berechtigungen
Sicherheitsmaßnahmen und Datenschutz
Development Options
Developer Mode
Power BI-Gateway-Verwaltung
Einführung in das Power BI-Gateway
Gateway-Installation und -Konfiguration
Verwaltung von Datenaktualisierungen
Fehlerbehebung und Überwachung des Gateways
Überwachung und Leistungsoptimierung
Überblick über Power BI-Überwachungsfunktionen
Leistungsprobleme erkennen und beheben
Scheduling + Alerts
Verwendung von Diagnosewerkzeugen
Kapazitätsplanung und Skalierung
Power BI-Integration und Erweiterungen
Integration mit anderen Microsoft-Tools (z. B. SharePoint, Teams)
Erweiterungen und benutzerdefinierte Visuals
Power Automate (ehemals Flow) und Power Apps
Power BI-APIs und Entwicklertool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50" t="inlineStr">
        <is>
          <t>[ 1.24803837e-02  3.26641239e-02 -3.93962376e-02  2.39743218e-02
 -5.67492172e-02  8.98715854e-03 -6.41697720e-02 -1.96535345e-02
  2.54936386e-02 -2.69295033e-02 -1.19099412e-02 -5.72194904e-03
  1.02101099e-02 -3.51911709e-02  4.11864705e-02  8.58417302e-02
 -1.41113047e-02 -6.19123839e-02  3.12545570e-04  1.02589829e-02
  9.94629636e-02 -6.09477237e-02 -9.65565965e-02 -1.64728158e-03
  1.77820083e-02 -6.35098666e-02  2.23958772e-02 -2.60591749e-02
 -4.14884053e-02  1.37093943e-02 -5.42499274e-02  1.45213027e-02
 -8.94792844e-03 -1.35569898e-02  9.23492238e-02  1.70204639e-02
  1.18191831e-01  6.66981637e-02  6.11337535e-02  6.55187946e-03
 -1.97059736e-02 -5.04253544e-02  1.31869428e-02 -5.22023365e-02
 -5.67255169e-02  1.56067107e-02  2.02184375e-02 -4.16164100e-02
 -1.38540894e-01  6.59208000e-02  4.82361019e-02 -1.08131364e-01
  3.85440663e-02  8.49449262e-03  8.35054964e-02  4.71372195e-02
  2.04123855e-02 -5.88139221e-02  9.45002660e-02  8.11060145e-03
 -4.43014912e-02 -5.64488582e-02 -4.50426489e-02  2.41264352e-04
 -2.32426357e-02 -5.75945945e-03  5.41422144e-03 -1.06375350e-03
 -4.76884283e-02 -1.00956038e-01  5.41500561e-02 -1.73827171e-01
  6.27369992e-03 -5.65521382e-02  3.61316726e-02  3.08735925e-03
 -4.39638123e-02  5.77500463e-02  7.74934143e-02 -1.02803133e-01
  2.53473828e-03  1.60711189e-03 -8.21409672e-02  5.44788986e-02
  1.07628563e-02  1.85019169e-02 -3.58756408e-02  1.29996538e-02
  3.27621214e-02  6.72610700e-02 -2.18169279e-02  8.46188664e-02
  5.03645353e-02 -2.05735061e-02 -7.73446728e-03 -7.30605274e-02
  1.83887836e-02  6.61443733e-03  9.68752429e-02 -6.12619752e-03
  2.12895479e-02  7.10791200e-02  3.97279002e-02 -1.66408289e-02
 -5.37444763e-02 -1.49024995e-02  5.23839751e-03  7.25195929e-02
  1.99826173e-02 -2.36568768e-02  3.08344476e-02  3.96879464e-02
  2.08408348e-02 -1.79661185e-01 -5.19371107e-02  5.35100251e-02
 -1.24222049e-02 -6.26445143e-03  6.17793277e-02  4.23698639e-03
 -1.08007612e-02  4.57112081e-02  5.33595346e-02 -3.24127451e-02
 -3.25790606e-02  9.97793153e-02  2.38802768e-02  8.66760678e-33
 -7.79360458e-02 -8.35271701e-02 -4.63790745e-02  3.37758772e-02
  8.03978592e-02  2.56202966e-02  2.82776286e-03 -1.69571321e-02
 -2.46522389e-02 -4.49362472e-02  1.50147709e-03  7.48733059e-02
  2.24841330e-02 -7.95803219e-02  3.91355678e-02 -1.97151639e-02
  7.47862682e-02 -2.93133631e-02  3.11030373e-02 -3.04051954e-02
  9.32168216e-02 -4.60279621e-02  2.03187317e-02  5.00791296e-02
  1.36230811e-01  8.27335641e-02 -5.16271638e-03  1.93492863e-02
  2.22059451e-02  4.79700714e-02  6.75533414e-02  1.90614648e-02
  1.47565510e-02 -6.47286475e-02 -1.82572398e-02  2.13302616e-02
 -1.07234612e-03 -5.02942782e-03 -1.95663087e-02 -6.04114197e-02
  2.64205295e-03 -3.68781462e-02 -6.25662729e-02 -1.07276283e-01
  1.11818984e-02 -2.17001401e-02  4.50291112e-02  4.29335702e-03
  1.64287493e-01  7.35887364e-02 -5.26873209e-02 -2.99667343e-02
 -2.10208837e-02  2.73809694e-02  2.22037453e-02  1.27124880e-02
 -1.65748242e-02 -2.43816543e-02  2.08767839e-02 -7.98035227e-03
 -4.32097092e-02  1.00546382e-01 -2.06344780e-02  7.79982377e-03
  6.94649667e-02 -4.86079529e-02  4.74270843e-02 -4.67665978e-02
 -3.96800926e-03 -1.06289096e-01  2.13814527e-02 -3.03625818e-02
 -1.93178598e-02 -8.96824338e-03 -3.42289656e-02  1.04656201e-02
 -9.40263271e-02  9.52065364e-02 -7.53406063e-02  3.83215882e-02
 -4.10782769e-02  2.61431430e-02  6.76244348e-02 -1.85416359e-02
  1.02453269e-01 -5.56379892e-02  2.97243800e-02  1.04464274e-02
 -9.12615210e-02  3.40453908e-02 -3.07907369e-02 -6.45887194e-05
 -2.92878021e-02  1.48741350e-01 -4.00106004e-03 -1.08264587e-32
  2.26012971e-02 -6.03184700e-02 -2.59829983e-02  5.75334765e-03
  6.23011142e-02  6.94974465e-03 -1.65787842e-02 -3.77785116e-02
 -2.25292891e-02 -6.39669821e-02  2.56368089e-02 -8.02813750e-03
 -7.94037580e-02 -3.86207295e-03  9.98991877e-02  2.21636929e-02
 -3.69313210e-02 -4.95046265e-02 -1.42668933e-02  7.85630494e-02
  3.80449891e-02  5.89160994e-03 -2.24599219e-03  2.72949096e-02
 -6.62067905e-02  1.55135766e-02  6.75854832e-02 -2.21028682e-02
  3.19423713e-02  7.43255019e-03 -1.28273383e-01  9.36069991e-03
 -5.62178269e-02  1.22029394e-01 -6.67989478e-02 -4.12928648e-02
 -2.92606186e-02 -1.33624896e-02  6.02244399e-02  4.20493186e-02
 -2.20003538e-02  7.25027695e-02 -6.32020980e-02 -1.28552215e-02
 -3.05769779e-02 -6.64938823e-04  5.50125167e-03 -6.77741468e-02
 -3.84152904e-02 -7.33332485e-02 -3.88908503e-03 -5.09642065e-02
  1.15407296e-02  1.66373532e-02  1.71666592e-02  1.91845335e-02
  7.28552416e-02  1.14387078e-02 -5.31163474e-04 -5.36488667e-02
  2.72678863e-02  8.92328098e-03  5.96330389e-02  7.98650458e-02
 -5.35139926e-02  5.63683640e-03  1.82490854e-04 -8.12008511e-03
  9.66785569e-03 -4.53671403e-02  1.53492512e-02 -2.03501675e-02
 -7.44867995e-02 -4.78351079e-02 -1.01751260e-01  1.14956815e-02
  4.94758934e-02  3.51408087e-02 -4.82127368e-02 -7.11957663e-02
 -4.69875112e-02  4.99803163e-02 -4.52798121e-02  1.23058101e-02
  3.49496282e-03  2.90254573e-03  5.82732596e-02 -8.09504390e-02
  2.85508167e-02 -1.44337099e-02 -1.08918503e-01 -5.12768291e-02
 -7.27741271e-02  5.94435111e-02 -1.53227570e-02 -5.76244119e-08
 -3.73222046e-02  3.21655385e-02 -8.35158154e-02 -5.34551516e-02
  6.69362023e-02 -8.57158825e-02  1.14098731e-02 -1.09450484e-04
 -4.40015718e-02  8.12028944e-02  1.13512546e-01 -1.57506969e-02
 -2.95207370e-02 -1.09503679e-02 -2.15037744e-02 -2.70762146e-02
 -4.64042909e-02 -2.74792151e-03 -1.96678005e-02 -1.65139232e-02
 -3.57738249e-02 -6.33649677e-02  1.05849816e-03 -7.99291860e-03
  3.46245505e-02 -2.52495483e-02 -9.03867111e-02  1.36519293e-03
  3.99921834e-02 -1.76234432e-02 -2.04958376e-02  8.40168893e-02
 -3.25894095e-02 -4.82721552e-02 -1.41745331e-02  3.43588740e-03
 -2.91140210e-02 -3.17440256e-02 -1.46404523e-02  2.82670818e-02
  5.85254282e-02 -7.90191442e-02 -6.79692766e-03  1.46195088e-02
 -2.47534905e-02 -1.27855595e-02 -4.06994261e-02  5.22334734e-03
  3.86026651e-02  6.11429214e-02 -9.11071748e-02  4.05848026e-02
 -9.31289513e-03 -1.21696563e-02 -3.95683534e-02  6.72546923e-02
 -6.91475207e-03 -2.68196166e-02 -2.02181246e-02 -1.60435066e-02
  7.07458928e-02 -3.52157775e-04 -4.06678990e-02 -3.61061506e-02]</t>
        </is>
      </c>
    </row>
    <row r="1451">
      <c r="A1451" s="1" t="n">
        <v>1449</v>
      </c>
      <c r="B1451" t="n">
        <v>446</v>
      </c>
      <c r="C1451" t="inlineStr">
        <is>
          <t>ISTQB® Agile Exam and Training Course - Hamburg(2 days, in English)</t>
        </is>
      </c>
      <c r="D1451" t="inlineStr">
        <is>
          <t>Thursday, March 6</t>
        </is>
      </c>
      <c r="E1451" t="inlineStr">
        <is>
          <t>Hamburg</t>
        </is>
      </c>
      <c r="F1451" t="inlineStr">
        <is>
          <t>Center Hamburg, Show map</t>
        </is>
      </c>
      <c r="G1451" t="inlineStr">
        <is>
          <t>science-and-tech</t>
        </is>
      </c>
      <c r="H1451" t="inlineStr">
        <is>
          <t>Kostenlos</t>
        </is>
      </c>
      <c r="I1451" t="inlineStr">
        <is>
          <t>https://www.eventbrite.com/e/istqb-agile-exam-and-training-course-hamburg2-days-in-english-tickets-109151158052?aff=ebdssbdestsearch</t>
        </is>
      </c>
      <c r="J1451" t="inlineStr">
        <is>
          <t>The Agile Extension will give the tester the knowledge to be part of agile testing teams and achieve high performance. The course is aimed at professionals who are working within Agile environments or planning to start implementing Agile methods in the near future.The aim of this course is to provide you with the knowledge and skills to pass an exam certifying you as an ISTQB® Certified Tester Foundation Level - Agile Tester.
In order to get the certification you will be required to pass a 60-minute exam.
Target group: Functional Tester, Agile Tester, User Acceptance Tester, Test Automation Specialist, Performance Testing Specialist, Testing Team Lead, Test Manager, Business analystPrerequisites: Candidates for the ISTQB Foundation Level Extension – Agile Tester certificate must hold the ISTQB Certified Tester Foundation Level certificate (CTFL).
Duration: 2 days.
Training objectives:
Learn aspects of test planning, estimation, monitoring and control in Agile environment.
Understand and implement effective Agile testing techniques.
Be well prepared for the exam.
Identify the missing testing skills for the career development purposes.
This course covers the following areas:
Principles of Agile Software Development
Fundamental Agile Testing Principles, Practices, and Processes
Agile Testing Methods, Techniques, and Tools
Successful cooperation in Agile teams</t>
        </is>
      </c>
      <c r="K1451" t="inlineStr">
        <is>
          <t>Day Consulting ISTQB® accredited training provider</t>
        </is>
      </c>
      <c r="L1451" t="inlineStr">
        <is>
          <t>Refund Policy
Refunds up to 7 days before event</t>
        </is>
      </c>
      <c r="M1451" t="inlineStr">
        <is>
          <t>Dauer nicht verfügbar</t>
        </is>
      </c>
      <c r="N1451" t="inlineStr">
        <is>
          <t>Germany Events, Hamburg Events, Things to do in Hamburg, Hamburg Seminars, Hamburg Science &amp; Tech Seminars</t>
        </is>
      </c>
      <c r="O1451" t="inlineStr">
        <is>
          <t xml:space="preserve">
    The event titled "ISTQB® Agile Exam and Training Course - Hamburg(2 days, in English)" is scheduled to take place on Thursday, March 6 at Hamburg, 
    specifically at Center Hamburg, Show map. This event falls under the "science-and-tech" category. 
    Description: The Agile Extension will give the tester the knowledge to be part of agile testing teams and achieve high performance. The course is aimed at professionals who are working within Agile environments or planning to start implementing Agile methods in the near future.The aim of this course is to provide you with the knowledge and skills to pass an exam certifying you as an ISTQB® Certified Tester Foundation Level - Agile Tester.
In order to get the certification you will be required to pass a 60-minute exam.
Target group: Functional Tester, Agile Tester, User Acceptance Tester, Test Automation Specialist, Performance Testing Specialist, Testing Team Lead, Test Manager, Business analystPrerequisites: Candidates for the ISTQB Foundation Level Extension – Agile Tester certificate must hold the ISTQB Certified Tester Foundation Level certificate (CTFL).
Duration: 2 days.
Training objectives:
Learn aspects of test planning, estimation, monitoring and control in Agile environment.
Understand and implement effective Agile testing techniques.
Be well prepared for the exam.
Identify the missing testing skills for the career development purposes.
This course covers the following areas:
Principles of Agile Software Development
Fundamental Agile Testing Principles, Practices, and Processes
Agile Testing Methods, Techniques, and Tools
Successful cooperation in Agile teams
    It is organized by Day Consulting ISTQB® accredited training provider and will last for Dauer nicht verfügbar. 
    Key topics and themes include: Germany Events, Hamburg Events, Things to do in Hamburg, Hamburg Seminars, Hamburg Science &amp; Tech Seminars.
    </t>
        </is>
      </c>
      <c r="P1451" t="inlineStr">
        <is>
          <t>[ 3.76219153e-02  8.24912265e-03 -4.82575819e-02  5.84060661e-02
 -1.20617924e-02  3.79768126e-02 -3.39453518e-02  1.25598274e-02
 -5.14417030e-02 -1.85694825e-02 -4.37141955e-02 -1.53408498e-01
  4.58104163e-02  5.00572957e-02  2.79752929e-02 -3.46935466e-02
 -3.52464546e-03 -9.93675217e-02  6.42829835e-02 -8.97995979e-02
 -7.45756030e-02 -3.25103733e-03 -5.38022928e-02 -3.18344869e-02
 -8.32574293e-02 -3.06914505e-02  9.80054773e-03 -7.05356970e-02
 -1.59897339e-02 -5.94130345e-02  2.29267031e-02 -8.51689130e-02
  6.15394898e-02  7.80173987e-02  9.95376036e-02  5.09261852e-03
  3.54372598e-02 -3.06598935e-02 -3.64760533e-02 -3.64046991e-02
 -3.06731611e-02 -9.66462567e-02  2.94434782e-02 -1.70848817e-02
  8.07386711e-02  3.27920429e-02 -3.25891823e-02 -2.55166255e-02
 -1.45602580e-02  6.23818077e-02 -2.75214035e-02 -9.17407200e-02
  1.84957329e-02  5.36927895e-04  4.28452976e-02  1.05299152e-01
  3.92917879e-02 -1.74701903e-02 -1.05461329e-02  2.51199789e-02
 -4.93888408e-02 -3.27001102e-02 -6.01178333e-02  5.45726297e-03
 -1.81814805e-02 -7.55516393e-03  1.58433784e-02  8.57250690e-02
  3.03279702e-02 -5.15520647e-02  5.80209354e-03 -1.25879943e-01
 -5.47555042e-04  3.03351730e-02  8.17562267e-02  2.92696059e-02
  7.37757934e-03  2.30075307e-02  4.47638854e-02 -2.86933240e-02
 -7.79179037e-02  6.22633547e-02  6.12587342e-03 -7.86050856e-02
 -1.80424750e-02  2.09522527e-02  1.43759511e-02 -2.43598614e-02
 -2.67919432e-02  2.94614844e-02  1.46376953e-01 -1.27300425e-02
 -9.72777978e-02  3.92323509e-02  4.49362695e-02 -1.34161755e-03
  4.40079626e-03  3.67046483e-02  1.10972896e-01 -2.53148768e-02
  4.23061624e-02  2.36023962e-02 -1.70655102e-02  1.86063908e-02
 -1.23926632e-01 -3.51184830e-02  5.13945520e-02 -3.57785933e-02
  5.68945631e-02 -3.55986413e-03 -2.27246657e-02  4.87220697e-02
  6.72352128e-03 -7.26630017e-02  2.62800492e-02  9.59066078e-02
  1.94624048e-02  3.69945541e-02  6.35218173e-02  2.31500063e-03
  2.63265148e-02  8.19007680e-02  2.74225399e-02 -3.44995111e-02
  3.66752744e-02 -2.44671106e-02  3.66109386e-02  2.20194667e-33
 -6.29734620e-02  1.07977558e-02 -3.07395868e-02  4.97556776e-02
  3.35234404e-02 -6.54529408e-02  6.62144199e-02  2.74577178e-02
 -5.23370951e-02  2.48016845e-02  1.81047525e-02  1.19125899e-02
  1.14257596e-02  5.26378537e-03 -2.51259673e-02 -8.04260653e-03
 -5.11847585e-02 -5.97040430e-02 -7.26960003e-02  2.61332355e-02
  7.02121877e-04 -9.48462188e-02 -1.18538421e-02 -5.22358634e-04
  2.33504362e-02  3.04029156e-02  7.96268061e-02  2.57747639e-02
  4.01831344e-02  2.89293788e-02 -2.25905217e-02  4.28773761e-02
 -1.15248330e-01 -8.13909224e-04  3.13399136e-02  6.90917522e-02
  6.09183311e-02  3.78128253e-02 -4.24266793e-02 -5.04505672e-02
 -1.90827940e-02 -2.01787446e-02 -8.22632667e-03 -3.61832045e-02
  2.49420162e-02 -7.17536062e-02  2.68041659e-02 -2.75042951e-02
  9.19617340e-02 -3.43490615e-02 -2.83539444e-02 -9.90000889e-02
  4.40797098e-02 -3.29225846e-02  7.37562478e-02  1.00002587e-01
  8.79242495e-02 -4.60227132e-02 -5.44423871e-02  5.88090904e-02
 -2.69433409e-02 -5.81535548e-02 -7.09400252e-02  3.77080627e-02
  5.79505926e-03 -8.55045579e-03 -4.56965417e-02 -5.84725998e-02
  7.57382587e-02 -1.25447595e-02 -1.71895679e-02 -2.10980400e-02
  8.02017599e-02 -1.04482491e-02 -7.98423588e-03 -2.31677946e-02
 -2.71169133e-02  1.00811683e-01 -3.11215091e-02  4.28530462e-02
 -3.35472934e-02  4.00845557e-02  4.19270061e-02 -4.14479300e-02
  7.05864280e-02 -3.59107815e-02 -5.26310364e-03  3.49953808e-02
 -4.84116934e-02 -8.45516026e-02  1.82509106e-02  1.28298393e-02
  4.03422341e-02  9.90265161e-02  3.86999249e-02 -3.08265753e-33
  7.31495693e-02  3.60235237e-02 -1.06677659e-01  6.38904050e-02
  7.42169470e-02 -2.30844654e-02  5.54918312e-02  3.80058847e-02
 -4.69908975e-02 -1.83421075e-02 -1.02064991e-02 -5.37002319e-03
 -2.94050621e-03  1.00456662e-02 -1.80698987e-02 -3.66134942e-02
 -2.02176385e-02  1.73559356e-02 -4.78094257e-02  7.40456954e-02
  3.97976115e-02 -1.49480915e-02 -7.10273981e-02 -6.44648671e-02
  2.79526389e-03  1.82546675e-02  3.52188237e-02  6.90272003e-02
  6.01039417e-02  5.58177056e-03 -2.87225340e-02 -2.49726530e-02
 -3.19080129e-02 -5.17057208e-03  1.31046697e-02 -5.13329767e-02
  2.33373865e-02 -1.71512645e-02  1.43157234e-02  8.67268443e-02
  4.19984236e-02  6.24810234e-02 -8.28924701e-02 -3.63828242e-03
  4.89418097e-02  1.11918047e-01  1.01109274e-01 -4.77156192e-02
 -1.40251741e-02  1.55574698e-02  3.99708226e-02 -5.14771752e-02
  3.99598219e-02  5.92019297e-02  1.60280745e-02  1.71695556e-02
 -2.51471493e-02 -4.24157381e-02 -1.80984586e-02  2.79730465e-02
  3.70150022e-02  1.28050894e-01  4.90666628e-02  3.04466356e-02
  2.80655995e-02 -6.96232989e-02 -3.87730189e-02  4.39378805e-02
 -1.13045387e-01  2.68365513e-03 -7.20152333e-02  4.89141382e-02
  2.65024253e-03 -8.57707933e-02 -6.58771247e-02 -3.24581675e-02
 -2.87900791e-02  5.84616996e-02 -3.49863581e-02 -5.42464145e-02
 -1.15393372e-02  4.11444250e-03 -7.63368532e-02  6.45027682e-02
  4.36025746e-02  9.11175385e-02  8.57415423e-02 -3.18224393e-02
 -7.64546497e-03  3.81651558e-02 -2.64155157e-02 -1.89119205e-02
  4.17177454e-02  5.98062240e-02 -4.97185811e-02 -5.12511917e-08
 -7.25712776e-02  1.93544067e-02 -1.30686924e-01 -8.96861628e-02
  7.08313286e-02  4.55493480e-02 -8.06373730e-02 -3.01652122e-02
 -1.63284261e-02  4.67018001e-02  1.50799332e-02 -2.21600458e-02
 -3.75175253e-02  3.40153202e-02 -1.64849628e-02  2.41678134e-02
 -3.12771872e-02  4.01599705e-03  1.55109037e-02 -8.68619792e-03
  2.04456393e-02 -5.16561046e-03 -4.31485511e-02  2.12730411e-02
 -4.48838733e-02 -4.11048392e-03 -2.83764005e-02  8.68785903e-02
  7.68798441e-02 -8.74335021e-02 -6.58753142e-02  5.76693714e-02
  6.53531682e-03 -2.65842676e-02 -1.23365279e-02 -3.18228500e-03
  2.43575498e-02 -4.73749936e-02  3.07083484e-02  8.04796144e-02
 -8.05211291e-02 -1.03024645e-02  2.54732426e-02 -1.26619525e-02
 -5.09864762e-02 -2.91006491e-02 -1.74263820e-01 -4.01843823e-02
 -3.15430053e-02 -1.14784101e-02 -4.98274677e-02 -4.00886685e-02
 -4.52680849e-02  8.83592665e-03 -3.36405355e-03  8.43385309e-02
  2.27472056e-02 -3.66866551e-02 -3.04965023e-02  5.86861037e-02
  4.49630804e-03 -8.30356479e-02 -6.24765037e-03  3.83571163e-02]</t>
        </is>
      </c>
    </row>
    <row r="1452">
      <c r="A1452" s="1" t="n">
        <v>1450</v>
      </c>
      <c r="B1452" t="n">
        <v>447</v>
      </c>
      <c r="C1452" t="inlineStr">
        <is>
          <t>Hamburg Entrepreneurs: What businesses are easy to start, for your situation?</t>
        </is>
      </c>
      <c r="D1452" t="inlineStr">
        <is>
          <t>Thursday, March 6</t>
        </is>
      </c>
      <c r="E1452" t="inlineStr">
        <is>
          <t>Hamburg</t>
        </is>
      </c>
      <c r="F1452" t="inlineStr">
        <is>
          <t>Hamburg Hamburg, Show map</t>
        </is>
      </c>
      <c r="G1452" t="inlineStr">
        <is>
          <t>business</t>
        </is>
      </c>
      <c r="H1452" t="inlineStr">
        <is>
          <t>Kostenlos</t>
        </is>
      </c>
      <c r="I1452" t="inlineStr">
        <is>
          <t>https://www.eventbrite.com/e/hamburg-entrepreneurs-what-businesses-are-easy-to-start-for-your-situation-tickets-1199559387419?aff=ebdssbdestsearch</t>
        </is>
      </c>
      <c r="J1452" t="inlineStr">
        <is>
          <t>What businesses are easy to start, for your specific situation?
So, you are a knowledge worker, you are a professional, you are a "Corporate Citizen", you are good at your job...
But you want to advance yourself to the next level, start your own business, be your own boss, be the captain of your own ship!
All you can think about is how to escape your corporate job, and become your own boss!!
You want to know:
What is having a business all about?
What does it take, to run a business?
What does it take, to start a business, from scratch?
What does it take, to start a business, from scratch, for someone who has no experience with business?
What does it take, to start a business, from scratch, for yourself, for your current/particular situation?
What weaknesses and disadvantages do you have?
What strengths &amp; advantages do you have?
What businesses are not suitable for your particular situation?
What businesses are suitable for your particular situation?
For your particular situation, what businesses are hard to start, from scratch?
What businesses are easy to start, from scratch, for your particular situation?
What businesses are impossible, for you to get involved, for the time being? at this stage of your life?
How much money do you need, to start your own business?
What other resources do you need, to start your own business?
What are the logistics required to start your own business?
If that’s the case, this powerful class is for you! This class will teach you what you NEED to know, so you can escape your corporate job, start your own business and be your own boss - all based on facts and logic, not emotion.
This Class is OnLine, OnDemand &amp; EverGreen, which means you don't have to wait! You can take this Class Right NOW!
Link to the class will be sent to you as soon as you register!!!
Ask yourself:
Why is it: some people succeed in starting their own business, and successfully escape the corporate world?
Why is it: other people try and fail with their "escape attempt", and crawl back to the corporate world, begging for their old job back?
For those who fail, what is it, that they don't know? And don't know that they don't know? What info, knowledge, insights, wisdom, are inside of their own "blind spot", and outside of their awareness?
For those who succeed, what is it, that they know, but are not telling you?
If you knew what it takes, if you had the skill, the knowledge, the know-how, the insights, the wisdom, to start businesses, would you still be here, working for others? using your blood and sweat to help people who are already richer than you to get even richer? Where would you be today with your life?
What are you waiting for?
Did you know:
Business skill, is a skill that's just like any other skill: it can be learned. Anyone can learn it. But first, you need to un_learn many of your "employee mindset", that is holding your back?
You could get the corporation to help you, to start your own business? You could get your corporate job, your corporate manager, to teach you skills that are essential to being your own boss?
There are baby steps you can take? For example: you could be "effectively in business" for yourself, while still being part of the corporate world?
What You Will Learn In This Class:
What businesses are easy for you to start, at your current stage of life?
What businesses are hard for you to start, at your current stage of life?
What businesses are impossible for you to start, at your current stage of life?
How to evaluate businesses, in terms of level of how easy, or how hard, for someone to get into?
What business will take how much money for you to get into?
What businesses will take the least amount of money for you to get into?
In addition to capital investment, what other resources do you need, in order for you to successfully escape your corporate job and become your own boss?
What business will have the least, or the most impact, on your family life?
How to do the same corporate job that you are currently doing, without any of the shenanigans of being a corporate citizen?
How to effectively put yourself in business, while still being part of the corporate world?
How to get the corporate world, to help you, with your successful transition from being an employee to being your own boss?
How to get the corporate world, your current employer, and your current boss, to teach you skills you will need, for you to become the boss of your own business?
Should you sell yourself, by the hour?
Should you sell your ability, by the piece?
Should you sell merchandise?
Which is easier to start? Which has a glass ceiling? Which is more complicated?
How to choose what merchandise to sell?
Do you need to learn accounting? Do you want to learn accounting? Do you have to learn accounting?
How much accounting knowledge do you need?
What sort of business would not require you to know accounting?
What sort of business would need you to know accounting?
Which type of business has a glass ceiling in terms of your earning potential? What sort of business will enable you to scale?
What sort of businesses are suitable for home operation?
What sort of business can be operated without meeting customers?
What sort of business would need you to meet customers online via video?
What sort of business would need you to meet customers in person?
What are the safety concerns for your business that you need to pay attention to?
At what point of your business growth do you need to move your operation out of your home?
What are the ups and downs of moving your operation out of your home?
What type of property should you rent?
Should you sign a short term lease or a long term lease? What are the ups and downs of signing short term leases vs signing long term leases?
At what level will you need to hire employees?
What are the upsides as well as downsides of having employees?
Should you buy a business?
Is buying a business the right thing for you, if you don't have any business experience?
If you don't have any business experience, will buying a business solve your problem of lacking business experience?
How to analyse businesses like an engineer?
What are the different levels of business? With their different levels of profitability?
Dissecting business for you, ranking businesses for you, in terms of their levels of complexity, layer by layer, for your comprehension. So you will no longer be confused, you will no longer be intimidated by the complexity of business.
What "employee thinking" that you must un_learn?
Inventory control.
Cost accounting.
Holding cost.
New customer vs existing customer, which one is "better", "better" in what way?
What businesses will enable you to duplicate/multiply yourself?
Is your inventory appreciating? or depreciating?
Pros and Cons of "scaling up".
How to reduce and or eliminate inventory holding cost?
How to get financing for your inventory?
Is "margin" the concern for choosing a merchandise?
How to allocate your finite capital, for max return?
What are the costs associated with hiring employees?
Hobby vs Business. What's the difference? Are you confusing a hobby with a business?
Is manufacturing a good business idea as your first business?
What are the considerations for getting into a manufacturing business?
Should you get into offshore manufacturing as your first business?
What do you need to know if you want to run a restaurant?
Is being able to cook guaranteeing your ability to run a profitable restaurant?
What about a food manufacturing business?
Is tech startup easy?
How to get investors to want to invest with your tech startup?
What do you need to know to run a startup?
What do you need to know in order to negotiate with investors?
What makes a tech startup "take off"?
How do tech startup founders lose their startup to investors?
Is buying a business a good idea for you?
Who should buy an existing business? Who should NOT be buying an existing business?
What are the two major different types of business for sale?
Which type of business you should not be buying?
If you can NOT start a business without money, can you start a business with money?
Do you need formal business education from expensive educational institutions?
Why you should NOT be copying existing big businesses?
How to truly acquire business knowledge?
What are some of the employee mindsets that you must unlearn, uninstall, in order for you to successfully escape your corporate job and become your own boss?
Is being in business for yourself "hip" &amp; "glamours"?
Everyone has their own "forte", what is your forte that you can utilize? that you should utilize? for your own "Great Escape" from your current corporate job and become your own boss?
A number of business examples, utilized to demonstrate various levels of business complexity, from easy to progressively difficult, with additional challenges at each level.
We will go deep, we will go very deep, this is unlike any of your "run of the mill" classes.
This class is for people who want to hear the truth; this class is only for those who are strong enough to handle the truths.
- This class will NOT sugar coat, and tell you what you want to hear;
- This class will teach you what you NEED to know, so you can make informed decisions, based on facts and logic, not emotion.
This Class is OnLine, OnDemand &amp; EverGreen, which means you don't have to wait! You can take this Class Right NOW!
Link to the class will be sent to you as soon as you register!!!
After taking this class, you will be able to:
Understand what "being in business" is all about;
Understand what does it take, to start a business, from scratch;
Understand what businesses, are easy to start, for your particular situation;
Upgrade your old beliefs that are holding you back to new beliefs that will drive you forward;
Your mind will be stretched, your thinking will be expanded! And you will be glad that you took this class, and you will thank yourself for making the wise decision of taking this class!
Get your corporate job working for your quest to start your own business, instead of working against your quest to start your own business;
Become more capable in planning your "Great Escape";
Bring the best out of your best self - for what you want to do;
Overcome beliefs that are currently holding you back;
Advance your life faster in less time, to the direction/destination of your choosing!
You will lose: Unhelpful ideas that have been holding you down :-(
You will gain: New thinking that will catapult you to the next level!
This class will teach you what you NEED to know, so you can escape your corporate job, start your own business and be your own boss - all based on facts and logic, not emotion.
Comments from those who took this class:
I want to upgrade myself from being a corporate citizen, to being my own boss. But I didn't know if that's possible for someone like me: My parents are not business owners, and I know nothing about business. After taking this class, I now know for sure: I too, can quit being a corporate citizen, and become my own boss! This is a skill that anyone can learn!!!
I used to get intimidated by "business talk" , they seem complex and mysterious, and I felt inadequate for not understanding them, and I didn't want to experience the humiliation of letting others find out I didn't know. This class explained different levels of business complexity, layer by layer, which is EXACTLY what I've been craving to learn, and I was able to learn them, in the comfort and privacy of my own home!
I tried to learn about business on my own, but it seems those so called "info" out there, are either full of fluff, or full of hype, unwilling and refusing to teach me what I really need to learn, and certainly not organized and taught in a systematic manner. This is the only education on starting your own business, that's reality based, for it teaches you what you really need to know.
This class is jam packed full of useful info! No fluff, no hype, no BS, everything is reality based. "What does it take to do what for whom"; "What is realistically pracractical for whom to do what at what stage of his/her life." The teaching is 100% based on fact and logic.
Not only is the teaching content amazing, the teaching method is also top notch! Coach Michael Lin has a super effective method to explain complicated subject matters, making the learning process enjoyable for me!
You should take this Online, OnDemand &amp; EverGreen Class if:
You live in the real world, you have real world challenges you need to overcome.
You are a doer, you are a thinker, and you are a lifelong learner.
You want to achieve more, by doing more;
You want to keep the fruits of your own labor;
You want to get ahead faster: Eliminate stress, frustration and negativity;
You are frustrated when your work/life is chaotic and out of control;
You want to have more control of your own life;
You want to be more effective at managing your life;
You want to do what you want to do, as opposed to what the corporation needs you to do;
You are frustrated when your loyalty toward the corporation is NOT appreciated by the corporation;
You are heartbroken when you realize the corporation has no loyalty toward you;
You want to gain the respect of your family, friends, neighbors, and society at large;
You have realized, you have your own "higher level calling", in your "strategic planning".
You have also realized: you need to break through some of your deeper level thinking/belief, that is holding you back.
You are brave enough to venture outside of the box. You don't want to, you absolutely refuse to, live your life within the boundaries set on your mind - by others.
You enjoy playing the game of: "Never ending upward spiral personal evolution."
This Class is OnLine, OnDemand &amp; EverGreen, which means you don't have to wait! You can take this Class Right NOW!
Link to the class will be sent to you as soon as you register!!</t>
        </is>
      </c>
      <c r="K1452" t="inlineStr">
        <is>
          <t>Coach Michael Lin</t>
        </is>
      </c>
      <c r="L1452" t="inlineStr">
        <is>
          <t>Refund Policy
No Refunds</t>
        </is>
      </c>
      <c r="M1452" t="inlineStr">
        <is>
          <t>Dauer nicht verfügbar</t>
        </is>
      </c>
      <c r="N1452" t="inlineStr">
        <is>
          <t>Germany Events, Hamburg Events, Things to do in Hamburg, Hamburg Classes, Hamburg Business Classes, #business, #entrepreneurs, #entrepreneurship, #startup, #entrepreneur, #startups, #professional_development, #business_networking, #business_coaching, #startup_business</t>
        </is>
      </c>
      <c r="O1452" t="inlineStr">
        <is>
          <t xml:space="preserve">
    The event titled "Hamburg Entrepreneurs: What businesses are easy to start, for your situation?" is scheduled to take place on Thursday, March 6 at Hamburg, 
    specifically at Hamburg Hamburg, Show map. This event falls under the "business" category. 
    Description: What businesses are easy to start, for your specific situation?
So, you are a knowledge worker, you are a professional, you are a "Corporate Citizen", you are good at your job...
But you want to advance yourself to the next level, start your own business, be your own boss, be the captain of your own ship!
All you can think about is how to escape your corporate job, and become your own boss!!
You want to know:
What is having a business all about?
What does it take, to run a business?
What does it take, to start a business, from scratch?
What does it take, to start a business, from scratch, for someone who has no experience with business?
What does it take, to start a business, from scratch, for yourself, for your current/particular situation?
What weaknesses and disadvantages do you have?
What strengths &amp; advantages do you have?
What businesses are not suitable for your particular situation?
What businesses are suitable for your particular situation?
For your particular situation, what businesses are hard to start, from scratch?
What businesses are easy to start, from scratch, for your particular situation?
What businesses are impossible, for you to get involved, for the time being? at this stage of your life?
How much money do you need, to start your own business?
What other resources do you need, to start your own business?
What are the logistics required to start your own business?
If that’s the case, this powerful class is for you! This class will teach you what you NEED to know, so you can escape your corporate job, start your own business and be your own boss - all based on facts and logic, not emotion.
This Class is OnLine, OnDemand &amp; EverGreen, which means you don't have to wait! You can take this Class Right NOW!
Link to the class will be sent to you as soon as you register!!!
Ask yourself:
Why is it: some people succeed in starting their own business, and successfully escape the corporate world?
Why is it: other people try and fail with their "escape attempt", and crawl back to the corporate world, begging for their old job back?
For those who fail, what is it, that they don't know? And don't know that they don't know? What info, knowledge, insights, wisdom, are inside of their own "blind spot", and outside of their awareness?
For those who succeed, what is it, that they know, but are not telling you?
If you knew what it takes, if you had the skill, the knowledge, the know-how, the insights, the wisdom, to start businesses, would you still be here, working for others? using your blood and sweat to help people who are already richer than you to get even richer? Where would you be today with your life?
What are you waiting for?
Did you know:
Business skill, is a skill that's just like any other skill: it can be learned. Anyone can learn it. But first, you need to un_learn many of your "employee mindset", that is holding your back?
You could get the corporation to help you, to start your own business? You could get your corporate job, your corporate manager, to teach you skills that are essential to being your own boss?
There are baby steps you can take? For example: you could be "effectively in business" for yourself, while still being part of the corporate world?
What You Will Learn In This Class:
What businesses are easy for you to start, at your current stage of life?
What businesses are hard for you to start, at your current stage of life?
What businesses are impossible for you to start, at your current stage of life?
How to evaluate businesses, in terms of level of how easy, or how hard, for someone to get into?
What business will take how much money for you to get into?
What businesses will take the least amount of money for you to get into?
In addition to capital investment, what other resources do you need, in order for you to successfully escape your corporate job and become your own boss?
What business will have the least, or the most impact, on your family life?
How to do the same corporate job that you are currently doing, without any of the shenanigans of being a corporate citizen?
How to effectively put yourself in business, while still being part of the corporate world?
How to get the corporate world, to help you, with your successful transition from being an employee to being your own boss?
How to get the corporate world, your current employer, and your current boss, to teach you skills you will need, for you to become the boss of your own business?
Should you sell yourself, by the hour?
Should you sell your ability, by the piece?
Should you sell merchandise?
Which is easier to start? Which has a glass ceiling? Which is more complicated?
How to choose what merchandise to sell?
Do you need to learn accounting? Do you want to learn accounting? Do you have to learn accounting?
How much accounting knowledge do you need?
What sort of business would not require you to know accounting?
What sort of business would need you to know accounting?
Which type of business has a glass ceiling in terms of your earning potential? What sort of business will enable you to scale?
What sort of businesses are suitable for home operation?
What sort of business can be operated without meeting customers?
What sort of business would need you to meet customers online via video?
What sort of business would need you to meet customers in person?
What are the safety concerns for your business that you need to pay attention to?
At what point of your business growth do you need to move your operation out of your home?
What are the ups and downs of moving your operation out of your home?
What type of property should you rent?
Should you sign a short term lease or a long term lease? What are the ups and downs of signing short term leases vs signing long term leases?
At what level will you need to hire employees?
What are the upsides as well as downsides of having employees?
Should you buy a business?
Is buying a business the right thing for you, if you don't have any business experience?
If you don't have any business experience, will buying a business solve your problem of lacking business experience?
How to analyse businesses like an engineer?
What are the different levels of business? With their different levels of profitability?
Dissecting business for you, ranking businesses for you, in terms of their levels of complexity, layer by layer, for your comprehension. So you will no longer be confused, you will no longer be intimidated by the complexity of business.
What "employee thinking" that you must un_learn?
Inventory control.
Cost accounting.
Holding cost.
New customer vs existing customer, which one is "better", "better" in what way?
What businesses will enable you to duplicate/multiply yourself?
Is your inventory appreciating? or depreciating?
Pros and Cons of "scaling up".
How to reduce and or eliminate inventory holding cost?
How to get financing for your inventory?
Is "margin" the concern for choosing a merchandise?
How to allocate your finite capital, for max return?
What are the costs associated with hiring employees?
Hobby vs Business. What's the difference? Are you confusing a hobby with a business?
Is manufacturing a good business idea as your first business?
What are the considerations for getting into a manufacturing business?
Should you get into offshore manufacturing as your first business?
What do you need to know if you want to run a restaurant?
Is being able to cook guaranteeing your ability to run a profitable restaurant?
What about a food manufacturing business?
Is tech startup easy?
How to get investors to want to invest with your tech startup?
What do you need to know to run a startup?
What do you need to know in order to negotiate with investors?
What makes a tech startup "take off"?
How do tech startup founders lose their startup to investors?
Is buying a business a good idea for you?
Who should buy an existing business? Who should NOT be buying an existing business?
What are the two major different types of business for sale?
Which type of business you should not be buying?
If you can NOT start a business without money, can you start a business with money?
Do you need formal business education from expensive educational institutions?
Why you should NOT be copying existing big businesses?
How to truly acquire business knowledge?
What are some of the employee mindsets that you must unlearn, uninstall, in order for you to successfully escape your corporate job and become your own boss?
Is being in business for yourself "hip" &amp; "glamours"?
Everyone has their own "forte", what is your forte that you can utilize? that you should utilize? for your own "Great Escape" from your current corporate job and become your own boss?
A number of business examples, utilized to demonstrate various levels of business complexity, from easy to progressively difficult, with additional challenges at each level.
We will go deep, we will go very deep, this is unlike any of your "run of the mill" classes.
This class is for people who want to hear the truth; this class is only for those who are strong enough to handle the truths.
- This class will NOT sugar coat, and tell you what you want to hear;
- This class will teach you what you NEED to know, so you can make informed decisions, based on facts and logic, not emotion.
This Class is OnLine, OnDemand &amp; EverGreen, which means you don't have to wait! You can take this Class Right NOW!
Link to the class will be sent to you as soon as you register!!!
After taking this class, you will be able to:
Understand what "being in business" is all about;
Understand what does it take, to start a business, from scratch;
Understand what businesses, are easy to start, for your particular situation;
Upgrade your old beliefs that are holding you back to new beliefs that will drive you forward;
Your mind will be stretched, your thinking will be expanded! And you will be glad that you took this class, and you will thank yourself for making the wise decision of taking this class!
Get your corporate job working for your quest to start your own business, instead of working against your quest to start your own business;
Become more capable in planning your "Great Escape";
Bring the best out of your best self - for what you want to do;
Overcome beliefs that are currently holding you back;
Advance your life faster in less time, to the direction/destination of your choosing!
You will lose: Unhelpful ideas that have been holding you down :-(
You will gain: New thinking that will catapult you to the next level!
This class will teach you what you NEED to know, so you can escape your corporate job, start your own business and be your own boss - all based on facts and logic, not emotion.
Comments from those who took this class:
I want to upgrade myself from being a corporate citizen, to being my own boss. But I didn't know if that's possible for someone like me: My parents are not business owners, and I know nothing about business. After taking this class, I now know for sure: I too, can quit being a corporate citizen, and become my own boss! This is a skill that anyone can learn!!!
I used to get intimidated by "business talk" , they seem complex and mysterious, and I felt inadequate for not understanding them, and I didn't want to experience the humiliation of letting others find out I didn't know. This class explained different levels of business complexity, layer by layer, which is EXACTLY what I've been craving to learn, and I was able to learn them, in the comfort and privacy of my own home!
I tried to learn about business on my own, but it seems those so called "info" out there, are either full of fluff, or full of hype, unwilling and refusing to teach me what I really need to learn, and certainly not organized and taught in a systematic manner. This is the only education on starting your own business, that's reality based, for it teaches you what you really need to know.
This class is jam packed full of useful info! No fluff, no hype, no BS, everything is reality based. "What does it take to do what for whom"; "What is realistically pracractical for whom to do what at what stage of his/her life." The teaching is 100% based on fact and logic.
Not only is the teaching content amazing, the teaching method is also top notch! Coach Michael Lin has a super effective method to explain complicated subject matters, making the learning process enjoyable for me!
You should take this Online, OnDemand &amp; EverGreen Class if:
You live in the real world, you have real world challenges you need to overcome.
You are a doer, you are a thinker, and you are a lifelong learner.
You want to achieve more, by doing more;
You want to keep the fruits of your own labor;
You want to get ahead faster: Eliminate stress, frustration and negativity;
You are frustrated when your work/life is chaotic and out of control;
You want to have more control of your own life;
You want to be more effective at managing your life;
You want to do what you want to do, as opposed to what the corporation needs you to do;
You are frustrated when your loyalty toward the corporation is NOT appreciated by the corporation;
You are heartbroken when you realize the corporation has no loyalty toward you;
You want to gain the respect of your family, friends, neighbors, and society at large;
You have realized, you have your own "higher level calling", in your "strategic planning".
You have also realized: you need to break through some of your deeper level thinking/belief, that is holding you back.
You are brave enough to venture outside of the box. You don't want to, you absolutely refuse to, live your life within the boundaries set on your mind - by others.
You enjoy playing the game of: "Never ending upward spiral personal evolution."
This Class is OnLine, OnDemand &amp; EverGreen, which means you don't have to wait! You can take this Class Right NOW!
Link to the class will be sent to you as soon as you register!!
    It is organized by Coach Michael Lin and will last for Dauer nicht verfügbar. 
    Key topics and themes include: Germany Events, Hamburg Events, Things to do in Hamburg, Hamburg Classes, Hamburg Business Classes, #business, #entrepreneurs, #entrepreneurship, #startup, #entrepreneur, #startups, #professional_development, #business_networking, #business_coaching, #startup_business.
    </t>
        </is>
      </c>
      <c r="P1452" t="inlineStr">
        <is>
          <t>[ 5.16658798e-02 -2.17401534e-02  6.39922395e-02  1.28363967e-02
 -1.66552886e-02  5.40512539e-02 -3.62158380e-02  2.11123694e-02
 -6.53150454e-02  1.64472759e-02 -2.33170521e-02 -7.62025639e-02
 -7.39620253e-02 -1.77974384e-02 -2.89920457e-02 -4.17398140e-02
  3.71643528e-02 -1.00924671e-01 -1.17252842e-02  3.99942277e-03
 -6.74402416e-02 -1.21046081e-01 -1.13322869e-01 -3.23497206e-02
 -4.30609770e-02  5.15984111e-02  6.43598512e-02 -5.07999808e-02
 -5.08035012e-02 -6.55802488e-02 -8.49192846e-04 -3.05577461e-02
  7.84466416e-02  1.62618980e-02  1.18708633e-01  4.58369404e-02
  6.90717399e-02  1.28509328e-02 -1.30626969e-02  2.74497140e-02
  1.02022151e-02 -8.27381164e-02 -4.81890421e-03 -2.28929445e-02
  2.72461809e-02  9.67271347e-03  3.47522274e-02  1.17347995e-02
 -4.28725220e-03  1.11661423e-02 -1.08101116e-02 -1.26790568e-01
  5.94243295e-02 -2.14116815e-02  6.16083778e-02  9.77824852e-02
 -8.97998512e-02 -1.13075110e-03  3.12503390e-02 -3.98406275e-02
  1.23731028e-02 -3.72507498e-02 -5.30238301e-02  1.76755395e-02
  4.05980758e-02 -2.59139165e-02 -2.61445269e-02  2.89333668e-02
 -8.01073238e-02 -2.74528954e-02  3.88501100e-02 -9.83435586e-02
 -6.17492385e-02  8.74921903e-02  5.60665205e-02 -9.54314619e-02
  8.67000036e-03 -2.73202285e-02  5.96685745e-02 -1.88705493e-02
 -2.60630203e-03  8.85001570e-02 -8.30294788e-02  4.46585007e-02
 -1.34681389e-01 -4.73858863e-02  2.25636829e-02  8.59941393e-02
  8.29214901e-02  6.59260601e-02 -8.58519971e-03 -1.52676590e-02
 -3.08934525e-02 -1.31233968e-02  5.48350550e-02  6.38136491e-02
  2.01097690e-02  7.59401470e-02  8.88403207e-02 -3.81262526e-02
  5.74327484e-02  5.39265536e-02  4.69528809e-02 -6.69713458e-03
 -4.26809303e-02  2.37448774e-02 -4.66003567e-02 -2.77692173e-03
  2.70561296e-02  7.89635722e-03 -5.27247153e-02  1.68732069e-02
 -1.02697900e-02 -4.68935035e-02  8.68844741e-04 -1.61187835e-02
 -4.41355258e-02 -5.46880774e-02  1.62149090e-02  3.28967646e-02
  2.80413441e-02  7.55294487e-02  1.33868139e-02  1.57750417e-02
 -1.09512396e-01  4.69162390e-02  2.97093689e-02 -2.11986723e-33
 -3.49721611e-02 -1.62151118e-03 -1.47873908e-02  1.36183769e-01
  7.64033720e-02 -9.15779732e-03  1.84633080e-02  5.48728602e-03
 -1.25707433e-01  8.04317147e-02  2.12239480e-04  1.80956665e-02
 -1.77814811e-02 -1.90422982e-02 -3.01146647e-03  2.15521865e-02
  4.23940234e-02 -1.32721528e-01 -1.35626248e-03 -2.14721989e-02
  3.89418900e-02 -6.19368628e-03 -7.08221644e-02 -1.77962054e-02
  5.90177365e-02  2.16496196e-02  2.52695028e-02 -3.16542685e-02
  4.10819575e-02  1.05684549e-02 -1.95121821e-02  1.81247424e-02
 -8.15253779e-02 -4.94237579e-02  1.36564523e-02  4.53390032e-02
 -5.94276190e-02 -1.94380898e-02 -5.38060144e-02 -1.10172406e-01
 -9.77541655e-02 -1.53094605e-02 -8.23250860e-02 -4.20386866e-02
  3.09242364e-02  7.51575176e-03  1.80209633e-02 -5.65129966e-02
  1.01250134e-01  9.44853760e-03  1.41719198e-02 -8.49203616e-02
  3.65782902e-02  4.18186300e-02 -1.50135811e-02  1.04633965e-01
  2.43905671e-02 -4.37027328e-02 -3.71147506e-02  8.98192171e-03
 -1.33306757e-02  8.50663707e-02 -5.38591743e-02  9.04150829e-02
  2.50083525e-02  4.24687192e-02  1.07726352e-02  2.83980537e-02
  6.06967919e-02 -6.71660528e-02  7.74606364e-03 -6.33574128e-02
  4.59385589e-02 -6.65353760e-02  4.27657440e-02  1.48219019e-01
 -9.91368368e-02  3.64422426e-02 -1.91813987e-02  4.30633985e-02
  1.29964547e-02  1.42123215e-02  2.92791910e-02 -5.22369286e-03
  5.10003939e-02  4.49366234e-02  7.14699477e-02  1.04573532e-03
 -4.22608666e-02  3.96958701e-02 -9.43765882e-03  2.05745418e-02
 -1.52982622e-02  8.75088274e-02 -5.62806986e-02 -2.78929106e-33
  8.73824731e-02 -5.09313457e-02  1.79598071e-02 -1.85993649e-02
  5.39319888e-02  5.57907000e-02  9.85853840e-03  1.30262121e-03
 -5.69447465e-02 -6.59542903e-02 -1.03852853e-01 -1.10553568e-02
 -1.22494288e-02  2.32884083e-02 -7.17380866e-02 -1.55558307e-02
 -3.73851731e-02  5.55856861e-02 -3.99121530e-02 -8.01167265e-03
 -6.06739521e-02  2.82604415e-02 -6.24999255e-02  3.18767987e-02
 -8.37275758e-02  2.07175463e-02  2.22388413e-02  3.11857369e-02
 -6.11383170e-02  5.24383876e-03 -1.16975375e-01  5.07551767e-02
  8.37737024e-02 -6.54913159e-03 -3.25318724e-02  3.20714600e-02
 -5.04258014e-02 -4.66324054e-02  7.15088025e-02 -4.68980987e-03
 -7.81930226e-04 -2.11865511e-02 -1.49362525e-02 -8.70235190e-02
 -2.60366574e-02 -7.76843959e-03 -2.88139582e-02 -7.21913949e-02
 -1.34698376e-02 -2.66078245e-02 -1.52665591e-02  3.24113481e-02
 -1.06015792e-02 -1.43634360e-02  3.96615900e-02  2.24349145e-02
  1.19881555e-02 -3.47218066e-02  5.33150584e-02  2.80236118e-02
 -1.55438865e-02  3.48548181e-02  3.14766280e-02  1.03285968e-01
  3.39129455e-02 -3.49098742e-02 -5.02933972e-02  1.87518145e-03
 -2.88129486e-02 -4.54970300e-02 -7.86320195e-02  8.70269537e-02
 -7.86069036e-03 -3.39713693e-02 -6.92930520e-02 -6.83634952e-02
  5.40065058e-02 -4.28429310e-04 -5.09996787e-02  1.10286102e-02
  2.93149892e-02 -4.20788713e-02  1.95629299e-02  6.08141907e-02
  3.93269248e-02  4.52277027e-02  4.96225916e-02 -4.27402481e-02
 -9.08910949e-03  2.62696799e-02 -9.85437185e-02 -3.30164693e-02
 -2.36772485e-02  9.71838236e-02  4.57775146e-02 -5.41842482e-08
 -7.70513639e-02 -2.11740695e-02 -2.98095793e-02  5.71798533e-03
  2.03316640e-02 -6.02867827e-02 -9.36364233e-02 -4.01183590e-02
  2.96356878e-03 -1.91185786e-03 -6.20588660e-02 -9.83688701e-03
 -7.71443322e-02  9.40888673e-02 -6.07009558e-03  5.95170185e-02
  1.39511619e-02  1.01942290e-02  1.56058827e-02  4.09557745e-02
  1.60409957e-02  1.78749356e-02  1.05095524e-02  2.45974641e-02
  2.14784015e-02 -1.96305104e-03 -1.20370332e-02  7.04780146e-02
 -7.51839485e-03 -5.48034273e-02 -5.51743805e-02  3.82719040e-02
 -3.38820666e-02  5.68307564e-02 -2.66082082e-02 -1.52373286e-02
 -7.11463988e-02 -4.99048680e-02 -3.08272727e-02 -3.81599478e-02
 -5.45099601e-02  4.86850776e-02  1.84544362e-04 -1.45681472e-02
 -1.10352598e-01 -4.49535903e-03 -7.11745769e-02  3.82472947e-02
 -1.78455766e-02  7.75341392e-02  8.53386801e-03  2.23030429e-02
  6.34495467e-02 -4.22187299e-02  5.39609902e-02  6.61643893e-02
  3.32727171e-02  5.47112897e-02 -1.57417245e-02  6.56007901e-02
  6.05374873e-02 -4.02884856e-02 -6.51072860e-02  6.00714609e-02]</t>
        </is>
      </c>
    </row>
    <row r="1453">
      <c r="A1453" s="1" t="n">
        <v>1451</v>
      </c>
      <c r="B1453" t="n">
        <v>448</v>
      </c>
      <c r="C1453" t="inlineStr">
        <is>
          <t>Einsteiger-Seminar</t>
        </is>
      </c>
      <c r="D1453" t="inlineStr">
        <is>
          <t>Friday, March 7</t>
        </is>
      </c>
      <c r="E1453" t="inlineStr">
        <is>
          <t>Maison 16</t>
        </is>
      </c>
      <c r="F1453" t="inlineStr">
        <is>
          <t>Heußweg 16 20255 Hamburg, Show map</t>
        </is>
      </c>
      <c r="G1453" t="inlineStr">
        <is>
          <t>food-and-drink</t>
        </is>
      </c>
      <c r="H1453" t="inlineStr">
        <is>
          <t>Kostenlos</t>
        </is>
      </c>
      <c r="I1453" t="inlineStr">
        <is>
          <t>https://www.eventbrite.de/e/einsteiger-seminar-tickets-1250001581379?aff=ebdssbdestsearch</t>
        </is>
      </c>
      <c r="J1453" t="inlineStr">
        <is>
          <t>Entdeckt die Welt des Weins – von den Grundzügen der Verkostung bis zu den spannendsten Trauben &amp; Regionen!
Unser Einsteiger-Seminar bietet dir spannende Einblicke, die deinen Weingenuss auf das nächste Level heben! Dazu gibt's kleine Snacks, Brot und Wasser.</t>
        </is>
      </c>
      <c r="K1453" t="inlineStr">
        <is>
          <t>Maison16</t>
        </is>
      </c>
      <c r="L1453" t="inlineStr">
        <is>
          <t>Refund Policy
No Refunds</t>
        </is>
      </c>
      <c r="M1453" t="inlineStr">
        <is>
          <t>Dauer nicht verfügbar</t>
        </is>
      </c>
      <c r="N1453" t="inlineStr">
        <is>
          <t>Germany Events, Hamburg Events, Things to do in Hamburg, Hamburg Classes, Hamburg Food &amp; Drink Classes, #workshop, #wine, #education, #learning, #introduction, #degustation, #winetasting, #wine_tasting, #wine_class, #beginner_seminar</t>
        </is>
      </c>
      <c r="O1453" t="inlineStr">
        <is>
          <t xml:space="preserve">
    The event titled "Einsteiger-Seminar" is scheduled to take place on Friday, March 7 at Maison 16, 
    specifically at Heußweg 16 20255 Hamburg, Show map. This event falls under the "food-and-drink" category. 
    Description: Entdeckt die Welt des Weins – von den Grundzügen der Verkostung bis zu den spannendsten Trauben &amp; Regionen!
Unser Einsteiger-Seminar bietet dir spannende Einblicke, die deinen Weingenuss auf das nächste Level heben! Dazu gibt's kleine Snacks, Brot und Wasser.
    It is organized by Maison16 and will last for Dauer nicht verfügbar. 
    Key topics and themes include: Germany Events, Hamburg Events, Things to do in Hamburg, Hamburg Classes, Hamburg Food &amp; Drink Classes, #workshop, #wine, #education, #learning, #introduction, #degustation, #winetasting, #wine_tasting, #wine_class, #beginner_seminar.
    </t>
        </is>
      </c>
      <c r="P1453" t="inlineStr">
        <is>
          <t>[-2.70664990e-02  5.71212023e-02  4.33145964e-04  1.83014199e-02
 -3.09012160e-02  4.27133404e-02 -2.36951485e-02  5.12402412e-03
 -4.05966602e-02 -7.56310597e-02 -2.10605264e-02 -9.53218490e-02
 -5.93555868e-02 -1.03701176e-02  5.22881688e-04 -6.63887262e-02
  8.68557692e-02 -5.42852841e-02  1.41249616e-02 -3.92817669e-02
 -4.40314738e-03 -5.74308820e-02  3.04177739e-02  3.04407477e-02
 -3.04156672e-02  3.74004655e-02  2.67773364e-02 -3.12231593e-02
 -2.61625033e-02 -5.95375262e-02  8.15017074e-02 -1.74934454e-02
  3.90620306e-02  1.61232948e-02  5.45235537e-02  3.25033963e-02
  7.27431774e-02 -1.06157281e-01 -4.77102213e-02  9.10682604e-02
  1.27836354e-02 -8.34465399e-03 -1.46416472e-02  4.80233878e-02
  5.70031768e-03 -6.46168552e-03 -4.20170054e-02  7.45532708e-03
 -4.79084589e-02  7.46777877e-02 -1.27326194e-02 -3.31199504e-02
  1.13100238e-01 -1.87725723e-02  6.48752823e-02  7.63817411e-03
  1.93421151e-02 -5.23084924e-02  1.80521281e-03  4.71526571e-03
 -1.01118218e-02 -1.36410035e-02 -1.08177990e-01  4.90563968e-03
 -9.02894437e-02 -1.87095422e-02 -6.22257497e-03  1.39632151e-01
  3.05150021e-02 -2.98106973e-03  3.09276655e-02 -1.07236408e-01
  2.13573873e-02  4.81319986e-02  9.03679952e-02 -4.30331752e-02
 -3.92243639e-02 -4.19154279e-02 -1.13781374e-02 -7.11126626e-02
 -3.83199081e-02  1.01910885e-02 -2.54247105e-03 -4.42842022e-02
 -2.78789643e-02 -4.81011383e-02 -2.66422965e-02 -1.20976036e-02
  4.93999124e-02  3.81211266e-02 -8.05957913e-02  1.21350819e-03
 -1.10244833e-01 -2.65220944e-02 -4.35416624e-02  3.37508246e-02
  6.89732879e-02 -9.95713100e-03  9.80708897e-02  6.53759092e-02
  2.06187367e-02  1.10521935e-01  3.14214802e-03  1.67080313e-02
 -4.30342518e-02 -1.02469184e-01  4.04636329e-03  6.26452267e-02
 -2.66003283e-03 -1.41948173e-02 -1.21653881e-02  1.26394229e-02
  3.78946140e-02 -9.32269394e-02 -3.39025073e-02  1.67224836e-02
  1.22181624e-01 -7.72261024e-02 -1.87767074e-02 -7.32087940e-02
  5.96274622e-03  2.82085128e-02  7.99997225e-02  8.16739947e-02
 -5.09889284e-03  1.56515371e-02  7.47579336e-03  6.53622320e-33
 -4.49824482e-02 -1.00802757e-01 -5.36784306e-02  1.17434576e-01
  8.50077346e-02 -3.74673530e-02 -3.27251628e-02 -1.40778010e-03
 -3.03698126e-02 -2.97018886e-02 -1.75322052e-02 -2.58151609e-02
 -1.61485304e-03 -1.42263267e-02  2.20335424e-02 -7.55899101e-02
  2.99800336e-02  1.88646726e-02 -2.10171305e-02 -5.89030534e-02
 -2.65913340e-03 -3.28102820e-02  4.09167856e-02  2.19778623e-02
  4.26747724e-02  1.37142256e-01  1.22066751e-01  1.82537753e-02
  1.61397513e-02  8.76794662e-03  3.04851066e-02  4.56405468e-02
 -1.93628538e-02 -7.41029605e-02 -1.81177892e-02  8.71312544e-02
 -3.88314612e-02 -2.00961083e-02  2.80025005e-02 -5.06177917e-02
  4.23424356e-02 -1.38136819e-02  1.15746669e-02 -4.95298021e-02
  2.48241760e-02  8.05132911e-02  4.16716002e-02  1.15813836e-02
  1.20274357e-01 -4.68661785e-02 -2.92952824e-03 -2.85367500e-02
  2.67202742e-02  2.76823211e-02 -2.15133782e-02  1.07006863e-01
  1.80195346e-02 -4.63005155e-03  1.90277100e-02 -8.15559924e-02
  2.26753093e-02  4.18427326e-02 -4.13854979e-02 -1.38240047e-02
 -3.86146852e-03  1.43919198e-03 -2.96991952e-02 -3.72221284e-02
  1.38489092e-02  2.50962068e-04 -2.67605316e-02  4.62730043e-02
  4.76569757e-02 -3.86972465e-02  3.05609591e-02  8.87990072e-02
 -7.37098902e-02  6.29634596e-03 -4.17544991e-02  8.96127373e-02
 -8.38781707e-03 -7.58315623e-02  6.74588457e-02 -5.12319477e-03
 -3.34262401e-02 -1.47471456e-02  4.60124016e-02  1.26915136e-02
 -4.83396575e-02  2.41419859e-02 -3.91219743e-02 -2.19879812e-03
  3.32662254e-03  3.90298441e-02  3.65522951e-02 -7.91762228e-33
  1.07746504e-01 -2.63974946e-02 -2.08822154e-02  1.53783346e-02
  8.42249766e-02  1.03100175e-02 -8.52549449e-02  2.90626064e-02
  3.32531286e-03 -2.61920970e-02 -4.59363032e-03  2.95374752e-03
 -7.62082823e-03 -3.00497040e-02 -2.74788719e-02  6.54499680e-02
  7.30840210e-03  4.92425077e-02 -1.93012971e-02  5.32813091e-03
 -4.52354662e-02 -1.62814581e-03 -8.80634114e-02 -1.45907495e-02
 -8.62404928e-02  1.45200165e-02  1.33268550e-01  4.60486813e-03
 -4.13204059e-02 -6.37339354e-02 -2.75958721e-02 -4.29809429e-02
  8.47038988e-04 -1.32036628e-03 -1.15576545e-02  1.23776987e-01
 -6.22725347e-03  4.46471339e-03 -8.91584828e-02  4.41314206e-02
  7.08252862e-02  6.58798599e-05 -6.08107820e-02  2.04113647e-02
  5.01959324e-02  5.41960374e-02 -8.71029869e-02 -1.37408460e-02
  5.32020954e-03  2.15743333e-02  1.31542468e-02 -3.95703055e-02
 -3.95776629e-02 -2.02989057e-02  5.54047227e-02  6.13959990e-02
  1.68043320e-04 -3.82207818e-02 -2.07589027e-02 -2.36855224e-02
 -3.27550396e-02  6.33579269e-02  4.41148318e-03  1.83089003e-02
 -5.51240193e-03 -1.02522515e-01 -1.02998286e-01 -3.08643356e-02
 -1.20856501e-02  1.99529361e-02  3.09354216e-02  7.22355247e-02
 -5.71535155e-02 -6.85590431e-02 -5.78555502e-02 -6.09564967e-03
  5.18897995e-02  2.87431013e-02 -1.27150211e-02 -3.41679677e-02
 -1.09522669e-02 -1.50148943e-02 -1.87904742e-02  7.47012571e-02
  2.57781614e-02  4.37388048e-02  5.27514368e-02  1.53152430e-02
 -4.24998440e-02  8.73406231e-02 -3.67601067e-02  1.92327425e-04
  3.38568375e-03  4.52122129e-02  3.83599214e-02 -5.44565637e-08
 -1.23759219e-03  3.07502784e-02 -9.76758078e-02  5.84173156e-03
 -3.54162268e-02 -8.50101262e-02 -4.76491004e-02 -1.18905725e-02
 -4.45070229e-02  6.36479035e-02 -1.23329498e-02  6.15138672e-02
 -7.15250224e-02 -2.94631696e-04 -1.55185573e-02 -2.23587863e-02
 -7.79540241e-02 -2.32137926e-02 -3.71416695e-02 -3.23967100e-03
  3.95237561e-03 -4.64999862e-03  3.64209749e-02  1.42661098e-03
 -1.43692512e-02  1.08435396e-02 -5.21640806e-03  5.90008013e-02
  1.11866429e-01 -9.18943062e-02 -4.23768945e-02  5.27416840e-02
 -6.66858703e-02  4.85768914e-02  4.92074154e-02 -2.49634366e-02
 -1.55336007e-01 -2.19567567e-02  6.84844181e-02  6.27795458e-02
 -2.34038550e-02 -1.09276369e-01 -4.30689417e-02  4.17498052e-02
 -6.70316517e-02  9.73423794e-02 -8.84852037e-02  3.01152207e-02
  1.43070277e-02  1.09912187e-01 -8.52382928e-02  7.52060162e-03
  4.62804325e-02 -2.90927552e-02 -3.92844565e-02  9.45747122e-02
 -1.23333670e-02 -5.45114465e-02  6.90596998e-02  1.09543875e-02
  5.48288077e-02 -5.64386696e-02 -8.09834898e-02  4.36831005e-02]</t>
        </is>
      </c>
    </row>
    <row r="1454">
      <c r="A1454" s="1" t="n">
        <v>1452</v>
      </c>
      <c r="B1454" t="n">
        <v>449</v>
      </c>
      <c r="C1454" t="inlineStr">
        <is>
          <t>Startups Mentorship Program</t>
        </is>
      </c>
      <c r="D1454" t="inlineStr">
        <is>
          <t>Saturday, March 8</t>
        </is>
      </c>
      <c r="E1454" t="inlineStr">
        <is>
          <t>Hamburg</t>
        </is>
      </c>
      <c r="F1454" t="inlineStr">
        <is>
          <t>Virtual (Online) 20146 Hamburg, Show map</t>
        </is>
      </c>
      <c r="G1454" t="inlineStr">
        <is>
          <t>business</t>
        </is>
      </c>
      <c r="H1454" t="inlineStr">
        <is>
          <t>From €32.64</t>
        </is>
      </c>
      <c r="I1454" t="inlineStr">
        <is>
          <t>https://www.eventbrite.com/e/startups-mentorship-program-tickets-121672805637?aff=ebdssbdestsearch</t>
        </is>
      </c>
      <c r="J1454" t="inlineStr">
        <is>
          <t>Join This Startup Business Mentorship Event Today !
If you are planning to start a startup business and have no idea what steps to be taken in order to make this startup business successful.
If you have already executed startup business idea and are in the MVP (Prototype) phase &amp; want to know the best strategies (Product Positioning, Sales &amp; Marketing) to make your startup business successful.
If you already have a startup business &amp; want to know how to further stabilize, get YoY growth, investments &amp; Exit strategies for your startup business.
THE AGENDA OF THIS EVENT / PROGRAM :
1. BUILDING A STARTUP BUSINESS:
Remember : For a startup business, No Idea is never too old to break or set records, Market is always ready for it, if executed properly.
Learn : How to execute your startup business idea in order to get the Success through little efforts, time &amp; money.
Get to know : Whether the idea for your Startup business will work or not and what are the ways to make it work for your startup business
2. MARKET RESEARCH &amp; STATISTICS FOR A STARTUP BUSINESS:
Understand : Why market research is necessary &amp; how to do it for your startup business
Crowdsourcing : How and where to get the required results for your startup business
Demographics : Find out who is going to buy your product and how to make strategies accordingly for your startup business
3. POC / MVP (MINIMUM VIABLE PRODUCT) FOR YOUR STARTUP BUSINESS:
Get to know : What would be the MVP for your startup business and how to build it for Free
Learn : What would be the "product" for your startup business or if it will be acceptable by the Market
Work &amp; Build : Business Model for your startup, Get to know the Early adopters, Iteration methods for your startup business
Learn : How to get initial traction for your startup business
4. PRODUCT &amp; PRODUCT POSITIONING FOR YOUR STARTUP BUSINESS:
Remember : Even just a normal artwork, if placed at a Gallery, may fetch million $$. Learn how to apply the same to your startup business.
Determine : The actual value of your startup "product" that customers would love to pay for without any hesistation
Get to know : Whether your startup business is suitable for B2B or B2C or for both &amp; Whether "Loss leader pricing" Strategies will work for your Startup business or Not
Learn : How to build a good CTA (Call to Action) in your startup business
5. GO TO MARKET (GTM) STRATEGY FOR YOUR STARTUP BUSINESS:
Remember : A good GTM for your startup is to Let the people know what are you selling, event before you have produced it. Find out the best GTM for your Startup Business.
Get : The FMA (First Mover Advantage) for a successful startup business
Get to know : Whether Freemium or Gamify will be applied to your startup business or not and if yes, then how
Learn : Whether to go for "soft launch" or "Launch party" and how to strategize for "Market Penetration" for your Startup Business
6. CUSTOMER ACQUISITION, RETENTION FOR YOUR STARTUP:
Remember : Customer is Business and without Customers there is nothing to be called as (Startup) Business
Find out : Who are your ideal customers or target audiance in your Startup Business to optimize your time, money &amp; resources
Understand : The Customer Behavior Modeling (CBM) &amp; corresponding strategies that will be applicable to your startup business
Learn : How to build, predict &amp; calculate the CLV based on which MRR/ARR/IRR can be analyzed &amp; predicted for your startup business
Understand : The CAC that can be used in correlation with CLV (LTV) for recurring (startup) business and its growth.
7. SALES &amp; MARKETING STRATEGIES FOR YOUR STARTUP BUSINESS:
Learn : How to Make the best Sales or Marketing Stregies to sell the product and to get the customers for your startup business
Learn : What motivates new customers to buy from your Startup Business
Get to know : What kind of Sales (Direct, Indirect) and Marketing (Offline, Online / Digital) practices you need for your startup business to educate the people about your startup.
Find out : The ways to optimize and work on the SQL's, MQL's to increase conversation rate in your startup business
Get to Know : Why Adertorials, Growth Hacking Strategies, PR's are required to get ROI's with MRR/ARR's in your startup business
8. INVESTMENT READINESS (STARTUP FUND RAISING):
Understand : Why you are Unable to Raise Funds and you didn't get the reason why Investors are not paying any attention to your startup business
Learn : How to Bootstrap, crowdfund, Equity Crowdfund for your startup business
Get to Know : The Burn rate, Cash flow (positive or negetive), Churn rate, IP's (Copyright, Patents, Trademarke) for your startup business
Learn : How to build a compelling Pitch deck &amp; Business Plan for your startup business &amp; How to build the (initial) traction &amp; get a good Valuation of your Startup Business
9. INVESTOR'S ANALYSIS OF A STARTUP (STARTUP FUND RAISING):
Remember &amp; learn : Investors ask very basic questions and you need to know what are those &amp; why? This will help you to get their attention &amp; your startup may get funds.
Learn &amp; Understand : The Term Sheet &amp; its components that'll affect the startup business &amp; its founder in the future (events).
Get to know : How investors think of the Traction in a startup business &amp; why with just 100 customers you can raise $1million &amp; even with 10,000 customer you can't raise anything
Get to know: The valuation (pre &amp; post) of your startup business
10. ORGANIZATIONAL STRUCTURE OF YOUR STARTUP BUSINESS:
Remember : Without a proper organizational structure, its hard to implement the strategies &amp; to get what you were looking for your startup business
Understand : The internal structure in your startup business with or without the help of KAM and the KPI's
Learn : How to make many evengelists &amp; how to Pivot your startup business
Learn : The best strategies to perform SWOT analysis for your Startup Business
11. COMMON ISSUES WITH STARTUPS (STARTUP FOUNDERS):
Get To Know : Why your Startup Business is Failing or Not Picking Up, event with multiple efforts and after wasting a lot of time and money
Find out : Why in your startup, again and again, you found yourself stranded, even when you have burned up a lof of money, spend sleepless nights for your startup business
Learn : How to overcome the financial, operational, customer problems in your Startup Business
Get to know : Why you are unable to get customers in your startup business or if you are unable to retain the customers for recurring business
Learn : What to do when your Startup Business is on the verge of Collapse and you are unable to find a way out
----------------------------------------
This Startup Business Event will be Delivered ONLINE
----------------------------------------
ABOUT ME:
I am LAKSHMAN SINGH (Startup / Business Mentor, Business Coach &amp; Auditor, Fund Management, Angel Investor)
I hold more than a decade of extensive experience in startup/business ecosystem and help founders/cxo's in startup/business through Consultations, Advices &amp; by Auditing the Businesses. I also help startup businesses by investing in them, mentoring them and giving them exposure of my network.
Linkedin : https://linkedin.com/in/iamlakshmansingh
Facebook : https://www.facebook.com/iamlakshmansingh
Email : Connect@LakshmanSingh.com
Web : https://www.lakshmansingh.com/
Blog : https://www.lakshmansingh.com/blog
Clientele : https://www.lakshmansingh.com/clientele
----------------------------------------
Startup Mentorship Event | Learn to build Startup Business | Startup | Entrepreneur | Entrepreneurship Workshop | Entrepreneur Class | Tech Workshop |Bootcamp | Tech Class | Tech Webinar | Entrepreneur Bootcamp | Entrepreneur Webinar | Startup Webinar | Startup Class | Entrepreneur Conference | Startup Conference | Tech Startup Conference | Business Conference | Business Networking | Startup Networking | Startup Classes | Entrepreneur Classes | Business Training | Entrepreneurship Training | Startup Training | Entrepreneur Training | Tech Workshop | Startup Workshop | Entrepreneur Workshop</t>
        </is>
      </c>
      <c r="K1454" t="inlineStr">
        <is>
          <t>Lakshman Singh</t>
        </is>
      </c>
      <c r="L1454" t="inlineStr">
        <is>
          <t>Refund Policy
Refunds up to 7 days before event</t>
        </is>
      </c>
      <c r="M1454" t="inlineStr">
        <is>
          <t>Dauer nicht verfügbar</t>
        </is>
      </c>
      <c r="N1454" t="inlineStr">
        <is>
          <t>Germany Events, Hamburg Events, Things to do in Hamburg, Hamburg Classes, Hamburg Business Classes, #business, #startup, #fundraiser, #startups, #fundraising, #funding, #startup_business, #startup_event, #startup_pitch, #startup_networking</t>
        </is>
      </c>
      <c r="O1454" t="inlineStr">
        <is>
          <t xml:space="preserve">
    The event titled "Startups Mentorship Program" is scheduled to take place on Saturday, March 8 at Hamburg, 
    specifically at Virtual (Online) 20146 Hamburg, Show map. This event falls under the "business" category. 
    Description: Join This Startup Business Mentorship Event Today !
If you are planning to start a startup business and have no idea what steps to be taken in order to make this startup business successful.
If you have already executed startup business idea and are in the MVP (Prototype) phase &amp; want to know the best strategies (Product Positioning, Sales &amp; Marketing) to make your startup business successful.
If you already have a startup business &amp; want to know how to further stabilize, get YoY growth, investments &amp; Exit strategies for your startup business.
THE AGENDA OF THIS EVENT / PROGRAM :
1. BUILDING A STARTUP BUSINESS:
Remember : For a startup business, No Idea is never too old to break or set records, Market is always ready for it, if executed properly.
Learn : How to execute your startup business idea in order to get the Success through little efforts, time &amp; money.
Get to know : Whether the idea for your Startup business will work or not and what are the ways to make it work for your startup business
2. MARKET RESEARCH &amp; STATISTICS FOR A STARTUP BUSINESS:
Understand : Why market research is necessary &amp; how to do it for your startup business
Crowdsourcing : How and where to get the required results for your startup business
Demographics : Find out who is going to buy your product and how to make strategies accordingly for your startup business
3. POC / MVP (MINIMUM VIABLE PRODUCT) FOR YOUR STARTUP BUSINESS:
Get to know : What would be the MVP for your startup business and how to build it for Free
Learn : What would be the "product" for your startup business or if it will be acceptable by the Market
Work &amp; Build : Business Model for your startup, Get to know the Early adopters, Iteration methods for your startup business
Learn : How to get initial traction for your startup business
4. PRODUCT &amp; PRODUCT POSITIONING FOR YOUR STARTUP BUSINESS:
Remember : Even just a normal artwork, if placed at a Gallery, may fetch million $$. Learn how to apply the same to your startup business.
Determine : The actual value of your startup "product" that customers would love to pay for without any hesistation
Get to know : Whether your startup business is suitable for B2B or B2C or for both &amp; Whether "Loss leader pricing" Strategies will work for your Startup business or Not
Learn : How to build a good CTA (Call to Action) in your startup business
5. GO TO MARKET (GTM) STRATEGY FOR YOUR STARTUP BUSINESS:
Remember : A good GTM for your startup is to Let the people know what are you selling, event before you have produced it. Find out the best GTM for your Startup Business.
Get : The FMA (First Mover Advantage) for a successful startup business
Get to know : Whether Freemium or Gamify will be applied to your startup business or not and if yes, then how
Learn : Whether to go for "soft launch" or "Launch party" and how to strategize for "Market Penetration" for your Startup Business
6. CUSTOMER ACQUISITION, RETENTION FOR YOUR STARTUP:
Remember : Customer is Business and without Customers there is nothing to be called as (Startup) Business
Find out : Who are your ideal customers or target audiance in your Startup Business to optimize your time, money &amp; resources
Understand : The Customer Behavior Modeling (CBM) &amp; corresponding strategies that will be applicable to your startup business
Learn : How to build, predict &amp; calculate the CLV based on which MRR/ARR/IRR can be analyzed &amp; predicted for your startup business
Understand : The CAC that can be used in correlation with CLV (LTV) for recurring (startup) business and its growth.
7. SALES &amp; MARKETING STRATEGIES FOR YOUR STARTUP BUSINESS:
Learn : How to Make the best Sales or Marketing Stregies to sell the product and to get the customers for your startup business
Learn : What motivates new customers to buy from your Startup Business
Get to know : What kind of Sales (Direct, Indirect) and Marketing (Offline, Online / Digital) practices you need for your startup business to educate the people about your startup.
Find out : The ways to optimize and work on the SQL's, MQL's to increase conversation rate in your startup business
Get to Know : Why Adertorials, Growth Hacking Strategies, PR's are required to get ROI's with MRR/ARR's in your startup business
8. INVESTMENT READINESS (STARTUP FUND RAISING):
Understand : Why you are Unable to Raise Funds and you didn't get the reason why Investors are not paying any attention to your startup business
Learn : How to Bootstrap, crowdfund, Equity Crowdfund for your startup business
Get to Know : The Burn rate, Cash flow (positive or negetive), Churn rate, IP's (Copyright, Patents, Trademarke) for your startup business
Learn : How to build a compelling Pitch deck &amp; Business Plan for your startup business &amp; How to build the (initial) traction &amp; get a good Valuation of your Startup Business
9. INVESTOR'S ANALYSIS OF A STARTUP (STARTUP FUND RAISING):
Remember &amp; learn : Investors ask very basic questions and you need to know what are those &amp; why? This will help you to get their attention &amp; your startup may get funds.
Learn &amp; Understand : The Term Sheet &amp; its components that'll affect the startup business &amp; its founder in the future (events).
Get to know : How investors think of the Traction in a startup business &amp; why with just 100 customers you can raise $1million &amp; even with 10,000 customer you can't raise anything
Get to know: The valuation (pre &amp; post) of your startup business
10. ORGANIZATIONAL STRUCTURE OF YOUR STARTUP BUSINESS:
Remember : Without a proper organizational structure, its hard to implement the strategies &amp; to get what you were looking for your startup business
Understand : The internal structure in your startup business with or without the help of KAM and the KPI's
Learn : How to make many evengelists &amp; how to Pivot your startup business
Learn : The best strategies to perform SWOT analysis for your Startup Business
11. COMMON ISSUES WITH STARTUPS (STARTUP FOUNDERS):
Get To Know : Why your Startup Business is Failing or Not Picking Up, event with multiple efforts and after wasting a lot of time and money
Find out : Why in your startup, again and again, you found yourself stranded, even when you have burned up a lof of money, spend sleepless nights for your startup business
Learn : How to overcome the financial, operational, customer problems in your Startup Business
Get to know : Why you are unable to get customers in your startup business or if you are unable to retain the customers for recurring business
Learn : What to do when your Startup Business is on the verge of Collapse and you are unable to find a way out
----------------------------------------
This Startup Business Event will be Delivered ONLINE
----------------------------------------
ABOUT ME:
I am LAKSHMAN SINGH (Startup / Business Mentor, Business Coach &amp; Auditor, Fund Management, Angel Investor)
I hold more than a decade of extensive experience in startup/business ecosystem and help founders/cxo's in startup/business through Consultations, Advices &amp; by Auditing the Businesses. I also help startup businesses by investing in them, mentoring them and giving them exposure of my network.
Linkedin : https://linkedin.com/in/iamlakshmansingh
Facebook : https://www.facebook.com/iamlakshmansingh
Email : Connect@LakshmanSingh.com
Web : https://www.lakshmansingh.com/
Blog : https://www.lakshmansingh.com/blog
Clientele : https://www.lakshmansingh.com/clientele
----------------------------------------
Startup Mentorship Event | Learn to build Startup Business | Startup | Entrepreneur | Entrepreneurship Workshop | Entrepreneur Class | Tech Workshop |Bootcamp | Tech Class | Tech Webinar | Entrepreneur Bootcamp | Entrepreneur Webinar | Startup Webinar | Startup Class | Entrepreneur Conference | Startup Conference | Tech Startup Conference | Business Conference | Business Networking | Startup Networking | Startup Classes | Entrepreneur Classes | Business Training | Entrepreneurship Training | Startup Training | Entrepreneur Training | Tech Workshop | Startup Workshop | Entrepreneur Workshop
    It is organized by Lakshman Singh and will last for Dauer nicht verfügbar. 
    Key topics and themes include: Germany Events, Hamburg Events, Things to do in Hamburg, Hamburg Classes, Hamburg Business Classes, #business, #startup, #fundraiser, #startups, #fundraising, #funding, #startup_business, #startup_event, #startup_pitch, #startup_networking.
    </t>
        </is>
      </c>
      <c r="P1454" t="inlineStr">
        <is>
          <t>[-1.76430196e-02 -7.19763106e-03 -6.05539128e-04 -5.38623966e-02
 -1.38373626e-02  5.96116111e-02 -5.39103784e-02  5.49015217e-02
 -3.71812321e-02 -3.62611376e-02 -2.36914027e-02  2.93500610e-02
  3.28429118e-02 -1.44240884e-02 -2.79244818e-02 -1.00553753e-02
  2.64710467e-02 -1.01384453e-01 -1.29569639e-02 -2.96322852e-02
 -6.88325167e-02 -1.40107229e-01 -7.72226322e-03 -1.75170135e-02
 -3.56723368e-02  7.69775882e-02  7.08283782e-02 -5.02812453e-02
 -4.42206338e-02 -2.18962710e-02  4.89238501e-02 -8.17558393e-02
  3.89167829e-03  1.77897569e-02  8.22613537e-02  6.77897781e-02
  4.86659631e-02  1.01226019e-02 -2.57253274e-02  7.59527553e-03
  4.08558659e-02 -8.10196698e-02 -5.83331473e-02 -2.71851402e-02
  7.47438744e-02 -3.89099419e-02  2.97222808e-02  2.94812638e-02
  1.61362241e-03  4.52243686e-02 -8.60287249e-02 -1.62172705e-01
  4.63552848e-02 -3.33001614e-02  4.33844179e-02  1.15236990e-01
 -1.49590448e-02 -3.63609008e-02  6.64502606e-02 -5.44940047e-02
  4.77982573e-02  2.13796389e-03 -4.61279452e-02 -2.21201107e-02
 -1.55274607e-02 -7.85490498e-03 -1.25311427e-02  6.74085096e-02
 -1.10700093e-02 -4.93905023e-02  7.99679756e-02 -4.78502214e-02
 -6.37135208e-02  1.97376702e-02 -1.14887040e-02  3.20001468e-02
  2.52004955e-02  2.18787100e-02  9.75879654e-02 -5.27818650e-02
 -1.11680357e-02  2.71057133e-02 -7.99106658e-02  5.04849013e-03
 -1.24944992e-01  1.14957849e-02  8.70259886e-04  1.10259112e-02
  9.05432403e-02  1.33158520e-01 -3.44075970e-02  4.06836905e-02
 -1.00468986e-01 -2.25071274e-02  2.18513999e-02  6.20975234e-02
 -2.09018830e-02 -5.49541377e-02  9.35202017e-02  2.36621755e-03
  4.02655918e-03  3.24493535e-02  5.85463047e-02 -6.67752698e-02
 -2.91706864e-02 -2.79473364e-02 -3.06546614e-02 -1.29239792e-02
  5.36014736e-02  5.35579585e-02 -2.24148706e-02  1.15708243e-02
 -6.36366615e-03  1.78210828e-02  2.91284192e-02  6.35933354e-02
 -7.23927887e-03  1.81353968e-02 -1.72083545e-02  3.00243348e-02
  1.86735559e-02  5.06585687e-02  9.75143686e-02 -5.71159497e-02
 -1.29737750e-01  1.95783656e-02 -6.74312115e-02  5.73242310e-34
 -3.88703085e-02 -2.70823203e-02 -2.26870291e-02  1.17227212e-01
  3.25294919e-02 -3.70976664e-02  1.35457842e-02  1.86464768e-02
 -8.25110972e-02 -2.70917993e-02  1.90101732e-02 -2.02709921e-02
  1.18112909e-02  1.11852111e-02  1.79678900e-03 -8.36550295e-02
  4.46476489e-02 -7.79451430e-02 -1.75163895e-02 -7.39401355e-02
  2.61305273e-02 -8.08899105e-02 -1.04407202e-02 -8.57617240e-03
  1.06968917e-01 -5.86617691e-03  9.92613751e-03  3.92417237e-02
 -4.62442730e-03  2.33665500e-02  2.77515445e-02 -2.33483464e-02
 -9.70263481e-02 -5.28255589e-02 -5.42964600e-02  3.00013628e-02
 -5.17042726e-02 -8.12719464e-02 -2.99357343e-02 -7.09703565e-02
 -7.62896240e-02 -1.26434611e-02 -6.20798543e-02 -8.23559090e-02
  9.59826168e-03  1.89438481e-02  2.79258639e-02 -2.83665434e-02
  1.40976682e-01 -3.04880347e-02  1.12374472e-02 -6.15254641e-02
  5.24631329e-02 -3.01519390e-02 -5.57406209e-02  6.77028447e-02
 -3.08574308e-02 -9.97724757e-02 -2.83894259e-02 -4.50889468e-02
  6.37878180e-02 -4.19781320e-02 -3.31700742e-02  7.78047517e-02
 -1.11695621e-02 -3.53988307e-03  4.89450060e-03 -1.66343339e-02
  4.98375632e-02 -4.93190847e-02  4.72603217e-02 -1.78539213e-02
  6.01078756e-02 -3.32276560e-02  1.98811032e-02  8.04847553e-02
 -3.62967178e-02  4.87505533e-02  4.35574502e-02  8.24917331e-02
  6.42601028e-03 -2.81707733e-03  3.93249430e-02  5.77020869e-02
  5.62453903e-02  9.87655669e-03  6.23441637e-02  2.39530168e-02
 -6.06282167e-02  3.56237292e-02 -2.77548432e-02  4.16512266e-02
 -1.17459511e-02  1.22114174e-01 -1.62063781e-02 -4.03505701e-33
  6.18858002e-02  1.24551663e-02  3.71497609e-02 -6.44939467e-02
  9.87249836e-02 -1.53956758e-02 -3.16601470e-02 -6.41189739e-02
 -1.85722660e-03  1.76059939e-02 -2.09919438e-02 -2.67925318e-02
 -4.69614640e-02  3.29763368e-02 -3.21605504e-02 -7.90241882e-02
  2.50473078e-02  2.67606322e-02  4.19403166e-02  2.55727973e-02
  5.16068414e-02  2.14369874e-02 -1.29993737e-01  5.68988780e-03
 -6.90057734e-03 -1.03854015e-02  3.07872314e-02  1.02339402e-01
 -9.38378274e-02 -2.59338226e-03 -1.28785437e-02  5.55581599e-02
  8.74139294e-02  1.00147482e-02 -1.38480244e-02  5.85671775e-02
  1.31079461e-02 -1.35352269e-01  4.96206656e-02 -1.94577184e-02
  8.30631256e-02 -1.64947007e-02 -5.82208559e-02 -5.84392436e-02
 -3.80066670e-02  3.92240733e-02  3.29568572e-02  5.53632975e-02
  1.57329012e-02 -3.62468995e-02 -3.11736396e-04  6.56818226e-02
 -3.81331332e-02 -2.84029711e-02  7.65863340e-03  3.26194391e-02
  8.69469047e-02 -1.35492329e-02 -2.42012320e-03  6.45402297e-02
 -3.90200950e-02  1.67225245e-02  4.59891744e-02  4.48969901e-02
 -3.13090160e-02 -5.52083179e-02  1.74307264e-03  1.73764359e-02
 -4.84565459e-02 -4.28568833e-02 -4.72548120e-02  9.95511413e-02
 -1.35370921e-02  7.05859205e-03 -1.35682851e-01 -1.31935009e-03
  2.87052826e-03 -5.21843955e-02  1.28449150e-03 -5.42654917e-02
  1.05677182e-02 -1.09954895e-02 -4.61033732e-02  3.27995606e-02
 -4.00078995e-03  3.78735401e-02  5.35434559e-02 -2.94128824e-02
 -1.60059379e-03  2.85500214e-02 -1.11981168e-01 -7.36159682e-02
  1.45952711e-02  1.04650646e-01  1.27230184e-02 -5.81950310e-08
 -3.93086076e-02  1.48760909e-02  3.92820723e-02  2.46339906e-02
  6.47657504e-03 -1.93794854e-02 -5.08041047e-02 -1.73587333e-02
  5.70508465e-02 -6.70487657e-02 -9.72945765e-02 -1.75017677e-02
 -1.18869446e-01  6.60712197e-02  1.29537825e-02 -2.63267029e-02
  3.41510959e-02  2.33254228e-02 -2.93075740e-02  1.23137897e-02
  8.70368257e-03  2.45348383e-02  2.10816432e-02 -7.42650218e-03
  4.79483530e-02 -6.14324883e-02  4.74137254e-03  9.42502692e-02
  5.59321791e-03 -8.18088800e-02  1.59311318e-03  4.75734733e-02
  1.05455928e-02  1.63798947e-02 -3.99397761e-02  8.29576608e-03
 -4.82697859e-02 -1.54730175e-02  6.30424544e-03  2.85154060e-02
  2.66068988e-02  4.18545865e-02  2.72336937e-02 -4.71731722e-02
 -6.93855360e-02  7.66647309e-02 -6.78760037e-02  2.92595215e-02
 -9.95446555e-03  4.88918945e-02 -6.77842498e-02 -6.43820036e-03
  1.35430349e-02 -1.00876138e-01  3.09388395e-02  9.79984328e-02
  1.86023265e-02  1.72486100e-02  1.19762095e-02  1.69182494e-02
  6.97465464e-02 -4.06275177e-03 -5.65709844e-02  2.67419107e-02]</t>
        </is>
      </c>
    </row>
    <row r="1455">
      <c r="A1455" s="1" t="n">
        <v>1453</v>
      </c>
      <c r="B1455" t="n">
        <v>450</v>
      </c>
      <c r="C1455" t="inlineStr">
        <is>
          <t>ORIENT EXPRESS - Veganer Kochkurs</t>
        </is>
      </c>
      <c r="D1455" t="inlineStr">
        <is>
          <t>Sonntag, 22. Juni</t>
        </is>
      </c>
      <c r="E1455" t="inlineStr">
        <is>
          <t>KURKUMA Kochschule - Wandsbek</t>
        </is>
      </c>
      <c r="F1455" t="inlineStr">
        <is>
          <t>Wandsbeker Königstraße 3 22041 Hamburg</t>
        </is>
      </c>
      <c r="G1455" t="inlineStr">
        <is>
          <t>food-and-drink</t>
        </is>
      </c>
      <c r="H1455" t="inlineStr">
        <is>
          <t>85 €</t>
        </is>
      </c>
      <c r="I1455" t="inlineStr">
        <is>
          <t>https://www.eventbrite.de/e/orient-express-veganer-kochkurs-tickets-646166169407?aff=ebdssbdestsearch</t>
        </is>
      </c>
      <c r="J1455" t="inlineStr">
        <is>
          <t>Freue dich auf einen Abend voller orientalischer Köstlichkeiten! In unserem "Zauber des Orients: Orientalischer Kochkurs" werden wir gemeinsam verschiedene "Mezze" und ganze Gerichte zaubern. Es wird ein abwechslungsreiches und leckeres Erlebnis, bei dem du neue Zutaten und Gewürze entdecken wirst.
Wusstest du, dass viele der beeindruckenden Rezepte des Orients schon immer vegan waren? An diesem Abend wirst du lernen, sowohl klassische als auch neue Interpretationen dieser Gerichte selbst zuzubereiten. Von köstlichen Falafel-Variationen bis hin zu aufwendigen Manti-Teigtaschen wirst du die Vielfalt der orientalischen Küche erleben.
Die orientalische Küche ist geprägt von der Kreativität der verschiedenen Länder, die ihre Aromen und Geschmäcker in genialen kleinen "Mezze" und aufwendigen Gerichten zum Ausdruck bringen. Wir werden gemeinsam Joannas Lieblingsrezepte aus verschiedenen orientalischen Ländern kochen und als besonderes Highlight ein leckeres griechisches Familienrezept.
Nachdem wir zusammen gekocht haben, werden wir uns an einer festlich gedeckten Tafel versammeln und die köstlichen Kreationen gemeinsam genießen. Tauche ein in die faszinierende Welt der orientalischen Aromen und lasse dich von den Geschmäckern des Orients verzaubern.
Bereite dich auf einen unvergesslichen Abend vor, an dem du nicht nur fantastisches Essen genießen wirst, sondern auch die Geheimnisse und Traditionen der orientalischen Küche entdecken kannst. Wir freuen uns darauf, mit dir die kulinarische Vielfalt des Orients zu erkunden!
Menü Rezeptübersicht
Mezze
Falafel auf israelische Art
Batbouts - Marokkanische Fladenbrötchen aus der Pfanne
Muhammara - Syrische Paprika-Walnuss-Creme
Halloumi-Käse aus Cashewnüssen
Kibbeh - Arabische Bulgur-Hackbällchen
Zhug - Jemenitische grüne Würzpaste
Orientalischer Röstblumenkohl
Würzige marokkanische Möhren
Mirza Ghasemi - Iranischer Auberginen-Tomaten-Dip
Hummus - Kichererbsencreme
Harissa - Nordafrikanische rote Würzpaste (scharf)
Gerichte
Syrischer Ouzi-Reis
Griechische Kritharaki aus dem Ofen
Türkische Manti - Gefüllte Nudeltaschen
Börek – Türkische Yufkateig-Röllchen und Tzatziki
Mercimek Corbasi - Rote Linsencremesuppe auf türkische Art
Dessert
Kataifi - Gebackene Teigfäden in Sirup, mit gerösteten Nüssen
Joanna Bahateridis
Joanna wuchs mit leckerer Mittelmeerküche auf und liebt es, in der Küche kreativ zu sein. Hierbei macht sie das Meiste selbst und verwendet nur selten vegane Ersatzprodukte. Ihre entwickelten Rezepte sind leicht nachzumachen. Als Ökotrophologin und Bewegungstrainerin unterstützt sie Menschen in der praktischen Umsetzung einer geschmackvollen und ausgewogenen Ernährung und Lebensweise. Sie ernährt sich seit 10 Jahren vegan.</t>
        </is>
      </c>
      <c r="K1455" t="inlineStr">
        <is>
          <t>KURKUMA KOCHSCHULE GbR</t>
        </is>
      </c>
      <c r="L1455" t="inlineStr">
        <is>
          <t>Rückerstattungsrichtlinie
Rückerstattungen bis zu 30 Tage vor dem Event</t>
        </is>
      </c>
      <c r="M1455" t="inlineStr">
        <is>
          <t>Dauer nicht verfügbar</t>
        </is>
      </c>
      <c r="N1455" t="inlineStr">
        <is>
          <t>Events in Deutschland, Events in Hansestadt Hamburg, Events in Hamburg, Hamburg Kurse, Hamburg Essen und Trinken Kurse, #event, #vegan, #hamburg, #kochen, #cuisine, #kochkurs, #orientexpress, #veganer</t>
        </is>
      </c>
      <c r="O1455" t="inlineStr">
        <is>
          <t xml:space="preserve">
    The event titled "ORIENT EXPRESS - Veganer Kochkurs" is scheduled to take place on Sonntag, 22. Juni at KURKUMA Kochschule - Wandsbek, 
    specifically at Wandsbeker Königstraße 3 22041 Hamburg. This event falls under the "food-and-drink" category. 
    Description: Freue dich auf einen Abend voller orientalischer Köstlichkeiten! In unserem "Zauber des Orients: Orientalischer Kochkurs" werden wir gemeinsam verschiedene "Mezze" und ganze Gerichte zaubern. Es wird ein abwechslungsreiches und leckeres Erlebnis, bei dem du neue Zutaten und Gewürze entdecken wirst.
Wusstest du, dass viele der beeindruckenden Rezepte des Orients schon immer vegan waren? An diesem Abend wirst du lernen, sowohl klassische als auch neue Interpretationen dieser Gerichte selbst zuzubereiten. Von köstlichen Falafel-Variationen bis hin zu aufwendigen Manti-Teigtaschen wirst du die Vielfalt der orientalischen Küche erleben.
Die orientalische Küche ist geprägt von der Kreativität der verschiedenen Länder, die ihre Aromen und Geschmäcker in genialen kleinen "Mezze" und aufwendigen Gerichten zum Ausdruck bringen. Wir werden gemeinsam Joannas Lieblingsrezepte aus verschiedenen orientalischen Ländern kochen und als besonderes Highlight ein leckeres griechisches Familienrezept.
Nachdem wir zusammen gekocht haben, werden wir uns an einer festlich gedeckten Tafel versammeln und die köstlichen Kreationen gemeinsam genießen. Tauche ein in die faszinierende Welt der orientalischen Aromen und lasse dich von den Geschmäckern des Orients verzaubern.
Bereite dich auf einen unvergesslichen Abend vor, an dem du nicht nur fantastisches Essen genießen wirst, sondern auch die Geheimnisse und Traditionen der orientalischen Küche entdecken kannst. Wir freuen uns darauf, mit dir die kulinarische Vielfalt des Orients zu erkunden!
Menü Rezeptübersicht
Mezze
Falafel auf israelische Art
Batbouts - Marokkanische Fladenbrötchen aus der Pfanne
Muhammara - Syrische Paprika-Walnuss-Creme
Halloumi-Käse aus Cashewnüssen
Kibbeh - Arabische Bulgur-Hackbällchen
Zhug - Jemenitische grüne Würzpaste
Orientalischer Röstblumenkohl
Würzige marokkanische Möhren
Mirza Ghasemi - Iranischer Auberginen-Tomaten-Dip
Hummus - Kichererbsencreme
Harissa - Nordafrikanische rote Würzpaste (scharf)
Gerichte
Syrischer Ouzi-Reis
Griechische Kritharaki aus dem Ofen
Türkische Manti - Gefüllte Nudeltaschen
Börek – Türkische Yufkateig-Röllchen und Tzatziki
Mercimek Corbasi - Rote Linsencremesuppe auf türkische Art
Dessert
Kataifi - Gebackene Teigfäden in Sirup, mit gerösteten Nüssen
Joanna Bahateridis
Joanna wuchs mit leckerer Mittelmeerküche auf und liebt es, in der Küche kreativ zu sein. Hierbei macht sie das Meiste selbst und verwendet nur selten vegane Ersatzprodukte. Ihre entwickelten Rezepte sind leicht nachzumachen. Als Ökotrophologin und Bewegungstrainerin unterstützt sie Menschen in der praktischen Umsetzung einer geschmackvollen und ausgewogenen Ernährung und Lebensweise. Sie ernährt sich seit 10 Jahren vegan.
    It is organized by KURKUMA KOCHSCHULE GbR and will last for Dauer nicht verfügbar. 
    Key topics and themes include: Events in Deutschland, Events in Hansestadt Hamburg, Events in Hamburg, Hamburg Kurse, Hamburg Essen und Trinken Kurse, #event, #vegan, #hamburg, #kochen, #cuisine, #kochkurs, #orientexpress, #veganer.
    </t>
        </is>
      </c>
      <c r="P1455" t="inlineStr">
        <is>
          <t>[-2.20831260e-02  2.01255139e-02 -2.03032829e-02  6.75722882e-02
 -2.20623109e-02  5.81607372e-02 -6.32215962e-02 -3.74570191e-02
  5.11456281e-03 -7.33645707e-02  4.69787605e-02 -7.12110102e-02
 -8.59503821e-02  2.85080951e-02  1.76231321e-02 -9.77923349e-03
  6.92154840e-02  8.74944869e-03 -3.16982269e-02  5.72306253e-02
 -9.11401678e-03 -1.39931276e-01  1.07275825e-02  8.67168605e-02
 -9.05678272e-02 -1.24413930e-02  8.51808395e-03  1.56811997e-02
  2.80852076e-02 -2.31759846e-02 -1.47737423e-03  4.31889407e-02
  1.39640244e-02 -2.85437517e-03  1.17540676e-02  2.92742401e-02
  6.12309687e-02 -8.50974470e-02  3.34274024e-02  7.56150186e-02
  4.15176116e-02 -3.46954912e-03 -4.42816690e-02  3.67659628e-02
 -2.36158315e-02  1.20624498e-01  3.36292596e-03 -4.64627072e-02
 -6.79544508e-02 -1.53122442e-02 -4.68742438e-02 -6.82076141e-02
  3.83775681e-02 -1.21360034e-01  2.05174945e-02 -9.60273445e-02
 -2.52396539e-02 -2.70679351e-02  7.10243657e-02  9.96533185e-02
  4.41439636e-02 -7.11230114e-02  7.39856204e-03  3.44257653e-02
 -6.98216408e-02 -9.03564543e-02 -7.46769011e-02  4.16292809e-02
  1.38295479e-02 -1.10670634e-01  6.09040931e-02 -7.78926387e-02
 -6.18399829e-02 -3.49395126e-02 -2.46676598e-02  2.64355280e-02
 -1.58918239e-02  7.71795819e-03 -4.23153415e-02 -1.02909356e-01
  3.87512222e-02 -4.61870665e-03 -2.49722209e-02 -4.60897619e-03
 -2.17703218e-03 -5.43309450e-02 -5.85808791e-02  4.67785113e-02
 -2.16271821e-02  2.60544159e-02  3.08837295e-02 -2.98851803e-02
 -6.01226054e-02 -9.83700156e-02  8.91778097e-02 -3.68331838e-03
 -2.38744617e-02 -7.42483651e-03  8.32241923e-02 -2.32091323e-02
  1.79168656e-02  1.52238905e-02 -3.36997397e-02  4.37890589e-02
 -8.65595136e-03 -8.11592638e-02 -7.18199462e-02 -4.30444954e-03
  1.25131346e-02  2.19197534e-02 -7.19715282e-02  6.67977938e-03
  1.19553097e-02 -6.99880868e-02 -9.12774503e-02  2.00284701e-02
  6.13303669e-02 -2.25715376e-02  6.28587157e-02  1.89351197e-02
  2.13841163e-02 -4.36844975e-02  7.48793557e-02  5.34602441e-03
 -7.21287820e-03  6.20064000e-03  3.03244330e-02  1.26116218e-32
 -4.33534682e-02 -1.01721220e-01  1.08881239e-02  2.24604160e-02
  1.02863558e-01 -2.09531887e-03 -4.26139943e-02 -5.00056781e-02
  3.47218663e-02  2.58934181e-02 -8.88914894e-03  8.85373205e-02
 -2.00213306e-02  1.60937402e-02 -8.75658616e-02 -6.78564757e-02
 -9.66076739e-03 -5.41423820e-02 -5.71143590e-02 -5.69620132e-02
  3.58479805e-02  5.10254055e-02  2.64763902e-03  8.84996355e-03
 -6.31867498e-02  7.27673471e-02 -1.10905673e-02 -5.08003980e-02
 -1.30864019e-02  1.76468734e-02  4.29183915e-02 -1.14627399e-01
 -9.76295695e-02  2.00846465e-03 -8.09736624e-02  1.39187174e-02
  1.26174642e-02 -4.78410125e-02 -2.17394307e-02 -4.62584458e-02
  3.84352989e-02  3.41952476e-03  1.72522161e-02  7.06482539e-03
  2.07651667e-02  9.61874947e-02  2.74183322e-03 -1.31751234e-02
  1.17233172e-01  1.53414188e-02 -1.27402656e-02 -1.04478924e-02
  9.40253027e-03 -2.09295824e-02 -1.43601326e-02  4.25745472e-02
  3.37160472e-03  2.11603381e-02 -4.37991917e-02 -6.83433488e-02
  1.68931261e-02  1.21681452e-01 -3.05508580e-02 -5.70101850e-02
  2.35283971e-02 -1.88439041e-02 -1.68108265e-03 -3.00814845e-02
  3.73536237e-02  3.73808965e-02  1.91505458e-02  2.84450687e-03
  2.95863207e-02 -6.30031452e-02 -2.15426600e-03  2.75787804e-02
 -5.09494394e-02  4.02862616e-02 -4.71014678e-02  4.41797376e-02
  9.84787941e-03  1.74988806e-02  5.83968386e-02  7.29270745e-03
 -7.76317343e-02 -1.05500817e-02 -1.53061152e-02  3.62108066e-03
 -8.53869540e-04  3.18558812e-02 -4.34862934e-02  8.44527967e-03
  8.40432569e-02 -2.41634995e-03 -1.27012972e-02 -1.54911024e-32
  1.00790923e-02 -5.11766551e-03  2.49853469e-02 -2.79418845e-02
 -5.47576509e-02 -2.98447628e-02  4.21659723e-02  4.27965671e-02
 -6.40569627e-02 -8.90141353e-02  1.66149810e-02  5.91374785e-02
  6.32817522e-02  8.43093321e-02 -3.31128240e-02  1.00902006e-01
 -7.51014948e-02  1.15251228e-01  3.86061642e-04 -3.26925367e-02
 -5.30319586e-02  5.85143380e-02 -1.08829737e-02  2.85185408e-02
  1.37606468e-02  1.14033289e-01  8.54095519e-02 -8.01600749e-04
 -1.84497833e-02 -1.27959279e-02  1.29112853e-02 -4.38831672e-02
 -1.76329222e-02  2.53676903e-02 -5.62428846e-04 -4.67933416e-02
 -2.43811328e-02 -1.24848709e-02 -6.27130792e-02  3.70495617e-02
 -1.42375706e-03  4.62361760e-02 -5.59681989e-02  3.49346586e-02
  1.69915855e-02  4.48853746e-02 -1.11367993e-01 -5.40619642e-02
  6.97116926e-02 -6.32610470e-02 -3.18164080e-02  4.18118164e-02
 -8.71954933e-02  1.02433553e-02  3.31686102e-02  2.15043016e-02
 -7.14772008e-03 -3.06395460e-02 -4.64196801e-02 -2.12794840e-02
 -1.82898548e-02 -2.73131707e-04  1.97954997e-02 -6.18036687e-02
  4.23936471e-02  6.94410652e-02  3.05584958e-03 -6.20017909e-02
  8.35817233e-02 -3.45644690e-02  3.78812589e-02  9.82441306e-02
 -3.30913961e-02 -4.42166515e-02 -1.29365139e-02  1.07524768e-01
  4.16867994e-02  4.78364415e-02 -3.08946539e-02 -1.73105291e-05
 -1.24925822e-01  7.16043403e-03 -8.76277164e-02  4.67132628e-02
  6.45048078e-03 -1.17189707e-02 -1.14333564e-02  1.29727861e-02
  6.70000911e-02  8.36030114e-03 -3.19511965e-02 -6.91365078e-03
  1.94558352e-02  1.35838762e-01  8.56298581e-02 -7.01497029e-08
  4.60048690e-02 -3.37464064e-02 -2.55494099e-02 -7.22433615e-04
  6.48195855e-03 -5.39471582e-02 -8.45694095e-02 -7.19392970e-02
 -7.20877573e-02  1.22057736e-01 -7.57108778e-02  7.07144067e-02
 -4.46607992e-02  8.41621757e-02  2.66360980e-03 -1.57033242e-02
  2.30972916e-02 -4.87210378e-02  7.81144714e-03  1.43842204e-02
  5.51366434e-02 -3.44720818e-02  9.61158331e-03 -9.61455554e-02
 -5.18626571e-02 -3.25028002e-02 -8.52982327e-02 -2.40417887e-02
  4.11401466e-02 -2.75442358e-02  7.97873270e-03  7.41713867e-02
 -2.09496859e-02  2.73202918e-02 -4.34457771e-02  1.35555184e-02
 -1.43322393e-01  8.78291763e-03 -3.15069705e-02 -4.98307124e-02
 -1.32684195e-02 -7.27697462e-02 -4.14095521e-02  4.76115197e-03
  9.74158011e-03  3.27360770e-03  2.74168048e-02  8.09157416e-02
  7.57582113e-03  9.52362418e-02 -6.03204370e-02  6.18454181e-02
 -1.45340096e-02  6.47387058e-02 -3.93125191e-02 -2.61694361e-02
 -5.41770644e-02 -5.21741398e-02  7.19508082e-02 -6.35551065e-02
  4.88448050e-03 -3.90003137e-02 -4.81654704e-02 -2.46258881e-02]</t>
        </is>
      </c>
    </row>
    <row r="1456">
      <c r="A1456" s="1" t="n">
        <v>1454</v>
      </c>
      <c r="B1456" t="n">
        <v>451</v>
      </c>
      <c r="C1456" t="inlineStr">
        <is>
          <t>LA COCINA MEXICANA - Kochkurs</t>
        </is>
      </c>
      <c r="D1456" t="inlineStr">
        <is>
          <t>Samstag, 8. März</t>
        </is>
      </c>
      <c r="E1456" t="inlineStr">
        <is>
          <t>Olivia Kochschule</t>
        </is>
      </c>
      <c r="F1456" t="inlineStr">
        <is>
          <t>Methfesselstraße 96 20255 Hamburg</t>
        </is>
      </c>
      <c r="G1456" t="inlineStr">
        <is>
          <t>food-and-drink</t>
        </is>
      </c>
      <c r="H1456" t="inlineStr">
        <is>
          <t>119 €</t>
        </is>
      </c>
      <c r="I1456" t="inlineStr">
        <is>
          <t>https://www.eventbrite.de/e/la-cocina-mexicana-kochkurs-tickets-529349296997?aff=ebdssbdestsearch</t>
        </is>
      </c>
      <c r="J1456" t="inlineStr">
        <is>
          <t>Mexiko war noch nie so nah. Komm und entdecke es in unserem Kochkurs!
BITTE UNBEDINGT BEI ANMELDUNG MITTEILEN: ALLERGIEN // UNVERTRÄGLICHKEITEN UND/ODER VEGETARISCH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DEINE REZEPTE ZUM KURS:
ENTRANTES Y SALSAS
Salsa verde aus "Tomatillo" (v)
Pico de gallo(v)
Cebolla encurtida - Zwiebeln in Pampelmuse mariniert (v)
Frijoles refritos – Bohnenmus (v)
Guacamole (v optional)
To topos - Mais Chips
ENCHILADAS
Olivias Mole poblano - Mexikanische Kakao-Chili-Sauce
Hühnerbrust oder Gemüse
TACOS
Cochinita pibil (veg.)
EL POSTRE
Olivias Fake Cake – Mexican Edition Mit Cajeta und Mango.
V = Vegan
Veg = Vegetarisch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t>
        </is>
      </c>
      <c r="K1456" t="inlineStr">
        <is>
          <t>Olivia Kochschule &amp; Events</t>
        </is>
      </c>
      <c r="L1456" t="inlineStr">
        <is>
          <t>Rückerstattungsrichtlinie
Rückerstattungen bis zu 7 Tage vor dem Event</t>
        </is>
      </c>
      <c r="M1456" t="inlineStr">
        <is>
          <t>Dauer nicht verfügbar</t>
        </is>
      </c>
      <c r="N1456" t="inlineStr">
        <is>
          <t>Events in Deutschland, Events in Hansestadt Hamburg, Events in Hamburg, Hamburg Networking, Hamburg Essen und Trinken Networking, #food, #mexico, #cooking, #latino, #vegetarian, #essen, #hamburg, #kochen, #kochkurs, #cookingclasses</t>
        </is>
      </c>
      <c r="O1456" t="inlineStr">
        <is>
          <t xml:space="preserve">
    The event titled "LA COCINA MEXICANA - Kochkurs" is scheduled to take place on Samstag, 8. März at Olivia Kochschule, 
    specifically at Methfesselstraße 96 20255 Hamburg. This event falls under the "food-and-drink" category. 
    Description: Mexiko war noch nie so nah. Komm und entdecke es in unserem Kochkurs!
BITTE UNBEDINGT BEI ANMELDUNG MITTEILEN: ALLERGIEN // UNVERTRÄGLICHKEITEN UND/ODER VEGETARISCH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DEINE REZEPTE ZUM KURS:
ENTRANTES Y SALSAS
Salsa verde aus "Tomatillo" (v)
Pico de gallo(v)
Cebolla encurtida - Zwiebeln in Pampelmuse mariniert (v)
Frijoles refritos – Bohnenmus (v)
Guacamole (v optional)
To topos - Mais Chips
ENCHILADAS
Olivias Mole poblano - Mexikanische Kakao-Chili-Sauce
Hühnerbrust oder Gemüse
TACOS
Cochinita pibil (veg.)
EL POSTRE
Olivias Fake Cake – Mexican Edition Mit Cajeta und Mango.
V = Vegan
Veg = Vegetarisch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
    It is organized by Olivia Kochschule &amp; Events and will last for Dauer nicht verfügbar. 
    Key topics and themes include: Events in Deutschland, Events in Hansestadt Hamburg, Events in Hamburg, Hamburg Networking, Hamburg Essen und Trinken Networking, #food, #mexico, #cooking, #latino, #vegetarian, #essen, #hamburg, #kochen, #kochkurs, #cookingclasses.
    </t>
        </is>
      </c>
      <c r="P1456" t="inlineStr">
        <is>
          <t>[ 1.82190202e-02  2.26304159e-02 -3.75795513e-02  2.61744689e-02
 -3.16178277e-02  6.66111484e-02 -8.35021660e-02 -3.63563048e-03
 -1.33235427e-02 -4.88633029e-02  8.57598186e-02 -7.30669200e-02
 -6.98686242e-02 -1.39797889e-02 -7.23246783e-02 -7.58117735e-02
  4.41912264e-02 -4.49015498e-02  3.81201804e-02  1.83306448e-02
 -5.96468686e-04 -1.46328494e-01 -3.40790488e-02  3.59509923e-02
 -2.36247424e-02  3.80050944e-04  4.71536350e-03 -2.01410279e-02
 -8.90601519e-03 -3.42229977e-02  1.27807865e-02  2.51213387e-02
  2.38249195e-03 -2.23650169e-02  4.64796163e-02  5.87909296e-02
  1.11763038e-01 -1.19752839e-01  4.77601178e-02  9.81375575e-02
 -1.40868602e-02 -1.94950067e-02 -2.68582981e-02  2.60597989e-02
 -2.98616625e-02 -1.54456189e-02 -5.34000397e-02 -4.08351328e-03
 -6.43494278e-02  3.37972678e-03 -4.88590412e-02 -2.86723245e-02
  4.03523259e-02 -3.43987066e-03  1.15252240e-02 -1.00490876e-01
 -4.00009565e-02 -4.55446281e-02  8.65809843e-02  3.51125672e-02
 -1.40640065e-02 -3.19370702e-02 -1.36878276e-02  7.78325275e-02
 -4.58271243e-02 -5.63187227e-02 -7.86922872e-02  2.22323891e-02
 -2.33566947e-02 -5.50848432e-03  6.38754889e-02 -2.01106425e-02
  6.53769495e-03 -9.53999406e-04 -1.37747619e-02  1.50118768e-02
 -3.43259424e-02  1.25064177e-03 -2.90927081e-03 -7.33278468e-02
  2.57050730e-02 -4.16982695e-02  8.87798239e-03 -2.87229158e-02
 -4.41463385e-03 -2.67705340e-02 -7.59887248e-02  4.44599651e-02
  4.09335978e-02  6.33585304e-02 -2.43671276e-02  2.76458561e-02
 -5.13182022e-02 -1.96600202e-02 -2.89518712e-03 -2.69935615e-02
 -3.81403118e-02  4.66958210e-02  8.15175548e-02  1.21290581e-02
 -2.58336822e-03  8.38211104e-02 -3.76699530e-02  1.98148265e-02
  1.33598298e-02 -4.64545824e-02 -3.62884104e-02 -1.16564929e-02
  5.48885018e-03 -2.66892370e-02 -4.84986790e-02  8.99779517e-03
  3.40095349e-02 -8.14040080e-02 -4.35232483e-02  6.28216639e-02
  1.17563829e-01 -3.88297141e-02  8.51119775e-03 -5.65983877e-02
  3.11594345e-02 -2.37049758e-02 -1.20297493e-02 -4.67603542e-02
  5.81257651e-03  4.43412364e-02  3.98679115e-02  1.45564037e-32
 -3.73107195e-02 -8.00597593e-02 -4.23748791e-02  2.57533398e-02
  1.66125238e-01 -5.25286980e-02 -6.38648570e-02 -2.74502598e-02
 -1.46934409e-02 -2.28306558e-03 -4.16026125e-03 -9.20305960e-03
 -5.02388850e-02 -1.40376136e-01  1.32488534e-02  3.01537123e-02
  1.37858624e-02 -3.30421329e-02 -4.18682918e-02 -4.34728600e-02
  3.76415215e-02  1.15729002e-02 -2.48587430e-02  4.29741777e-02
  3.40423081e-03  1.37454763e-01  1.62632316e-02 -5.05557172e-02
 -4.28840145e-02  5.50946780e-03  5.65019064e-03  1.02254860e-02
 -4.12790589e-02  2.02930951e-03  3.06036323e-02 -1.49262007e-02
  2.51755677e-02 -6.42976612e-02 -9.75949969e-03 -4.71612103e-02
  4.70135771e-02 -4.82477620e-02  3.59656736e-02 -1.70744639e-02
  8.11094418e-03 -6.01937063e-04 -3.20541998e-03 -2.73533165e-03
  1.73317835e-01 -1.33538349e-02  5.29849827e-02 -2.51553059e-02
  9.97128710e-03 -1.48575874e-02 -3.06237917e-02  6.75498694e-02
 -4.50750217e-02  7.78633868e-03  2.59123500e-02 -1.15202144e-02
  4.07571904e-02  4.24464159e-02 -4.74917423e-03  7.49729341e-03
 -1.24906916e-02 -8.53075311e-02  2.90097017e-02 -7.68471956e-02
  1.14113972e-01  4.71594743e-03  2.06361841e-02 -2.58568674e-02
  3.37587260e-02 -5.43536395e-02  1.04046054e-02  6.00360632e-02
  5.61410226e-02 -1.00749182e-02  1.64821371e-02  1.03165768e-01
 -1.29332449e-02 -1.41922310e-02  6.15704916e-02 -1.51174022e-02
 -2.06307601e-03 -9.27628111e-03  2.80138962e-02  6.16308395e-03
 -3.96627858e-02  5.55950962e-02 -3.21498103e-02  6.41854405e-02
  4.27229516e-02 -1.87198457e-03 -2.31980998e-02 -1.59735723e-32
  7.38629252e-02 -1.79607067e-02 -6.42153062e-03 -5.87312803e-02
 -8.36673472e-03  1.41329682e-02 -1.74134094e-02 -8.00231751e-03
  1.74493957e-02 -5.98700531e-02 -3.24514844e-02  3.80709837e-03
  8.55565220e-02  1.34697638e-03 -2.54840944e-02  1.08619966e-01
  4.44822572e-02  3.64200510e-02 -6.55617788e-02 -8.24137926e-02
 -1.73949227e-02  8.48449841e-02  3.28119867e-03  3.19359340e-02
  3.19832005e-02  6.22504354e-02  1.32871643e-01  2.71511879e-02
 -1.24114648e-01 -3.45675163e-02 -1.75098609e-02 -8.38785172e-02
 -2.89500412e-02  7.06465542e-02 -3.76079679e-02  7.11022243e-02
  1.79551747e-02 -7.44688138e-03 -3.18465680e-02  2.55440064e-02
  2.72466727e-02  2.56097387e-03 -1.00855343e-01  6.13073781e-02
  5.92666771e-03  2.80056652e-02 -1.98218543e-02 -3.59145589e-02
  2.90066823e-02  3.03746900e-04 -8.43032543e-03  1.78676508e-02
 -1.43380150e-01  9.23633426e-02  2.13279352e-02  5.45961559e-02
 -2.54157055e-02 -9.90219414e-02 -7.04916418e-02 -3.78327854e-02
  1.46157695e-02  7.32931346e-02 -7.85179958e-02  1.12369461e-02
  1.07036248e-01 -2.67183781e-02 -5.22946194e-02 -5.79788722e-02
  6.39261752e-02 -2.86853779e-02  5.41341491e-02  6.02586083e-02
 -1.19027503e-01 -1.51004191e-04 -6.20799512e-02  3.70671228e-02
 -3.88369448e-02  5.59050143e-02 -7.28627341e-03 -3.62196043e-02
 -1.28311977e-01  1.99629012e-02 -3.44061553e-02  1.17034964e-01
  5.79627324e-03  3.88759635e-02  6.21310323e-02 -1.48117533e-02
  7.86738992e-02  5.61322942e-02 -1.01380767e-02  1.83058083e-02
  1.08354250e-02  4.42548692e-02 -1.96888205e-02 -7.17035249e-08
  5.74606061e-02  3.05926483e-02 -7.75366426e-02 -2.58389208e-02
  4.54183929e-02 -1.18574150e-01 -7.79564232e-02 -3.73988561e-02
 -3.83817367e-02  1.16318956e-01 -6.99064434e-02  6.42948076e-02
 -7.03101885e-03  1.11626638e-02 -4.35767882e-02 -4.31223959e-02
  3.10279727e-02  9.95183736e-03 -7.71449655e-02 -5.72350761e-03
  2.89576408e-02 -6.71637803e-02  1.49966953e-02 -1.47680771e-02
 -7.43608996e-02 -9.86819994e-03 -7.13170320e-02  2.33330391e-02
  6.27145097e-02 -6.36982620e-02 -7.25857839e-02  4.52779159e-02
 -7.16891289e-02 -6.09633923e-02 -3.54978070e-02  3.60695347e-02
 -6.04783595e-02  4.47629346e-03 -3.94302271e-02 -1.53952520e-02
  6.45498699e-03 -8.46143737e-02 -2.30295155e-02  3.98340374e-02
 -8.08597803e-02  4.60266992e-02 -7.80252442e-02 -2.13472242e-03
  8.61792862e-02  1.18525103e-01 -3.75745595e-02 -2.14429758e-03
  1.55065591e-02  3.71574871e-02 -6.82569295e-03 -2.85009276e-02
  1.33428946e-02  2.29560379e-02  9.09363627e-02 -3.18566002e-02
  3.97711881e-02  3.82031538e-02 -3.18269730e-02 -2.75625810e-02]</t>
        </is>
      </c>
    </row>
    <row r="1457">
      <c r="A1457" s="1" t="n">
        <v>1455</v>
      </c>
      <c r="B1457" t="n">
        <v>452</v>
      </c>
      <c r="C1457" t="inlineStr">
        <is>
          <t>Jedox Integrator (ETL) - Schulung in Hamburg</t>
        </is>
      </c>
      <c r="D1457" t="inlineStr">
        <is>
          <t>Montag, 10. März</t>
        </is>
      </c>
      <c r="E1457" t="inlineStr">
        <is>
          <t>Business Center Fleethof</t>
        </is>
      </c>
      <c r="F1457" t="inlineStr">
        <is>
          <t>Stadthausbrücke 1-3 20355 Hamburg</t>
        </is>
      </c>
      <c r="G1457" t="inlineStr">
        <is>
          <t>business</t>
        </is>
      </c>
      <c r="H1457" t="inlineStr">
        <is>
          <t>Kostenlos</t>
        </is>
      </c>
      <c r="I1457" t="inlineStr">
        <is>
          <t>https://www.eventbrite.de/e/jedox-integrator-etl-schulung-in-hamburg-tickets-104428845488?aff=ebdssbdestsearch</t>
        </is>
      </c>
      <c r="J1457" t="inlineStr">
        <is>
          <t>Beschreibung
Sie haben gute Kenntnisse in der Jedox BI-Suite und möchten diese nun vertiefen und ausbauen. Dann ist diese Schulung genau richtig. Sie lernen den Einsatz von Jedox ETL umfassend und systematisch kennen.
Zielgruppe
Fortgeschrittene Anwender, Administratoren, Systembuilder
Dauer
2 Tage
Inhalt im Detail
Einführung und Grundlagen
Grundlagen des Jedox Integrators
Benutzeroberfläche
Aufbau von ETL-Prozessen
Verbindungen zu unterschiedlichen Datenquellen
Extrakte im Detail
Die wichtigsten Transformations-Funktionen
Tabellen zusammenführen
Aufbau von Hierarchien und Datenstrukturen
Erstellen von Dimensionen und Würfeln
Ladeprozesse managen
Verwaltung von Integrator-Prozessen
Verwendung von Variablen in ETL-Prozessen
Automatisierung von (wiederkehrenden) Prozessen mit dem Scheduler
Programmieren im Jedox Integrator
Einführung in die Scriptsprache „Groovy“
Ausgewählte Funktionen in Groovy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57" t="inlineStr">
        <is>
          <t>ATVISIO Consult GmbH</t>
        </is>
      </c>
      <c r="L1457" t="inlineStr">
        <is>
          <t>Rückerstattungsrichtlinie
Rückerstattungen bis zu 7 Tage vor dem Event</t>
        </is>
      </c>
      <c r="M1457" t="inlineStr">
        <is>
          <t>Dauer nicht verfügbar</t>
        </is>
      </c>
      <c r="N1457" t="inlineStr">
        <is>
          <t>Events in Deutschland, Events in Hansestadt Hamburg, Events in Hamburg, Hamburg Kurse, Hamburg Geschäftlich Kurse</t>
        </is>
      </c>
      <c r="O1457" t="inlineStr">
        <is>
          <t xml:space="preserve">
    The event titled "Jedox Integrator (ETL) - Schulung in Hamburg" is scheduled to take place on Montag, 10. März at Business Center Fleethof, 
    specifically at Stadthausbrücke 1-3 20355 Hamburg. This event falls under the "business" category. 
    Description: Beschreibung
Sie haben gute Kenntnisse in der Jedox BI-Suite und möchten diese nun vertiefen und ausbauen. Dann ist diese Schulung genau richtig. Sie lernen den Einsatz von Jedox ETL umfassend und systematisch kennen.
Zielgruppe
Fortgeschrittene Anwender, Administratoren, Systembuilder
Dauer
2 Tage
Inhalt im Detail
Einführung und Grundlagen
Grundlagen des Jedox Integrators
Benutzeroberfläche
Aufbau von ETL-Prozessen
Verbindungen zu unterschiedlichen Datenquellen
Extrakte im Detail
Die wichtigsten Transformations-Funktionen
Tabellen zusammenführen
Aufbau von Hierarchien und Datenstrukturen
Erstellen von Dimensionen und Würfeln
Ladeprozesse managen
Verwaltung von Integrator-Prozessen
Verwendung von Variablen in ETL-Prozessen
Automatisierung von (wiederkehrenden) Prozessen mit dem Scheduler
Programmieren im Jedox Integrator
Einführung in die Scriptsprache „Groovy“
Ausgewählte Funktionen in Groovy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57" t="inlineStr">
        <is>
          <t>[-3.34409475e-02  1.89972650e-02 -4.23411690e-02 -5.38667254e-02
 -5.83954304e-02 -1.32403392e-02 -8.86710286e-02  2.81295516e-02
 -2.82956455e-02 -6.24463670e-02 -2.70937681e-02 -1.59156974e-02
  1.73257291e-02 -6.37142658e-02  2.97369491e-02 -5.88685609e-02
  7.82597158e-03 -4.94228937e-02 -2.19099130e-02 -3.59738469e-02
  4.09820564e-02 -1.09016098e-01 -7.58971721e-02  2.23326385e-02
 -5.58778048e-02  1.47347311e-02  4.96291509e-03 -2.45137699e-03
 -6.67681471e-02 -5.68794087e-02 -1.29491193e-02 -1.17562562e-02
  3.51576060e-02  7.14329444e-03  1.51789948e-01  5.68989143e-02
  6.81791976e-02 -3.79630588e-02 -3.46059091e-02  1.15751177e-02
 -5.39072677e-02 -7.90815800e-02 -8.75125229e-02 -1.47786355e-02
 -6.73540086e-02 -2.52663586e-02  4.96001588e-03 -6.21917062e-02
 -1.15801886e-01  4.00529802e-02 -1.42635405e-02 -8.11477154e-02
  1.00170262e-01 -4.88987863e-02  4.34716940e-02 -1.90453057e-03
 -6.43464476e-02 -1.15908904e-03 -1.59515310e-02 -8.34777660e-04
 -4.03489396e-02 -1.30641367e-02 -7.39200860e-02  1.34105384e-02
 -5.82186058e-02 -6.84131775e-03  6.37507066e-02 -1.13849510e-02
 -2.14120690e-02 -9.88726765e-02  2.14063507e-02 -9.56579074e-02
 -3.28801572e-02  3.93108057e-04  2.19344776e-02 -7.64674917e-02
  3.52305174e-02  2.68566553e-02  5.33599742e-02 -1.07609652e-01
  2.28239559e-02 -8.18411727e-03 -9.37272981e-02  4.60117310e-03
 -3.96787450e-02  2.85081416e-02 -7.36894384e-02  3.86089645e-02
  1.17560096e-01  6.72110692e-02 -1.25295315e-02 -2.27545053e-02
 -6.74418435e-02 -3.56232114e-02  4.77369167e-02 -1.58690363e-02
  2.19661798e-02  6.70106709e-02  1.06486164e-01  2.45812051e-02
  6.80616423e-02  5.97042218e-02  4.91258055e-02 -4.87310402e-02
 -1.46611836e-02 -7.29132295e-02 -2.50768252e-02  8.59725922e-02
 -2.23541819e-02 -5.60105108e-02 -6.17674962e-02 -3.17086242e-02
  5.77426888e-02 -1.30734578e-01 -3.83149423e-02  3.06755994e-02
  4.59604226e-02 -6.75230473e-02  4.23626825e-02 -9.60118845e-02
  3.73794995e-02  2.02225540e-02  6.57619685e-02  2.25273818e-02
 -2.45108362e-02  1.32567629e-01  3.45374532e-02  1.20034077e-32
 -6.91801906e-02 -1.16574079e-01 -2.64408868e-02  1.04414575e-01
  1.60601754e-02  1.17610372e-03  1.51286162e-02  4.85292897e-02
 -2.30727065e-02 -2.38581169e-02 -3.98538336e-02  9.50054452e-03
 -4.55407798e-02 -6.19693063e-02  5.73795363e-02 -3.68981846e-02
  1.90822463e-02  3.70150642e-03 -2.31423285e-02 -1.57286432e-02
  2.75750011e-02 -4.75329757e-02  1.44407032e-02  6.87503591e-02
  8.65101591e-02  1.16559803e-01 -5.82079310e-03  1.63350143e-02
  3.05637177e-02  5.10125868e-02  1.30177721e-01 -1.29908482e-02
 -3.42533439e-02 -1.70422450e-03 -5.13568148e-03  4.05354910e-02
  5.02504036e-03  9.47474968e-03  2.55668312e-02 -7.62357190e-02
 -2.13742461e-02 -2.42821481e-02 -6.48014545e-02 -9.62555557e-02
  4.16380912e-02 -7.62633560e-03  8.88122711e-03  4.31632921e-02
  1.45305872e-01 -9.13531519e-03  1.15965400e-02  2.89023910e-02
  2.40147077e-02 -5.83462492e-02  1.74296908e-02  7.61646181e-02
  4.41931710e-02 -1.19986059e-03 -5.88117680e-03  5.93715981e-02
 -6.90562874e-02  1.39615178e-01 -2.42731068e-03  4.17465270e-02
  8.34887102e-02 -9.79341660e-03  1.79046933e-02 -3.50077711e-02
 -2.39326060e-02  1.46450307e-02 -4.04666625e-02  1.45477997e-02
  8.36461335e-02  6.06572740e-02  2.40560994e-02  3.25546623e-03
 -7.93284178e-02  4.17628288e-02 -6.07264973e-03  3.01781427e-02
 -1.34359347e-02  5.62041365e-02  7.72251487e-02  1.00118667e-02
  4.93806191e-02 -3.72337103e-02  3.33705172e-02  4.21463735e-02
 -6.70510456e-02  1.40932007e-02  9.92802996e-03 -1.00161611e-04
 -5.18046133e-02  8.68836939e-02  3.33649218e-02 -1.61899353e-32
  5.38420565e-02 -6.11467138e-02 -2.46849135e-02 -6.13824986e-02
 -9.16279678e-04  6.16984069e-02 -2.05505565e-02 -4.53663394e-02
 -3.07522900e-02 -3.01677324e-02  1.92191675e-02  8.62840563e-03
 -1.94292124e-02  2.11774595e-02  1.87902991e-02 -1.41123205e-03
 -9.54205245e-02 -6.86609149e-02 -6.63711354e-02  4.08404320e-02
  7.08164647e-02 -5.16518857e-03  2.39094086e-02  3.41926515e-02
 -4.00481038e-02 -4.77180444e-02  3.37183066e-02  4.47956547e-02
  1.77965872e-02  4.70882194e-04 -7.23893568e-02  3.96329211e-04
  2.06039567e-02  9.26186666e-02 -3.84350717e-02 -2.09916551e-02
 -6.91670412e-03  1.86600741e-02  8.17686599e-03 -3.50559168e-02
 -6.61865100e-02  5.80031723e-02 -8.28679204e-02  1.61317941e-02
  2.09061578e-02  3.86471488e-02 -5.73304333e-02 -1.47011280e-01
  9.17346869e-03 -1.15112655e-01 -4.01616469e-02  5.41518955e-03
 -2.08705124e-02 -3.42463292e-02  3.29929963e-02  1.06107906e-01
 -5.47647849e-02 -8.22907090e-02 -1.44810800e-03 -3.07250563e-02
 -3.40547338e-02  2.17204317e-02  3.92089374e-02  3.10207624e-02
  3.81399691e-02 -1.85090844e-02 -2.13668048e-02 -5.71792461e-02
 -1.36848325e-02 -3.67984995e-02  8.97316933e-02  9.83594079e-03
 -4.70410325e-02 -3.10326070e-02 -2.54066046e-02 -6.82252645e-02
  2.45106034e-02  1.20694444e-01 -8.03770646e-02  1.99589226e-02
 -3.72395851e-02  1.89186372e-02 -3.56685780e-02  2.80706696e-02
 -6.70633093e-03 -1.85568146e-02  2.65594237e-02  1.18790483e-02
 -3.92526127e-02 -3.24872583e-02 -5.95506616e-02  4.73705679e-02
 -5.30236997e-02  1.01212382e-01 -1.84668619e-02 -7.03020078e-08
 -5.76931611e-02  3.90858855e-03 -7.10276663e-02 -3.39202918e-02
  1.00436192e-02 -5.88162765e-02 -6.71721622e-03  3.22990976e-02
 -4.62121665e-02  6.79300204e-02  3.45870666e-02  8.56852382e-02
 -1.35704586e-02  3.10500339e-02 -4.24563065e-02 -5.13228327e-02
 -3.50804478e-02  1.77614652e-02 -3.15749347e-02  1.01589486e-02
  7.96992183e-02 -2.08381787e-02 -1.90070346e-02 -3.19122709e-02
  6.16518147e-02 -3.94365825e-02 -8.33101645e-02  3.47000696e-02
  4.06668521e-02 -4.03198507e-03 -4.14427072e-02  8.24876949e-02
  3.83654982e-03 -6.50581205e-04 -4.36961167e-02  4.99295676e-03
 -5.81660867e-02  4.38868925e-02 -4.48271334e-02  2.64246054e-02
 -1.12115629e-02 -1.49426628e-02 -4.64549176e-02  2.62506516e-03
  5.57852276e-02  3.16943764e-03 -1.20173149e-01 -6.38843654e-03
  2.01504268e-02 -1.61255877e-02 -6.53230399e-02  5.31392023e-02
  1.16909612e-02  2.42590830e-02 -3.32430092e-04  4.72525619e-02
  7.80752581e-03 -8.49371850e-02  3.40423770e-02  2.91908197e-02
 -1.19431056e-02 -2.19021291e-02 -4.00490463e-02  4.28275727e-02]</t>
        </is>
      </c>
    </row>
    <row r="1458">
      <c r="A1458" s="1" t="n">
        <v>1456</v>
      </c>
      <c r="B1458" t="n">
        <v>453</v>
      </c>
      <c r="C1458" t="inlineStr">
        <is>
          <t>Power BI Datenmodellierung - Schulung in Hamburg</t>
        </is>
      </c>
      <c r="D1458" t="inlineStr">
        <is>
          <t>Montag, 10. März</t>
        </is>
      </c>
      <c r="E1458" t="inlineStr">
        <is>
          <t>Business Center Fleethof</t>
        </is>
      </c>
      <c r="F1458" t="inlineStr">
        <is>
          <t>Stadthausbrücke 1-3 20355 Hamburg</t>
        </is>
      </c>
      <c r="G1458" t="inlineStr">
        <is>
          <t>business</t>
        </is>
      </c>
      <c r="H1458" t="inlineStr">
        <is>
          <t>Kostenlos</t>
        </is>
      </c>
      <c r="I1458" t="inlineStr">
        <is>
          <t>https://www.eventbrite.de/e/power-bi-datenmodellierung-schulung-in-hamburg-tickets-186493175107?aff=ebdssbdestsearch</t>
        </is>
      </c>
      <c r="J1458" t="inlineStr">
        <is>
          <t>Beschreibung
Wenn Sie ein gutes Datenmodell für Power BI erstellen möchten, müssen Sie Ihre Daten zunächst ordnen und beispielsweise mithilfe eines Star-Schemas vereinfachen. Hierzu ist ein solides Wissen über die Möglichkeiten der Datenmodellierung erforderlich. In dieser Schulung lernen Sie darüber hinaus, warum die Auswahl der geeigneten Datengranularität wichtig ist für die Leistung und Benutzerfreundlichkeit Ihrer Power BI-Berichte.
Zielgruppe
Fortgeschrittene Power BI-Anwender
Dauer
1 Tag
Inhalt im Detail
Einführung in tabulare Datenmodelle
Abgrenzung tabulare und multidimensionale Datenbanken
Attribute, Dimensionen, Fakten
Das Star Schema
Detaillierte Analyse des Datenimportes
Import Modus
Direct Query
Dual Modus
Best-Practices für die wichtigsten Modellierungspunkte
Einrichtung von Hierarchien
Zeit-Tabelle
Erstellung und Struktur
Zeit-Tabelle via DAX und Import
Zeitbetrachtungs-Logiken
DAX-Funktionen (Datum &amp; Zeit, Time Intelligence)
Verknüpfung von Tabellen
Kardinalitäten (1:n, n:m)
Filterrichtung
Indirekte Verknüpfung (DAX)
Calculated Tables
Aufbau und Verwendungszweck
Berechnete Spalten vs. Measur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58" t="inlineStr">
        <is>
          <t>ATVISIO Consult GmbH</t>
        </is>
      </c>
      <c r="L1458" t="inlineStr">
        <is>
          <t>Rückerstattungsrichtlinie
Rückerstattungen bis zu 7 Tage vor dem Event</t>
        </is>
      </c>
      <c r="M1458" t="inlineStr">
        <is>
          <t>Dauer nicht verfügbar</t>
        </is>
      </c>
      <c r="N1458" t="inlineStr">
        <is>
          <t>Events in Deutschland, Events in Hansestadt Hamburg, Events in Hamburg, Hamburg Kurse, Hamburg Geschäftlich Kurse, #hamburg, #schulung, #atvisio, #business_intelligence, #power_bi, #power_bi_schulung</t>
        </is>
      </c>
      <c r="O1458" t="inlineStr">
        <is>
          <t xml:space="preserve">
    The event titled "Power BI Datenmodellierung - Schulung in Hamburg" is scheduled to take place on Montag, 10. März at Business Center Fleethof, 
    specifically at Stadthausbrücke 1-3 20355 Hamburg. This event falls under the "business" category. 
    Description: Beschreibung
Wenn Sie ein gutes Datenmodell für Power BI erstellen möchten, müssen Sie Ihre Daten zunächst ordnen und beispielsweise mithilfe eines Star-Schemas vereinfachen. Hierzu ist ein solides Wissen über die Möglichkeiten der Datenmodellierung erforderlich. In dieser Schulung lernen Sie darüber hinaus, warum die Auswahl der geeigneten Datengranularität wichtig ist für die Leistung und Benutzerfreundlichkeit Ihrer Power BI-Berichte.
Zielgruppe
Fortgeschrittene Power BI-Anwender
Dauer
1 Tag
Inhalt im Detail
Einführung in tabulare Datenmodelle
Abgrenzung tabulare und multidimensionale Datenbanken
Attribute, Dimensionen, Fakten
Das Star Schema
Detaillierte Analyse des Datenimportes
Import Modus
Direct Query
Dual Modus
Best-Practices für die wichtigsten Modellierungspunkte
Einrichtung von Hierarchien
Zeit-Tabelle
Erstellung und Struktur
Zeit-Tabelle via DAX und Import
Zeitbetrachtungs-Logiken
DAX-Funktionen (Datum &amp; Zeit, Time Intelligence)
Verknüpfung von Tabellen
Kardinalitäten (1:n, n:m)
Filterrichtung
Indirekte Verknüpfung (DAX)
Calculated Tables
Aufbau und Verwendungszweck
Berechnete Spalten vs. Measur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schulung, #atvisio, #business_intelligence, #power_bi, #power_bi_schulung.
    </t>
        </is>
      </c>
      <c r="P1458" t="inlineStr">
        <is>
          <t>[-5.22317998e-02  9.61170346e-02 -3.78486961e-02  3.79433371e-02
 -6.18860014e-02  2.81254910e-02 -7.68257156e-02  1.25845401e-02
 -9.84674133e-03 -3.30553092e-02 -2.68537942e-02 -5.77336624e-02
 -9.95607115e-03 -4.94933501e-02  2.71657389e-03  2.59443130e-02
  1.28451809e-02 -1.01926830e-02  1.98790636e-02  9.15058553e-02
  6.95415735e-02 -7.75296018e-02 -6.04579672e-02  1.45063838e-02
  4.85114716e-02 -2.34303325e-02  1.73426773e-02 -2.21503302e-02
 -4.93588857e-02 -1.08892564e-02 -4.24046852e-02  2.76959501e-02
 -5.61556779e-03  1.90358423e-02  1.53199598e-01  3.73595953e-02
  1.29907042e-01  3.71696427e-02  5.46032973e-02  5.72111830e-02
 -5.55415824e-02 -5.97713776e-02  8.24612975e-02 -2.36658063e-02
 -1.05764240e-01 -1.10341366e-02  4.57561798e-02 -5.13743656e-03
 -1.36553958e-01  6.14635460e-02  9.98410117e-03 -5.13825417e-02
  1.58526581e-02 -1.88222174e-02  1.15310788e-01  4.53045554e-02
 -3.69763151e-02 -6.81562871e-02  6.97961524e-02  4.24225479e-02
 -5.16988337e-02 -1.13635212e-02 -6.28732517e-02 -3.00824437e-02
 -2.40408164e-02  1.44204507e-02  2.88667548e-02 -4.02572118e-02
 -5.15500493e-02 -1.06566876e-01  1.09409243e-01 -1.04724661e-01
 -4.48556431e-02 -5.30774221e-02 -1.93916224e-02  2.17448156e-02
 -1.06961327e-02  3.86118107e-02  2.55325045e-02 -1.24610230e-01
 -2.92641353e-02 -2.90679485e-02 -2.01922655e-02  3.50587033e-02
  1.36225922e-02 -2.84505840e-02 -2.60672979e-02  6.86858147e-02
  4.26009297e-02  2.71680672e-02 -1.58150513e-02  6.57724291e-02
 -1.59571227e-02  2.08515283e-02  1.18840029e-02 -5.49668372e-02
  6.40388355e-02  7.94973373e-02  1.66571185e-01  2.20981799e-02
  4.73727770e-02  1.02433510e-01 -1.66182928e-02  2.97651086e-02
  5.04818419e-03 -2.87201274e-02 -2.32994128e-02  1.93356648e-02
  2.57884647e-04 -3.96370031e-02  2.49461085e-02  1.52438460e-02
 -4.36713127e-03 -1.65750265e-01 -4.60485704e-02  1.92549881e-02
 -1.96197107e-02 -3.03566586e-02  6.39153570e-02 -2.15216503e-02
  4.18053605e-02  3.93238403e-02  5.37234619e-02  7.31111330e-04
 -5.25971726e-02  1.00529619e-01  8.04794729e-02  1.22905876e-32
 -4.53232527e-02 -9.09518972e-02 -5.01394365e-03  3.90288234e-02
  4.59354445e-02  3.30762006e-02 -2.80506928e-02 -5.38913393e-03
 -5.05110854e-03 -5.06434925e-02 -2.18175836e-02  2.94051622e-03
  7.19886739e-04 -9.83793363e-02  5.17306998e-02 -3.39385006e-03
  4.94305268e-02 -2.88345180e-02  3.99071760e-02 -3.11134011e-02
  9.72416401e-02 -6.26145974e-02  2.17178352e-02  6.81132823e-02
  9.27591026e-02  6.39431328e-02 -1.83179253e-03  6.74519911e-02
 -3.44942100e-02  4.49977629e-02  1.14850163e-01 -1.54862981e-02
  6.48362469e-03 -6.53897524e-02  2.06702799e-02 -5.82834519e-03
  3.27216461e-02 -1.17872702e-02  1.57152594e-03 -2.49670763e-02
  3.34118791e-02 -2.10565683e-02 -7.49471262e-02 -1.34600833e-01
  2.34669615e-02  1.52029283e-02  3.50152962e-02  1.59687866e-02
  1.42875388e-01  1.66909732e-02 -3.87878865e-02 -6.77887630e-03
 -5.27568758e-02 -8.19790270e-03 -2.04728134e-02  5.64938374e-02
 -1.31483814e-02 -1.60642061e-02  6.34238869e-02 -5.45810116e-03
 -3.55968103e-02  1.06845483e-01  8.33204668e-03 -1.83506086e-02
  1.74151752e-02  2.36567259e-02  3.60126495e-02 -4.45203669e-02
 -7.12591037e-03 -5.04961275e-02  7.49335485e-03 -7.19088390e-02
  5.43427803e-02 -3.61074470e-02  3.63022238e-02  4.28853780e-02
 -4.03753162e-04  3.17121632e-02 -7.36002848e-02  1.30021125e-02
 -1.07403090e-02  7.06431046e-02  9.53369588e-02 -3.01123317e-02
  4.28394303e-02 -4.75183465e-02  1.38140619e-02  9.45808552e-03
 -9.46754515e-02 -1.10329250e-02  3.48108052e-03 -3.40574495e-02
 -6.01424277e-02  1.42520340e-02 -2.50125844e-02 -1.33237847e-32
  5.86303473e-02 -2.90843565e-02 -1.48427850e-02  5.39104873e-03
  4.42004316e-02 -9.25203040e-03 -4.37286943e-02 -2.41590198e-02
 -2.27085594e-02 -1.47598628e-02  4.34126146e-02 -1.47023192e-02
 -3.69276479e-02 -2.44543813e-02  5.14471903e-02  6.54759258e-02
  3.12843476e-03 -5.52254170e-02 -6.70840517e-02  4.04371209e-02
  4.89410311e-02 -2.01289468e-02 -4.28663269e-02 -2.67541315e-03
 -8.92536994e-03  3.61860506e-02  6.63656462e-03 -3.06694377e-02
  6.30181879e-02  1.32022360e-02 -1.29792288e-01 -6.26229041e-04
 -3.58665064e-02  4.22254242e-02 -7.63982236e-02 -5.90528548e-03
  4.95670736e-03 -3.17821130e-02  9.46452469e-02  1.13819083e-02
 -1.15710728e-01  7.34458193e-02 -7.46325031e-02  9.60663718e-04
 -5.85215399e-04  1.12774316e-02 -7.61795184e-03 -4.78574857e-02
  4.31951322e-03 -6.58577308e-02 -4.60400060e-03 -2.63459235e-02
 -4.15103808e-02 -3.93670565e-03 -1.74092911e-02 -9.40000731e-03
  1.05718197e-02  1.18058091e-02 -1.40617844e-02 -4.88292463e-02
 -3.13246101e-02  3.67151760e-02  5.70929796e-02  3.39589640e-02
  4.74833418e-03 -8.19306727e-03 -5.19061573e-02 -5.71960323e-02
  3.83274220e-02 -6.18821159e-02  2.79079117e-02  1.05917929e-02
 -5.02573922e-02  7.25155231e-03 -1.24610320e-01  3.74800116e-02
  6.13994487e-02  9.55197215e-02 -4.57303487e-02 -2.51339898e-02
 -3.30886282e-02  7.68114924e-02 -3.53333876e-02 -2.81610582e-02
 -2.02218406e-02  2.15412416e-02  6.23417199e-02 -5.57732955e-02
 -2.65105944e-02 -7.59958252e-02 -7.86363930e-02 -2.69660931e-02
 -7.84031600e-02  7.41310045e-02  2.11844081e-03 -6.04194241e-08
 -2.88860556e-02  5.07887006e-02 -8.22295919e-02 -1.35841081e-02
  2.54955906e-02 -1.41539335e-01  6.02449887e-02  3.53895351e-02
  1.30859213e-02  3.63769457e-02  1.02751657e-01  5.18175354e-03
  1.36727672e-02 -1.91024113e-02 -5.35572916e-02 -1.67199725e-03
 -5.94125018e-02 -6.23309985e-02 -4.88867275e-02  1.18840812e-02
  2.35315859e-02 -7.90232718e-02  4.24830592e-04 -4.28264402e-02
 -1.83990151e-02 -1.88650694e-02 -8.64641443e-02  1.66463293e-02
  7.88910761e-02 -1.56422071e-02 -1.40802227e-02  4.88636345e-02
 -1.68784652e-02 -6.34867474e-02 -3.74456719e-02  1.40631816e-03
 -5.80309369e-02 -2.78002843e-02 -2.50441711e-02  4.02088910e-02
  6.69244304e-02 -5.44513650e-02 -6.43074661e-02  3.88506018e-02
 -4.07541320e-02 -4.11068872e-02 -6.93490952e-02 -1.33777866e-02
 -3.82913053e-02  8.96978453e-02 -5.11418320e-02  5.85947521e-02
 -2.74759028e-02 -4.41917591e-02 -4.34870049e-02  7.89361671e-02
  1.57213323e-02 -3.29224952e-02 -4.94514871e-03 -9.58237890e-03
 -2.52551236e-03 -3.48044597e-02 -4.52005118e-02  1.56355533e-03]</t>
        </is>
      </c>
    </row>
    <row r="1459">
      <c r="A1459" s="1" t="n">
        <v>1457</v>
      </c>
      <c r="B1459" t="n">
        <v>454</v>
      </c>
      <c r="C1459" t="inlineStr">
        <is>
          <t>Neon Art Nights</t>
        </is>
      </c>
      <c r="D1459" t="inlineStr">
        <is>
          <t>Dienstag, 11. März</t>
        </is>
      </c>
      <c r="E1459" t="inlineStr">
        <is>
          <t>Omnipollos Hamburg</t>
        </is>
      </c>
      <c r="F1459" t="inlineStr">
        <is>
          <t>Kampstraße 36 20357 Hamburg</t>
        </is>
      </c>
      <c r="G1459" t="inlineStr">
        <is>
          <t>arts</t>
        </is>
      </c>
      <c r="H1459" t="inlineStr">
        <is>
          <t>69 €</t>
        </is>
      </c>
      <c r="I1459" t="inlineStr">
        <is>
          <t>https://www.eventbrite.de/e/neon-art-nights-tickets-756129843717?aff=ebdssbdestsearch</t>
        </is>
      </c>
      <c r="J1459" t="inlineStr">
        <is>
          <t>Immerse yourself in the radiant world of neon artistry!
Whether you’re a skillful artist or an amateur, this art experience has a twist like no other you have seen before. Numerous motives and diverse art styles will be explored and will serve as your guidance and inspiration in creating your own piece of art. What makes this art experience like no other is the black light that causes your fluorescent colors to shine bright and vivid. Whether it’s a picture of an adorable animal or a masterpiece of a genius artist, you will dive into the creative process fully equipped. Your artwork will be created by neon acrylic colors on a cotton canvas. All materials and an apron will be provided!
The venue of this experience has a special charm as well. Omnipollo´s creators have used black lights while generating some of their can labels, glasses and probably some other hidden corners in the bar that will pop up once the black lights go on. Before our 2 hour workshop, you will get to choose your drink of choice among the following two: a tasty beer or a delicious wine that will be free for you to sip all night long! In case you want to have a snack, you are invited to additionally order a cheese board especially made for this occasion!
Come and be a part of this unforgettable experience of creating art under black lights. It will light up your week!</t>
        </is>
      </c>
      <c r="K1459" t="inlineStr">
        <is>
          <t>KUNSTTRAUM</t>
        </is>
      </c>
      <c r="L1459" t="inlineStr">
        <is>
          <t>Rückerstattungsrichtlinie
Keine Rückerstattungen</t>
        </is>
      </c>
      <c r="M1459" t="inlineStr">
        <is>
          <t>Dauer nicht verfügbar</t>
        </is>
      </c>
      <c r="N1459" t="inlineStr">
        <is>
          <t>Events in Deutschland, Events in Hansestadt Hamburg, Events in Hamburg, Hamburg Kurse, Hamburg Kunst Kurse, #wine, #art, #beer, #event, #painting, #international, #lights, #neon, #nights, #paint_and_sip</t>
        </is>
      </c>
      <c r="O1459" t="inlineStr">
        <is>
          <t xml:space="preserve">
    The event titled "Neon Art Nights" is scheduled to take place on Dienstag, 11. März at Omnipollos Hamburg, 
    specifically at Kampstraße 36 20357 Hamburg. This event falls under the "arts" category. 
    Description: Immerse yourself in the radiant world of neon artistry!
Whether you’re a skillful artist or an amateur, this art experience has a twist like no other you have seen before. Numerous motives and diverse art styles will be explored and will serve as your guidance and inspiration in creating your own piece of art. What makes this art experience like no other is the black light that causes your fluorescent colors to shine bright and vivid. Whether it’s a picture of an adorable animal or a masterpiece of a genius artist, you will dive into the creative process fully equipped. Your artwork will be created by neon acrylic colors on a cotton canvas. All materials and an apron will be provided!
The venue of this experience has a special charm as well. Omnipollo´s creators have used black lights while generating some of their can labels, glasses and probably some other hidden corners in the bar that will pop up once the black lights go on. Before our 2 hour workshop, you will get to choose your drink of choice among the following two: a tasty beer or a delicious wine that will be free for you to sip all night long! In case you want to have a snack, you are invited to additionally order a cheese board especially made for this occasion!
Come and be a part of this unforgettable experience of creating art under black lights. It will light up your week!
    It is organized by KUNSTTRAUM and will last for Dauer nicht verfügbar. 
    Key topics and themes include: Events in Deutschland, Events in Hansestadt Hamburg, Events in Hamburg, Hamburg Kurse, Hamburg Kunst Kurse, #wine, #art, #beer, #event, #painting, #international, #lights, #neon, #nights, #paint_and_sip.
    </t>
        </is>
      </c>
      <c r="P1459" t="inlineStr">
        <is>
          <t>[-3.29536237e-02  1.05560921e-01 -1.50094237e-02  6.27209246e-02
  2.46334113e-02  2.78173368e-02  1.34572638e-02 -7.02699274e-02
  2.90966146e-02 -5.12488037e-02 -5.62342629e-02 -6.71971738e-02
 -1.43043054e-02 -2.97670402e-02 -3.28462385e-02  4.78785820e-02
  1.00425132e-01 -5.26797771e-02  1.24490471e-03 -1.58431660e-02
  5.33202030e-02 -1.16985895e-01 -3.94000858e-03 -7.13355392e-02
 -2.85091493e-02  3.67006734e-02 -3.40380780e-02 -2.11209487e-02
  1.02135777e-01 -6.63085878e-02  4.22730967e-02  3.01846676e-02
 -8.40503499e-02 -2.90520657e-02  9.94112492e-02  1.24222897e-02
  2.17300653e-02  1.13815712e-02  2.43114643e-02  8.59781802e-02
  7.22086802e-03 -3.73697877e-02 -5.39040267e-02  2.93935824e-04
  5.03906459e-02  1.37595013e-02  4.46785986e-02 -4.38746810e-02
 -6.31159395e-02 -3.73084582e-02  3.22517881e-04 -8.35502893e-02
  4.74688457e-03 -2.24196333e-02 -1.74452364e-02  1.03259264e-02
 -7.97713771e-02 -8.02379027e-02  5.32613182e-03 -6.96827397e-02
 -6.22654101e-03  3.60886417e-02  1.82586834e-02 -2.63575576e-02
  4.65558060e-02  3.60945426e-02 -5.62884137e-02 -1.37571208e-02
  1.52913164e-02 -8.65133777e-02  3.68161276e-02  1.88662671e-02
  5.03713377e-02  6.19328246e-02 -2.28877757e-02  1.06644770e-02
  1.59987509e-02 -9.28945560e-03 -5.40124737e-02 -5.01775742e-02
  6.59167394e-02  3.56843099e-02 -7.55725652e-02  6.29496723e-02
  5.74682793e-03  3.20929326e-02 -3.15219052e-02  3.75816040e-02
 -4.22723740e-02  5.57547808e-02 -1.02501111e-02  7.09351823e-02
 -9.71818715e-02 -3.80167644e-03 -1.25699453e-02  2.65408233e-02
  6.16491921e-02  2.04536063e-03  7.28437379e-02  2.25330833e-02
  4.38223667e-02 -6.79020807e-02  3.64777967e-02 -8.02438764e-04
 -3.25909629e-02 -6.40753806e-02 -3.77643816e-02  3.12100910e-02
  5.93890995e-03  2.76244432e-02 -9.88703128e-03 -4.23994213e-02
  1.25051690e-02 -3.10621206e-02 -2.63979081e-02  2.76065152e-02
 -3.84525731e-02  1.63015109e-02  1.81366783e-02  6.75145313e-02
  7.03452379e-02  9.93213877e-02  1.11314720e-02  9.53214318e-02
 -3.97102647e-02  1.28702149e-02 -7.11535045e-04  4.14911155e-33
  1.11430762e-02 -3.58297536e-03 -1.60430837e-02  1.22223206e-01
  8.17282274e-02 -3.77484132e-03 -1.23082218e-03 -2.18193401e-02
 -4.58008088e-02  2.64767464e-02  7.24618360e-02  3.05368914e-03
 -2.06908043e-02  7.25863129e-02  4.85075153e-02 -1.16167003e-02
  4.27098721e-02 -1.12766132e-01 -2.02537347e-02 -2.86455208e-04
 -6.40983656e-02 -1.63475107e-02 -1.20861409e-03  1.88115388e-02
 -3.65843140e-02  1.20804340e-01 -1.02465507e-02 -3.09311301e-02
 -1.66248381e-02  1.97801031e-02  3.03147584e-02  5.72374910e-02
  1.91412400e-02  3.42244795e-03 -8.15345049e-02  2.75906287e-02
 -3.67026590e-02 -5.31472564e-02 -3.71503793e-02 -2.13164184e-02
 -2.63807829e-02  3.09838969e-02 -6.87104389e-02  4.77758795e-02
  6.49412200e-02  1.05103455e-01  5.68605699e-02  2.30259858e-02
  5.51699586e-02  1.76849570e-02 -1.09164044e-02 -5.53621128e-02
 -6.98773935e-02 -1.01244496e-02  2.39399001e-02  1.53834194e-01
 -3.21380310e-02 -5.02779856e-02  3.22437286e-02 -8.69081169e-02
 -1.89913604e-02  9.43936929e-02 -5.45337684e-02  1.32532930e-02
  1.53523283e-02 -3.72411534e-02 -1.04356846e-02  1.00515373e-02
 -1.24308486e-02 -6.25402331e-02 -7.26339817e-02 -6.08958816e-03
  5.09386621e-02 -6.84158430e-02 -2.99844239e-02 -1.64224338e-02
  4.91452366e-02 -2.38665193e-02  6.84181228e-02  3.14427838e-02
 -1.34011172e-02  2.04653330e-02 -7.02839904e-03 -8.62821713e-02
  4.71856166e-03 -3.19871530e-02  6.04663640e-02  7.82796890e-02
 -7.42233321e-02  6.13774685e-03  6.42800853e-02 -3.41068543e-02
  2.11014096e-02 -5.09466417e-02 -9.68645811e-02 -5.44603521e-33
  9.27516446e-02 -5.96084557e-02 -4.87700664e-02  1.10588763e-02
  7.08976835e-02  2.33090352e-02 -1.01147726e-01 -2.27049850e-02
 -2.30915230e-02  5.56334108e-02  4.84046340e-02  3.31129283e-02
 -3.15739959e-02  2.72039510e-02  2.49602124e-02 -1.07319690e-01
  2.41523981e-02  1.65244281e-01 -2.76318565e-02  9.43041779e-03
 -5.26087210e-02  7.97110647e-02 -8.62837434e-02 -7.43039548e-02
 -7.69731253e-02  9.61500704e-02  5.92299998e-02 -1.80312281e-03
 -5.81122115e-02  3.10161579e-02 -7.59326294e-02  4.05554986e-03
  1.34676527e-02  2.96175703e-02  4.01855633e-02  2.21449621e-02
  5.94605505e-02 -7.92510137e-02 -2.40654442e-02 -3.18492092e-02
  2.06244122e-02 -2.50055194e-02 -2.20344216e-02 -4.32463130e-03
 -7.72738829e-02  1.54590318e-02 -1.22140102e-01 -1.15762223e-02
  2.75331587e-02 -2.60543525e-02  4.92774211e-02 -3.90910916e-02
 -9.71241817e-02 -5.44765219e-03 -1.33269373e-03 -1.82135962e-02
  1.22052827e-03 -4.57479022e-02  1.20937891e-01  8.97730589e-02
  3.37159187e-02  9.54688415e-02 -5.92324249e-02 -8.52066907e-04
 -1.25901662e-02 -7.87768811e-02 -4.31789197e-02 -1.79788154e-02
 -1.36766303e-02  1.76200103e-02  7.10238144e-02  9.18122008e-02
 -6.52699918e-02 -7.70113152e-03 -1.05562862e-02 -5.80722578e-02
  5.05962446e-02  5.58210500e-02  5.26899751e-03 -9.39310342e-02
 -9.85808745e-02 -5.09766266e-02 -1.03791524e-02  6.23029843e-02
  3.08035482e-02  6.47519890e-04 -2.25904621e-02  5.02204616e-03
  9.61366575e-03 -1.38737904e-02  3.12800035e-02  1.08204655e-01
  1.05783027e-02  3.20812836e-02  7.42303580e-02 -5.96589018e-08
 -1.84848707e-03  5.06226681e-02 -7.50792213e-03 -5.28562926e-02
  4.47507463e-02 -4.03440334e-02  3.56825329e-02 -7.86670893e-02
 -5.50719462e-02  2.38382351e-02  3.50445099e-02 -1.67649034e-02
  1.22145526e-02  1.61842126e-02  8.14579241e-03  2.10907888e-02
 -2.43972172e-03 -7.70928860e-02 -2.30067736e-03  4.32534795e-03
 -5.94781898e-02  2.64637116e-02  4.89881150e-02 -8.59040990e-02
 -1.51760438e-02  1.43589238e-02  6.37409091e-02  3.68749686e-02
  4.64609601e-02 -2.09735776e-03 -7.90591687e-02  6.93502948e-02
  4.63174395e-02 -1.25653287e-02 -1.79418884e-02 -3.31588238e-02
 -6.26875535e-02 -6.11753128e-02 -8.08502510e-02 -8.16738419e-03
 -1.80597212e-02 -6.22934662e-02 -1.63312685e-02 -3.11134290e-02
  2.31593219e-03 -3.86766642e-02  3.01201176e-02 -8.46024528e-02
 -6.91165179e-02  1.03617236e-01 -5.99046089e-02 -9.15524885e-02
 -1.01674190e-02  3.95999774e-02 -3.09426012e-03 -1.58550858e-03
 -2.25659478e-02  6.76460564e-02 -2.67865472e-02  4.72382084e-02
  7.36374706e-02  1.63354687e-02 -7.86541328e-02  4.96115014e-02]</t>
        </is>
      </c>
    </row>
    <row r="1460">
      <c r="A1460" s="1" t="n">
        <v>1458</v>
      </c>
      <c r="B1460" t="n">
        <v>455</v>
      </c>
      <c r="C1460" t="inlineStr">
        <is>
          <t>Winzerabend mit Nika von Toreli Winery</t>
        </is>
      </c>
      <c r="D1460" t="inlineStr">
        <is>
          <t>Tuesday, March 11</t>
        </is>
      </c>
      <c r="E1460" t="inlineStr">
        <is>
          <t>Maison 16</t>
        </is>
      </c>
      <c r="F1460" t="inlineStr">
        <is>
          <t>Heußweg 16 20255 Hamburg, Show map</t>
        </is>
      </c>
      <c r="G1460" t="inlineStr">
        <is>
          <t>Keine Kategorie</t>
        </is>
      </c>
      <c r="H1460" t="inlineStr">
        <is>
          <t>Kostenlos</t>
        </is>
      </c>
      <c r="I1460" t="inlineStr">
        <is>
          <t>https://www.eventbrite.de/e/winzerabend-mit-nika-von-toreli-winery-tickets-1250004349659?aff=ebdssbdestsearch</t>
        </is>
      </c>
      <c r="J1460" t="inlineStr">
        <is>
          <t>Unser Lieblingswinzer feiert Geburtstag – und wir feiern mit ihm!
Freut euch auf einen besonderen Abend mit seinen besten Weinen, spannenden Geschichten aus dem Weingut und kleinen kulinarischen Überraschungen.
Sichert euch jetzt eure Plätze und stoßt mit uns auf diesen besonderen Anlass an!</t>
        </is>
      </c>
      <c r="K1460" t="inlineStr">
        <is>
          <t>Maison16</t>
        </is>
      </c>
      <c r="L1460" t="inlineStr">
        <is>
          <t>Refund Policy
Refunds up to 7 days before event</t>
        </is>
      </c>
      <c r="M1460" t="inlineStr">
        <is>
          <t>Event lasts 2 hours</t>
        </is>
      </c>
      <c r="N1460" t="inlineStr">
        <is>
          <t>Germany Events, Hamburg Events, Things to do in Hamburg</t>
        </is>
      </c>
      <c r="O1460" t="inlineStr">
        <is>
          <t xml:space="preserve">
    The event titled "Winzerabend mit Nika von Toreli Winery" is scheduled to take place on Tuesday, March 11 at Maison 16, 
    specifically at Heußweg 16 20255 Hamburg, Show map. This event falls under the "Keine Kategorie" category. 
    Description: Unser Lieblingswinzer feiert Geburtstag – und wir feiern mit ihm!
Freut euch auf einen besonderen Abend mit seinen besten Weinen, spannenden Geschichten aus dem Weingut und kleinen kulinarischen Überraschungen.
Sichert euch jetzt eure Plätze und stoßt mit uns auf diesen besonderen Anlass an!
    It is organized by Maison16 and will last for Event lasts 2 hours. 
    Key topics and themes include: Germany Events, Hamburg Events, Things to do in Hamburg.
    </t>
        </is>
      </c>
      <c r="P1460" t="inlineStr">
        <is>
          <t>[ 2.82761175e-02  2.46140007e-02  1.01118227e-02  1.17497016e-02
 -2.83648819e-02  8.43175054e-02 -7.17622861e-02 -3.90685201e-02
 -6.28349409e-02 -2.44461559e-02  6.94595557e-03 -6.31107241e-02
 -1.42070040e-01  3.51804160e-02 -6.52277563e-03  2.99858078e-02
 -2.45743655e-02 -2.66728234e-02 -5.07131182e-02 -1.42686963e-02
  1.31045384e-02 -7.90261030e-02 -5.75807393e-02  7.24420324e-02
 -2.37310193e-02 -7.06679421e-03 -4.59760167e-02  4.51323241e-02
 -4.57186960e-02 -2.77292915e-02  2.06969921e-02  1.04263630e-02
 -3.68062332e-02 -2.33022254e-02  9.08504128e-02  1.99713353e-02
  2.61907745e-03 -1.27051160e-01  1.24881919e-02  6.48643821e-02
  1.65739153e-02 -6.40304610e-02 -6.62320927e-02  1.59591511e-02
 -2.16547195e-02  5.06656393e-02  1.46544687e-02  4.01032269e-02
  1.24629857e-02  3.95518094e-02  1.53696053e-02 -4.22155075e-02
  1.25761643e-01 -6.22789189e-02  1.10349618e-01  8.95054545e-03
 -3.63516808e-02 -6.06413744e-02  6.20297119e-02 -2.63805757e-03
  3.19758244e-02 -1.53108714e-02 -8.13087896e-02  3.26182432e-02
 -4.50526476e-02 -4.42627557e-02 -3.26541848e-02  1.25387162e-01
 -7.13485014e-03 -4.56801578e-02  1.09754302e-01 -1.37201190e-01
  3.95522229e-02  1.51787810e-02  6.29089922e-02 -4.90806699e-02
 -2.74793673e-02  5.61632216e-03  2.64374776e-05 -3.97634543e-02
 -6.78956583e-02 -6.50746003e-02  9.11761262e-03  2.58973055e-02
 -6.05655136e-03 -2.84385327e-02 -1.75718870e-02 -3.57422838e-03
  1.72977615e-02  4.99608666e-02 -1.19106792e-01 -4.46308553e-02
 -6.09154068e-02 -2.74955221e-02 -2.73660403e-02  2.53401287e-02
  2.90394146e-02  5.08463606e-02  3.91544253e-02  5.22413217e-02
  1.95941026e-03  5.26500046e-02 -5.32414392e-02 -2.35396363e-02
  3.08938734e-02 -6.40909821e-02 -4.25781310e-02  9.18794572e-02
  4.56072837e-02 -5.90622090e-02 -1.17060859e-02  1.90518592e-02
  3.21567766e-02 -1.01813860e-01 -4.98255864e-02  2.29362305e-02
  5.24838418e-02  7.58196134e-03  5.87855792e-03 -5.37495799e-02
  4.56401482e-02  5.52064329e-02  5.15295975e-02  6.93124533e-02
  8.21899157e-03  4.10100482e-02  4.22289735e-03  1.09260775e-32
  2.17731614e-02 -9.47126374e-02 -4.38538343e-02  9.13775191e-02
  3.47870179e-02 -3.64031754e-02 -3.98181938e-02 -4.17785011e-02
 -4.31239307e-02 -5.61197959e-02 -3.96155789e-02 -5.66956475e-02
 -1.02284372e-01 -8.72393101e-02  8.67432356e-02 -4.60484475e-02
  3.46245244e-02 -5.92595637e-02 -1.03338353e-01 -1.17553463e-02
  1.69237591e-02  2.01469078e-03  1.90227991e-03  3.16376798e-02
 -3.76598313e-02  6.84700683e-02  9.27189887e-02 -1.94131266e-02
  1.58055238e-02  5.46001084e-02  5.10457456e-02  1.69405080e-02
 -4.77303192e-02 -2.78136395e-02  6.45930832e-03  2.54944898e-02
 -5.66154607e-02 -2.22940953e-03 -3.92453326e-03 -5.50931282e-02
 -7.88283127e-04 -4.99173515e-02 -5.02941795e-02 -4.03873138e-02
  1.57543959e-03  2.66873371e-02  2.28025261e-02  1.17357792e-02
  1.18308119e-01 -7.40005122e-03  2.54031997e-02  1.16320336e-02
  5.92104681e-02  3.49455252e-02 -1.76233333e-02  9.44570675e-02
  8.59206170e-02 -4.57316153e-02 -4.37562028e-03 -3.51284593e-02
  1.39508341e-02  7.34675452e-02  2.62517128e-02  2.43489016e-02
 -7.23950705e-03  1.46519337e-02  3.77692170e-02 -2.57233009e-02
 -4.66943532e-03 -2.76908111e-02 -8.13440382e-02  5.56455851e-02
  5.39470948e-02 -5.01081832e-02  2.44264677e-02  5.27928323e-02
 -9.34373029e-03 -3.91110685e-03 -2.40390990e-02  6.87998086e-02
 -1.02501493e-02 -2.12242920e-02  5.52689098e-02  4.19977028e-03
  2.00330885e-03 -8.97954255e-02  1.27049703e-02 -4.48330604e-02
 -5.26578873e-02  3.72097343e-02 -2.01707217e-03  2.10500471e-02
 -2.62192022e-02 -1.75432116e-02  5.51004568e-03 -1.35163307e-32
  1.15989946e-01 -6.18570372e-02  2.48224046e-02 -1.97580382e-02
  3.68171260e-02  9.02479701e-03 -9.80790481e-02  5.51870465e-02
 -5.93034877e-03 -3.27860191e-03 -1.78388245e-02  4.52817185e-03
 -4.18942980e-02  3.08673382e-02 -2.40904801e-02  3.69353667e-02
  9.53064188e-02  5.34885228e-02 -5.81070147e-02 -2.92361006e-02
  2.96058785e-02  2.93815862e-02 -7.56904110e-02 -5.48192523e-02
 -7.98117295e-02  8.44620168e-03  7.70577863e-02 -8.03493056e-03
 -4.91152927e-02 -1.00017488e-01 -3.52081731e-02 -6.02241047e-02
 -3.13538313e-02 -8.73781648e-03 -3.01923207e-03  8.62649456e-02
 -5.69231715e-03 -1.71745289e-02  7.44563760e-03  2.64450032e-02
  8.25659186e-02 -5.27282506e-02 -8.55153576e-02  8.51912722e-02
  2.71827802e-02 -4.02766280e-02 -1.33375987e-01 -1.59224458e-02
  2.89454032e-02  6.42319396e-03  1.55409453e-02  3.56844291e-02
 -3.48445214e-02  2.39593219e-02  4.58987616e-02 -5.08833416e-02
 -1.21467141e-03 -8.25614631e-02 -1.99999437e-02  6.97753504e-02
 -2.90535931e-02  1.24834795e-02 -2.57801004e-02  4.77100611e-02
 -2.80198641e-02 -7.48104826e-02 -8.88971984e-02 -8.14176947e-02
 -1.72669429e-03  3.61435465e-03  4.69660312e-02  5.31653240e-02
 -7.63715580e-02  8.67953617e-03 -8.18053633e-02 -4.04975154e-02
  3.73767838e-02  5.90929128e-02  3.69306616e-02 -6.02014014e-04
 -2.82674804e-02 -2.15778034e-02  7.64869666e-03  9.07322392e-02
  1.06121965e-01 -1.03807719e-02  9.73623097e-02  2.08917190e-03
 -2.24792063e-02  3.52078397e-03  6.68146536e-02  4.53348421e-02
  5.66553995e-02  6.67196810e-02 -1.69329979e-02 -5.99641510e-08
  1.65002886e-02  4.97574694e-02 -9.89571661e-02 -3.15103754e-02
  2.84489971e-02 -9.41417441e-02 -2.40766238e-02 -1.46073364e-02
 -6.55304119e-02  7.14880675e-02  5.53544685e-02  3.62959690e-02
 -8.60881060e-02  4.22290154e-03 -1.40692983e-02 -3.97875383e-02
 -2.57749185e-02 -2.03920733e-02 -3.67396623e-02  3.71523052e-02
 -2.46815141e-02 -6.69236407e-02 -2.09088214e-02 -5.09842997e-03
 -6.91923350e-02 -3.88177745e-02 -1.26577914e-02  5.09770773e-02
  9.14722160e-02 -5.72953671e-02 -9.02358163e-03  6.75169304e-02
 -6.47947192e-02  5.32740094e-02 -6.10109307e-02  3.77636850e-02
 -1.40726849e-01  3.98534872e-02 -6.20537717e-03  3.16696241e-02
 -2.64103990e-02 -6.18905723e-02 -5.67404255e-02  5.13179041e-02
  2.62732133e-02  6.71583787e-02  1.10283517e-03  2.07617022e-02
  3.17614549e-03  5.41800335e-02 -5.66698201e-02  8.81329272e-03
  4.54952717e-02  2.20151376e-02 -5.64125814e-02  9.75108072e-02
  2.57485323e-02 -1.96589511e-02  5.14931269e-02 -1.43630067e-02
  5.45248948e-02 -7.18870312e-02 -1.02317654e-01  6.60497025e-02]</t>
        </is>
      </c>
    </row>
    <row r="1461">
      <c r="A1461" s="1" t="n">
        <v>1459</v>
      </c>
      <c r="B1461" t="n">
        <v>456</v>
      </c>
      <c r="C1461" t="inlineStr">
        <is>
          <t>Jedox Rules - Schulung in Hamburg</t>
        </is>
      </c>
      <c r="D1461" t="inlineStr">
        <is>
          <t>Mittwoch, 12. März</t>
        </is>
      </c>
      <c r="E1461" t="inlineStr">
        <is>
          <t>Business Center Fleethof</t>
        </is>
      </c>
      <c r="F1461" t="inlineStr">
        <is>
          <t>Stadthausbrücke 1-3 20355 Hamburg</t>
        </is>
      </c>
      <c r="G1461" t="inlineStr">
        <is>
          <t>business</t>
        </is>
      </c>
      <c r="H1461" t="inlineStr">
        <is>
          <t>Kostenlos</t>
        </is>
      </c>
      <c r="I1461" t="inlineStr">
        <is>
          <t>https://www.eventbrite.de/e/jedox-rules-schulung-in-hamburg-tickets-104433015962?aff=ebdssbdestsearch</t>
        </is>
      </c>
      <c r="J1461" t="inlineStr">
        <is>
          <t>Beschreibung
Diese Schulung richtet sich an Fachanwender, die Ihr Datenmodell durch Business-Logik, Echtzeit-Berechnungen und Simulationen dynamisieren und aufwerten möchten.
Zielgruppe
Fortgeschrittene Anwender, Administratoren, Systembuilder
Dauer
2 Tage
Inhalt im Detail
Einführung und Grundlagen
Einführung in Jedox Business-Rules
Funktionsweise von Rules
Berechnungen
Erstellung einer einfachen Rule
Überblick über Rules-Funktionen
Rule-Konzepte und Element-Notation
Jedox OLAP Server-Browser
Performanceoptimierung von Rules
Beschränkung des Zielbereiches und Würfelreferenzen
Attributnutzung und Rule-Dynamisierung
Regelvorlagen und abfragebasierte Regeln
Anwendungsfälle für Rules
Echtzeit-Währungsumrechnungen
Business-Logik, Simulations- und Versionsberechnungen (Blending)
Fortgeschrittene Berechnungslogiken
Arbeiten mit Logikabfragen, booleschen Werten, Konstanten und semi-additiven Kennzahlen
Event-Driven Calculation / Push-Rule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61" t="inlineStr">
        <is>
          <t>ATVISIO Consult GmbH</t>
        </is>
      </c>
      <c r="L1461" t="inlineStr">
        <is>
          <t>Rückerstattungsrichtlinie
Rückerstattungen bis zu 7 Tage vor dem Event</t>
        </is>
      </c>
      <c r="M1461" t="inlineStr">
        <is>
          <t>Dauer nicht verfügbar</t>
        </is>
      </c>
      <c r="N1461" t="inlineStr">
        <is>
          <t>Events in Deutschland, Events in Hansestadt Hamburg, Events in Hamburg, Hamburg Kurse, Hamburg Geschäftlich Kurse</t>
        </is>
      </c>
      <c r="O1461" t="inlineStr">
        <is>
          <t xml:space="preserve">
    The event titled "Jedox Rules - Schulung in Hamburg" is scheduled to take place on Mittwoch, 12. März at Business Center Fleethof, 
    specifically at Stadthausbrücke 1-3 20355 Hamburg. This event falls under the "business" category. 
    Description: Beschreibung
Diese Schulung richtet sich an Fachanwender, die Ihr Datenmodell durch Business-Logik, Echtzeit-Berechnungen und Simulationen dynamisieren und aufwerten möchten.
Zielgruppe
Fortgeschrittene Anwender, Administratoren, Systembuilder
Dauer
2 Tage
Inhalt im Detail
Einführung und Grundlagen
Einführung in Jedox Business-Rules
Funktionsweise von Rules
Berechnungen
Erstellung einer einfachen Rule
Überblick über Rules-Funktionen
Rule-Konzepte und Element-Notation
Jedox OLAP Server-Browser
Performanceoptimierung von Rules
Beschränkung des Zielbereiches und Würfelreferenzen
Attributnutzung und Rule-Dynamisierung
Regelvorlagen und abfragebasierte Regeln
Anwendungsfälle für Rules
Echtzeit-Währungsumrechnungen
Business-Logik, Simulations- und Versionsberechnungen (Blending)
Fortgeschrittene Berechnungslogiken
Arbeiten mit Logikabfragen, booleschen Werten, Konstanten und semi-additiven Kennzahlen
Event-Driven Calculation / Push-Rule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61" t="inlineStr">
        <is>
          <t>[-1.82455797e-02  4.47804555e-02 -4.07746583e-02 -3.32346582e-03
  9.65536293e-03 -4.22332957e-02 -5.74610494e-02 -4.74173650e-02
 -5.70696895e-04 -8.50770548e-02  6.44932035e-04  1.18946070e-02
  2.59850696e-02 -5.95986992e-02  7.19239116e-02 -6.64851815e-02
 -9.52942588e-04 -8.06046203e-02 -4.20544036e-02 -5.85891306e-04
  8.41969326e-02 -1.00894839e-01 -9.31510776e-02  2.63942312e-03
 -7.31194615e-02  9.56773479e-03  4.45742672e-03  1.36464054e-03
 -1.83019917e-02 -3.90944518e-02 -3.00314650e-02 -4.19088639e-02
 -8.67064670e-03 -1.26272179e-02  1.00539401e-01  3.97526510e-02
  2.48391889e-02 -4.56327312e-02 -1.27817998e-02  5.17119132e-02
 -4.65288498e-02 -4.28439192e-02 -4.90094423e-02  1.15256459e-02
 -9.14191362e-03 -1.23412153e-02 -4.52252338e-03 -3.56244110e-02
 -1.63368106e-01  5.30376174e-02 -3.41630988e-02 -9.75056887e-02
  6.14712872e-02  1.25752566e-02  1.11833349e-01  1.95191540e-02
 -7.54920691e-02 -1.02839293e-02 -1.59660168e-02  5.17708389e-03
 -1.24968840e-02 -4.90138978e-02 -9.09107104e-02  1.81981139e-02
  2.47091409e-02 -3.94717827e-02  2.96219178e-02 -5.08645214e-02
 -5.99482916e-02 -2.25653425e-02  1.76320802e-02 -5.57592548e-02
 -9.60383273e-04  3.20281200e-02  3.14072110e-02 -3.39338109e-02
 -3.46857146e-03  4.17274609e-02  3.62120010e-02 -7.34743401e-02
 -2.90567037e-02 -5.27154505e-02 -7.20366985e-02 -3.82819287e-02
 -4.88715768e-02 -9.81653226e-04 -6.27339706e-02  2.78535802e-02
  3.69098224e-02  1.09735332e-01  1.40084643e-02 -1.43043287e-02
 -3.20711508e-02 -3.41971696e-04 -3.33250985e-02 -6.84587238e-03
  3.61667760e-02  7.70659819e-02  9.82661545e-02  5.90480939e-02
  6.11410849e-02  7.20829368e-02 -5.71425445e-03 -2.07827240e-02
  6.27531437e-03 -2.71025430e-02  1.41863925e-02  1.14403181e-01
  2.12066458e-03 -7.45232357e-03 -6.28142655e-02  3.97269353e-02
  3.41500752e-02 -1.45887107e-01 -9.01674926e-02  3.73274796e-02
  6.36548996e-02 -3.08891106e-02  6.58945218e-02 -3.62558849e-02
  4.74646352e-02  5.84534593e-02  7.77031779e-02 -6.53613452e-03
 -2.23961696e-02  6.62588328e-02  1.21867983e-02  1.31095097e-32
 -2.99496222e-02 -1.18475005e-01 -8.10679197e-02  1.32958681e-04
  7.07691759e-02  1.14539731e-02 -2.62568519e-02  3.29121649e-02
 -5.04954346e-02 -1.80571410e-03 -2.06489805e-02 -1.66838318e-02
 -1.77104995e-02 -1.39317259e-01  9.92620513e-02  1.73166115e-02
  3.44964419e-03 -1.95423923e-02  1.42700933e-02 -4.40328903e-02
  3.79451774e-02 -8.08187798e-02  2.69642007e-02  6.17282577e-02
 -1.76496878e-02  1.41728461e-01 -2.32287552e-02  4.84241964e-03
 -5.22704190e-03  6.90772459e-02  1.42569631e-01 -8.83908290e-03
 -5.80808036e-02 -4.49316157e-03  7.53087178e-03  7.87543580e-02
 -2.17038188e-02 -2.15651803e-02  6.95272209e-03 -1.26932889e-01
 -7.46109039e-02 -4.48831879e-02 -9.85009372e-02 -6.44907430e-02
 -2.86201201e-02 -4.32575773e-03 -2.21001953e-02  1.24484412e-02
  1.36824101e-01 -2.37788330e-03  5.73794078e-03 -9.96712036e-03
  8.95833373e-02 -3.08163986e-02  3.59133724e-03  4.91446964e-02
  4.35561948e-02  2.04257686e-02 -5.59832435e-04  1.16529495e-01
 -3.84983286e-04  1.16557688e-01 -8.71739525e-04  4.20864187e-02
  1.92494206e-02  5.63048571e-03  2.46130466e-03 -3.51041518e-02
 -1.97830461e-02 -7.29400292e-02  3.53399329e-02  2.54956111e-02
  4.75730486e-02  7.78767839e-02 -2.40701586e-02  1.19394984e-03
 -4.96665426e-02 -3.81734991e-03  1.00754609e-03  2.20315233e-02
 -2.47914717e-02  8.03649575e-02  6.67725131e-02 -3.15603353e-02
  9.79436468e-03 -4.86696586e-02  2.84805167e-02  5.69352806e-02
 -8.76753703e-02  1.86768584e-02 -3.07150763e-02 -2.49078777e-02
 -3.31767066e-03  5.30201495e-02  4.64505851e-02 -1.58300592e-32
  2.95234402e-03 -1.45955626e-02 -2.86723357e-02 -3.60433720e-02
 -2.64031487e-03  4.23217826e-02 -4.41490896e-02 -1.46686248e-02
 -1.39470566e-02 -4.30104174e-02 -3.99492634e-03  1.38580194e-02
 -3.49578485e-02  1.34433173e-02  1.64111666e-02 -4.72446205e-03
 -9.60281044e-02 -7.03615174e-02 -4.21006195e-02  2.74118818e-02
  7.78258964e-02  6.31798105e-03 -9.14742500e-02  6.73218966e-02
 -5.87651320e-02 -2.25996580e-02  3.71668488e-02  3.75798680e-02
 -2.24181265e-02  7.57168652e-03 -6.72447905e-02 -8.40232801e-03
 -1.69550180e-02  8.71667340e-02  1.24751255e-02 -4.43951525e-02
 -2.51015779e-02  1.98338889e-02  3.71371396e-02 -2.40561273e-03
  9.22869518e-03  6.28072023e-02 -6.90576956e-02  3.52303125e-02
  4.27722149e-02  7.86087885e-02 -5.83859757e-02 -1.03705540e-01
  8.10436085e-02 -6.82540089e-02 -1.68932192e-02 -4.07334156e-02
  4.68299910e-03  1.01974392e-02  4.45012897e-02  1.19095080e-01
 -9.59609672e-02 -4.55949269e-02  1.48700653e-02 -2.13661343e-02
  6.43987674e-03  4.86266725e-02  2.28783228e-02  8.18405673e-02
  2.49801036e-02 -3.75858769e-02 -4.20299470e-02 -8.58159643e-03
  3.28692459e-02 -4.91035730e-02 -5.09695038e-02  4.97724116e-02
 -1.04876548e-01  6.56525185e-03 -4.24884446e-02 -5.04942201e-02
  4.11088504e-02  9.34454873e-02 -8.62065926e-02  7.73061216e-02
 -1.80468243e-02  8.72273892e-02 -3.61414962e-02  4.88763601e-02
  5.13044074e-02 -2.64798608e-02  6.27004132e-02  2.91188788e-02
 -3.18698660e-02 -2.17280760e-02 -4.11160067e-02  7.58463666e-02
 -2.50308160e-02  8.55936259e-02 -5.93776815e-02 -6.95697793e-08
 -1.03494130e-01 -3.56816761e-02 -1.09487735e-02 -3.02597973e-02
  1.58810895e-02 -8.06374662e-03  3.71777378e-02 -4.35222909e-02
 -5.42266071e-02  1.15261590e-02  3.11873071e-02  6.32421747e-02
 -4.10684720e-02 -2.24881936e-02 -7.67043307e-02 -3.15482840e-02
 -6.86719790e-02  1.24053368e-02 -2.93154269e-02  2.36153901e-02
  3.82725634e-02 -6.22085705e-02  2.59635281e-02  8.17046128e-03
  4.07846533e-02 -4.26894203e-02 -4.05743197e-02  4.82312366e-02
  1.32466266e-02 -1.25343576e-02 -6.31022975e-02  5.03557883e-02
  1.65195204e-02 -2.08416022e-02 -6.38429523e-02 -7.91341718e-03
 -5.54095693e-02  1.53271062e-02 -5.73932705e-03  4.62455489e-02
  3.85013269e-03 -8.31617415e-02  8.87919590e-03  1.06360158e-02
  7.56685883e-02  4.97873202e-02 -1.36887446e-01  2.14968771e-02
  1.33151384e-02  2.37381402e-02 -6.66222200e-02 -2.43081525e-02
 -3.23012955e-02  3.77438739e-02  1.76812876e-02  8.57305434e-03
  3.06954104e-02 -4.04232591e-02  1.16953794e-02 -3.38877887e-02
  4.34114598e-02  3.03558428e-02  7.23078940e-03  4.15001102e-02]</t>
        </is>
      </c>
    </row>
    <row r="1462">
      <c r="A1462" s="1" t="n">
        <v>1460</v>
      </c>
      <c r="B1462" t="n">
        <v>457</v>
      </c>
      <c r="C1462" t="inlineStr">
        <is>
          <t>Katta Comedy Show im Pinot &amp; Becks Eimsbüttel</t>
        </is>
      </c>
      <c r="D1462" t="inlineStr">
        <is>
          <t>Wednesday, March 12</t>
        </is>
      </c>
      <c r="E1462" t="inlineStr">
        <is>
          <t>Pinot &amp; Becks</t>
        </is>
      </c>
      <c r="F1462" t="inlineStr">
        <is>
          <t>Lindenallee 37 20259 Hamburg, Show map</t>
        </is>
      </c>
      <c r="G1462" t="inlineStr">
        <is>
          <t>arts</t>
        </is>
      </c>
      <c r="H1462" t="inlineStr">
        <is>
          <t>Kostenlos</t>
        </is>
      </c>
      <c r="I1462" t="inlineStr">
        <is>
          <t>https://www.eventbrite.com/e/katta-comedy-show-im-pinot-becks-eimsbuttel-tickets-1250694132819?aff=ebdssbdestsearch</t>
        </is>
      </c>
      <c r="J1462" t="inlineStr"/>
      <c r="K1462" t="inlineStr">
        <is>
          <t>Katta Comedy</t>
        </is>
      </c>
      <c r="L1462" t="inlineStr">
        <is>
          <t>Refund Policy
Refunds up to 7 days before event</t>
        </is>
      </c>
      <c r="M1462" t="inlineStr">
        <is>
          <t>Event lasts 1 hour 30 minutes</t>
        </is>
      </c>
      <c r="N1462" t="inlineStr">
        <is>
          <t>Germany Events, Hamburg Events, Things to do in Hamburg, Hamburg Performances, Hamburg Arts Performances, #stand_up_comedy, #comedy_event, #eimsbttel, #katta_comedy_show, #pinot_and_becks</t>
        </is>
      </c>
      <c r="O1462" t="inlineStr">
        <is>
          <t xml:space="preserve">
    The event titled "Katta Comedy Show im Pinot &amp; Becks Eimsbüttel" is scheduled to take place on Wednesday, March 12 at Pinot &amp; Becks, 
    specifically at Lindenallee 37 20259 Hamburg, Show map. This event falls under the "arts" category. 
    Description: nan
    It is organized by Katta Comedy and will last for Event lasts 1 hour 30 minutes. 
    Key topics and themes include: Germany Events, Hamburg Events, Things to do in Hamburg, Hamburg Performances, Hamburg Arts Performances, #stand_up_comedy, #comedy_event, #eimsbttel, #katta_comedy_show, #pinot_and_becks.
    </t>
        </is>
      </c>
      <c r="P1462" t="inlineStr">
        <is>
          <t>[ 8.52880701e-02 -4.97988351e-02  2.50815321e-02 -1.42877009e-02
  2.40674932e-02  7.08870739e-02  1.22847012e-03 -6.29978254e-02
  2.26512901e-03 -2.35744123e-03  1.23934336e-02 -5.94071671e-02
 -9.40731838e-02  2.64681177e-03 -1.57555547e-02 -9.27471966e-02
  6.09328924e-03 -1.12313949e-01  4.47098054e-02 -3.97902587e-03
  8.74400288e-02 -9.34133157e-02  2.95514259e-02  6.94497824e-02
 -5.54748587e-02 -3.99072468e-03  5.24817854e-02 -8.10829997e-02
 -6.03874736e-02 -8.70693699e-02  1.80211980e-02 -2.87906569e-03
  8.39013904e-02  2.08477303e-02  1.84391218e-03  3.94362956e-02
  7.33697042e-02 -1.55950999e-02 -6.85958192e-02  4.58066538e-02
 -5.02986498e-02 -9.93972421e-02  3.39020672e-03 -2.07945332e-02
  9.31941196e-02  2.33575553e-02  4.36146744e-02 -2.69616023e-02
 -1.32509023e-02  1.01521932e-01  3.56843993e-02 -8.64883140e-03
  8.99811238e-02 -3.38435136e-02  3.85576598e-02  2.40723230e-02
 -1.69737935e-02 -5.49267093e-03  1.04875602e-01  4.20589261e-02
  5.28736860e-02  2.72660572e-02 -2.16965517e-03  7.35799083e-03
  4.49360423e-02 -3.21261995e-02 -2.12447215e-02  1.00238614e-01
  2.70958096e-02 -6.84008598e-02  7.55722001e-02 -1.07273512e-01
  7.48984963e-02  3.32646184e-02  2.20978931e-02  3.96302156e-02
 -6.08793236e-02 -5.80936447e-02 -2.91371893e-04  4.14860435e-03
 -9.84872952e-02 -1.14725366e-01  7.03008985e-03 -6.64237961e-02
  1.18214788e-03  5.72297722e-03 -3.73949595e-02  2.79279947e-02
  2.64896601e-02  1.15858531e-02 -8.17351043e-02 -2.34036148e-03
 -8.13913066e-03  5.28791882e-02  6.59135124e-03 -3.27018015e-02
 -5.32483123e-02  3.33796032e-02  4.71786149e-02  7.55389705e-02
  6.30696118e-02  9.06629264e-02 -2.75012888e-02 -8.20196271e-02
  3.79737057e-02 -3.81063335e-02  3.65671031e-02  1.05974693e-02
 -2.36415677e-02 -2.79138722e-02 -4.13874723e-03  1.07988529e-02
  3.15598510e-02 -4.70446497e-02 -6.59179175e-03  4.74744551e-02
  2.39890558e-03 -2.67550517e-02  5.82479537e-02 -3.63474861e-02
  8.50650147e-02  3.84178273e-02  3.03449687e-02  2.35124212e-02
 -9.56746936e-02  2.22006347e-02 -3.13974842e-02  2.12602057e-33
 -5.57650870e-04 -9.51875895e-02 -4.50210832e-02 -2.66581331e-03
  7.73014203e-02  1.89697035e-02 -2.51497664e-02 -1.08609147e-01
 -5.89794666e-02 -4.57553305e-02 -1.90340057e-02 -2.95566823e-02
 -5.59712462e-02 -7.51699060e-02 -5.38167767e-02  3.21776047e-03
 -2.97578592e-02 -1.15240607e-02 -5.71693815e-02  5.93416616e-02
 -9.70000774e-03 -5.09854546e-03 -9.56695229e-02 -6.69042990e-02
  3.71217169e-02  7.79887363e-02  1.05714751e-02 -4.98487838e-02
  4.22426537e-02  4.34726477e-02  3.64778787e-02  3.12382355e-02
 -9.20103863e-03 -2.98482124e-02  6.27041459e-02 -8.57983995e-03
  4.51313052e-03 -6.43325876e-03 -3.16107422e-02 -5.11181280e-02
  8.41698200e-02 -6.41810670e-02 -1.15541860e-01  5.75176859e-03
 -2.11941395e-02  2.81235427e-02  3.73240411e-02  3.33994329e-02
  8.46457034e-02 -3.54209878e-02  5.57501763e-02 -3.64135057e-02
 -3.10960338e-02 -3.43386419e-02  8.63269717e-02  1.34122251e-02
 -2.10000891e-02 -9.10652056e-02  9.39090922e-02 -3.11225336e-02
  3.48341540e-02  6.38945848e-02 -5.02564479e-03 -3.54808979e-02
 -1.10406959e-02 -4.55122488e-03  4.39367704e-02  4.43816818e-02
 -1.99553538e-02 -6.91101253e-02 -2.81548463e-02 -1.91450864e-02
  4.42553535e-02 -2.82802768e-02 -4.66697179e-02  4.84420583e-02
 -6.14497289e-02  1.69294197e-02 -9.60795805e-02  1.02509826e-01
  5.36923762e-04 -2.20661107e-02  4.13649296e-03 -2.85218353e-03
  4.68702316e-02  5.35372738e-03  6.99865520e-02 -5.47495037e-02
 -1.08452752e-01  3.57573703e-02 -2.13423520e-02  7.21484050e-02
 -4.15971316e-02 -2.87283566e-02  1.50414770e-02 -3.09826883e-33
  1.07736811e-01 -2.44852155e-03 -8.33196118e-02 -4.02543470e-02
  4.32888456e-02 -6.17652610e-02  3.44274305e-02 -3.85895222e-02
  8.30302015e-02 -7.50411942e-04 -3.04855071e-02 -1.07962094e-01
  5.04847541e-02 -1.00521231e-02  2.33351812e-03  1.31697115e-02
  1.02255411e-01  2.99772974e-02 -2.44020205e-02  1.09892171e-02
 -9.38120671e-03  2.69118026e-02 -9.00306776e-02 -4.53265384e-02
 -9.03371274e-02  6.45662993e-02  1.02711670e-01  4.94954064e-02
 -9.22247991e-02 -3.30822431e-02 -8.83294642e-02 -6.02284893e-02
 -3.99202257e-02  2.83038057e-02 -6.45459965e-02  7.82709345e-02
  1.13089839e-02 -4.16327491e-02  2.61706263e-02 -6.47324249e-02
  4.38520499e-02 -2.88798232e-02 -1.04465269e-01 -6.68935943e-04
 -3.95263964e-03  9.42423847e-03 -7.14756325e-02  6.24990724e-02
 -8.36245622e-03 -4.98271473e-02  1.78898796e-02  6.73429458e-05
 -4.16439362e-02 -2.47287303e-02  4.12103310e-02  4.13103104e-02
 -4.99906018e-02 -2.25401539e-02  1.35397259e-03  1.91659816e-02
 -3.63054276e-02 -5.69474734e-02  3.67917754e-02 -9.70549299e-04
  6.28770441e-02 -5.67106009e-02 -1.49366595e-02 -3.78078111e-02
  4.85157594e-02  2.24537160e-02  3.42604369e-02  7.04271346e-02
 -2.81627513e-02  4.71148603e-02 -8.65658596e-02  5.54089509e-02
  4.67008464e-02  9.37386826e-02  7.95192048e-02 -4.89608310e-02
 -1.43218236e-02  5.51269837e-02 -1.87646709e-02  3.03549729e-02
  7.94125795e-02  8.53429958e-02  5.74161820e-02  5.20310067e-02
 -2.64802277e-02  6.08187057e-02  5.31667247e-02  2.57554706e-02
  2.20196601e-02 -3.79089406e-03  4.59562242e-02 -4.43379093e-08
 -2.54108459e-02  4.45493199e-02 -1.00873820e-01 -5.17407246e-02
  1.54207293e-02 -2.68986020e-02 -5.44268377e-02 -6.23397715e-02
  3.29847410e-02 -3.24652120e-02  5.06075472e-02  8.14978257e-02
  8.02612584e-03 -8.42023361e-03  4.14129719e-02 -2.21532453e-02
 -3.52915898e-02  2.46780179e-02 -1.67745783e-03  6.95612952e-02
 -1.10445265e-02  1.50696151e-02  3.83808352e-02 -3.07063684e-02
 -7.18327165e-02  6.84947520e-02  4.43253815e-02  5.04104719e-02
  3.52098867e-02 -3.18519399e-02 -3.52584640e-03  1.08646685e-02
 -6.68759272e-02 -4.35809009e-02  1.88199859e-02 -2.88573541e-02
 -1.09845772e-01 -2.74359174e-02 -6.18670322e-03  5.92504553e-02
 -7.65394745e-03 -8.23254734e-02  5.60797378e-02 -2.50360370e-02
 -8.66196305e-03  1.82405710e-02  7.77683500e-03  3.11997179e-02
  6.29108585e-03  3.48405913e-02 -1.15582280e-01  1.25381108e-02
  9.76650231e-03  3.10095176e-02  7.49357194e-02  3.72854508e-02
  2.48254091e-02 -2.67260578e-02  2.68878266e-02  4.79774848e-02
  5.83902486e-02  5.85609069e-03 -9.21484157e-02  2.98294071e-02]</t>
        </is>
      </c>
    </row>
    <row r="1463">
      <c r="A1463" s="1" t="n">
        <v>1461</v>
      </c>
      <c r="B1463" t="n">
        <v>458</v>
      </c>
      <c r="C1463" t="inlineStr">
        <is>
          <t>MUT-UP! Hamburg - Gemeinsam, mutig und Du selbst sein! - Gruppen Coaching</t>
        </is>
      </c>
      <c r="D1463" t="inlineStr">
        <is>
          <t>Donnerstag, 13. März</t>
        </is>
      </c>
      <c r="E1463" t="inlineStr">
        <is>
          <t>Kunstklinik</t>
        </is>
      </c>
      <c r="F1463" t="inlineStr">
        <is>
          <t>Martinistraße 44a 20251 Hamburg</t>
        </is>
      </c>
      <c r="G1463" t="inlineStr">
        <is>
          <t>health</t>
        </is>
      </c>
      <c r="H1463" t="inlineStr">
        <is>
          <t>Freiwillige Spende</t>
        </is>
      </c>
      <c r="I1463" t="inlineStr">
        <is>
          <t>https://www.eventbrite.de/e/mut-up-hamburg-gemeinsam-mutig-und-du-selbst-sein-gruppen-coaching-tickets-576269496577?aff=ebdssbdestsearch</t>
        </is>
      </c>
      <c r="J1463" t="inlineStr">
        <is>
          <t>Typischer Ablauf der Treffen
Treffen bis 20:00. Bitte sei pünktlich Der Raum ist bereits 15 Minuten vor Gruppenbeginn geöffnet und du kannst die Zeit nutzen, um mit den anderen Teilnehmern in Kontakt zu treten.
20:00 - 20:10 Intro - Vorstellung Thema des Abends
20:10 - 20:30 Check-In Runde - Blitzlicht - Wie bist Du da?
20:30 - 21:45 Gruppenübungen
21:45 - 22:00 Checkout-Runde
Beschreibung
Vielleicht hast Du schon viele Bücher gelesen, Videokurse absolviert und Listen erstellt was Du so tun könntest und es scheiterte oft an der Umsetzung. Möglicherweise hast Du versucht, mit viel Energie, Dir negative Gewohnheiten abzugewöhnen und positive Eigenschaften anzutrainieren. Das ist anstrengend!
Im Mut-up kannst Du Dich neugierig, frei, liebevoll und mit Leichtigkeit ausprobieren und mal testen was so passiert, wenn Du Dich wirklich auf Veränderung und Neues einlässt. Du hast den Rückhalt der anderen und die Inspiration aus der Gruppe. Du kannst Dich ganz auf Dich verlassen und Dir vertrauen. Du darfst überprüfen, wie es wäre, wenn Du einfach Deinem Herzen folgst. Das Leben kann ganz leicht sein!
In vielen Übungen hast Du die Chance Dich mutig selbst zu erfahren und gemeinsam mit anderen zu wachsen. Dabei bist du ein Teil der wohlwollenden Gemeinschaft und wirkst aktiv mit. Du kannst Dich ausprobieren und Deine Erfolge würdigen und feiern (lassen).
Dabei gibst und erhälst Du unschätzbares Feedback, dass wir so offen und aufrichtig nur äußerst selten geschenkt bekommen.
Übungen
Abhängig von der Moderation, Thema des Abends und Wünschen der Teilnehmer werden verschiedene Übungen angeleitet. Dabei geht es nicht um das rollenhafte (Über-)Performen nach den Erwartungen anderer, wie so oft im Alltag. Sondern, um ein experimentierfreudiges, positives Ausprobieren. Du kannst Dich fragen: Wovor habe ich Angst und wie ist es, wenn ich mich mit kleinen Schritten mutig dieser Angst entgegen stelle? Dann machst Du positive Erfahrungen, die zu wahrhaften, ganzheitlichen Veränderungen führen. Das darfst Du feiern:)
Unsere Prinzipien:
Selbstfürsorge und Grenzen: Du sorgst für Dich und setzt Deine Grenzen. Du musst nichts tun, wobei Du Dich unwohl fühlst oder was Du nicht möchtest. Du akzeptierst die Grenzen der anderen.
Alles kann, nichts muss!
Sei Du. Sei offen. Gibst Du mehr, spürst Du mehr!
Erwarte nichts von anderen. Du bist für Dich verantwortlich.
Lebe Dich selbst.
Hilf den anderen. Sei dankbar.
Wir sind alle gleich. Jeder ist cool, so wie er ist!
Um die Raumkosten, Materialien und Aufwände zu decken wird ein kleiner Teilnahmebeitrag von 10-20€ (nach eigenem Ermessen) erhoben.
Wir freuen uns auf dich!
Alle Infos hier: http://www.mut-up.org/veranstaltungen/mut-up-hamburg/</t>
        </is>
      </c>
      <c r="K1463" t="inlineStr">
        <is>
          <t>MUT-UP!</t>
        </is>
      </c>
      <c r="L1463" t="inlineStr">
        <is>
          <t>Rückerstattungsrichtlinie
Rückerstattungen bis zu 7 Tage vor dem Event</t>
        </is>
      </c>
      <c r="M1463" t="inlineStr">
        <is>
          <t>Dauer nicht verfügbar</t>
        </is>
      </c>
      <c r="N1463" t="inlineStr">
        <is>
          <t>Events in Deutschland, Events in Hansestadt Hamburg, Events in Hamburg, Hamburg Seminars, Hamburg Gesundheit Seminars, #free, #creative, #growth, #coaching, #mindfulness, #consciousness, #psychology, #lifecoaching, #self_development, #love_and_relationships</t>
        </is>
      </c>
      <c r="O1463" t="inlineStr">
        <is>
          <t xml:space="preserve">
    The event titled "MUT-UP! Hamburg - Gemeinsam, mutig und Du selbst sein! - Gruppen Coaching" is scheduled to take place on Donnerstag, 13. März at Kunstklinik, 
    specifically at Martinistraße 44a 20251 Hamburg. This event falls under the "health" category. 
    Description: Typischer Ablauf der Treffen
Treffen bis 20:00. Bitte sei pünktlich Der Raum ist bereits 15 Minuten vor Gruppenbeginn geöffnet und du kannst die Zeit nutzen, um mit den anderen Teilnehmern in Kontakt zu treten.
20:00 - 20:10 Intro - Vorstellung Thema des Abends
20:10 - 20:30 Check-In Runde - Blitzlicht - Wie bist Du da?
20:30 - 21:45 Gruppenübungen
21:45 - 22:00 Checkout-Runde
Beschreibung
Vielleicht hast Du schon viele Bücher gelesen, Videokurse absolviert und Listen erstellt was Du so tun könntest und es scheiterte oft an der Umsetzung. Möglicherweise hast Du versucht, mit viel Energie, Dir negative Gewohnheiten abzugewöhnen und positive Eigenschaften anzutrainieren. Das ist anstrengend!
Im Mut-up kannst Du Dich neugierig, frei, liebevoll und mit Leichtigkeit ausprobieren und mal testen was so passiert, wenn Du Dich wirklich auf Veränderung und Neues einlässt. Du hast den Rückhalt der anderen und die Inspiration aus der Gruppe. Du kannst Dich ganz auf Dich verlassen und Dir vertrauen. Du darfst überprüfen, wie es wäre, wenn Du einfach Deinem Herzen folgst. Das Leben kann ganz leicht sein!
In vielen Übungen hast Du die Chance Dich mutig selbst zu erfahren und gemeinsam mit anderen zu wachsen. Dabei bist du ein Teil der wohlwollenden Gemeinschaft und wirkst aktiv mit. Du kannst Dich ausprobieren und Deine Erfolge würdigen und feiern (lassen).
Dabei gibst und erhälst Du unschätzbares Feedback, dass wir so offen und aufrichtig nur äußerst selten geschenkt bekommen.
Übungen
Abhängig von der Moderation, Thema des Abends und Wünschen der Teilnehmer werden verschiedene Übungen angeleitet. Dabei geht es nicht um das rollenhafte (Über-)Performen nach den Erwartungen anderer, wie so oft im Alltag. Sondern, um ein experimentierfreudiges, positives Ausprobieren. Du kannst Dich fragen: Wovor habe ich Angst und wie ist es, wenn ich mich mit kleinen Schritten mutig dieser Angst entgegen stelle? Dann machst Du positive Erfahrungen, die zu wahrhaften, ganzheitlichen Veränderungen führen. Das darfst Du feiern:)
Unsere Prinzipien:
Selbstfürsorge und Grenzen: Du sorgst für Dich und setzt Deine Grenzen. Du musst nichts tun, wobei Du Dich unwohl fühlst oder was Du nicht möchtest. Du akzeptierst die Grenzen der anderen.
Alles kann, nichts muss!
Sei Du. Sei offen. Gibst Du mehr, spürst Du mehr!
Erwarte nichts von anderen. Du bist für Dich verantwortlich.
Lebe Dich selbst.
Hilf den anderen. Sei dankbar.
Wir sind alle gleich. Jeder ist cool, so wie er ist!
Um die Raumkosten, Materialien und Aufwände zu decken wird ein kleiner Teilnahmebeitrag von 10-20€ (nach eigenem Ermessen) erhoben.
Wir freuen uns auf dich!
Alle Infos hier: http://www.mut-up.org/veranstaltungen/mut-up-hamburg/
    It is organized by MUT-UP! and will last for Dauer nicht verfügbar. 
    Key topics and themes include: Events in Deutschland, Events in Hansestadt Hamburg, Events in Hamburg, Hamburg Seminars, Hamburg Gesundheit Seminars, #free, #creative, #growth, #coaching, #mindfulness, #consciousness, #psychology, #lifecoaching, #self_development, #love_and_relationships.
    </t>
        </is>
      </c>
      <c r="P1463" t="inlineStr">
        <is>
          <t>[-4.08735089e-02  6.96933642e-02 -3.03174928e-02 -8.34366679e-02
  3.28480825e-02  4.94355150e-02  5.88445887e-02  2.68743075e-02
  3.87302935e-02 -5.32432161e-02 -5.35062514e-03 -5.12937084e-02
 -2.24912446e-02 -1.23842321e-02 -4.38543335e-02 -8.05113465e-02
  4.95271608e-02 -8.95233825e-02  6.74913498e-03  2.90352013e-03
 -4.13642339e-02 -7.41043910e-02  2.92590130e-02  5.40831946e-02
 -9.48349535e-02  1.80609198e-03 -1.61156878e-02 -7.20410794e-02
 -5.66567034e-02  3.21899280e-02  3.34642567e-02 -1.95905045e-02
 -1.06693152e-02 -1.02986395e-02  4.10324745e-02  6.79889545e-02
  4.75987531e-02 -3.42784561e-02 -6.02578670e-02  1.20584123e-01
 -1.67609602e-02 -6.27432540e-02 -6.18363842e-02 -3.00718509e-02
  3.15236412e-02  4.64091301e-02  3.62716243e-02 -2.11409573e-02
 -1.11470237e-01  4.43940014e-02 -2.09804643e-02 -4.51456979e-02
  1.09281205e-01 -5.57053536e-02  1.06086634e-01  5.42568266e-02
 -6.91935942e-02 -4.39095460e-02  2.71306429e-02  4.16814163e-02
 -3.50359753e-02 -4.82250340e-02 -1.07100435e-01  3.26407105e-02
 -5.94928823e-02 -3.77971679e-02 -2.10642498e-02  8.35772455e-02
  3.04980520e-02 -4.84177060e-02  3.34070772e-02 -1.02624379e-01
  3.17059383e-02  1.10587655e-02 -8.64089839e-03  4.70823385e-02
  1.25101553e-02 -2.30890270e-02  3.52937654e-02 -1.22068487e-01
 -1.91859081e-02 -1.18054740e-01 -9.53459926e-03 -4.41899747e-02
  2.15384222e-04 -1.00448355e-02  2.59019043e-02  1.96616841e-03
  2.94658486e-02  3.90369780e-02 -3.51085290e-02  5.07474504e-02
 -1.01809576e-01 -3.59719596e-03  3.72683890e-02  4.14967909e-02
 -2.62776539e-02  5.36671653e-02  6.83955476e-02  8.83076936e-02
  1.77912265e-02  1.11832013e-02  5.78778572e-02  2.87576690e-02
 -4.03326377e-02 -8.09301883e-02 -2.49731708e-02  3.65000218e-02
  3.03456262e-02 -3.14649343e-02  3.22603760e-03  2.26143394e-02
  1.30618215e-01 -8.90719593e-02 -9.00345203e-03  9.91433710e-02
  4.39480916e-02 -4.79834974e-02 -3.13754901e-02 -9.83763859e-03
  6.71637133e-02  1.56754702e-02 -3.17148417e-02  5.68676647e-03
 -3.83516103e-02  1.07648812e-01  7.76962638e-02  1.74657669e-32
  2.52231695e-02 -1.39623493e-01 -3.46932411e-02  3.91419344e-02
  9.76601243e-02  9.63479094e-03 -4.32218462e-02 -1.06424093e-02
 -4.09423606e-03 -3.83028015e-02  2.61204205e-02 -1.33610487e-01
  4.62502660e-03 -7.51069337e-02 -3.91856767e-02 -8.70523416e-03
  4.25949739e-03 -1.77168809e-02 -4.83245365e-02 -5.17608970e-02
 -7.04594748e-03 -3.79348546e-02 -3.83223072e-02  2.20156158e-03
  1.53924096e-02  6.57224655e-02 -4.96372115e-03 -3.22847068e-02
  9.84123051e-02  2.41825301e-02  4.02044803e-02  1.83429532e-02
 -7.99250305e-02 -5.90500385e-02  1.20387068e-02  2.24584993e-03
 -1.45604704e-02  7.16881501e-03 -2.20029093e-02 -9.61945802e-02
  6.36095926e-02 -5.85126206e-02 -4.68086228e-02 -5.11258915e-02
  9.03714746e-02  2.03416124e-02 -2.72948705e-02 -1.08964797e-02
  1.08943164e-01  1.90339871e-02  3.35779525e-02 -3.78188454e-02
  1.93648152e-02 -2.47741193e-02 -3.34454514e-02  1.43442035e-01
  2.73892842e-02  1.51287038e-02 -1.23529024e-02  2.82154456e-02
  3.94311994e-02  8.41815248e-02 -2.19065528e-02 -2.93502156e-02
  1.67811476e-02 -2.76573561e-02 -1.03665693e-02 -2.68753804e-02
  7.13635609e-02 -3.59960422e-02 -3.60895395e-02  5.49237728e-02
  5.89031866e-03 -2.13195048e-02  3.93320210e-02  2.87234299e-02
 -8.60494375e-03  2.01523155e-02 -6.08100258e-02  5.11633605e-02
  2.54294090e-02  3.08175711e-03  5.82479909e-02 -3.75015959e-02
  1.38902087e-02 -3.10946498e-02  1.49432225e-02 -7.91700929e-02
 -6.24798052e-02  2.99605951e-02 -7.41701722e-02 -1.20618092e-02
 -5.11658825e-02  3.77980061e-02 -4.30022068e-02 -1.69375012e-32
  5.94935939e-02 -1.91709232e-02 -4.98998426e-02  2.19612811e-02
  7.08607882e-02  3.37847099e-02  1.74466874e-02 -1.06210948e-03
  1.47833405e-02 -1.49609931e-02  2.32114084e-02 -4.33323979e-02
 -7.20684081e-02 -2.23546848e-02 -2.07290221e-02  1.67882256e-02
 -2.06517372e-02 -5.39424224e-03 -7.52249882e-02 -1.69936493e-02
  7.95995668e-02 -1.68455057e-02 -1.16952155e-02  2.26458851e-02
 -6.31878302e-02  8.45829695e-02  6.31672293e-02  7.20452294e-02
 -1.56351132e-03 -3.79338115e-02 -6.21056482e-02 -1.50848059e-02
  7.27640651e-03  8.90687332e-02  8.41094530e-04  3.73024382e-02
  7.98896775e-02  8.71065110e-02 -5.05997837e-02  2.51514986e-02
  7.24861100e-02  4.22533564e-02 -8.46665353e-02  4.90573049e-02
 -1.36367336e-03  3.97541225e-02 -2.37383675e-02 -8.98658335e-02
 -1.03730313e-01 -6.20846786e-02 -8.69366620e-03 -2.94731185e-02
 -2.61661895e-02  4.02321331e-02  3.20051536e-02 -3.69428960e-03
 -4.23200913e-02 -8.06483105e-02 -5.03090881e-02 -2.10480150e-02
  2.20351890e-02  3.98118682e-02 -2.19962988e-02  1.32800676e-02
  9.91058275e-02 -1.78837720e-02 -9.57827121e-02 -1.37980888e-02
  8.17696750e-03  1.49134137e-02 -4.16947044e-02  7.34635964e-02
 -5.89456782e-02 -8.88508782e-02 -6.20087795e-02  1.16160884e-02
 -2.50122342e-02  3.55679020e-02 -7.17504323e-02  2.43810471e-02
 -1.14649363e-01 -2.52208635e-02 -5.14223948e-02  8.87447000e-02
 -1.73010421e-03  9.79290381e-02  6.86949492e-02  4.67635598e-03
  2.61689927e-02  3.38180587e-02  1.11890445e-02  7.54377171e-02
  5.62240146e-02  6.57616481e-02  2.31666639e-02 -7.48048592e-08
  1.93118360e-02  2.55366527e-02 -1.17504947e-01  2.86905153e-04
  4.98374663e-02 -7.03398660e-02 -3.97070013e-02 -8.14013034e-02
 -5.41149601e-02  4.93480489e-02 -4.46374044e-02  3.31704915e-02
 -4.93667461e-02  2.77773421e-02 -2.34676376e-02 -2.40012053e-02
 -9.78187025e-02 -4.89692315e-02 -6.31472096e-02  1.55061381e-02
  4.47442941e-02  2.87204105e-02 -1.42205590e-02  6.17580079e-02
 -4.65482706e-03 -1.18462108e-02 -9.50894952e-02  3.94167192e-02
  3.40882577e-02 -8.22590292e-03 -1.36193838e-02  6.41116053e-02
 -5.56598753e-02 -1.15972590e-02 -1.54599464e-02 -2.74874247e-03
 -8.52146521e-02 -2.61801761e-02 -7.98587967e-03  8.87042508e-02
 -1.47161083e-02 -6.62843883e-02  1.82858557e-02  1.54245803e-02
  9.59283952e-03 -2.83676684e-02 -6.97229728e-02  5.30492701e-02
  3.26298177e-02  1.47692552e-02 -9.20830071e-02  2.78132726e-02
  5.62400278e-03  2.32585687e-02 -2.14578900e-02  3.44199650e-02
  1.84425793e-03 -4.53501381e-02 -3.17793824e-02  4.79342900e-02
  1.52364541e-02 -2.52823457e-02 -5.54133430e-02  5.36182299e-02]</t>
        </is>
      </c>
    </row>
    <row r="1464">
      <c r="A1464" s="1" t="n">
        <v>1462</v>
      </c>
      <c r="B1464" t="n">
        <v>459</v>
      </c>
      <c r="C1464" t="inlineStr">
        <is>
          <t>XLCubed / FluenceXL Administrator - Schulung in Hamburg</t>
        </is>
      </c>
      <c r="D1464" t="inlineStr">
        <is>
          <t>Donnerstag, 13. März</t>
        </is>
      </c>
      <c r="E1464" t="inlineStr">
        <is>
          <t>Business Center Fleethof</t>
        </is>
      </c>
      <c r="F1464" t="inlineStr">
        <is>
          <t>Stadthausbrücke 1-3 20355 Hamburg</t>
        </is>
      </c>
      <c r="G1464" t="inlineStr">
        <is>
          <t>business</t>
        </is>
      </c>
      <c r="H1464" t="inlineStr">
        <is>
          <t>Kostenlos</t>
        </is>
      </c>
      <c r="I1464" t="inlineStr">
        <is>
          <t>https://www.eventbrite.de/e/xlcubed-fluencexl-administrator-schulung-in-hamburg-tickets-184517786667?aff=ebdssbdestsearch</t>
        </is>
      </c>
      <c r="J1464" t="inlineStr">
        <is>
          <t>Beschreibung
Sie lernen, veröffentlichte Reports automatisch an Anwendergruppen zu verteilen sowie Zugangsberechtigungen auf veröffentlichte Berichte zu steuern.
Zielgruppe
XLCubed-Administratoren
Dauer
1 Tag
Installation und Systemstrukturen
Installation des XLCubed Excel-Addin
Einführung in Systemstrukturen und Architektur
Berichterstellung und -verwaltung
Dashboarding und alternative Anzeigeformate (z.B. Mobile)
Web-Publishing
Reportverteilung
Berechtigungen
ATVISIO-Beratungspraxis: "Best practice" und vermeidbare Fehler
Neu: Jetzt als Online-Training buchen
An de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64" t="inlineStr">
        <is>
          <t>ATVISIO Consult GmbH</t>
        </is>
      </c>
      <c r="L1464" t="inlineStr">
        <is>
          <t>Rückerstattungsrichtlinie
Rückerstattungen bis zu 7 Tage vor dem Event</t>
        </is>
      </c>
      <c r="M1464" t="inlineStr">
        <is>
          <t>Dauer nicht verfügbar</t>
        </is>
      </c>
      <c r="N1464" t="inlineStr">
        <is>
          <t>Events in Deutschland, Events in Hansestadt Hamburg, Events in Hamburg, Hamburg Kurse, Hamburg Geschäftlich Kurse, #administration, #hamburg, #schulung, #atvisio, #business_intelligence</t>
        </is>
      </c>
      <c r="O1464" t="inlineStr">
        <is>
          <t xml:space="preserve">
    The event titled "XLCubed / FluenceXL Administrator - Schulung in Hamburg" is scheduled to take place on Donnerstag, 13. März at Business Center Fleethof, 
    specifically at Stadthausbrücke 1-3 20355 Hamburg. This event falls under the "business" category. 
    Description: Beschreibung
Sie lernen, veröffentlichte Reports automatisch an Anwendergruppen zu verteilen sowie Zugangsberechtigungen auf veröffentlichte Berichte zu steuern.
Zielgruppe
XLCubed-Administratoren
Dauer
1 Tag
Installation und Systemstrukturen
Installation des XLCubed Excel-Addin
Einführung in Systemstrukturen und Architektur
Berichterstellung und -verwaltung
Dashboarding und alternative Anzeigeformate (z.B. Mobile)
Web-Publishing
Reportverteilung
Berechtigungen
ATVISIO-Beratungspraxis: "Best practice" und vermeidbare Fehler
Neu: Jetzt als Online-Training buchen
An de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administration, #hamburg, #schulung, #atvisio, #business_intelligence.
    </t>
        </is>
      </c>
      <c r="P1464" t="inlineStr">
        <is>
          <t>[-6.60005584e-03  1.93138979e-02 -6.20642342e-02 -2.96910871e-02
 -2.35099588e-02  5.19063398e-02 -1.00528471e-01  7.52541050e-02
  8.63909442e-03 -6.83296174e-02 -2.53198016e-02 -4.83982898e-02
  6.19442351e-02 -2.07497049e-02 -3.58681977e-02 -2.99086329e-02
  5.51755987e-02 -8.02898780e-02 -4.28361855e-02 -2.83539109e-03
  2.17100941e-02 -8.51337314e-02 -4.44145277e-02  1.59294978e-02
  1.77496951e-02 -4.67872061e-02 -6.33023903e-02 -1.51433069e-02
 -2.25685015e-02  6.41932664e-03  1.74772926e-02 -8.25241487e-03
  2.91081890e-02  3.24476920e-02  1.25012040e-01  1.60710581e-04
  4.65615541e-02 -5.53256869e-02  8.87807284e-04  3.55570391e-02
 -2.93175448e-02 -3.38359997e-02 -3.45365405e-02 -1.38100339e-02
 -7.23968400e-03 -4.26229183e-03  6.23284141e-03 -4.94449362e-02
 -8.28271806e-02  1.49573267e-01 -3.64442058e-02 -1.05623342e-01
  9.93300602e-02  3.36481668e-02  3.38225849e-02  6.86445460e-02
 -9.58359465e-02 -3.02733965e-02  3.37656736e-02 -1.52724897e-02
 -7.15829246e-03  5.47350477e-03 -2.51824874e-02  6.37680367e-02
 -7.25219175e-02 -1.67500775e-03 -7.67590851e-02  3.44737135e-02
 -2.55502798e-02 -6.20309711e-02  3.96337640e-03 -9.23502296e-02
 -2.83765718e-02  6.25457689e-02  8.39996040e-02  4.18551080e-03
 -7.23388642e-02  8.66007805e-03  4.93563749e-02 -8.68640468e-02
 -4.14478080e-03  2.84965094e-02 -5.25170751e-02  4.12263647e-02
 -1.25292651e-02 -6.29867092e-02 -6.71372470e-03  3.55967879e-02
  2.46322677e-02  6.88324347e-02  3.93746309e-02  3.09541691e-02
 -7.67517649e-03 -2.41282722e-03 -5.85606880e-02 -2.67962087e-02
  5.26775867e-02  7.97352493e-02  7.45467693e-02  4.95465808e-02
 -9.38271231e-04 -4.14676890e-02  8.09088573e-02  1.41517129e-02
 -9.84893739e-02 -6.78442344e-02  2.31752880e-02  6.88256249e-02
 -5.97071741e-03 -1.04728535e-01  2.07375921e-03  8.67605023e-03
 -4.13100757e-02 -1.31353453e-01 -4.47088145e-02  6.65947348e-02
 -2.75716744e-02 -8.02016184e-02  3.09864972e-02 -5.98399565e-02
  1.35773299e-02 -6.12003714e-05  6.80996701e-02 -2.93491092e-02
  6.65128836e-03  4.90444526e-02 -1.69602316e-02  1.15668666e-32
 -4.78387959e-02 -7.33266771e-02 -8.08057562e-02  8.10717493e-02
  4.15627882e-02  1.82041917e-02  2.43716110e-02  1.79268755e-02
  1.32738724e-02  1.60337761e-02 -3.47596705e-02  9.11198035e-02
 -1.10280868e-02 -2.71297768e-02  4.66171838e-02 -5.96173713e-03
  5.36221452e-02  1.18531501e-02 -9.11808237e-02 -1.15482053e-02
  1.01183482e-01 -5.50666749e-02  4.86664027e-02  8.02605646e-04
  8.88478160e-02  1.05613962e-01  3.77041586e-02 -5.74157480e-03
  8.11867639e-02  5.77387027e-02  3.82966511e-02 -4.22185939e-03
 -1.70300175e-02 -5.85004650e-02  3.05403620e-02  4.22338285e-02
 -5.35468534e-02 -9.29609966e-03 -9.68060642e-03 -9.33733433e-02
 -9.48321354e-03 -2.77808681e-02 -4.60601710e-02 -5.27319424e-02
  5.71829937e-02  8.53466615e-02  2.43671965e-02 -1.37574114e-02
  1.68425977e-01 -2.58540958e-02  2.10897680e-02 -5.50033152e-02
  4.41899225e-02 -1.35180624e-02 -4.59514279e-03  7.82205537e-02
 -8.12114449e-04  1.64907295e-02 -1.53616993e-02 -2.80972216e-02
 -5.88597134e-02  6.15976751e-02 -4.38008085e-02  4.49566841e-02
  2.39855610e-02 -4.30941433e-02  6.95455894e-02 -2.27338355e-02
  3.96538563e-02 -9.93817598e-02 -1.74658764e-02 -1.05426209e-02
  3.16439606e-02  2.22594617e-03  3.64669561e-02 -7.19778659e-03
 -9.26687270e-02  5.16089946e-02 -5.87215945e-02  6.48154318e-03
 -6.46820292e-03 -4.24560271e-02  1.71515823e-03  1.64600443e-02
  3.13519984e-02 -7.45206699e-02  5.54467849e-02  1.32909268e-02
 -5.95843792e-02  8.95900279e-02 -1.67182647e-02 -1.57536902e-02
 -2.26322562e-02  1.21956848e-01 -3.80170047e-02 -1.35626701e-32
  5.72037213e-02 -3.46036516e-02 -2.36188211e-02  6.31692354e-03
  3.63482200e-02  7.81555325e-02  2.29519848e-02 -2.26863008e-02
 -5.66810705e-02 -7.07717240e-02  4.87866662e-02  1.59179065e-02
 -8.33127797e-02  4.18011695e-02 -4.88705374e-03  4.22417261e-02
 -4.46396172e-02 -3.01475320e-02 -1.29947737e-01 -7.05173472e-03
 -1.02982000e-02 -3.15725319e-02 -8.41762871e-03  2.89115030e-02
 -2.46146433e-02  2.55089346e-02  3.56192887e-02  2.88158208e-02
 -4.44201939e-02 -1.15333097e-02 -1.26169592e-01  6.39213622e-02
 -5.11397123e-02  5.36369048e-02 -1.02180047e-02 -2.75435317e-02
  1.08673619e-02 -7.99077377e-03  3.40747694e-03  1.08405799e-02
  6.37814701e-02  2.15656739e-02 -8.18482861e-02  3.60600874e-02
  5.14970571e-02  3.22671644e-02 -6.36474490e-02 -1.03938349e-01
  4.90983762e-02  1.54597480e-02 -6.44795001e-02 -5.28627187e-02
 -2.04245318e-02  1.10247713e-02  4.71060351e-02  7.53519312e-02
 -1.05508575e-02 -9.51345265e-02 -6.75991699e-02 -6.83556357e-03
 -1.31777301e-02  2.78716199e-02  2.86040809e-02  2.14105044e-02
  4.54987027e-02 -2.60790959e-02 -5.78074791e-02  9.36000235e-03
 -2.15194635e-02  3.50551195e-02  7.33253509e-02  3.52676585e-02
 -1.13079309e-01 -8.81613642e-02 -8.68101791e-02 -1.54512478e-02
  4.40140516e-02 -2.05790624e-02 -9.75030065e-02 -1.75195094e-02
 -2.67418865e-02 -1.00405270e-03 -1.39835896e-03  5.63185895e-03
  3.82458344e-02 -2.02466361e-03  9.17444751e-02 -4.41927239e-02
 -5.55782244e-02  4.42439057e-02 -8.66689235e-02  1.20892739e-02
 -1.89907122e-02  7.82875195e-02 -6.63486775e-03 -6.69062743e-08
 -1.12332799e-01  8.44092369e-02 -3.64474170e-02 -4.45609167e-02
  7.47887939e-02 -8.44391063e-02 -3.70262414e-02  1.40585704e-02
 -4.62877657e-03  5.91606572e-02  4.63097952e-02 -5.68606965e-02
 -1.04792997e-01 -1.30503094e-02 -3.11135966e-02 -5.91291115e-02
 -6.56057447e-02 -3.75708751e-03 -5.18763177e-02 -1.95086021e-02
  5.26570622e-03 -1.70279890e-02  1.89386662e-02 -3.89324920e-03
  4.10312228e-02 -1.04783572e-01 -5.54973409e-02  8.24396908e-02
  8.96745697e-02 -8.04307405e-04 -4.28586937e-02  7.33042285e-02
  1.97220109e-02 -2.40516495e-02  1.04105519e-03 -9.78120835e-04
 -1.38249258e-02 -1.21383024e-02  3.19900662e-02 -3.21974382e-02
 -5.26838796e-03 -9.62609053e-03 -6.13862788e-03 -1.18471961e-02
  6.67324364e-02 -1.33891953e-02 -8.24113861e-02  2.92072669e-02
  4.81297337e-02  2.22292934e-02 -7.53627717e-02 -1.97993871e-02
 -2.75214072e-02  6.84685335e-02 -8.46057571e-03  3.27561423e-02
  1.30744446e-02  1.96656454e-02  5.08155376e-02  2.84648072e-02
 -4.50336887e-03 -4.66765091e-02 -4.35126089e-02  2.94954367e-02]</t>
        </is>
      </c>
    </row>
    <row r="1465">
      <c r="A1465" s="1" t="n">
        <v>1463</v>
      </c>
      <c r="B1465" t="n">
        <v>460</v>
      </c>
      <c r="C1465" t="inlineStr">
        <is>
          <t>ISTQB® Automation Engineer Training Course - Hamburg(3 days, in English)</t>
        </is>
      </c>
      <c r="D1465" t="inlineStr">
        <is>
          <t>Thursday, March 13</t>
        </is>
      </c>
      <c r="E1465" t="inlineStr">
        <is>
          <t>Hamburg</t>
        </is>
      </c>
      <c r="F1465" t="inlineStr">
        <is>
          <t>Center Hamburg, Show map</t>
        </is>
      </c>
      <c r="G1465" t="inlineStr">
        <is>
          <t>science-and-tech</t>
        </is>
      </c>
      <c r="H1465" t="inlineStr">
        <is>
          <t>Kostenlos</t>
        </is>
      </c>
      <c r="I1465" t="inlineStr">
        <is>
          <t>https://www.eventbrite.com/e/istqb-automation-engineer-training-course-hamburg3-days-in-english-tickets-109154544180?aff=ebdssbdestsearch</t>
        </is>
      </c>
      <c r="J1465" t="inlineStr">
        <is>
          <t>EUR 1380 for the EU registered companies (VAT reverse charged, enter it during purchase)
ADVANCED LEVEL AUTOMATION TESTER
The Advanced Level course is aimed at people who have achieved an advanced point in their careers in software testing.
This course will provide you with the knowledge and skills to pass an exam certifying you as an ISTQB® Certified Test Automation Engineer - Advanced Level. In order to get the certification you will be required to pass a 90-minute exam.
Target group: Functional Tester, Agile Tester, User Acceptance Tester, Test Automation Specialist, Performance Testing Specialist, Testing Team Lead, Test Manager
Prerequisites: candidates must hold the Foundation Certificate and demonstrate sufficient practical experience.
Duration: 3 days.
Training objectives and what you will learn:
Contribute to the development of a plan to integrate automated testing within the testing process
Evaluate tools and technology for automation best fit to each project and organization.
Create an approach and methodology for building a test automation architecture (TAA).
Design and develop (new or modified) test automation solutions that meet the business needs.
Enable the transition of testing from a manual to an automated approach.
Create automated test reporting and metrics collection.
Manage and optimize testing assets to facilitate maintainability and address evolving (test) systems.
Be well prepared for the exam.
Identify the missing testing skills for the career development purposes.</t>
        </is>
      </c>
      <c r="K1465" t="inlineStr">
        <is>
          <t>Day Consulting ISTQB® accredited training provider</t>
        </is>
      </c>
      <c r="L1465" t="inlineStr">
        <is>
          <t>Refund Policy
Refunds up to 7 days before event</t>
        </is>
      </c>
      <c r="M1465" t="inlineStr">
        <is>
          <t>Dauer nicht verfügbar</t>
        </is>
      </c>
      <c r="N1465" t="inlineStr">
        <is>
          <t>Germany Events, Hamburg Events, Things to do in Hamburg, Hamburg Seminars, Hamburg Science &amp; Tech Seminars</t>
        </is>
      </c>
      <c r="O1465" t="inlineStr">
        <is>
          <t xml:space="preserve">
    The event titled "ISTQB® Automation Engineer Training Course - Hamburg(3 days, in English)" is scheduled to take place on Thursday, March 13 at Hamburg, 
    specifically at Center Hamburg, Show map. This event falls under the "science-and-tech" category. 
    Description: EUR 1380 for the EU registered companies (VAT reverse charged, enter it during purchase)
ADVANCED LEVEL AUTOMATION TESTER
The Advanced Level course is aimed at people who have achieved an advanced point in their careers in software testing.
This course will provide you with the knowledge and skills to pass an exam certifying you as an ISTQB® Certified Test Automation Engineer - Advanced Level. In order to get the certification you will be required to pass a 90-minute exam.
Target group: Functional Tester, Agile Tester, User Acceptance Tester, Test Automation Specialist, Performance Testing Specialist, Testing Team Lead, Test Manager
Prerequisites: candidates must hold the Foundation Certificate and demonstrate sufficient practical experience.
Duration: 3 days.
Training objectives and what you will learn:
Contribute to the development of a plan to integrate automated testing within the testing process
Evaluate tools and technology for automation best fit to each project and organization.
Create an approach and methodology for building a test automation architecture (TAA).
Design and develop (new or modified) test automation solutions that meet the business needs.
Enable the transition of testing from a manual to an automated approach.
Create automated test reporting and metrics collection.
Manage and optimize testing assets to facilitate maintainability and address evolving (test) systems.
Be well prepared for the exam.
Identify the missing testing skills for the career development purposes.
    It is organized by Day Consulting ISTQB® accredited training provider and will last for Dauer nicht verfügbar. 
    Key topics and themes include: Germany Events, Hamburg Events, Things to do in Hamburg, Hamburg Seminars, Hamburg Science &amp; Tech Seminars.
    </t>
        </is>
      </c>
      <c r="P1465" t="inlineStr">
        <is>
          <t>[-2.14320212e-03 -1.50645792e-04  8.41613580e-03  2.18689218e-02
 -4.26758453e-02  7.36770686e-03  1.55152455e-02  5.14918119e-02
 -7.75685087e-02 -1.71952439e-03 -3.82471643e-02 -1.75170824e-01
  3.45810764e-02  1.23189520e-02 -5.98369166e-03 -2.68025622e-02
  4.30670753e-02 -1.36792570e-01  2.78967153e-02 -1.03320308e-01
 -4.03219052e-02 -1.84312428e-03 -2.49366686e-02 -3.20219062e-02
 -7.40496963e-02 -1.49629405e-02  5.01902737e-02 -6.06909916e-02
 -4.44336794e-02 -3.02309170e-02 -2.24029385e-02 -9.58273038e-02
  4.31287847e-02  7.56126568e-02  8.95421505e-02 -6.65624589e-02
  2.55288482e-02 -1.71140134e-02  7.46374531e-03 -9.07912925e-02
 -4.16086242e-02 -1.09349392e-01  5.80313010e-03 -1.88840961e-03
  7.21638650e-02  8.44232291e-02 -5.61659858e-02 -7.32431635e-02
 -5.64673403e-03  5.99204600e-02 -3.06670964e-02 -5.72407618e-02
  3.67806405e-02 -3.16313878e-02  1.42001845e-02  6.48828670e-02
  6.20346256e-02  6.29765214e-03  4.10496769e-03  1.95862781e-02
 -4.10136394e-02 -1.13387620e-02 -4.60979939e-02 -1.43803935e-03
  1.87479202e-02  1.40793268e-02  3.79255204e-03  1.16370171e-02
  9.80628771e-04 -4.40516137e-02 -2.55602468e-02 -1.30722404e-01
 -2.61809584e-02  5.51548041e-02  9.54260528e-02  1.01074679e-02
 -4.18431200e-02  3.29327164e-03  6.05936088e-02 -5.66047579e-02
 -8.12396705e-02  6.91657811e-02 -4.24271896e-02 -2.54111830e-03
 -3.40848453e-02 -5.10989036e-03  2.04710253e-02  2.84902453e-02
 -1.24834888e-02  5.82765602e-02  1.17429033e-01 -6.44949377e-02
 -1.09008349e-01  3.52850333e-02  8.23128596e-02  9.54645779e-03
  3.68815623e-02  1.94521341e-02  1.10077605e-01 -4.01249193e-02
  5.38549945e-02  5.77532426e-02 -4.02526483e-02 -4.96919937e-02
 -1.41672492e-01  1.68558788e-02  5.85511774e-02 -3.31675559e-02
  9.82171148e-02 -2.74663977e-02 -3.78438793e-02 -2.23488826e-02
  1.05272168e-02 -9.16693732e-02 -2.47791596e-02  9.62992832e-02
  2.97426414e-02  2.98706666e-02  7.32395872e-02 -1.31367613e-02
  1.00140534e-02  2.62427833e-02  1.37104541e-02  1.49793783e-02
  8.26385170e-02 -2.71594319e-02  2.17319336e-02  1.45164525e-33
 -7.38504976e-02 -3.71499173e-02 -3.45938429e-02  9.66089368e-02
  1.73622090e-02 -1.41018601e-02  7.72010908e-02  9.11979526e-02
 -6.18223324e-02  2.06080060e-02 -4.64658812e-02 -7.47031346e-03
 -4.64565679e-02  1.66604426e-02 -5.48584387e-02  1.93882324e-02
 -2.05219984e-02 -6.72127455e-02 -7.92120025e-02  2.66103279e-02
  3.82952243e-02 -1.21350780e-01 -1.68229197e-03  4.14374750e-03
  1.42255062e-02  2.42892187e-02  1.34912292e-02  3.29415016e-02
  4.11093719e-02  3.83173674e-02 -4.67992090e-02  6.46094233e-02
 -9.73766893e-02  2.82634851e-02 -3.13989557e-02  7.34410807e-02
  1.32574243e-02  1.55616244e-02 -3.27220261e-02 -2.40717437e-02
  1.67148933e-02 -1.64620038e-02 -1.30148381e-02 -5.57437390e-02
  1.35771912e-02 -4.77654971e-02  5.07257925e-03 -2.38924939e-02
  1.00901820e-01  2.56254878e-02 -3.45143788e-02 -9.65893120e-02
  5.64314611e-02 -5.21226786e-02  5.98820671e-02  1.61598802e-01
  7.23011568e-02 -1.06283464e-02 -5.82131706e-02  6.41587675e-02
 -2.20881635e-03  3.50490436e-02 -5.92617132e-02  7.46816099e-02
  5.07885627e-02  3.43616935e-03  7.48390448e-04 -5.17906249e-02
  3.56695876e-02  2.72734743e-02 -8.18584859e-03 -1.92598477e-02
  6.41538948e-02 -4.87551652e-02 -1.09348316e-02 -1.16350770e-03
 -3.71547714e-02  5.78029342e-02 -5.35681546e-02  5.64852580e-02
  2.76966835e-04  1.78021453e-02  1.20532569e-02 -5.96601181e-02
  1.15044847e-01 -4.60684486e-02 -1.36849890e-02  6.52347207e-02
 -3.00956164e-02 -9.34490412e-02  6.24348223e-02  2.75611109e-03
 -1.66277052e-03  1.17881395e-01 -1.71287358e-02 -3.48679910e-33
  8.27176198e-02  3.88705134e-02 -4.11251001e-02  9.96916294e-02
  6.06946461e-02  8.69811513e-03  4.28062677e-02  2.50387881e-02
 -2.79506873e-02  3.91198248e-02  1.23593882e-02 -4.81127277e-02
  1.69842802e-02 -2.64398800e-03  2.50496832e-03 -1.86849516e-02
 -6.01967499e-02  1.04885278e-02 -4.27869894e-03  1.08126365e-01
  4.89258617e-02  3.29991020e-02 -8.05742443e-02 -4.50142175e-02
 -5.52901588e-02 -2.95205358e-02  1.07486565e-02  1.06903508e-01
  2.80311722e-02  2.56882235e-02 -4.97553311e-02  3.03162262e-02
  2.27278867e-03  2.50827428e-02 -7.30742468e-03 -7.36761913e-02
  6.95394203e-02  2.11086329e-02  9.45299212e-03  7.10800365e-02
 -2.37919632e-02  1.66174937e-02 -8.69882703e-02 -2.96654422e-02
  3.88174132e-02  8.04693103e-02  4.91573699e-02 -3.78411040e-02
 -2.20134594e-02  3.38879600e-03  5.03856689e-02 -4.14677411e-02
  4.88270856e-02  5.07839993e-02  1.92663483e-02  5.21449223e-02
 -2.72016414e-02 -2.26812679e-02 -2.49522477e-02  3.78309153e-02
  2.07623336e-02  8.63890275e-02  1.19161643e-01  3.62506621e-02
 -2.29330733e-02 -5.14204688e-02 -5.46633191e-02  4.22981605e-02
 -9.89610255e-02  1.65268108e-02 -5.63228875e-02  4.55067866e-02
 -6.75279554e-03 -6.64232001e-02 -3.31667550e-02 -8.96686912e-02
 -1.11860428e-02  3.81505713e-02 -1.59638748e-02 -3.47244330e-02
  4.80626337e-03  4.14551748e-03 -5.02810292e-02  9.33246687e-02
 -1.32623501e-02  8.05494562e-02  2.39840224e-02 -1.90779418e-02
 -5.05139818e-03  3.55241597e-02 -4.71321791e-02  7.62296934e-03
  2.14770138e-02  5.33990636e-02 -9.49316546e-02 -4.95893566e-08
 -5.78347184e-02  1.78216975e-02 -7.16950297e-02 -4.87094969e-02
  2.15059798e-02  6.75227027e-03 -6.84972554e-02 -5.75233251e-03
 -4.61362451e-02  2.47150026e-02 -2.04286799e-02 -5.45581914e-02
 -1.54290795e-02  5.20185903e-02  8.64821300e-03  3.22098881e-02
 -2.77690757e-02  2.76564434e-02  1.87216960e-02  4.15617116e-02
  4.19705734e-02 -1.73374508e-02  2.14577429e-02  4.70081009e-02
 -5.66748669e-03  3.30928783e-03 -1.98759083e-02  6.11637644e-02
  1.26445806e-02 -7.07952008e-02 -6.21832199e-02  2.44852938e-02
  1.68712938e-03 -3.35574755e-03 -4.21017073e-02 -2.98677217e-02
 -6.34948444e-03 -6.48781657e-02 -1.33888125e-02  2.07236074e-02
 -6.84426874e-02 -1.36794895e-02 -4.30802554e-02 -5.47263063e-02
  2.92834040e-04 -4.17182855e-02 -1.29992291e-01 -6.96988180e-02
 -4.67871055e-02  1.37518570e-02 -2.86891544e-03 -1.29802674e-02
 -3.63503285e-02  1.03122089e-02  3.02671473e-02  6.70169294e-02
  5.42761460e-02 -4.68984470e-02  1.17263282e-02  8.51569027e-02
  1.26209529e-02 -3.70165519e-02 -4.71582956e-04 -1.21344971e-02]</t>
        </is>
      </c>
    </row>
    <row r="1466">
      <c r="A1466" s="1" t="n">
        <v>1464</v>
      </c>
      <c r="B1466" t="n">
        <v>461</v>
      </c>
      <c r="C1466" t="inlineStr">
        <is>
          <t>Power BI Desktop Basis - Schulung in Hamburg</t>
        </is>
      </c>
      <c r="D1466" t="inlineStr">
        <is>
          <t>Donnerstag, 13. März</t>
        </is>
      </c>
      <c r="E1466" t="inlineStr">
        <is>
          <t>Business Center Fleethof</t>
        </is>
      </c>
      <c r="F1466" t="inlineStr">
        <is>
          <t>Stadthausbrücke 1-3 20355 Hamburg</t>
        </is>
      </c>
      <c r="G1466" t="inlineStr">
        <is>
          <t>business</t>
        </is>
      </c>
      <c r="H1466" t="inlineStr">
        <is>
          <t>Kostenlos</t>
        </is>
      </c>
      <c r="I1466" t="inlineStr">
        <is>
          <t>https://www.eventbrite.de/e/power-bi-desktop-basis-schulung-in-hamburg-tickets-101801529114?aff=ebdssbdestsearch</t>
        </is>
      </c>
      <c r="J1466" t="inlineStr">
        <is>
          <t>Beschreibung
Nach der Schulung sind Sie in der Lage, interaktive Reports und Dashboards zu erstellen, die Ihre Anwender und Sie selbst begeistern werden.
Zielgruppe
Power BI (Fach-)Anwender, -User und -Einsteiger
Dauer
1 Tag
Inhalt im Detail
Einführung in Power BI
Was ist Power BI Desktop?
Vorteile und Einsatzmöglichkeiten von Power BI Desktop
Den Unterschied zw. Reports und Dashboards verstehen
Datenquellen und Verbindungen herstellen
Datenquellen in Power BI Desktop
Verbindung zu verschiedenen Datenquellen herstellen
Datenmodellierung
Datenmodellierungskonzepte in Power BI Desktop
Erstellen von Beziehungen zwischen Tabellen
Visualisierungen erstellen
Grundlegende Visualisierungstypen in Power BI Desktop
Formatierungsoptionen für Visualisierungen
Interaktionen zwischen Visuals setzen
Drillthrough Funktionalität verstehen und anwenden können
Bedingte Formatierung und TopN Analysen beherrschen
Datenveröffentlichung und Zusammenarbeit
Veröffentlichung von Berichten und Dashboards
Zusammenarbeit mit Power BI-Diensten und -Tool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49 631/4140140</t>
        </is>
      </c>
      <c r="K1466" t="inlineStr">
        <is>
          <t>ATVISIO Consult GmbH</t>
        </is>
      </c>
      <c r="L1466" t="inlineStr">
        <is>
          <t>Rückerstattungsrichtlinie
Rückerstattungen bis zu 7 Tage vor dem Event</t>
        </is>
      </c>
      <c r="M1466" t="inlineStr">
        <is>
          <t>Dauer nicht verfügbar</t>
        </is>
      </c>
      <c r="N1466" t="inlineStr">
        <is>
          <t>Events in Deutschland, Events in Hansestadt Hamburg, Events in Hamburg, Hamburg Kurse, Hamburg Geschäftlich Kurse</t>
        </is>
      </c>
      <c r="O1466" t="inlineStr">
        <is>
          <t xml:space="preserve">
    The event titled "Power BI Desktop Basis - Schulung in Hamburg" is scheduled to take place on Donnerstag, 13. März at Business Center Fleethof, 
    specifically at Stadthausbrücke 1-3 20355 Hamburg. This event falls under the "business" category. 
    Description: Beschreibung
Nach der Schulung sind Sie in der Lage, interaktive Reports und Dashboards zu erstellen, die Ihre Anwender und Sie selbst begeistern werden.
Zielgruppe
Power BI (Fach-)Anwender, -User und -Einsteiger
Dauer
1 Tag
Inhalt im Detail
Einführung in Power BI
Was ist Power BI Desktop?
Vorteile und Einsatzmöglichkeiten von Power BI Desktop
Den Unterschied zw. Reports und Dashboards verstehen
Datenquellen und Verbindungen herstellen
Datenquellen in Power BI Desktop
Verbindung zu verschiedenen Datenquellen herstellen
Datenmodellierung
Datenmodellierungskonzepte in Power BI Desktop
Erstellen von Beziehungen zwischen Tabellen
Visualisierungen erstellen
Grundlegende Visualisierungstypen in Power BI Desktop
Formatierungsoptionen für Visualisierungen
Interaktionen zwischen Visuals setzen
Drillthrough Funktionalität verstehen und anwenden können
Bedingte Formatierung und TopN Analysen beherrschen
Datenveröffentlichung und Zusammenarbeit
Veröffentlichung von Berichten und Dashboards
Zusammenarbeit mit Power BI-Diensten und -Tool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49 631/4140140
    It is organized by ATVISIO Consult GmbH and will last for Dauer nicht verfügbar. 
    Key topics and themes include: Events in Deutschland, Events in Hansestadt Hamburg, Events in Hamburg, Hamburg Kurse, Hamburg Geschäftlich Kurse.
    </t>
        </is>
      </c>
      <c r="P1466" t="inlineStr">
        <is>
          <t>[-3.57646905e-02  4.83809598e-02 -3.18343826e-02 -2.24452130e-02
 -4.71640304e-02  2.36804597e-02 -5.91323934e-02  2.24050395e-02
  2.06466075e-02 -3.91702913e-02 -1.86113715e-02 -2.01918110e-02
  6.54641464e-02 -2.92379353e-02  7.97435641e-03  6.09758450e-03
  1.44846402e-02 -1.06387436e-01  4.65634763e-02  1.03661217e-01
  5.23509383e-02 -9.15854275e-02 -1.06049635e-01 -2.81284880e-02
  7.98273012e-02 -5.32862879e-02  3.95411886e-02 -4.03289981e-02
 -4.48044464e-02 -8.15735105e-03 -6.02517016e-02  5.99861033e-02
  8.81315023e-03  6.11824403e-03  1.07968040e-01 -3.63003500e-02
  8.22053030e-02  3.74025628e-02  1.56049961e-02 -1.31498044e-02
 -5.58953099e-02 -3.46681885e-02  3.44787948e-02  4.39851452e-03
 -5.31158969e-02 -4.76318924e-03  6.26060599e-03 -6.53384626e-02
 -1.44386932e-01  5.17606884e-02 -1.86597835e-02 -9.62766632e-02
  2.56467666e-02  3.14670466e-02  2.87992507e-02  1.35096032e-02
  4.25599096e-03 -1.24008982e-02  8.57063010e-02  3.72129289e-04
 -6.20274944e-03 -6.90178871e-02 -4.07789871e-02  6.49589207e-03
 -5.58122434e-03  3.31851691e-02 -2.38796528e-02 -4.18056548e-02
 -3.41314934e-02 -6.41350076e-02  6.37165308e-02 -1.26583368e-01
 -2.01494265e-02 -6.27615824e-02  1.52217411e-02  1.03230244e-02
 -3.32668051e-02  3.58950607e-02  7.02184811e-02 -1.29328936e-01
 -2.82076783e-02  1.87530536e-02 -5.51409088e-02  6.54158890e-02
  7.21381232e-02  5.10065723e-03 -4.25324924e-02  2.93185120e-04
 -3.62097993e-02 -1.16953421e-02 -4.20243479e-03  5.81864379e-02
  2.08608452e-02  1.98404212e-02 -1.12258606e-02 -8.33628327e-02
  2.24393234e-02  6.52811080e-02  1.41609892e-01  3.24466638e-02
  4.83114943e-02  1.12240277e-01  8.57523531e-02  4.08908091e-02
 -7.40754530e-02 -9.86005459e-03 -2.22784355e-02  2.72007436e-02
 -1.32990321e-02 -5.66347912e-02  2.88822595e-02  3.17212306e-02
 -2.61735339e-02 -1.84863344e-01 -4.08592522e-02  5.32793626e-02
 -3.01305335e-02  1.40661176e-03  8.57754648e-02  6.41543651e-03
  1.20251384e-02  4.47519459e-02  4.14808728e-02 -2.48061400e-02
 -1.19133601e-02  7.70724639e-02  4.76123244e-02  1.01911518e-32
 -7.63901249e-02 -8.81130025e-02 -5.68699799e-02  3.66526805e-02
  5.59959821e-02  4.59694788e-02 -2.72127930e-02  1.69587079e-02
  7.37660285e-03 -2.20049080e-02 -8.99803638e-03  1.07733950e-01
  3.85118984e-02 -9.37798396e-02  6.25732094e-02 -8.55986122e-03
  8.01750347e-02  1.69293795e-04  6.09893305e-03 -3.21369618e-02
  1.13056660e-01 -2.91577429e-02  3.69921625e-02  1.93199925e-02
  1.16778173e-01  6.59732297e-02 -7.26747746e-03  3.33814733e-02
 -4.08351421e-03  6.03553429e-02  6.79657981e-02  5.24719991e-03
 -4.85650869e-03 -3.61769348e-02 -1.62397139e-02 -1.75203346e-02
 -2.17824616e-02 -3.50505225e-02  3.04486640e-02 -3.58421914e-02
  3.98811279e-03 -1.87395047e-02 -5.14510833e-02 -1.18888363e-01
  8.68417230e-03 -2.38703266e-02 -2.37929635e-03 -1.89261027e-02
  1.17249109e-01  3.92284356e-02 -5.13468944e-02 -2.25441307e-02
 -4.45577018e-02  5.08383885e-02 -1.29267909e-02  2.71429736e-02
 -2.60183159e-02  1.25377169e-02  6.33583739e-02  7.33427033e-02
 -4.07534279e-02  1.14315711e-01 -1.60984676e-02  1.14640174e-02
 -1.03162220e-02 -1.72280446e-02  9.31026042e-02 -4.67479564e-02
 -2.99276151e-02 -5.97726852e-02  2.40291245e-02 -4.30204868e-02
  2.99206953e-02 -4.47899811e-02  7.45973922e-03 -1.37762846e-02
 -8.48788098e-02  7.28100464e-02 -1.54333711e-01  2.85332948e-02
 -4.90121767e-02 -8.50651227e-03  4.72855270e-02 -2.52841152e-02
  2.12778915e-02 -3.88947465e-02  4.82049137e-02 -1.64359622e-02
 -1.20406397e-01  4.39554118e-02 -1.88705176e-02 -5.81215136e-03
 -4.13268916e-02  9.12587866e-02 -1.07063008e-02 -1.15228627e-32
 -5.18465694e-03 -2.94368453e-02  7.26994360e-03 -2.65810210e-02
  3.25705968e-02  1.47819240e-02 -7.47525046e-05 -4.33223620e-02
 -6.14327006e-02 -2.20176540e-02  3.85955535e-02 -1.01811085e-02
 -6.22636527e-02 -1.27992197e-03  6.22706190e-02  6.97329417e-02
 -1.85590517e-03 -9.36977938e-02 -7.01146945e-02  6.04027733e-02
  5.99443875e-02  2.33850861e-03 -5.50241135e-02  3.52580026e-02
 -2.30195671e-02  3.94900367e-02  6.63873628e-02 -3.93445194e-02
  8.21395367e-02  2.74067260e-02 -1.40426993e-01  9.58138239e-03
 -7.55181313e-02  1.10495269e-01 -1.19877430e-02 -1.97035763e-02
 -2.69335639e-02 -8.86699092e-03  4.41948185e-03  5.74302813e-03
 -6.47658259e-02  7.21185133e-02 -7.91633353e-02  3.56253088e-02
  9.16155055e-03  1.09723676e-02 -7.51589611e-03 -3.03252395e-02
 -7.46931788e-03 -9.27122831e-02  3.84141766e-02 -2.51588766e-02
  3.20880883e-03  1.15340967e-02 -1.50750661e-02  5.72191365e-03
  3.91177125e-02  1.74128208e-02 -2.34331712e-02 -8.00055340e-02
  5.33004217e-02  2.73178169e-03  3.05895880e-02  3.59382778e-02
 -1.79293305e-02  7.42065720e-03 -1.72127746e-02 -1.72614157e-02
  3.08040250e-02 -3.38145122e-02  1.22019574e-02 -2.34614988e-03
 -6.59188479e-02 -4.98761274e-02 -1.04937010e-01  4.86859865e-02
  7.12034479e-02  1.95448250e-02 -4.70251366e-02 -6.64149597e-02
 -3.88184339e-02  4.83431742e-02 -7.69539853e-04 -2.57041864e-02
 -5.46154333e-03  1.02179041e-02  1.86615549e-02 -6.62193745e-02
 -1.27195502e-02 -2.49114856e-02 -9.44065303e-02 -1.50569575e-02
 -1.06981240e-01  8.38090330e-02 -7.28835305e-03 -5.82047015e-08
 -4.50101458e-02  3.63271944e-02 -3.61948647e-02  1.03265550e-02
  4.92054410e-02 -1.59682065e-01  7.50348195e-02  2.54984088e-02
 -3.88915353e-02  8.48645195e-02  6.19837828e-02 -2.39435416e-02
 -1.05318695e-03 -1.33863501e-02 -1.68646891e-02 -2.09450675e-03
 -1.39066307e-02  1.58471968e-02 -2.45584361e-02  2.32241005e-02
  1.99811999e-02 -5.65506332e-02  3.09057552e-02 -3.46664786e-02
  1.43009028e-03 -2.61641666e-02 -7.61413425e-02  6.83524471e-04
  3.72505337e-02 -3.37984674e-02 -2.35656407e-02  3.98071371e-02
 -2.07006503e-02 -7.36786723e-02  1.56633114e-03 -6.71626907e-03
 -8.61134566e-03 -1.92784462e-02  4.92983917e-03  2.04379838e-02
  4.86870408e-02 -9.60824490e-02 -1.91861931e-02  4.11167629e-02
 -3.23897339e-02 -1.62873622e-02 -6.97019920e-02 -2.91727539e-02
  4.51855808e-02  6.36405870e-02 -9.18733552e-02  1.09834876e-02
 -2.05639899e-02 -5.81436511e-03 -5.18554784e-02  8.12823176e-02
  3.70535767e-03 -3.76394913e-02  6.74046855e-03 -1.54373702e-03
  3.43765393e-02  1.64209865e-02 -5.59007153e-02 -3.30061652e-03]</t>
        </is>
      </c>
    </row>
    <row r="1467">
      <c r="A1467" s="1" t="n">
        <v>1465</v>
      </c>
      <c r="B1467" t="n">
        <v>462</v>
      </c>
      <c r="C1467" t="inlineStr">
        <is>
          <t>Ü30 Socialmatch - Hamburg</t>
        </is>
      </c>
      <c r="D1467" t="inlineStr">
        <is>
          <t>Donnerstag, 13. März</t>
        </is>
      </c>
      <c r="E1467" t="inlineStr">
        <is>
          <t>Genaue Location wird einen Tag vor dem Event per E-Mail mitgeteilt</t>
        </is>
      </c>
      <c r="F1467" t="inlineStr">
        <is>
          <t>Zentrale Bar in Hamburg Hamburg</t>
        </is>
      </c>
      <c r="G1467" t="inlineStr">
        <is>
          <t>food-and-drink</t>
        </is>
      </c>
      <c r="H1467" t="inlineStr">
        <is>
          <t>27,37 €</t>
        </is>
      </c>
      <c r="I1467" t="inlineStr">
        <is>
          <t>https://www.eventbrite.de/e/u30-socialmatch-hamburg-tickets-878855338977?aff=ebdssbdestsearch</t>
        </is>
      </c>
      <c r="J1467" t="inlineStr">
        <is>
          <t>1 Bar, 10 Teilnehmer, 1 Spiel. Die Alternative zu Speed-Dating, Single Party oder After Work Event in Hamburg.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30-4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t>
        </is>
      </c>
      <c r="K1467" t="inlineStr">
        <is>
          <t>Socialmatch</t>
        </is>
      </c>
      <c r="L1467" t="inlineStr">
        <is>
          <t>Rückerstattungsrichtlinie
Rückerstattungen bis zu 7 Tage vor dem Event</t>
        </is>
      </c>
      <c r="M1467" t="inlineStr">
        <is>
          <t>Dauer nicht verfügbar</t>
        </is>
      </c>
      <c r="N1467" t="inlineStr">
        <is>
          <t>Events in Deutschland, Events in Hansestadt Hamburg, Events in Hamburg, Hamburg Parties, Hamburg Essen und Trinken Parties</t>
        </is>
      </c>
      <c r="O1467" t="inlineStr">
        <is>
          <t xml:space="preserve">
    The event titled "Ü30 Socialmatch - Hamburg" is scheduled to take place on Donnerstag, 13. März at Genaue Location wird einen Tag vor dem Event per E-Mail mitgeteilt, 
    specifically at Zentrale Bar in Hamburg Hamburg. This event falls under the "food-and-drink" category. 
    Description: 1 Bar, 10 Teilnehmer, 1 Spiel. Die Alternative zu Speed-Dating, Single Party oder After Work Event in Hamburg.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30-4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
    It is organized by Socialmatch and will last for Dauer nicht verfügbar. 
    Key topics and themes include: Events in Deutschland, Events in Hansestadt Hamburg, Events in Hamburg, Hamburg Parties, Hamburg Essen und Trinken Parties.
    </t>
        </is>
      </c>
      <c r="P1467" t="inlineStr">
        <is>
          <t>[-3.29791047e-02  7.23615289e-02 -3.83824892e-02 -5.39247366e-03
  5.43613732e-02  2.86798365e-02  1.07864419e-03 -4.30537648e-02
  2.53969897e-02 -1.69427264e-02  5.87628409e-02 -9.65836644e-02
 -5.76368906e-02 -2.50893701e-02  5.52262142e-02 -7.07052648e-02
  2.34557893e-02 -1.23947747e-01  4.59917868e-03 -2.83577526e-03
 -5.31781502e-02 -1.26751915e-01  6.15362404e-03  5.41981086e-02
 -4.22193073e-02  1.85079109e-02  1.06796471e-03 -5.69702052e-02
 -4.70949002e-02  9.83558130e-03  1.00961149e-01  1.45108160e-02
 -5.36561757e-03 -2.83891428e-02  6.09233640e-02  4.55362443e-03
  5.31670190e-02 -5.12922555e-02 -1.92765333e-02  8.50188136e-02
 -1.68950390e-03 -5.91194369e-02 -7.06936494e-02 -4.88825105e-02
 -3.43402885e-02  2.50436887e-02 -8.75712279e-03  3.10499836e-02
 -1.13412976e-01  5.39669879e-02  2.51740403e-02 -4.89666872e-02
  7.10157081e-02 -1.79133788e-02  1.12140737e-01  5.53855859e-02
 -9.99670699e-02 -4.51034345e-02  4.96520065e-02  3.41642648e-02
 -1.80670712e-02 -2.08405331e-02 -7.19680935e-02  5.06307520e-02
 -1.58208720e-02 -4.18054350e-02 -1.44323260e-02  6.89680800e-02
  2.95701381e-02 -4.74366471e-02  8.15067589e-02 -1.05143435e-01
 -7.21619138e-03  4.30576019e-02  4.92018498e-02 -4.90216985e-02
 -2.44481470e-02 -1.10994913e-02  8.46324582e-03 -4.89479564e-02
 -8.54382738e-02 -8.43780339e-02  4.79276255e-02 -6.04288131e-02
 -7.48504791e-03 -4.66700792e-02 -3.17079425e-02  1.64965335e-02
  5.39945476e-02  8.66545513e-02 -6.37397841e-02  6.17028475e-02
 -3.54767516e-02 -1.68468971e-02 -1.98957343e-02  3.66549604e-02
 -1.46376137e-02  8.62652138e-02  6.33863360e-02  6.91807717e-02
  4.09105718e-02  9.17188525e-02 -1.22317374e-02  3.27317826e-02
  5.07908762e-02 -2.30531693e-02 -1.30406246e-02  3.46065611e-02
 -3.14452802e-03  7.55653977e-02 -6.37941286e-02  6.33085612e-03
  8.01958889e-03 -1.50563166e-01 -3.08195949e-02 -3.50789428e-02
  8.35913047e-02 -2.98821144e-02  8.39379653e-02 -9.99739692e-02
 -2.21106429e-02  3.21414731e-02  1.77731775e-02  1.69100780e-02
  8.72586761e-03  1.17960341e-01  1.25384796e-02  1.03567892e-32
 -1.22842789e-02 -1.24360971e-01 -7.80512094e-02  3.35531086e-02
  5.86275570e-02  4.75018397e-02 -3.07970010e-02 -1.03468716e-03
  1.34181017e-02 -2.05305479e-02  1.04651721e-02 -5.47069237e-02
  1.86817739e-02 -4.26866226e-02  5.54744750e-02 -1.35752028e-02
  3.61650921e-02 -3.77653837e-02 -2.85151582e-02 -3.75788361e-02
 -2.61974633e-02 -2.78177354e-02 -1.89644862e-02  2.72846352e-02
  2.96881758e-02  9.18783545e-02  6.90050609e-03 -3.42600644e-02
  3.66530083e-02  3.34161967e-02  2.80586351e-02  4.71572839e-02
 -4.12533209e-02 -5.30833825e-02  4.08083759e-02  3.72892544e-02
  1.60789564e-02 -7.53452396e-03 -3.86645645e-02 -8.52524415e-02
  7.00429874e-03 -5.90175502e-02 -6.83732703e-02 -5.32006063e-02
  2.14775503e-02  9.87711698e-02 -9.83377267e-03 -2.17281114e-02
  8.55257660e-02 -9.89257824e-03  3.95602873e-03 -2.43192483e-02
 -7.45414663e-03  3.12607661e-02 -8.69824216e-02  5.20846620e-02
  3.47801857e-03 -1.76190380e-02  2.17880066e-02 -5.93354851e-02
  7.89629854e-03  4.17256728e-02  1.94011908e-02 -2.63827126e-02
  9.77345482e-02 -3.99535932e-02  2.85031390e-03 -3.59398499e-02
  6.44849464e-02 -5.30360341e-02  4.01541926e-02  3.21513377e-02
  6.34140968e-02 -2.80404417e-03  4.14080545e-02  2.00992767e-02
 -3.27767655e-02  1.97421368e-02 -2.45573726e-02  6.43914416e-02
 -9.86260548e-03 -1.73382424e-02  2.79495008e-02  2.83168815e-02
 -1.55254425e-02 -7.11138779e-03  4.94463779e-02 -1.43555095e-02
 -2.75177713e-02  6.54106513e-02  8.00105836e-03 -6.57771155e-02
 -8.85062106e-03  6.20983243e-02 -3.55668366e-02 -1.26440301e-32
  6.95575178e-02 -4.51096036e-02 -6.39133714e-03 -2.26911902e-02
  7.57905990e-02 -3.29942186e-03  1.06978007e-02  4.93994132e-02
  2.28746440e-02 -1.71741936e-02 -8.70829681e-05  5.12680691e-03
 -2.83307619e-02 -2.67526060e-02  1.89871471e-02  7.67591149e-02
  4.49444875e-02  4.76030447e-02 -5.59296692e-03  8.92187096e-03
  2.67220121e-02 -3.28900330e-02 -5.00536859e-02  4.69301045e-02
 -4.43545580e-02 -7.96688534e-03  1.31693169e-01 -1.50088472e-02
 -6.86277151e-02 -1.04403019e-01 -6.88533857e-02  5.21414243e-02
  2.72434670e-02  3.48539911e-02 -1.56986695e-02  2.94079538e-03
 -2.00206004e-02 -3.88242224e-05  6.95561897e-03 -3.49951312e-02
  8.81749764e-02  4.08925004e-02 -1.22138560e-01  7.72382468e-02
 -5.92448562e-03  5.05840629e-02 -6.24039732e-02 -1.12741858e-01
 -7.46782497e-02 -1.41979419e-02  3.55161987e-02 -6.28481582e-02
 -1.58658735e-02  1.11671053e-02  2.21703220e-02  2.22534426e-02
  3.87217896e-03 -8.57650340e-02 -4.79731038e-02 -3.25739533e-02
  6.59898389e-03  1.03883304e-01  9.76002589e-03  4.12313193e-02
  7.23171830e-02 -6.34798780e-02 -7.23747537e-02 -5.86174382e-03
  7.46653602e-03  1.71949901e-02  2.64837854e-02  4.32072431e-02
 -4.99198809e-02 -2.70939954e-02 -2.40361635e-02 -3.63478437e-02
  5.33974096e-02  7.58186206e-02 -2.87857652e-02 -5.83584746e-03
 -4.77031507e-02  1.99411605e-02 -6.73952512e-03  1.64014306e-02
 -3.54233594e-03  9.04133637e-03  9.23451483e-02 -2.38589998e-02
 -7.95931742e-02  6.21406138e-02 -1.32591370e-03  3.26907560e-02
  6.94692554e-03  1.05144605e-01  7.77035952e-03 -6.23318499e-08
  2.15701163e-02 -3.57186496e-02 -1.07654646e-01 -2.22649914e-03
  3.30544002e-02 -7.99226984e-02  1.83184945e-03 -8.08312744e-03
 -4.10695374e-02  7.87102357e-02 -2.22999882e-02  5.07650599e-02
 -6.07550032e-02  4.29525264e-02 -2.28430424e-02 -5.50914109e-02
 -3.23244035e-02 -7.76684657e-02 -8.80154520e-02 -8.20568483e-03
  1.01883207e-02  4.18697251e-03 -1.14564635e-02 -4.33647595e-02
  2.14935616e-02  5.69690671e-03 -7.24944547e-02  7.35775754e-02
  5.71891963e-02 -9.64879170e-02 -6.53949976e-02  9.40266252e-03
 -7.88670182e-02 -1.09589091e-02  4.12636176e-02 -4.13154215e-02
 -6.25486895e-02 -1.00668162e-01 -1.28693599e-02 -1.15526328e-02
  9.43358894e-03 -1.14467278e-01  9.10462067e-03 -1.20839002e-02
  4.24186327e-02  1.05512245e-02 -8.92910659e-02  3.17981392e-02
  1.33301737e-02  7.76008442e-02 -1.51241124e-01  3.08080651e-02
 -5.57437167e-02  8.82345997e-03 -4.47921865e-02 -3.91684286e-03
 -1.47324782e-02  2.82190880e-03  7.58569837e-02 -4.04005870e-02
  9.37858075e-02  9.03031323e-03 -1.30250990e-01  1.58757772e-02]</t>
        </is>
      </c>
    </row>
    <row r="1468">
      <c r="A1468" s="1" t="n">
        <v>1466</v>
      </c>
      <c r="B1468" t="n">
        <v>463</v>
      </c>
      <c r="C1468" t="inlineStr">
        <is>
          <t>GREEK COMFORT FOOD - KOCHKURS</t>
        </is>
      </c>
      <c r="D1468" t="inlineStr">
        <is>
          <t>Samstag, 26. Juli</t>
        </is>
      </c>
      <c r="E1468" t="inlineStr">
        <is>
          <t>KURKUMA Kochschule - Wandsbek</t>
        </is>
      </c>
      <c r="F1468" t="inlineStr">
        <is>
          <t>Wandsbeker Königstraße 3 22041 Hamburg</t>
        </is>
      </c>
      <c r="G1468" t="inlineStr">
        <is>
          <t>food-and-drink</t>
        </is>
      </c>
      <c r="H1468" t="inlineStr">
        <is>
          <t>85 €</t>
        </is>
      </c>
      <c r="I1468" t="inlineStr">
        <is>
          <t>https://www.eventbrite.de/e/greek-comfort-food-kochkurs-tickets-465033877847?aff=ebdssbdestsearch</t>
        </is>
      </c>
      <c r="J1468" t="inlineStr">
        <is>
          <t>Wer schon mal in Griechenland war, weiss, dass es nicht nur Gyros und Souflaki gibt. Vegetarische Gerichte mit viel Gemüse oder Hülsenfrüchte sind aus der Alltagsküche nicht wegzudenken. Und wegen der orthodoxen Fastenzeit kennt die griechische Küche zahlreiche vegane Gerichte.
Die Griechen lieben es bei vielen kleinen Speisen, die sogenannten Mezedes, zusammen zu sitzen, zu speisen, sich zu unterhalten und einfach das Leben zu Genießen.
An zwei großen Kochinseln bereiten wir jeweils mit jeweils 10 Person alle Speisen zu. Später wird dann ein zwei großen Tischen gegessen.
Mezedes
Moussaka Reloaded
Dolmades - Gefüllte Weinblätter
Ntomatokeftedes – Tomatenpuffer
Stifado - geschmorter Blumenkohl
Revithada – Zitroniger Kichererbseneintopf
Arakas Laderos – griechisches Erbsengemüse in Tomatensauce
Spanakorizo – Zitroniger griechischer Spinatreis
Maroulosalata – Frischer Römersalat
Keftedakia – Griechische Hackfleischbällchen
Koulouri – Sesamkringel
Tirokafteri – Spicy Feta Dip
Cashew Feta
Tzaztiki
Dessert
Ekmek - Vanilledessert</t>
        </is>
      </c>
      <c r="K1468" t="inlineStr">
        <is>
          <t>Roman Witt</t>
        </is>
      </c>
      <c r="L1468" t="inlineStr">
        <is>
          <t>Rückerstattungsrichtlinie
Rückerstattungen bis zu 30 Tage vor dem Event</t>
        </is>
      </c>
      <c r="M1468" t="inlineStr">
        <is>
          <t>Dauer nicht verfügbar</t>
        </is>
      </c>
      <c r="N1468" t="inlineStr">
        <is>
          <t>Events in Deutschland, Events in Hansestadt Hamburg, Events in Hamburg, Hamburg Kurse, Hamburg Essen und Trinken Kurse, #vegan, #hamburg, #kochschule, #hamburg_events, #kochurs</t>
        </is>
      </c>
      <c r="O1468" t="inlineStr">
        <is>
          <t xml:space="preserve">
    The event titled "GREEK COMFORT FOOD - KOCHKURS" is scheduled to take place on Samstag, 26. Juli at KURKUMA Kochschule - Wandsbek, 
    specifically at Wandsbeker Königstraße 3 22041 Hamburg. This event falls under the "food-and-drink" category. 
    Description: Wer schon mal in Griechenland war, weiss, dass es nicht nur Gyros und Souflaki gibt. Vegetarische Gerichte mit viel Gemüse oder Hülsenfrüchte sind aus der Alltagsküche nicht wegzudenken. Und wegen der orthodoxen Fastenzeit kennt die griechische Küche zahlreiche vegane Gerichte.
Die Griechen lieben es bei vielen kleinen Speisen, die sogenannten Mezedes, zusammen zu sitzen, zu speisen, sich zu unterhalten und einfach das Leben zu Genießen.
An zwei großen Kochinseln bereiten wir jeweils mit jeweils 10 Person alle Speisen zu. Später wird dann ein zwei großen Tischen gegessen.
Mezedes
Moussaka Reloaded
Dolmades - Gefüllte Weinblätter
Ntomatokeftedes – Tomatenpuffer
Stifado - geschmorter Blumenkohl
Revithada – Zitroniger Kichererbseneintopf
Arakas Laderos – griechisches Erbsengemüse in Tomatensauce
Spanakorizo – Zitroniger griechischer Spinatreis
Maroulosalata – Frischer Römersalat
Keftedakia – Griechische Hackfleischbällchen
Koulouri – Sesamkringel
Tirokafteri – Spicy Feta Dip
Cashew Feta
Tzaztiki
Dessert
Ekmek - Vanilledessert
    It is organized by Roman Witt and will last for Dauer nicht verfügbar. 
    Key topics and themes include: Events in Deutschland, Events in Hansestadt Hamburg, Events in Hamburg, Hamburg Kurse, Hamburg Essen und Trinken Kurse, #vegan, #hamburg, #kochschule, #hamburg_events, #kochurs.
    </t>
        </is>
      </c>
      <c r="P1468" t="inlineStr">
        <is>
          <t>[-1.04556661e-02  8.52312427e-03 -1.11516854e-02  4.55895960e-02
  1.48999933e-02  4.90696058e-02  6.60429895e-02 -4.44371589e-02
 -2.53521726e-02 -9.79104564e-02  4.07222733e-02 -2.37048920e-02
 -7.90701210e-02  1.21655473e-02  1.65790934e-02 -1.18731335e-01
  3.24663743e-02  1.19620655e-02 -1.09951785e-02  4.03193608e-02
  4.96791117e-02 -1.26556560e-01  3.51733267e-02  1.10294104e-01
 -1.06153674e-02 -2.57131178e-03  1.81475021e-02 -1.05863065e-01
 -2.22245883e-02  2.35835314e-02  1.16104456e-02 -1.82512458e-02
  1.55456364e-02 -2.09204592e-02  7.07561225e-02  1.03537373e-01
  7.10361302e-02 -7.34326467e-02  2.64857188e-02  7.82153085e-02
  1.25007601e-02 -2.36750487e-02 -4.96478938e-02  1.65810995e-02
 -5.66896573e-02  8.75560492e-02 -1.98595189e-02  1.21417725e-02
 -8.92881975e-02  1.48803135e-02 -5.61063476e-02 -3.33232433e-02
  8.03227127e-02 -9.56448391e-02  1.67132616e-02 -4.13001366e-02
 -5.96636683e-02 -6.14864826e-02  2.51913276e-02 -9.60470550e-03
 -5.42051566e-04 -8.24519992e-02 -4.74026240e-02  3.51571366e-02
 -8.99085850e-02  1.31707890e-02 -6.81779440e-03 -1.91616993e-02
 -2.41318550e-02 -4.71310057e-02  8.53100121e-02 -5.00053801e-02
  2.17288993e-02  1.83100458e-02 -3.07878554e-02  4.17794008e-03
 -2.07053665e-02 -4.11908776e-02 -8.40112641e-02 -5.59144728e-02
  6.59713075e-02 -2.20902730e-02  4.43243012e-02  1.92334373e-02
 -1.64608583e-02  3.86805204e-03  1.02873016e-02  4.45131734e-02
  1.19910287e-02  3.44449617e-02  5.48945926e-03  3.80002446e-02
 -2.47412939e-02 -2.57863346e-02 -2.77437717e-02  4.27282900e-02
 -5.88831715e-02 -3.29063460e-03  9.36826095e-02  4.10763845e-02
 -4.32857461e-02  1.69225025e-03  1.88187100e-02  5.56643158e-02
  8.82257894e-03 -2.74417978e-02 -1.24422878e-01 -5.39965443e-02
 -2.52736472e-02  4.14714478e-02 -5.65732941e-02  4.32170182e-02
  6.78921044e-02 -4.65723276e-02 -6.32288083e-02 -2.10790522e-02
  9.64537039e-02 -5.80762960e-02  1.98187828e-02 -4.26221918e-03
  2.27402281e-02  3.28957546e-03  6.29724190e-03 -1.38602722e-02
 -4.88416813e-02  9.79875252e-02  1.31972460e-02  1.32877896e-32
 -5.17535023e-02 -8.72630924e-02  8.11775848e-02 -3.65927024e-03
  7.38980100e-02 -1.49529250e-02 -5.58758974e-02 -3.61332223e-02
  1.90713089e-02 -1.86990667e-02 -3.77415046e-02 -6.55797124e-02
 -1.13265254e-02 -2.72996482e-02 -2.24252976e-02  7.75957387e-03
  6.66986108e-02 -2.59722630e-03  1.36945518e-02 -1.31347924e-02
 -1.39830317e-02 -1.77150592e-02  4.20335494e-03  4.31674197e-02
 -2.99815889e-02  1.04366221e-01  4.10291776e-02 -4.42408249e-02
 -1.31665415e-03  6.39549177e-03  5.92645034e-02 -4.37967181e-02
 -1.41827008e-02  2.38206871e-02  2.31991056e-02 -4.60627899e-02
  2.49646790e-02 -2.43168175e-02 -6.61848811e-03 -6.09779991e-02
 -2.67755501e-02 -1.15550077e-02  3.59168611e-02 -1.25480001e-03
 -2.49866676e-02  9.71062779e-02 -4.76810383e-03  6.76117837e-02
  8.58129263e-02 -4.69109835e-03  1.81719121e-02  6.13474241e-03
 -2.25855969e-02  7.63317347e-02 -4.21275981e-02  3.99812032e-03
  1.23592012e-03 -1.45927742e-02 -1.93412472e-02 -4.10525315e-02
  1.88699197e-02  7.33301938e-02  4.48124520e-02 -7.35366121e-02
  4.71341796e-02 -1.78266931e-02 -7.21364468e-02 -6.41047880e-02
  6.82944953e-02  7.64936116e-03  7.50305643e-03  1.82201490e-02
  3.59805860e-02 -1.34411892e-02  6.07551960e-03  2.65115444e-02
  2.40213070e-02 -6.12663217e-02 -5.65343499e-02  1.28895730e-01
 -3.91568691e-02 -4.56653200e-02  4.36326116e-02 -2.27543525e-02
 -5.92725500e-02 -3.00763100e-02 -2.57283431e-02 -9.04096942e-03
  1.64204482e-02  2.42964625e-02 -2.83823218e-02 -2.87820958e-02
  8.89489874e-02 -2.78328955e-02 -1.04995392e-01 -1.38487443e-32
  3.49886827e-02 -2.14483496e-02 -3.31872627e-02  9.63586941e-03
 -7.06714985e-04 -3.66803957e-03 -9.34915990e-02  1.17971115e-02
 -1.09222569e-02 -2.10284954e-03 -3.98690477e-02  8.51297285e-03
  6.85430616e-02  2.55101062e-02 -4.45603430e-02  1.72246844e-01
  3.09200622e-02  2.86266878e-02 -4.71119322e-02 -7.60620385e-02
  9.28014703e-03  5.01849465e-02 -2.17814576e-02  4.33148593e-02
 -1.00960275e-02  6.35499954e-02  8.16385001e-02  9.29037556e-02
 -6.22583069e-02 -3.15560699e-02  2.99702631e-03 -4.41500805e-02
 -3.15137915e-02  3.01042031e-02  5.88399880e-02  1.74578056e-02
  2.36635492e-03  1.47227915e-02 -4.75868694e-02  4.03938480e-02
 -1.55898172e-03 -2.48783026e-02 -3.73593979e-02  1.13844603e-01
  6.15218580e-02  2.33774334e-02 -5.67571707e-02 -9.31276977e-02
  1.31631196e-02 -7.97643289e-02 -2.11275145e-02 -1.28516126e-02
 -5.04424348e-02  5.47663793e-02  4.41113301e-02  1.69389192e-02
 -2.86169797e-02 -3.11114080e-02 -4.47799414e-02 -4.38350961e-02
  3.01257074e-02  1.04364753e-02 -4.99455817e-02  1.57309882e-02
  5.85211143e-02 -7.16010481e-02 -3.05899102e-02 -8.00506771e-02
 -1.43445106e-02 -2.49374053e-03 -1.51109714e-02  1.68674893e-03
 -3.42911109e-02  6.66045547e-02 -8.25000405e-02  6.75165281e-02
  2.47371644e-02  7.49897286e-02  2.88266246e-03  2.37947069e-02
 -5.97980879e-02  3.69333178e-02 -8.52451921e-02  8.10971707e-02
  4.17428575e-02 -4.48685102e-02  8.17745402e-02 -1.60692018e-02
 -1.45249593e-03  4.74438183e-02 -6.32953644e-02  8.51760209e-02
  6.61839545e-02  9.86166820e-02  1.12121843e-01 -6.77961651e-08
  1.00951381e-01 -4.35202308e-02 -1.02265708e-01 -2.71513173e-03
 -1.40562610e-04 -1.31967515e-01  3.55007080e-03 -1.23604974e-02
 -5.13860174e-02  9.34294909e-02 -6.29334226e-02  7.96341747e-02
  2.50451895e-03  8.27767849e-02 -1.20318718e-02 -1.29245184e-02
 -7.91476667e-03 -1.20938038e-02 -7.48462752e-02  1.24725346e-02
  6.79331198e-02 -4.59483266e-02 -1.30441142e-02 -5.46113849e-02
 -5.59089147e-02 -4.45348471e-02  1.42850475e-02  1.73204597e-02
  4.41629020e-03 -4.09291424e-02 -4.27602194e-02  1.28527880e-02
 -5.11195362e-02 -1.23594897e-02 -5.32658864e-03  5.50567694e-02
 -1.43602073e-01  2.09375881e-02  2.05937140e-02  3.19079892e-03
 -6.51487783e-02 -9.86096412e-02 -4.19145115e-02  3.36218439e-02
 -2.83404756e-02 -1.11370152e-02 -5.72573207e-02  2.75004972e-02
  3.53884697e-02  1.69937193e-01 -4.07543667e-02  6.22733757e-02
  2.88973395e-02  2.08666213e-02 -7.48724714e-02 -2.32651830e-02
 -3.13589424e-02 -1.49074662e-02  1.05933927e-01 -5.89221269e-02
 -2.35074051e-02 -2.04643309e-02 -9.25389007e-02 -3.21751162e-02]</t>
        </is>
      </c>
    </row>
    <row r="1469">
      <c r="A1469" s="1" t="n">
        <v>1467</v>
      </c>
      <c r="B1469" t="n">
        <v>464</v>
      </c>
      <c r="C1469" t="inlineStr">
        <is>
          <t>Comedy Spotlight - English Stand up Comedy Special</t>
        </is>
      </c>
      <c r="D1469" t="inlineStr">
        <is>
          <t>Thursday, March 13</t>
        </is>
      </c>
      <c r="E1469" t="inlineStr">
        <is>
          <t>Indra Musikclub</t>
        </is>
      </c>
      <c r="F1469" t="inlineStr">
        <is>
          <t>Große Freiheit 64 22767 Hamburg, Show map</t>
        </is>
      </c>
      <c r="G1469" t="inlineStr">
        <is>
          <t>community</t>
        </is>
      </c>
      <c r="H1469" t="inlineStr">
        <is>
          <t>€12 – €20</t>
        </is>
      </c>
      <c r="I1469" t="inlineStr">
        <is>
          <t>https://www.eventbrite.de/e/comedy-spotlight-english-stand-up-comedy-special-tickets-484258368817?aff=ebdssbdestsearch</t>
        </is>
      </c>
      <c r="J1469" t="inlineStr">
        <is>
          <t>Get ready for a side-splitting extravaganza at our monthly English Comedy Special, Comedy Spotlight, featuring four professional comedians! Once a month, we curate a night of top-notch comedy that guarantees to leave you rolling in the aisles with laughter.
This exclusive event showcases the crème de la crème of the comedy world, bringing together a hand-picked lineup of four incredibly talented and experienced comedians. These professionals have honed their craft on stages across the globe, and now they're ready to bring their A-game to entertain and delight you.
Prepare to be captivated by an evening of laughter as each comedian takes the spotlight, armed with a hilarious repertoire of jokes, stories, and observations. From sharp wit to clever wordplay, their performances will have you in stitches from start to finish.
Our venue provides the perfect intimate setting for an unforgettable comedy experience. You'll find yourself immersed in an atmosphere filled with anticipation and excitement as comedy enthusiasts gather to witness this comedic spectacle. Whether you're a comedy aficionado or a first-timer, this is the ideal opportunity to enjoy the finest comedic talent in an intimate and welcoming environment.
Each comedian brings their own unique style and comedic flair to the stage, ensuring a diverse and dynamic show. From observational humor to personal anecdotes and social commentary, their acts cover a wide range of topics that resonate with audiences of all backgrounds and sensibilities.
Sit back, relax, and let our professional comedians transport you into a world of laughter and mirth. Their expert delivery and impeccable timing will keep you engaged and entertained throughout the entire evening.
To enhance your experience, we offer a selection of delicious beverages, ensuring your taste buds are as satisfied as your funny bone. Indulge in refreshing drinks as you revel in the hilarity unfolding before you.
Make sure to mark your calendar for this unmissable monthly event. Gather your friends, colleagues, or loved ones, and prepare to be thoroughly entertained by the wit and comedic genius of our four professional comedians. Get ready for a night of laughter that will leave you eagerly awaiting the next instalment of our English Comedy Spotlight!</t>
        </is>
      </c>
      <c r="K1469" t="inlineStr">
        <is>
          <t>Burning Mic Comedy Show</t>
        </is>
      </c>
      <c r="L1469" t="inlineStr">
        <is>
          <t>Refund Policy
Refunds up to 1 day before event</t>
        </is>
      </c>
      <c r="M1469" t="inlineStr">
        <is>
          <t>Dauer nicht verfügbar</t>
        </is>
      </c>
      <c r="N1469" t="inlineStr">
        <is>
          <t>Germany Events, Hamburg Events, Things to do in Hamburg, Hamburg Appearances, Hamburg Community Appearances, #comedy, #comedian, #hamburg, #english, #nightout, #comedyshow, #standupcomedy, #comedyclub, #comedynight</t>
        </is>
      </c>
      <c r="O1469" t="inlineStr">
        <is>
          <t xml:space="preserve">
    The event titled "Comedy Spotlight - English Stand up Comedy Special" is scheduled to take place on Thursday, March 13 at Indra Musikclub, 
    specifically at Große Freiheit 64 22767 Hamburg, Show map. This event falls under the "community" category. 
    Description: Get ready for a side-splitting extravaganza at our monthly English Comedy Special, Comedy Spotlight, featuring four professional comedians! Once a month, we curate a night of top-notch comedy that guarantees to leave you rolling in the aisles with laughter.
This exclusive event showcases the crème de la crème of the comedy world, bringing together a hand-picked lineup of four incredibly talented and experienced comedians. These professionals have honed their craft on stages across the globe, and now they're ready to bring their A-game to entertain and delight you.
Prepare to be captivated by an evening of laughter as each comedian takes the spotlight, armed with a hilarious repertoire of jokes, stories, and observations. From sharp wit to clever wordplay, their performances will have you in stitches from start to finish.
Our venue provides the perfect intimate setting for an unforgettable comedy experience. You'll find yourself immersed in an atmosphere filled with anticipation and excitement as comedy enthusiasts gather to witness this comedic spectacle. Whether you're a comedy aficionado or a first-timer, this is the ideal opportunity to enjoy the finest comedic talent in an intimate and welcoming environment.
Each comedian brings their own unique style and comedic flair to the stage, ensuring a diverse and dynamic show. From observational humor to personal anecdotes and social commentary, their acts cover a wide range of topics that resonate with audiences of all backgrounds and sensibilities.
Sit back, relax, and let our professional comedians transport you into a world of laughter and mirth. Their expert delivery and impeccable timing will keep you engaged and entertained throughout the entire evening.
To enhance your experience, we offer a selection of delicious beverages, ensuring your taste buds are as satisfied as your funny bone. Indulge in refreshing drinks as you revel in the hilarity unfolding before you.
Make sure to mark your calendar for this unmissable monthly event. Gather your friends, colleagues, or loved ones, and prepare to be thoroughly entertained by the wit and comedic genius of our four professional comedians. Get ready for a night of laughter that will leave you eagerly awaiting the next instalment of our English Comedy Spotlight!
    It is organized by Burning Mic Comedy Show and will last for Dauer nicht verfügbar. 
    Key topics and themes include: Germany Events, Hamburg Events, Things to do in Hamburg, Hamburg Appearances, Hamburg Community Appearances, #comedy, #comedian, #hamburg, #english, #nightout, #comedyshow, #standupcomedy, #comedyclub, #comedynight.
    </t>
        </is>
      </c>
      <c r="P1469" t="inlineStr">
        <is>
          <t>[ 1.89049486e-02 -9.33040604e-02 -1.11359209e-02 -4.08666804e-02
  8.97353981e-03  9.17294174e-02  7.78594911e-02  2.83735208e-02
 -1.66372377e-02 -7.88160712e-02 -3.13953348e-02 -7.27367252e-02
 -6.08343445e-02  6.67769089e-03  6.03601383e-03 -3.80012356e-02
  8.54931101e-02 -1.24752678e-01 -1.46567477e-02  4.27080691e-03
  7.81460032e-02 -2.29084082e-02  5.59859276e-02 -3.38891558e-02
 -5.64534068e-02 -4.68369834e-02 -3.47532332e-02 -2.96383034e-02
 -9.81056970e-03 -4.26773243e-02  4.76457290e-02  4.49599363e-02
  1.62071027e-02 -1.98878180e-02  2.54324861e-02 -3.64037394e-03
  8.37951992e-03 -3.62535231e-02  7.07832947e-02  8.33373293e-02
 -6.31514490e-02 -2.26547774e-02 -5.68034463e-02  1.19214586e-03
  8.50283355e-02 -5.99045791e-02  3.11491620e-02  4.02949750e-02
 -4.16943952e-02  6.61271662e-02 -1.84699204e-02 -3.90978381e-02
  5.58099560e-02  5.68952858e-02 -3.53880115e-02  6.64781108e-02
 -5.37827499e-02  2.31356770e-02  3.43376063e-02 -4.65404196e-03
 -3.08734179e-02 -4.59855348e-02  2.68378817e-02  1.36438934e-02
 -3.22756283e-02 -1.15139656e-01  5.35498001e-03  1.87308639e-02
 -4.54706289e-02  6.40683472e-02 -2.67187264e-02 -4.73306291e-02
  4.24397886e-02  9.43300128e-02  2.39277128e-02  5.81305660e-02
 -9.04772729e-02 -4.98201735e-02 -3.51183675e-02 -2.58023143e-02
  5.40465638e-02 -4.52439077e-02  2.85451394e-02 -5.64851798e-02
  7.29229907e-03 -8.10342729e-02  6.47447035e-02  3.34294885e-02
 -4.71634470e-04 -4.13157232e-02 -6.86151981e-02 -2.12667175e-02
 -2.63941512e-02  3.44297215e-02 -5.53098554e-03  1.20521765e-02
  2.65088188e-03 -3.89029235e-02  2.78667230e-02  9.67739820e-02
  4.92094085e-02  7.15529472e-02  7.50772282e-02 -3.66398208e-02
 -1.81847811e-02  2.03354694e-02 -5.14423884e-02  6.55716807e-02
 -2.09839009e-02 -1.09743156e-01  2.42659356e-02  5.24358116e-02
  1.12418070e-01 -7.96453655e-02  5.19954041e-02  4.31554206e-02
 -8.74653272e-03 -4.42960374e-02  8.22015777e-02 -5.94346859e-02
  1.35304958e-01  6.61511198e-02  7.26073831e-02  2.72727348e-02
  3.52937519e-03  5.70853166e-02 -2.32217591e-02  2.93213070e-33
  1.63233816e-03 -3.39503959e-02 -2.75029037e-02 -1.59647956e-03
  6.82354867e-02 -1.90213614e-03 -5.34231812e-02  1.70515794e-02
 -7.65298903e-02 -4.85685654e-02 -9.73936263e-03 -1.71791278e-02
 -2.67774016e-02 -5.20682558e-02 -7.46319368e-02  4.98199090e-02
  2.91945729e-02 -2.17515994e-02  1.32469181e-03  8.78144801e-03
  6.53457940e-02  4.68350993e-03  3.47309895e-02  8.12407210e-03
 -9.28508565e-02  8.99392292e-02  8.99498388e-02 -8.59042704e-02
  6.06817678e-02  3.81967565e-03 -8.72765109e-02  7.93410614e-02
  1.95792108e-03 -7.23981559e-02  6.90806583e-02  9.56868229e-04
 -3.12308185e-02 -4.85227965e-02 -3.22827399e-02 -7.40697421e-03
 -1.98110007e-02  6.36101654e-03 -8.97182524e-02 -4.35820483e-02
  8.73101875e-03  6.23940304e-02 -5.70255183e-02  7.26990774e-02
  4.49062288e-02  2.56839511e-03 -9.98724159e-03  2.17926595e-02
  1.73009224e-02  4.70690243e-03  3.15417796e-02  8.38837177e-02
  8.28240905e-03 -7.07667843e-02  8.09973031e-02 -8.84630904e-02
  3.55275795e-02  5.19159064e-02 -2.10464429e-02  6.01597987e-02
 -5.12227379e-02 -1.31453080e-02  1.04251234e-02 -2.30669553e-04
 -4.29092348e-03  7.67650921e-03 -2.41395202e-03  1.06767274e-03
  7.98982829e-02 -5.07971011e-02  1.93983838e-02 -1.23497844e-02
 -4.05168682e-02 -6.91341311e-02  1.81988515e-02  9.05596167e-02
  1.69779733e-02 -1.49996178e-02 -5.70534691e-02 -9.12941694e-02
  1.18362717e-02 -7.80145749e-02  1.58353448e-02 -7.53372461e-02
 -1.70704741e-02  5.71907051e-02 -2.34481096e-02  9.25927516e-03
  4.97195944e-02 -3.90826575e-02  1.58582162e-02 -3.20328088e-33
  1.01133257e-01  1.49478059e-04 -1.35663822e-01  8.67661610e-02
  6.42731190e-02  3.16621028e-02 -2.44320985e-02 -4.08737250e-02
  4.10599783e-02  1.83273144e-02 -5.58058619e-02 -7.31198192e-02
 -8.11467599e-03 -7.66410530e-02  3.62041220e-02 -8.29452872e-02
  5.86542711e-02  2.72540338e-02 -5.67206405e-02  5.05868345e-02
  6.89507127e-02  7.19352113e-03 -4.20772545e-02  2.38127750e-03
 -7.35411644e-02  5.99960871e-02  9.73407850e-02  4.09730077e-02
 -1.27733454e-01 -4.25498560e-03 -8.03352818e-02 -1.80267431e-02
 -4.62560728e-02 -2.26639733e-02 -3.69441807e-02  7.35304207e-02
 -4.91325930e-02 -3.32241878e-02 -4.82534468e-02  5.12707606e-02
 -3.78804207e-02 -4.80429502e-03 -1.55672925e-02  4.55628745e-02
  1.58417746e-02 -2.63135750e-02 -7.74925947e-02 -2.50154343e-02
 -3.66111994e-02 -2.39429362e-02 -9.12688114e-03 -3.54121365e-02
 -8.31951573e-02 -8.28530863e-02  4.14576866e-02 -3.03989649e-02
 -5.36949933e-02 -5.37263788e-02 -2.88745388e-02  2.86385696e-02
 -2.50013955e-02 -1.94817465e-02 -2.04966385e-02 -2.70128921e-02
  3.98564301e-02 -4.06791568e-02 -1.63281262e-02  5.16213663e-02
  1.90060493e-03  3.67372669e-02 -4.82522463e-03 -4.44404110e-02
 -2.28858460e-02 -1.23232463e-02 -2.09778063e-02  6.39379323e-02
  2.10308703e-03  6.99531985e-03 -3.90556944e-03 -2.33475696e-02
 -3.65507975e-02 -5.25551811e-02 -2.54986472e-02  5.07426374e-02
  9.69960541e-03  6.35467097e-02 -1.76894497e-02  8.35992172e-02
 -3.82068567e-02  1.11372292e-01  1.02704450e-01  6.92230687e-02
  2.15269234e-02 -3.72618213e-02  8.27159137e-02 -5.37998091e-08
 -5.56910224e-02  1.62841063e-02 -1.11429982e-01  1.72035806e-02
  6.63402155e-02 -1.48908734e-01 -6.31672004e-03 -1.84394084e-02
 -2.09745928e-03 -3.85086015e-02  6.32920340e-02 -2.87287333e-03
  8.26598927e-02  6.05763495e-02  4.47851568e-02  4.58819680e-02
  9.04321671e-03  5.89506403e-02 -5.68326116e-02  2.97740549e-02
 -2.17894409e-02  5.25498316e-02  7.53158331e-02 -4.21432592e-02
 -9.75299850e-02  5.00934795e-02 -3.58584104e-03  1.36512313e-02
  2.15206519e-02  1.65483709e-02 -4.90323547e-03  4.08138148e-02
 -1.49381673e-02 -2.58450471e-02 -5.99507894e-03 -1.10777104e-02
 -3.54251429e-03  4.64366080e-04  2.53024939e-02  5.98560050e-02
 -2.82988306e-02 -3.34027484e-02  6.63908720e-02  1.24802943e-02
 -9.16354284e-02  1.71239134e-02 -7.45617822e-02  8.79513472e-03
  8.68899655e-03  3.98013853e-02 -1.00992583e-01 -8.25571716e-02
  1.16771311e-02  3.90568189e-02  4.74978201e-02  4.30315062e-02
 -5.29143624e-02  7.03970492e-02 -2.76665743e-02  6.61422908e-02
  6.44390434e-02 -1.09031098e-03 -6.59628212e-03 -2.13894853e-03]</t>
        </is>
      </c>
    </row>
    <row r="1470">
      <c r="A1470" s="1" t="n">
        <v>1468</v>
      </c>
      <c r="B1470" t="n">
        <v>465</v>
      </c>
      <c r="C1470" t="inlineStr">
        <is>
          <t>Infor BI Rules und Accellerators - Schulung in Hamburg</t>
        </is>
      </c>
      <c r="D1470" t="inlineStr">
        <is>
          <t>Donnerstag, 13. März</t>
        </is>
      </c>
      <c r="E1470" t="inlineStr">
        <is>
          <t>Business Center Fleethof</t>
        </is>
      </c>
      <c r="F1470" t="inlineStr">
        <is>
          <t>Stadthausbrücke 1-3 20355 Hamburg</t>
        </is>
      </c>
      <c r="G1470" t="inlineStr">
        <is>
          <t>business</t>
        </is>
      </c>
      <c r="H1470" t="inlineStr">
        <is>
          <t>Kostenlos</t>
        </is>
      </c>
      <c r="I1470" t="inlineStr">
        <is>
          <t>https://www.eventbrite.de/e/infor-bi-rules-und-accellerators-schulung-in-hamburg-tickets-104754403240?aff=ebdssbdestsearch</t>
        </is>
      </c>
      <c r="J1470" t="inlineStr">
        <is>
          <t>Beschreibung
Sie haben schon sehr gute Kenntnisse in Infor BI und möchten diese nun in einem Spezialgebiet weiter vertiefen und ausbauen. Dann ist diese Schulung für Sie genau richtig. Nach dieser Schulung beherrschen Sie den Umgang mit Rules wie ein Profi.
Zielgruppe
Fortgeschrittene Anwender, Systembuilder
Dauer
2 Tage
Inhalt im Detail
Einführung in Infor Business-Rules
Erstellung einfacher Business-Rules
Überblick über Rules-Funktionen
Cube-übergreifende Business-Rules (KPI-Management, Wechselkurse, etc.)
Hinweise zu Performanceoptimierung (Acceleratoren, Syntax, etc.)
Zeitbasierte Business-Rules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470" t="inlineStr">
        <is>
          <t>ATVISIO Consult GmbH</t>
        </is>
      </c>
      <c r="L1470" t="inlineStr">
        <is>
          <t>Rückerstattungsrichtlinie
Rückerstattungen bis zu 7 Tage vor dem Event</t>
        </is>
      </c>
      <c r="M1470" t="inlineStr">
        <is>
          <t>Dauer nicht verfügbar</t>
        </is>
      </c>
      <c r="N1470" t="inlineStr">
        <is>
          <t>Events in Deutschland, Events in Hansestadt Hamburg, Events in Hamburg, Hamburg Kurse, Hamburg Geschäftlich Kurse</t>
        </is>
      </c>
      <c r="O1470" t="inlineStr">
        <is>
          <t xml:space="preserve">
    The event titled "Infor BI Rules und Accellerators - Schulung in Hamburg" is scheduled to take place on Donnerstag, 13. März at Business Center Fleethof, 
    specifically at Stadthausbrücke 1-3 20355 Hamburg. This event falls under the "business" category. 
    Description: Beschreibung
Sie haben schon sehr gute Kenntnisse in Infor BI und möchten diese nun in einem Spezialgebiet weiter vertiefen und ausbauen. Dann ist diese Schulung für Sie genau richtig. Nach dieser Schulung beherrschen Sie den Umgang mit Rules wie ein Profi.
Zielgruppe
Fortgeschrittene Anwender, Systembuilder
Dauer
2 Tage
Inhalt im Detail
Einführung in Infor Business-Rules
Erstellung einfacher Business-Rules
Überblick über Rules-Funktionen
Cube-übergreifende Business-Rules (KPI-Management, Wechselkurse, etc.)
Hinweise zu Performanceoptimierung (Acceleratoren, Syntax, etc.)
Zeitbasierte Business-Rules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70" t="inlineStr">
        <is>
          <t>[-2.36176103e-02  3.88168544e-02 -4.88256440e-02 -4.18787040e-02
 -4.02445383e-02 -2.86042411e-02 -4.10418883e-02  1.97279477e-03
  3.44273336e-02 -5.56376167e-02 -5.96879609e-03 -6.02471717e-02
  3.22228558e-02 -5.92087209e-02  2.56868340e-02 -1.12687228e-02
  1.77559573e-02 -7.44006261e-02 -3.73761393e-02 -3.66174579e-02
  2.82095410e-02 -9.28144827e-02 -1.27322569e-01  4.94443392e-03
 -3.85830738e-02 -3.61637138e-02 -1.36889480e-02 -2.01513767e-02
 -1.57256350e-02 -2.56086141e-02  1.68629624e-02 -3.07162404e-02
  4.37065214e-02  5.70531562e-03  1.12139143e-01  2.47026924e-02
  4.56621274e-02 -1.40242120e-02  2.04074802e-03  6.96040839e-02
 -1.90012679e-02 -2.56125573e-02 -6.71292320e-02 -1.85368652e-03
 -5.04234666e-03  6.64680600e-02 -2.66645905e-02 -3.73111549e-03
 -1.57157809e-01  7.85468221e-02 -9.54422280e-02 -8.53463933e-02
  7.71564543e-02 -1.82958394e-02  1.18564188e-01  4.11581807e-02
 -5.74418455e-02 -4.69290726e-02  3.53827290e-02 -2.88910568e-02
 -8.37103638e-04 -5.79079874e-02 -4.71499935e-02  6.42144587e-03
 -2.66662780e-02  8.78278445e-03 -2.17475835e-02 -2.15943307e-02
 -4.74819988e-02 -2.69716512e-02  2.21773405e-02 -1.23133115e-01
 -4.93892170e-02  4.44189236e-02  1.26213988e-03 -4.23558429e-02
 -4.77823205e-02  1.06642455e-01  5.90017587e-02 -1.16024852e-01
 -3.96785438e-02 -3.31008062e-02 -6.25988618e-02 -1.50979767e-02
 -4.10240591e-02 -4.68013845e-02 -2.98412573e-02 -1.20915961e-03
  1.09141596e-01  5.81044927e-02  1.97369102e-02 -2.34802123e-02
 -1.30240731e-02 -5.02713509e-02 -1.00723132e-02 -3.13585810e-02
 -2.15542857e-02  6.04345053e-02  1.43677443e-01  2.47669481e-02
  3.97445597e-02  6.71297237e-02  2.36320100e-03  9.74976178e-03
 -6.98576197e-02 -6.47939220e-02  5.76265454e-02  1.22116178e-01
  3.93474549e-02  1.67095307e-02  2.13020239e-02  7.38874376e-02
  6.50559589e-02 -1.51631624e-01 -1.03118299e-02  3.88008207e-02
  4.94971424e-02 -7.47804809e-03  8.14082921e-02  1.35186324e-02
  2.27644686e-02  7.71923810e-02  2.60349847e-02 -2.01670313e-03
 -3.63377072e-02  5.11923954e-02 -4.74443398e-02  1.41560744e-32
 -5.38640283e-02 -1.47744119e-01 -4.91947681e-02  6.81465538e-03
  3.83571461e-02 -3.11419852e-02 -6.06265180e-02  2.13016532e-02
 -4.03891467e-02 -2.57592736e-04 -2.88506616e-02 -1.99832805e-02
 -2.61744987e-02 -6.54512122e-02  1.04777113e-01 -1.70747656e-02
  2.68387329e-02 -1.20971696e-02 -1.69703197e-02 -3.05909757e-02
  1.10972710e-01 -5.16948588e-02 -1.41212177e-02  7.03287125e-02
  7.48136118e-02  1.61941767e-01  3.61992307e-02 -3.97176370e-02
  2.67830119e-02  2.84673162e-02  8.51023272e-02 -3.44769135e-02
 -1.53934229e-02 -4.17366326e-02  1.21633979e-02  2.56753322e-02
 -3.85125726e-02  3.98419313e-02  2.61502285e-02 -5.89938983e-02
 -1.26895038e-02 -4.42745462e-02 -9.60912257e-02 -7.05889910e-02
 -2.73757782e-02  7.45329633e-02  5.15132444e-03  1.13920467e-02
  1.64086014e-01  9.94683802e-03  2.44691856e-02 -4.90770154e-02
  4.20037843e-02  4.78305444e-02  8.68365914e-03  5.57946041e-02
 -3.68080512e-02 -3.13490331e-02 -1.01544308e-02  5.86646982e-02
 -3.56663987e-02  1.07214615e-01  1.68145858e-02  3.52314413e-02
  1.17599731e-02 -3.98416780e-02  2.50132717e-02 -3.65783051e-02
  3.45459096e-02 -7.12871253e-02 -2.31868159e-02  4.09906320e-02
  1.96088832e-02  3.66077758e-02  1.98141132e-02 -3.08528449e-03
 -6.64727911e-02  1.98660940e-02 -7.69624263e-02  8.54355097e-03
 -2.45934315e-02  4.61174808e-02  5.82471862e-02 -3.85683775e-02
  3.13420285e-04 -1.88408438e-02  5.17521016e-02  2.36650985e-02
 -1.08340390e-01  3.77579853e-02 -4.39242870e-02 -3.30456123e-02
 -8.91442671e-02  1.27995551e-01  7.39619276e-03 -1.68696517e-32
  9.33535919e-02 -8.82308260e-02  8.50544218e-03 -3.93690951e-02
  1.56537443e-02  3.68042812e-02 -4.47173528e-02 -2.23557279e-02
  8.25290289e-03 -4.97965328e-02 -2.70386841e-02  2.98723951e-02
 -3.77340838e-02  3.72612365e-02  1.61109418e-02  2.23531835e-02
 -4.36048992e-02  3.00671868e-02 -5.90481646e-02  3.35646160e-02
  4.05219104e-03 -1.53867295e-02 -2.93927379e-02  1.14914719e-02
 -7.21257851e-02  4.17655185e-02  4.91723716e-02  4.74115983e-02
  1.59173878e-03  1.63142686e-03 -1.00767329e-01 -1.69206323e-04
 -2.32908875e-02  5.13684563e-02 -3.15356925e-02 -6.42677397e-02
 -1.75766442e-02  7.64831528e-03  3.17171849e-02 -5.90727245e-03
  5.54937944e-02  9.18472856e-02 -6.13657385e-02  2.99507231e-02
  2.55423263e-02  9.10663139e-03 -6.52121438e-04 -9.67527702e-02
  3.77780534e-02 -7.76816085e-02  3.16202105e-03 -8.65454376e-02
  9.12995916e-03  1.81679428e-02 -8.96414928e-03  9.49138477e-02
  2.26709293e-03 -1.05322570e-01 -1.69698950e-02  5.12603391e-03
  6.09816099e-03  6.80656955e-02  4.63103876e-02  4.49756309e-02
  5.23415357e-02  4.52356879e-03 -7.02746361e-02  7.87025038e-03
  2.75455397e-02 -4.37226668e-02 -3.56219821e-02 -5.17877459e-04
 -9.60880816e-02 -3.39293783e-03 -4.34234515e-02  3.12721170e-02
  3.09662167e-02  3.63450758e-02 -5.71076311e-02  3.41788679e-02
 -7.03550652e-02  4.37107682e-02 -8.76773614e-03  4.89476994e-02
  1.03566255e-02  5.06257871e-03  8.43636841e-02 -1.33184409e-02
 -2.58692354e-03 -2.27344949e-02 -5.76118045e-02 -1.67796779e-02
  3.81602533e-02  7.91999325e-02 -8.37632269e-02 -6.99862852e-08
 -7.44787902e-02 -1.67160612e-02 -7.61554688e-02  2.77928468e-02
  1.46454424e-02 -7.77382478e-02  8.97206919e-05 -2.47949865e-02
 -5.27267903e-02  2.46888921e-02  2.36177593e-02  6.72368985e-03
 -1.04079962e-01  2.21557543e-02  2.49220338e-02 -4.52644303e-02
 -6.01932891e-02 -1.00803347e-02 -3.03374212e-02 -2.32245517e-03
  1.83707476e-02 -7.95300826e-02  1.53557966e-02 -7.30606960e-03
  1.38445077e-02 -2.53830478e-02 -2.51898374e-02  2.74479799e-02
  4.60119732e-02  1.59816723e-02 -3.69007215e-02  9.10823047e-02
  8.94067250e-03  4.18603508e-04 -1.54167099e-03 -2.90764999e-02
 -5.04586995e-02  3.63316643e-03  4.18465212e-02  5.11688590e-02
 -9.43323039e-03 -7.37531334e-02  5.91602689e-03  3.39307310e-03
  3.87095660e-02  3.40397842e-02 -1.32314444e-01  3.42004304e-03
  6.06023967e-02  3.00529264e-02 -8.09011608e-02  4.43917373e-03
 -2.31739748e-02  5.40895276e-02 -1.62046682e-02  2.35256739e-03
  1.29504642e-02 -5.02777472e-02  1.13962833e-02 -2.46799812e-02
  6.41330630e-02 -1.10372035e-02  4.95592225e-03  2.90250964e-02]</t>
        </is>
      </c>
    </row>
    <row r="1471">
      <c r="A1471" s="1" t="n">
        <v>1469</v>
      </c>
      <c r="B1471" t="n">
        <v>466</v>
      </c>
      <c r="C1471" t="inlineStr">
        <is>
          <t>Power BI Report Builder / Paginated Reports - Schulung in Hamburg</t>
        </is>
      </c>
      <c r="D1471" t="inlineStr">
        <is>
          <t>Freitag, 14. März</t>
        </is>
      </c>
      <c r="E1471" t="inlineStr">
        <is>
          <t>Business Center Fleethof</t>
        </is>
      </c>
      <c r="F1471" t="inlineStr">
        <is>
          <t>Stadthausbrücke 1-3 20355 Hamburg</t>
        </is>
      </c>
      <c r="G1471" t="inlineStr">
        <is>
          <t>business</t>
        </is>
      </c>
      <c r="H1471" t="inlineStr">
        <is>
          <t>Kostenlos</t>
        </is>
      </c>
      <c r="I1471" t="inlineStr">
        <is>
          <t>https://www.eventbrite.de/e/power-bi-report-builder-paginated-reports-schulung-in-hamburg-tickets-719069354797?aff=ebdssbdestsearch</t>
        </is>
      </c>
      <c r="J1471" t="inlineStr">
        <is>
          <t>Beschreibung
Paginierte Reports sind Berichte, die dazu verwendet werden, strukturierte und formatierte Informationen in einer paginierten, druckbaren Form darzustellen. Im Gegensatz zu interaktiven Berichten, die in der Regel für die Online-Ansicht und die Exploration von Daten entwickelt werden, sind paginierte Berichte darauf ausgelegt, Informationen in einem festen Layout aufzubereiten, das für den Ausdruck oder die Bereitstellung in einem PDF- oder anderen druckbaren Format geeignet ist. Erlernen Sie innerhalb eines Tages wie Sie einen Paginated Report erstellen und im Power BI Service veröffentlichen können.
Zielgruppe
Power BI (Fach-)Anwender, -User, -Berichtsentwickler
Dauer
1 Tag
Inhalt im Detail
Einführung in Power BI Report Builder
Überblick über Power BI Report Builder
Unterschiede zwischen Power BI-Desktop und -Report Builder
Installation und Konfiguration
Paginated Reports im Power BI Service
Datenquellen für Reports
Datenquellen verbinden und importieren
Datenmodellierung und Datenbereinigung
Report-Design &amp; Layout
Erstellung von Datenvisualisierungen
Filter und Interaktionen einrichten
Seitenlayout und Hintergrunddesign
Formatierung von Texten, Zahlen und Datumswerten
Verwendung von Farben, Schriftarten und Themes
Anpassung von Diagrammen und Tabellen
Export zu PDF / Excel
Mit Parametern arbeiten
Einführung zu Parametern
Report Parameter
Query Parameter
Interaktive Funktionen in Reports
Links
Interaktives Sortieren
Tooltip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71" t="inlineStr">
        <is>
          <t>ATVISIO Consult GmbH</t>
        </is>
      </c>
      <c r="L1471" t="inlineStr">
        <is>
          <t>Rückerstattungsrichtlinie
Rückerstattungen bis zu 7 Tage vor dem Event</t>
        </is>
      </c>
      <c r="M1471" t="inlineStr">
        <is>
          <t>Dauer nicht verfügbar</t>
        </is>
      </c>
      <c r="N1471" t="inlineStr">
        <is>
          <t>Events in Deutschland, Events in Hansestadt Hamburg, Events in Hamburg, Hamburg Kurse, Hamburg Geschäftlich Kurse</t>
        </is>
      </c>
      <c r="O1471" t="inlineStr">
        <is>
          <t xml:space="preserve">
    The event titled "Power BI Report Builder / Paginated Reports - Schulung in Hamburg" is scheduled to take place on Freitag, 14. März at Business Center Fleethof, 
    specifically at Stadthausbrücke 1-3 20355 Hamburg. This event falls under the "business" category. 
    Description: Beschreibung
Paginierte Reports sind Berichte, die dazu verwendet werden, strukturierte und formatierte Informationen in einer paginierten, druckbaren Form darzustellen. Im Gegensatz zu interaktiven Berichten, die in der Regel für die Online-Ansicht und die Exploration von Daten entwickelt werden, sind paginierte Berichte darauf ausgelegt, Informationen in einem festen Layout aufzubereiten, das für den Ausdruck oder die Bereitstellung in einem PDF- oder anderen druckbaren Format geeignet ist. Erlernen Sie innerhalb eines Tages wie Sie einen Paginated Report erstellen und im Power BI Service veröffentlichen können.
Zielgruppe
Power BI (Fach-)Anwender, -User, -Berichtsentwickler
Dauer
1 Tag
Inhalt im Detail
Einführung in Power BI Report Builder
Überblick über Power BI Report Builder
Unterschiede zwischen Power BI-Desktop und -Report Builder
Installation und Konfiguration
Paginated Reports im Power BI Service
Datenquellen für Reports
Datenquellen verbinden und importieren
Datenmodellierung und Datenbereinigung
Report-Design &amp; Layout
Erstellung von Datenvisualisierungen
Filter und Interaktionen einrichten
Seitenlayout und Hintergrunddesign
Formatierung von Texten, Zahlen und Datumswerten
Verwendung von Farben, Schriftarten und Themes
Anpassung von Diagrammen und Tabellen
Export zu PDF / Excel
Mit Parametern arbeiten
Einführung zu Parametern
Report Parameter
Query Parameter
Interaktive Funktionen in Reports
Links
Interaktives Sortieren
Tooltip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71" t="inlineStr">
        <is>
          <t>[-7.00883865e-02  4.98175547e-02 -8.65881816e-02 -9.10749752e-03
 -4.80165631e-02  9.07648727e-02 -7.76568875e-02  3.07555366e-02
  1.05942786e-02  6.72024582e-03 -3.63346934e-02 -1.27277356e-02
  4.86194864e-02 -4.29950282e-02 -3.65365669e-03 -4.33670208e-02
  9.78005491e-03 -8.36935788e-02  4.35776338e-02  4.92408089e-02
  6.56870753e-02  1.80411153e-03 -6.32205382e-02 -1.03707546e-02
 -9.11744952e-04 -3.56810051e-03 -9.06803086e-03 -2.44712699e-02
 -2.48658974e-02 -4.67652790e-02  6.76841335e-03  2.08246596e-02
  2.30761222e-03  2.93657780e-02  1.72504425e-01  2.53890343e-02
  7.76147321e-02  1.96636245e-02  2.44228821e-02  4.95464774e-03
 -4.31037880e-03 -3.96402664e-02 -1.72642060e-02 -4.02943119e-02
 -7.17383698e-02  8.54783412e-03 -1.92495845e-02 -8.27895477e-03
 -1.23693250e-01  5.14047109e-02 -3.79280932e-02 -6.37220293e-02
  5.21566942e-02  2.41062720e-03  6.73381165e-02  1.10050403e-02
 -7.54209682e-02 -7.40468577e-02 -2.54258048e-02  3.77106816e-02
 -3.55586484e-02 -3.32105085e-02 -2.19420753e-02 -1.49329379e-02
 -6.51490455e-03  5.63228354e-02  1.23715792e-02  3.90978754e-02
 -2.51838434e-02 -8.38077813e-02  3.87345105e-02 -8.63328204e-02
 -4.26086038e-02 -4.40558344e-02  7.24421218e-02  5.90386847e-03
 -5.06720357e-02  3.14903483e-02 -2.60680914e-03 -1.54527292e-01
 -1.78309828e-02 -9.63372458e-03  2.45069172e-02  5.38825653e-02
  2.52070725e-02 -7.95278773e-02  1.01601267e-02  1.18039101e-02
  7.38278404e-02  5.23722991e-02 -3.04568112e-02  8.88244249e-03
 -2.53530927e-02  4.81009111e-02 -3.65078673e-02 -3.50972004e-02
 -1.02065029e-02  1.31372316e-02  1.93308637e-01  3.77517496e-03
  8.06637555e-02  6.35882691e-02  4.09075692e-02 -5.51160090e-02
 -8.04804787e-02 -1.01183251e-01  2.64928099e-02  3.35204303e-02
 -2.64616441e-02 -8.91572889e-03  2.99126375e-02 -1.31820953e-02
 -5.73539957e-02 -2.11342677e-01 -7.13169351e-02  1.98259149e-02
 -2.13586278e-02 -8.45791996e-02  3.10808811e-02 -1.02570737e-02
  1.86779518e-02  9.52051282e-02  2.72508990e-03  4.88016866e-02
 -8.19167774e-03  9.43688005e-02  3.21920775e-02  1.13769177e-32
 -3.57278176e-02 -1.00893356e-01 -1.72283147e-02  1.21539403e-02
  3.17182615e-02  8.49815384e-02 -2.73243841e-02  2.60430016e-03
 -2.00852565e-02 -5.29004596e-02 -4.35506217e-02  5.36355413e-02
 -1.49178794e-02 -3.39080878e-02  5.73677458e-02 -1.18510099e-02
  1.52796833e-02  7.47213960e-02 -1.91064849e-02 -5.66828400e-02
  6.05876334e-02 -2.57654283e-02  5.37615009e-02  6.35304525e-02
  1.68528661e-01  1.03931196e-01  5.85474353e-03  5.18585965e-02
 -3.83337587e-02  2.83177420e-02  8.49004313e-02 -8.31069238e-03
  7.11352751e-03  3.30781401e-03 -7.69972149e-03  3.35904807e-02
  1.60510652e-02 -2.12672772e-03 -1.11248810e-02 -2.50723865e-02
 -1.90923959e-02  1.55094091e-03 -9.62102860e-02 -8.83749500e-02
  1.52657991e-02  5.76101337e-03 -1.88559685e-02 -1.72111280e-02
  1.44017726e-01  9.28822067e-03 -2.82933675e-02  3.39392107e-03
 -2.48841755e-02  2.90515963e-02 -1.39321841e-03  4.83619496e-02
  1.28660761e-02  6.08708570e-03  5.60716018e-02 -2.61848662e-02
 -5.33704832e-02  9.06234831e-02  2.16749515e-02 -5.75576387e-02
  5.57014421e-02  2.07908172e-02  8.61298665e-02  3.93216796e-02
  6.72606053e-04 -1.01288833e-01 -1.51430871e-02 -4.58942726e-02
  1.23070426e-01 -3.29855047e-02  2.21147239e-02  2.33947020e-02
 -5.10408208e-02  8.24041069e-02 -7.57150576e-02  5.89710213e-02
  2.81133526e-03 -3.25081199e-02  7.59394094e-03  2.22143182e-03
  7.83575699e-03 -3.28200720e-02  7.67303258e-02  1.26500912e-02
 -8.99130255e-02  2.17288826e-02  3.59467082e-02  4.21463884e-03
 -3.77456248e-02  8.57167989e-02 -4.20776047e-02 -1.46213791e-32
  1.44539848e-02 -1.32845482e-02 -2.79363571e-03 -1.62402969e-02
 -5.04135620e-03  6.36863802e-03 -3.15132067e-02 -1.35482466e-02
 -7.94655085e-02 -1.65746622e-02 -1.45158162e-02 -4.00889292e-02
 -6.87098727e-02 -7.71059468e-03 -4.22455519e-02  5.97948097e-02
  9.99836624e-03 -7.66061852e-03 -7.90225267e-02  4.58002351e-02
  7.40319565e-02 -4.18115593e-03 -4.12764363e-02  2.90555805e-02
 -5.71833476e-02  2.77299527e-02  9.80745852e-02 -8.46001692e-03
 -4.07536561e-03 -9.96869616e-03 -7.86155090e-02 -3.12961941e-03
 -6.60721064e-02  4.94120829e-02 -6.24903403e-02 -1.50936674e-02
  4.44906503e-02  6.16355333e-03  2.95284335e-02  1.64322462e-02
 -5.47891762e-03  8.58638212e-02 -8.67585018e-02  8.51666182e-03
 -2.49123555e-02 -3.00962981e-02 -8.25743098e-03 -6.80634603e-02
  6.52591325e-03 -7.82948881e-02 -2.36234702e-02  1.05101382e-02
 -2.17584018e-02 -1.59210227e-02 -6.27514124e-02  1.76441092e-02
 -6.13576546e-02 -2.36685164e-02 -9.38557535e-02  1.68140270e-02
 -6.47520460e-03  7.24218264e-02 -1.03816781e-02 -8.76788050e-04
  6.28296956e-02 -9.74494740e-02 -4.94399071e-02 -8.69806036e-02
  3.96128334e-02 -2.69411672e-02 -1.05767492e-02  7.37924082e-03
 -3.74977998e-02 -4.93731126e-02 -4.08537984e-02  4.99377400e-02
  6.77658021e-02  3.78489457e-02 -4.94397543e-02  3.90960537e-02
 -4.29400168e-02  3.49919349e-02  5.73757663e-03 -1.22688897e-02
  3.63891870e-02 -1.46152368e-02  6.39584810e-02 -2.05268115e-02
  3.00409528e-03 -4.33595590e-02 -5.43661080e-02 -3.80512769e-03
 -4.71856520e-02  1.04687229e-01  2.66919006e-02 -6.59737580e-08
 -5.72166853e-02  2.37067826e-02 -6.46304339e-02  1.41602373e-02
  6.89963400e-02 -1.30551621e-01  3.18545215e-02  5.21150306e-02
 -5.53624444e-02  6.09556548e-02  6.77172467e-02 -3.69810425e-02
 -1.05813384e-01 -4.57618125e-02 -2.21649501e-02 -7.64547214e-02
 -4.30285521e-02 -5.18479757e-02 -5.80357723e-02 -2.46241521e-02
 -5.63185336e-03 -6.23019151e-02  3.73132387e-03 -4.81234863e-02
  5.30774565e-03 -2.33312827e-02 -3.92633304e-02  5.60626667e-03
  3.45405489e-02 -2.53415387e-02 -6.52547553e-02  8.06921199e-02
 -3.42870168e-02 -2.49490831e-02 -1.87321361e-02 -4.51738127e-02
  5.84449759e-03  2.40593124e-02 -3.34866084e-02  2.31421068e-02
  3.04285884e-02 -3.48656513e-02 -5.96019328e-02  4.39256802e-02
  5.71725192e-03  5.59708104e-03 -7.79794753e-02 -1.67033449e-02
  2.33872049e-02  7.23674241e-03 -7.85483047e-02 -4.71235858e-03
  3.58667783e-02  3.81670557e-02 -3.47632021e-02  9.90903005e-02
  1.90658607e-02 -5.81509154e-03  3.62324379e-02  3.38031687e-02
  3.69377341e-03 -4.32273485e-02 -4.43993919e-02  3.84890810e-02]</t>
        </is>
      </c>
    </row>
    <row r="1472">
      <c r="A1472" s="1" t="n">
        <v>1470</v>
      </c>
      <c r="B1472" t="n">
        <v>467</v>
      </c>
      <c r="C1472" t="inlineStr">
        <is>
          <t>LE MARRAKECH - Kochkurs in Hamburg Wandsbek</t>
        </is>
      </c>
      <c r="D1472" t="inlineStr">
        <is>
          <t>Freitag, 14. März</t>
        </is>
      </c>
      <c r="E1472" t="inlineStr">
        <is>
          <t>KURKUMA Kochschule - Wandsbek</t>
        </is>
      </c>
      <c r="F1472" t="inlineStr">
        <is>
          <t>Wandsbeker Königstraße 3 22041 Hamburg</t>
        </is>
      </c>
      <c r="G1472" t="inlineStr">
        <is>
          <t>food-and-drink</t>
        </is>
      </c>
      <c r="H1472" t="inlineStr">
        <is>
          <t>85 €</t>
        </is>
      </c>
      <c r="I1472" t="inlineStr">
        <is>
          <t>https://www.eventbrite.de/e/le-marrakech-kochkurs-in-hamburg-wandsbek-tickets-126247873789?aff=ebdssbdestsearch</t>
        </is>
      </c>
      <c r="J1472" t="inlineStr">
        <is>
          <t>Die marokkanische Küche ist bekannt für ihre Vielfalt und ihre harmonischen Kombinationen, die sich aus berberischen, andalusischen, afrikanischen, jüdischen und osmanischen Einflüssen zusammen setzen – den kulinarischen Spuren von Nomaden, Einwanderern und Eroberern.
Bestimmte Zutaten und Zubereitungstechniken variieren in Marokko. Die traditionellen Gerichte sind aber im ganzen Land verbreitet. Besonders typisch für die marokkanische Küche ist die Tajine. Bekannt ist Marokko außerdem für seine Couscous-Gerichte.
Anfangs gibt es eine kleine Einführung in die marokkanische Küche. Anschließend gehen wir in die Zubereitung der Tajine, stellen wir die Gewürzpasten her, dann wird gemeinsam gegessen.
Du solltest frischen Koriander und Knoblauch mögen!
Die Speisen für den Abend
TAJINE
- Birnen-Tajne mit Feigen, Walnüssen und Kardamon
- Kirsch-Tomaten-Tajine mit Mandelfeta und eingelegter Zitrone
- Tajine mit scharf gerösteten Kürbisspalten
- Blumenkohl-Kichererbsen-Tajine mit Harissa und eingelegter Zitrone
- Steckrübe-Seitan mit Ras-el Hanout
- Süßkartoffel-Apfel-Tajine mit Sultaninen und Chermoula
- Fenchel-Möhren-Tajine
- Kartoffel-Mörehn-Tajine mit Erbsen
Dips
- Gurken-Joghurt-Dip mit Rosenbluten
- Tahini-Dip
- Muhamma
- Mutabbal
Cous Cous
- "Gebutteter" CouCous
- CousCous mit Kurkuma und Ingwer
Brote
- Mafrouka
- Knuspriges Fladenbrot
Salate
- Zaalouk-Auberginensalat
- Rosinen-Zwiebel-Relish
Dessert
- Orientalische Cashewcreme mit Fruchtkompott</t>
        </is>
      </c>
      <c r="K1472" t="inlineStr">
        <is>
          <t>Roman Witt</t>
        </is>
      </c>
      <c r="L1472" t="inlineStr">
        <is>
          <t>Rückerstattungsrichtlinie
Rückerstattungen bis zu 30 Tage vor dem Event</t>
        </is>
      </c>
      <c r="M1472" t="inlineStr">
        <is>
          <t>Dauer nicht verfügbar</t>
        </is>
      </c>
      <c r="N1472" t="inlineStr">
        <is>
          <t>Events in Deutschland, Events in Hansestadt Hamburg, Events in Hamburg, Hamburg Kurse, Hamburg Essen und Trinken Kurse, #vegan, #hamburg, #kochschule, #hamburg_events, #kochurs</t>
        </is>
      </c>
      <c r="O1472" t="inlineStr">
        <is>
          <t xml:space="preserve">
    The event titled "LE MARRAKECH - Kochkurs in Hamburg Wandsbek" is scheduled to take place on Freitag, 14. März at KURKUMA Kochschule - Wandsbek, 
    specifically at Wandsbeker Königstraße 3 22041 Hamburg. This event falls under the "food-and-drink" category. 
    Description: Die marokkanische Küche ist bekannt für ihre Vielfalt und ihre harmonischen Kombinationen, die sich aus berberischen, andalusischen, afrikanischen, jüdischen und osmanischen Einflüssen zusammen setzen – den kulinarischen Spuren von Nomaden, Einwanderern und Eroberern.
Bestimmte Zutaten und Zubereitungstechniken variieren in Marokko. Die traditionellen Gerichte sind aber im ganzen Land verbreitet. Besonders typisch für die marokkanische Küche ist die Tajine. Bekannt ist Marokko außerdem für seine Couscous-Gerichte.
Anfangs gibt es eine kleine Einführung in die marokkanische Küche. Anschließend gehen wir in die Zubereitung der Tajine, stellen wir die Gewürzpasten her, dann wird gemeinsam gegessen.
Du solltest frischen Koriander und Knoblauch mögen!
Die Speisen für den Abend
TAJINE
- Birnen-Tajne mit Feigen, Walnüssen und Kardamon
- Kirsch-Tomaten-Tajine mit Mandelfeta und eingelegter Zitrone
- Tajine mit scharf gerösteten Kürbisspalten
- Blumenkohl-Kichererbsen-Tajine mit Harissa und eingelegter Zitrone
- Steckrübe-Seitan mit Ras-el Hanout
- Süßkartoffel-Apfel-Tajine mit Sultaninen und Chermoula
- Fenchel-Möhren-Tajine
- Kartoffel-Mörehn-Tajine mit Erbsen
Dips
- Gurken-Joghurt-Dip mit Rosenbluten
- Tahini-Dip
- Muhamma
- Mutabbal
Cous Cous
- "Gebutteter" CouCous
- CousCous mit Kurkuma und Ingwer
Brote
- Mafrouka
- Knuspriges Fladenbrot
Salate
- Zaalouk-Auberginensalat
- Rosinen-Zwiebel-Relish
Dessert
- Orientalische Cashewcreme mit Fruchtkompott
    It is organized by Roman Witt and will last for Dauer nicht verfügbar. 
    Key topics and themes include: Events in Deutschland, Events in Hansestadt Hamburg, Events in Hamburg, Hamburg Kurse, Hamburg Essen und Trinken Kurse, #vegan, #hamburg, #kochschule, #hamburg_events, #kochurs.
    </t>
        </is>
      </c>
      <c r="P1472" t="inlineStr">
        <is>
          <t>[ 6.41748263e-03  9.36455205e-02 -5.12537025e-02  9.68497805e-03
  2.18042708e-03  6.27551898e-02 -6.80290312e-02  3.06821428e-03
  4.80593834e-03 -2.97783352e-02  8.96049477e-03 -8.71743634e-02
 -9.99826416e-02 -9.65046510e-02  2.34750882e-02 -5.69340996e-02
  2.96248496e-02 -5.19119836e-02 -5.39456978e-02  4.50150631e-02
 -4.76437481e-03 -1.32236332e-01  1.81882679e-02  2.09495034e-02
 -5.53077571e-02  6.61642617e-03  1.50790764e-02  1.20663980e-03
 -7.63927447e-03  3.84238996e-02  1.40130436e-02 -3.31443362e-02
  3.12723941e-03  2.01520007e-02  2.59196423e-02  2.95555145e-02
  3.65011804e-02 -9.65494066e-02 -1.40745277e-02  5.18141873e-02
  6.53840303e-02 -2.00929642e-02 -6.04884475e-02 -7.26094190e-03
 -4.76849005e-02  1.01028390e-01  5.72936516e-03 -2.83444803e-02
 -5.68528399e-02 -2.32929606e-02 -3.68218236e-02 -7.64612183e-02
  1.09915249e-02 -4.02245447e-02  6.12742603e-02 -3.19651030e-02
 -8.68057907e-02  6.17424725e-04  8.08860734e-02  5.60008697e-02
  2.15998236e-02 -3.06297317e-02 -3.67327780e-02 -1.26652690e-02
 -2.76886765e-02 -6.66975603e-02 -6.38237000e-02  7.44759664e-02
  1.75952911e-02  8.16248637e-03  3.72838788e-02 -2.81605236e-02
 -4.14083824e-02  2.42475048e-02  1.79055221e-02  1.83909386e-02
 -7.15781301e-02 -3.02629489e-02 -3.24511714e-02 -1.36188745e-01
 -3.14117689e-03  6.93824934e-03  2.41709151e-03 -3.67181338e-02
 -2.36266460e-02 -6.69225911e-03 -1.37120187e-02  1.79607160e-02
  4.40509729e-02  2.90252566e-02  4.54375371e-02  1.46336891e-02
 -7.33489469e-02 -1.00061454e-01  8.60762410e-03  8.95069819e-03
  1.40689511e-03  2.69725453e-02  5.08876257e-02 -5.87960239e-04
 -2.88082249e-02  4.40205410e-02 -3.08850640e-03 -3.92706729e-02
  5.69911376e-02  4.24211957e-02 -7.93812126e-02 -4.97515500e-02
  1.07020447e-02  2.75093857e-02 -6.90416545e-02  5.59188891e-03
  4.04818356e-02 -1.30532086e-01  8.74892250e-03  1.28032791e-03
  2.95824166e-02 -9.97410268e-02  9.23791900e-02 -8.97808559e-03
 -6.62467349e-03 -9.86175314e-02  2.99005173e-02  5.77239767e-02
 -1.59288570e-02  8.50421116e-02  7.11088702e-02  1.02191080e-32
 -3.18995118e-02 -1.01322807e-01 -1.23003160e-03 -4.42328341e-02
  6.44013956e-02 -8.98671970e-02  4.45639715e-02 -3.92512903e-02
 -9.83791798e-03  1.26962699e-02 -6.13051886e-03 -2.38062330e-02
 -1.14203103e-01 -8.27505812e-02 -6.78745657e-02 -4.63430509e-02
  7.29503529e-03 -3.50681394e-02 -1.64790470e-02  1.34844147e-03
  1.72881912e-02  2.40108743e-02 -6.30702078e-03  6.28739316e-03
 -6.25311732e-02  3.55878398e-02  6.79931371e-03  8.86814017e-03
 -3.43885832e-02  2.85290219e-02  3.56375426e-02 -1.50902150e-02
 -6.70320317e-02 -4.97003905e-02 -8.51834491e-02 -1.91596542e-02
 -1.35987541e-02 -3.69686149e-02 -7.22558796e-02 -2.85182279e-02
  2.70704050e-02 -1.02692887e-01 -1.25028174e-02  3.06274113e-03
  1.03303306e-02  7.82239437e-02 -2.30211709e-02 -1.53746065e-02
  1.87253118e-01 -6.97654113e-02  1.20252371e-02 -3.38985957e-02
  2.58981287e-02  1.15130711e-02 -3.62553522e-02  3.45156752e-02
  5.13408519e-02 -5.39002866e-02  1.11912740e-02 -3.99551280e-02
 -6.19817339e-02  4.59134057e-02  3.33658629e-03  4.90814866e-03
  2.46566273e-02  2.35220045e-02  2.70861224e-03  5.81763908e-02
  4.69818301e-02 -3.68435010e-02  3.96797573e-03  1.14161428e-02
  3.31342034e-02 -8.14186186e-02  2.22891048e-02  2.80082915e-02
 -2.43439805e-02 -3.30840284e-03 -3.84883955e-02  9.54922661e-02
  3.84316929e-02 -3.04521192e-02 -1.55635485e-02  2.64768396e-02
 -4.81052510e-02  1.79024693e-02  1.68801639e-02 -2.83577386e-02
 -1.85717903e-02  5.76838553e-02 -3.15465815e-02  1.98269133e-02
  6.57373145e-02  2.63330201e-03 -3.80074233e-02 -1.30142668e-32
  8.45386088e-02  1.15094446e-02 -4.49543037e-02  5.76081388e-02
  2.71824449e-02  1.24687426e-01  4.00822274e-02 -1.83561705e-02
 -8.00998583e-02 -4.69218493e-02  2.95373276e-02 -3.26439627e-02
  5.55809811e-02 -1.19482807e-03 -2.26482581e-02  5.43535389e-02
 -4.21801656e-02  6.58140779e-02  1.46244525e-03 -2.59038378e-02
 -3.06314267e-02  7.58609560e-04  4.34670001e-02  1.07454002e-01
 -2.06193011e-02  2.73936726e-02  3.47995758e-02  8.64657983e-02
 -7.33124837e-02 -2.59650499e-03  5.28925657e-02  8.70990474e-03
  2.33588442e-02  6.14614896e-02 -8.90981028e-05 -6.79264590e-02
  3.95273464e-03 -2.49665454e-02 -2.84434929e-02  4.44364175e-02
  4.12067771e-02 -5.22887427e-03 -6.56059459e-02  7.67299831e-02
 -2.62324549e-02  4.85232957e-02 -2.47706864e-02 -4.08191048e-02
  5.07273190e-02 -1.50659280e-02  3.18720900e-02  5.69120385e-02
 -1.16073139e-01  4.23745476e-02  4.19357009e-02  1.49667844e-01
  5.86785376e-04 -4.52346914e-03 -3.15564051e-02  1.52014066e-02
 -8.51047114e-02 -3.63048166e-02  1.61500461e-02 -2.21359059e-02
  1.34742573e-01  3.50431502e-02 -4.31074128e-02 -1.10754399e-02
  4.87722941e-02  2.49530710e-02  2.08968073e-02  4.08189893e-02
  3.70160788e-02 -1.52831404e-02 -2.29234118e-02  6.40346259e-02
  1.08015724e-01  3.61267105e-02 -6.28468394e-02  5.69454841e-02
 -7.65479580e-02  2.45927516e-02 -1.97505113e-02  6.61516860e-02
 -5.63894771e-02 -1.50840413e-02 -1.74539927e-02 -8.18195641e-02
 -1.81755815e-02  4.83589135e-02 -4.32847850e-02  5.14221340e-02
  5.20425709e-03  9.39190388e-02  6.00281470e-02 -6.13858049e-08
  2.28075832e-02  4.25828286e-02 -4.03954051e-02  1.00786891e-02
  1.18144238e-02 -1.38191789e-01 -1.99069697e-02 -4.13037539e-02
 -1.23594157e-01  8.25511068e-02 -4.78162840e-02  6.45335987e-02
  4.31719329e-03  5.20045087e-02 -3.12923379e-02 -9.10122171e-02
  5.50330477e-03 -4.42067757e-02 -3.73204239e-02 -1.70023479e-02
  3.50366496e-02 -5.62204421e-02  2.79623773e-02 -1.07260004e-01
 -6.36708215e-02  9.87751596e-03 -4.92175296e-02  5.25827631e-02
  8.41333047e-02 -1.44612221e-02 -3.06100976e-02  2.54307538e-02
 -5.41321188e-02  6.85123801e-02 -7.01518776e-03  2.43203081e-02
 -1.28811568e-01 -2.06301119e-02 -5.15282787e-02 -4.75687049e-02
  4.66639409e-03 -4.03641239e-02 -6.40984252e-02 -2.18213629e-02
 -1.07400762e-02  5.21441512e-02  3.24781016e-02  1.06556989e-01
 -1.02210473e-02  1.25950560e-01 -6.37443140e-02  7.39146695e-02
 -2.00007726e-02  6.91323355e-02 -5.31491125e-03 -4.64162715e-02
 -6.24291189e-02  2.18291953e-02  4.94407825e-02 -4.65967730e-02
  6.45260327e-03  2.59240461e-03 -2.33563054e-02  1.51332607e-02]</t>
        </is>
      </c>
    </row>
    <row r="1473">
      <c r="A1473" s="1" t="n">
        <v>1471</v>
      </c>
      <c r="B1473" t="n">
        <v>468</v>
      </c>
      <c r="C1473" t="inlineStr">
        <is>
          <t>Power BI DAX Basis - Schulung in Hamburg</t>
        </is>
      </c>
      <c r="D1473" t="inlineStr">
        <is>
          <t>Freitag, 14. März</t>
        </is>
      </c>
      <c r="E1473" t="inlineStr">
        <is>
          <t>Business Center Fleethof</t>
        </is>
      </c>
      <c r="F1473" t="inlineStr">
        <is>
          <t>Stadthausbrücke 1-3 20355 Hamburg</t>
        </is>
      </c>
      <c r="G1473" t="inlineStr">
        <is>
          <t>business</t>
        </is>
      </c>
      <c r="H1473" t="inlineStr">
        <is>
          <t>Kostenlos</t>
        </is>
      </c>
      <c r="I1473" t="inlineStr">
        <is>
          <t>https://www.eventbrite.de/e/power-bi-dax-basis-schulung-in-hamburg-tickets-186489724787?aff=ebdssbdestsearch</t>
        </is>
      </c>
      <c r="J1473" t="inlineStr">
        <is>
          <t>Beschreibung
DAX (Data Analysis Expressions) ist eine Formelsprache, die im Hintergrund von Power BI verwendet wird. Sie beinhaltet eine Sammlung von Funktionen und Verknüpfungen, die in einer Formel oder einem Ausdruck verwendet werden, um einen oder mehrere Werte zu berechnen und zurückzugeben. Mit den Inhalten der Schulung können Sie auch komplexe Unternehmensdaten sinnvoll sammeln, strukturieren und visualisieren.
Zielgruppe
Power BI-Anwender
Dauer
1 Tag
Inhalt im Detail
Einführung in die Data Analysis Expressions (DAX)
Überblick
Berechnete Spalten
Berechnete Tabellen
Measures
Berechnete Spalten vs Measures
Übersicht über wesentliche DAX-Funktionen
Aggregationsfunktionen
Datums und Zeitfunktionen
Textfunktionen
Einführung in die Filterlogiken
Filterkontext
FILTER-Funktionen
ALL und ALLEXCEPT
CALCULATE Funktion
Zeitintelligenzberechnungen
Aufbau und Einsatz von Kontrollstrukturen und Logikfunktionen
Einführung und Überblick über Logikfunktionen
IF-Funktion
Kontrollstrukturen / IFERROR
Einführung in Finanzfunktionen
Überblick
RATE
Berücksichtigung und Einsatz von Tabellenbeziehungen in DAX
Überblick Tabellenbeziehungen
Aktive und inaktive Beziehungen
USERELATIONSHIP-Funktion
Arbeiten mit Variablen
Überblick
Komplexitätsreduzierung durch Variabl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73" t="inlineStr">
        <is>
          <t>ATVISIO Consult GmbH</t>
        </is>
      </c>
      <c r="L1473" t="inlineStr">
        <is>
          <t>Rückerstattungsrichtlinie
Rückerstattungen bis zu 7 Tage vor dem Event</t>
        </is>
      </c>
      <c r="M1473" t="inlineStr">
        <is>
          <t>Dauer nicht verfügbar</t>
        </is>
      </c>
      <c r="N1473" t="inlineStr">
        <is>
          <t>Events in Deutschland, Events in Hansestadt Hamburg, Events in Hamburg, Hamburg Kurse, Hamburg Geschäftlich Kurse, #hamburg, #schulung, #atvisio, #business_intelligence, #power_bi, #power_bi_schulung</t>
        </is>
      </c>
      <c r="O1473" t="inlineStr">
        <is>
          <t xml:space="preserve">
    The event titled "Power BI DAX Basis - Schulung in Hamburg" is scheduled to take place on Freitag, 14. März at Business Center Fleethof, 
    specifically at Stadthausbrücke 1-3 20355 Hamburg. This event falls under the "business" category. 
    Description: Beschreibung
DAX (Data Analysis Expressions) ist eine Formelsprache, die im Hintergrund von Power BI verwendet wird. Sie beinhaltet eine Sammlung von Funktionen und Verknüpfungen, die in einer Formel oder einem Ausdruck verwendet werden, um einen oder mehrere Werte zu berechnen und zurückzugeben. Mit den Inhalten der Schulung können Sie auch komplexe Unternehmensdaten sinnvoll sammeln, strukturieren und visualisieren.
Zielgruppe
Power BI-Anwender
Dauer
1 Tag
Inhalt im Detail
Einführung in die Data Analysis Expressions (DAX)
Überblick
Berechnete Spalten
Berechnete Tabellen
Measures
Berechnete Spalten vs Measures
Übersicht über wesentliche DAX-Funktionen
Aggregationsfunktionen
Datums und Zeitfunktionen
Textfunktionen
Einführung in die Filterlogiken
Filterkontext
FILTER-Funktionen
ALL und ALLEXCEPT
CALCULATE Funktion
Zeitintelligenzberechnungen
Aufbau und Einsatz von Kontrollstrukturen und Logikfunktionen
Einführung und Überblick über Logikfunktionen
IF-Funktion
Kontrollstrukturen / IFERROR
Einführung in Finanzfunktionen
Überblick
RATE
Berücksichtigung und Einsatz von Tabellenbeziehungen in DAX
Überblick Tabellenbeziehungen
Aktive und inaktive Beziehungen
USERELATIONSHIP-Funktion
Arbeiten mit Variablen
Überblick
Komplexitätsreduzierung durch Variabl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schulung, #atvisio, #business_intelligence, #power_bi, #power_bi_schulung.
    </t>
        </is>
      </c>
      <c r="P1473" t="inlineStr">
        <is>
          <t>[-8.83567557e-02  3.99834067e-02 -1.08157530e-01  3.28196771e-02
 -7.23357946e-02  3.15441191e-02 -1.70933399e-02 -2.73148157e-03
  3.02641671e-02 -1.76523477e-02  7.27371592e-03 -9.14455429e-02
  2.71834563e-02 -2.41660159e-02 -3.39231901e-02  2.44950503e-02
  4.57624905e-02 -9.53224301e-03  7.73826148e-04  8.47642571e-02
  6.45228103e-02 -7.18597546e-02 -1.01842679e-01  4.59403843e-02
  7.73398131e-02 -5.80937862e-02  1.75486039e-02 -1.71117317e-02
 -4.14234921e-02 -4.57332581e-02  1.37643544e-02  3.17108706e-02
 -6.85756840e-03  1.58478115e-02  5.32079414e-02 -1.10617261e-02
  1.29877880e-01  5.77282161e-02  3.45490277e-02  2.29808558e-02
 -2.63441484e-02  3.15004289e-02  1.25260632e-02  3.57371755e-03
 -8.85729864e-02 -1.23848766e-02  2.32161283e-02 -7.71716163e-02
 -1.25601515e-01  3.82253043e-02 -5.13218120e-02 -3.28125134e-02
  1.87983457e-02  3.87899242e-02  1.23949975e-01  1.45795774e-02
 -4.54973765e-02 -4.55733016e-02  3.86324711e-02  2.78673135e-02
 -7.44096637e-02 -5.06390780e-02  2.82961223e-03 -1.16462912e-02
 -3.25520411e-02  6.57995641e-02  7.18482351e-03 -4.20725085e-02
 -9.07734409e-02 -5.42896539e-02  5.73443100e-02 -1.06191739e-01
 -2.11482625e-02 -6.84581026e-02  2.18239035e-02 -2.73947455e-02
 -3.61289643e-02  2.70982720e-02  6.98231384e-02 -7.34880045e-02
 -6.90979436e-02  1.84323806e-02 -6.94455057e-02  7.46357143e-02
  5.02178781e-02 -2.94512254e-03 -2.18648799e-02 -2.26008594e-02
  5.88750816e-04  3.60184871e-02  4.69847508e-02  7.17291459e-02
  4.88338713e-03 -1.25627976e-03 -7.52208580e-04 -2.63731983e-02
  2.04115938e-02  4.79043312e-02  1.92122623e-01 -2.07817345e-03
  7.65643269e-03  6.34782240e-02 -6.64635096e-03 -2.26621423e-02
 -5.77927940e-02 -5.54179884e-02  4.02389988e-02  2.06661671e-02
 -3.93104507e-04 -3.30052376e-02  4.56040464e-02 -2.21998375e-02
 -4.46882918e-02 -1.08893678e-01 -2.97709927e-02  2.38349773e-02
  3.37134115e-02 -4.62418720e-02  9.80008468e-02 -1.94709860e-02
  1.10638645e-02  6.09404184e-02  3.13395150e-02 -4.40273993e-03
  2.70585138e-02  9.15715471e-02  3.02686617e-02  9.45602039e-33
 -4.80607636e-02 -8.16852525e-02 -1.83827579e-02  6.30346388e-02
 -1.20879579e-02 -2.53812838e-02 -4.50417027e-03  1.22363009e-02
 -1.13940733e-02 -2.09875740e-02 -5.01404107e-02  1.33433297e-01
  2.73939129e-02 -5.58253080e-02  8.72079507e-02 -1.97326019e-02
  3.18298414e-02 -3.78890783e-02 -2.11659335e-02 -8.72427970e-02
  6.15973026e-02  6.97333599e-04  6.89456239e-02  4.83853817e-02
  8.68518129e-02  6.23404980e-02 -1.15664499e-02  2.68202107e-02
 -4.51644063e-02  6.31696656e-02  7.50211999e-02  2.97746286e-02
 -2.64017731e-02 -4.53853644e-02 -6.99726716e-02  1.69871524e-02
 -1.87974945e-02  2.03283373e-02  1.70731619e-02 -3.23681831e-02
  5.27253747e-02  5.65832760e-03 -4.13130447e-02 -1.13772511e-01
 -3.76409069e-02  2.38513984e-02  8.64986388e-04  1.77849550e-02
  1.45048663e-01  3.33420523e-02  8.94325785e-04 -1.24377953e-02
  2.13641152e-02 -7.34634930e-03 -4.10239547e-02  1.15026198e-01
 -3.05723529e-02  1.58606842e-02  4.79404032e-02  3.34685296e-02
 -1.08335726e-01  8.01316500e-02  2.66236868e-02  3.90036739e-02
  3.60257812e-02  1.23828454e-02  3.27736251e-02 -3.45463753e-02
 -1.49304112e-02 -9.04685631e-02  1.00946950e-03 -2.56101266e-02
  2.67511681e-02 -4.92512211e-02  3.36825363e-02  2.25312822e-03
 -6.53098971e-02  3.40037420e-02 -6.52161166e-02  1.86926331e-02
 -7.01353326e-02  5.84801957e-02  7.85964355e-02 -5.67264669e-02
  7.80634061e-02 -8.09015632e-02  2.79763229e-02 -1.71623267e-02
 -1.23755276e-01  3.03613376e-02 -1.05617801e-02 -3.15590799e-02
 -4.92815748e-02 -3.53698176e-03 -7.70789664e-03 -1.23449814e-32
  1.78079233e-02 -3.81975584e-02  7.98616931e-03 -4.44710664e-02
  3.77264842e-02 -5.29215671e-03  1.35039389e-02 -5.45158498e-02
 -2.09307391e-02 -2.73340978e-02  1.14695411e-02 -4.29377444e-02
 -8.85942802e-02  2.63875574e-02  6.25097454e-02  3.31734456e-02
 -4.02466469e-02 -7.41031691e-02 -5.05999997e-02 -1.21657515e-03
  4.40032147e-02  6.84188679e-03 -7.86494371e-03  2.39819530e-02
 -5.14781475e-02  5.60431462e-03  3.41438577e-02 -1.75221432e-02
  9.77818519e-02 -6.24064170e-03 -1.21610314e-01  1.55566046e-02
 -2.30905451e-02  8.03854987e-02 -7.15737343e-02 -3.82803567e-02
  1.70285292e-02 -4.45631407e-02  3.32932174e-02  2.24131271e-02
 -5.26246913e-02  7.65303820e-02 -5.48557527e-02  7.29926489e-03
  4.60631140e-02 -1.57816168e-02 -1.61108598e-02 -3.44908610e-02
 -2.30871681e-02 -7.86433890e-02  2.04087943e-02  3.98815647e-02
 -4.20368873e-02  7.99740106e-02 -5.19405492e-02  3.27213220e-02
 -1.38674077e-04  4.99326829e-03 -1.49614289e-02 -5.95933795e-02
  4.69226204e-03  2.42252294e-02  3.01729646e-02  4.33514565e-02
  1.96913797e-02  1.87173411e-02 -2.49363463e-02 -1.10479549e-01
  9.21401661e-03 -5.56367785e-02  3.58239263e-02 -5.23353890e-02
 -5.05511314e-02 -3.89344506e-02 -1.01741441e-01  1.65319834e-02
  2.18609888e-02  4.96159270e-02 -3.14650610e-02  6.59013316e-02
 -1.24052865e-02  1.94206834e-02 -3.47856805e-03  2.48485189e-02
  1.68546252e-02 -3.54451984e-02  7.65147433e-02 -5.34585826e-02
 -5.30886650e-03 -4.81730327e-02 -9.39775631e-02 -3.82999629e-02
 -9.54512507e-02  6.81016967e-02 -8.96635838e-03 -6.06262773e-08
 -2.77421959e-02 -5.51920757e-03 -3.89735773e-02  9.38885473e-03
  8.98380484e-03 -1.08266100e-01  1.34140048e-02  3.21937054e-02
 -1.00767873e-01  7.68508986e-02  9.07056853e-02 -4.48235730e-03
 -4.45896834e-02  1.37441074e-02 -6.32428899e-02 -2.77612247e-02
 -4.60373126e-02 -6.62191510e-02 -4.34552990e-02 -1.21039832e-02
 -1.83917265e-02 -3.58089022e-02 -3.53800021e-02 -8.59653018e-03
 -1.23626459e-02 -2.12695710e-02 -1.08849861e-01 -2.97862832e-02
  6.65992126e-02 -6.37407079e-02  7.89588504e-03  7.34822974e-02
  3.44016962e-02 -3.03257070e-03 -1.80854499e-02 -3.18556502e-02
  1.80908870e-02  2.18455922e-02  3.22289318e-02  1.02434061e-01
  4.20768820e-02 -7.29534402e-02 -3.63683626e-02  3.36329974e-02
  3.24823000e-02  4.03422751e-02 -1.00200452e-01  3.77091281e-02
  1.55206267e-02  4.82523926e-02 -7.09116384e-02  3.15672159e-02
 -8.69740620e-02 -1.42679801e-02 -9.33123305e-02  5.89301959e-02
  1.30605400e-02 -2.15104111e-02 -3.81050073e-02  5.65387029e-03
  8.69601145e-02 -3.18826810e-02 -4.36475053e-02 -1.88597827e-03]</t>
        </is>
      </c>
    </row>
    <row r="1474">
      <c r="A1474" s="1" t="n">
        <v>1472</v>
      </c>
      <c r="B1474" t="n">
        <v>469</v>
      </c>
      <c r="C1474" t="inlineStr">
        <is>
          <t>Sonic Space Club - Blues, Funk, Rock‘n‘Roll</t>
        </is>
      </c>
      <c r="D1474" t="inlineStr">
        <is>
          <t>Freitag, 21. März</t>
        </is>
      </c>
      <c r="E1474" t="inlineStr">
        <is>
          <t>Der Schafstall - Das Café-Restaurant im Büsenbachtal</t>
        </is>
      </c>
      <c r="F1474" t="inlineStr">
        <is>
          <t>Am Büsenbach 35 21256 Handeloh</t>
        </is>
      </c>
      <c r="G1474" t="inlineStr">
        <is>
          <t>music</t>
        </is>
      </c>
      <c r="H1474" t="inlineStr">
        <is>
          <t>Kostenlos</t>
        </is>
      </c>
      <c r="I1474" t="inlineStr">
        <is>
          <t>https://www.eventbrite.de/e/sonic-space-club-blues-funk-rocknroll-tickets-1119265566439?aff=ebdssbdestsearch</t>
        </is>
      </c>
      <c r="J1474" t="inlineStr">
        <is>
          <t>Blues, Funk, Rock´n´Roll oder in kurz einfach gute Musik. Das und mehr hat sich der Sonic Space Club auf die Fahne geschrieben. Dazu noch eine gute Portion Leidenschaft, Humor und musikalische Raffinesse versetzt mit ganz viel Bescheidenheit. Von Bruno Mars über Elvis Presley bis Stevie Wonder spielt die Band alles was ihnen Spaß macht. Zusammengefunden haben alle sechs Jungs in der gleichen Musikschule in Buchholz und geben bei ihrem nun schon dritten Konzert im Schafstall auch ein paar bisher nie gehörte Sonic Space Club Originale zum Besten.
Wenn die Brüder Adrian und Darwin Jung am Piano und Bass sowie die Brüder Konstantin und Vinzent Kasper am Saxophon und Schlagzeug mit Jeffrey Heinrich an der Gitarre und Benedict Hoffmann am Mikrofon zusammenkommen wird auch der letzte Tanzallergiker zum Mit-Sing-Fanatiker.</t>
        </is>
      </c>
      <c r="K1474" t="inlineStr">
        <is>
          <t>Der Schafstall - Carla Hoffmann</t>
        </is>
      </c>
      <c r="L1474" t="inlineStr">
        <is>
          <t>Rückerstattungsrichtlinie
Rückerstattungen bis zu 7 Tage vor dem Event</t>
        </is>
      </c>
      <c r="M1474" t="inlineStr">
        <is>
          <t>Eventdauer: 2 Stunden</t>
        </is>
      </c>
      <c r="N1474" t="inlineStr"/>
      <c r="O1474" t="inlineStr">
        <is>
          <t xml:space="preserve">
    The event titled "Sonic Space Club - Blues, Funk, Rock‘n‘Roll" is scheduled to take place on Freitag, 21. März at Der Schafstall - Das Café-Restaurant im Büsenbachtal, 
    specifically at Am Büsenbach 35 21256 Handeloh. This event falls under the "music" category. 
    Description: Blues, Funk, Rock´n´Roll oder in kurz einfach gute Musik. Das und mehr hat sich der Sonic Space Club auf die Fahne geschrieben. Dazu noch eine gute Portion Leidenschaft, Humor und musikalische Raffinesse versetzt mit ganz viel Bescheidenheit. Von Bruno Mars über Elvis Presley bis Stevie Wonder spielt die Band alles was ihnen Spaß macht. Zusammengefunden haben alle sechs Jungs in der gleichen Musikschule in Buchholz und geben bei ihrem nun schon dritten Konzert im Schafstall auch ein paar bisher nie gehörte Sonic Space Club Originale zum Besten.
Wenn die Brüder Adrian und Darwin Jung am Piano und Bass sowie die Brüder Konstantin und Vinzent Kasper am Saxophon und Schlagzeug mit Jeffrey Heinrich an der Gitarre und Benedict Hoffmann am Mikrofon zusammenkommen wird auch der letzte Tanzallergiker zum Mit-Sing-Fanatiker.
    It is organized by Der Schafstall - Carla Hoffmann and will last for Eventdauer: 2 Stunden. 
    Key topics and themes include: nan.
    </t>
        </is>
      </c>
      <c r="P1474" t="inlineStr">
        <is>
          <t>[ 5.93663834e-04 -5.65756336e-02 -4.34181690e-02 -7.74905086e-04
 -9.87268090e-02  8.76009613e-02  8.33737105e-03 -4.36659306e-02
 -1.49140535e-02 -5.36940657e-02  2.96514425e-02 -3.78739685e-02
  2.13072225e-02 -9.77973938e-02 -3.81045137e-03 -5.67601575e-03
  8.57454762e-02 -6.24974594e-02 -4.13771085e-02  1.82348266e-02
 -5.00760898e-02 -9.14881155e-02 -6.66340366e-02  2.37743072e-02
 -9.51492041e-02  6.73767030e-02 -2.88290381e-02 -4.18192754e-03
  2.48965062e-03  4.08102479e-03  2.37457808e-02  5.77487424e-02
  2.31859591e-02 -3.76683883e-02  2.78900526e-02 -1.84719171e-02
 -2.53258477e-04 -6.59277523e-03  3.33496891e-02  9.36884135e-02
 -8.75983313e-02 -1.20201539e-02 -5.27526252e-02 -1.83372777e-02
 -6.30375987e-04 -8.98746997e-02 -5.09820990e-02 -7.04964474e-02
 -7.51083195e-02  7.86426663e-02 -2.28457171e-02 -1.37818297e-02
  6.58605844e-02  6.83664519e-04 -3.90595570e-03  4.15362902e-02
 -2.55587306e-02  6.09249286e-02  6.83907717e-02  1.74711253e-02
 -4.20033149e-02 -9.72165912e-02  3.11270393e-02 -1.75796356e-02
 -2.81489920e-02  1.42442305e-02 -5.91259636e-02 -2.07509357e-03
  3.72156897e-03  7.84689933e-03  4.07311656e-02 -4.40669321e-02
 -3.05173416e-02  2.14309637e-02  6.08465672e-02  9.65111479e-02
 -2.95759831e-02  3.29825431e-02 -6.15715347e-02 -4.10859548e-02
  8.18907246e-02 -6.91429228e-02 -6.78669214e-02 -7.81930462e-02
 -1.46655543e-02  1.93762816e-02 -3.76317394e-03  6.30875677e-02
 -8.02487954e-02  5.14691360e-02 -2.43263654e-02  6.50615171e-02
 -6.71191365e-02 -3.67557406e-02  6.37682974e-02 -1.12705436e-02
 -1.43191172e-02  8.12556297e-02  1.45680532e-01  4.60378528e-02
  4.35201414e-02  2.97798589e-02 -6.96217222e-03 -3.78482463e-03
 -3.40622962e-02 -8.64581615e-02 -3.75522710e-02  9.06907246e-02
 -5.35523752e-03 -7.26656243e-02  1.91186629e-02 -1.30399251e-02
  2.01545190e-02 -4.06300984e-02  2.52413973e-02  3.23600844e-02
  2.28653438e-02  3.24589647e-02  3.97023857e-02  3.27821523e-02
  9.52777714e-02  2.44621802e-02  6.50366908e-03  3.73087935e-02
 -5.53225465e-02  5.61011694e-02 -2.41386592e-02  1.25322186e-32
 -1.58810914e-02 -7.62451217e-02 -3.04629728e-02 -5.72254173e-02
  1.14408597e-01 -2.21578274e-02 -4.84371446e-02  6.45065159e-02
  4.02440950e-02  4.28184830e-02 -1.43404622e-02  3.88276987e-02
 -2.71347555e-04 -1.82187691e-01 -2.97860783e-02  5.22525795e-02
 -1.34657603e-02 -7.88477212e-02 -7.77241290e-02 -5.45802526e-02
  8.96945037e-03  6.00534342e-02 -3.60533781e-02 -2.12297030e-02
 -3.30147929e-02  9.95718166e-02 -2.85251122e-02 -6.27017617e-02
  4.39588539e-02  1.44790830e-02 -2.39519142e-02 -2.18887646e-02
 -5.81836961e-02 -3.52210402e-02  2.37223990e-02  5.15362807e-02
 -5.28196432e-02  2.33770963e-02 -4.34616394e-02 -7.75886700e-02
  1.57309454e-02 -4.99644130e-02 -1.28574803e-01  9.83427046e-04
  1.97727829e-02  5.07726036e-02 -2.67298669e-02  5.84319793e-02
  1.73735261e-01 -2.96139307e-02 -2.02403627e-02  4.48349714e-02
 -2.97439415e-02  5.61971776e-02  1.06356226e-01  1.08164810e-02
  3.38096917e-02 -1.40489303e-02  1.77868474e-02  1.95518676e-02
  6.61487579e-02  4.34646718e-02  3.24446112e-02 -2.89098099e-02
 -2.09967326e-02  8.67632870e-03  4.78023216e-02 -3.23520005e-02
  4.05487195e-02 -1.81164108e-02  1.39763365e-02 -7.20451176e-02
  7.15687359e-03 -9.83071513e-03  1.60792749e-02 -3.70545015e-02
 -4.49899472e-02  6.92779664e-03 -5.73754348e-02  2.11804714e-02
 -3.58517282e-02 -1.43904192e-02  2.27845907e-02 -7.34234303e-02
  5.97171159e-03  5.26849963e-02  7.20799668e-03 -3.48498635e-02
 -4.57330421e-02 -3.29653732e-02 -1.33664414e-01 -2.08537523e-02
 -2.67685018e-02  7.09421188e-02 -2.81998534e-02 -1.42619967e-32
  3.01127303e-02  1.79906413e-02 -4.70852759e-03  4.53123152e-02
  2.82418579e-02  7.70507529e-02 -3.78739499e-02  5.08705266e-02
  1.29848998e-02  6.02784418e-02 -9.44647286e-03  5.38551062e-03
  2.60716043e-02 -2.58386414e-02 -5.18588768e-03  1.09160598e-02
 -3.89709696e-02  2.06553303e-02 -3.02511510e-02  6.22252561e-02
 -7.50555322e-02 -1.25873310e-03  3.52910534e-02  9.64501575e-02
 -5.47525957e-02  5.26224710e-02  1.06777556e-01  1.31429723e-02
  1.94673066e-03  5.39166145e-02  4.06159926e-03  2.56216023e-02
  1.16000492e-02 -6.33401498e-02  3.50402258e-02  3.11753564e-02
  4.02088054e-02  5.30050695e-02 -7.52621815e-02 -2.12503374e-02
 -8.30405951e-02 -1.44966133e-02 -3.10114045e-02  4.24891673e-02
 -3.19509730e-02  3.64366062e-02 -5.64597845e-02  4.47760224e-02
 -4.78443578e-02 -3.26549110e-04 -4.32876544e-03 -5.03185615e-02
  1.82533450e-02 -8.37308355e-04 -3.01713925e-02  6.18308447e-02
 -7.32043013e-02 -8.12444612e-02  2.60182787e-02  4.55064736e-02
  2.73464024e-02  1.08439196e-02 -4.98856567e-02 -1.73672214e-02
  3.02509833e-02 -1.71827972e-02 -3.56740579e-02  3.11380643e-02
 -3.47256884e-02  5.31445593e-02 -5.42983972e-02  1.46719487e-02
 -2.41700374e-02  6.44929335e-02 -8.54879096e-02  1.38459112e-02
  1.38370534e-02  3.20144594e-02 -1.99279357e-02  1.90502331e-02
 -1.47328489e-02  1.01969078e-01  1.49903330e-03  5.63118793e-03
 -6.48673996e-02  3.42798382e-02  3.24824415e-02 -4.98210564e-02
 -6.64067641e-02  3.61414850e-02  8.01351070e-02  4.37356494e-02
 -2.12451480e-02 -1.00306887e-02 -1.94428507e-02 -6.22736920e-08
  2.75015552e-02  6.37062266e-02 -3.37278023e-02  2.04621423e-02
  5.95176108e-02 -1.12735957e-01  1.86598878e-02 -5.28778285e-02
 -4.56257202e-02  8.42682570e-02 -7.58576170e-02 -4.08511087e-02
  2.93780882e-02  1.84551757e-02 -1.26665324e-01  2.76036002e-02
 -5.82595840e-02  1.77529082e-02 -2.71075889e-02  3.42076272e-02
  6.78530708e-02 -3.83311100e-02  1.23224594e-01 -6.60700202e-02
  2.75726058e-02 -3.34871113e-02 -1.77622885e-02 -2.76226364e-03
  2.27866508e-02 -4.79624905e-02 -1.12869762e-01 -1.97547898e-02
 -1.46908825e-02 -3.20260301e-02 -5.52367680e-02 -2.21803281e-02
 -2.80764308e-02 -4.85605113e-02 -6.06454313e-02  2.25043334e-02
 -3.04578617e-02  9.74577758e-03  1.54003846e-02 -3.27041820e-02
 -1.93559788e-02 -5.12718521e-02 -1.24555817e-02  3.94841358e-02
 -1.44689102e-02  1.47520766e-01 -1.47412926e-01 -1.65930185e-02
 -5.32984026e-02 -1.95461754e-02 -1.57841183e-02  8.84650089e-03
 -3.39164548e-02  1.51910245e-01 -4.03350368e-02  1.23572694e-02
 -6.09570555e-02 -4.85750334e-03 -2.43254262e-03 -4.59879823e-02]</t>
        </is>
      </c>
    </row>
    <row r="1475">
      <c r="A1475" s="1" t="n">
        <v>1473</v>
      </c>
      <c r="B1475" t="n">
        <v>470</v>
      </c>
      <c r="C1475" t="inlineStr">
        <is>
          <t>CHINATOWN - Veganer Kochkurs in Hamburg Wandsbek</t>
        </is>
      </c>
      <c r="D1475" t="inlineStr">
        <is>
          <t>Samstag, 15. März</t>
        </is>
      </c>
      <c r="E1475" t="inlineStr">
        <is>
          <t>KURKUMA Kochschule - Wandsbek</t>
        </is>
      </c>
      <c r="F1475" t="inlineStr">
        <is>
          <t>Wandsbeker Königstraße 3 22041 Hamburg</t>
        </is>
      </c>
      <c r="G1475" t="inlineStr">
        <is>
          <t>food-and-drink</t>
        </is>
      </c>
      <c r="H1475" t="inlineStr">
        <is>
          <t>85 €</t>
        </is>
      </c>
      <c r="I1475" t="inlineStr">
        <is>
          <t>https://www.eventbrite.de/e/chinatown-veganer-kochkurs-in-hamburg-wandsbek-tickets-645950654797?aff=ebdssbdestsearch</t>
        </is>
      </c>
      <c r="J1475" t="inlineStr">
        <is>
          <t>Bist du bereit, in die faszinierende Welt der chinesischen Küche einzutauchen und dabei pflanzliche Genüsse zu entdecken? In diesem Kurs werden wir gemeinsam lernen, wie man authentische und köstliche vegane Gerichte aus Chinatown zaubert.
Chinatown ist bekannt für seine reiche kulinarische Vielfalt und seine fesselnden Geschmackskombinationen. Wir werden uns auf die pflanzliche Seite dieser traditionellen Küche konzentrieren und lernen, wie man all die wunderbaren Aromen und Gewürze nutzt, um einzigartige und köstliche Gerichte zuzubereiten.
Egal, ob du ein Fan der chinesischen Küche bist oder einfach neugierig darauf, neue Geschmackswelten zu entdecken, dieser Kochkurs wird dir die Werkzeuge geben, um beeindruckende und geschmackvolle vegane Gerichte zuzubereiten. Von der leckeren Pekingsuppe über aromatische Mapo Tofu bis hin zu köstlichem Kung Pao – wir werden eine Fülle von Rezepten erkunden, die dich in die Geheimnisse der chinesischen Küche einführen.
Dieser Kochkurs ist für alle gedacht, die ihre Kochfähigkeiten erweitern und die Freude am Kochen entdecken möchten. Du wirst lernen, wie man die richtigen Zutaten auswählt, sie harmonisch kombiniert und authentische chinesische Aromen in veganen Gerichten zum Leben erweckt. Die Kultur und Traditionen der chinesischen Küche werden uns inspirieren, während wir gemeinsam in die Welt von Chinatown eintauchen.
Also, schnapp dir deine Kochschürze und sei bereit, die Geheimnisse der veganen chinesischen Küche zu enthüllen! Lasst uns gemeinsam den "Chinatown" Kochkurs beginnen und uns von den köstlichen Aromen und der Faszination dieser kulinarischen Tradition verzaubern lassen.
Das Menü
Suan La Tang - Pekingsuppe
Qing jiao chao ping gu - Austernpilze mit Paprika
Yu Xiang Qie Zi - geschmorte Auberginen
Hu pi qing jiao - geschmorte Paprika
Gan bian si ji dou - Knoblauch-Chili-Bohnen
Xi lan hua chao su niu rou - Brokkoli-Stir-Fry
Cong you Bing - Frühlingszwiebel Pancakes
Mapo Tofu
Gong bao su ji ding - Kung Pao Tofu
Jia chang doufu - Homestyle Tofu
Za jiang main - Dan Dan Nudeln
Pai huang gua - marinierter Gurkensalat
Yu xiang xing bao gu - Szechuan-Pilz-Scallops in Knoblauch-Sauce
Jiaozi - Dumplings mit Gemüsefüllung
Nai Wong Bao - Hefe Dumplings gefüllt mit Sesampaste
Bianca Weidmann
Bianca Weidmann ist eine leidenschaftliche Köchin mit einer Vorliebe für veganes Kochen und insbesondere die chinesische Küche. Seit vielen Jahren taucht sie in die faszinierende Welt der pflanzlichen Ernährung ein und hat sich dabei auf die Zubereitung authentischer chinesischer Gerichte spezialisiert.
Biancas Liebe zur chinesischen Küche begann während ihrer Reisen nach China, wo sie die Vielfalt der Aromen und Gewürze entdeckte. Fasziniert von den Geschmackskombinationen und der kulinarischen Tradition, begann sie, diese Einflüsse in ihre eigenen veganen Kreationen einzubringen.
Ihre Kochkünste sind geprägt von ihrer Kreativität und ihrem tiefen Verständnis für die chinesische Küche. Bianca wählt sorgfältig frische Zutaten aus und versteht es, sie harmonisch zu kombinieren, um authentische chinesische Aromen zu erzeugen. Sie liebt es, mit verschiedenen Gewürzen und Kräutern zu experimentieren, um ihren Gerichten einen einzigartigen Geschmack zu verleihen.</t>
        </is>
      </c>
      <c r="K1475" t="inlineStr">
        <is>
          <t>Bianca Weidmann</t>
        </is>
      </c>
      <c r="L1475" t="inlineStr">
        <is>
          <t>Rückerstattungsrichtlinie
Rückerstattungen bis zu 30 Tage vor dem Event</t>
        </is>
      </c>
      <c r="M1475" t="inlineStr">
        <is>
          <t>Dauer nicht verfügbar</t>
        </is>
      </c>
      <c r="N1475" t="inlineStr">
        <is>
          <t>Events in Deutschland, Events in Hansestadt Hamburg, Events in Hamburg, Hamburg Kurse, Hamburg Essen und Trinken Kurse, #vegan, #chinatown, #kochen, #kochkurs, #hamurg</t>
        </is>
      </c>
      <c r="O1475" t="inlineStr">
        <is>
          <t xml:space="preserve">
    The event titled "CHINATOWN - Veganer Kochkurs in Hamburg Wandsbek" is scheduled to take place on Samstag, 15. März at KURKUMA Kochschule - Wandsbek, 
    specifically at Wandsbeker Königstraße 3 22041 Hamburg. This event falls under the "food-and-drink" category. 
    Description: Bist du bereit, in die faszinierende Welt der chinesischen Küche einzutauchen und dabei pflanzliche Genüsse zu entdecken? In diesem Kurs werden wir gemeinsam lernen, wie man authentische und köstliche vegane Gerichte aus Chinatown zaubert.
Chinatown ist bekannt für seine reiche kulinarische Vielfalt und seine fesselnden Geschmackskombinationen. Wir werden uns auf die pflanzliche Seite dieser traditionellen Küche konzentrieren und lernen, wie man all die wunderbaren Aromen und Gewürze nutzt, um einzigartige und köstliche Gerichte zuzubereiten.
Egal, ob du ein Fan der chinesischen Küche bist oder einfach neugierig darauf, neue Geschmackswelten zu entdecken, dieser Kochkurs wird dir die Werkzeuge geben, um beeindruckende und geschmackvolle vegane Gerichte zuzubereiten. Von der leckeren Pekingsuppe über aromatische Mapo Tofu bis hin zu köstlichem Kung Pao – wir werden eine Fülle von Rezepten erkunden, die dich in die Geheimnisse der chinesischen Küche einführen.
Dieser Kochkurs ist für alle gedacht, die ihre Kochfähigkeiten erweitern und die Freude am Kochen entdecken möchten. Du wirst lernen, wie man die richtigen Zutaten auswählt, sie harmonisch kombiniert und authentische chinesische Aromen in veganen Gerichten zum Leben erweckt. Die Kultur und Traditionen der chinesischen Küche werden uns inspirieren, während wir gemeinsam in die Welt von Chinatown eintauchen.
Also, schnapp dir deine Kochschürze und sei bereit, die Geheimnisse der veganen chinesischen Küche zu enthüllen! Lasst uns gemeinsam den "Chinatown" Kochkurs beginnen und uns von den köstlichen Aromen und der Faszination dieser kulinarischen Tradition verzaubern lassen.
Das Menü
Suan La Tang - Pekingsuppe
Qing jiao chao ping gu - Austernpilze mit Paprika
Yu Xiang Qie Zi - geschmorte Auberginen
Hu pi qing jiao - geschmorte Paprika
Gan bian si ji dou - Knoblauch-Chili-Bohnen
Xi lan hua chao su niu rou - Brokkoli-Stir-Fry
Cong you Bing - Frühlingszwiebel Pancakes
Mapo Tofu
Gong bao su ji ding - Kung Pao Tofu
Jia chang doufu - Homestyle Tofu
Za jiang main - Dan Dan Nudeln
Pai huang gua - marinierter Gurkensalat
Yu xiang xing bao gu - Szechuan-Pilz-Scallops in Knoblauch-Sauce
Jiaozi - Dumplings mit Gemüsefüllung
Nai Wong Bao - Hefe Dumplings gefüllt mit Sesampaste
Bianca Weidmann
Bianca Weidmann ist eine leidenschaftliche Köchin mit einer Vorliebe für veganes Kochen und insbesondere die chinesische Küche. Seit vielen Jahren taucht sie in die faszinierende Welt der pflanzlichen Ernährung ein und hat sich dabei auf die Zubereitung authentischer chinesischer Gerichte spezialisiert.
Biancas Liebe zur chinesischen Küche begann während ihrer Reisen nach China, wo sie die Vielfalt der Aromen und Gewürze entdeckte. Fasziniert von den Geschmackskombinationen und der kulinarischen Tradition, begann sie, diese Einflüsse in ihre eigenen veganen Kreationen einzubringen.
Ihre Kochkünste sind geprägt von ihrer Kreativität und ihrem tiefen Verständnis für die chinesische Küche. Bianca wählt sorgfältig frische Zutaten aus und versteht es, sie harmonisch zu kombinieren, um authentische chinesische Aromen zu erzeugen. Sie liebt es, mit verschiedenen Gewürzen und Kräutern zu experimentieren, um ihren Gerichten einen einzigartigen Geschmack zu verleihen.
    It is organized by Bianca Weidmann and will last for Dauer nicht verfügbar. 
    Key topics and themes include: Events in Deutschland, Events in Hansestadt Hamburg, Events in Hamburg, Hamburg Kurse, Hamburg Essen und Trinken Kurse, #vegan, #chinatown, #kochen, #kochkurs, #hamurg.
    </t>
        </is>
      </c>
      <c r="P1475" t="inlineStr">
        <is>
          <t>[ 3.38936374e-02  3.73849757e-02  1.03037292e-02  3.85282785e-02
 -2.58945227e-02  4.71622422e-02 -7.24406466e-02 -5.72086796e-02
 -3.35821733e-02 -7.73108006e-02  5.08821420e-02 -9.65185687e-02
 -1.09805919e-01  1.03677638e-04 -2.19981056e-02 -3.36789712e-02
  4.33172360e-02 -2.39856038e-02 -2.19013430e-02  4.02094051e-02
  2.45919265e-02 -2.08583981e-01  1.65238529e-02  6.53745905e-02
 -5.37102148e-02 -2.24304441e-02  2.75777504e-02  1.93092171e-02
 -1.29074219e-03 -2.21978091e-02  4.39855410e-03  4.06109355e-02
  8.58179200e-03 -1.21644428e-02  8.81560072e-02  4.02774215e-02
  9.22634825e-02 -6.98379129e-02  1.68953538e-02  9.56616029e-02
  4.32803389e-03  1.28203379e-02 -2.86077671e-02  2.06133071e-02
 -4.12437655e-02  8.96271765e-02  2.88310982e-02 -8.27742741e-02
 -7.12675750e-02 -5.37273251e-02  9.32774693e-03 -7.55285546e-02
  7.74573758e-02 -4.07443196e-02  1.94150358e-02 -6.67279810e-02
 -4.55027856e-02 -2.64010462e-03  6.41552284e-02  3.88987064e-02
  1.03873881e-02 -5.59995174e-02 -5.83397262e-02  2.09617354e-02
 -2.43361127e-02  3.49172787e-03 -9.29384753e-02  4.04350944e-02
  1.04466127e-02 -6.52188137e-02  5.74238151e-02 -5.35847023e-02
 -7.80628175e-02  4.28927541e-02  4.37781354e-03 -2.10876148e-02
 -2.71857772e-02 -3.86702036e-03 -7.92829320e-02 -9.79916006e-02
  3.66961658e-02  1.63796730e-02  1.70608610e-02 -1.65710300e-02
 -2.32248157e-02 -5.09525323e-03 -4.49860916e-02  3.61604802e-02
 -1.98040549e-02  5.50628603e-02  2.06707790e-02  5.26633896e-02
 -5.15063480e-02 -8.39526132e-02  5.00655249e-02 -1.98257752e-02
 -1.03557920e-02  6.15697168e-03  1.35048419e-01 -1.34495329e-02
  1.76231526e-02  1.96891604e-03  3.95827144e-02 -5.94133511e-02
  5.86065240e-02 -7.41071552e-02 -7.30018690e-02 -2.63113696e-02
 -1.06176781e-02  4.26380746e-02 -1.75900254e-02  4.34477292e-02
  2.29528081e-02 -5.75019494e-02 -4.81278598e-02  2.27636416e-02
  8.65838155e-02 -6.02162108e-02  7.85393175e-03 -5.62052689e-02
 -6.97874522e-04 -4.73281220e-02  1.48356641e-02  1.21335806e-02
 -3.78244221e-02  4.42331880e-02 -9.06908792e-03  1.07592800e-32
 -6.65177079e-03 -1.19003855e-01 -2.07226407e-02 -1.48323681e-02
  9.67258811e-02 -3.97713594e-02  4.31193225e-02 -1.06801361e-01
 -2.07736194e-02  1.07571604e-02  8.75940453e-03 -1.87827349e-02
 -8.02746564e-02 -2.19770111e-02 -8.31984449e-03 -3.31546630e-06
 -3.72303352e-02 -2.61172075e-02 -4.63424586e-02 -3.40272821e-02
  3.52348648e-02  3.91640514e-02 -4.29078825e-02 -1.01125063e-02
 -6.27881512e-02  4.65177819e-02  3.50167267e-02 -2.60012373e-02
 -2.03277767e-02 -6.92052860e-03  2.95770559e-02 -3.61663476e-02
 -2.96883900e-02  2.65674740e-02 -8.19885731e-02 -7.10588740e-03
  6.04977123e-02 -4.42571603e-02 -1.46061108e-02 -1.94295347e-02
  9.03820917e-02 -4.90707681e-02 -1.51823303e-02  2.79440135e-02
  3.07270084e-02  7.54859298e-02 -2.51023918e-02 -3.37687321e-02
  1.49935648e-01 -2.75019649e-02  9.01552290e-03  1.55921862e-03
  1.75552014e-02  1.98397283e-02 -2.14868821e-02  3.18279751e-02
  2.40224991e-02 -5.42557500e-02 -2.71814037e-02 -2.46932078e-02
  2.53963880e-02  9.27136540e-02 -3.83302383e-02  4.75746915e-02
  2.95244530e-02 -3.26474048e-02 -6.65697642e-03  2.03678850e-02
  1.64365135e-02  3.29817720e-02 -1.30554354e-02 -4.01250571e-02
  8.51594135e-02 -5.56427576e-02  9.18301661e-03  1.54221170e-02
 -9.39073712e-02  2.31849719e-02 -5.86008951e-02  1.11458063e-01
  2.08793040e-02 -1.83473267e-02  2.18760539e-02  2.52231732e-02
 -5.80949225e-02  8.70689005e-03  4.59711365e-02 -2.35285629e-02
 -1.50477998e-02  2.57157851e-02 -6.32892922e-02  4.52580256e-03
  6.73653511e-03 -7.12161837e-03 -8.53897259e-02 -1.35529767e-32
  4.60446216e-02 -1.17830103e-02  1.53589975e-02  4.63006198e-02
 -4.61712778e-02  2.03060787e-02 -3.04293260e-02  1.70247145e-02
 -3.35906819e-02 -5.76775447e-02 -2.34889705e-02  9.27297119e-03
  6.23069555e-02  5.08955009e-02  6.51322864e-03  8.32381546e-02
 -2.74457913e-02  1.07244514e-01 -4.14182097e-02 -2.40212958e-02
 -3.45105268e-02  6.53678831e-03 -3.07201687e-02  4.64868285e-02
 -3.06130871e-02  9.43508670e-02  7.69946799e-02  6.25096783e-02
 -3.99061963e-02 -2.52043307e-02 -2.05628164e-02  7.16612267e-04
  5.19317016e-03  5.76804765e-03 -1.78878717e-02 -2.06997767e-02
 -1.30819464e-02 -1.04178870e-02 -3.42104882e-02  4.54447530e-02
 -5.90344630e-02 -2.81989966e-02 -1.17178485e-01  6.37351424e-02
  4.84946258e-02  2.20743809e-02 -8.05134177e-02 -6.57779723e-02
  5.86643703e-02 -4.88404557e-02  3.47249606e-03  5.19072190e-02
 -7.46221244e-02  4.47035730e-02  1.40036270e-02  4.61094230e-02
 -4.66479454e-03  1.48859834e-02 -2.78306454e-02 -6.56116977e-02
 -3.04929148e-02  5.02312696e-03  2.22031213e-02  2.90184398e-03
  6.48736209e-02  4.16295193e-02  1.65681299e-02 -7.51021355e-02
  5.92177957e-02 -9.28817783e-03 -6.32144511e-03  1.18224964e-01
  1.02443071e-02 -2.36438103e-02 -5.15992716e-02  1.05506405e-01
  5.25699258e-02  9.80277658e-02 -1.42453099e-02  5.39252609e-02
 -5.73095195e-02  5.28269112e-02 -1.47850690e-02  4.74129692e-02
  3.76921147e-02  1.68329757e-02 -1.59924515e-02  1.97937470e-02
  3.94747816e-02  4.38174196e-02 -3.72273251e-02  1.99780557e-02
 -2.16425657e-02  1.08457357e-01  6.48320094e-02 -6.04319155e-08
  7.71979392e-02 -1.67467296e-02 -1.04720280e-01 -1.33536058e-03
 -3.91926020e-02 -1.00777961e-01 -5.67764565e-02 -1.99063979e-02
 -6.77157044e-02  1.25252903e-01 -7.74610788e-02  9.69117954e-02
 -4.66218404e-02  1.18199810e-01 -4.61092815e-02 -5.23963310e-02
  2.55155191e-02 -2.01191548e-02 -3.53207514e-02  3.87317240e-02
 -3.24422531e-02 -2.49319002e-02  2.51819612e-03 -8.25508237e-02
 -5.23752719e-02  5.91460336e-03 -7.54247755e-02  4.92838807e-02
  5.98773547e-02 -3.13696861e-02  5.51558658e-03  2.90784910e-02
 -7.58771971e-02  2.76528038e-02 -3.39372680e-02  1.07433777e-02
 -1.43203527e-01 -5.39091695e-03  4.11029236e-04 -5.76714203e-02
 -2.39035417e-03 -1.46960124e-01 -3.47072929e-02  1.55409155e-02
 -1.42359631e-02 -2.11493280e-02 -4.27601114e-02  9.35813785e-02
  4.23628464e-02  1.18669420e-01 -6.60785362e-02  3.76719236e-02
 -3.85884605e-02  1.26462500e-03 -1.35067627e-02 -6.67632138e-03
 -5.32263108e-02 -1.29765300e-02  1.00802429e-01 -4.70832214e-02
  6.42116647e-03 -1.06304688e-02 -4.45068032e-02 -1.33116962e-02]</t>
        </is>
      </c>
    </row>
    <row r="1476">
      <c r="A1476" s="1" t="n">
        <v>1474</v>
      </c>
      <c r="B1476" t="n">
        <v>471</v>
      </c>
      <c r="C1476" t="inlineStr">
        <is>
          <t>IT’S A WRAP Craft Beer Dinner</t>
        </is>
      </c>
      <c r="D1476" t="inlineStr">
        <is>
          <t>Samstag, 15. März</t>
        </is>
      </c>
      <c r="E1476" t="inlineStr">
        <is>
          <t>Hamburg</t>
        </is>
      </c>
      <c r="F1476" t="inlineStr">
        <is>
          <t>Eduardstrasse 46-48 20257 Hamburg</t>
        </is>
      </c>
      <c r="G1476" t="inlineStr">
        <is>
          <t>food-and-drink</t>
        </is>
      </c>
      <c r="H1476" t="inlineStr">
        <is>
          <t>Kostenlos</t>
        </is>
      </c>
      <c r="I1476" t="inlineStr">
        <is>
          <t>https://www.eventbrite.com/e/its-a-wrap-craft-beer-dinner-tickets-1250026646349?aff=ebdssbdestsearch</t>
        </is>
      </c>
      <c r="J1476" t="inlineStr">
        <is>
          <t>SUPPER CLUB DINNER 3-Gänge-Menü mit IT‘S A WRAP Craft Beer Verkostung
Willkommen in der kulinarischen Welt der FOOD Fotografie im HONEYCOMB LOFT STUDIO!
Erlebt einen besonderen Abend, an dem wir gutes Essen und gute Gesellschaft mit gutem Bier feiern!
Food Fotografin Sonja Hofmann, Foodstylist Lukas Baseda und Fotograf Simon Puschmann begrüßen euch zum BEHIND THE SCENES Dinner mit IT’S A WRAP Craft Beer Verkostung:
3-Gänge-Menü (vegetarisch wählbar)
Alle Gerichte werden mit dem jeweiligen Bier zubereitet, das ihr dazu auch verkosten werdet:
Aperitif Aperol-Pils mit Welcome Snack
Vorspeise French Flag Pilsner: Sauerteigbrot | aufgeschlagene Zitrusbutter | Fenchelsalat mit Orangenzeste (flying kitchen style)
Hauptgang Phase One Pale Ale: geschmortes Rind oder vegetarischer Bierbraten | Nuss Kartoffel Stampf | karamellisierte Petersilienwurzel oder Spitzkohl
Dessert C Stand IPA: Bierkrapfen mit Cheesecake Füllung und Blaubeeren
Verkostungsbier + 1 Bier extra pro Gang, Kola/Apfelschorle und Wasser inklusive.
Weiteres Bier (auch für to go) könnt ihr vor Ort erwerben.
Der Tisch steht für euch bereit im HONEYCOMB LOFT Fotostudio in Hamburg Eimsbüttel
Datum: 15.03.2025
Beginn: 19:00 Uhr
Preis: Early Bird 99,- € pro Person (inkl. MwSt)
Ab 01.03.2025: 119.-€ pro Person (inkl. MwSt.)
Die Plätze sind begrenzt.
First come, first served.
Warum SUPPER CLUB?
Die Idee des Supper Clubs bringt Freunde und neue Menschen in einem privaten Umfeld zusammen, wo sie dort von einem Profikoch in einer offenen Küche bekocht werden. Dabei könnt ihr ihm über die Schulter schauen, gemeinsam an der langen Tafel speisen und als Freunde auseinander gehen…
Warum BEHIND THE SCENES?
Wir möchten euch an unserem großen Tisch in Sonjas Fotostudio willkommen heißen, wo wir das vom Foodstylisten und Profikoch Lukas speziell auf Simons Bier abgestimmte 3-Gänge-Menü genießen, uns kennenlernen und einen geselligen Abend verbringen. Und wer mag, mit dem reden wir auch gern über Foodstyling, Foodfotos und warum wir so gerne am Set sind.
Simon ist unser Special Guest an diesem Abend und wird uns zu jedem Gang mehr über sein jeweiliges Bier erzählen.
Warum IT‘S A WRAP?
Das sagen wir am Fotoset, wenn der Tag vollbracht ist, alle Fotos gemacht wurden und sich die gesellige Runde zum Feierabendbier zusammensetzt. Und weil Simons Bier 'IT’S A WRAP' heißt.
Wer wir sind:
Foodfotografin Sonja Hofmann erzählt mit einem besonderen Twist kleine Food-Geschichten, die sie mit viel Liebe zum Detail in ihrem HONEYCOMB LOFT STUDIO in Hamburg fotografiert. Zuvor hat sie in Kapstadt, Peking und ein Jahr in New York City am Set Essen ins richtige Licht gerückt, um ein richtig gutes Foto davon zu machen. Weitere Informationen findet ihr unter sonjahofmann.de. Das leckere Foodstyling in ihren Fotos kreiert oftmals...
Foodstylist Lukas Baseda ist ausgebildeter Koch sowie erfahrener Foodstylist und Rezeptentwickler, spezialisiert auf kreative Food-Inszenierungen, Liquid-Styling und Packaging für Werbung, Editorials und Social Media. Mit genussvollen Rezepten und ästhetischem Gespür setzt er Speisen optimal in Szene – ideal für Print- und digitale Medien. Weitere Informationen findet ihr unter basedafood.de
Simon Puschmann ist leidenschaftlicher Fotograf, Regisseur und Bierproduzent. Seine fotografische Reise begann mit einem Austauschjahr in Auckland, Neuseeland, gefolgt von wertvollen Praktika bei renommierten Fotografen und Werbeagenturen. Seine fundierte Ausbildung machte er am Lette Verein Berlin. Heute lebt und arbeitet er in Hamburg und pendelt regelmäßig zwischen London, Los Angeles und Seoul, wenn er nicht gerade in seinem Airstream durch Europa reist. Als verheirateter Familienvater von drei erwachsenen Kindern ist Simon besonders stolz auf die Gründung der IT'S A WRAP Brewing Company Anfang 2024, zusammen mit seinem ältesten Sohn Leon – ein gemeinsames Projekt, das ihre Leidenschaft für Kreativität und Handwerk vereint.
STORNIERUNGEN / ERSTATTUNGEN
Für die Stornierung bzw. Erstattung gelten folgende Konditionen:
Eine Übertragung auf andere Teilnehmer:innen ist jederzeit möglich.
Rückgabe und Umtausch sind ausgeschlossen, wenn du als Gast deine Teilnahme stornierst, da es sich um einen individuell kreierten Event handelt. Indem du buchst, stimmst du diesen Buchungsbedingungen zu.
Bei Absage der Veranstaltung durch die Veranstalter wegen Krankheit, aus organisatorischen Gründen oder aufgrund zu geringer Teilnehmerzahl wird die Teilnahmegebühr ohne Abzug erstattet.
Stornierungen müssen schriftlich per E-Mail an dinner (at) honeycomb-loft.de erfolgen.</t>
        </is>
      </c>
      <c r="K1476" t="inlineStr">
        <is>
          <t>HONEYCOMB LOFT STUDIO</t>
        </is>
      </c>
      <c r="L1476" t="inlineStr">
        <is>
          <t>Rückerstattungsrichtlinie
Keine Rückerstattungen</t>
        </is>
      </c>
      <c r="M1476" t="inlineStr">
        <is>
          <t>Dauer nicht verfügbar</t>
        </is>
      </c>
      <c r="N1476" t="inlineStr">
        <is>
          <t>Events in Deutschland, Events in Hansestadt Hamburg, Events in Hamburg, Hamburg Galas, Hamburg Essen und Trinken Galas, #networking, #dinner, #craftbeer, #kochen, #bier, #kochkurs, #beertasting, #supper_club, #its_a_wrap</t>
        </is>
      </c>
      <c r="O1476" t="inlineStr">
        <is>
          <t xml:space="preserve">
    The event titled "IT’S A WRAP Craft Beer Dinner" is scheduled to take place on Samstag, 15. März at Hamburg, 
    specifically at Eduardstrasse 46-48 20257 Hamburg. This event falls under the "food-and-drink" category. 
    Description: SUPPER CLUB DINNER 3-Gänge-Menü mit IT‘S A WRAP Craft Beer Verkostung
Willkommen in der kulinarischen Welt der FOOD Fotografie im HONEYCOMB LOFT STUDIO!
Erlebt einen besonderen Abend, an dem wir gutes Essen und gute Gesellschaft mit gutem Bier feiern!
Food Fotografin Sonja Hofmann, Foodstylist Lukas Baseda und Fotograf Simon Puschmann begrüßen euch zum BEHIND THE SCENES Dinner mit IT’S A WRAP Craft Beer Verkostung:
3-Gänge-Menü (vegetarisch wählbar)
Alle Gerichte werden mit dem jeweiligen Bier zubereitet, das ihr dazu auch verkosten werdet:
Aperitif Aperol-Pils mit Welcome Snack
Vorspeise French Flag Pilsner: Sauerteigbrot | aufgeschlagene Zitrusbutter | Fenchelsalat mit Orangenzeste (flying kitchen style)
Hauptgang Phase One Pale Ale: geschmortes Rind oder vegetarischer Bierbraten | Nuss Kartoffel Stampf | karamellisierte Petersilienwurzel oder Spitzkohl
Dessert C Stand IPA: Bierkrapfen mit Cheesecake Füllung und Blaubeeren
Verkostungsbier + 1 Bier extra pro Gang, Kola/Apfelschorle und Wasser inklusive.
Weiteres Bier (auch für to go) könnt ihr vor Ort erwerben.
Der Tisch steht für euch bereit im HONEYCOMB LOFT Fotostudio in Hamburg Eimsbüttel
Datum: 15.03.2025
Beginn: 19:00 Uhr
Preis: Early Bird 99,- € pro Person (inkl. MwSt)
Ab 01.03.2025: 119.-€ pro Person (inkl. MwSt.)
Die Plätze sind begrenzt.
First come, first served.
Warum SUPPER CLUB?
Die Idee des Supper Clubs bringt Freunde und neue Menschen in einem privaten Umfeld zusammen, wo sie dort von einem Profikoch in einer offenen Küche bekocht werden. Dabei könnt ihr ihm über die Schulter schauen, gemeinsam an der langen Tafel speisen und als Freunde auseinander gehen…
Warum BEHIND THE SCENES?
Wir möchten euch an unserem großen Tisch in Sonjas Fotostudio willkommen heißen, wo wir das vom Foodstylisten und Profikoch Lukas speziell auf Simons Bier abgestimmte 3-Gänge-Menü genießen, uns kennenlernen und einen geselligen Abend verbringen. Und wer mag, mit dem reden wir auch gern über Foodstyling, Foodfotos und warum wir so gerne am Set sind.
Simon ist unser Special Guest an diesem Abend und wird uns zu jedem Gang mehr über sein jeweiliges Bier erzählen.
Warum IT‘S A WRAP?
Das sagen wir am Fotoset, wenn der Tag vollbracht ist, alle Fotos gemacht wurden und sich die gesellige Runde zum Feierabendbier zusammensetzt. Und weil Simons Bier 'IT’S A WRAP' heißt.
Wer wir sind:
Foodfotografin Sonja Hofmann erzählt mit einem besonderen Twist kleine Food-Geschichten, die sie mit viel Liebe zum Detail in ihrem HONEYCOMB LOFT STUDIO in Hamburg fotografiert. Zuvor hat sie in Kapstadt, Peking und ein Jahr in New York City am Set Essen ins richtige Licht gerückt, um ein richtig gutes Foto davon zu machen. Weitere Informationen findet ihr unter sonjahofmann.de. Das leckere Foodstyling in ihren Fotos kreiert oftmals...
Foodstylist Lukas Baseda ist ausgebildeter Koch sowie erfahrener Foodstylist und Rezeptentwickler, spezialisiert auf kreative Food-Inszenierungen, Liquid-Styling und Packaging für Werbung, Editorials und Social Media. Mit genussvollen Rezepten und ästhetischem Gespür setzt er Speisen optimal in Szene – ideal für Print- und digitale Medien. Weitere Informationen findet ihr unter basedafood.de
Simon Puschmann ist leidenschaftlicher Fotograf, Regisseur und Bierproduzent. Seine fotografische Reise begann mit einem Austauschjahr in Auckland, Neuseeland, gefolgt von wertvollen Praktika bei renommierten Fotografen und Werbeagenturen. Seine fundierte Ausbildung machte er am Lette Verein Berlin. Heute lebt und arbeitet er in Hamburg und pendelt regelmäßig zwischen London, Los Angeles und Seoul, wenn er nicht gerade in seinem Airstream durch Europa reist. Als verheirateter Familienvater von drei erwachsenen Kindern ist Simon besonders stolz auf die Gründung der IT'S A WRAP Brewing Company Anfang 2024, zusammen mit seinem ältesten Sohn Leon – ein gemeinsames Projekt, das ihre Leidenschaft für Kreativität und Handwerk vereint.
STORNIERUNGEN / ERSTATTUNGEN
Für die Stornierung bzw. Erstattung gelten folgende Konditionen:
Eine Übertragung auf andere Teilnehmer:innen ist jederzeit möglich.
Rückgabe und Umtausch sind ausgeschlossen, wenn du als Gast deine Teilnahme stornierst, da es sich um einen individuell kreierten Event handelt. Indem du buchst, stimmst du diesen Buchungsbedingungen zu.
Bei Absage der Veranstaltung durch die Veranstalter wegen Krankheit, aus organisatorischen Gründen oder aufgrund zu geringer Teilnehmerzahl wird die Teilnahmegebühr ohne Abzug erstattet.
Stornierungen müssen schriftlich per E-Mail an dinner (at) honeycomb-loft.de erfolgen.
    It is organized by HONEYCOMB LOFT STUDIO and will last for Dauer nicht verfügbar. 
    Key topics and themes include: Events in Deutschland, Events in Hansestadt Hamburg, Events in Hamburg, Hamburg Galas, Hamburg Essen und Trinken Galas, #networking, #dinner, #craftbeer, #kochen, #bier, #kochkurs, #beertasting, #supper_club, #its_a_wrap.
    </t>
        </is>
      </c>
      <c r="P1476" t="inlineStr">
        <is>
          <t>[-6.42125234e-02  6.49311319e-02 -3.60998921e-02  1.29107628e-02
 -2.88683269e-02  3.16681713e-02 -1.96381230e-02 -3.31187844e-02
 -1.29935611e-02 -2.31979359e-02  3.14504653e-02 -8.75295252e-02
 -6.13285862e-02 -1.15008885e-02  7.79710803e-03 -8.90532508e-02
  8.76147971e-02 -7.27204457e-02 -6.68907352e-03  3.67801241e-03
 -2.41013756e-03 -1.30668893e-01  8.87853503e-02  2.95772776e-02
  1.44845026e-03  3.79251279e-02  2.18320377e-02 -6.14113957e-02
 -3.11986003e-02 -8.53265226e-02  5.31048477e-02  2.72302013e-02
 -3.14269401e-02  4.38501090e-02  4.51607294e-02  1.42271649e-02
  9.46748555e-02 -5.75781465e-02  2.21407674e-02  3.24572437e-02
  3.73996980e-02 -3.49724889e-02 -5.27598597e-02 -9.93487798e-03
  1.51176972e-03  9.72141325e-02 -4.71920297e-02  7.44946487e-03
 -3.21675465e-02  2.08271053e-02 -5.69663867e-02  1.32432254e-02
  7.68450573e-02 -2.90741213e-02  6.99199885e-02 -4.93200636e-03
 -4.56748307e-02 -7.66419396e-02 -7.10942829e-03  7.15714097e-02
 -2.17464622e-02 -2.07214355e-02 -8.24924707e-02  4.22703698e-02
 -3.29029523e-02 -6.43418953e-02 -8.13058540e-02  4.89005558e-02
 -3.59152667e-02 -1.53885270e-02  4.04482745e-02 -8.69188160e-02
 -1.13536585e-02  1.59402064e-03  2.52020285e-02 -2.36509275e-02
  3.78761925e-02 -6.26165792e-02 -5.83698861e-02 -3.43022719e-02
 -2.00482979e-02 -1.26337362e-02 -3.49843013e-03  4.85285036e-02
 -5.25943376e-02 -2.91692093e-02 -1.81840807e-02 -2.85261050e-02
 -2.42239572e-02  2.44464055e-02 -4.94619310e-02 -3.31000686e-02
 -6.77231401e-02 -5.59571721e-02 -3.75539623e-02  2.18477640e-02
 -5.04901484e-02 -2.51602549e-02  7.04613030e-02  6.23823926e-02
 -1.76760312e-02  7.46979490e-02  5.83279468e-02 -1.87776107e-02
 -4.05028276e-03 -7.73442090e-02 -2.34277695e-02  9.01144892e-02
  2.62086969e-02 -2.74576712e-02 -1.97501224e-03  9.02049914e-02
  4.70644273e-02 -4.79873195e-02 -6.93598613e-02 -1.91829894e-02
  9.51156169e-02 -7.11774305e-02  9.70168561e-02 -5.91847375e-02
 -1.01272715e-02  1.00341432e-01  4.05637659e-02  4.71212715e-02
 -4.51952517e-02  3.94282006e-02  3.62120569e-02  1.00961873e-32
 -5.95286638e-02 -1.04678214e-01 -1.46712940e-02  1.99086387e-02
  1.19238958e-01 -4.43691462e-02 -5.19182421e-02 -3.20667997e-02
 -6.54850574e-03  2.49514915e-03  1.75325619e-03 -1.09251700e-01
 -2.87711509e-02  3.10332067e-02  7.25226551e-02 -1.75905135e-02
  4.53449376e-02 -4.75756116e-02 -1.33248931e-02 -5.94149493e-02
 -9.92365852e-02 -7.42028058e-02  8.97613466e-02 -2.65002325e-02
 -7.36089889e-04  6.63628653e-02  7.15246201e-02 -1.90241653e-02
  1.62691437e-02  2.32326929e-02  4.42318320e-02  4.38087843e-02
 -4.44477890e-03 -1.24300756e-02 -3.19813006e-02  4.15738411e-02
 -3.33928578e-02 -4.23030145e-02 -3.63040492e-02 -3.17647643e-02
  5.40097915e-02 -1.59279965e-02 -2.78201681e-02  3.39365900e-02
 -2.48232074e-02  7.91162476e-02 -1.03596097e-03  5.29328436e-02
  8.24700445e-02  3.23127881e-02  7.69933313e-02 -5.16427588e-03
  7.14242607e-02  3.51744518e-03 -5.08808345e-02  3.67917679e-02
  3.19618322e-02 -2.68708784e-02  2.67085712e-03 -7.73182288e-02
  2.93866303e-02  9.20590386e-02 -4.48343009e-02  3.40245590e-02
  2.71128062e-02  4.09564376e-02 -2.59085074e-02 -5.11454977e-02
 -2.54791416e-03 -5.99634349e-02 -5.27422316e-02  2.44483817e-02
  6.05662391e-02 -3.54953972e-03  6.93625137e-02  5.01327179e-02
  1.09818175e-04  4.93393280e-03  3.27954479e-02  2.36982782e-03
  1.46998055e-02 -2.46099215e-02  5.85016534e-02 -1.44669868e-03
 -9.57238302e-02  3.61667178e-03  3.92985940e-02 -5.02037555e-02
 -1.17660407e-02  3.81490216e-02 -6.86888620e-02 -5.11525571e-02
 -7.38856243e-03  6.28737584e-02 -4.93049547e-02 -1.20219431e-32
  5.74111603e-02 -1.25094224e-02 -1.18995206e-02 -1.93176419e-02
  8.97361934e-02 -4.96215671e-02 -9.33621749e-02 -1.22339334e-02
 -3.18920705e-03 -3.31670493e-02 -4.82075149e-03  2.77444758e-02
 -3.74450311e-02 -2.90918648e-02  1.87111716e-03  6.50459304e-02
  3.34950797e-02  5.34968190e-02 -3.29567455e-02 -1.34833455e-02
 -2.27469355e-02  6.54808953e-02  5.98604307e-02  4.39329520e-02
 -4.02417779e-02  2.96586882e-02  1.54921502e-01  9.06581730e-02
 -3.12011670e-02 -9.14197341e-02  3.91141921e-02 -5.72531037e-02
  5.60416467e-02  6.39702240e-03  1.47610242e-02  7.99959600e-02
  3.93949013e-04 -1.72931672e-04 -1.58222094e-02 -3.31892748e-03
  3.46575677e-02 -1.49992779e-02 -1.21706605e-01  5.06295525e-02
  1.06520485e-02  9.16217687e-05 -1.15687363e-01 -1.18574180e-01
  1.82405580e-03 -4.50217118e-03 -9.38905310e-03 -5.46697946e-03
 -7.51959905e-03 -1.20313577e-02  2.51679271e-02  6.58327714e-02
 -7.55930170e-02 -3.86059210e-02 -1.42790424e-03 -3.43023762e-02
 -2.89123747e-02  9.11796018e-02  3.60162780e-02 -3.95929702e-02
  1.00401573e-01 -2.32422072e-02 -7.98649415e-02 -6.41782656e-02
 -3.19244340e-02  4.23613936e-02  2.13309359e-02  3.08637787e-02
 -2.85603572e-02  4.86208536e-02 -4.61189002e-02  1.90252271e-02
  2.18974147e-02  1.87962111e-02 -4.42541055e-02  3.13245994e-03
 -4.95178364e-02 -7.95290396e-02 -6.51230365e-02  6.14197105e-02
  1.66979637e-02 -3.99162509e-02  5.93017936e-02  1.17906062e-02
 -4.15244661e-02  1.09918632e-01  2.68459171e-02  3.69504951e-02
  2.39822827e-03  9.73239765e-02  8.14401060e-02 -5.93966476e-08
  1.05640464e-01 -3.78532112e-02 -9.73252952e-02  3.95992957e-02
  6.07352005e-03 -7.99623430e-02  4.34282934e-03 -9.06429142e-02
 -7.29731992e-02  2.56342925e-02 -3.52306888e-02  9.24869999e-02
 -4.80658524e-02  1.32787647e-02 -8.33858848e-02 -1.15989009e-02
 -4.79335412e-02 -4.60410342e-02 -4.61467020e-02  1.64343733e-02
 -4.77178115e-03 -5.10756522e-02  5.83953187e-02 -5.52118383e-02
 -3.20512876e-02 -3.07184178e-02 -4.55595776e-02  1.92548353e-02
  4.57835197e-02 -6.22107908e-02  4.87079192e-03  6.29909039e-02
  1.40262041e-02  3.79247963e-02 -2.48634387e-02 -4.59427685e-02
 -1.04478419e-01 -8.08805376e-02  2.44121123e-02  5.86420819e-02
 -7.36507354e-03 -7.47200549e-02 -2.97046956e-02  7.02289445e-03
 -4.48296033e-02  7.03614354e-02 -2.29870006e-02  8.47371295e-02
 -1.61424801e-02  9.58303511e-02 -7.76078179e-02  4.88817282e-02
 -3.73193994e-03 -1.80850103e-02 -6.51727617e-02  3.36361886e-03
  6.11490151e-03 -1.33209182e-02  1.11879095e-01 -2.08741501e-02
  4.68561463e-02 -2.29737870e-02 -5.68617843e-02  1.62997190e-02]</t>
        </is>
      </c>
    </row>
    <row r="1477">
      <c r="A1477" s="1" t="n">
        <v>1475</v>
      </c>
      <c r="B1477" t="n">
        <v>472</v>
      </c>
      <c r="C1477" t="inlineStr">
        <is>
          <t>Louise tanzt - Ü50 Disco in Altona</t>
        </is>
      </c>
      <c r="D1477" t="inlineStr">
        <is>
          <t>Sonntag, 17. Dezember</t>
        </is>
      </c>
      <c r="E1477" t="inlineStr">
        <is>
          <t>Bürgertreff Altona - Gefionstraße 3</t>
        </is>
      </c>
      <c r="F1477" t="inlineStr">
        <is>
          <t>Gefionstraße 3 Bürgertreff Altona 22769 Hamburg</t>
        </is>
      </c>
      <c r="G1477" t="inlineStr">
        <is>
          <t>other</t>
        </is>
      </c>
      <c r="H1477" t="inlineStr"/>
      <c r="I1477" t="inlineStr">
        <is>
          <t>https://www.eventbrite.com/e/louise-tanzt-u50-disco-in-altona-tickets-771373046547?aff=ebdssbdestsearch</t>
        </is>
      </c>
      <c r="J1477" t="inlineStr">
        <is>
          <t>Waren das nicht schöne Zeiten, als wir als Jugendliche*r am Wochenende mit unseren Freund*innen in der Disco waren und die ganze Nacht durchgetanzt haben? Jede*r hatte dieses eine Lied im Kopf, bei dem man direkt gute Laune bekommen hat, nicht still sitzen konnte und lostanzen wollte.
Nun ist ja schon lange erwiesen, dass Tanzen gut für Körper, Geist und vor allem die Seele ist. Warum also nicht noch mit Ü50? Louise tanzt bietet genau diese Möglichkeit. Kommt alleine oder bringt Eure Freund*innen mit und vor allem: Vergesst Eure Musikwünsche nicht! Unsere Djane erfüllt diese gerne und beschert uns allen einen wundervollen Disco-Abend. Wer zwischen den Songs mal eine Verschnaufspause braucht, bekommt Getränke und kleine Snacks an der Bar.
Wir freuen uns auf alle neuen Gesichter. Bis bald auf der Tanzfläche!
Der reguläre Eintritt liegt bei 5 €. Tel. 43 42 02 bzw. louise.tanzt@awo-hamburg.de
Eine Kooperation von: AWO Aktivtreff Louise Schroeder und Bürgertreff Altona-Nord.
Die Veranstaltung wird gefördert aus Mitteln des Bezirksamtes Altona.</t>
        </is>
      </c>
      <c r="K1477" t="inlineStr">
        <is>
          <t>AWO Hamburg &amp; Bürgertreff Altona</t>
        </is>
      </c>
      <c r="L1477" t="inlineStr">
        <is>
          <t>Rückerstattungsrichtlinie
Rückerstattungen bis zu 7 Tage vor dem Event</t>
        </is>
      </c>
      <c r="M1477" t="inlineStr">
        <is>
          <t>Dauer nicht verfügbar</t>
        </is>
      </c>
      <c r="N1477" t="inlineStr">
        <is>
          <t>Events in Deutschland, Events in Hansestadt Hamburg, Events in Hamburg, Hamburg Parties, Hamburg Sonstige Parties, #party, #disco, #hamburg, #musik, #tanzen, #wochenende, #altona, #tanzt, #louise, #ü50</t>
        </is>
      </c>
      <c r="O1477" t="inlineStr">
        <is>
          <t xml:space="preserve">
    The event titled "Louise tanzt - Ü50 Disco in Altona" is scheduled to take place on Sonntag, 17. Dezember at Bürgertreff Altona - Gefionstraße 3, 
    specifically at Gefionstraße 3 Bürgertreff Altona 22769 Hamburg. This event falls under the "other" category. 
    Description: Waren das nicht schöne Zeiten, als wir als Jugendliche*r am Wochenende mit unseren Freund*innen in der Disco waren und die ganze Nacht durchgetanzt haben? Jede*r hatte dieses eine Lied im Kopf, bei dem man direkt gute Laune bekommen hat, nicht still sitzen konnte und lostanzen wollte.
Nun ist ja schon lange erwiesen, dass Tanzen gut für Körper, Geist und vor allem die Seele ist. Warum also nicht noch mit Ü50? Louise tanzt bietet genau diese Möglichkeit. Kommt alleine oder bringt Eure Freund*innen mit und vor allem: Vergesst Eure Musikwünsche nicht! Unsere Djane erfüllt diese gerne und beschert uns allen einen wundervollen Disco-Abend. Wer zwischen den Songs mal eine Verschnaufspause braucht, bekommt Getränke und kleine Snacks an der Bar.
Wir freuen uns auf alle neuen Gesichter. Bis bald auf der Tanzfläche!
Der reguläre Eintritt liegt bei 5 €. Tel. 43 42 02 bzw. louise.tanzt@awo-hamburg.de
Eine Kooperation von: AWO Aktivtreff Louise Schroeder und Bürgertreff Altona-Nord.
Die Veranstaltung wird gefördert aus Mitteln des Bezirksamtes Altona.
    It is organized by AWO Hamburg &amp; Bürgertreff Altona and will last for Dauer nicht verfügbar. 
    Key topics and themes include: Events in Deutschland, Events in Hansestadt Hamburg, Events in Hamburg, Hamburg Parties, Hamburg Sonstige Parties, #party, #disco, #hamburg, #musik, #tanzen, #wochenende, #altona, #tanzt, #louise, #ü50.
    </t>
        </is>
      </c>
      <c r="P1477" t="inlineStr">
        <is>
          <t>[-5.39438948e-02  2.49025095e-02 -1.31630115e-02 -5.89346290e-02
  3.86536196e-02  6.71547130e-02  8.49808007e-02 -2.63650017e-03
 -2.68063620e-02  3.03406809e-02  7.10035861e-02 -7.66305476e-02
  2.61089038e-02 -7.17302859e-02 -2.84670088e-02 -1.03044041e-01
  8.30769911e-02 -1.50335729e-02 -8.63235146e-02 -1.41362427e-02
 -5.77646792e-02 -7.87390247e-02  7.01825544e-02  6.54650927e-02
 -9.66451615e-02  2.71910895e-03 -1.87659543e-03  2.21507400e-02
  5.00718923e-03 -5.83378114e-02 -4.20541363e-03  6.39002696e-02
 -1.55342132e-01 -4.46343683e-02  3.62089798e-02 -4.22774404e-02
  7.38166124e-02 -9.34027135e-02  5.58796804e-03 -2.10848134e-02
  3.44250649e-02  4.52387258e-02 -5.92086539e-02 -4.31251414e-02
  1.54236509e-02 -2.96631157e-02 -5.79775758e-02 -8.19124728e-02
 -2.44785752e-02  3.02064177e-02  7.74094984e-02  1.45238368e-02
  1.89410038e-02 -3.44289839e-02 -5.91883101e-02  1.45717356e-02
 -4.06009443e-02  1.65933948e-02  8.37100595e-02  2.80017685e-03
 -2.61617396e-02 -1.00971945e-01  1.78900845e-02 -2.61569526e-02
  1.17535272e-03 -5.78647777e-02 -5.46834953e-02 -2.61771660e-02
 -5.86333638e-03 -1.81266628e-02  1.76575463e-02 -5.88708222e-02
 -3.55456918e-02  2.01594532e-02  3.27221267e-02  5.29094562e-02
  4.65566628e-02  6.29795417e-02 -1.15523495e-01 -8.15313086e-02
  2.10669786e-02 -6.53553605e-02  5.28727658e-02 -3.16546969e-02
  4.42761369e-02 -8.76473263e-02 -3.90994512e-02  8.17611441e-02
  6.96434267e-03 -3.83887440e-02 -9.38585997e-02  1.02151409e-01
 -1.90611295e-02 -1.06356328e-03  5.06499149e-02 -3.85235064e-03
 -5.22095561e-02  1.12923764e-01  6.92208856e-02  4.00024690e-02
  8.70925263e-02  5.16760387e-02  8.89801681e-02  5.63219711e-02
 -2.45588720e-02 -3.07860225e-02  3.98418233e-02 -4.93147261e-02
  2.54272018e-02 -3.15807909e-02 -7.57611692e-02  2.28793500e-03
  4.79352213e-02 -8.47452283e-02  3.45372269e-03  6.14720434e-02
  8.63243714e-02 -7.22785294e-02  6.58235550e-02 -4.10045274e-02
  3.30317728e-02 -1.84874125e-02  3.55532356e-02  6.43750876e-02
  2.47565005e-02  6.00257926e-02  2.17984058e-02  1.82316646e-32
 -6.46152534e-03 -6.09182939e-02 -4.98592518e-02 -3.65388133e-02
  7.27091432e-02  7.09233433e-02 -2.82194447e-02  2.14572605e-02
 -4.50408645e-02 -7.92200267e-02 -9.09858719e-02 -4.98189256e-02
  3.08927484e-02 -9.55184996e-02 -4.31014746e-02  4.42746142e-03
  4.87517193e-02 -2.94013750e-02 -2.63192412e-02 -8.63502398e-02
 -9.00205411e-03  4.98338118e-02 -4.42684740e-02  2.21028831e-02
 -1.51543869e-02  9.19682235e-02 -3.22276466e-02 -3.63830030e-02
 -1.35882767e-02  1.66556202e-02  4.34179604e-02  3.83214951e-02
  2.71510463e-02  6.32099062e-02  3.38263959e-02  5.64763919e-02
 -2.30665319e-02 -2.09309859e-03  1.86326262e-02 -5.86553104e-03
 -4.09614295e-02 -8.45281314e-03 -4.21094485e-02  2.38312036e-02
 -2.09481977e-02  4.90557626e-02  1.09852348e-02  1.28839677e-02
  1.08157434e-01  1.84814539e-02 -3.90202664e-02  3.86289991e-02
 -2.47553177e-02  4.17507626e-02  1.85500574e-03  5.86607568e-02
 -3.68795618e-02  1.42754214e-02  8.04071575e-02 -9.79350582e-02
  2.21413374e-02  4.18286771e-02 -3.88368145e-02  1.09144680e-01
  6.17469940e-03  5.75515293e-02 -4.05866094e-02 -3.69750895e-02
  6.30756095e-02 -5.98597806e-03 -7.74166286e-02 -3.01505644e-02
  8.43700543e-02  1.77935194e-02  7.89650530e-02  7.82174245e-03
 -3.84477116e-02 -1.27546838e-03  1.47167221e-02  2.26732120e-02
 -1.99003574e-02 -5.00547551e-02 -2.30203923e-02 -3.15026194e-02
 -5.76222315e-03 -9.32819620e-02 -2.18016119e-03 -5.66805825e-02
 -6.24457113e-02  6.67458808e-04  1.43170571e-02  2.12940611e-02
 -3.33050266e-02  2.02754233e-02 -1.86030511e-02 -1.77072840e-32
  3.79464626e-02  1.33294031e-01 -5.18026724e-02 -4.64246888e-03
  5.96245378e-03 -1.12256203e-02  4.86111380e-02 -4.73891683e-02
  4.01076628e-03 -3.03019565e-02  5.92047200e-02 -6.09941706e-02
  6.27220720e-02  4.53891233e-03 -4.11194861e-02  7.80302212e-02
  4.99501303e-02  3.21413204e-02  4.62880693e-02 -5.26712276e-02
 -9.96445399e-03 -4.17728238e-02 -7.03590885e-02 -7.24960724e-03
 -1.22980289e-02  6.80748224e-02  6.34854957e-02 -1.37680573e-02
 -2.79065240e-02 -2.99566612e-02 -3.82032245e-02  2.40198206e-02
 -2.04103291e-02  4.80348915e-02  8.79898593e-02  1.87124917e-03
  3.44689339e-02  2.63689384e-02 -9.66535881e-02 -7.78006762e-02
 -3.62274610e-02 -1.59178507e-02 -1.20316781e-02  2.29267851e-02
  3.77692990e-02  5.93432114e-02 -5.61188459e-02 -2.15497520e-03
 -1.45876467e-01 -4.28593308e-02 -2.50311531e-02 -3.21054608e-02
  2.06339061e-02  2.07126290e-02  5.67736775e-02  7.76504502e-02
  1.73404366e-02 -4.76662628e-02 -2.05943193e-02 -3.67127955e-02
  1.28893480e-01  4.75250743e-02 -6.14545457e-02 -2.95369998e-02
  7.63401166e-02 -5.17993718e-02 -5.55095524e-02 -1.26012042e-02
 -3.85025423e-03  7.23644122e-02 -6.46173134e-02 -2.60415543e-02
 -1.76735204e-02 -7.87679404e-02 -5.96380830e-02  7.50735253e-02
  2.70855725e-02  2.06582285e-02 -4.18244349e-03 -1.87070798e-02
 -7.97330514e-02  3.15680951e-02  2.89993547e-03 -4.91038747e-02
 -1.27352914e-03  5.72195947e-02 -1.17678605e-02  4.88212109e-02
 -2.41193231e-02 -5.70435252e-04 -1.97140325e-04  6.11701608e-03
 -4.57565673e-02  2.67883018e-02  6.61181752e-04 -7.57331904e-08
  4.90689389e-02  4.34235744e-02 -1.22483760e-01 -7.16881594e-03
  7.11142719e-02 -8.68920162e-02 -2.25789975e-02  3.56997140e-02
 -5.48077673e-02  1.58737108e-01  1.65035892e-02 -2.30246987e-02
  1.20678823e-02  2.33437698e-02 -4.02862541e-02 -2.07656566e-02
 -2.02949774e-02 -6.72446266e-02 -3.17902714e-02  4.35090903e-03
  7.03486055e-03 -2.86420006e-02  5.99979237e-02 -8.60897973e-02
 -1.67329132e-03  5.91452941e-02 -8.39652377e-04  5.09267449e-02
  1.86449718e-02 -8.73658285e-02 -4.89882603e-02 -3.20555009e-02
 -2.88186371e-02 -3.78006510e-02 -7.80569762e-02  2.22285762e-02
 -2.85840556e-02  6.19476624e-02  1.24260513e-02 -1.95371136e-02
  5.24068391e-03 -5.38879596e-02  2.72592641e-02  7.54117034e-03
  7.61198401e-02 -2.96253208e-02  3.92050371e-02 -5.55082858e-02
  2.27374677e-02  6.77293614e-02 -1.16512261e-01 -3.18333432e-02
  3.37556154e-02  3.49320285e-02  2.99443658e-02 -1.89624187e-02
 -2.56893374e-02  4.83383127e-02  2.23537125e-02 -2.41060704e-02
 -1.25968233e-02 -2.23706383e-02 -9.20644403e-02  1.07939541e-02]</t>
        </is>
      </c>
    </row>
    <row r="1478">
      <c r="A1478" s="1" t="n">
        <v>1476</v>
      </c>
      <c r="B1478" t="n">
        <v>473</v>
      </c>
      <c r="C1478" t="inlineStr">
        <is>
          <t>Cubeware Cockpit Maps - Schulung in Hamburg</t>
        </is>
      </c>
      <c r="D1478" t="inlineStr">
        <is>
          <t>Montag, 17. März</t>
        </is>
      </c>
      <c r="E1478" t="inlineStr">
        <is>
          <t>Business Center Fleethof</t>
        </is>
      </c>
      <c r="F1478" t="inlineStr">
        <is>
          <t>Stadthausbrücke 1-3 20355 Hamburg</t>
        </is>
      </c>
      <c r="G1478" t="inlineStr">
        <is>
          <t>business</t>
        </is>
      </c>
      <c r="H1478" t="inlineStr">
        <is>
          <t>Kostenlos</t>
        </is>
      </c>
      <c r="I1478" t="inlineStr">
        <is>
          <t>https://www.eventbrite.de/e/cubeware-cockpit-maps-schulung-in-hamburg-tickets-103913923342?aff=ebdssbdestsearch</t>
        </is>
      </c>
      <c r="J1478" t="inlineStr">
        <is>
          <t>Beschreibung
Visuelle Analysen mit Hilfe von Karten eröffnen völlig neue Chancen, regionale und zeitliche Zusammenhänge zu erkennen und dynamisch weiterzuverfolgen. Das Cubeware Cockpit ermöglicht es, Daten nicht nur auf Karten zu visualisieren, sondern diese auch dynamisch im Positionskontext zu analysieren. Entdecken Sie die faszinierenden Möglichkeiten von Cubeware Cockpit Maps.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ATVISIO-Beratungspraxis: „Best practice“ und vermeidbare Fehler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478" t="inlineStr">
        <is>
          <t>ATVISIO Consult GmbH</t>
        </is>
      </c>
      <c r="L1478" t="inlineStr">
        <is>
          <t>Rückerstattungsrichtlinie
Rückerstattungen bis zu 7 Tage vor dem Event</t>
        </is>
      </c>
      <c r="M1478" t="inlineStr">
        <is>
          <t>Dauer nicht verfügbar</t>
        </is>
      </c>
      <c r="N1478" t="inlineStr">
        <is>
          <t>Events in Deutschland, Events in Hansestadt Hamburg, Events in Hamburg, Hamburg Kurse, Hamburg Geschäftlich Kurse, #hamburg, #business_intelligence, #maps, #deutschland, #schulung, #cockpit, #atvisio, #cubeware</t>
        </is>
      </c>
      <c r="O1478" t="inlineStr">
        <is>
          <t xml:space="preserve">
    The event titled "Cubeware Cockpit Maps - Schulung in Hamburg" is scheduled to take place on Montag, 17. März at Business Center Fleethof, 
    specifically at Stadthausbrücke 1-3 20355 Hamburg. This event falls under the "business" category. 
    Description: Beschreibung
Visuelle Analysen mit Hilfe von Karten eröffnen völlig neue Chancen, regionale und zeitliche Zusammenhänge zu erkennen und dynamisch weiterzuverfolgen. Das Cubeware Cockpit ermöglicht es, Daten nicht nur auf Karten zu visualisieren, sondern diese auch dynamisch im Positionskontext zu analysieren. Entdecken Sie die faszinierenden Möglichkeiten von Cubeware Cockpit Maps.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ATVISIO-Beratungspraxis: „Best practice“ und vermeidbare Fehler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business_intelligence, #maps, #deutschland, #schulung, #cockpit, #atvisio, #cubeware.
    </t>
        </is>
      </c>
      <c r="P1478" t="inlineStr">
        <is>
          <t>[ 4.64569256e-02  6.14139363e-02 -3.07897013e-02 -2.10599676e-02
 -7.26193655e-03  1.69713385e-02 -9.75492820e-02  1.71630997e-02
 -9.31697432e-03 -5.78348525e-03 -4.09014039e-02 -4.42002974e-02
 -5.62887115e-04 -2.03804988e-02 -2.64561037e-03 -8.12718868e-02
  6.59899181e-03 -6.27587363e-02  4.24009301e-02  5.84452227e-02
  1.83593966e-02 -1.05920643e-01 -5.14047220e-02 -2.50948276e-02
 -3.46744768e-02  2.41835532e-03  3.50896046e-02 -6.14947127e-03
 -2.31922194e-02 -5.01890890e-02 -4.99383174e-02  4.80453186e-02
  4.41696271e-02  3.74175496e-02  1.59370720e-01  3.90433148e-02
  1.20135220e-02 -5.39712533e-02 -6.44419491e-02  3.67856026e-03
 -5.94601743e-02  1.66592430e-02 -2.03122888e-02  5.70077188e-02
  8.19777697e-03 -1.51577999e-03 -9.39069036e-03  6.39013387e-03
 -6.63187206e-02  8.15306753e-02 -9.50656235e-02 -1.04144871e-01
  3.52962017e-02 -4.38869037e-02  2.74302643e-02  8.60849619e-02
 -8.27021375e-02 -2.73519568e-02  5.85982203e-02 -2.82466430e-02
  7.15748146e-02 -2.43979059e-02 -4.06608954e-02  1.50087699e-02
 -3.21652181e-02  3.44874151e-02 -6.88426849e-03 -2.78425217e-02
 -5.30730635e-02 -3.03704627e-02  8.82608518e-02 -9.41285416e-02
 -1.11787701e-02 -7.60088339e-02  8.69854540e-02 -2.46713404e-02
 -1.25970580e-02  1.78674969e-03  1.73113812e-02 -1.22160308e-01
 -1.60854366e-02  1.87093357e-03 -6.53633997e-02  5.46290837e-02
 -7.01036379e-02 -5.35075786e-03 -7.67453760e-02  2.93088350e-02
  3.89752234e-03  3.13037410e-02 -2.94060167e-03 -6.18231483e-02
 -3.49157713e-02 -1.70582086e-02 -2.39293277e-02 -2.50796564e-02
  2.13705879e-02  9.52454135e-02  1.79420039e-01 -2.33735237e-02
  6.67188317e-02  4.45755199e-03  2.99482867e-02  2.02582777e-02
 -2.74020042e-02 -1.23079633e-02  4.23231348e-02 -2.24637110e-02
 -3.65119278e-02 -4.62428927e-02 -2.84236632e-02  3.85757685e-02
 -7.64464261e-03 -1.19615063e-01 -1.05002537e-01 -1.49759254e-03
 -1.09867156e-02 -1.23878289e-02  5.79872839e-02  2.73918994e-02
  1.28361387e-02 -6.62244565e-04  9.78784263e-02 -2.59857867e-02
 -5.33031039e-02 -1.89457103e-04  6.05440140e-02  1.03163566e-32
 -3.35751213e-02 -1.05672203e-01 -4.67165969e-02  4.87610735e-02
  1.60040230e-01  1.01924008e-02 -1.82262883e-02  3.01154200e-02
  1.00824907e-02  3.19688059e-02 -1.09367304e-01  1.75990146e-02
 -4.29950170e-02 -3.68343480e-02  9.27110612e-02 -1.40885813e-02
 -1.83167154e-04 -2.89314575e-02 -1.22605711e-01 -2.61089206e-02
 -2.76738722e-02 -9.81485471e-02 -3.56100760e-02  1.12763392e-02
  1.24618955e-01  1.14424095e-01 -1.46121057e-02  2.94717327e-02
 -5.36635742e-02  4.94923405e-02  6.48190230e-02  4.29317467e-02
 -2.54634283e-02 -6.84034154e-02  1.25126494e-02  4.86366637e-02
 -3.47174890e-02  7.65252858e-03 -3.72235924e-02 -3.80245298e-02
  7.05217943e-04 -4.65515777e-02 -9.98111814e-02 -9.28652063e-02
  1.21487258e-02 -1.42049687e-02 -1.29443044e-02  4.10314202e-02
  1.70133144e-01 -8.75577517e-03  7.44801620e-03  8.56450573e-03
 -4.89888303e-02 -4.14688922e-02 -2.49081533e-02  6.22961856e-02
  9.69734043e-03 -2.03222968e-02  1.98195186e-02  2.45071743e-02
 -5.28815314e-02  3.58466506e-02  2.64099911e-02  4.04817984e-02
  2.76742410e-02  3.38931680e-02  5.03879562e-02 -1.78694203e-02
  6.56294683e-03  2.40209908e-03 -7.70809278e-02 -2.40597595e-02
  3.53295282e-02  8.57093278e-03  2.06814590e-03  4.12439220e-02
 -7.08881691e-02  2.58347522e-02 -2.68181264e-02  5.82134798e-02
 -6.58791438e-02  2.41987053e-02  6.84641749e-02 -4.10060175e-02
  1.19622075e-03 -2.04828568e-02  1.01591917e-02  1.59346517e-02
 -2.37423778e-02  4.23015729e-02 -6.61826581e-02 -1.90146454e-02
 -4.50412296e-02  4.24038433e-02 -1.96368489e-02 -1.35142545e-32
  8.69862828e-03 -3.76888439e-02  3.20845507e-02 -1.64487604e-02
 -3.24382782e-02  2.30809581e-02  4.35936004e-02  2.25909930e-02
 -4.45172153e-02 -8.48483481e-03  1.91849340e-02  3.51569615e-02
 -1.57490391e-02  3.09521146e-02 -2.38480046e-02  5.69761172e-02
 -1.80960316e-02 -4.62452583e-02 -7.20258355e-02  1.24977222e-02
  7.37645254e-02 -6.61010891e-02 -6.89201057e-02  2.28171125e-02
 -3.29649858e-02  2.57114116e-02  6.14042170e-02  1.28435830e-04
 -3.75593528e-02 -1.54690538e-02 -1.04645029e-01 -4.03190516e-02
 -3.15763580e-04  1.06651634e-01  1.17030730e-02 -2.81599499e-02
  2.23952178e-02  2.04197727e-02 -2.60286052e-02 -1.77384427e-04
 -1.95976365e-02  4.93165739e-02 -8.32098424e-02  1.09476820e-02
  3.38029191e-02  2.24107411e-02  9.69920680e-03 -7.83686787e-02
  5.14013655e-02 -4.84647118e-02 -1.25661111e-02 -9.60899424e-03
  1.03991600e-02  3.95703176e-03  2.36168187e-02  7.69343972e-02
 -9.20658484e-02 -3.63094769e-02  7.10513443e-02 -1.48699223e-03
  2.52953526e-02  3.50713879e-02  1.86781902e-02  1.02890572e-02
  7.27555454e-02  6.15378981e-03 -7.26835281e-02 -1.80954207e-02
 -1.30923046e-02 -8.30316078e-03  5.83028644e-02  2.80014277e-02
 -6.86377361e-02  3.87290567e-02 -1.22719251e-01 -3.60128284e-02
  4.79580984e-02  6.96543828e-02 -4.52035591e-02  4.52776588e-02
  5.26501462e-02  3.43821384e-02 -8.71189591e-03  1.18162587e-01
  1.40127537e-04  9.38867778e-02  4.30097431e-02 -2.94713695e-02
 -2.93140952e-02  1.53230072e-03 -5.64253069e-02  8.30735117e-02
 -1.05592988e-01  8.55811089e-02 -5.16260639e-02 -6.30245083e-08
 -7.36803189e-02  4.55101319e-02 -2.97661908e-02 -3.75034474e-02
 -5.49272895e-02 -1.42616525e-01  4.88246642e-02  1.78505685e-02
 -5.73777258e-02 -2.31113341e-02  4.86641470e-03 -2.71506608e-02
 -7.87891969e-02  9.05053597e-03  3.01497653e-02  2.39890702e-02
 -6.03868850e-02  5.08992141e-03 -1.68800186e-02 -2.66922358e-02
  4.74512838e-02 -7.32136797e-03  1.05256200e-01  2.05325801e-02
 -2.65553575e-02  8.67612194e-03 -1.09863006e-01  2.23888531e-02
  8.00226778e-02 -1.61400139e-02 -3.96629982e-02  5.98881841e-02
  6.49257973e-02  3.29599567e-02 -5.69709912e-02 -3.63944024e-02
 -6.27928823e-02 -3.50292102e-02 -1.61539589e-03  3.02468389e-02
 -7.48813211e-04 -2.03867760e-02 -9.17700399e-03 -9.70309135e-03
  9.19389445e-03 -1.80960167e-02 -1.44714508e-02  2.23130751e-02
 -2.89454460e-02  5.07915914e-02 -9.80655402e-02  2.64268066e-03
 -5.74149750e-02  6.83346838e-02  7.34548550e-03  3.43018807e-02
  4.34008501e-02 -8.79521444e-02  9.84153524e-03 -2.46834778e-03
 -2.70329136e-02 -1.56191485e-02 -8.78123567e-02  2.60150917e-02]</t>
        </is>
      </c>
    </row>
    <row r="1479">
      <c r="A1479" s="1" t="n">
        <v>1477</v>
      </c>
      <c r="B1479" t="n">
        <v>474</v>
      </c>
      <c r="C1479" t="inlineStr">
        <is>
          <t>Zebra BI für Excel - Anwenderschulung in Hamburg</t>
        </is>
      </c>
      <c r="D1479" t="inlineStr">
        <is>
          <t>Montag, 17. März</t>
        </is>
      </c>
      <c r="E1479" t="inlineStr">
        <is>
          <t>Stadthausbrücke 1-3</t>
        </is>
      </c>
      <c r="F1479" t="inlineStr">
        <is>
          <t>Stadthausbrücke 1-3 20355 Hamburg</t>
        </is>
      </c>
      <c r="G1479" t="inlineStr">
        <is>
          <t>business</t>
        </is>
      </c>
      <c r="H1479" t="inlineStr">
        <is>
          <t>Kostenlos</t>
        </is>
      </c>
      <c r="I1479" t="inlineStr">
        <is>
          <t>https://www.eventbrite.de/e/zebra-bi-fur-excel-anwenderschulung-in-hamburg-tickets-608574451567?aff=ebdssbdestsearch</t>
        </is>
      </c>
      <c r="J1479" t="inlineStr">
        <is>
          <t>Beschreibung
Lernen Sie die grundsätzlichen Funktionalitäten von Zebra BI Visuals in Excel-Reports kennen und entwickeln Sie aussagekräftige Reports. Nach der Schulung sind Sie in der Lage, interaktive Reports in Excel mithilfe des Zebra BI Add-ins zu erstellen, die Ihre Anwender und Sie selbst begeistern werden.
Zielgruppe
Controller, Excel-(Fach)Anwender
Dauer
1 Tag
Inhalt im Detail
Einführung in Zebra BI und Grundlagen
Was ist Zebra BI?
Vorteile von Zebra BI im Vergleich zu nativen Excel-Visualisierungen
Überblick über die verschiedenen Zebra BI-Visualisierungen
Installation und Einrichtung
Wie wird Zebra BI in Excel installiert?
Einrichten der ersten Visualisierungen
Visuals von Zebra BI
International Business Communication Standards (IBCS)
Überblick über die verschiedenen Zebra BI Visualisierungen
Automatische Abweichungsberechnung
Einfärbung von Abweichungen
Datenberechnung in Zebra BI
Vorbereitung der Daten
Hinzufügen von benutzerdefinierten Formeln
Filterung nach Top N-Datenpunkten
Reports erstellen und kommentieren
Diagramme mit einer Wertespalte
Diagramme mit zwei Werten (Vergleichs- oder Abweichungsdiagramme)
Diagramme mit Prognosen (segmentierte Diagramme)
Kleine Multiplikatoren
Integrierte dynamische Kommentierung
Hervorhebung von Werten für visuelles Storytelling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1479" t="inlineStr">
        <is>
          <t>ATVISIO Consult GmbH</t>
        </is>
      </c>
      <c r="L1479" t="inlineStr">
        <is>
          <t>Rückerstattungsrichtlinie
Rückerstattungen bis zu 7 Tage vor dem Event</t>
        </is>
      </c>
      <c r="M1479" t="inlineStr">
        <is>
          <t>Dauer nicht verfügbar</t>
        </is>
      </c>
      <c r="N1479" t="inlineStr">
        <is>
          <t>Events in Deutschland, Events in Hansestadt Hamburg, Events in Hamburg, Hamburg Kurse, Hamburg Geschäftlich Kurse, #hamburg, #schulung, #atvisio, #business_intelligence, #zebrabi</t>
        </is>
      </c>
      <c r="O1479" t="inlineStr">
        <is>
          <t xml:space="preserve">
    The event titled "Zebra BI für Excel - Anwenderschulung in Hamburg" is scheduled to take place on Montag, 17. März at Stadthausbrücke 1-3, 
    specifically at Stadthausbrücke 1-3 20355 Hamburg. This event falls under the "business" category. 
    Description: Beschreibung
Lernen Sie die grundsätzlichen Funktionalitäten von Zebra BI Visuals in Excel-Reports kennen und entwickeln Sie aussagekräftige Reports. Nach der Schulung sind Sie in der Lage, interaktive Reports in Excel mithilfe des Zebra BI Add-ins zu erstellen, die Ihre Anwender und Sie selbst begeistern werden.
Zielgruppe
Controller, Excel-(Fach)Anwender
Dauer
1 Tag
Inhalt im Detail
Einführung in Zebra BI und Grundlagen
Was ist Zebra BI?
Vorteile von Zebra BI im Vergleich zu nativen Excel-Visualisierungen
Überblick über die verschiedenen Zebra BI-Visualisierungen
Installation und Einrichtung
Wie wird Zebra BI in Excel installiert?
Einrichten der ersten Visualisierungen
Visuals von Zebra BI
International Business Communication Standards (IBCS)
Überblick über die verschiedenen Zebra BI Visualisierungen
Automatische Abweichungsberechnung
Einfärbung von Abweichungen
Datenberechnung in Zebra BI
Vorbereitung der Daten
Hinzufügen von benutzerdefinierten Formeln
Filterung nach Top N-Datenpunkten
Reports erstellen und kommentieren
Diagramme mit einer Wertespalte
Diagramme mit zwei Werten (Vergleichs- oder Abweichungsdiagramme)
Diagramme mit Prognosen (segmentierte Diagramme)
Kleine Multiplikatoren
Integrierte dynamische Kommentierung
Hervorhebung von Werten für visuelles Storytelling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hamburg, #schulung, #atvisio, #business_intelligence, #zebrabi.
    </t>
        </is>
      </c>
      <c r="P1479" t="inlineStr">
        <is>
          <t>[-8.43504742e-02  6.53436854e-02 -3.87053974e-02 -6.86846152e-02
 -7.50107989e-02  2.33370960e-02 -1.05590120e-01  3.56228724e-02
  1.82527199e-03 -2.53586099e-02  1.16816415e-02 -9.02285725e-02
 -1.69924106e-02 -2.56605484e-02  1.03583187e-03  2.91390400e-02
  4.56561483e-02 -4.00018357e-02 -4.70181974e-03  9.63279679e-02
  2.51954459e-02 -1.13496631e-01 -4.04708870e-02  2.41700392e-02
  6.80996552e-02 -2.42997762e-02 -4.84488644e-02  3.68757024e-02
 -1.98636632e-02 -2.29256079e-02 -1.93287395e-02  6.85503557e-02
  6.90876171e-02  5.73653579e-02  6.84352443e-02 -7.14746267e-02
  5.06974049e-02 -3.68983448e-02  1.42084742e-02  8.37794170e-02
  2.53991149e-02  1.69187542e-02 -8.43785182e-02 -4.60660756e-02
  1.53845223e-02  4.65778746e-02  1.67514966e-03  2.63684690e-02
 -9.64940637e-02  5.02709486e-02 -3.89696024e-02 -6.54562488e-02
  4.17561121e-02 -5.27916364e-02  3.66591401e-02  2.30065938e-02
 -2.30149515e-02 -3.73575911e-02  6.49178773e-02  1.18102357e-02
 -5.25541836e-03  4.23081592e-02 -1.52185326e-02  4.44682799e-02
 -6.30970895e-02  5.20283217e-03 -8.72262642e-02 -4.48470451e-02
 -8.00512433e-02 -5.24890535e-02  6.44751415e-02 -7.26425052e-02
 -2.60189176e-02 -1.77688804e-02  2.19322704e-02  4.53762598e-02
 -2.04201676e-02 -1.14121437e-02  2.70642322e-02 -6.65265396e-02
 -3.63243893e-02  1.61626115e-02 -1.34832715e-03  6.20590188e-02
  6.06422201e-02 -1.81675609e-02  1.54234115e-02  3.57687809e-02
 -7.62693062e-02  1.96549185e-02 -1.79913454e-02  5.58914943e-03
 -7.48459762e-03  3.37756909e-02 -6.90230429e-02 -8.66803806e-04
  9.03864130e-02  4.50814925e-02  1.51279956e-01 -5.61810546e-02
  6.45160954e-03 -3.43515947e-02  1.08858325e-01 -2.66985409e-03
 -5.04379198e-02 -2.32065376e-02  5.80554865e-02  1.03905443e-02
  2.57325936e-02 -2.89826617e-02 -9.62915085e-03 -4.04518172e-02
  3.92837673e-02 -1.03501379e-01 -8.28154162e-02  2.12470535e-02
 -7.78022930e-02 -5.12326919e-02  1.02308080e-01  4.46756603e-03
  5.32619515e-03  6.82032704e-02  2.54429616e-02 -1.15409344e-02
  6.09827787e-03  1.07713006e-01 -1.44343078e-02  8.27130649e-33
 -7.17336461e-02 -8.91937017e-02 -7.89847970e-02  5.42577319e-02
  4.63567413e-02  2.07831189e-02 -3.37163582e-02 -1.60581097e-02
 -2.13006437e-02 -2.42010076e-02 -3.67149487e-02  6.79190010e-02
 -3.88392434e-02  4.23277318e-02 -3.68139148e-03  1.40918209e-03
  5.58971837e-02 -7.68130645e-02 -8.47141445e-02 -2.28257645e-02
  6.27237633e-02 -6.38049543e-02  6.39147870e-03  1.64280869e-02
  3.93025205e-02  1.00271940e-01  2.47227382e-02 -3.49178532e-04
  5.30760475e-02  5.82320169e-02  4.82689738e-02 -6.90850290e-03
 -3.52050364e-02 -9.03079882e-02 -5.94334258e-03 -7.67842773e-03
  6.88750437e-03  5.84414974e-03 -4.04154398e-02  4.97308150e-02
  5.74835343e-03 -1.63171217e-02 -7.01130852e-02 -9.35939774e-02
  5.05518578e-02  7.59518296e-02  1.60852615e-02  2.12740917e-02
  8.09671730e-02  1.04500242e-02  2.64757760e-02 -2.66457703e-02
 -2.29364936e-03  2.07080729e-02 -5.71792983e-02  7.28226006e-02
 -2.51989961e-02 -4.96603772e-02 -6.29105791e-02  4.89609828e-03
 -5.10517396e-02  1.58181429e-01  1.44108078e-02  2.48166844e-02
 -7.36471452e-03  1.35527393e-02  5.17860763e-02 -4.10708264e-02
  3.97493914e-02 -4.00101468e-02  1.12917628e-02 -5.84732294e-02
  9.72332656e-02 -5.48949800e-02  8.55402946e-02  2.88859252e-02
 -6.49139136e-02  4.05791737e-02 -2.67271530e-02 -4.78896797e-02
 -4.55471724e-02  1.58873666e-02  1.56309770e-03 -5.46194650e-02
 -7.59314792e-03 -7.35581592e-02  9.48315412e-02 -2.05779653e-02
 -9.47616622e-02  6.86122477e-02  3.23170759e-02 -5.65911382e-02
 -7.77253658e-02 -7.39581999e-04  2.11691316e-02 -1.16473762e-32
  7.81419650e-02 -6.32864609e-03  3.15193981e-02 -2.83130314e-02
 -2.30950746e-03  2.94662118e-02  7.64994174e-02 -2.54972540e-02
 -1.98842902e-02 -2.09894348e-02  4.30554114e-02  3.94007303e-02
 -2.70468369e-02  6.33963645e-02  3.25289555e-02 -6.15911884e-03
 -6.84289485e-02  3.29227410e-02 -9.25846547e-02 -3.74105126e-02
 -1.01369172e-02 -8.47262368e-02  8.87767598e-03  2.83863731e-02
 -1.84628591e-02  7.01186433e-02 -1.10605722e-02 -5.37884682e-02
  3.13320346e-02 -6.07972704e-02 -1.31503984e-01  7.49954134e-02
 -2.25790143e-02  4.52892892e-02 -7.31649285e-04  1.05944099e-02
  3.37337889e-02 -9.65103786e-03  2.10506339e-02 -4.19153981e-02
  8.67920090e-03 -3.94070297e-02 -5.98594584e-02  3.11819762e-02
  8.47324654e-02  2.63698157e-02 -5.32585979e-02 -3.36935110e-02
  8.11411161e-03  1.99472602e-03 -1.35050146e-02  7.38395378e-02
 -4.34828103e-02 -2.20342912e-02  1.36539468e-03  5.72061446e-03
  4.83038183e-03 -6.05800897e-02 -6.51366115e-02  4.09455523e-02
 -1.71898566e-02  2.64483783e-02 -3.40648666e-02  8.87419470e-03
  3.30857001e-02 -7.32416613e-03 -6.81797564e-02 -9.27744880e-02
  8.42690170e-02 -5.25126345e-02  4.60117683e-02  9.70092118e-02
 -5.90233831e-03 -8.62138122e-02 -3.65209058e-02 -3.25657427e-03
 -2.92576086e-02 -1.66380138e-03  1.19527848e-03 -1.97848845e-02
 -3.08735576e-02 -3.56995761e-02  5.95140979e-02  9.23014432e-02
 -2.54666973e-02 -4.75767913e-04 -1.78248081e-02 -2.94651790e-03
 -6.66822046e-02 -5.93368709e-03 -2.41594668e-02  3.14843133e-02
 -5.19562438e-02  5.15663400e-02 -6.82907086e-03 -5.70364769e-08
  2.32641958e-02  7.99231455e-02 -6.41437527e-03 -7.83299282e-02
  5.96272983e-02 -7.30845258e-02 -5.42668253e-02  2.83586085e-02
  3.18312347e-02  1.12928256e-01  1.47784846e-02  5.10253534e-02
 -8.87858868e-02  6.22961894e-02 -1.51950344e-02 -1.10254884e-02
  1.04645118e-02 -1.20504171e-01 -7.11542228e-03 -3.16135935e-03
 -2.14841850e-02  7.97212683e-03 -1.15973942e-01  2.06549764e-02
 -5.78723673e-04 -1.57414734e-01 -1.15929522e-01  2.20824108e-02
  4.99616601e-02  6.11519383e-04  2.49004327e-02  8.79750997e-02
  1.58553384e-02 -4.88086231e-03  1.51581615e-02 -9.28408653e-02
 -3.24418247e-02 -1.73072316e-04  2.68130321e-02 -3.42890173e-02
  2.84733791e-02 -9.55484211e-02 -5.45349941e-02 -5.91363125e-02
  5.59353605e-02 -3.86487134e-03  2.15843320e-02 -2.69779414e-02
 -4.28436510e-02  3.49091813e-02 -8.18880796e-02 -1.86809488e-02
 -3.66632454e-02  4.31189500e-02 -4.71230112e-02  2.26787888e-02
 -4.36104499e-02 -5.99946380e-02  4.83681113e-02  1.72511954e-02
  4.74046133e-02 -3.54379304e-02 -8.24925862e-03  8.85813148e-04]</t>
        </is>
      </c>
    </row>
    <row r="1480">
      <c r="A1480" s="1" t="n">
        <v>1478</v>
      </c>
      <c r="B1480" t="n">
        <v>475</v>
      </c>
      <c r="C1480" t="inlineStr">
        <is>
          <t>Infor BI Reporting - Schulung in Hamburg</t>
        </is>
      </c>
      <c r="D1480" t="inlineStr">
        <is>
          <t>Donnerstag, 20. März</t>
        </is>
      </c>
      <c r="E1480" t="inlineStr">
        <is>
          <t>Business Center Fleethof</t>
        </is>
      </c>
      <c r="F1480" t="inlineStr">
        <is>
          <t>Stadthausbrücke 1-3 20355 Hamburg</t>
        </is>
      </c>
      <c r="G1480" t="inlineStr">
        <is>
          <t>business</t>
        </is>
      </c>
      <c r="H1480" t="inlineStr">
        <is>
          <t>Kostenlos</t>
        </is>
      </c>
      <c r="I1480" t="inlineStr">
        <is>
          <t>https://www.eventbrite.de/e/infor-bi-reporting-schulung-in-hamburg-tickets-104756876638?aff=ebdssbdestsearch</t>
        </is>
      </c>
      <c r="J1480" t="inlineStr">
        <is>
          <t>Beschreibung
Diese Schulung ist die ideale Ergänzung zu unserer Infor BI Basis- und Professional-Schulung. In dieser Schulung lernen Sie die unterschiedlichen Reporting-Oberflächen Ihrer Performance Management-Software und deren Anwendung im Detail kennen.
Zielgruppe
Fortgeschrittene Anwender, Berichtsdesigner, Administratoren
Dauer
2 Tage
Inhalt im Detail
Einführung in die Infor Reporting-Oberflächen (Application Studio, Dashboards)
Reports erstellen und veröffentlichen
Ordner und Dateien verwalten
Erstellen von Widgets und Dashboards
Formularelemente: Drop-Down Menu, Buttons und Hyperblocks
Arbeiten mit Variablen und Auswahlfeldern
Publizieren von Reports
Importe und Exporte
Möglichkeiten der Dateneingabe
Berichtsverlinkung und Parametrisierung
Web-Navigation
Administration von Benutzern, Gruppen, Rollen und Verbindung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1480" t="inlineStr">
        <is>
          <t>ATVISIO Consult GmbH</t>
        </is>
      </c>
      <c r="L1480" t="inlineStr">
        <is>
          <t>Rückerstattungsrichtlinie
Rückerstattungen bis zu 7 Tage vor dem Event</t>
        </is>
      </c>
      <c r="M1480" t="inlineStr">
        <is>
          <t>Dauer nicht verfügbar</t>
        </is>
      </c>
      <c r="N1480" t="inlineStr">
        <is>
          <t>Events in Deutschland, Events in Hansestadt Hamburg, Events in Hamburg, Hamburg Kurse, Hamburg Geschäftlich Kurse</t>
        </is>
      </c>
      <c r="O1480" t="inlineStr">
        <is>
          <t xml:space="preserve">
    The event titled "Infor BI Reporting - Schulung in Hamburg" is scheduled to take place on Donnerstag, 20. März at Business Center Fleethof, 
    specifically at Stadthausbrücke 1-3 20355 Hamburg. This event falls under the "business" category. 
    Description: Beschreibung
Diese Schulung ist die ideale Ergänzung zu unserer Infor BI Basis- und Professional-Schulung. In dieser Schulung lernen Sie die unterschiedlichen Reporting-Oberflächen Ihrer Performance Management-Software und deren Anwendung im Detail kennen.
Zielgruppe
Fortgeschrittene Anwender, Berichtsdesigner, Administratoren
Dauer
2 Tage
Inhalt im Detail
Einführung in die Infor Reporting-Oberflächen (Application Studio, Dashboards)
Reports erstellen und veröffentlichen
Ordner und Dateien verwalten
Erstellen von Widgets und Dashboards
Formularelemente: Drop-Down Menu, Buttons und Hyperblocks
Arbeiten mit Variablen und Auswahlfeldern
Publizieren von Reports
Importe und Exporte
Möglichkeiten der Dateneingabe
Berichtsverlinkung und Parametrisierung
Web-Navigation
Administration von Benutzern, Gruppen, Rollen und Verbindung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Hansestadt Hamburg, Events in Hamburg, Hamburg Kurse, Hamburg Geschäftlich Kurse.
    </t>
        </is>
      </c>
      <c r="P1480" t="inlineStr">
        <is>
          <t>[-1.69832092e-02  6.37677908e-02 -8.57688263e-02  1.38443187e-02
  1.37500344e-02  4.91999881e-03 -4.82045598e-02  4.48305793e-02
  3.99102345e-02 -5.83346263e-02 -2.08492614e-02 -5.97926825e-02
  5.09922169e-02  3.27188848e-03 -1.04346890e-02 -2.14318819e-02
  5.01785912e-02 -1.09500244e-01  9.85630322e-04 -2.68201381e-02
  2.35929340e-02 -5.17323688e-02 -5.47314249e-02  4.11911458e-02
 -2.89609022e-02 -3.80273797e-02 -4.08011191e-02  5.59343118e-03
 -5.30516915e-02 -3.08244489e-02 -1.05422772e-02  2.73439046e-02
  4.67462651e-03  1.83293801e-02  8.27622637e-02 -1.72907170e-02
  5.12030423e-02  1.43316770e-02  6.03499403e-03  8.39991122e-03
 -3.97137217e-02 -4.47098725e-02 -1.94450058e-02 -4.49836701e-02
 -5.57991713e-02  1.06022237e-02 -2.43118070e-02  1.92228123e-03
 -1.22806340e-01  1.21023029e-01 -7.14909509e-02 -6.74005225e-02
  7.21222907e-02 -2.81243008e-02  6.75596669e-02  6.72244281e-02
 -7.98317641e-02 -9.29524228e-02 -1.90168526e-02  1.77840590e-02
 -1.29792085e-02 -4.48630042e-02 -3.07321977e-02  5.14894947e-02
 -4.82881069e-02  2.92219054e-02 -3.15414444e-02  7.95487966e-03
 -4.16283682e-02 -5.81424721e-02  4.13638912e-02 -1.23120539e-01
 -3.48683670e-02 -8.30138382e-03  5.72778881e-02 -4.41236943e-02
 -7.27961659e-02  7.75921717e-02  5.10430895e-02 -1.17817730e-01
 -3.12846638e-02 -2.47738902e-02 -6.60723373e-02  5.86199798e-02
 -2.55475696e-02 -7.57138580e-02  2.32702941e-02  8.95393081e-03
  5.06956466e-02  4.47085313e-02 -2.92298733e-03 -3.30975093e-02
 -2.89350171e-02  1.90498203e-03 -7.77290910e-02 -5.45483828e-02
  1.55157549e-03  6.68645129e-02  1.37535200e-01  5.41461483e-02
  3.82159501e-02  2.79384684e-02  3.16189490e-02 -4.60565323e-03
 -7.51171187e-02 -1.04140803e-01  6.53000250e-02  6.71548992e-02
 -3.85190398e-02  1.48875108e-02  3.34088318e-02  3.44560035e-02
 -1.02139059e-02 -1.66568354e-01 -2.94167697e-02  2.78358292e-02
 -2.49778908e-02 -6.16269186e-03  1.89243816e-02  2.97854152e-02
  3.22110541e-02  8.22147578e-02 -1.22998683e-02 -4.73064138e-03
 -2.42135618e-02  9.64523777e-02 -1.57414693e-02  1.24453451e-32
 -3.84441316e-02 -1.36847213e-01 -3.37192044e-02  4.23120596e-02
  7.03417957e-02  4.92295660e-02 -6.37662858e-02 -7.38201989e-03
  2.27922434e-03 -3.26754227e-02 -2.48824637e-02  1.42571004e-02
 -9.46215150e-05 -9.53022242e-02  7.28780106e-02  1.29085369e-02
  3.97265330e-02  6.75229281e-02 -5.40787764e-02 -4.88887094e-02
  9.37942564e-02 -5.73753826e-02 -4.52303747e-03  3.50222997e-02
  1.40313670e-01  1.67201534e-01  2.57485695e-02 -3.24940234e-02
 -6.62826980e-03  3.14877182e-02  8.72728080e-02  6.29679242e-04
  1.90205406e-02 -2.70187296e-02  3.27357017e-02  1.17167793e-02
 -4.64842618e-02  8.28877557e-03  1.34074884e-02 -7.27744401e-02
  1.05136186e-02 -1.12669664e-02 -1.19130410e-01 -5.64380549e-02
  1.14168860e-02  4.67846394e-02  2.35452410e-02  1.61482636e-02
  1.48497999e-01  1.69547554e-02  4.21949988e-03 -6.34904578e-02
 -1.75660476e-02  3.79568301e-02 -5.71160670e-03  7.96249211e-02
  6.22733776e-03 -7.03596920e-02 -2.03420557e-02 -2.18535960e-02
 -4.63474914e-02  1.04133971e-01 -1.78193487e-02 -2.66733617e-02
  5.46190478e-02 -1.35622350e-02  8.77529308e-02  9.17317532e-03
  1.64721180e-02 -6.28887713e-02 -2.11835112e-02  2.22648848e-02
  1.08437382e-01  2.29193997e-02 -7.85597414e-03  5.23336092e-03
 -4.68936525e-02 -8.26986693e-03 -6.43947423e-02  7.17424825e-02
  1.71595048e-02 -1.53092202e-02  3.44766825e-02 -8.98723211e-03
  1.23030450e-02  8.66244547e-03  5.24265878e-02  3.46714593e-02
 -6.15893565e-02  8.19611922e-02 -9.52883041e-04 -4.28944174e-03
 -7.85698146e-02  8.84305686e-02 -5.82102016e-02 -1.49782181e-32
  3.43550034e-02 -5.13680615e-02  2.40658913e-02 -4.46002930e-02
  1.45593621e-02  2.41558012e-02 -4.08055671e-02 -7.04677589e-03
 -5.88814728e-03 -2.74349321e-02 -2.33073682e-02  8.07055272e-03
 -8.72632563e-02  1.52742751e-02 -2.64792088e-02  6.59615025e-02
  2.51045870e-03  4.67716623e-03 -1.03291973e-01  1.60621069e-02
  2.81051043e-02 -1.76375210e-02 -4.35389429e-02  3.41868633e-03
 -8.57656822e-02  3.74644846e-02  1.12431273e-01  4.19533588e-02
 -4.98495717e-03 -2.40280051e-02 -8.16092715e-02 -1.14882812e-02
 -2.37863418e-02  3.42763998e-02 -9.87648964e-04 -4.28264625e-02
  3.88900638e-02  2.44888524e-03 -6.33443333e-03  1.50592281e-02
  3.65843214e-02  7.55422935e-02 -6.64864779e-02  5.08868247e-02
  1.22513259e-02 -7.23241083e-03 -3.73503044e-02 -7.34902322e-02
  2.55213622e-02 -9.87025648e-02 -3.62104066e-02 -7.58433565e-02
 -1.44954976e-02 -1.16301542e-02 -1.16263330e-02  4.66476120e-02
 -2.76069269e-02 -1.00442968e-01 -6.29820153e-02  3.41672450e-02
  3.25184390e-02  8.65742862e-02 -1.05886087e-02  5.17504327e-02
  4.12223265e-02 -3.72033939e-02 -5.06003164e-02 -4.98571843e-02
 -5.04301442e-03  9.10318550e-03  9.17113945e-03 -2.45139841e-02
 -9.68843922e-02 -1.00372009e-01 -1.58903543e-02  4.34936099e-02
  3.44621651e-02  6.20153882e-02 -8.15012231e-02  3.64862047e-02
 -3.76124978e-02 -5.39196050e-03  2.15749815e-02  4.99860989e-03
  2.52094064e-02 -3.38102877e-03  5.79519868e-02  5.30526647e-03
  1.61927920e-02 -1.98130421e-02 -5.45148216e-02  5.91235422e-03
 -3.19416523e-02  5.67802452e-02  8.27079080e-03 -6.76338914e-08
 -4.19238470e-02  1.44282328e-02 -6.61552101e-02 -1.64967030e-02
  3.88359688e-02 -8.42337906e-02 -9.61167505e-04  2.55092364e-02
 -2.64722221e-02  5.48260286e-02  2.59586312e-02 -3.12551185e-02
 -1.44639894e-01 -1.97926909e-02  3.30594778e-02 -7.62036666e-02
 -4.71871160e-02  6.56687829e-04 -4.23634239e-02 -1.59596261e-02
  2.09799893e-02 -7.54937679e-02  8.50174017e-03 -4.61083390e-02
  1.73999090e-02 -8.19316208e-02 -3.26982513e-02  4.76000905e-02
  6.40375838e-02 -2.42260341e-02 -3.93318795e-02  6.72122315e-02
 -9.03222011e-04 -4.99841059e-03  1.68101341e-02 -5.46184629e-02
 -2.36161407e-02 -1.12100821e-02  1.52674001e-02  4.10739481e-02
  2.01100260e-02 -4.12531570e-02 -3.64256054e-02  5.56645505e-02
  2.45771743e-02  4.42777686e-02 -8.48455951e-02 -1.98946781e-02
  4.31828648e-02 -1.46788266e-02 -8.50130618e-02  2.40356033e-03
 -9.70631186e-03  8.28654468e-02 -4.29074652e-02  9.19004232e-02
  4.56706248e-02 -3.74078527e-02  1.20569533e-02 -3.00590764e-03
  7.06091896e-02 -2.35389937e-02 -5.94474338e-02  7.45097846e-02]</t>
        </is>
      </c>
    </row>
    <row r="1481">
      <c r="A1481" s="1" t="n">
        <v>1479</v>
      </c>
      <c r="B1481" t="n">
        <v>476</v>
      </c>
      <c r="C1481" t="inlineStr">
        <is>
          <t>CASHFLOW SQUAD Hamburg – Finanzielle Intelligenz durch CASHFLOW101®</t>
        </is>
      </c>
      <c r="D1481" t="inlineStr">
        <is>
          <t>Donnerstag, 20. März</t>
        </is>
      </c>
      <c r="E1481" t="inlineStr">
        <is>
          <t>Clubheim Hamburger Schwimm-Club</t>
        </is>
      </c>
      <c r="F1481" t="inlineStr">
        <is>
          <t>Im Grünen Grunde 1a 22337 Hamburg</t>
        </is>
      </c>
      <c r="G1481" t="inlineStr">
        <is>
          <t>hobbies</t>
        </is>
      </c>
      <c r="H1481" t="inlineStr">
        <is>
          <t>24 € – 39 €</t>
        </is>
      </c>
      <c r="I1481" t="inlineStr">
        <is>
          <t>https://www.eventbrite.de/e/cashflow-squad-hamburg-finanzielle-intelligenz-durch-cashflow101-tickets-191546640157?aff=ebdssbdestsearch</t>
        </is>
      </c>
      <c r="J1481" t="inlineStr">
        <is>
          <t>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SQUAD: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Silja Reichelt vom Team der Oldschool Secrets</t>
        </is>
      </c>
      <c r="K1481" t="inlineStr">
        <is>
          <t>CASFHLOW SECRETS GmbH</t>
        </is>
      </c>
      <c r="L1481" t="inlineStr">
        <is>
          <t>Rückerstattungsrichtlinie
Keine Rückerstattungen</t>
        </is>
      </c>
      <c r="M1481" t="inlineStr">
        <is>
          <t>Dauer nicht verfügbar</t>
        </is>
      </c>
      <c r="N1481" t="inlineStr">
        <is>
          <t>Events in Deutschland, Events in Hansestadt Hamburg, Events in Hamburg, Hamburg Kurse, Hamburg Hobbys Kurse, #networking, #netzwerken, #hamburg, #cashflow, #cashflow101, #robert_kiyosaki, #finanzielle_bildung, #finanzieller_iq</t>
        </is>
      </c>
      <c r="O1481" t="inlineStr">
        <is>
          <t xml:space="preserve">
    The event titled "CASHFLOW SQUAD Hamburg – Finanzielle Intelligenz durch CASHFLOW101®" is scheduled to take place on Donnerstag, 20. März at Clubheim Hamburger Schwimm-Club, 
    specifically at Im Grünen Grunde 1a 22337 Hamburg. This event falls under the "hobbies" category. 
    Description: 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SQUAD: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Silja Reichelt vom Team der Oldschool Secrets
    It is organized by CASFHLOW SECRETS GmbH and will last for Dauer nicht verfügbar. 
    Key topics and themes include: Events in Deutschland, Events in Hansestadt Hamburg, Events in Hamburg, Hamburg Kurse, Hamburg Hobbys Kurse, #networking, #netzwerken, #hamburg, #cashflow, #cashflow101, #robert_kiyosaki, #finanzielle_bildung, #finanzieller_iq.
    </t>
        </is>
      </c>
      <c r="P1481" t="inlineStr">
        <is>
          <t>[-9.12469551e-02  8.70981216e-02 -7.98308775e-02 -1.16821669e-01
  4.76431176e-02  3.69127328e-03  8.81140828e-02  5.63118756e-02
 -1.78992469e-02 -6.15577213e-03  1.96358841e-02 -1.06276691e-01
 -1.80056170e-02 -3.36758159e-02 -1.43772038e-02 -4.45665792e-02
 -1.58504378e-02 -6.57352731e-02 -3.07112969e-02  6.54541850e-02
 -2.47238483e-02 -1.81076512e-01  1.00761354e-02  6.63025305e-02
 -4.32497934e-02  2.64611095e-02 -1.92394350e-02  1.70332603e-02
 -7.00230896e-02 -7.80421775e-03  5.81842586e-02  4.55766171e-02
 -2.99671618e-03  4.96927015e-02  3.76505107e-02  4.78155240e-02
  9.94050652e-02 -2.49445438e-02 -1.06005743e-01  7.79332668e-02
 -3.30857076e-02  1.89547408e-02 -1.88532025e-02 -3.52600850e-02
  6.19004294e-03 -4.38951142e-02  1.87449511e-02 -5.80748823e-03
 -1.03438400e-01  1.01336725e-01  3.12431436e-02 -5.45875914e-03
  9.18027759e-02  2.80075823e-03  8.94614309e-02  5.03156986e-03
 -2.49182303e-02 -3.71751003e-02  5.70800994e-03  1.96682103e-02
  3.29783335e-02 -5.08231483e-02 -8.50738883e-02 -3.67413312e-02
 -8.77250880e-02  3.70671451e-02 -5.36895059e-02  9.01536550e-04
 -2.93401629e-02 -5.45815704e-03  8.67161825e-02 -1.39723986e-01
 -1.18924946e-01 -3.62579077e-02  2.40364764e-02  4.93217707e-02
 -2.19207965e-02  2.18862928e-02  2.13752761e-02 -1.24789871e-01
 -2.57792249e-02 -1.42189682e-01  1.78133622e-02 -3.68578583e-02
  7.64515297e-03 -7.22289532e-02 -6.40453026e-03  2.41031107e-02
  5.99766560e-02  2.15410832e-02 -8.76607522e-02  8.49605054e-02
 -7.14138523e-02 -4.48813401e-02  2.10316591e-02  5.93272634e-02
  7.84401130e-03  4.15415801e-02  9.72970501e-02  7.90125579e-02
  6.72555342e-02  1.84518863e-02  9.68258269e-03  6.93833269e-03
 -1.77660398e-02 -3.92901115e-02  5.73686250e-02  6.40897453e-02
  7.72827817e-03 -5.68489358e-02 -2.14083288e-02  6.38519898e-02
  8.81688520e-02 -6.29253164e-02 -5.94493672e-02  2.96531711e-02
 -5.48119657e-02 -6.04955517e-02 -8.54388904e-03  5.07275723e-02
  3.72678302e-02  1.17264971e-01  2.13984083e-02  2.43271906e-02
  2.18584035e-02  2.74015144e-02 -1.60100162e-02  1.66187145e-32
 -5.20627797e-02 -9.55317244e-02 -5.33753708e-02 -5.08850180e-02
  7.91423023e-02  3.66077125e-02  4.12581190e-02  5.23443520e-02
  5.63629391e-03 -7.16553954e-03  1.02321990e-02 -2.32395902e-02
 -5.01264259e-02 -4.78369370e-02  2.05480363e-02 -7.18244314e-02
  2.54233535e-02 -1.15074240e-01  1.46176852e-02 -6.27382174e-02
  1.74754467e-02 -8.91556405e-03 -1.33453989e-02 -6.72319019e-03
  5.26249595e-02  3.31265330e-02 -2.09784005e-02 -8.52627680e-03
  9.33285728e-02  8.75047147e-02  4.55957651e-02 -1.25482660e-02
  6.57317135e-03 -4.69369702e-02 -9.98028275e-03  4.36036438e-02
 -2.57172994e-02  2.35705525e-02 -1.06631815e-02 -1.15596816e-01
  6.86247051e-02 -7.82378465e-02 -1.09269515e-01 -2.53086537e-02
 -2.65868325e-02  6.85290024e-02  2.64498079e-03  5.38485013e-02
  5.21623120e-02 -1.38529623e-02 -1.14189424e-02 -1.54375480e-02
 -5.12165613e-02 -5.54324070e-04 -4.14027162e-02  2.73457784e-02
 -1.82397775e-02 -1.22048929e-02 -7.58533403e-02 -3.39229852e-02
  5.44058681e-02  9.06210989e-02 -4.39594500e-02 -8.44870345e-04
 -1.32172005e-02  1.55203380e-02  4.77940850e-02 -2.16693562e-02
  6.15510605e-02 -3.84601927e-03 -2.33184062e-02 -1.32837275e-04
  8.35840479e-02  4.80153859e-02  7.64445588e-02  8.32644477e-02
 -4.83203083e-02  8.46422017e-02 -1.34339467e-01  6.85735419e-02
 -6.27064928e-02  1.95599198e-02  2.14385539e-02 -2.12116912e-02
 -4.93394258e-03 -4.40493273e-03  3.96704637e-02 -8.98805931e-02
 -3.80718708e-02  3.59547213e-02 -6.83022523e-03 -7.15930834e-02
 -1.79190189e-02  2.38558576e-02 -3.58901396e-02 -1.66865170e-32
  2.29707472e-02  1.94193255e-02  1.29616652e-02  1.49386358e-02
  7.72098899e-02  5.02600856e-02  2.20279880e-02 -6.48414157e-03
  1.67872682e-02  2.43636277e-02 -1.08842254e-02 -2.22969633e-02
 -9.96770114e-02 -4.18829732e-02  3.72137874e-02  1.16831679e-02
 -4.82723750e-02  5.13480194e-02  3.74820121e-02 -3.69574428e-02
  1.59582663e-02  2.08904687e-02  5.59857264e-02  1.01568833e-01
  4.58336109e-03  1.00724678e-02  5.40106744e-02  3.60607170e-02
  3.32791882e-04  7.88084324e-03 -5.07950783e-02  1.47805677e-03
  8.52856506e-03  7.74937309e-03 -3.56809944e-02 -2.81995106e-02
  3.28789130e-02  5.27897142e-02 -2.84032021e-02 -2.53497697e-02
  1.71370786e-02 -4.49412428e-02 -9.14866552e-02  3.19673605e-02
 -1.50136389e-02 -1.90075487e-02 -6.61851838e-02 -8.19294825e-02
  2.50789803e-02 -5.18536530e-02  3.40864761e-03 -3.24797407e-02
  4.39091399e-02  3.14042228e-03 -7.14733917e-03  7.24505782e-02
  3.63933705e-02 -5.68656661e-02  3.13602388e-02 -4.35676463e-02
  2.19461974e-02  8.06248561e-02 -3.19578759e-02  1.13871451e-02
  8.12781751e-02 -3.80638726e-02 -1.22473121e-01  2.06564423e-02
 -2.20008381e-02  3.00265905e-02 -3.94815281e-02  4.45651524e-02
  7.20412433e-02  1.30475303e-02 -8.12269151e-02  9.69949812e-02
 -2.24722596e-03  6.79700868e-03  7.00123655e-03 -5.73225133e-03
 -7.41164684e-02  2.40075737e-02 -6.85727149e-02  5.28086312e-02
 -2.47899629e-02  2.34030411e-02  1.19852154e-02 -1.64623046e-03
 -7.66795054e-02 -1.60102416e-02  3.65057699e-02  5.80059551e-02
  3.85921486e-02  1.98710337e-02 -6.44783955e-03 -6.65583286e-08
 -5.62713575e-03  3.25953886e-02 -9.34014022e-02  2.58630402e-02
  6.28069639e-02 -9.56925228e-02 -2.10151020e-02  8.44802300e-04
  9.15479730e-04  6.10819757e-02 -6.21494895e-04  3.91788930e-02
 -2.37319432e-02 -8.14988650e-03 -1.30297616e-01 -6.02159426e-02
 -5.84605597e-02 -5.43612242e-02 -2.38218419e-02  4.80356105e-02
  4.78711091e-02 -2.93349773e-02 -5.39064556e-02  1.95608847e-02
 -3.57354358e-02 -9.37105939e-02 -4.49969396e-02  4.44880947e-02
  5.46410047e-02  9.67412628e-03 -2.10043192e-02  2.44416408e-02
  1.24677895e-02  1.67525597e-02  5.47289895e-03 -2.49334425e-02
 -7.90140778e-02 -3.50648630e-03 -9.67458263e-03  4.04159054e-02
  1.59471817e-02 -6.38206601e-02  3.22616249e-02 -4.36392687e-02
  8.57799686e-03 -2.53497064e-02 -7.46437386e-02  4.08613384e-02
  4.23862897e-02  3.12092621e-02 -7.52730072e-02  3.89645584e-02
  1.30239548e-02  3.58621366e-02  4.08969484e-02  2.99360920e-02
  2.45519378e-03 -3.37297283e-02  3.77310440e-02  2.69651785e-03
 -1.66888419e-03 -1.13621494e-03 -3.16239633e-02  2.29749661e-02]</t>
        </is>
      </c>
    </row>
    <row r="1482">
      <c r="A1482" s="1" t="n">
        <v>1480</v>
      </c>
      <c r="B1482" t="n">
        <v>477</v>
      </c>
      <c r="C1482" t="inlineStr">
        <is>
          <t>Afrobeats &amp; Paint</t>
        </is>
      </c>
      <c r="D1482" t="inlineStr">
        <is>
          <t>Friday, March 21</t>
        </is>
      </c>
      <c r="E1482" t="inlineStr">
        <is>
          <t>Art of All Atelier</t>
        </is>
      </c>
      <c r="F1482" t="inlineStr">
        <is>
          <t>Leverkusenstraße 13e 22761 Hamburg, Show map</t>
        </is>
      </c>
      <c r="G1482" t="inlineStr">
        <is>
          <t>arts</t>
        </is>
      </c>
      <c r="H1482" t="inlineStr">
        <is>
          <t>€44</t>
        </is>
      </c>
      <c r="I1482" t="inlineStr">
        <is>
          <t>https://www.eventbrite.de/e/afrobeats-paint-tickets-1251686290389?aff=ebdssbdestsearch</t>
        </is>
      </c>
      <c r="J1482" t="inlineStr">
        <is>
          <t>Tauche ein in eine bunte Welt aus Musik und Kreativität!
Bei unserem Event Afrobeats &amp; Paint steht der Spaß im Vordergrund: Male frei mit Acrylfarben, lass dich von den mitreißenden Rhythmen der Afrobeats inspirieren und genieße einen entspannten Abend in guter Gesellschaft. Es geht nicht um Perfektion, sondern darum, kreativ zu sein, neue Leute kennenzulernen und gemeinsam eine tolle Zeit zu verbringen!
Was dich erwartet:
🎨 Freies Malen mit Acryl: Keine Vorgaben – gestalte, was dir in den Sinn kommt, und entdecke deinen ganz eigenen Stil. Alle Materialien (Leinwände, Farben, Pinsel etc.) werden gestellt.
🎶 Afrobeats Vibes: Lass dich von der energiegeladenen Musik tragen und finde Inspiration im Rhythmus der Beats.
🥤 Inklusive Snacks &amp; Wasser: Kleine Knabbereien und Wasser stehen bereit. Weitere Drinks können vor Ort gekauft werden.
Für wen ist das Event geeignet?
Für alle – ob Anfänger oder erfahrene Künstler. Keine Vorkenntnisse erforderlich! Bring einfach deine gute Laune mit.
Worauf wartest du? Melde dich jetzt an und sichere dir deinen Platz!
Lass uns gemeinsam kreativ werden und die Beats genießen. 🎨🎶
Wir behalten uns vor, ein Event zu verschieben, falls es aufgrund zahlreicher krankheitsbedingter Absagen nicht wie geplant stattfinden kann. In diesem Fall erhalten alle Teilnehmer eine Gutschrift für ein neues Datum.</t>
        </is>
      </c>
      <c r="K1482" t="inlineStr">
        <is>
          <t>Art of All</t>
        </is>
      </c>
      <c r="L1482" t="inlineStr">
        <is>
          <t>Refund Policy
No Refunds</t>
        </is>
      </c>
      <c r="M1482" t="inlineStr">
        <is>
          <t>Dauer nicht verfügbar</t>
        </is>
      </c>
      <c r="N1482" t="inlineStr">
        <is>
          <t>Germany Events, Hamburg Events, Things to do in Hamburg, Hamburg Performances, Hamburg Arts Performances, #music, #fun, #creativity, #paint, #afrobeats</t>
        </is>
      </c>
      <c r="O1482" t="inlineStr">
        <is>
          <t xml:space="preserve">
    The event titled "Afrobeats &amp; Paint" is scheduled to take place on Friday, March 21 at Art of All Atelier, 
    specifically at Leverkusenstraße 13e 22761 Hamburg, Show map. This event falls under the "arts" category. 
    Description: Tauche ein in eine bunte Welt aus Musik und Kreativität!
Bei unserem Event Afrobeats &amp; Paint steht der Spaß im Vordergrund: Male frei mit Acrylfarben, lass dich von den mitreißenden Rhythmen der Afrobeats inspirieren und genieße einen entspannten Abend in guter Gesellschaft. Es geht nicht um Perfektion, sondern darum, kreativ zu sein, neue Leute kennenzulernen und gemeinsam eine tolle Zeit zu verbringen!
Was dich erwartet:
🎨 Freies Malen mit Acryl: Keine Vorgaben – gestalte, was dir in den Sinn kommt, und entdecke deinen ganz eigenen Stil. Alle Materialien (Leinwände, Farben, Pinsel etc.) werden gestellt.
🎶 Afrobeats Vibes: Lass dich von der energiegeladenen Musik tragen und finde Inspiration im Rhythmus der Beats.
🥤 Inklusive Snacks &amp; Wasser: Kleine Knabbereien und Wasser stehen bereit. Weitere Drinks können vor Ort gekauft werden.
Für wen ist das Event geeignet?
Für alle – ob Anfänger oder erfahrene Künstler. Keine Vorkenntnisse erforderlich! Bring einfach deine gute Laune mit.
Worauf wartest du? Melde dich jetzt an und sichere dir deinen Platz!
Lass uns gemeinsam kreativ werden und die Beats genießen. 🎨🎶
Wir behalten uns vor, ein Event zu verschieben, falls es aufgrund zahlreicher krankheitsbedingter Absagen nicht wie geplant stattfinden kann. In diesem Fall erhalten alle Teilnehmer eine Gutschrift für ein neues Datum.
    It is organized by Art of All and will last for Dauer nicht verfügbar. 
    Key topics and themes include: Germany Events, Hamburg Events, Things to do in Hamburg, Hamburg Performances, Hamburg Arts Performances, #music, #fun, #creativity, #paint, #afrobeats.
    </t>
        </is>
      </c>
      <c r="P1482" t="inlineStr">
        <is>
          <t>[-4.59780321e-02  4.89098690e-02  2.62561683e-02 -5.47578111e-02
 -5.90870269e-02  7.09171221e-02  9.98740084e-03 -1.05861798e-01
 -5.88111505e-02 -7.44822845e-02 -5.66272363e-02 -1.04457162e-01
 -6.01233821e-03 -8.73950198e-02 -3.89538333e-02 -1.87187754e-02
  7.31100366e-02 -1.64996665e-02 -3.87193561e-02  8.04951042e-02
 -1.25039509e-02 -1.59030646e-01 -8.18463415e-03 -1.00449249e-02
 -5.37441634e-02  8.96146223e-02 -1.67463329e-02 -2.34878086e-03
  3.20708975e-02 -4.53190506e-02 -3.34658697e-02 -5.91642037e-02
 -2.64294073e-02  6.89518079e-03  5.51796667e-02  2.37396974e-02
  3.33101377e-02  9.23461467e-03 -5.45960627e-02  1.16999783e-01
 -2.34022159e-02 -8.45164759e-04 -8.21952969e-02  5.79531072e-03
  4.52851616e-02 -3.14738862e-02  4.00470309e-02 -4.28952426e-02
 -1.25988185e-01  4.76675816e-02  1.72256529e-02 -3.51054519e-02
  2.35445499e-02 -2.29396597e-02  1.42921070e-02 -2.47173849e-02
 -2.18089242e-02 -8.12407881e-02  2.50478238e-02  4.71022725e-03
 -9.66252852e-03 -7.48478100e-02 -5.50697632e-02  2.39261575e-02
  1.81513503e-02 -2.91645923e-03 -4.26618792e-02  6.83292598e-02
  7.79497623e-02 -6.21790858e-03  1.12847269e-01 -9.67688709e-02
  2.49063186e-02  4.23845872e-02  9.52189565e-02  9.43938345e-02
 -8.84894282e-02 -1.86573099e-02 -7.12966993e-02 -1.66837469e-01
  3.08179241e-02 -2.39407606e-02  3.30935902e-04 -9.32708289e-03
  5.88871688e-02 -3.20935063e-02 -8.60397238e-03 -1.90577246e-02
  1.52775847e-05  8.60307068e-02 -2.94309109e-02  9.94659662e-02
 -7.18281120e-02 -2.53121536e-02  8.21115524e-02 -4.06814292e-02
  1.57500636e-02  6.04893900e-02  6.09059371e-02  3.52027528e-02
  6.02050982e-02  4.40261252e-02 -3.47057395e-02  2.02690950e-03
  2.36412305e-02 -6.04715422e-02 -5.59410118e-02  4.26573418e-02
 -3.73585150e-02 -1.76336132e-02 -8.47035348e-02  1.28607089e-02
  5.67323864e-02 -6.15643002e-02  3.97527814e-02 -2.22808663e-02
  2.68606003e-02 -5.31594381e-02  2.40770150e-02  4.88495082e-02
  4.06673960e-02 -2.49574929e-02 -2.16059964e-02 -6.10635057e-03
 -3.40807475e-02  4.40521054e-02 -2.36287154e-02  1.19089340e-32
  2.58117281e-02 -7.15186372e-02  1.04790125e-02 -5.80791906e-02
  1.27573997e-01  2.25363243e-02 -7.71943256e-02 -3.60557400e-02
 -2.79776490e-04 -2.04658676e-02  1.76869286e-03 -2.61830036e-02
 -6.06772639e-02 -2.39994880e-02  2.24343333e-02  7.15400665e-06
  3.73089202e-02 -8.49736258e-02 -1.44572593e-02 -8.29394832e-02
  6.72777533e-05  7.94254765e-02 -4.05754149e-02 -3.30027826e-02
 -7.47609362e-02  9.77900401e-02  3.13846804e-02 -2.63823457e-02
 -2.56357435e-02  3.19493636e-02  3.48188132e-02 -5.54640442e-02
  2.99766287e-02 -6.88908473e-02 -4.48143445e-02 -8.26251635e-04
 -4.27265801e-02 -5.68473376e-02 -3.07981367e-03  2.07907916e-03
 -1.11578610e-02 -5.55633493e-02 -8.64869356e-02 -5.50275333e-02
  1.46637633e-02  3.24526653e-02 -4.77160439e-02  7.54480883e-02
  4.37441766e-02  1.39855584e-02  3.37943882e-02  5.71667328e-02
  3.60703096e-02  3.61017697e-02  2.44704653e-02  7.67205507e-02
 -2.53859926e-02 -5.50379567e-02 -1.26949251e-02 -9.68698710e-02
  3.89517061e-02  8.69961604e-02  5.32174408e-02  2.50276295e-03
 -5.27476780e-02  6.30849749e-02 -3.47782336e-02  1.18203154e-02
  3.81010026e-02  1.47096682e-02 -6.81875572e-02  3.75907235e-02
 -1.57189034e-02 -3.89204770e-02  8.16014782e-02  4.58739847e-02
 -9.66166612e-03 -8.37208703e-03 -2.80257016e-02  5.55620827e-02
 -9.53406766e-02  2.61321161e-02 -4.66010943e-02 -4.85489592e-02
 -3.21060345e-02 -3.53275463e-02  6.27052411e-02 -2.95546278e-02
 -3.60166505e-02  2.35284865e-02 -1.91057175e-02 -1.93245907e-03
 -4.82546538e-02 -2.68986856e-04 -5.34328185e-02 -1.32579365e-32
  8.88742879e-02  4.53814771e-03  1.43837687e-02  5.92146767e-03
  1.01797268e-01 -5.08422777e-03 -4.03245911e-02  7.91699737e-02
  9.25008953e-03  6.24667145e-02  3.16274539e-02 -3.62423696e-02
 -1.89212244e-02  2.99503263e-02  6.70037093e-03 -9.91462264e-03
 -1.32851657e-02  1.34420469e-01  1.73620749e-02 -2.97883023e-02
 -2.78508645e-02 -1.73748599e-03 -1.60651328e-03  7.73656294e-02
 -6.16366901e-02  1.67006180e-02  6.87392205e-02  1.78917553e-02
  4.50701267e-03  5.10695390e-03  2.03883573e-02  3.24552134e-02
 -8.05814564e-03  1.84813607e-02 -5.32269618e-03  7.02021876e-03
  1.11903161e-01  5.02241738e-02 -1.02924481e-01 -2.44160313e-02
  3.15934792e-02 -2.92994883e-02 -5.24295010e-02  8.65768790e-02
 -3.33309639e-03  3.49931456e-02 -8.67690966e-02  7.77097093e-03
 -1.99594516e-02 -7.18602911e-02  1.14856157e-02 -7.25455880e-02
  8.59953184e-03  1.01239663e-02  8.65575448e-02  3.82068828e-02
  4.35982943e-02 -9.41270813e-02 -4.15409496e-03  1.10058263e-01
 -4.06169444e-02  5.84029667e-02 -7.68828765e-02 -8.69962722e-02
  1.12564430e-01 -1.34621449e-02  2.43197675e-04 -1.80302362e-03
 -3.85836363e-02  4.77699973e-02  5.38282581e-02  7.63580501e-02
  1.55773303e-02  2.96085291e-02 -4.59670722e-02  4.48829941e-02
  1.12571836e-01  7.97070116e-02 -2.43161172e-02 -2.24716198e-02
 -8.40937123e-02 -6.96485257e-03 -4.29702690e-03  4.95651923e-02
 -6.13340735e-02  9.28559452e-02  5.23454882e-02  2.46963054e-02
  3.86018562e-03  4.32610773e-02  1.08204670e-01  3.91101502e-02
 -4.83398838e-03  1.17931021e-02  1.15792837e-03 -6.23242755e-08
 -2.53387378e-03  1.67531352e-02 -5.01708686e-03 -2.34183408e-02
  9.53765027e-03  2.09776536e-02  2.51137912e-02 -7.77779222e-02
 -2.99109556e-02  3.15286661e-03  2.39686165e-02  3.35608646e-02
  2.00027209e-02 -5.97396819e-03 -7.39839226e-02 -4.95535620e-02
 -4.79935743e-02 -9.70907975e-03 -4.45316061e-02 -4.16380316e-02
 -1.03532642e-04  8.56703520e-03  4.49816175e-02 -2.33294424e-02
 -6.22897260e-02 -3.90581861e-02 -2.75448337e-02 -9.67553118e-04
 -5.22650704e-02 -7.03162253e-02 -4.22224142e-02  3.06846015e-02
  6.76985830e-02 -1.47031080e-02 -4.89561148e-02 -2.63910349e-02
 -3.43669653e-02 -1.85805373e-02 -5.73041625e-02 -2.95057837e-02
 -2.56313768e-04 -6.34183288e-02  5.71021438e-02 -5.88690676e-02
  5.97795248e-02 -4.49925810e-02  3.65351178e-02  7.58224353e-02
 -5.87967522e-02  9.88436714e-02 -1.15950674e-01  5.65703399e-03
 -1.24826608e-03  2.89204791e-02  1.29390573e-02 -2.53021717e-02
 -6.74104691e-02  3.61353457e-02  2.20136135e-03  1.22571811e-02
  5.03288805e-02 -5.40443249e-02 -9.76734050e-03  1.21008987e-02]</t>
        </is>
      </c>
    </row>
    <row r="1483">
      <c r="A1483" s="1" t="n">
        <v>1481</v>
      </c>
      <c r="B1483" t="n">
        <v>478</v>
      </c>
      <c r="C1483" t="inlineStr">
        <is>
          <t>FIESTA LATIN REGGAETON Ü30 PARTY I A PARTIR DE 30 ANOS I HAMBURG</t>
        </is>
      </c>
      <c r="D1483" t="inlineStr">
        <is>
          <t>Samstag, 22. März</t>
        </is>
      </c>
      <c r="E1483" t="inlineStr">
        <is>
          <t>Die Insel Hamburg</t>
        </is>
      </c>
      <c r="F1483" t="inlineStr">
        <is>
          <t>Mönckebergstraße 7 20095 Hamburg</t>
        </is>
      </c>
      <c r="G1483" t="inlineStr">
        <is>
          <t>music</t>
        </is>
      </c>
      <c r="H1483" t="inlineStr">
        <is>
          <t>Kostenlos</t>
        </is>
      </c>
      <c r="I1483" t="inlineStr">
        <is>
          <t>https://www.eventbrite.de/e/fiesta-latin-reggaeton-u30-party-i-a-partir-de-30-anos-i-hamburg-tickets-1251798536119?aff=ebdssbdestsearch</t>
        </is>
      </c>
      <c r="J1483" t="inlineStr">
        <is>
          <t>Willkommen zur FIESTA LATIN REGGAETON Ü30 PARTY in Hamburg! Bist du über 30 Jahre alt und liebst lateinamerikanische Musik?
Dann ist diese Party genau das Richtige für dich! Komm vorbei und tanze zu den heißesten Reggaeton-Beats mit anderen Gleichgesinnten.
Die Party findet am Samstag, 22. März 2025 um 23:00 Uhr auf Die Insel Hamburg statt.
Lass uns gemeinsam eine unvergessliche Nacht voller Musik und Spaß erleben. Wir freuen uns auf dich!
Tischreservierung : office@welovereggaeton.com
-----------------------------------------------------------------------------------------------
Spanisch
¡Por fin! La fiesta que todos los mayores de 30 años estaban esperando. Este es tu momento de revivir aquellos años dorados y bailar hasta el amanecer.
¿Cuando?
22.03.25
¿Dónde?
Die Insel
Möckenbergstr. 7
20097 Hamburg
Música non-stop de los 90s y 2000s que te harán recordar viejos tiempos.
Un ambiente increíble con gente de tu edad.
La oportunidad de sacar tus mejores pasos de baile.
¡Importante!
DNI obligatorio.
Reservas solo por WhatsApp al 0176 72989091.
¡Reúne a tus amigos y ven a disfrutar de la mejor fiesta para mayores de 30 años!
#FiestaRetro #MayoresDe30 #MúsicaDeLos90s #NocheDeBaile #DiversiónAsegurada #SoloParaAdultos #Ü30
#RetroParty #Over30 #90sMusic #DanceNight #GuaranteedFun #OnlyForAdults #Ü30</t>
        </is>
      </c>
      <c r="K1483" t="inlineStr">
        <is>
          <t>We Love Reggaeton eu</t>
        </is>
      </c>
      <c r="L1483" t="inlineStr">
        <is>
          <t>Rückerstattungsrichtlinie
Keine Rückerstattungen</t>
        </is>
      </c>
      <c r="M1483" t="inlineStr">
        <is>
          <t>Eventdauer: 6 Stunden 30 Minuten</t>
        </is>
      </c>
      <c r="N1483" t="inlineStr">
        <is>
          <t>Events in Deutschland, Events in Hansestadt Hamburg, Events in Hamburg, Hamburg Parties, Hamburg Musik Parties, #reggaeton, #hamburg, #fiesta, #reggaetonoldschool, #30_anos, #latin_reggaeton, #30_party</t>
        </is>
      </c>
      <c r="O1483" t="inlineStr">
        <is>
          <t xml:space="preserve">
    The event titled "FIESTA LATIN REGGAETON Ü30 PARTY I A PARTIR DE 30 ANOS I HAMBURG" is scheduled to take place on Samstag, 22. März at Die Insel Hamburg, 
    specifically at Mönckebergstraße 7 20095 Hamburg. This event falls under the "music" category. 
    Description: Willkommen zur FIESTA LATIN REGGAETON Ü30 PARTY in Hamburg! Bist du über 30 Jahre alt und liebst lateinamerikanische Musik?
Dann ist diese Party genau das Richtige für dich! Komm vorbei und tanze zu den heißesten Reggaeton-Beats mit anderen Gleichgesinnten.
Die Party findet am Samstag, 22. März 2025 um 23:00 Uhr auf Die Insel Hamburg statt.
Lass uns gemeinsam eine unvergessliche Nacht voller Musik und Spaß erleben. Wir freuen uns auf dich!
Tischreservierung : office@welovereggaeton.com
-----------------------------------------------------------------------------------------------
Spanisch
¡Por fin! La fiesta que todos los mayores de 30 años estaban esperando. Este es tu momento de revivir aquellos años dorados y bailar hasta el amanecer.
¿Cuando?
22.03.25
¿Dónde?
Die Insel
Möckenbergstr. 7
20097 Hamburg
Música non-stop de los 90s y 2000s que te harán recordar viejos tiempos.
Un ambiente increíble con gente de tu edad.
La oportunidad de sacar tus mejores pasos de baile.
¡Importante!
DNI obligatorio.
Reservas solo por WhatsApp al 0176 72989091.
¡Reúne a tus amigos y ven a disfrutar de la mejor fiesta para mayores de 30 años!
#FiestaRetro #MayoresDe30 #MúsicaDeLos90s #NocheDeBaile #DiversiónAsegurada #SoloParaAdultos #Ü30
#RetroParty #Over30 #90sMusic #DanceNight #GuaranteedFun #OnlyForAdults #Ü30
    It is organized by We Love Reggaeton eu and will last for Eventdauer: 6 Stunden 30 Minuten. 
    Key topics and themes include: Events in Deutschland, Events in Hansestadt Hamburg, Events in Hamburg, Hamburg Parties, Hamburg Musik Parties, #reggaeton, #hamburg, #fiesta, #reggaetonoldschool, #30_anos, #latin_reggaeton, #30_party.
    </t>
        </is>
      </c>
      <c r="P1483" t="inlineStr">
        <is>
          <t>[-4.47022840e-02  2.51714420e-02  4.56160773e-03 -2.44627446e-02
 -1.53302597e-02  6.81120232e-02 -4.07958925e-02 -4.62528616e-02
  4.73640338e-02 -3.72083187e-02 -1.54524250e-02 -2.09985394e-02
 -9.03777927e-02 -1.01184830e-01  1.94734558e-02 -4.78590056e-02
  5.76227158e-02 -5.40344045e-02  2.45979186e-02  5.00062481e-02
 -2.27066651e-02 -1.07201681e-01 -9.89129990e-02  6.17976673e-02
  9.65252810e-04  4.83752191e-02 -8.56562331e-03  5.23322523e-02
 -3.07162069e-02 -6.33076504e-02  8.76951739e-02  4.07455452e-02
  3.54379602e-02 -6.20902069e-02  1.35307508e-02  4.96733282e-03
  4.06075604e-02 -1.49691001e-01 -5.62303886e-02  7.04790875e-02
 -2.96973120e-02  3.63974050e-02 -2.72513498e-02  5.30750267e-02
 -2.17543598e-02 -1.34680690e-02 -4.76900339e-02  6.80413321e-02
 -7.21257739e-03  6.27182648e-02  6.63924776e-03 -3.71624157e-02
  5.14565334e-02 -4.02595215e-02 -1.12870371e-03  2.18872968e-02
 -4.02108021e-03 -9.81084816e-03  1.29177049e-01  2.62275934e-02
 -5.56130223e-02  2.18699537e-02 -8.85250866e-02  3.13324071e-02
 -6.76209107e-02 -5.92721887e-02 -2.20670160e-02  5.94513640e-02
 -3.10564935e-02  9.15551500e-04  6.59204125e-02 -8.97935405e-02
 -3.29406597e-02  3.99633572e-02  3.67753021e-03  5.53726293e-02
 -5.25950193e-02 -3.49766649e-02 -1.91871803e-02 -4.76248041e-02
  2.72297375e-02 -4.91983071e-02  2.58502830e-02 -1.26994550e-01
  8.14219378e-03 -2.75270753e-02 -3.13282236e-02  6.31805062e-02
 -8.95474479e-03  2.79781558e-02 -1.01833418e-01  8.46674815e-02
 -5.44389375e-02 -3.40051297e-03  3.13309468e-02  3.12949643e-02
  5.89733757e-03  1.07376680e-01  6.44371435e-02  8.59677494e-02
  3.16338092e-02  1.12181455e-01  1.80863310e-02  7.42238248e-03
 -1.94737446e-02  1.75977964e-03 -1.29345376e-02  8.32599327e-02
 -7.67311489e-04 -2.17311773e-02 -3.27663645e-02  1.25776965e-03
  4.49409429e-03 -8.29818249e-02 -4.22841646e-02 -1.07980026e-02
  9.03524552e-03 -1.97897628e-02  1.37760825e-02 -7.63138533e-02
  5.97110540e-02 -1.21351965e-02  6.48316403e-04  1.32413134e-02
 -4.75943647e-02  1.15939640e-02  2.31780559e-02  1.00702279e-32
 -1.29015446e-02 -1.12453915e-01 -8.48404244e-02  1.99230332e-02
  1.65502340e-01 -3.30037773e-02 -1.56595688e-02 -5.27094537e-03
 -1.90754663e-02  5.37714250e-02 -8.90717003e-03 -4.00246792e-02
 -7.57442554e-03 -4.68339622e-02  2.42460165e-02  8.47540982e-03
  7.58719221e-02 -7.64577985e-02 -6.88455552e-02 -9.40307081e-02
 -3.75621766e-02  1.75260305e-02  2.95634381e-03 -3.96939786e-03
  4.45756642e-03  1.13662258e-01  9.10450984e-03 -5.98602369e-02
  8.61092284e-02  3.79805081e-02 -1.55076804e-02 -2.37505566e-02
  2.71309004e-03 -1.52196409e-02  5.25454544e-02  3.17068063e-02
  1.48061663e-02 -4.04709391e-02 -6.65415153e-02 -1.92694999e-02
  6.20511062e-02 -6.47841617e-02 -1.14016078e-01  5.14669046e-02
 -6.35486981e-03  4.78802249e-02  4.95952629e-02  1.02165602e-02
  1.45771623e-01 -2.61951350e-02  1.31060146e-02  2.07291916e-02
 -1.34680662e-02  5.04463054e-02  3.09139900e-02  5.66250198e-02
 -1.57652907e-02  1.22176055e-02 -5.63358050e-03 -3.57252806e-02
  6.78464398e-02  6.38707802e-02  4.47941832e-02 -4.89567872e-03
 -8.05442315e-03 -2.18202900e-02  3.22391056e-02 -4.69058454e-02
  1.12637103e-01  1.41413137e-03 -1.24593899e-02 -4.12074253e-02
  1.00503907e-01 -3.29665653e-02  2.63363514e-02  7.82673061e-02
 -2.52102185e-02  1.30679668e-03  2.40356680e-02  2.32854334e-04
 -7.58411214e-02 -3.89716253e-02  2.43291054e-02  1.83935266e-03
  4.15545478e-02  2.91712806e-02  7.53749758e-02 -3.39618116e-03
 -1.11938506e-01  1.23752924e-02 -8.29602107e-02  1.77699607e-02
  6.09342125e-04  4.88899909e-02  3.06192227e-02 -1.20457535e-32
  5.10097593e-02 -2.35724053e-03 -1.30278999e-02 -1.31772710e-02
  1.46859102e-02  5.26489317e-02 -2.30394974e-02  3.37857977e-02
  3.51002477e-02 -3.75179797e-02 -2.65747849e-02 -2.22712774e-02
  2.14570649e-02 -7.76177049e-02 -1.44874975e-02  3.61892059e-02
 -8.97677615e-03  4.37428541e-02 -6.72519132e-02  6.55562803e-03
 -3.43236364e-02  2.29788106e-02  1.34440046e-02  2.26010550e-02
 -3.25290374e-02 -1.46768698e-02  1.09870888e-01 -2.19700709e-02
 -3.15967984e-02  1.12958653e-02 -1.13546615e-02  2.15087160e-02
 -3.33974138e-02 -3.62409316e-02 -1.53480470e-03  1.04165219e-01
  5.58718033e-02  9.86213796e-03 -1.10950768e-02  2.75842212e-02
 -3.28426436e-02  1.81784946e-02 -1.18507616e-01  4.64306623e-02
  2.04580254e-03  7.39608482e-02 -7.80015215e-02  9.45198772e-05
 -2.59263557e-03 -1.88412331e-03  3.73623148e-02 -7.00210333e-02
 -3.95722166e-02  9.53048840e-02  2.29911748e-02 -1.93200875e-02
 -2.54264958e-02 -8.82060975e-02 -8.31001904e-03  8.37423932e-03
  2.75756605e-03  8.07146803e-02 -3.97219323e-02 -6.25386164e-02
  1.07351333e-01 -6.27202401e-03 -3.41558643e-02 -8.13634694e-03
  7.04619363e-02  6.51115328e-02  4.94888350e-02  6.08584620e-02
 -1.43589884e-01  2.04507038e-02 -4.02239189e-02  1.24960663e-02
  1.86577644e-02  2.45694555e-02 -8.59989377e-04  2.95316670e-02
 -2.28173919e-02  5.08410595e-02 -5.44437319e-02 -3.20660812e-03
  5.87720796e-03 -1.71644688e-02  6.35797754e-02  2.40442213e-02
 -3.53556797e-02  9.50328037e-02  5.89238405e-02  6.01844154e-02
  2.40950640e-02  1.48297716e-02 -1.35813216e-02 -6.32587174e-08
  2.34448239e-02  2.90088132e-02 -1.22284181e-01 -2.21425667e-02
  1.04097528e-02 -7.63405338e-02 -6.81062192e-02 -7.81573355e-02
 -4.78592999e-02  6.41092211e-02  9.07604862e-03 -5.20072468e-02
 -9.82704759e-03 -1.55207585e-03 -7.81635121e-02  2.00272277e-02
 -1.22858007e-02  2.24204492e-02 -6.84904084e-02 -7.88136944e-03
  9.26286206e-02  5.02975881e-02  8.46172571e-02 -7.88418725e-02
 -4.46725823e-02 -6.80097938e-02 -5.62661663e-02  4.96117026e-02
 -1.30212000e-02 -3.17889750e-02 -5.62160574e-02  4.52807918e-02
 -8.97827148e-02 -9.18866023e-02  2.13670805e-02 -9.34676174e-03
 -3.36045139e-02 -6.19390532e-02  1.19301518e-02 -2.14726366e-02
  7.19691161e-04 -1.04284741e-01 -4.62243035e-02 -1.50992172e-02
 -1.50066055e-02 -4.76844423e-02 -1.40224062e-02  2.51859017e-02
 -3.27461846e-02  6.43761232e-02 -1.13793157e-01 -3.59519385e-02
 -6.41404539e-02  2.60376222e-02 -3.36570875e-03 -3.50735448e-02
 -3.50278765e-02  8.88095871e-02  4.86585684e-02 -3.37841585e-02
 -3.33587267e-03  2.17636582e-02 -6.13075793e-02 -5.92449233e-02]</t>
        </is>
      </c>
    </row>
    <row r="1484">
      <c r="A1484" s="1" t="n">
        <v>1482</v>
      </c>
      <c r="B1484" t="n">
        <v>479</v>
      </c>
      <c r="C1484" t="inlineStr">
        <is>
          <t>Ohrwurm Overload</t>
        </is>
      </c>
      <c r="D1484" t="inlineStr">
        <is>
          <t>Saturday, March 22</t>
        </is>
      </c>
      <c r="E1484" t="inlineStr">
        <is>
          <t>Bar 227</t>
        </is>
      </c>
      <c r="F1484" t="inlineStr">
        <is>
          <t>Max-Brauer-Allee 227 22769 Hamburg, Show map</t>
        </is>
      </c>
      <c r="G1484" t="inlineStr">
        <is>
          <t>music</t>
        </is>
      </c>
      <c r="H1484" t="inlineStr">
        <is>
          <t>Kostenlos</t>
        </is>
      </c>
      <c r="I1484" t="inlineStr">
        <is>
          <t>https://www.eventbrite.de/e/ohrwurm-overload-tickets-1248717861739?aff=ebdssbdestsearch</t>
        </is>
      </c>
      <c r="J1484" t="inlineStr">
        <is>
          <t>🎶 OHRWURM OVERLOAD 🎶
Expect a high-energy mix of the latest pop and hip hop tracks, along with 90s &amp; 00s throwbacks, indie sing-alongs, and dancefloor fillers from artists like:
🎤 BACKSTREET BOYS KENDRICK LAMAR BRUNO MARS JAY Z DAFT PUNK BEYONCE THE KILLERS BRITNEY SPEARS DUA LIPA TAYLOR SWIFT USHER MAJOR LAZER FLORENCE AND THE MACHINE SHAKIRA NSYNC TOTO SPICE GIRLS THE WEEKND MACKLEMORE EMINEM GUNS N ROSES SEAN PAUL CHARLI XCX AND MANY MORE
Come for the music, stay for the vibes, and leave with no voice from singing too hard!
🗓 Date: Saturday, 22nd March
📍 Venue: Bar 227, Max-Brauer-Allee, Hamburg
⏰ Time: 22:00 – LATE
🎧 DJ enku spinning your favorite earworms all night!
🎟 Grab your tickets now &amp; let’s overload your ears with anthems!
---Deutsche Version---
Es erwartet dich eine energiegeladene Mischung aus den neuesten Pop- und Hip-Hop-Tracks, 90er- und 00er-Jahre-Rückblicken, Indie-Songs und Dancefloor-Fillern von Künstlern wie:
🎤 BACKSTREET BOYS KENDRICK LAMAR BRUNO MARS JAY Z DAFT PUNK BEYONCE THE KILLERS BRITNEY SPEARS DUA LIPA TAYLOR SWIFT USHER MAJOR LAZER FLORENCE AND THE MACHINE SHAKIRA NSYNC TOTO SPICE GIRLS THE WEEKND MACKLEMORE EMINEM GUNS N ROSES SEAN PAUL CHARLI XCX AND MANY MORE
Kommt für die Musik, bleibt für die Vibes, und verlasst die Party ohne Stimme, weil ihr zu hart gesungen habt!
🗓 Termin: Samstag, 22. März
📍 Veranstaltungsort: Bar 227, Max-Brauer-Allee, Hamburg
⏰ Zeit: 22 Uhr - Late
🎧 DJ enku legt die ganze Nacht deine Lieblingsohrwürmer auf!
🎟 Schnappt euch jetzt eure Tickets und lasst uns eure Ohren mit Hymnen überladen!
#OhrwurmOverload #SingItLoud #BestPartyEver #HamburgNightlife #Reeperbahn #Saturday #Dance #Sing #Nostalgia #Hits #Instagood #Clubbing #NightOut</t>
        </is>
      </c>
      <c r="K1484" t="inlineStr">
        <is>
          <t>Noodles and Naan</t>
        </is>
      </c>
      <c r="L1484" t="inlineStr">
        <is>
          <t>Refund Policy
No Refunds</t>
        </is>
      </c>
      <c r="M1484" t="inlineStr">
        <is>
          <t>Dauer nicht verfügbar</t>
        </is>
      </c>
      <c r="N1484" t="inlineStr">
        <is>
          <t>Germany Events, Hamburg Events, Things to do in Hamburg, Hamburg Parties, Hamburg Music Parties, #music, #dancing, #djs, #hamburg, #top40, #popmusic, #dance_party, #nightlife_experience, #bar227, #hamburg_musik_parties</t>
        </is>
      </c>
      <c r="O1484" t="inlineStr">
        <is>
          <t xml:space="preserve">
    The event titled "Ohrwurm Overload" is scheduled to take place on Saturday, March 22 at Bar 227, 
    specifically at Max-Brauer-Allee 227 22769 Hamburg, Show map. This event falls under the "music" category. 
    Description: 🎶 OHRWURM OVERLOAD 🎶
Expect a high-energy mix of the latest pop and hip hop tracks, along with 90s &amp; 00s throwbacks, indie sing-alongs, and dancefloor fillers from artists like:
🎤 BACKSTREET BOYS KENDRICK LAMAR BRUNO MARS JAY Z DAFT PUNK BEYONCE THE KILLERS BRITNEY SPEARS DUA LIPA TAYLOR SWIFT USHER MAJOR LAZER FLORENCE AND THE MACHINE SHAKIRA NSYNC TOTO SPICE GIRLS THE WEEKND MACKLEMORE EMINEM GUNS N ROSES SEAN PAUL CHARLI XCX AND MANY MORE
Come for the music, stay for the vibes, and leave with no voice from singing too hard!
🗓 Date: Saturday, 22nd March
📍 Venue: Bar 227, Max-Brauer-Allee, Hamburg
⏰ Time: 22:00 – LATE
🎧 DJ enku spinning your favorite earworms all night!
🎟 Grab your tickets now &amp; let’s overload your ears with anthems!
---Deutsche Version---
Es erwartet dich eine energiegeladene Mischung aus den neuesten Pop- und Hip-Hop-Tracks, 90er- und 00er-Jahre-Rückblicken, Indie-Songs und Dancefloor-Fillern von Künstlern wie:
🎤 BACKSTREET BOYS KENDRICK LAMAR BRUNO MARS JAY Z DAFT PUNK BEYONCE THE KILLERS BRITNEY SPEARS DUA LIPA TAYLOR SWIFT USHER MAJOR LAZER FLORENCE AND THE MACHINE SHAKIRA NSYNC TOTO SPICE GIRLS THE WEEKND MACKLEMORE EMINEM GUNS N ROSES SEAN PAUL CHARLI XCX AND MANY MORE
Kommt für die Musik, bleibt für die Vibes, und verlasst die Party ohne Stimme, weil ihr zu hart gesungen habt!
🗓 Termin: Samstag, 22. März
📍 Veranstaltungsort: Bar 227, Max-Brauer-Allee, Hamburg
⏰ Zeit: 22 Uhr - Late
🎧 DJ enku legt die ganze Nacht deine Lieblingsohrwürmer auf!
🎟 Schnappt euch jetzt eure Tickets und lasst uns eure Ohren mit Hymnen überladen!
#OhrwurmOverload #SingItLoud #BestPartyEver #HamburgNightlife #Reeperbahn #Saturday #Dance #Sing #Nostalgia #Hits #Instagood #Clubbing #NightOut
    It is organized by Noodles and Naan and will last for Dauer nicht verfügbar. 
    Key topics and themes include: Germany Events, Hamburg Events, Things to do in Hamburg, Hamburg Parties, Hamburg Music Parties, #music, #dancing, #djs, #hamburg, #top40, #popmusic, #dance_party, #nightlife_experience, #bar227, #hamburg_musik_parties.
    </t>
        </is>
      </c>
      <c r="P1484" t="inlineStr">
        <is>
          <t>[-2.93513238e-02 -6.19362332e-02  6.04546368e-02 -4.57185395e-02
 -9.58112162e-03  6.03944100e-02  5.74600790e-03 -4.87655140e-02
 -8.11695401e-03 -4.75641042e-02 -3.92299816e-02 -2.50798855e-02
 -5.99992136e-03 -1.27456799e-01  2.55614687e-02  2.00347323e-02
  1.06895819e-01 -6.61319569e-02 -4.69661020e-02 -1.73421651e-02
 -3.35817561e-02 -5.06201088e-02 -4.32093516e-02  7.86668360e-02
 -7.08072037e-02  2.59003863e-02 -5.80304973e-02 -2.35721190e-02
  1.55024044e-02 -9.29705948e-02  1.11313257e-02  1.55658834e-02
 -3.21108997e-02 -4.05022083e-03 -6.99647702e-04 -2.46693958e-02
  4.08375226e-02 -3.30135599e-02  6.81136223e-03  9.89780724e-02
  3.06316596e-02 -4.69537824e-02 -1.90253404e-03  6.74544871e-02
 -8.84947088e-03  4.63056471e-03 -3.07899341e-02 -7.01203123e-02
 -3.21491957e-02  8.07471946e-02  4.58863303e-02 -7.96471536e-02
  1.26669675e-01  6.07268624e-02 -2.21256241e-02 -2.29965020e-02
  1.43000763e-02  3.66576202e-02  6.93855137e-02  5.39288968e-02
 -8.77110362e-02 -2.30472218e-02  6.06527878e-03 -3.04324124e-02
 -4.56600171e-03 -3.67142111e-02  1.61757972e-02  1.04023509e-01
  5.38576220e-04  7.05041289e-02  8.30094740e-02 -5.05943336e-02
 -1.13777779e-02  3.34727205e-02  4.80134189e-02  1.55867739e-02
 -5.88430464e-02 -6.16401695e-02  2.30397284e-02 -1.16000390e-02
 -1.26712089e-02 -7.86488429e-02  1.55456169e-02 -1.27754763e-01
  2.30568442e-02 -4.92584147e-02 -7.77321383e-02  2.88890433e-02
  1.83710959e-02  3.85618466e-03 -7.83421248e-02  5.74079826e-02
 -5.38551882e-02  3.48065607e-02  2.09516864e-02  6.86056865e-03
  3.17751132e-02 -4.33882093e-03  4.05763723e-02  6.35686517e-02
  3.06433886e-02  1.32802576e-01 -8.10080301e-03 -4.46397997e-03
  2.66810581e-02 -9.50371698e-02 -6.12022616e-02  1.13628089e-01
  2.45184451e-03 -3.15340497e-02  4.37309854e-02 -5.37323765e-03
  4.61429767e-02 -4.26185653e-02 -2.76803114e-02  2.26074029e-02
 -8.99784674e-04  6.26846626e-02 -5.56672402e-02 -1.00861661e-01
 -2.36192141e-02  1.57116205e-02 -3.83491963e-02  1.63537152e-02
 -2.78692003e-02 -2.12255996e-02 -6.42470196e-02  1.11898599e-32
 -1.31960800e-02 -1.08033225e-01 -1.24554178e-02 -3.53322029e-02
  4.00927886e-02 -5.15158586e-02 -2.56683603e-02  5.02560772e-02
 -1.50385348e-03  5.34058176e-02 -5.14110774e-02 -1.09164901e-01
 -5.49903698e-02 -5.17922379e-02  2.50009298e-02 -9.13878381e-02
  3.38802524e-02  9.74078663e-03 -6.25427589e-02 -7.88718276e-03
  2.19615083e-02  2.07227003e-02 -7.16543123e-02 -2.28448343e-02
  1.03570207e-03  1.09402597e-01  7.33289262e-03 -1.59501862e-02
  5.89697286e-02  1.53762214e-02  4.91450261e-03 -4.01324593e-02
 -2.50439998e-02  2.67974027e-02 -2.16597412e-02  2.27226801e-02
 -2.58386061e-02  3.09049357e-02  1.05866008e-02 -6.65013492e-02
  6.86864108e-02 -8.60869698e-03 -9.90118310e-02 -6.89148009e-02
 -1.57129429e-02  7.40884393e-02 -1.57541744e-02 -2.23789737e-02
  9.63120088e-02 -4.48376946e-02 -5.03729656e-02 -6.67601405e-03
 -6.05192361e-03  7.43275806e-02  2.83647664e-02  4.84796241e-02
 -2.18397081e-02 -5.58380075e-02  4.29066904e-02  2.61562690e-02
  4.94082868e-02  7.70834535e-02  3.90351079e-02 -5.33248894e-02
 -2.24140566e-02 -4.16702628e-02  4.12313230e-02 -2.23996527e-02
  1.25626931e-02  3.90567854e-02  1.80355106e-02 -5.72900241e-03
 -1.70796097e-03 -4.50913943e-02  9.17727128e-02 -8.94493703e-03
 -3.39844190e-02 -1.04651861e-02  6.43783435e-02  4.63699326e-02
 -1.32447283e-03 -2.39383169e-02  3.58527713e-02  3.73690203e-02
  5.59163578e-02  2.10943818e-02  2.81429514e-02 -7.52733927e-03
 -2.73268316e-02  3.85145210e-02 -9.74942222e-02  3.22588743e-03
 -2.58273073e-02 -1.12739336e-02 -6.82030842e-02 -9.59347829e-33
  1.42186359e-01  1.09941233e-02  6.53574467e-02  5.32337278e-02
  8.01758543e-02  5.13798697e-03  6.78255921e-03  8.16132501e-02
  6.06794916e-02  3.77314389e-02  5.04365377e-02 -4.59867418e-02
 -1.30370436e-02 -4.47462685e-02  4.76908833e-02 -3.73300761e-02
 -1.54761625e-02  1.22115515e-01 -4.20898087e-02  5.27661480e-02
 -5.71040735e-02 -4.44858149e-02 -4.33484651e-03  3.02682649e-02
 -8.69832411e-02  3.02600837e-03  1.02071397e-01  9.29948762e-02
  3.73362452e-02 -3.19795385e-02 -6.20291382e-02 -3.60612683e-02
 -7.39863887e-02 -2.27334555e-02  5.56815532e-04  5.50515503e-02
 -9.27718543e-03  9.84972715e-02 -2.92341094e-02 -5.09353541e-02
  1.34761026e-02  1.20149823e-02 -1.18034564e-01  9.43299383e-02
  2.06113607e-02  2.44785156e-02 -7.04000220e-02  5.54535836e-02
  3.49274315e-02  3.89578938e-03 -2.99666263e-02 -5.82054518e-02
  2.07500923e-02  9.85578373e-02  1.46978404e-02 -2.28667203e-02
 -2.43747830e-02 -6.22187592e-02 -1.86304487e-02  1.17514646e-02
 -2.81730946e-02  2.44592950e-02  4.90196096e-03 -4.78664339e-02
 -4.55147773e-03 -2.60578492e-03  7.20879249e-03 -1.55469291e-02
  2.34153159e-02  4.89409640e-02 -9.80876386e-03  5.02599627e-02
 -7.19194859e-02 -4.55635320e-03 -9.14269984e-02  9.13348794e-03
  4.88854945e-03 -2.27930415e-02  1.35421902e-02 -1.00432776e-01
 -1.76620518e-03  6.94559366e-02 -4.75237221e-02  3.55704091e-02
  9.91119295e-02  1.16900578e-01  7.36044049e-02  7.97150880e-02
 -7.95087777e-03  5.10143228e-02  3.79166678e-02  3.60809662e-03
 -5.38078025e-02  5.54334931e-02 -3.09602823e-02 -6.68126390e-08
 -7.62647530e-03  7.03721344e-02 -3.27346362e-02 -7.03332946e-02
  8.51124823e-02 -2.22740855e-05  4.96861874e-04 -3.71616930e-02
  6.37583854e-03  1.58308297e-02  1.23997800e-01  2.36215647e-02
 -1.20076528e-02 -4.07624580e-02 -5.47893047e-02  1.92248204e-03
 -1.18672617e-01  3.09655014e-02 -1.73233245e-02 -1.32706435e-02
 -3.31843160e-02 -9.62498039e-03  1.17122285e-01 -5.82699217e-02
  6.56915233e-02  2.27829739e-02 -6.34772032e-02  7.65999183e-02
  2.00137813e-02 -8.35215449e-02  3.39268148e-02  8.45872983e-03
 -3.13158408e-02 -2.15831753e-02  7.34644532e-02 -6.05818182e-02
 -5.66119887e-02 -1.69220250e-02  1.69886947e-02  3.99001688e-02
 -4.91946824e-02 -6.79912791e-02  1.66386776e-02  5.09072952e-02
  1.33160576e-02 -5.63813001e-02 -3.04596350e-02  1.92096140e-02
 -3.38398926e-02  2.29467135e-02 -5.84654100e-02 -8.39036927e-02
  2.19605155e-02 -1.21422810e-02  1.45924347e-03  4.59932312e-02
 -6.89941347e-02  5.85728399e-02 -1.61109157e-02  7.91083127e-02
  6.35613129e-02 -8.85718241e-02 -2.35538874e-02  1.41408434e-02]</t>
        </is>
      </c>
    </row>
    <row r="1485">
      <c r="A1485" s="1" t="n">
        <v>1483</v>
      </c>
      <c r="B1485" t="n">
        <v>480</v>
      </c>
      <c r="C1485" t="inlineStr">
        <is>
          <t>Strukturpaste Workshop</t>
        </is>
      </c>
      <c r="D1485" t="inlineStr">
        <is>
          <t>Saturday, March 22</t>
        </is>
      </c>
      <c r="E1485" t="inlineStr">
        <is>
          <t>Art of All Atelier</t>
        </is>
      </c>
      <c r="F1485" t="inlineStr">
        <is>
          <t>Leverkusenstraße 13e 22761 Hamburg, Show map</t>
        </is>
      </c>
      <c r="G1485" t="inlineStr">
        <is>
          <t>hobbies</t>
        </is>
      </c>
      <c r="H1485" t="inlineStr">
        <is>
          <t>€48.06</t>
        </is>
      </c>
      <c r="I1485" t="inlineStr">
        <is>
          <t>https://www.eventbrite.de/e/strukturpaste-workshop-tickets-1251836248919?aff=ebdssbdestsearch</t>
        </is>
      </c>
      <c r="J1485" t="inlineStr">
        <is>
          <t>Strukturkunst-Workshop: Meistere die Kunst der Strukturpaste und kreiere dein neues Deko Piece für dein Zuhause!
Tauche ein in die Welt der Strukturkunst und bringe deine Kreativität auf die nächste Ebene! In unserem Strukturpaste Workshop lernst du die Techniken und Möglichkeiten von Strukturpaste kennen, mit der du beeindruckende und einzigartige Texturen auf deiner Leinwand erschaffen kannst.
🕓 Uhrzeit: 16:00 - 18:00 Uhr
📍Art of All Atelier, Hamburg Altona
Was erwartet dich?
- Eine Einführung in die Techniken der Strukturpaste und Tipps, wie du Texturen und Dimensionen auf deine Leinwand zaubern kannst.
- Du wirst Schritt für Schritt durch den kreativen Prozess geführt und erhältst Unterstützung von erfahrenen Künstlern.
- Am Ende des Workshops nimmst du dein eigenes strukturiertes Kunstwerk mit nach Hause!
Für wen ist der Workshop geeignet?
Dieser Workshop ist sowohl für Anfänger als auch für erfahrene Künstler geeignet. Wenn du Lust hast, neue Techniken auszuprobieren und dein Zuhause um spannende Dekoelement erweitern möchtest, bist du hier genau richtig!
Wir kümmern uns um alles, was Du brauchst.
Alle Materialien, die du benötigst, einschließlich Farben, Strukturpaste und einer Leinwand sind inklusive. Außerdem ist durch alkoholfreie Getränke und kleine Snacks auch für dein Wohlbefinden gesorgt.
Lass uns gemeinsam eine entspannte und kreative Atmosphäre kreieren und die faszinierenden Möglichkeiten der Strukturpaste kennenlernen! Erlebe einen kreativen Nachmittag und gehe mit einem einzigartigen Kunstwerk nach Hause.
Wir behalten uns vor, ein Event zu verschieben, falls es aufgrund zahlreicher krankheitsbedingter Absagen nicht wie geplant stattfinden kann. In diesem Fall erhalten alle Teilnehmer eine Gutschrift für ein neues Datum.</t>
        </is>
      </c>
      <c r="K1485" t="inlineStr">
        <is>
          <t>Art of All</t>
        </is>
      </c>
      <c r="L1485" t="inlineStr">
        <is>
          <t>Refund Policy
No Refunds</t>
        </is>
      </c>
      <c r="M1485" t="inlineStr">
        <is>
          <t>Dauer nicht verfügbar</t>
        </is>
      </c>
      <c r="N1485" t="inlineStr">
        <is>
          <t>Germany Events, Hamburg Events, Things to do in Hamburg, Hamburg Classes, Hamburg Hobbies Classes, #workshop, #creative, #artistic, #technique, #strukturpaste</t>
        </is>
      </c>
      <c r="O1485" t="inlineStr">
        <is>
          <t xml:space="preserve">
    The event titled "Strukturpaste Workshop" is scheduled to take place on Saturday, March 22 at Art of All Atelier, 
    specifically at Leverkusenstraße 13e 22761 Hamburg, Show map. This event falls under the "hobbies" category. 
    Description: Strukturkunst-Workshop: Meistere die Kunst der Strukturpaste und kreiere dein neues Deko Piece für dein Zuhause!
Tauche ein in die Welt der Strukturkunst und bringe deine Kreativität auf die nächste Ebene! In unserem Strukturpaste Workshop lernst du die Techniken und Möglichkeiten von Strukturpaste kennen, mit der du beeindruckende und einzigartige Texturen auf deiner Leinwand erschaffen kannst.
🕓 Uhrzeit: 16:00 - 18:00 Uhr
📍Art of All Atelier, Hamburg Altona
Was erwartet dich?
- Eine Einführung in die Techniken der Strukturpaste und Tipps, wie du Texturen und Dimensionen auf deine Leinwand zaubern kannst.
- Du wirst Schritt für Schritt durch den kreativen Prozess geführt und erhältst Unterstützung von erfahrenen Künstlern.
- Am Ende des Workshops nimmst du dein eigenes strukturiertes Kunstwerk mit nach Hause!
Für wen ist der Workshop geeignet?
Dieser Workshop ist sowohl für Anfänger als auch für erfahrene Künstler geeignet. Wenn du Lust hast, neue Techniken auszuprobieren und dein Zuhause um spannende Dekoelement erweitern möchtest, bist du hier genau richtig!
Wir kümmern uns um alles, was Du brauchst.
Alle Materialien, die du benötigst, einschließlich Farben, Strukturpaste und einer Leinwand sind inklusive. Außerdem ist durch alkoholfreie Getränke und kleine Snacks auch für dein Wohlbefinden gesorgt.
Lass uns gemeinsam eine entspannte und kreative Atmosphäre kreieren und die faszinierenden Möglichkeiten der Strukturpaste kennenlernen! Erlebe einen kreativen Nachmittag und gehe mit einem einzigartigen Kunstwerk nach Hause.
Wir behalten uns vor, ein Event zu verschieben, falls es aufgrund zahlreicher krankheitsbedingter Absagen nicht wie geplant stattfinden kann. In diesem Fall erhalten alle Teilnehmer eine Gutschrift für ein neues Datum.
    It is organized by Art of All and will last for Dauer nicht verfügbar. 
    Key topics and themes include: Germany Events, Hamburg Events, Things to do in Hamburg, Hamburg Classes, Hamburg Hobbies Classes, #workshop, #creative, #artistic, #technique, #strukturpaste.
    </t>
        </is>
      </c>
      <c r="P1485" t="inlineStr">
        <is>
          <t>[-3.72362509e-02  4.89585884e-02 -8.32531042e-03 -2.97188871e-02
 -1.99382138e-02  1.34409661e-03 -1.32721625e-02 -1.77255785e-03
 -4.92696129e-02 -4.52354364e-02 -1.26356911e-03 -8.79778117e-02
 -5.22531532e-02 -1.85664352e-02  1.36132855e-02 -7.79337361e-02
  2.45156810e-02 -3.17822434e-02  2.41548102e-02  2.98697073e-02
  6.22390993e-02 -1.19716115e-01 -3.81982699e-02 -1.14281029e-02
  1.42339943e-02  1.38144121e-01 -3.04513425e-02 -5.95003664e-02
 -3.42699466e-03 -2.53801011e-02 -6.91428930e-02 -4.09366004e-02
 -3.60051878e-02 -8.06478970e-03  1.15026407e-01  1.19203240e-01
 -3.22521804e-03 -9.25100371e-02 -2.93757915e-02 -6.01633918e-03
 -4.30907346e-02 -2.83226650e-03 -5.59840761e-02 -5.06852241e-03
 -3.42567405e-03  1.58493854e-02  8.00394639e-02 -4.90354896e-02
 -1.31954908e-01  2.36086547e-03  2.41195764e-02 -8.31059664e-02
  2.44818777e-02 -8.92458856e-02  6.54181913e-02  3.91137525e-02
 -4.74824682e-02 -3.41249444e-02  5.82261607e-02  1.14671495e-02
  2.58258842e-02 -4.65118252e-02  6.53049862e-03 -1.58635562e-03
 -5.23084169e-03 -1.19561274e-02 -2.58756261e-02  2.30264268e-03
  2.02150457e-02 -5.43003269e-02  3.22872214e-02 -2.98962183e-02
  3.78680900e-02  3.09417043e-02  9.06634629e-02  3.76796834e-02
 -6.21562861e-02  2.42667025e-04 -4.29492332e-02 -1.48684993e-01
  5.68377115e-02  4.17155027e-02  5.14726676e-02  8.55904166e-03
 -3.07237962e-03  9.91247967e-03 -5.36253490e-02 -2.46696249e-02
  3.03575043e-02  7.63020962e-02 -2.75793280e-02  8.18049163e-02
 -1.11266553e-01  1.98576208e-02  1.48024661e-02 -5.13087846e-02
 -4.07735482e-02  8.82490650e-02  1.11611925e-01  3.33244689e-02
  1.87562425e-02  3.55410464e-02  1.40074571e-03 -1.96570959e-02
  1.18263029e-02 -6.47884980e-02 -5.62639199e-02 -2.84813829e-02
 -5.30272461e-02  4.10362631e-02 -7.21795261e-02 -1.60540082e-02
  1.17415208e-02 -1.50566965e-01 -5.59246540e-02  2.62105186e-02
  2.42500212e-02 -6.73160180e-02  1.21761128e-04 -4.16071862e-02
  4.33696471e-02 -1.37484046e-02  8.80800635e-02  4.02503163e-02
 -2.69533861e-02  1.87439900e-02 -5.36993332e-03  9.28229041e-33
  2.00604834e-02 -9.24333408e-02 -3.62640098e-02  2.31959615e-02
  1.16812170e-01 -4.34307642e-02  5.21691106e-02 -4.77643858e-04
  4.50285431e-03 -5.17004244e-02 -3.54557559e-02 -3.67579795e-02
 -1.05714537e-01  4.43344228e-02  5.09780310e-02 -9.35011171e-03
  4.20881473e-02  8.72449111e-03 -4.22985740e-02 -4.66372482e-02
 -3.69035415e-02  1.23228189e-02 -1.89168360e-02 -1.73752301e-03
 -6.96297875e-03  1.04438283e-01 -1.81530379e-02 -5.34743769e-03
 -1.65429953e-02  6.32500052e-02  3.96285467e-02 -4.68454175e-02
  2.00824328e-02 -1.01973610e-02 -2.92210327e-03  1.67931756e-03
 -6.28501847e-02 -5.99512607e-02  1.18736420e-02 -5.26848882e-02
  1.36169614e-02 -5.70526496e-02 -7.66553208e-02 -3.59886028e-02
  3.04971542e-03  3.31517942e-02  5.97695559e-02  3.09750605e-02
  4.48502973e-02 -3.39465775e-02  5.19979224e-02  4.44975197e-02
 -1.16457893e-02  4.08063605e-02  1.05378786e-02  7.38514662e-02
  2.46681608e-02 -9.26976129e-02  4.38595638e-02  5.65952919e-02
  2.59089470e-03  1.78347290e-01 -4.60133981e-03  5.86684979e-02
 -3.63254212e-02  2.85242125e-02  6.47908403e-03  2.19833534e-02
  2.36884952e-02 -2.88844239e-02 -2.53734319e-03 -4.21249075e-03
  1.50558865e-03 -4.05007005e-02 -9.63066798e-03  5.17503954e-02
 -3.30090560e-02  5.85181266e-02 -1.37480833e-02  4.24683318e-02
 -5.09024486e-02 -1.64577793e-02  1.95482038e-02 -1.10671513e-01
 -9.34705511e-02 -1.21735269e-03  8.93624201e-02 -2.99661011e-02
 -2.48881206e-02  5.69173209e-02 -1.52904429e-02 -4.05673124e-02
 -4.80500013e-02  1.78102236e-02 -2.82767918e-02 -1.29969062e-32
  9.62309688e-02 -4.45809737e-02 -3.27817164e-02  1.00176381e-02
  2.41468716e-02  4.51936992e-03 -7.15769455e-02 -1.21862711e-02
 -2.97166128e-02  5.89976721e-02 -1.20515078e-02 -1.08435759e-02
  3.25119421e-02 -2.07581725e-02 -1.13182804e-02  2.35105101e-02
 -3.46964076e-02  6.69365674e-02  6.87617576e-03 -1.48650119e-02
 -4.34303610e-03 -4.43607103e-03 -2.46358328e-02  1.00413337e-02
 -5.42393960e-02  3.78397740e-02  4.41802517e-02 -6.09291196e-02
 -5.41059822e-02 -4.52539399e-02 -7.86624029e-02 -4.46346439e-02
  1.18170911e-02  2.41961386e-02  3.00888028e-02  1.86973698e-02
  4.34788726e-02 -3.46359462e-02 -8.44678469e-03 -9.94407386e-02
  5.38292117e-02 -4.69729491e-03 -8.71243849e-02  6.99861497e-02
 -4.51383218e-02  2.91082747e-02 -9.94833559e-02 -2.23190691e-02
  5.40477186e-02 -1.21151535e-02  4.00897972e-02  1.58975627e-02
  3.98369245e-02 -7.24341497e-02  4.69390526e-02  8.57148021e-02
 -2.97586410e-03 -2.42167208e-02 -2.44751684e-02  6.72206730e-02
 -1.21918432e-02 -4.99800593e-03 -8.47067907e-02  2.89940033e-02
  1.45191014e-01 -6.28785267e-02 -4.68740761e-02 -3.73074412e-02
 -1.97924059e-02  1.50720403e-02  3.89624052e-02  7.70830065e-02
 -4.56201583e-02 -5.20185903e-02 -4.68409359e-02 -2.92951707e-02
  5.86842261e-02  9.22079757e-02  2.32586749e-02 -2.29173433e-02
 -8.30199569e-02  6.49314001e-02  1.11923870e-02  5.60310930e-02
 -9.58712958e-03  5.46207577e-02  4.72564772e-02  6.01018965e-02
 -7.28907883e-02  8.66560340e-02  5.05579300e-02  2.92112194e-02
 -6.00745669e-03  1.35348603e-01  4.87425253e-02 -6.52424248e-08
  6.60558511e-03  8.20913166e-02 -4.95238230e-02 -7.48590603e-02
  1.19687030e-02 -9.69076157e-02 -4.50078025e-03  6.02141134e-02
 -3.28359976e-02  5.17216735e-02  7.01474212e-03 -3.73561704e-03
 -4.46668677e-02  8.24542902e-03 -3.36464457e-02 -8.15358981e-02
 -6.89538047e-02 -2.19718032e-02 -5.77566661e-02 -3.49641144e-02
  4.91044708e-02 -6.65351972e-02  5.04333824e-02 -5.70203662e-02
 -3.87299657e-02 -3.38418446e-02 -1.31972544e-02  7.52281323e-02
 -1.49809085e-02 -3.66284102e-02 -4.71849889e-02 -4.57463553e-03
 -5.66461720e-02 -2.09979676e-02  6.77086320e-03 -4.38861921e-02
 -9.60889235e-02 -5.23815639e-02 -7.40141347e-02  1.02148566e-03
 -3.91923673e-02 -9.61214378e-02  1.17463106e-02  1.30363321e-02
  5.27609214e-02  1.06729336e-01 -5.48294149e-02  1.75929666e-02
 -5.65398037e-02  6.64717257e-02 -1.28383070e-01  1.50759853e-02
 -1.41973384e-02  3.59380096e-02 -8.53793696e-03  1.45523492e-02
  1.03902239e-02  3.14279944e-02  2.75540166e-02  2.31436752e-02
  4.56929719e-03  2.28985623e-02 -5.61695099e-02  5.46039455e-02]</t>
        </is>
      </c>
    </row>
    <row r="1486">
      <c r="A1486" s="1" t="n">
        <v>1484</v>
      </c>
      <c r="B1486" t="n">
        <v>481</v>
      </c>
      <c r="C1486" t="inlineStr">
        <is>
          <t>VEGAN FINE DINING - Kochkurs in Hamburg Wandsbek</t>
        </is>
      </c>
      <c r="D1486" t="inlineStr">
        <is>
          <t>Montag, 31. März</t>
        </is>
      </c>
      <c r="E1486" t="inlineStr">
        <is>
          <t>KURKUMA Kochschule - Wandsbek</t>
        </is>
      </c>
      <c r="F1486" t="inlineStr">
        <is>
          <t>Wandsbeker Königstraße 3 22041 Hamburg</t>
        </is>
      </c>
      <c r="G1486" t="inlineStr">
        <is>
          <t>food-and-drink</t>
        </is>
      </c>
      <c r="H1486" t="inlineStr">
        <is>
          <t>85 €</t>
        </is>
      </c>
      <c r="I1486" t="inlineStr">
        <is>
          <t>https://www.eventbrite.de/e/vegan-fine-dining-kochkurs-in-hamburg-wandsbek-tickets-646149238767?aff=ebdssbdestsearch</t>
        </is>
      </c>
      <c r="J1486" t="inlineStr">
        <is>
          <t>Vegan Fine Dining ist die perfekte Verbindung von Raffinesse, Geschmack und Kreativität. Wir werden uns mit hochwertigen, frischen Zutaten beschäftigen und lernen, wie man sie in kunstvolle und elegant präsentierte Gerichte verwandelt. Von Vorspeisen über Hauptgerichte bis hin zu verlockenden Desserts – du wirst in der Lage sein, ein komplettes Menü für besondere Anlässe zu zaubern.
Dieser Kochkurs ist für alle gedacht, die ihre Kochkünste auf ein neues Level heben möchten und den veganen Feinschmecker in sich entdecken wollen. Du wirst lernen, wie man Aromen harmonisch kombiniert, Texturen ausbalanciert und Gerichte mit ästhetischem Anspruch kreiert.
Ob du bereits ein erfahrener Koch bist oder gerade erst in die Welt der pflanzlichen Küche eintauchst, dieser Kochkurs wird dich inspirieren und deine Fähigkeiten erweitern. Du wirst lernen, wie man mit Leidenschaft und Kreativität vegane Gerichte kreiert, die den Gaumen verzaubern und die Sinne begeistern.
Also, schnapp dir deine Kochschürze und sei bereit, in die Welt des Vegan Fine Dinings einzutauchen! Lasst uns gemeinsam den Kochlöffel schwingen und die Magie der pflanzlichen Gourmetküche entdecken.
Das Menü
Erster Gang
*Artischocken Tatar mit Röstbrot und Kapern-Orangen-Vinaigrette
*Variationen von Roter Bete, Avocado und Mango
Zweiter Gang
*Birnen-Risotto mit Trüffelcreme und Tofu-Honig-Crisps
*Erbsen-Mango-Cakes mit Chipotle-Mayo und Baby Leaf Salat
Dritter Gang
*Austernpilz Steak mit Wasabi-Kartoffelpüree und geröstetem Salat mit Yuzu-Dressing
*Geröstete Petersilienwurzel mit Tomaten-Miso-Butter und mit geräucherter Mandelcreme
Vierter Gang
*Karamellisierte Bananen Creme Brûlée mit Sesam und Tonka-Kirschen
*Schokoladen Malheur mit Chili und Fleur de Sel, dazu süßes Mango-Chutney
Claudia ist Köchin, Rezeptautorin und Foodstylistin und kocht regelmäßig für Mindfulness-Retreats.
Sie liebt es die Teller auf besondere Art anzurichten, jeden Teller als ein Kunstwerk zu kreieren. Sie veröffentlicht regelmäßig vegane Rezepte auf Annapurnaloves.me und auf Instagram @annapurnalovesme.
Freue dich auf die Kunstwerke mit ihr zum Fine Dining-Kurs.</t>
        </is>
      </c>
      <c r="K1486" t="inlineStr">
        <is>
          <t>Claudia Seifert</t>
        </is>
      </c>
      <c r="L1486" t="inlineStr">
        <is>
          <t>Rückerstattungsrichtlinie
Rückerstattungen bis zu 7 Tage vor dem Event</t>
        </is>
      </c>
      <c r="M1486" t="inlineStr">
        <is>
          <t>Dauer nicht verfügbar</t>
        </is>
      </c>
      <c r="N1486" t="inlineStr">
        <is>
          <t>Events in Deutschland, Events in Hansestadt Hamburg, Events in Hamburg, Hamburg Kurse, Hamburg Essen und Trinken Kurse, #food, #vegan, #cooking, #recipe, #hamburg, #meal, #onepotwonder</t>
        </is>
      </c>
      <c r="O1486" t="inlineStr">
        <is>
          <t xml:space="preserve">
    The event titled "VEGAN FINE DINING - Kochkurs in Hamburg Wandsbek" is scheduled to take place on Montag, 31. März at KURKUMA Kochschule - Wandsbek, 
    specifically at Wandsbeker Königstraße 3 22041 Hamburg. This event falls under the "food-and-drink" category. 
    Description: Vegan Fine Dining ist die perfekte Verbindung von Raffinesse, Geschmack und Kreativität. Wir werden uns mit hochwertigen, frischen Zutaten beschäftigen und lernen, wie man sie in kunstvolle und elegant präsentierte Gerichte verwandelt. Von Vorspeisen über Hauptgerichte bis hin zu verlockenden Desserts – du wirst in der Lage sein, ein komplettes Menü für besondere Anlässe zu zaubern.
Dieser Kochkurs ist für alle gedacht, die ihre Kochkünste auf ein neues Level heben möchten und den veganen Feinschmecker in sich entdecken wollen. Du wirst lernen, wie man Aromen harmonisch kombiniert, Texturen ausbalanciert und Gerichte mit ästhetischem Anspruch kreiert.
Ob du bereits ein erfahrener Koch bist oder gerade erst in die Welt der pflanzlichen Küche eintauchst, dieser Kochkurs wird dich inspirieren und deine Fähigkeiten erweitern. Du wirst lernen, wie man mit Leidenschaft und Kreativität vegane Gerichte kreiert, die den Gaumen verzaubern und die Sinne begeistern.
Also, schnapp dir deine Kochschürze und sei bereit, in die Welt des Vegan Fine Dinings einzutauchen! Lasst uns gemeinsam den Kochlöffel schwingen und die Magie der pflanzlichen Gourmetküche entdecken.
Das Menü
Erster Gang
*Artischocken Tatar mit Röstbrot und Kapern-Orangen-Vinaigrette
*Variationen von Roter Bete, Avocado und Mango
Zweiter Gang
*Birnen-Risotto mit Trüffelcreme und Tofu-Honig-Crisps
*Erbsen-Mango-Cakes mit Chipotle-Mayo und Baby Leaf Salat
Dritter Gang
*Austernpilz Steak mit Wasabi-Kartoffelpüree und geröstetem Salat mit Yuzu-Dressing
*Geröstete Petersilienwurzel mit Tomaten-Miso-Butter und mit geräucherter Mandelcreme
Vierter Gang
*Karamellisierte Bananen Creme Brûlée mit Sesam und Tonka-Kirschen
*Schokoladen Malheur mit Chili und Fleur de Sel, dazu süßes Mango-Chutney
Claudia ist Köchin, Rezeptautorin und Foodstylistin und kocht regelmäßig für Mindfulness-Retreats.
Sie liebt es die Teller auf besondere Art anzurichten, jeden Teller als ein Kunstwerk zu kreieren. Sie veröffentlicht regelmäßig vegane Rezepte auf Annapurnaloves.me und auf Instagram @annapurnalovesme.
Freue dich auf die Kunstwerke mit ihr zum Fine Dining-Kurs.
    It is organized by Claudia Seifert and will last for Dauer nicht verfügbar. 
    Key topics and themes include: Events in Deutschland, Events in Hansestadt Hamburg, Events in Hamburg, Hamburg Kurse, Hamburg Essen und Trinken Kurse, #food, #vegan, #cooking, #recipe, #hamburg, #meal, #onepotwonder.
    </t>
        </is>
      </c>
      <c r="P1486" t="inlineStr">
        <is>
          <t>[ 3.25022489e-02 -1.43731758e-02 -1.42395850e-02  1.75384227e-02
 -2.52988916e-02  1.92011837e-02 -5.22417203e-02 -3.06610353e-02
 -2.52631400e-02 -5.84966913e-02  8.54131859e-03 -9.89175513e-02
 -1.06610797e-01 -2.82768961e-02  3.79474759e-02 -5.72875515e-02
  1.05926879e-01  1.50254639e-02  4.48557213e-02  2.51471438e-02
  5.87172387e-03 -1.13247000e-01  1.49479723e-02  6.18872829e-02
 -6.88546151e-02 -5.31197339e-02  4.81836051e-02  1.00011732e-02
 -1.01573952e-02 -4.19743881e-02  4.68626395e-02  7.72644533e-03
 -6.04641577e-03 -2.30432022e-03  6.30846396e-02  3.37390229e-02
  6.05416782e-02 -1.12984084e-01  2.04397039e-03  7.26449639e-02
 -3.54716554e-03 -2.22014338e-02 -8.94250572e-02  3.21815955e-03
 -3.37900706e-02  9.46772695e-02  1.31313754e-02 -4.43458967e-02
 -5.29644601e-02 -4.73635271e-02 -4.19671796e-02 -6.09976128e-02
  4.54215370e-02 -1.07639469e-01  3.16607556e-03 -5.88868409e-02
 -2.02439558e-02 -2.62858849e-02  3.26793455e-02  2.79371683e-02
  1.00234263e-02 -5.96415922e-02 -5.50054833e-02  2.56818137e-03
 -4.96199541e-03 -4.74418141e-02 -6.14352338e-02  2.37378720e-02
 -3.77930440e-02 -4.14419137e-02  5.77990711e-02 -7.76166469e-02
 -3.88152129e-03  1.98036600e-02 -2.83772498e-02 -4.51710671e-02
  1.93754863e-02 -4.83525498e-03 -1.15795890e-02 -7.81704187e-02
 -1.98254716e-02  2.58881375e-02  1.18790958e-02 -6.53579971e-03
 -7.09970808e-03 -6.83132559e-02 -5.73044121e-02  2.59775985e-02
  4.78426181e-03  5.39096482e-02  3.07027646e-03  2.32569799e-02
 -5.92226908e-02 -9.26890299e-02  3.07969917e-02 -1.89858978e-03
  3.17841284e-02 -4.35620993e-02  1.18951388e-01  2.22746767e-02
 -7.69551769e-02  3.73107009e-02 -3.59256901e-02 -2.29677930e-02
  1.82335116e-02  1.22951856e-02 -5.39784916e-02  6.10773638e-03
  5.73623925e-02  6.32659569e-02 -4.67054769e-02  5.86703233e-02
  3.44266966e-02 -1.04741782e-01 -6.58310354e-02 -7.34315580e-03
  7.26940855e-02 -7.96949342e-02  4.52072956e-02 -3.59734818e-02
 -7.91150145e-03 -2.83904299e-02  7.08682686e-02  6.79884553e-02
 -2.73736045e-02  2.62193065e-02  3.54013927e-02  9.10027172e-33
 -3.41503881e-02 -1.24056883e-01 -1.03660738e-02 -9.04407236e-04
  1.24443896e-01  1.28643354e-04 -1.91108733e-02 -6.00602850e-02
 -3.89746809e-03  2.69799195e-02  4.74567190e-02 -4.43747416e-02
 -4.64133583e-02  3.55735868e-02  2.39104889e-02 -4.33252268e-02
  4.39687781e-02 -3.25869806e-02 -6.23502992e-02 -3.15277092e-02
 -3.75858508e-02 -4.87029552e-03  4.37614918e-02  4.95297760e-02
 -5.14295278e-03  8.77975672e-02  5.13434075e-02 -3.44271176e-02
 -4.00282405e-02  9.07180924e-03  5.39221279e-02 -4.30055670e-02
 -6.57659546e-02  1.94722624e-03 -5.78637347e-02 -5.51140793e-02
  3.39280367e-02 -8.94425344e-03 -1.63819231e-02 -8.62579718e-02
  4.43800315e-02 -3.77625301e-02  5.92942052e-02 -4.74241655e-03
 -3.49598154e-02  8.63891691e-02 -1.80905703e-02  1.63870901e-02
  9.52216908e-02 -1.35501707e-02  2.15887744e-02  7.64579512e-04
  6.35989755e-03 -1.20909279e-02 -6.20978735e-02  4.04359866e-03
  7.95607455e-03 -2.48787384e-02 -7.52963824e-03 -5.68675324e-02
  3.40158343e-02  1.09121360e-01  3.06191365e-03 -4.30242456e-02
 -1.24630472e-02 -1.90598089e-02 -8.45766719e-03  1.63648836e-02
  1.34030998e-01 -2.32132673e-02 -3.66923288e-02 -1.58011876e-02
  6.98482022e-02 -6.78406954e-02 -1.80367716e-02  3.38071398e-02
 -3.85102369e-02 -3.74094248e-02 -9.95084178e-04  3.60740796e-02
  2.34198030e-02  1.81610696e-02  6.58635721e-02 -1.24254962e-02
 -4.48034480e-02  1.07114464e-02 -3.84265706e-02 -3.74876708e-02
 -1.80879813e-02  4.24222834e-02 -7.46297389e-02 -2.32614279e-02
  5.09237163e-02 -5.34122810e-03 -5.91347963e-02 -1.22469290e-32
  5.11696711e-02 -2.62627215e-03 -6.19971491e-02  3.04136593e-02
 -9.72015038e-03 -2.72188075e-02 -6.21991567e-02 -9.54119861e-03
 -2.09713429e-02 -6.40085787e-02 -2.37055086e-02  2.11473089e-02
  4.81998967e-03  8.71493015e-03  2.25004256e-02  1.00345805e-01
 -5.59163503e-02  7.64399022e-02 -1.66750886e-02 -8.39728266e-02
 -5.69793163e-03  6.20244965e-02  1.21745160e-02  3.61467525e-02
 -4.59313281e-02  7.12310150e-02  2.31580287e-02  7.90637210e-02
 -9.43052117e-03 -3.24961357e-02  1.03273038e-02 -2.65295170e-02
  7.83307403e-02  1.79157984e-02  4.57679741e-02 -1.00239981e-02
 -1.00286314e-02 -2.85667684e-02 -3.41807455e-02  8.50308090e-02
  6.75325021e-02 -2.27032155e-02 -1.10579260e-01  3.59938219e-02
 -1.80131732e-03 -1.14811426e-02 -8.21060613e-02 -5.72879538e-02
  4.84983437e-02 -5.41258566e-02  2.99823415e-02 -1.21514043e-02
 -5.41618094e-02  3.11100800e-02  3.06577384e-02  6.76878914e-02
 -1.20274117e-02 -2.58879494e-02  1.14252763e-02 -2.29703076e-02
 -1.99801307e-02  4.97194417e-02  5.37785776e-02  2.93516871e-02
  9.70466882e-02  4.62213121e-02 -6.04208149e-02 -8.77615958e-02
  4.88677546e-02 -1.14607504e-02 -1.26480358e-02  6.19472787e-02
  1.76059343e-02  1.46580869e-02 -2.77053211e-02  3.72336358e-02
  8.81583914e-02  6.40741885e-02 -2.08777543e-02  1.27590131e-02
 -1.23886719e-01 -6.00165920e-03 -3.50047909e-02  6.86502531e-02
  3.25251296e-02 -3.50024737e-02  2.09445991e-02 -2.59212609e-02
  1.94034744e-02  5.39005585e-02  2.87890405e-04  1.72139257e-02
  9.96596292e-02  9.96288881e-02  6.98621273e-02 -6.19990743e-08
  6.58208504e-02 -3.32282819e-02 -7.90681913e-02  2.26371605e-02
  2.47242320e-02 -9.76361632e-02 -4.34561297e-02 -4.82585169e-02
 -1.00891471e-01  1.12767443e-01 -3.40869576e-02  6.99161589e-02
 -4.73909974e-02  8.30322653e-02 -1.73140448e-02  1.07705761e-02
  3.53371049e-03 -2.67573483e-02 -5.99445291e-02  1.95211098e-02
 -7.00244121e-03 -9.19063017e-03 -1.90941840e-02 -6.28302917e-02
 -4.90970761e-02 -2.14563236e-02 -9.42007080e-02  3.85912247e-02
  7.44597465e-02  2.80375569e-03 -1.59307942e-02  6.54001758e-02
 -2.69759391e-02  2.51066592e-02  2.83955708e-02  3.63523811e-02
 -1.88344374e-01 -1.89380273e-02 -2.16494408e-02 -4.82392572e-02
 -7.53924102e-02 -9.37537476e-02 -2.56824936e-03 -4.59855236e-03
 -1.50806885e-02  3.72898094e-02 -5.64177409e-02  9.64539722e-02
  3.25623564e-02  1.47895604e-01 -7.59856552e-02  1.06773898e-01
 -3.40855829e-02  2.70128381e-02 -6.89225197e-02  1.82384718e-03
 -3.06161940e-02 -7.36250356e-02  1.01433165e-01 -7.35487491e-02
  7.25769773e-02 -1.76718440e-02 -5.67622185e-02 -3.82276289e-02]</t>
        </is>
      </c>
    </row>
    <row r="1487">
      <c r="A1487" s="1" t="n">
        <v>1485</v>
      </c>
      <c r="B1487" t="n">
        <v>482</v>
      </c>
      <c r="C1487" t="inlineStr">
        <is>
          <t>FEINSCHMECKER SPANIEN</t>
        </is>
      </c>
      <c r="D1487" t="inlineStr">
        <is>
          <t>Sonntag, 26. Februar</t>
        </is>
      </c>
      <c r="E1487" t="inlineStr">
        <is>
          <t>Olivia Kochschule</t>
        </is>
      </c>
      <c r="F1487" t="inlineStr">
        <is>
          <t>Methfesselstraße 96 20255 Hamburg</t>
        </is>
      </c>
      <c r="G1487" t="inlineStr">
        <is>
          <t>food-and-drink</t>
        </is>
      </c>
      <c r="H1487" t="inlineStr">
        <is>
          <t>129 €</t>
        </is>
      </c>
      <c r="I1487" t="inlineStr">
        <is>
          <t>https://www.eventbrite.de/e/feinschmecker-spanien-tickets-547004072907?aff=ebdssbdestsearch</t>
        </is>
      </c>
      <c r="J1487" t="inlineStr">
        <is>
          <t>Zu diesem Event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Beschreibung:
Die Spanische Küche wird von Zutaten definiert und jeder Kenner weiss schon längst, dass es auf der Iberischen Halbinsel nicht nur um leckere Tapas oder Paella am Strand geht, sondern viel mehr um Welt anerkannte Sterne Küche oder die exquisite und lebendigen Wein Bars, wie in San Sebastian, mit bunten Pintxos Variationen...
Frischer Fisch und Meeresfrüchte, Edel Iberico Schinken, exzellentes Gemüse, Konserven, Mandeln, Olivenöl, Wein aus der Ribera del Duero, Flor de Sal aus den Pyrineen in Navarra...Das alles und viel mehr erwartet euch in diesem exklusiven Event unter Anleitung von TV Köchin und Ernährungs-Expertin Nieves García.
Nur viermal im Jahr bietet die gebürtige Madrileña, diesen Gourmet Kochkurs, wo maximal 12 Plätze zu Verfügung stehen. Nieves "TIRA LA CASA POR LA VENTANA" wortwörtlich "Schmeißt das Haus aus dem Fenster" und kocht das Beste aus Spanien.
Dazu gehören natürlich ein Empfang mit schönem Cava, ausgesuchten passenden Weinen, sowie Kaffeespezialitäten und einem edlen Digestiv-Tasting.
Ein Fest für echte Spanien Fans, Wein Liebhaber, neugierige Foodies und Connaisseurs zugleich.
DAS MENÜ:
EMPFANG UND SHOWCOOKING
• Cava Reserva Brut Nature und von Nieves eingelegte Rosmarin-Gordal-Oliven
• Hausgemachte Safran-Alioli
• Pa amb Tomacab und Iberico-Schinken
• Salat mit Artischocken, Kapern und Bonito del Norte Ortiz.
UND ZUSAMEN KOCHEN WIR...
• Nieves’ Pintxos des Tages, San Sebastians Winebars Spezialität in Hamburg!
• Gefüllte Piquillo-Paprikas mit klassischer Salsa Española, nach Juan Mari Arzaks.
• Surf &amp; Turf von Ibérico Schwein und argentinische Rotgarnelen auf Sherry Reduktion.
• Gató aus Mandeln und Mangosorbet.
SEHR WICHTIG:
EIN VORHERIGER EINLASS IST LEIDER NICHT MÖGLICH, DA WIR ALLES LIEBEVOLL VORBEREITEN. DESHALB KOMMT BITTE GENAU PÜNKTLICH ZUM START.
TEILT UNS UNBEDINGT MÖGLICHE LEBENSMITTELALLERGIEN ODER UNVERTRÄGLICHKEITEN MIT.
NACHHALTIGKEIT:
WIR BEDINDEN UNS DIREKT GEGENÜBER DER U-BAHN STATION LUTTEROTHSTRAßE.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t>
        </is>
      </c>
      <c r="K1487" t="inlineStr">
        <is>
          <t>Olivia Kochschule &amp; Events</t>
        </is>
      </c>
      <c r="L1487" t="inlineStr">
        <is>
          <t>Rückerstattungsrichtlinie
Rückerstattungen bis zu 7 Tage vor dem Event</t>
        </is>
      </c>
      <c r="M1487" t="inlineStr">
        <is>
          <t>Dauer nicht verfügbar</t>
        </is>
      </c>
      <c r="N1487" t="inlineStr">
        <is>
          <t>Events in Deutschland, Events in Hansestadt Hamburg, Events in Hamburg, Hamburg Kurse, Hamburg Essen und Trinken Kurse, #food, #cooking, #spanish, #hamburg, #gourmet, #kochen, #kochkurs, #cookingclasses, #cooking_classes, #hamburg_events</t>
        </is>
      </c>
      <c r="O1487" t="inlineStr">
        <is>
          <t xml:space="preserve">
    The event titled "FEINSCHMECKER SPANIEN" is scheduled to take place on Sonntag, 26. Februar at Olivia Kochschule, 
    specifically at Methfesselstraße 96 20255 Hamburg. This event falls under the "food-and-drink" category. 
    Description: Zu diesem Event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Beschreibung:
Die Spanische Küche wird von Zutaten definiert und jeder Kenner weiss schon längst, dass es auf der Iberischen Halbinsel nicht nur um leckere Tapas oder Paella am Strand geht, sondern viel mehr um Welt anerkannte Sterne Küche oder die exquisite und lebendigen Wein Bars, wie in San Sebastian, mit bunten Pintxos Variationen...
Frischer Fisch und Meeresfrüchte, Edel Iberico Schinken, exzellentes Gemüse, Konserven, Mandeln, Olivenöl, Wein aus der Ribera del Duero, Flor de Sal aus den Pyrineen in Navarra...Das alles und viel mehr erwartet euch in diesem exklusiven Event unter Anleitung von TV Köchin und Ernährungs-Expertin Nieves García.
Nur viermal im Jahr bietet die gebürtige Madrileña, diesen Gourmet Kochkurs, wo maximal 12 Plätze zu Verfügung stehen. Nieves "TIRA LA CASA POR LA VENTANA" wortwörtlich "Schmeißt das Haus aus dem Fenster" und kocht das Beste aus Spanien.
Dazu gehören natürlich ein Empfang mit schönem Cava, ausgesuchten passenden Weinen, sowie Kaffeespezialitäten und einem edlen Digestiv-Tasting.
Ein Fest für echte Spanien Fans, Wein Liebhaber, neugierige Foodies und Connaisseurs zugleich.
DAS MENÜ:
EMPFANG UND SHOWCOOKING
• Cava Reserva Brut Nature und von Nieves eingelegte Rosmarin-Gordal-Oliven
• Hausgemachte Safran-Alioli
• Pa amb Tomacab und Iberico-Schinken
• Salat mit Artischocken, Kapern und Bonito del Norte Ortiz.
UND ZUSAMEN KOCHEN WIR...
• Nieves’ Pintxos des Tages, San Sebastians Winebars Spezialität in Hamburg!
• Gefüllte Piquillo-Paprikas mit klassischer Salsa Española, nach Juan Mari Arzaks.
• Surf &amp; Turf von Ibérico Schwein und argentinische Rotgarnelen auf Sherry Reduktion.
• Gató aus Mandeln und Mangosorbet.
SEHR WICHTIG:
EIN VORHERIGER EINLASS IST LEIDER NICHT MÖGLICH, DA WIR ALLES LIEBEVOLL VORBEREITEN. DESHALB KOMMT BITTE GENAU PÜNKTLICH ZUM START.
TEILT UNS UNBEDINGT MÖGLICHE LEBENSMITTELALLERGIEN ODER UNVERTRÄGLICHKEITEN MIT.
NACHHALTIGKEIT:
WIR BEDINDEN UNS DIREKT GEGENÜBER DER U-BAHN STATION LUTTEROTHSTRAßE.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
    It is organized by Olivia Kochschule &amp; Events and will last for Dauer nicht verfügbar. 
    Key topics and themes include: Events in Deutschland, Events in Hansestadt Hamburg, Events in Hamburg, Hamburg Kurse, Hamburg Essen und Trinken Kurse, #food, #cooking, #spanish, #hamburg, #gourmet, #kochen, #kochkurs, #cookingclasses, #cooking_classes, #hamburg_events.
    </t>
        </is>
      </c>
      <c r="P1487" t="inlineStr">
        <is>
          <t>[-3.02545857e-02 -4.36662659e-02 -2.18583811e-02  2.64266487e-02
  3.19159664e-02  5.38699627e-02 -3.24309617e-02 -6.06957413e-02
  8.96552578e-03 -1.97983626e-02  5.61512634e-02 -7.02603087e-02
 -7.58255795e-02 -1.55633828e-02 -3.44142020e-02 -7.90458545e-02
 -1.08608743e-03 -4.98258770e-02 -4.28151386e-03  4.10778858e-02
 -9.85824689e-03 -1.49746716e-01 -1.13174785e-02  3.18763219e-02
 -5.38559444e-02  2.41698213e-02  5.33285551e-03 -2.42637619e-02
 -1.35051748e-02 -1.40853878e-02  4.26202118e-02 -2.87534799e-02
 -1.01513499e-02 -2.53856857e-03  1.02452137e-01  7.03252777e-02
  6.91538826e-02 -8.50253701e-02 -4.23565246e-02  8.29005241e-02
 -7.80176185e-03 -4.97666709e-02 -4.82909754e-02  1.91331170e-02
 -6.35574311e-02  1.72374118e-02 -3.51208821e-02 -4.03436609e-02
 -9.49081928e-02  4.97749262e-03 -1.97816677e-02 -4.03586309e-03
  5.61994463e-02  9.05266311e-03  8.29730406e-02 -3.78641374e-02
 -1.11633015e-03 -1.40789878e-02  3.29598412e-02  1.76685937e-02
  2.68260539e-02 -7.94100314e-02 -2.18600985e-02  1.56254470e-02
 -3.51073183e-02 -3.01380660e-02 -7.09530637e-02 -1.19271193e-04
 -6.94956034e-02 -5.97761720e-02  6.48301914e-02 -8.75870362e-02
  2.08020546e-02  4.54877913e-02  3.47695127e-02 -2.88769789e-02
 -3.05746142e-02  2.98844110e-02  2.06241440e-02 -9.74672213e-02
  3.09107103e-03 -5.25337011e-02  1.36349062e-02  7.85778451e-04
 -2.61031967e-02 -3.76718007e-02 -5.66855222e-02 -5.70208766e-02
  2.91037802e-02  1.39619634e-01 -2.00783107e-02  5.89828081e-02
 -4.17934731e-02 -5.52509241e-02 -7.52921253e-02  1.08171348e-02
 -2.14406140e-02  2.91465111e-02  9.68761072e-02  2.68560853e-02
 -4.44724150e-02  1.03510715e-01 -2.23387387e-02 -3.88528570e-03
  2.03313176e-02 -1.31880101e-02 -5.74546568e-02  2.64633968e-02
 -2.13638879e-02  4.31072526e-03 -6.17851783e-03  2.10057702e-02
  8.81659240e-03 -3.82268354e-02  1.01988511e-02  2.11380608e-02
  9.47117880e-02 -7.08249956e-02  5.25065847e-02 -6.08786419e-02
  6.18349425e-02  3.52665074e-02  3.58125083e-02  2.33426560e-02
 -4.29395437e-02  9.23492387e-02  6.69252947e-02  1.37401874e-32
 -1.66041106e-02 -9.74444821e-02 -6.07980639e-02  1.78840756e-02
  1.35411233e-01 -1.91085245e-02 -2.18626987e-02  2.14571524e-02
 -1.27211725e-02 -2.17519272e-02 -2.24782974e-02 -2.12968029e-02
 -1.38730602e-03 -1.57765359e-01  4.25130688e-02  2.70299753e-03
  5.52497059e-02 -2.85470448e-02 -2.62215212e-02 -4.05983329e-02
  5.61861284e-02  2.31013764e-02  3.97811122e-02  1.61888599e-02
  2.83367373e-02  6.66642636e-02 -1.25671923e-03 -5.29206432e-02
 -1.65800583e-02 -5.00783091e-03  3.79382353e-03  1.28734000e-02
 -3.32344882e-02 -3.27080563e-02 -4.16380949e-02 -4.02705598e-04
  3.92698459e-02 -4.25236002e-02 -5.38607165e-02 -9.36168954e-02
 -1.48358131e-02 -4.78020273e-02  2.98050679e-02 -3.02560218e-02
 -1.16835516e-02  3.14467289e-02  4.09857817e-02  3.24022323e-02
  1.23396240e-01  6.25253376e-03 -1.89774744e-02 -9.51779820e-03
  6.85885996e-02  1.55244777e-02 -3.67908962e-02  8.92011225e-02
  2.80754715e-02 -4.35049869e-02  2.05403659e-02 -6.59379885e-02
  7.36315995e-02  5.23292534e-02  1.62750464e-02 -2.44341027e-02
  1.78532861e-02 -8.81946981e-02 -1.57092754e-02 -4.49202843e-02
  8.15923363e-02 -2.22586282e-03 -1.46512445e-02  2.12417338e-02
  9.34884772e-02 -6.11440577e-02 -8.59453715e-03  4.27674875e-02
  5.69196232e-03 -6.11454435e-03 -6.38630837e-02  6.87854066e-02
 -3.51694897e-02  1.11540155e-02  8.08850303e-02  1.26296552e-02
 -1.55623825e-02  4.98450175e-03  3.24276164e-02 -1.98776238e-02
 -3.81623581e-02  7.31391385e-02 -3.30927409e-02 -2.73072384e-02
  6.10598400e-02  2.34907921e-02 -6.15952164e-02 -1.52973898e-32
  1.05678268e-01  1.42047433e-02 -1.16849402e-02 -3.33700068e-02
  8.24930891e-02  1.74490623e-02 -8.30054283e-02  4.29987255e-03
 -5.41388914e-02 -7.74647370e-02 -2.40530018e-02 -1.72423981e-02
  4.50341031e-02 -4.23301151e-03 -7.88177922e-03  8.55734795e-02
  6.12176349e-03  4.42576595e-02 -5.38077168e-02 -6.70865700e-02
  5.55484109e-02  7.47539252e-02 -5.15044609e-04  5.89235649e-02
  2.01391242e-02 -1.90782268e-02  1.52259946e-01  4.65886779e-02
 -1.35162771e-01 -3.21297161e-02 -1.64652560e-02 -4.48056236e-02
  1.10373087e-02  3.37303691e-02  1.79335922e-02  4.38442752e-02
 -2.21942328e-02 -1.31514650e-02 -5.40890880e-02  6.33361787e-02
  1.12094745e-01  7.06504611e-03 -1.27043933e-01  2.85102855e-02
  2.19206400e-02 -2.19116322e-04 -6.06629252e-02 -6.50795028e-02
 -6.63066562e-03 -2.37931367e-02  1.57887954e-02 -3.70029509e-02
 -9.23950151e-02  8.52115974e-02  3.99514623e-02  7.58277848e-02
 -1.10867224e-03 -3.73070687e-02 -3.96968722e-02 -1.52773140e-02
 -3.69278830e-03  5.08212969e-02 -1.67309903e-02  2.35493351e-02
  1.26031861e-01 -5.74367791e-02 -7.35260323e-02 -5.47258072e-02
  2.68372130e-02 -5.67124179e-03 -1.64174233e-02  3.81361507e-02
 -6.69388324e-02  4.24417742e-02 -8.01348314e-02 -7.33847078e-03
  5.17818518e-02  1.56206116e-02 -2.26507206e-02 -1.53928418e-02
 -9.45026651e-02  3.47279049e-02 -2.09314041e-02  6.11470081e-02
  3.96438222e-03  2.74411812e-02  8.85621458e-02  5.38377371e-03
  4.27633524e-02  3.27585340e-02  1.54788001e-02  1.38747238e-03
  3.38074286e-03  3.23328488e-02 -7.81129813e-03 -6.99009206e-08
  1.46465653e-04  2.30692942e-02 -1.06257245e-01  3.23565528e-02
  6.53853118e-02 -1.37377635e-01 -8.24332004e-04 -1.02002844e-01
 -8.04107413e-02  5.06859943e-02 -5.04425168e-02  1.88160278e-02
  1.76943261e-02 -9.24513862e-03  3.76334251e-03 -3.73158790e-02
 -1.95707809e-02 -1.99139342e-02 -8.36261809e-02  2.50584614e-02
  4.15998325e-02 -7.91335404e-02 -2.52015740e-02  3.21063027e-02
 -6.17547221e-02 -4.21190262e-02 -9.56711471e-02  4.49843891e-02
  4.44808081e-02 -3.34067158e-02 -6.04643598e-02  5.06575629e-02
 -1.31141646e-02 -2.46595014e-02  2.78575365e-02  4.99834456e-02
 -1.06727935e-01 -4.16877195e-02 -4.29909863e-02  6.46781325e-02
 -3.51025015e-02 -8.63400251e-02 -3.01520005e-02  3.61264125e-02
 -3.32911424e-02  6.19826764e-02 -1.13611430e-01  3.40794846e-02
  8.03128332e-02  1.15342274e-01 -5.39363697e-02  2.40468923e-02
  2.12220289e-02  2.99039148e-02 -2.32543964e-02  2.82438956e-02
  2.21674629e-02  1.63823478e-02  3.26985680e-02 -3.65951806e-02
  6.93662614e-02  1.10036554e-02 -4.86238711e-02 -1.16727185e-02]</t>
        </is>
      </c>
    </row>
    <row r="1488">
      <c r="A1488" s="1" t="n">
        <v>1486</v>
      </c>
      <c r="B1488" t="n">
        <v>483</v>
      </c>
      <c r="C1488" t="inlineStr">
        <is>
          <t>Steife Brise Dienstagsdoppel "Clown küsst Theater"</t>
        </is>
      </c>
      <c r="D1488" t="inlineStr">
        <is>
          <t>Dienstag, 1. April</t>
        </is>
      </c>
      <c r="E1488" t="inlineStr">
        <is>
          <t>Steife Brise Probebühne</t>
        </is>
      </c>
      <c r="F1488" t="inlineStr">
        <is>
          <t>Haubachstraße 80 22765 Hamburg</t>
        </is>
      </c>
      <c r="G1488" t="inlineStr">
        <is>
          <t>arts</t>
        </is>
      </c>
      <c r="H1488" t="inlineStr">
        <is>
          <t>90 €</t>
        </is>
      </c>
      <c r="I1488" t="inlineStr">
        <is>
          <t>https://www.eventbrite.de/e/steife-brise-dienstagsdoppel-clown-kusst-theater-tickets-1251402912799?aff=ebdssbdestsearch</t>
        </is>
      </c>
      <c r="J1488" t="inlineStr">
        <is>
          <t>Level: ab Windstärke 2
Termine: 01. und 08. April
jeweils von 18:30 – 21:30 Uhr
Trainerin: Verena Lohner
Kosten: 90,– Euro
Ort: Haubachstraße 80, 22765 Hamburg
In diesem Workshop erlebst du die Leichtigkeit, Dich selbst als unerschöpflichen Schatz und alles um Dich herum als Inspiration zu lieben.
Dafür schnupperst Du unter anderem ins kanadische Pochinko Clown- Theater Training und entdeckst die magische Wechselwirkung von Clown &amp; Improvisationstheater.
Inhalte und Themen u.A.:
- Quellen für Figuren und Geschichten: Emotion, Bewegung, Requisiten, Kostüme &amp; Raum
- Lovers &amp; Komplizen: Anarchie und Anstand &amp; Ehrlichkeit und Verletzlichkeit
- Tools &amp; Toys: Komik, Tragik und alles dazwischen
- Unzertrennlich: Du und das Publikum
- Du bist fantastisch!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488" t="inlineStr">
        <is>
          <t>Steife Brise Theaterschule</t>
        </is>
      </c>
      <c r="L1488" t="inlineStr">
        <is>
          <t>Rückerstattungsrichtlinie
Rückerstattungen bis zu 7 Tage vor dem Event</t>
        </is>
      </c>
      <c r="M1488" t="inlineStr">
        <is>
          <t>Eventdauer: 3 Stunden</t>
        </is>
      </c>
      <c r="N1488" t="inlineStr">
        <is>
          <t>Events in Deutschland, Events in Hansestadt Hamburg, Events in Hamburg, Hamburg Kurse, Hamburg Kunst Kurse, #workshop, #improv, #improvisation, #hamburg, #kurs, #openair, #openairtheatre, #steife_brise, #hamburg_events</t>
        </is>
      </c>
      <c r="O1488" t="inlineStr">
        <is>
          <t xml:space="preserve">
    The event titled "Steife Brise Dienstagsdoppel "Clown küsst Theater"" is scheduled to take place on Dienstag, 1. April at Steife Brise Probebühne, 
    specifically at Haubachstraße 80 22765 Hamburg. This event falls under the "arts" category. 
    Description: Level: ab Windstärke 2
Termine: 01. und 08. April
jeweils von 18:30 – 21:30 Uhr
Trainerin: Verena Lohner
Kosten: 90,– Euro
Ort: Haubachstraße 80, 22765 Hamburg
In diesem Workshop erlebst du die Leichtigkeit, Dich selbst als unerschöpflichen Schatz und alles um Dich herum als Inspiration zu lieben.
Dafür schnupperst Du unter anderem ins kanadische Pochinko Clown- Theater Training und entdeckst die magische Wechselwirkung von Clown &amp; Improvisationstheater.
Inhalte und Themen u.A.:
- Quellen für Figuren und Geschichten: Emotion, Bewegung, Requisiten, Kostüme &amp; Raum
- Lovers &amp; Komplizen: Anarchie und Anstand &amp; Ehrlichkeit und Verletzlichkeit
- Tools &amp; Toys: Komik, Tragik und alles dazwischen
- Unzertrennlich: Du und das Publikum
- Du bist fantastisch!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3 Stunden. 
    Key topics and themes include: Events in Deutschland, Events in Hansestadt Hamburg, Events in Hamburg, Hamburg Kurse, Hamburg Kunst Kurse, #workshop, #improv, #improvisation, #hamburg, #kurs, #openair, #openairtheatre, #steife_brise, #hamburg_events.
    </t>
        </is>
      </c>
      <c r="P1488" t="inlineStr">
        <is>
          <t>[ 5.76916412e-02  3.36481184e-02 -2.92042233e-02 -4.96075638e-02
 -3.49618457e-02  1.17386132e-01  9.44444910e-03 -7.20230583e-03
 -4.75813597e-02 -1.05574848e-02 -6.65611550e-02 -1.25481144e-01
 -9.05219291e-04 -9.00160223e-02 -8.93580168e-03 -1.85262524e-02
  1.14881225e-01 -5.83811477e-02  4.63934653e-02  4.22717556e-02
  5.68506960e-03 -1.20401539e-01 -1.69446450e-02  3.58612761e-02
 -5.53527884e-02  7.98327674e-04  3.98525270e-03 -1.80682577e-02
 -4.72739078e-02 -4.83306721e-02 -1.66599639e-02 -5.48338890e-02
 -3.33552691e-03 -6.73479065e-02  9.21481624e-02  4.23716232e-02
 -8.18423927e-03 -4.76969518e-02 -3.94582488e-02  1.13241531e-01
 -5.23169152e-02 -1.27825439e-02 -9.84335020e-02 -1.15926226e-03
  2.72632036e-02 -4.53200117e-02 -5.72544225e-02 -6.91502914e-02
 -1.24565318e-01  2.11549159e-02 -2.97765923e-03 -4.22178209e-02
  4.42167185e-02 -4.58519273e-02  1.10918458e-03  3.90037857e-02
 -5.08678444e-02  6.07102783e-03  6.62196279e-02 -4.03548330e-02
 -2.33570132e-02 -1.41089102e-02  1.26764420e-02  4.80155414e-03
 -6.70163706e-02 -7.98839107e-02  1.79198179e-02  1.80820953e-02
  6.91652745e-02 -6.21205941e-03  4.17457297e-02 -5.88080958e-02
 -7.10894493e-03 -1.42026590e-02  4.58613224e-02  6.85024858e-02
 -3.88688501e-03 -3.81110683e-02 -3.16910036e-02 -8.24014843e-02
  7.48409256e-02 -3.55926692e-03  4.82914262e-02 -1.06880665e-01
  1.27551574e-02 -5.66546731e-02 -4.65093404e-02  6.92520011e-03
 -2.68391781e-02  2.81976517e-02 -2.90439595e-02 -4.68419632e-03
 -6.83806464e-02  2.99073812e-02  1.39966374e-02 -5.09738699e-02
 -2.07279157e-02  8.05088580e-02  1.13708593e-01  5.71028143e-02
  9.85181145e-03 -3.45200486e-02 -9.46224295e-03  4.23180610e-02
 -3.50671597e-02 -7.68247843e-02 -1.67345852e-02 -1.14606535e-02
 -4.59482335e-02 -4.58641164e-02 -8.25044736e-02 -6.29885029e-03
  8.44171643e-02 -7.26086125e-02  5.85512966e-02  6.49245977e-02
  6.98403455e-03 -2.75310632e-02 -2.21163314e-03 -2.47742776e-02
  1.33571729e-01  3.49752679e-02  9.23107415e-02  3.19974907e-02
 -7.00020557e-03  2.50531435e-02 -4.38652970e-02  1.23050697e-32
 -1.80412014e-03 -1.12464100e-01  6.26959652e-03  3.51550393e-02
  4.64018695e-02 -2.51417235e-02 -1.31087443e-02  1.46397632e-02
 -4.92939949e-02 -2.21871841e-03  3.51774953e-02  2.83581223e-02
 -1.55679174e-02 -2.72812136e-02 -2.59828828e-02  3.85906771e-02
  2.88599283e-02  3.13126259e-02 -6.55847266e-02 -7.36618489e-02
 -5.69206998e-02  3.34697999e-02 -3.24280970e-02  1.94359943e-02
 -2.01603696e-02  1.24223702e-01  4.61546630e-02 -2.41476689e-02
 -2.02907044e-02  5.33846021e-02  3.03215371e-03 -3.61566246e-02
 -9.54700354e-03 -7.86266103e-02  3.37502360e-02 -3.21411602e-02
 -4.21443433e-02 -4.60953228e-02 -3.26731503e-02 -2.25103516e-02
  7.09281862e-03 -4.65430804e-02 -1.31084114e-01 -2.89777312e-02
  2.77882125e-02  8.73984843e-02  3.66889648e-02  2.26863399e-02
  9.37145874e-02 -7.75311701e-03 -6.30790368e-02  2.91733909e-02
 -7.92369072e-04  5.04987836e-02  8.72469246e-02  1.27850130e-01
  6.99927807e-02 -1.19817942e-01 -1.19947111e-02 -1.31250039e-01
  3.03208940e-02  1.29773885e-01 -4.21948731e-02 -1.31410426e-02
 -1.28253819e-02  9.01790708e-03  3.34109589e-02 -2.15869173e-02
  5.39112724e-02 -7.10188076e-02 -6.63728490e-02 -9.76132927e-04
  3.29387449e-02 -4.99645360e-02  2.55555138e-02  5.38894860e-03
 -1.56174079e-02  2.38706246e-02 -4.66478467e-02  5.47681004e-02
 -4.74850414e-03  2.49847844e-02 -3.87079641e-02 -7.20916614e-02
 -5.98770007e-03 -4.16577756e-02  3.60325873e-02 -3.31121273e-02
 -3.71591412e-02  6.10553846e-02  2.02601310e-02 -4.30027880e-02
 -2.90984046e-02  2.93667130e-02 -3.80902290e-02 -1.31903000e-32
  7.80815408e-02  2.83258501e-02 -9.34184417e-02  6.12492301e-03
  6.95568025e-02  4.25800085e-02  3.12989131e-02  4.90627065e-02
  3.25611755e-02  5.29230060e-03  2.84928195e-02 -4.63088267e-02
 -2.05943007e-02 -1.32959392e-02  6.48714751e-02 -1.52812134e-02
  2.69150529e-02  5.26436232e-03 -6.29865304e-02  1.84977092e-02
  3.15071046e-02 -8.88275634e-03 -7.38151968e-02 -6.23121969e-02
 -6.35511577e-02  8.29435661e-02  9.46323648e-02  2.75558401e-02
 -3.87188457e-02  1.73773281e-02 -8.69850293e-02  1.04099037e-02
  1.73626114e-02  2.22810283e-02  1.08049624e-02 -1.35038542e-02
  7.23047182e-02  1.34327845e-03 -1.02203481e-01 -2.29788143e-02
 -6.03770204e-02 -1.34792645e-03 -3.48120257e-02  5.72717795e-03
  3.87763744e-03  2.83753537e-02 -6.06615515e-03 -3.08562964e-02
  2.98320106e-03 -5.11238575e-02 -2.55498048e-02 -2.31594704e-02
 -1.53221851e-02 -5.37730381e-02  9.15513262e-02 -3.55574526e-02
 -1.01870164e-01 -6.29643276e-02  3.15676369e-02  5.33687063e-02
  4.90010977e-02  2.80363038e-02 -6.12895191e-02 -2.93802302e-02
  9.85687226e-02  5.02702445e-02 -8.98525193e-02 -3.08416132e-02
 -2.05057040e-02  2.06362046e-02  4.99355933e-03  6.57862574e-02
  1.85932452e-03  6.24636412e-02 -5.45788854e-02  2.96062846e-02
 -1.87382419e-02  1.02019913e-01  6.14280328e-02  6.58702254e-02
 -1.03542164e-01 -2.72055063e-02  3.57726999e-02  5.38716577e-02
  4.74315311e-04  7.37902671e-02  2.62358808e-03  3.88221182e-02
 -5.09657264e-02  3.89480926e-02  2.16693729e-02  7.13808164e-02
  3.35978456e-02  2.00584345e-02  4.08295318e-02 -7.01118807e-08
 -1.17622744e-02 -2.58049695e-03 -6.93926215e-02 -4.14050631e-02
  5.36235934e-03 -5.28057218e-02  1.37718897e-02 -7.50626624e-02
 -6.44219667e-02  4.22789119e-02 -9.31400899e-03  8.22864026e-02
  8.50406811e-02  8.14685673e-02 -5.12894206e-02 -5.78081273e-02
 -1.98327564e-02 -1.54039459e-02 -4.23808992e-02 -3.21359113e-02
  5.44670932e-02  3.11265066e-02  5.63494153e-02 -9.41143185e-02
 -3.98055464e-02  2.81588454e-02 -3.90312821e-02  4.50675227e-02
 -4.75431979e-02 -1.01572890e-02 -2.93710046e-02  9.15352069e-03
 -5.01276255e-02 -4.92807711e-03 -2.52128928e-03  3.57769988e-02
 -5.44188544e-02 -1.18421242e-02 -3.48281278e-03 -1.31522387e-03
  5.28736389e-04 -2.73982552e-03  6.32541031e-02  3.71603705e-02
  7.69384876e-02  7.16000944e-02 -1.89278182e-02 -1.47479344e-02
 -3.32265869e-02  2.55069695e-02 -1.36741206e-01 -2.62628272e-02
 -8.55890960e-02  2.87031904e-02 -9.10052855e-04  2.75497790e-02
  2.87299864e-02  5.08116856e-02 -9.00708437e-02  5.85840195e-02
 -3.09963897e-03 -3.60905528e-02 -5.37926983e-03  6.35244772e-02]</t>
        </is>
      </c>
    </row>
    <row r="1489">
      <c r="A1489" s="1" t="n">
        <v>1487</v>
      </c>
      <c r="B1489" t="n">
        <v>484</v>
      </c>
      <c r="C1489" t="inlineStr">
        <is>
          <t>Indische Küche - Kochkurs in Hamburg Eimsbüttel</t>
        </is>
      </c>
      <c r="D1489" t="inlineStr">
        <is>
          <t>Donnerstag, 3. April</t>
        </is>
      </c>
      <c r="E1489" t="inlineStr">
        <is>
          <t>KURKUMA Kochschule - Eimsbüttel</t>
        </is>
      </c>
      <c r="F1489" t="inlineStr">
        <is>
          <t>Methfesselstraße 28 20257 Hamburg</t>
        </is>
      </c>
      <c r="G1489" t="inlineStr">
        <is>
          <t>food-and-drink</t>
        </is>
      </c>
      <c r="H1489" t="inlineStr">
        <is>
          <t>85 €</t>
        </is>
      </c>
      <c r="I1489" t="inlineStr">
        <is>
          <t>https://www.eventbrite.de/e/indische-kuche-kochkurs-in-hamburg-eimsbuttel-tickets-38692440130?aff=ebdssbdestsearch</t>
        </is>
      </c>
      <c r="J1489" t="inlineStr">
        <is>
          <t>Wohl keine andere Küche der Welt bietet solch eine Vielfalt an veganen Gerichten. Gemeinsam mit unserem indisch-stämmigen Koch RAHUL NELSON, werden authentische indische Gerichte zubereitet.
Freue dich auf eine Reise ins Reich der Gewürze!
Vorspeise Meeta Dhal (aromatische Suppe aus roten Linsen)   Hauptgerichte Spitzkohl mit Chilis Bhindi Bajee (Okraschoten, mit ganzen Kreuzkümmelsamen gebraten) Kürbis mit Zwiebelsaat Chiligemüse in Mandelsauce Dazu kommt ein wechselndes Gericht, je nach Marktangebot   Beilagen Biryani (Basmatireis, mit Gemüsestückchen gegart)   Nachtisch Möhren-Halwa (Möhren mit Mandeln, Pistazien und Kardamom, in Hafermilch gekocht)</t>
        </is>
      </c>
      <c r="K1489" t="inlineStr">
        <is>
          <t>Rahul Nelson</t>
        </is>
      </c>
      <c r="L1489" t="inlineStr">
        <is>
          <t>Rückerstattungsrichtlinie
Rückerstattungen bis zu 30 Tage vor dem Event</t>
        </is>
      </c>
      <c r="M1489" t="inlineStr">
        <is>
          <t>Dauer nicht verfügbar</t>
        </is>
      </c>
      <c r="N1489" t="inlineStr">
        <is>
          <t>Events in Deutschland, Events in Hansestadt Hamburg, Events in Hamburg, Hamburg Kurse, Hamburg Essen und Trinken Kurse</t>
        </is>
      </c>
      <c r="O1489" t="inlineStr">
        <is>
          <t xml:space="preserve">
    The event titled "Indische Küche - Kochkurs in Hamburg Eimsbüttel" is scheduled to take place on Donnerstag, 3. April at KURKUMA Kochschule - Eimsbüttel, 
    specifically at Methfesselstraße 28 20257 Hamburg. This event falls under the "food-and-drink" category. 
    Description: Wohl keine andere Küche der Welt bietet solch eine Vielfalt an veganen Gerichten. Gemeinsam mit unserem indisch-stämmigen Koch RAHUL NELSON, werden authentische indische Gerichte zubereitet.
Freue dich auf eine Reise ins Reich der Gewürze!
Vorspeise Meeta Dhal (aromatische Suppe aus roten Linsen)   Hauptgerichte Spitzkohl mit Chilis Bhindi Bajee (Okraschoten, mit ganzen Kreuzkümmelsamen gebraten) Kürbis mit Zwiebelsaat Chiligemüse in Mandelsauce Dazu kommt ein wechselndes Gericht, je nach Marktangebot   Beilagen Biryani (Basmatireis, mit Gemüsestückchen gegart)   Nachtisch Möhren-Halwa (Möhren mit Mandeln, Pistazien und Kardamom, in Hafermilch gekocht)
    It is organized by Rahul Nelson and will last for Dauer nicht verfügbar. 
    Key topics and themes include: Events in Deutschland, Events in Hansestadt Hamburg, Events in Hamburg, Hamburg Kurse, Hamburg Essen und Trinken Kurse.
    </t>
        </is>
      </c>
      <c r="P1489" t="inlineStr">
        <is>
          <t>[-2.48019397e-02  4.98454459e-02  3.37387249e-02  3.21541503e-02
 -1.68767180e-02  2.95188259e-02 -5.00133149e-02 -2.63783429e-02
  2.91514248e-02 -6.75711930e-02  1.33809391e-02 -1.35749072e-01
 -9.25192162e-02 -5.50824553e-02  5.70485890e-02 -3.66379283e-02
  8.60414207e-02 -3.55610438e-02 -1.29824374e-02 -1.99541524e-02
 -1.38025153e-02 -1.16149470e-01  3.51307867e-03  3.50978263e-02
 -5.30754812e-02  2.85653733e-02 -3.44365695e-03  7.49687571e-03
  1.85816158e-02 -1.44694168e-02  2.28768159e-02 -3.72319259e-02
 -6.13001781e-03 -2.71443017e-02  1.02218218e-01  5.22996113e-03
  7.08649382e-02 -1.05891436e-01  5.97487343e-03  1.09334894e-01
 -5.16338798e-04 -2.55595651e-02 -3.43213007e-02  1.99461393e-02
 -5.15858270e-02  6.97761774e-02 -6.39421195e-02  8.21933523e-03
 -6.39175251e-02 -3.40780877e-02  6.29282324e-03 -9.68271196e-02
  5.17959818e-02 -7.51936734e-02  4.63082865e-02 -5.44818230e-02
 -6.34440482e-02 -3.96112725e-02  5.80787659e-02  5.92666715e-02
  3.83711606e-02 -5.49161881e-02 -5.38399220e-02  3.59621122e-02
 -4.36526909e-02 -3.67653966e-02 -5.18906154e-02  3.46089080e-02
  4.65456918e-02 -4.23093662e-02  7.02644810e-02 -9.30576921e-02
  1.14437174e-02  1.78118329e-02  1.44565590e-02 -3.18527035e-02
 -4.00980860e-02  9.16504115e-03 -2.06905305e-02 -7.28742778e-02
  5.84033364e-03  2.83875992e-03  2.28037164e-02 -4.76954617e-02
 -5.68690188e-02 -6.35316521e-02 -5.53122945e-02  3.55823450e-02
  2.11928803e-02  2.95892656e-02 -3.07411533e-02 -2.23317416e-03
 -6.90983161e-02 -6.30486310e-02 -3.17454115e-02  1.98528990e-02
  2.21253764e-02  5.44462390e-02  7.74667338e-02  3.22214477e-02
 -4.14960869e-02  4.38151285e-02 -6.79069310e-02 -1.79670472e-02
 -1.89475110e-03 -5.63419722e-02 -2.19365917e-02 -4.98709781e-03
  4.42886837e-02  3.23944502e-02 -6.56104684e-02  7.01411813e-02
  3.31376418e-02 -3.98612693e-02 -2.12673247e-02 -1.48140092e-03
  1.08876936e-01 -7.93873891e-02  4.10666689e-02 -2.89353449e-02
 -7.75549037e-04 -4.63544950e-02  2.41095349e-02  8.41713846e-02
 -5.12325279e-02  5.57342358e-02  9.35073718e-02  1.16652841e-32
  5.92604792e-03 -1.17794223e-01  6.25984836e-03  1.17800049e-02
  8.56581777e-02 -5.73517308e-02 -6.85088560e-02 -8.29663053e-02
 -3.33592817e-02 -4.10662852e-02 -3.26588098e-03 -2.57098023e-02
 -2.40701418e-02 -5.18843671e-03 -2.69565675e-02 -1.86948143e-02
  7.48290960e-03  5.54740801e-03  2.76198033e-02 -5.33679463e-02
  2.49636676e-02 -5.11273108e-02 -4.74567292e-03  6.52933419e-02
 -3.82828563e-02  9.25067365e-02  1.71919726e-02 -5.51547036e-02
  1.33547103e-02  5.62244235e-03  3.95814627e-02 -1.71685871e-02
 -4.14063893e-02 -2.96931006e-02 -8.15736875e-02  2.60063466e-02
 -2.18318794e-02  1.30754325e-03 -4.95175384e-02 -4.74335589e-02
  3.72938477e-02 -4.46009263e-02 -2.95328274e-02 -3.01236026e-02
  1.85558852e-02  5.84237278e-02 -1.38897756e-02  3.59422453e-02
  1.56381145e-01 -4.38155718e-02 -5.23732137e-03 -1.74260214e-02
  1.97832547e-02  5.15060946e-02 -1.90839451e-02  9.24967825e-02
  8.47170278e-02 -6.64251372e-02 -1.19034164e-02 -7.66825303e-02
 -1.23820407e-02  9.48192775e-02 -4.42666700e-03 -1.71331353e-02
  2.55610272e-02 -5.19017763e-02 -4.84970808e-02  2.24918071e-02
  2.54117027e-02  8.47781356e-03 -3.12208328e-02 -1.19267106e-02
  1.22391395e-02 -4.67878468e-02 -1.57094896e-02  1.41973179e-02
 -6.14457123e-04  1.35338800e-02 -4.60790694e-02  1.35017902e-01
  3.27012949e-02 -7.11667910e-02  5.64600527e-02 -1.73976887e-02
 -4.84533906e-02  1.53611961e-03 -2.66203657e-03 -4.93584648e-02
  1.60578713e-02  7.83178434e-02 -4.89071794e-02 -1.22683467e-02
  4.40000184e-02  1.53005896e-02 -4.43679132e-02 -1.39553808e-32
  1.13606162e-01  1.13821523e-02  1.32770389e-02  9.06016957e-03
  5.38521633e-02  9.51245986e-03 -4.16189171e-02  3.43040749e-02
  3.55189703e-02 -2.67677195e-02  5.01653925e-03 -1.06099453e-02
  2.20673177e-02 -2.90900096e-03 -1.63473506e-02  9.06359181e-02
 -8.78398679e-03  9.57190767e-02 -2.43891925e-02 -3.46058086e-02
 -6.50486052e-02 -2.90364232e-02 -5.45134358e-02  1.82016883e-02
 -6.98511079e-02  1.35466754e-01  7.25390837e-02 -1.81046105e-03
 -8.67165476e-02 -2.34675054e-02 -1.84386894e-02 -8.16551689e-03
  1.67773850e-02  4.44321260e-02  4.80781309e-02  3.69156562e-02
 -2.00547576e-02 -2.24533621e-02 -8.31452012e-03  3.88190784e-02
 -1.10761337e-02  6.62117079e-02 -1.02027670e-01  5.09922281e-02
  1.54324975e-02  2.96246316e-02 -4.88551855e-02 -3.05991583e-02
  3.43532339e-02 -4.05510888e-02  2.17432845e-02 -1.83323976e-02
 -9.76202637e-02  3.47318165e-02 -1.07088694e-02  5.18049933e-02
 -7.53861712e-03 -1.94689110e-02 -3.26898023e-02 -5.42375781e-02
 -4.42725383e-02  2.41795089e-02 -1.05308695e-02  2.63300119e-03
  5.94182163e-02 -7.17541762e-03 -4.43416424e-02 -5.07083489e-04
  7.64276162e-02  3.81348096e-02 -1.82829220e-02  6.24984652e-02
  5.28376456e-03 -4.55685332e-02 -3.73060256e-02  4.58146706e-02
  5.66495210e-02  5.72340526e-02 -5.09100370e-02  5.87467477e-03
 -7.89977163e-02  3.78596075e-02 -5.13639748e-02  3.22114155e-02
  1.07391942e-02  1.02147460e-02  1.95694510e-02  1.57814391e-03
  3.92353758e-02  7.57435188e-02 -5.93209192e-02  3.94238643e-02
  3.87054719e-02  1.29321769e-01  6.85460418e-02 -6.37803481e-08
  9.51566994e-02 -1.91032812e-02 -1.14223056e-01  5.99902682e-02
 -1.88385174e-02 -1.17666125e-01 -4.01156433e-02 -8.06919336e-02
 -5.94609901e-02  7.26947337e-02 -4.11858447e-02  1.15188278e-01
 -2.95771919e-02  4.14162427e-02 -1.86703745e-02 -5.15448079e-02
 -6.69429004e-02 -6.68328330e-02 -2.92783678e-02 -6.31089788e-04
 -2.31340975e-02 -4.23667096e-02  4.90352288e-02 -4.51290496e-02
 -1.25664966e-02  2.06587631e-02 -3.51780206e-02  5.12883440e-02
  9.89715531e-02 -2.17675660e-02 -3.93222943e-02  5.96326850e-02
 -8.68132934e-02  4.15087976e-02  5.46686761e-02  2.18899082e-02
 -1.18012190e-01  2.16315500e-02 -5.29311150e-02 -2.16610208e-02
 -4.81044278e-02 -3.79785672e-02 -7.50203058e-02  8.21001828e-03
 -3.15616652e-02  3.14660557e-02 -7.83830732e-02  1.31680891e-01
  7.44346296e-03  7.99497589e-02 -1.32986724e-01  2.51676124e-02
 -2.71985326e-02  4.54643406e-02 -8.90002176e-02  4.19015586e-02
 -3.75972316e-02 -3.22756879e-02  6.48054257e-02 -8.83715376e-02
  1.59621928e-02 -5.58644161e-02 -1.74255371e-02  2.50043836e-03]</t>
        </is>
      </c>
    </row>
    <row r="1490">
      <c r="A1490" s="1" t="n">
        <v>1488</v>
      </c>
      <c r="B1490" t="n">
        <v>485</v>
      </c>
      <c r="C1490" t="inlineStr">
        <is>
          <t>MADRID, VALENCIA, BARCELONA… Authentische Tapas mit Chef Nieves García</t>
        </is>
      </c>
      <c r="D1490" t="inlineStr">
        <is>
          <t>Freitag, 4. April</t>
        </is>
      </c>
      <c r="E1490" t="inlineStr">
        <is>
          <t>Olivia Kochschule</t>
        </is>
      </c>
      <c r="F1490" t="inlineStr">
        <is>
          <t>Methfesselstraße 96 20255 Hamburg</t>
        </is>
      </c>
      <c r="G1490" t="inlineStr">
        <is>
          <t>food-and-drink</t>
        </is>
      </c>
      <c r="H1490" t="inlineStr">
        <is>
          <t>119 €</t>
        </is>
      </c>
      <c r="I1490" t="inlineStr">
        <is>
          <t>https://www.eventbrite.de/e/madrid-valencia-barcelona-authentische-tapas-mit-chef-nieves-garcia-tickets-549301464467?aff=ebdssbdestsearch</t>
        </is>
      </c>
      <c r="J1490" t="inlineStr">
        <is>
          <t>BITTE UNBEDINGT BEI ANMELDUNG MITTEILEN: ALLERGIEN // UNVERTRÄGLICHKEITEN UND/ODER VEGETARISCH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ÜBER OLIVIA KOCHSCHULE:
TV Köchin und Ernährungs-Expertin Nieves García, begleitet dich in diese schöne Reise durch Spaniens Gastronomie in Form von Tapas. Nieves ist gebürtige Madriderin und Inhaberin der Olivia Kochschule, aus diese Location, mitten in Eimsbüttel, hat Sie ein wunderschönes, gemütliches Koch-Oase mit Authentizität, Qualität und Service als Hauptmerkmale, geschaffen.
Wir sind hauptsächlich Frauen, Mutter &amp; Migranten und wir wollen unser Platz am Herd zurück ;-) mit Sympathie und Liebe für unsere Kochkulturen. Wir sehen uns vor allem als Gastgeber
Wir kaufen nachhaltig ein, ja, manchmal zur Fuß und gerne bei Partner innerhalb unseres Viertels. Wir nutzen nur gesunde Fette und suchen die beste Zutaten, gerne Saisonal, Regional und/oder BIO: Das Schmeckt!
Unsere Portionen sind großzügig "wie bei Mama" und wir bieten unsere klassische Kochkurse für garantierte kleine Gruppen mit maximal 12 Teilnehmer, nur so kann man eine gute Dynamik und entspannte Atmosphäre anbieten, wo jeder wirklich zum kochen und genießen kommen darf.
TAPAS KOCHKURS mit Nieves García
DAS MENÜ:
Cava Empfang
Rosmarin eingelegte Oliven
Hausgemachte Alioli und Pa amb Tomacab mit Serrano
Orangen-Fenchel-Pinienkerne-Salat
Argentinische riesen rote Scampis a la Plancha
Pintxos aus Sobrasada, Mahonkäse und Birne
Der klassiker: Tortilla Espanola
Pimientos de Padrón mit Flor de Sal
Tarta de Santiago con sorbete de mango, Mandelkuchen mit Mango Sorbet
Kaffe &amp; Digestiv-Tasting
Bitte beachte, dass die Zutaten je nach Saison und Verfügbarkeiten unterscheiden können.
Für offene Fragen über deine Buchung besuche bitte OLIVIA KOCHSCHULES FAQ und AGBs:
https://www.olivia-hamburg.com/faq
https://www.olivia-hamburg.com/impressum-agbs
WOLLT IHR LIEBER ALS PRIVATE GRUPPE, FEIER ODER FIRMA KOCHEN? SO NIMM BITTE KONTACK MIT UNS HIER: events@olivia-hamburg.com</t>
        </is>
      </c>
      <c r="K1490" t="inlineStr">
        <is>
          <t>Olivia Kochschule &amp; Events</t>
        </is>
      </c>
      <c r="L1490" t="inlineStr">
        <is>
          <t>Rückerstattungsrichtlinie
Rückerstattungen bis zu 7 Tage vor dem Event</t>
        </is>
      </c>
      <c r="M1490" t="inlineStr">
        <is>
          <t>Dauer nicht verfügbar</t>
        </is>
      </c>
      <c r="N1490" t="inlineStr">
        <is>
          <t>Events in Deutschland, Events in Hansestadt Hamburg, Events in Hamburg, Hamburg Kurse, Hamburg Essen und Trinken Kurse, #hamburg, #kochen, #tapas, #spanien, #hamburg_events, #eventshamburg, #kochenlernen, #kochlernen</t>
        </is>
      </c>
      <c r="O1490" t="inlineStr">
        <is>
          <t xml:space="preserve">
    The event titled "MADRID, VALENCIA, BARCELONA… Authentische Tapas mit Chef Nieves García" is scheduled to take place on Freitag, 4. April at Olivia Kochschule, 
    specifically at Methfesselstraße 96 20255 Hamburg. This event falls under the "food-and-drink" category. 
    Description: BITTE UNBEDINGT BEI ANMELDUNG MITTEILEN: ALLERGIEN // UNVERTRÄGLICHKEITEN UND/ODER VEGETARISCH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ÜBER OLIVIA KOCHSCHULE:
TV Köchin und Ernährungs-Expertin Nieves García, begleitet dich in diese schöne Reise durch Spaniens Gastronomie in Form von Tapas. Nieves ist gebürtige Madriderin und Inhaberin der Olivia Kochschule, aus diese Location, mitten in Eimsbüttel, hat Sie ein wunderschönes, gemütliches Koch-Oase mit Authentizität, Qualität und Service als Hauptmerkmale, geschaffen.
Wir sind hauptsächlich Frauen, Mutter &amp; Migranten und wir wollen unser Platz am Herd zurück ;-) mit Sympathie und Liebe für unsere Kochkulturen. Wir sehen uns vor allem als Gastgeber
Wir kaufen nachhaltig ein, ja, manchmal zur Fuß und gerne bei Partner innerhalb unseres Viertels. Wir nutzen nur gesunde Fette und suchen die beste Zutaten, gerne Saisonal, Regional und/oder BIO: Das Schmeckt!
Unsere Portionen sind großzügig "wie bei Mama" und wir bieten unsere klassische Kochkurse für garantierte kleine Gruppen mit maximal 12 Teilnehmer, nur so kann man eine gute Dynamik und entspannte Atmosphäre anbieten, wo jeder wirklich zum kochen und genießen kommen darf.
TAPAS KOCHKURS mit Nieves García
DAS MENÜ:
Cava Empfang
Rosmarin eingelegte Oliven
Hausgemachte Alioli und Pa amb Tomacab mit Serrano
Orangen-Fenchel-Pinienkerne-Salat
Argentinische riesen rote Scampis a la Plancha
Pintxos aus Sobrasada, Mahonkäse und Birne
Der klassiker: Tortilla Espanola
Pimientos de Padrón mit Flor de Sal
Tarta de Santiago con sorbete de mango, Mandelkuchen mit Mango Sorbet
Kaffe &amp; Digestiv-Tasting
Bitte beachte, dass die Zutaten je nach Saison und Verfügbarkeiten unterscheiden können.
Für offene Fragen über deine Buchung besuche bitte OLIVIA KOCHSCHULES FAQ und AGBs:
https://www.olivia-hamburg.com/faq
https://www.olivia-hamburg.com/impressum-agbs
WOLLT IHR LIEBER ALS PRIVATE GRUPPE, FEIER ODER FIRMA KOCHEN? SO NIMM BITTE KONTACK MIT UNS HIER: events@olivia-hamburg.com
    It is organized by Olivia Kochschule &amp; Events and will last for Dauer nicht verfügbar. 
    Key topics and themes include: Events in Deutschland, Events in Hansestadt Hamburg, Events in Hamburg, Hamburg Kurse, Hamburg Essen und Trinken Kurse, #hamburg, #kochen, #tapas, #spanien, #hamburg_events, #eventshamburg, #kochenlernen, #kochlernen.
    </t>
        </is>
      </c>
      <c r="P1490" t="inlineStr">
        <is>
          <t>[ 5.42277796e-03 -3.81165813e-03  5.59671689e-03  3.51840481e-02
 -3.21014132e-03  6.51368946e-02 -5.21222763e-02 -4.79717366e-02
  4.32313755e-02 -6.98216558e-02  3.98528017e-02 -6.53447509e-02
 -7.60490894e-02 -1.05874138e-02 -2.61246674e-02 -1.14488617e-01
  3.71538587e-02 -5.76648265e-02 -3.87130976e-02 -2.69382335e-02
  3.76530774e-02 -1.72259659e-01 -2.26100143e-02 -3.88764217e-03
 -4.84936312e-02 -1.04764355e-02 -7.48848543e-03 -1.62281450e-02
  3.77777102e-03 -4.12255526e-02  5.12412377e-02  5.25557436e-02
  3.20143104e-02 -3.87132578e-02  5.43649197e-02  5.34378625e-02
  9.37145874e-02 -9.91339758e-02 -2.37257797e-02  1.05145790e-01
 -8.30481853e-03 -5.11817820e-02 -1.43505642e-02  4.18648310e-02
 -1.89247802e-02  1.40133621e-02 -1.02510024e-02 -9.91180725e-03
 -7.31291473e-02 -2.00453075e-03 -3.00063081e-02 -9.66115389e-03
  6.11546896e-02 -5.32367751e-02  1.32495109e-02 -2.47134138e-02
 -3.79532464e-02 -8.59457776e-02  5.23522086e-02  7.19006062e-02
  1.18488511e-02 -2.67893858e-02 -2.29945835e-02  5.00817597e-02
 -2.78215334e-02 -2.13444326e-02 -5.15591800e-02  3.44581380e-02
 -3.78458835e-02 -4.27220985e-02  7.30927885e-02 -5.65340072e-02
  2.80317534e-02 -1.89779364e-02  2.89809555e-02  1.72938667e-02
 -6.99383672e-03 -2.22816262e-02 -4.94521819e-02 -7.67374933e-02
 -3.77990231e-02 -6.61310554e-02  2.93417629e-02 -4.59011532e-02
 -1.55054836e-03 -2.83971727e-02 -5.33599779e-02 -4.46122279e-03
  5.32411374e-02  8.94548744e-02 -5.70646413e-02  5.38755618e-02
 -6.46776184e-02 -1.25331199e-02  2.05810722e-02  6.48214445e-02
 -3.61069143e-02 -1.92674715e-02  1.03292495e-01  3.11517194e-02
  8.83241883e-04  9.44095328e-02 -1.96899064e-02  1.64865293e-02
  3.30642276e-02 -3.74248959e-02 -4.30294722e-02  7.72431074e-03
 -6.01085387e-02 -3.46899182e-02 -2.24411115e-02  1.34681910e-02
  6.14778958e-02 -8.63546729e-02 -5.78672923e-02  3.50446589e-02
  5.34765124e-02 -7.69123882e-02  1.85814947e-02 -6.83624372e-02
  2.83892322e-02  7.49200732e-02  4.91189584e-03  2.97693610e-02
 -2.40795258e-02  6.55625910e-02  7.61306807e-02  1.58236601e-32
 -2.01743394e-02 -7.57247731e-02 -9.68106687e-02  1.80741437e-02
  1.63893864e-01 -1.20525330e-03 -9.61868931e-03  2.47656088e-02
  3.34483455e-03  2.23750863e-02  5.62748313e-03 -4.96395007e-02
 -4.25550230e-02 -1.19240582e-01  3.26018147e-02  1.77145880e-02
  7.15773776e-02 -8.52282718e-03 -2.87414379e-02 -5.30330576e-02
  2.94897184e-02 -2.48196702e-02  1.17394617e-02  4.49400023e-02
 -3.32388580e-02  1.16451800e-01  7.95432832e-03 -3.52287628e-02
  1.43189984e-03 -7.40403682e-03  3.15053165e-02  1.66834041e-03
 -1.64504014e-02 -1.98901277e-02 -7.26424111e-03  5.50325448e-03
  6.45332551e-03 -9.67116002e-03 -3.69399041e-02 -5.88496914e-03
 -3.05217430e-02 -2.21549217e-02 -8.68264865e-03 -4.44069579e-02
 -3.11638927e-03 -2.53033265e-02 -1.94023252e-02  3.73744182e-02
  1.70404091e-01 -1.14118410e-02  1.97444372e-02 -2.19669063e-02
  8.42257366e-02  4.78751119e-03 -3.78188565e-02  6.55197427e-02
 -1.52062159e-02  5.32495510e-03  3.95291299e-03 -6.79784194e-02
  2.42161360e-02  8.95921364e-02 -4.50389795e-02  1.11558791e-02
 -6.13281503e-03 -5.98859675e-02  2.61440650e-02 -4.03405130e-02
  1.06961839e-01 -5.20441355e-03  2.94082309e-03  5.08777099e-03
  7.92435333e-02 -5.44500984e-02  5.22270501e-02  5.15407957e-02
  1.00117503e-02 -3.30036245e-02 -3.10757337e-03  1.06084004e-01
 -2.40106042e-03  1.19261509e-02  8.19129050e-02 -4.43734229e-03
 -1.48863569e-02  1.99187957e-02  5.62463850e-02 -1.56534538e-02
 -1.40473815e-02  6.65205196e-02 -3.59670073e-02  4.51761447e-02
  4.90925312e-02 -6.33343309e-03  1.85670704e-02 -1.64217545e-32
  8.11406597e-02  1.61914602e-02 -3.71570066e-02 -9.33932979e-03
  6.24054112e-02  1.12095885e-02 -9.14778784e-02 -2.52452716e-02
 -2.45864429e-02 -6.30279109e-02 -4.81898114e-02 -3.37030366e-02
  5.32103218e-02 -8.58008787e-02 -3.37741971e-02  7.12156370e-02
  1.46624651e-02  1.07528577e-02 -7.39391223e-02 -2.52845418e-03
 -4.77112159e-02  3.95590104e-02 -1.06220022e-02  1.25580179e-02
  9.33057163e-03  3.06517109e-02  1.34447709e-01  1.80603992e-02
 -1.48998901e-01 -9.90058258e-02 -3.98229621e-02 -2.03282274e-02
 -2.53259838e-02  3.72622274e-02  3.26953991e-03  7.86579922e-02
 -1.44258114e-02 -1.56209935e-02 -1.63011160e-02  9.61352512e-02
  9.23025832e-02  3.63468355e-03 -9.78835747e-02  5.19872308e-02
 -1.83685236e-02  4.17018607e-02 -6.25004321e-02 -8.24266747e-02
  4.45045196e-02 -2.49386467e-02  8.11617170e-03 -1.36536965e-02
 -1.26251057e-01  5.77825084e-02  1.00646421e-01  5.49688712e-02
 -2.32104808e-02 -8.38634521e-02 -6.71385899e-02 -1.69681814e-02
  2.45096125e-02  1.88856218e-02 -1.37854833e-02  2.79601179e-02
  1.34479687e-01 -3.34766470e-02 -6.56122863e-02 -4.44201706e-03
 -1.40205268e-02  1.30459312e-02  5.27506554e-03  7.14662299e-02
 -7.65737072e-02 -4.85640921e-04 -1.11712448e-01 -1.97552461e-02
 -1.36960931e-02  3.44805466e-03 -4.27799635e-02 -2.59105936e-02
 -7.80829936e-02  9.19171050e-03 -3.74205150e-02  2.60396861e-02
  3.24049667e-02 -6.22970099e-03  5.23061045e-02  7.99322035e-03
  5.78269772e-02  6.27473593e-02  9.16155800e-03  2.09868681e-02
  3.47538218e-02  1.41913479e-03  4.28678095e-02 -7.67124675e-08
  3.99564207e-02  1.42469592e-02 -9.80199277e-02 -2.24519102e-03
  5.21789491e-02 -1.55094117e-01 -3.38106900e-02 -2.40694284e-02
 -2.96985190e-02  8.54668468e-02 -4.11809161e-02  2.45287642e-02
 -2.48468816e-02 -5.47311408e-03 -1.58261880e-02 -3.22985426e-02
  2.14520637e-02 -2.08100528e-02 -5.57598919e-02 -8.11305828e-03
  3.28022167e-02 -3.72085385e-02 -2.57016551e-02 -4.42935377e-02
 -3.92358489e-02 -4.49392237e-02 -7.13715926e-02  3.33461426e-02
  8.56738016e-02 -6.77796751e-02 -7.34213442e-02 -1.14011159e-03
  2.55844072e-02 -5.53026162e-02  1.47371844e-03  5.32677770e-02
 -5.02328239e-02 -3.41820233e-02 -6.60136268e-02 -2.35501723e-03
 -1.28808459e-02 -4.69360016e-02 -6.63245916e-02  2.23150216e-02
 -4.31599133e-02  1.83841474e-02 -1.02196760e-01  2.21952777e-02
  5.22428267e-02  8.96727592e-02 -1.10563084e-01  5.14358431e-02
  4.03819904e-02  7.40213990e-02  1.55793671e-02  4.91962470e-02
  7.17424043e-03  9.08906758e-03  7.18005672e-02 -5.87897981e-03
  1.92736704e-02  4.71098125e-02 -5.99892959e-02 -5.34019507e-02]</t>
        </is>
      </c>
    </row>
    <row r="1491">
      <c r="A1491" s="1" t="n">
        <v>1489</v>
      </c>
      <c r="B1491" t="n">
        <v>486</v>
      </c>
      <c r="C1491" t="inlineStr">
        <is>
          <t>VIETNAMESISCHE KÜCHE - KOCHKURS in Hamburg Wandsbek</t>
        </is>
      </c>
      <c r="D1491" t="inlineStr">
        <is>
          <t>Freitag, 4. April</t>
        </is>
      </c>
      <c r="E1491" t="inlineStr">
        <is>
          <t>KURKUMA Kochschule - Wandsbek</t>
        </is>
      </c>
      <c r="F1491" t="inlineStr">
        <is>
          <t>Wandsbeker Königstraße 3 22041 Hamburg</t>
        </is>
      </c>
      <c r="G1491" t="inlineStr">
        <is>
          <t>food-and-drink</t>
        </is>
      </c>
      <c r="H1491" t="inlineStr">
        <is>
          <t>85 €</t>
        </is>
      </c>
      <c r="I1491" t="inlineStr">
        <is>
          <t>https://www.eventbrite.de/e/vietnamesische-kuche-kochkurs-in-hamburg-wandsbek-tickets-38798129249?aff=ebdssbdestsearch</t>
        </is>
      </c>
      <c r="J1491" t="inlineStr">
        <is>
          <t>Die drei Säulen der vietnamesischen Küche sind Reis, frische Kräuter und die Sojasauce. Im Küstenstaat am Südchinesischen Meer verschmelzen Moderne und Tradition zu einer harmonischen Einheit. Die früheren Kolonialherren brachten französische Elemente in die vietnamesischen Küchen.
Von Hanoi im Norden bis zur Ho-Chi-Minh-Stadt im Süden geben grüne Kräuter den Ton in der Küche an. Die authentische vietnamesische Küche setzt weniger auf Schärfe, hier wird mit frischem Grün wie Koriander, Basilikum, Dill, Kresse, Schnittlauch und Minze gewürzt.
Grüne Blätter spielen auch noch eine andere große Rolle in dieser asiatischen Küche. Denn viele kleine Gerichte werden in Blätter gehüllt und so serviert. Neben den Kräutern sind Kokos, Ingwer, Knoblauch und Chili wichtige Zutaten für viele Gerichte. Die vietnamesische Küche arbeitet gerne mit Kontrasten. Die fünf wichtigsten Aromen süß, sauer, salzig, scharf und bitter werden absichtlich nicht zu einem Ganzen abgestimmt. Es wird so gekocht, dass die Aromen einzeln wahrgenommen werden können. Übrigens gilt die Küche in Vietnam als sehr gesund, nicht nur wegen der vielen frischen Zutaten, sondern auch weil sehr wenig Fett in den Topf kommt.
Reis gehört in Vietnam wie in allen asiatischen Ländern zu den Grundnahrungsmitteln. Im fruchtbaren Delta des Mekong liegen die weiten Reisfelder. Die Weiterverarbeitung zu Reisnudeln, Reismehl oder Reispapier gehört zu den kulinarischen Feinheiten der vietnamesischen Küche.
Die Frühlingsrolle ist eines der Nationalgerichte. Ebenso wie die berühmte vietnamesische Nudelsuppe. Traditionell wird die Nudelsuppe Pho Bo erst bei Tisch nach dem Auftragen perfektioniert, das geschieht mit frischen Kräutern.
Überall in Vietnam wird einem Baguette angeboten, was auf den ersten Blick etwas überraschend ist für den asiatischen Raum. Es handelt sich hierbei um ein Vermächtnis der Franzosen, die in den vergangenen Jahrhunderten viele Bodenschätze Vietnams genommen haben, aber immerhin das Rezept für Baguette daließen.
Die Speisen des Abends
Gỏi cuốn – Sommerrollen mit selbstgemachter Erdnusssoße
Bánh mỳ - vietnamesisches Baguette mit selbstgemachter vegan Leberwurst
Gỏi xoài – Mangossalat
Cà ri – cremiger Süßkartoffeln-Curry mit Jaminreis
Phở - vegane Pho Suppe
Chuối nướng – gegrillte Bananen im Klebreis mit Kokosmilchsoße
Mai Thy Hinz, geboren in Ho-Chi-Minh-Stadt, als Kind einer Kochprofi-Familie. 2017 zog sie für ein Studium nach Hamburg und war gleich ein Teil der Kurkuma Familie. Der Liebe wegen ging es von Hamburg nach Berlin und sie kommt ab und zu nach Hamburg, um Kochkurse zu geben. Den Kursteilnehmenden möchte sie ein Stück ihrer Heimat, ihrer Kultur und ihrer Liebe fürs Kochen näher bringen.</t>
        </is>
      </c>
      <c r="K1491" t="inlineStr">
        <is>
          <t>Mai Thy Hinz</t>
        </is>
      </c>
      <c r="L1491" t="inlineStr">
        <is>
          <t>Rückerstattungsrichtlinie
Rückerstattungen bis zu 30 Tage vor dem Event</t>
        </is>
      </c>
      <c r="M1491" t="inlineStr">
        <is>
          <t>Dauer nicht verfügbar</t>
        </is>
      </c>
      <c r="N1491" t="inlineStr">
        <is>
          <t>Events in Deutschland, Events in Hansestadt Hamburg, Events in Hamburg, Hamburg Kurse, Hamburg Essen und Trinken Kurse</t>
        </is>
      </c>
      <c r="O1491" t="inlineStr">
        <is>
          <t xml:space="preserve">
    The event titled "VIETNAMESISCHE KÜCHE - KOCHKURS in Hamburg Wandsbek" is scheduled to take place on Freitag, 4. April at KURKUMA Kochschule - Wandsbek, 
    specifically at Wandsbeker Königstraße 3 22041 Hamburg. This event falls under the "food-and-drink" category. 
    Description: Die drei Säulen der vietnamesischen Küche sind Reis, frische Kräuter und die Sojasauce. Im Küstenstaat am Südchinesischen Meer verschmelzen Moderne und Tradition zu einer harmonischen Einheit. Die früheren Kolonialherren brachten französische Elemente in die vietnamesischen Küchen.
Von Hanoi im Norden bis zur Ho-Chi-Minh-Stadt im Süden geben grüne Kräuter den Ton in der Küche an. Die authentische vietnamesische Küche setzt weniger auf Schärfe, hier wird mit frischem Grün wie Koriander, Basilikum, Dill, Kresse, Schnittlauch und Minze gewürzt.
Grüne Blätter spielen auch noch eine andere große Rolle in dieser asiatischen Küche. Denn viele kleine Gerichte werden in Blätter gehüllt und so serviert. Neben den Kräutern sind Kokos, Ingwer, Knoblauch und Chili wichtige Zutaten für viele Gerichte. Die vietnamesische Küche arbeitet gerne mit Kontrasten. Die fünf wichtigsten Aromen süß, sauer, salzig, scharf und bitter werden absichtlich nicht zu einem Ganzen abgestimmt. Es wird so gekocht, dass die Aromen einzeln wahrgenommen werden können. Übrigens gilt die Küche in Vietnam als sehr gesund, nicht nur wegen der vielen frischen Zutaten, sondern auch weil sehr wenig Fett in den Topf kommt.
Reis gehört in Vietnam wie in allen asiatischen Ländern zu den Grundnahrungsmitteln. Im fruchtbaren Delta des Mekong liegen die weiten Reisfelder. Die Weiterverarbeitung zu Reisnudeln, Reismehl oder Reispapier gehört zu den kulinarischen Feinheiten der vietnamesischen Küche.
Die Frühlingsrolle ist eines der Nationalgerichte. Ebenso wie die berühmte vietnamesische Nudelsuppe. Traditionell wird die Nudelsuppe Pho Bo erst bei Tisch nach dem Auftragen perfektioniert, das geschieht mit frischen Kräutern.
Überall in Vietnam wird einem Baguette angeboten, was auf den ersten Blick etwas überraschend ist für den asiatischen Raum. Es handelt sich hierbei um ein Vermächtnis der Franzosen, die in den vergangenen Jahrhunderten viele Bodenschätze Vietnams genommen haben, aber immerhin das Rezept für Baguette daließen.
Die Speisen des Abends
Gỏi cuốn – Sommerrollen mit selbstgemachter Erdnusssoße
Bánh mỳ - vietnamesisches Baguette mit selbstgemachter vegan Leberwurst
Gỏi xoài – Mangossalat
Cà ri – cremiger Süßkartoffeln-Curry mit Jaminreis
Phở - vegane Pho Suppe
Chuối nướng – gegrillte Bananen im Klebreis mit Kokosmilchsoße
Mai Thy Hinz, geboren in Ho-Chi-Minh-Stadt, als Kind einer Kochprofi-Familie. 2017 zog sie für ein Studium nach Hamburg und war gleich ein Teil der Kurkuma Familie. Der Liebe wegen ging es von Hamburg nach Berlin und sie kommt ab und zu nach Hamburg, um Kochkurse zu geben. Den Kursteilnehmenden möchte sie ein Stück ihrer Heimat, ihrer Kultur und ihrer Liebe fürs Kochen näher bringen.
    It is organized by Mai Thy Hinz and will last for Dauer nicht verfügbar. 
    Key topics and themes include: Events in Deutschland, Events in Hansestadt Hamburg, Events in Hamburg, Hamburg Kurse, Hamburg Essen und Trinken Kurse.
    </t>
        </is>
      </c>
      <c r="P1491" t="inlineStr">
        <is>
          <t>[-1.34933842e-02  6.89369515e-02 -3.02684233e-02 -4.30874899e-02
 -2.48162467e-02  9.92455781e-02 -6.18873648e-02 -2.52176002e-02
  1.66671183e-02 -5.66637050e-03  4.58774157e-02 -9.75850597e-02
 -5.57563417e-02 -5.33548556e-02 -2.49679238e-02 -4.84893993e-02
 -2.28057299e-02 -2.55837254e-02 -2.78997235e-02  2.95469109e-02
 -5.12547158e-02 -1.56900123e-01  9.12349764e-03  2.29687076e-02
 -5.44277467e-02  5.56402318e-02 -7.13686179e-03  7.07602315e-03
  6.00143969e-02 -5.37341833e-03  3.81860659e-02  5.92148043e-02
 -7.64931813e-02 -1.40419137e-02  7.00324699e-02  5.00078648e-02
  2.26583984e-02 -8.35079700e-02 -4.29115677e-03  8.56831446e-02
  5.15928771e-03 -3.25681595e-03 -5.25605083e-02  3.38227861e-02
 -4.00159545e-02  1.02892213e-01 -1.53932599e-02  1.38647053e-02
 -7.76426792e-02 -5.46108633e-02  7.06050843e-02 -6.82898611e-02
  2.64664982e-02 -1.86733715e-02  2.89333556e-02  8.19516741e-03
 -5.80504313e-02  5.78082958e-03  2.36066617e-03  4.07650769e-02
 -4.70081298e-03 -3.60737368e-02 -3.08596976e-02 -1.63977612e-02
 -3.40071544e-02 -6.92954427e-03 -7.50973076e-02  2.84466315e-02
  2.33242344e-02 -3.31366770e-02  2.60106251e-02 -2.64053605e-02
  1.91653392e-03  7.02503547e-02  1.35716365e-03 -4.55323830e-02
 -4.02880833e-02  5.70468679e-02  4.62243450e-04 -1.22708999e-01
  1.72702204e-02  6.54069334e-02  9.15163662e-03 -5.94447926e-02
 -1.27683692e-02 -3.66178900e-02 -3.88409570e-02  1.23946862e-02
  7.29181394e-02  4.96386550e-02  2.57075932e-02  4.00142483e-02
 -8.24740753e-02 -1.21414587e-01 -1.73408166e-02  8.91039241e-03
 -1.37852784e-02  1.02001792e-02  1.11580767e-01  1.69531349e-02
  2.23226938e-02  5.44450097e-02 -2.70288661e-02 -2.48968918e-02
  3.55606489e-02 -6.69803321e-02 -3.18671502e-02 -5.97749650e-02
 -3.07187364e-02  5.06699923e-03 -6.84152916e-02  3.83052751e-02
  6.29120991e-02 -1.17252253e-01 -1.27886496e-02  2.25355532e-02
  6.53573424e-02 -1.10337347e-01  3.06594884e-03 -3.03057581e-02
 -1.24219223e-03 -5.95787466e-02 -2.11823434e-02  2.62105409e-02
 -7.85114318e-02  7.45762661e-02  4.78114933e-02  1.00886906e-32
  5.47395721e-02 -1.40574947e-01  1.09634809e-02 -4.37484533e-02
  1.02851816e-01 -3.32235917e-02 -1.94850210e-02 -4.57208976e-02
  1.41557753e-02 -5.85209653e-02 -2.28262004e-02 -8.90219063e-02
 -7.22202882e-02 -7.22066090e-02  1.85150802e-02  1.60122551e-02
 -3.72118615e-02 -1.64164770e-02 -6.15982153e-03 -6.21972568e-02
  1.04955127e-02 -6.24675527e-02 -2.73760073e-02  2.41875425e-02
 -1.72115956e-02  6.45466968e-02 -1.77096634e-03 -2.99413092e-02
  1.05237905e-02 -9.10712231e-04  2.28783153e-02  2.28786878e-02
 -1.15940645e-02 -3.70643362e-02 -1.49054140e-01  7.91025441e-03
 -3.51308584e-02 -2.23589167e-02 -3.05184033e-02 -3.47782695e-03
  9.78219137e-02 -3.43463570e-02  1.53971212e-02  1.68610606e-02
  2.09644679e-02  3.79369296e-02  2.22113589e-03 -4.94258478e-03
  1.82303593e-01 -4.06149514e-02  4.04153159e-03 -1.46766119e-02
  3.81821245e-02  3.77292149e-02 -1.28930779e-02  7.13690519e-02
  5.35641648e-02 -8.12757611e-02 -4.26779054e-02 -8.38740170e-02
 -2.57238839e-02  8.64812806e-02  1.45044923e-02 -2.90574227e-03
  3.98460397e-04 -3.65251638e-02 -5.81607074e-02  5.18680401e-02
  3.39144319e-02 -4.01708521e-02 -1.84842348e-02 -4.87175733e-02
  1.00285709e-02 -1.05901442e-01  2.42932532e-02  3.28577347e-02
  1.63590107e-02 -7.77459070e-02 -9.36627313e-02  9.51266214e-02
 -1.62012398e-03 -4.62190155e-03  3.58028933e-02 -1.94048486e-03
 -4.30824123e-02 -2.36097928e-02  5.05434349e-02 -4.00316566e-02
 -1.07655386e-02  9.54303332e-03 -6.99392632e-02 -5.75627014e-03
  5.87786250e-02 -1.23102712e-02 -4.59314287e-02 -1.23187650e-32
  4.72459048e-02 -1.98535668e-03 -7.82231614e-03  5.83546935e-03
  8.49213302e-02  6.18026629e-02 -5.59306443e-02 -2.70475727e-02
 -6.15263470e-02 -2.56485455e-02 -3.60437557e-02  4.22347663e-03
  1.65376207e-03  5.07823825e-02  1.07775098e-02  4.89222407e-02
 -4.84464038e-03  1.22717515e-01  3.49703198e-03  1.42651740e-02
  1.18678715e-02  2.29976699e-02 -1.79650765e-02  3.80292013e-02
 -2.96338350e-02  5.78045845e-02  9.69835520e-02  4.01761644e-02
 -3.38416509e-02 -1.38000436e-02  3.86646912e-02 -2.99198069e-02
 -4.20498513e-02  1.15282714e-01  5.64196408e-02 -4.56435606e-02
  2.82182097e-02 -2.50960365e-02 -8.14396292e-02 -4.54349630e-03
  5.23440950e-02  2.82151140e-02 -5.40294796e-02  6.78343400e-02
 -1.68166943e-02 -8.93559959e-03 -1.58062391e-02 -9.22775716e-02
 -3.79317527e-04 -4.81311940e-02 -1.32851657e-02  6.33825129e-03
 -1.05226941e-01  6.78910241e-02 -1.90628991e-02  8.39692205e-02
 -3.93025801e-02 -2.68087573e-02 -3.53100784e-02 -2.04310771e-02
 -6.43104985e-02 -1.45546822e-02 -8.61306712e-02  9.75634158e-03
  9.98562872e-02 -8.17043986e-03  1.85495354e-02  7.30628222e-02
  6.19449094e-02 -2.10728683e-02 -5.41159511e-02  7.39336759e-02
  1.11282775e-02  2.32380014e-02 -4.35753204e-02  6.54320344e-02
  7.79570267e-02  1.06805097e-02 -2.26973761e-02  2.41411366e-02
 -1.07549563e-01  1.66446641e-02 -5.92922010e-02  8.16530269e-03
 -4.55596782e-02 -2.23782333e-03 -7.07338378e-02 -1.76566876e-02
  8.70826840e-03  5.51107973e-02 -4.95332256e-02 -5.79826534e-03
  1.96910948e-02  8.28190669e-02  6.61320686e-02 -5.81609463e-08
  7.93746635e-02 -4.89852484e-03 -7.13512599e-02  6.53178841e-02
 -1.55419053e-03 -1.42626151e-01 -2.59355921e-02 -3.43783498e-02
 -9.89231542e-02  1.38634071e-02 -3.42187919e-02  6.88435212e-02
  4.64493930e-02  4.16403711e-02  9.12252627e-03 -1.64402314e-02
 -2.26140972e-02 -3.67608108e-03 -4.49960791e-02 -3.23401429e-02
 -1.54298870e-02  9.59173485e-06  5.17952144e-02 -5.45821451e-02
 -5.60608543e-02  6.11786433e-02 -4.50697877e-02  8.12351480e-02
  4.39244583e-02 -1.88064966e-02  3.54169048e-02  6.72310069e-02
 -9.43143759e-03  5.50988913e-02  4.26409245e-02  2.08693556e-02
 -4.58112806e-02  3.34834084e-02 -4.69206646e-02 -5.12056658e-03
  2.56178118e-02 -6.16467781e-02 -8.38211700e-02  3.25961560e-02
 -5.08064264e-03  2.42430717e-02 -1.51426382e-02  9.99995172e-02
  5.56747615e-02  8.05356130e-02 -8.16041157e-02  9.03395116e-02
  1.39974477e-03  6.11031875e-02 -3.68607119e-02  2.50138566e-02
 -4.66591790e-02  1.90952122e-02  7.40869492e-02 -7.00274780e-02
  4.10700263e-03  5.31745926e-02 -1.22124786e-02  2.77221501e-02]</t>
        </is>
      </c>
    </row>
    <row r="1492">
      <c r="A1492" s="1" t="n">
        <v>1490</v>
      </c>
      <c r="B1492" t="n">
        <v>487</v>
      </c>
      <c r="C1492" t="inlineStr">
        <is>
          <t>Sicilian Street Food</t>
        </is>
      </c>
      <c r="D1492" t="inlineStr">
        <is>
          <t>Sunday, April 6</t>
        </is>
      </c>
      <c r="E1492" t="inlineStr">
        <is>
          <t>Methfesselstraße 96</t>
        </is>
      </c>
      <c r="F1492" t="inlineStr">
        <is>
          <t>Methfesselstraße 96 20255 Hamburg, Show map</t>
        </is>
      </c>
      <c r="G1492" t="inlineStr">
        <is>
          <t>food-and-drink</t>
        </is>
      </c>
      <c r="H1492" t="inlineStr">
        <is>
          <t>€109</t>
        </is>
      </c>
      <c r="I1492" t="inlineStr">
        <is>
          <t>https://www.eventbrite.de/e/sicilian-street-food-tickets-998708161997?aff=ebdssbdestsearch</t>
        </is>
      </c>
      <c r="J1492" t="inlineStr">
        <is>
          <t>Entdecke die einzigartige Vielfalt der sizilianischen Küche – mit Klassikern wie Arancini und Cannoli, wahrem Soul Food! Miguel Girasa nimmt dich mit auf eine kulinarische Reise durch die Straßen Siziliens. Geprägt von den Rezepten seiner Nonna, hat Miguels Kindheit den unverwechselbaren Geschmack Siziliens in sich getragen – eine Küche, die das Leben mit Freude erfüllt!
BITTE UNBEDINGT BEI ANMELDUNG MITTEILEN: ALLERGIEN // UNVERTRÄGLICHKEITEN UND/ODER VEGETARISCH
ABLAUF UND BESCHREIBUNG:
4 STUNDIGES EVENT AB 8 TEILNEHMER UND IMMER FÜR MAXIMAL 12 TEILNEHMER
EMPFANG MIT 1 COCKTAIL und GRUß AUS DER KÜCHE
GETRÄNKE INKLUSIVE: WASSER // 1 x KAFFEE // OLIVIAS DIGESTIVRUNDE ZUM ABSCHIED
WEITERE GETRÄNKE, WIE BIER ODER MARKEN-LEMONADE SOWIE OLIVIAS WEINKARTE, STEHEN VOR ORT ZUM ANGEMESSENEN PREISE ZUR VERFÜGUNG.
ALLE REZEPTE ZUM NACHKOCHEN / CHEF UND SERVICEPERSONAL / BLUMEN!
ÜBER OLIVIA KOCHSCHULE:
Hinter Olivias einzigartiges Konzept steht Nieves García. Die gebürtige Madriderin und Inhaberin der Olivia Kochschule, aus diese Location, mitten in Eimsbüttel, hat Sie ein wunderschönes, gemütliches Koch-Oase mit Authentizität, Qualität und Service als Hauptmerkmale, geschaffen.
Wir wollen unser Platz am Herd zurück! mit Sympathie und Liebe für unsere Kochkulturen. Wir sehen uns vor allem als Gastgeberinnen.
Wir kaufen nachhaltig ein, ja, manchmal sogar zur Fuß und gerne bei Partner-Geschäfte innerhalb unseres Viertels. Wir nutzen nur gesunde Fette und suchen die beste Zutaten, gerne Saisonal, Regional und/oder BIO: Das Schmeckt!
Unsere Portionen sind großzügig "wie bei Oma" und wir bieten unsere klassische Kochkurse für garantierte kleine Gruppen ab nur 8 Teilnehmer und mit maximal 12 Teilnehmer, nur so kann man eine gute Dynamik und entspannte Atmosphäre anbieten, wo jeder wirklich zum kochen und genießen kommen darf.
DEINE REZEPTE ZUM KURS :
Empfang mit Gruß aus der Küche
***
Finocchio all`Arancia – Fenchel Orange Carpaccio
***
Caponata Siciliana - Sizilianisches Auberginengemüse
***
Arancini classico – Risottobällchen gefüllt mit Ragu, Erbsen und Scarmozza
***
Cannoli Siciliani – Creme gefülltes Süßgebäck mit Schokolade und Pistazie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t>
        </is>
      </c>
      <c r="K1492" t="inlineStr">
        <is>
          <t>Olivia Kochschule &amp; Events</t>
        </is>
      </c>
      <c r="L1492" t="inlineStr">
        <is>
          <t>Refund Policy
Refunds up to 30 days before event</t>
        </is>
      </c>
      <c r="M1492" t="inlineStr">
        <is>
          <t>Dauer nicht verfügbar</t>
        </is>
      </c>
      <c r="N1492" t="inlineStr">
        <is>
          <t>Germany Events, Hamburg Events, Things to do in Hamburg, Hamburg Networking, Hamburg Food &amp; Drink Networking, #brunch, #food, #latin, #teambuilding, #hamburg, #venezuela, #streetfood, #lateinamerika, #kochkurs, #kochevent</t>
        </is>
      </c>
      <c r="O1492" t="inlineStr">
        <is>
          <t xml:space="preserve">
    The event titled "Sicilian Street Food" is scheduled to take place on Sunday, April 6 at Methfesselstraße 96, 
    specifically at Methfesselstraße 96 20255 Hamburg, Show map. This event falls under the "food-and-drink" category. 
    Description: Entdecke die einzigartige Vielfalt der sizilianischen Küche – mit Klassikern wie Arancini und Cannoli, wahrem Soul Food! Miguel Girasa nimmt dich mit auf eine kulinarische Reise durch die Straßen Siziliens. Geprägt von den Rezepten seiner Nonna, hat Miguels Kindheit den unverwechselbaren Geschmack Siziliens in sich getragen – eine Küche, die das Leben mit Freude erfüllt!
BITTE UNBEDINGT BEI ANMELDUNG MITTEILEN: ALLERGIEN // UNVERTRÄGLICHKEITEN UND/ODER VEGETARISCH
ABLAUF UND BESCHREIBUNG:
4 STUNDIGES EVENT AB 8 TEILNEHMER UND IMMER FÜR MAXIMAL 12 TEILNEHMER
EMPFANG MIT 1 COCKTAIL und GRUß AUS DER KÜCHE
GETRÄNKE INKLUSIVE: WASSER // 1 x KAFFEE // OLIVIAS DIGESTIVRUNDE ZUM ABSCHIED
WEITERE GETRÄNKE, WIE BIER ODER MARKEN-LEMONADE SOWIE OLIVIAS WEINKARTE, STEHEN VOR ORT ZUM ANGEMESSENEN PREISE ZUR VERFÜGUNG.
ALLE REZEPTE ZUM NACHKOCHEN / CHEF UND SERVICEPERSONAL / BLUMEN!
ÜBER OLIVIA KOCHSCHULE:
Hinter Olivias einzigartiges Konzept steht Nieves García. Die gebürtige Madriderin und Inhaberin der Olivia Kochschule, aus diese Location, mitten in Eimsbüttel, hat Sie ein wunderschönes, gemütliches Koch-Oase mit Authentizität, Qualität und Service als Hauptmerkmale, geschaffen.
Wir wollen unser Platz am Herd zurück! mit Sympathie und Liebe für unsere Kochkulturen. Wir sehen uns vor allem als Gastgeberinnen.
Wir kaufen nachhaltig ein, ja, manchmal sogar zur Fuß und gerne bei Partner-Geschäfte innerhalb unseres Viertels. Wir nutzen nur gesunde Fette und suchen die beste Zutaten, gerne Saisonal, Regional und/oder BIO: Das Schmeckt!
Unsere Portionen sind großzügig "wie bei Oma" und wir bieten unsere klassische Kochkurse für garantierte kleine Gruppen ab nur 8 Teilnehmer und mit maximal 12 Teilnehmer, nur so kann man eine gute Dynamik und entspannte Atmosphäre anbieten, wo jeder wirklich zum kochen und genießen kommen darf.
DEINE REZEPTE ZUM KURS :
Empfang mit Gruß aus der Küche
***
Finocchio all`Arancia – Fenchel Orange Carpaccio
***
Caponata Siciliana - Sizilianisches Auberginengemüse
***
Arancini classico – Risottobällchen gefüllt mit Ragu, Erbsen und Scarmozza
***
Cannoli Siciliani – Creme gefülltes Süßgebäck mit Schokolade und Pistazie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
    It is organized by Olivia Kochschule &amp; Events and will last for Dauer nicht verfügbar. 
    Key topics and themes include: Germany Events, Hamburg Events, Things to do in Hamburg, Hamburg Networking, Hamburg Food &amp; Drink Networking, #brunch, #food, #latin, #teambuilding, #hamburg, #venezuela, #streetfood, #lateinamerika, #kochkurs, #kochevent.
    </t>
        </is>
      </c>
      <c r="P1492" t="inlineStr">
        <is>
          <t>[-2.15769690e-02  5.64138480e-02 -9.24059749e-03  3.90646979e-02
 -3.95208336e-02 -6.45698281e-03  2.86319060e-04 -5.71552552e-02
  4.62852139e-03 -1.06444299e-01  2.99940780e-02 -1.02553539e-01
 -1.21212378e-01  1.36320712e-02 -2.45799776e-02 -1.16695561e-01
  1.05872273e-01 -9.25605092e-03 -1.41094364e-02  3.54260989e-02
  4.08584289e-02 -8.68052095e-02  6.87858602e-03  2.44997647e-02
 -3.58681902e-02  2.25176420e-02  4.44859155e-02  1.39236078e-02
  2.13987916e-03  7.02446932e-03  2.53939591e-02 -3.90841216e-02
  4.59699519e-03 -2.09101830e-02  8.92078280e-02  6.21170886e-02
  5.31927720e-02 -7.63724968e-02  1.58793349e-02  6.93644881e-02
 -4.68916446e-02 -3.74542549e-02 -2.46703904e-02  5.58649227e-02
  9.56558343e-03  2.75287917e-03 -3.45781520e-02  1.40429277e-03
 -7.04405680e-02 -3.98344621e-02 -2.71270443e-02 -5.29060811e-02
  1.64100006e-02 -4.60105017e-02  2.11220142e-02 -3.30509320e-02
 -6.92837387e-02  2.48476993e-02  2.12274790e-02  3.15446444e-02
  2.63307896e-03 -4.26262654e-02 -2.33592149e-02  3.09476871e-02
 -4.04204503e-02  1.79246627e-02 -2.41610855e-02 -6.09685993e-03
 -1.85094140e-02 -6.07366227e-02  1.04365483e-01 -8.74862373e-02
  8.36042315e-03 -4.63038236e-02  1.95483267e-02 -1.10922325e-02
 -2.64349841e-02 -6.00550659e-02 -6.70276210e-02 -1.06114246e-01
  3.37093584e-02 -2.92881913e-02 -9.40854661e-03 -6.94148941e-03
 -1.83212496e-02 -4.01116647e-02 -8.76868293e-02  4.01438624e-02
  2.65648812e-02  5.29896021e-02  1.15988180e-02 -8.61872174e-03
 -7.62699991e-02 -4.20392007e-02  3.09809726e-02 -1.74364131e-02
 -6.15910143e-02  1.92786418e-02  1.22657537e-01  1.81900356e-02
 -5.34750670e-02  6.02465756e-02 -7.02121332e-02  4.09720019e-02
  5.13442084e-02 -4.17295285e-02 -2.67444109e-03  3.07375696e-02
 -7.28776753e-02  3.91234690e-03 -5.98751269e-02  4.51584905e-02
  5.62939420e-02 -9.71737579e-02 -5.54625802e-02  1.65697560e-02
  3.44481058e-02 -7.83979297e-02  4.58199978e-02 -5.32677211e-03
 -5.20212837e-02  1.02122575e-02  1.12611502e-02  2.73611937e-02
  2.00696252e-02  9.86549929e-02  4.05654013e-02  1.25401634e-32
 -7.63121024e-02 -1.14302672e-01 -3.08318045e-02  9.12348647e-03
  1.03000365e-01 -4.35359702e-02 -6.75897151e-02 -7.49248639e-02
 -1.12968171e-02 -1.11560139e-03 -1.14621390e-02 -6.82906955e-02
 -2.50082072e-02 -6.33001029e-02  2.77520586e-02 -2.69474220e-02
  9.65806544e-02 -3.23429592e-02  1.51798595e-02 -5.48217446e-02
 -8.27607233e-03 -2.53254604e-02  1.79210603e-02 -4.00097482e-02
 -3.63913327e-02  1.18087001e-01 -1.65867768e-02  3.71921957e-02
  1.94268804e-02  3.92671069e-03  3.50031108e-02  1.89807620e-02
 -5.22383116e-03 -4.81443033e-02  4.19670865e-02  2.06330996e-02
 -6.50863955e-03  8.11200403e-03 -4.04886119e-02 -3.14674936e-02
 -1.48355458e-02 -2.26716250e-02 -4.59156111e-02 -4.78076600e-02
  6.34566024e-02 -5.51610347e-03 -4.46401164e-02  6.95306286e-02
  1.49340019e-01 -6.61524907e-02  6.74558058e-02 -1.18598361e-02
  1.52984653e-02  1.60844475e-02 -4.47482094e-02  1.10526539e-01
  1.70461182e-02 -8.30106661e-02  3.78829776e-03  1.62907057e-02
  3.55786309e-02  1.11704573e-01  4.14384063e-04 -5.02900593e-02
  4.49595898e-02 -2.65098754e-02 -1.35920765e-02 -3.10323648e-02
  2.20840937e-03  2.96689663e-03  3.99184600e-02 -3.86741050e-02
  1.01488300e-01 -1.08603127e-02  2.78831292e-02  5.09158634e-02
 -5.30005805e-02 -2.32023038e-02 -5.00175655e-02  5.12533300e-02
  2.53299139e-02 -5.09567074e-02  9.02407467e-02 -1.03556896e-02
 -6.05660118e-03  7.31625929e-02 -3.76295927e-03 -6.08853549e-02
  3.95292901e-02  7.48894513e-02 -3.39755081e-02 -2.24013217e-02
 -3.41481045e-02 -2.11885739e-02 -4.75457907e-02 -1.46274667e-32
  7.29521066e-02  2.02683080e-02 -5.80311976e-02 -3.39600816e-02
 -3.63229550e-02  8.92221462e-03 -5.78540154e-02 -1.42646208e-02
  1.98733024e-02  5.30586205e-02  7.93109927e-03  4.66975272e-02
  3.83608751e-02 -6.43129796e-02 -4.89515737e-02  7.96038359e-02
  2.86268108e-02  7.35866129e-02 -2.89145857e-02 -5.26470765e-02
 -4.09397334e-02 -1.61700249e-02 -4.56496403e-02 -8.69332626e-03
 -8.28371570e-02  6.62005916e-02  1.23747431e-01  9.50217620e-02
 -1.13014840e-01 -7.18698949e-02 -4.99532260e-02 -2.82000378e-02
  6.66793576e-03 -2.16523167e-02  4.09010425e-02  9.14476737e-02
 -1.01400875e-02 -1.13117825e-02 -3.71927880e-02  7.77286710e-03
 -1.35044940e-02 -3.70657793e-03 -7.04059079e-02  6.04303852e-02
  4.02113944e-02  4.07817550e-02 -4.26259749e-02 -2.59702094e-02
 -2.51005893e-03 -1.73464157e-02  4.04404216e-02  2.30963305e-02
 -4.69287522e-02  4.42097671e-02  5.74422590e-02  8.28771889e-02
 -5.51488623e-02 -5.78871481e-02 -1.20556979e-02 -3.90152484e-02
  4.75136451e-02  2.69496627e-02 -4.79119048e-02  4.96743284e-02
  1.25318989e-01 -5.54817840e-02 -1.05687782e-01 -6.62825555e-02
  6.65753558e-02  9.99643560e-03 -3.90651748e-02  4.59665433e-02
 -5.97552955e-02 -1.73285771e-02 -1.24523602e-01  1.82624385e-02
 -3.06773989e-04  8.42691883e-02  7.18172127e-03  1.72144193e-02
 -5.46060763e-02 -2.03085644e-03 -4.88007106e-02  1.00629553e-01
 -1.53094633e-02 -2.86332928e-02  6.71832412e-02  4.03762702e-03
  6.84673153e-03  4.23807167e-02 -3.16737667e-02  5.24831563e-02
  1.24548320e-02  3.56423855e-02  6.30587339e-02 -6.84520316e-08
  6.99465051e-02 -1.47799719e-02 -6.68740720e-02  2.39589326e-02
  4.87289056e-02 -8.81249160e-02 -2.64438819e-02 -4.60762233e-02
 -6.26414940e-02  7.43254870e-02 -6.77864477e-02  1.07131019e-01
 -4.29461151e-02  1.83821563e-03 -6.61229566e-02 -2.90814019e-03
  4.44786772e-02 -7.49226660e-02 -3.22343446e-02 -4.61397599e-03
  6.61770552e-02 -2.94129197e-02 -3.25087644e-03 -5.34592383e-02
 -3.71754766e-02 -4.22773845e-02 -2.47270092e-02  6.69169277e-02
  2.90372167e-02 -1.19072320e-02 -1.13837195e-04 -4.42660181e-03
 -7.60474848e-03 -2.25971802e-03  2.29450241e-02  2.78108045e-02
 -1.16025627e-01 -4.67955950e-04 -3.60126793e-02 -3.74564603e-02
 -4.50986773e-02 -1.09510556e-01 -6.28273748e-03  3.21192779e-02
 -2.82093380e-02  3.72338258e-02 -8.59761462e-02  9.02444497e-02
  3.00264638e-02  1.36297971e-01 -5.56496531e-02  3.40222716e-02
 -3.89077738e-02  4.21479791e-02  2.26082597e-02 -4.03575860e-02
  1.66844875e-02 -3.34131153e-04  5.59521131e-02  3.61484587e-02
  4.68070507e-02  2.47120727e-02 -8.13257173e-02 -2.82233544e-02]</t>
        </is>
      </c>
    </row>
    <row r="1493">
      <c r="A1493" s="1" t="n">
        <v>1491</v>
      </c>
      <c r="B1493" t="n">
        <v>488</v>
      </c>
      <c r="C1493" t="inlineStr">
        <is>
          <t>ZfZW Heilpraktiker Workshop Modul II</t>
        </is>
      </c>
      <c r="D1493" t="inlineStr">
        <is>
          <t>Donnerstag, 20. Februar</t>
        </is>
      </c>
      <c r="E1493" t="inlineStr">
        <is>
          <t>Bahnhofstraße 8</t>
        </is>
      </c>
      <c r="F1493" t="inlineStr">
        <is>
          <t>Bahnhofstraße 8 25358 Horst</t>
        </is>
      </c>
      <c r="G1493" t="inlineStr">
        <is>
          <t>Keine Kategorie</t>
        </is>
      </c>
      <c r="H1493" t="inlineStr">
        <is>
          <t>Kostenlos</t>
        </is>
      </c>
      <c r="I1493" t="inlineStr">
        <is>
          <t>https://www.eventbrite.de/e/zfzw-heilpraktiker-workshop-modul-ii-tickets-945461660277?aff=ebdssbdestsearch</t>
        </is>
      </c>
      <c r="J1493" t="inlineStr">
        <is>
          <t>Zahngesundheit im ganzheitlichen Kontext:
Modul II Ablauf der biologischen Befundung bis zur finalen Versorgung und Gesundung
· Vorstellung der biologischen Therapie in allen Schritten
· Die biologische Zahnreinigung
· Die biologische Parodontitis Therapie
· Therapie von Funktionsstörungen (CMD)
· Zusammenarbeit von Zahnärzten und Heilpraktikern
Teilnahmevoraussetzung ist der Besuch von Modul I</t>
        </is>
      </c>
      <c r="K1493" t="inlineStr">
        <is>
          <t>Dr. Jan Tühscher, MSc.</t>
        </is>
      </c>
      <c r="L1493" t="inlineStr">
        <is>
          <t>Rückerstattungsrichtlinie
Kontaktieren Sie den Veranstalter, um eine Rückerstattung anzufordern.</t>
        </is>
      </c>
      <c r="M1493" t="inlineStr">
        <is>
          <t>Eventdauer: 2 Stunden</t>
        </is>
      </c>
      <c r="N1493" t="inlineStr">
        <is>
          <t>Events in Deutschland, Events in Schleswig-Holstein, Events in Horst (Holstein)</t>
        </is>
      </c>
      <c r="O1493" t="inlineStr">
        <is>
          <t xml:space="preserve">
    The event titled "ZfZW Heilpraktiker Workshop Modul II" is scheduled to take place on Donnerstag, 20. Februar at Bahnhofstraße 8, 
    specifically at Bahnhofstraße 8 25358 Horst. This event falls under the "Keine Kategorie" category. 
    Description: Zahngesundheit im ganzheitlichen Kontext:
Modul II Ablauf der biologischen Befundung bis zur finalen Versorgung und Gesundung
· Vorstellung der biologischen Therapie in allen Schritten
· Die biologische Zahnreinigung
· Die biologische Parodontitis Therapie
· Therapie von Funktionsstörungen (CMD)
· Zusammenarbeit von Zahnärzten und Heilpraktikern
Teilnahmevoraussetzung ist der Besuch von Modul I
    It is organized by Dr. Jan Tühscher, MSc. and will last for Eventdauer: 2 Stunden. 
    Key topics and themes include: Events in Deutschland, Events in Schleswig-Holstein, Events in Horst (Holstein).
    </t>
        </is>
      </c>
      <c r="P1493" t="inlineStr">
        <is>
          <t>[-6.41983747e-02  2.82711517e-02 -1.50807044e-02  1.06716445e-02
 -1.25815440e-02  2.32039904e-03 -8.69643688e-02  5.38044050e-02
 -3.26235853e-02 -6.63194200e-03  3.02025937e-02 -7.91785717e-02
 -4.18046266e-02  5.12419865e-02 -8.19066316e-02  2.69822981e-02
 -1.94413885e-02 -2.80778669e-02 -9.07067358e-02  2.53494140e-02
  1.02958962e-01  4.33463864e-02 -2.35430580e-02 -5.80380205e-03
 -4.52081226e-02 -1.25015322e-02 -7.04862475e-02  1.08317863e-02
  3.41373011e-02  2.62308531e-02  3.14876884e-02 -2.21194215e-02
 -1.27096493e-02 -8.18512589e-02  1.04069553e-01  1.52994348e-02
  5.08317947e-02 -8.79790783e-02 -1.67720413e-04  8.14738646e-02
 -2.82350034e-02 -3.03142574e-02 -7.49319568e-02 -3.79845053e-02
 -3.29189971e-02  1.08469743e-02 -2.18568407e-02 -2.34135613e-02
 -7.58403242e-02  3.80312279e-02 -2.24173423e-02 -5.93341962e-02
  8.26609135e-02  2.28419690e-03  7.66468868e-02  2.30843481e-02
 -7.43169487e-02 -5.65347150e-02  7.54440622e-03 -3.34175900e-02
  4.07077670e-02  1.36679448e-02 -8.15785751e-02  1.57487076e-02
  8.11905228e-03 -4.09423932e-02  2.20018812e-02  2.76689716e-02
  6.32879585e-02 -9.00939554e-02  4.41420376e-02 -1.02649443e-01
  3.83408666e-02  6.06617481e-02  3.60809937e-02 -5.98795526e-02
 -4.44432581e-03  4.06715907e-02 -1.46643445e-02 -1.02789894e-01
  1.45621787e-04 -5.81021868e-02  1.29900783e-01 -2.56021731e-02
  1.04229758e-03  7.35279219e-03 -7.20924661e-02  2.16056071e-02
 -7.47406632e-02  7.91743845e-02 -1.51570057e-02 -6.59038872e-02
 -1.54378684e-03  2.38406789e-02 -4.38033156e-02  1.48766616e-03
  5.72579866e-03  5.28585911e-02  8.14319700e-02  7.08565935e-02
  1.27187483e-02 -7.61829177e-03 -8.84851813e-02 -1.51520306e-02
  3.26118320e-02 -5.68708256e-02 -5.75907677e-02  1.13598248e-02
  2.07429919e-02  5.29991500e-02  2.21765991e-02  7.57227978e-03
  1.68766286e-02 -8.65399316e-02  2.23474316e-02  1.05621390e-01
  5.46898358e-02  4.17584069e-02  1.56151317e-02 -2.03971565e-02
  1.05090505e-02  3.98969278e-04  5.37411915e-03  1.14050712e-02
  2.35520136e-02  9.26813707e-02 -2.40654219e-02  9.62916189e-33
  4.35718633e-02 -7.37257823e-02 -4.72831987e-02  8.63745660e-02
  2.23877318e-02  4.66111824e-02 -6.09430000e-02 -4.13322216e-03
  1.43918032e-02 -7.03242719e-02 -5.26734628e-03 -4.62216549e-02
 -4.04264480e-02 -8.60419124e-02 -1.07507370e-02 -3.91097963e-02
 -5.67174815e-02 -4.10893708e-02 -6.28841892e-02  1.85737349e-02
  3.61259505e-02 -7.80814653e-03 -2.39048451e-02  7.47697800e-02
  3.00628804e-02  9.38065946e-02  3.02042300e-03 -8.38669166e-02
  1.01186065e-02  5.63315935e-02  4.47857492e-02 -2.86679510e-02
 -8.13877434e-02 -8.07162002e-02 -6.83819735e-03 -2.52856873e-03
  1.19168451e-02 -8.26017261e-02 -2.70321150e-04 -5.73070906e-02
  2.45317221e-02 -4.89697605e-02 -1.07844897e-01 -4.04560976e-02
  5.17846346e-02 -7.22191157e-03  9.19161290e-02  6.26839772e-02
  1.55661792e-01 -8.86022076e-02 -3.65138426e-02  1.17770918e-02
  6.16740026e-02 -3.00368257e-02 -3.29462141e-02  9.90369618e-02
  3.15854363e-02 -4.60434109e-02  8.06269199e-02  6.05780743e-02
  7.24286726e-03  7.03295544e-02  1.39458701e-02  1.18788466e-01
  3.11555825e-02 -6.36181235e-02 -6.81024268e-02 -4.75746505e-02
  2.09062416e-02  7.06075206e-02 -1.09199665e-01  9.83617082e-03
  9.64381322e-02 -5.45363612e-02 -4.35402943e-03 -3.62546779e-02
 -1.23820221e-02  5.76990321e-02 -9.31183025e-02  7.48079941e-02
  7.37083331e-03  1.02531202e-02 -1.13021601e-02  1.10254260e-02
  9.09802224e-03 -1.03888378e-01  1.28868213e-02 -3.10128997e-03
  1.66919362e-03  4.04525697e-02  1.82396788e-02 -1.70813203e-02
 -4.45653796e-02 -4.42299061e-02 -3.32133062e-02 -1.24600682e-32
  3.96547206e-02  2.23732498e-02 -8.24659988e-02  7.72351772e-03
  6.31666631e-02  4.53039967e-02 -4.42793891e-02 -1.32850343e-02
  7.83196557e-03 -8.07488486e-02  7.60144740e-02  4.97662686e-02
  3.70653830e-02  6.40773121e-03 -2.19861045e-02  7.08706528e-02
 -6.14009723e-02  2.58688871e-02 -6.45984476e-03 -4.22053821e-02
 -1.47199882e-02 -8.69217049e-03 -9.62762982e-02 -4.61389050e-02
 -2.99433377e-02  5.43314777e-03  4.00454691e-03 -1.22647295e-02
 -1.93201669e-03 -5.76140732e-02 -1.62630621e-02 -3.44993807e-02
 -5.71089908e-02 -8.00406747e-03 -5.67267928e-03  3.66634913e-02
 -1.13829235e-02 -6.80075809e-02 -1.46284103e-02 -3.33161019e-02
  1.17706750e-02 -1.57553125e-02 -5.31128719e-02  6.24071024e-02
  2.56643388e-02 -2.69219391e-02 -5.88949583e-02 -3.11816391e-02
  6.60305396e-02 -6.70343032e-03  2.51706224e-02  6.14900179e-02
 -5.19779362e-02  2.40527727e-02  3.66393290e-02  1.71536300e-02
 -2.18859930e-02 -8.53524432e-02 -1.34518771e-02  6.51276708e-02
 -3.62183377e-02  6.56338334e-02 -1.75231844e-02  5.18972799e-02
  4.52860855e-02 -9.84309912e-02  7.82100484e-03  4.37233709e-02
  2.10879929e-02  3.26879099e-02  6.31021485e-02  3.38919051e-02
  2.50813756e-02 -6.40873015e-02 -1.40267182e-02  1.34371128e-02
  4.58674580e-02  6.13479093e-02 -5.11382632e-02 -1.63300522e-02
 -4.42242548e-02 -4.84720021e-02  6.26708269e-02  5.47768623e-02
  1.76675152e-02 -2.87879445e-03  6.90869913e-02  6.42873421e-02
 -3.29413638e-02 -2.05720477e-02 -1.15225688e-02  3.29041705e-02
  4.00675386e-02  3.22887264e-02  3.56756449e-02 -6.44635705e-08
  3.22920829e-02 -1.19188065e-02 -8.94825235e-02 -6.24874569e-02
  9.06920061e-02 -9.34093818e-02 -4.72452566e-02 -1.15452223e-02
 -1.14865303e-01  7.15709180e-02 -5.86195849e-03  6.85107857e-02
 -3.90494689e-02 -2.48219240e-02  4.90077510e-02 -7.69969672e-02
 -3.39358486e-02  1.37181617e-02 -5.77984601e-02  2.47155018e-02
 -2.62646023e-02 -5.04951626e-02  1.23875550e-04 -8.20898637e-02
 -6.29379600e-02  5.18644042e-03  2.68253963e-02  1.54768405e-02
  4.91969213e-02 -8.03361274e-03 -6.31398633e-02  8.94450545e-02
 -5.13811558e-02 -2.01506936e-03 -8.22467878e-02  1.74328480e-02
 -8.97156671e-02  5.61934710e-03 -3.50026228e-02 -4.78117988e-02
  1.57718509e-02 -6.32372051e-02  1.34681687e-02  9.07214135e-02
  5.76934665e-02  3.17448601e-02 -1.48590859e-02 -2.23086197e-02
  5.13562448e-02  2.12123524e-02 -1.34620011e-01  2.81402213e-03
  2.25626696e-02  6.66465163e-02 -1.99826644e-03  1.40792117e-01
 -1.89157226e-03 -6.48355782e-02  6.65358230e-02 -2.02469360e-02
  3.77270766e-02 -2.21384410e-02 -2.44947206e-02  5.32280002e-03]</t>
        </is>
      </c>
    </row>
    <row r="1494">
      <c r="A1494" s="1" t="n">
        <v>1492</v>
      </c>
      <c r="B1494" t="n">
        <v>489</v>
      </c>
      <c r="C1494" t="inlineStr">
        <is>
          <t>MEDITERRANE MEZZE</t>
        </is>
      </c>
      <c r="D1494" t="inlineStr">
        <is>
          <t>Samstag, 3. Mai</t>
        </is>
      </c>
      <c r="E1494" t="inlineStr">
        <is>
          <t>Olivia Kochschule</t>
        </is>
      </c>
      <c r="F1494" t="inlineStr">
        <is>
          <t>Methfesselstraße 96 20255 Hamburg</t>
        </is>
      </c>
      <c r="G1494" t="inlineStr">
        <is>
          <t>food-and-drink</t>
        </is>
      </c>
      <c r="H1494" t="inlineStr">
        <is>
          <t>109 €</t>
        </is>
      </c>
      <c r="I1494" t="inlineStr">
        <is>
          <t>https://www.eventbrite.de/e/mediterrane-mezze-tickets-516466704817?aff=ebdssbdestsearch</t>
        </is>
      </c>
      <c r="J1494" t="inlineStr">
        <is>
          <t>Sie sind bunt, sie sind lecker, sie sind gesund, sie sind zum Teilen mit Freunden und Familie gedacht, und mn sollt so viele wie möglich probieren! Das sind natürlich Mezze.
Die Vorspeisen und kleinen Gerichte, die typisch für das östliche Mittelmeer sind, werden euch durch ihre Einfachheit und ihren Geschmack überzeugen!
BITTE UNBEDINGT BEI ANMELDUNG MITTEILEN: ALLERGIEN // UNVERTRÄGLICHKEITEN UND/ODER VEGETARISCH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ÜBER OLIVIA KOCHSCHULE:
Nieves ist gebürtige Madriderin und Inhaberin der Olivia Kochschule, aus diese Location, mitten in Eimsbüttel, hat Sie ein wunderschönes, gemütliches Koch-Oase mit Authentizität, Qualität und Service als Hauptmerkmale, geschaffen.
Wir sind hauptsächlich Frauen, Mutter &amp; Migranten... Wir wollen unser Platz am Herd zurück, mit Sympathie und Liebe für unsere Kochkulturen. Wir sehen uns vor allem als Gastgeber
Wir kaufen nachhaltig ein, ja, manchmal zur Fuß und gerne bei Partner innerhalb unseres Viertels. Wir nutzen nur gesunde Fette und suchen die beste Zutaten, gerne Saisonal, Regional und/oder BIO: Das Schmeckt!
Unsere Portionen sind großzügig "wie bei Mama" und wir bieten unsere klassische Kochkurse für garantierte kleine Gruppen mit maximal 12 Teilnehmer, nur so kann man eine gute Dynamik und entspannte Atmosphäre anbieten, wo jeder wirklich zum kochen und genießen kommen darf.
DEINE REZEPTE ZUM KURS:
Vorspeisen:
Hummus mit Zhug
Muhammara
Oliven-Feigen-Tapenade
Griechische Fava
Hauptspeißen:
Manakish - Libanesische Pizza mit Zatar und Oliven
Patates Limonates – Ofenkartoffeln mit Zitrone
Ofen-Rote-Bete mit Tachina und Minzepesto Gefüllte Aubeergine
Grapefruit-Fenchel-Salat
Nachspeise:
Malabi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
Mit Chef Ignacio Malespina</t>
        </is>
      </c>
      <c r="K1494" t="inlineStr">
        <is>
          <t>Olivia Kochschule &amp; Events</t>
        </is>
      </c>
      <c r="L1494" t="inlineStr">
        <is>
          <t>Rückerstattungsrichtlinie
Rückerstattungen bis zu 6 Tage vor dem Event</t>
        </is>
      </c>
      <c r="M1494" t="inlineStr">
        <is>
          <t>Dauer nicht verfügbar</t>
        </is>
      </c>
      <c r="N1494" t="inlineStr">
        <is>
          <t>Events in Deutschland, Events in Hansestadt Hamburg, Events in Hamburg, Hamburg Networking, Hamburg Essen und Trinken Networking, #vegan, #hamburg, #kochen, #kochschule, #kochkurs, #veganfood, #mezze, #cooking_class, #hamburg_events, #kochenlernen</t>
        </is>
      </c>
      <c r="O1494" t="inlineStr">
        <is>
          <t xml:space="preserve">
    The event titled "MEDITERRANE MEZZE" is scheduled to take place on Samstag, 3. Mai at Olivia Kochschule, 
    specifically at Methfesselstraße 96 20255 Hamburg. This event falls under the "food-and-drink" category. 
    Description: Sie sind bunt, sie sind lecker, sie sind gesund, sie sind zum Teilen mit Freunden und Familie gedacht, und mn sollt so viele wie möglich probieren! Das sind natürlich Mezze.
Die Vorspeisen und kleinen Gerichte, die typisch für das östliche Mittelmeer sind, werden euch durch ihre Einfachheit und ihren Geschmack überzeugen!
BITTE UNBEDINGT BEI ANMELDUNG MITTEILEN: ALLERGIEN // UNVERTRÄGLICHKEITEN UND/ODER VEGETARISCH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ÜBER OLIVIA KOCHSCHULE:
Nieves ist gebürtige Madriderin und Inhaberin der Olivia Kochschule, aus diese Location, mitten in Eimsbüttel, hat Sie ein wunderschönes, gemütliches Koch-Oase mit Authentizität, Qualität und Service als Hauptmerkmale, geschaffen.
Wir sind hauptsächlich Frauen, Mutter &amp; Migranten... Wir wollen unser Platz am Herd zurück, mit Sympathie und Liebe für unsere Kochkulturen. Wir sehen uns vor allem als Gastgeber
Wir kaufen nachhaltig ein, ja, manchmal zur Fuß und gerne bei Partner innerhalb unseres Viertels. Wir nutzen nur gesunde Fette und suchen die beste Zutaten, gerne Saisonal, Regional und/oder BIO: Das Schmeckt!
Unsere Portionen sind großzügig "wie bei Mama" und wir bieten unsere klassische Kochkurse für garantierte kleine Gruppen mit maximal 12 Teilnehmer, nur so kann man eine gute Dynamik und entspannte Atmosphäre anbieten, wo jeder wirklich zum kochen und genießen kommen darf.
DEINE REZEPTE ZUM KURS:
Vorspeisen:
Hummus mit Zhug
Muhammara
Oliven-Feigen-Tapenade
Griechische Fava
Hauptspeißen:
Manakish - Libanesische Pizza mit Zatar und Oliven
Patates Limonates – Ofenkartoffeln mit Zitrone
Ofen-Rote-Bete mit Tachina und Minzepesto Gefüllte Aubeergine
Grapefruit-Fenchel-Salat
Nachspeise:
Malabi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
Mit Chef Ignacio Malespina
    It is organized by Olivia Kochschule &amp; Events and will last for Dauer nicht verfügbar. 
    Key topics and themes include: Events in Deutschland, Events in Hansestadt Hamburg, Events in Hamburg, Hamburg Networking, Hamburg Essen und Trinken Networking, #vegan, #hamburg, #kochen, #kochschule, #kochkurs, #veganfood, #mezze, #cooking_class, #hamburg_events, #kochenlernen.
    </t>
        </is>
      </c>
      <c r="P1494" t="inlineStr">
        <is>
          <t>[-2.75119245e-02  3.55373174e-02 -9.57596395e-03 -3.26858014e-02
 -4.64810524e-03  2.47514620e-03  2.45717727e-02  5.71315959e-02
  2.19873395e-02 -4.07962278e-02 -1.99388452e-02 -1.09606355e-01
 -4.58270609e-02 -1.83334085e-03 -2.12817155e-02 -7.23740011e-02
  2.44858917e-02 -6.80384412e-02 -6.36144727e-02  2.73850374e-02
  7.64591843e-02 -5.42934574e-02 -2.92006750e-02  3.56426015e-02
 -2.85435915e-02  3.21237780e-02 -4.85142414e-03 -7.90428668e-02
 -7.80415861e-03  1.70914438e-02  3.63748781e-02 -1.49696739e-02
  2.33723354e-02 -8.37711468e-02  7.95052275e-02  6.88106865e-02
  7.41096064e-02 -1.06997617e-01 -6.39133602e-02  9.24010202e-02
 -2.11192779e-02 -2.72399429e-02 -8.12249854e-02  4.56236936e-02
 -8.13703761e-02 -8.74531921e-03 -2.45979093e-02 -1.03481915e-02
 -7.53817484e-02  2.33325269e-02 -4.01878580e-02 -2.85896230e-02
 -2.72421744e-02 -1.06451333e-01  2.83605009e-02 -5.20215556e-03
 -5.10035194e-02 -1.60550792e-02  1.38357654e-02  4.15137447e-02
 -4.04404327e-02 -1.83285307e-02  4.24948931e-02  4.53140959e-02
  8.70517921e-03  4.06676810e-03 -2.31160186e-02 -3.20766866e-02
  2.79519837e-02 -5.63416965e-02  1.01612546e-01 -1.21418938e-01
 -5.02370633e-02 -1.73146352e-02  1.97334178e-02  3.02965529e-02
 -5.19229099e-02  2.37296671e-02 -5.57561070e-02 -1.23663232e-01
  1.93542764e-02 -5.83119318e-02  3.43423821e-02 -3.23577188e-02
  3.46620791e-02 -4.53268625e-02 -4.10843603e-02  1.99980922e-02
  8.23030919e-02  7.79536217e-02  2.09963834e-03  1.35077098e-02
 -1.14632189e-01  1.55387642e-02  4.59002443e-02  1.17056482e-02
 -1.57432929e-02 -3.20349745e-02  6.97065890e-02  6.35033697e-02
 -3.67713277e-03  7.67413229e-02 -3.57596762e-03  3.26379351e-02
  7.58004040e-02 -4.78067845e-02 -1.55600952e-02 -5.77562256e-03
 -2.88356058e-02 -3.49455141e-02 -3.25541832e-02 -1.78530198e-02
  9.51450542e-02 -5.95980920e-02  2.21531335e-02  6.07218482e-02
  1.03560714e-02 -3.38313207e-02  6.38334453e-02 -1.36092268e-02
 -1.36833442e-02  1.15757119e-02 -4.23883554e-03  3.30772921e-02
  1.37123093e-02  1.34404987e-01 -2.58378517e-02  1.53749077e-32
 -2.03013178e-02 -1.03479639e-01 -4.41523455e-02  1.85478851e-02
  3.96814048e-02  1.61990374e-02 -7.53779784e-02  1.23484321e-02
  2.72036940e-02 -2.53488421e-02 -1.72533486e-02 -8.39530081e-02
 -3.56139243e-02 -5.03030121e-02  8.36401340e-03 -6.08696043e-02
  5.20449877e-02 -6.01748228e-02 -4.31258716e-02 -3.89797278e-02
 -4.08864319e-02 -9.83656105e-03  1.65311769e-02 -1.65462382e-02
 -3.89963388e-02  1.26116127e-01  1.19229546e-03 -3.12678423e-03
  4.16465886e-02  4.05805744e-02  2.94327661e-02 -3.24721187e-02
 -6.31064177e-02 -7.55627975e-02  1.26150697e-02  2.29652319e-02
 -4.28209528e-02 -4.07507233e-02 -2.83679906e-02 -1.29432650e-02
  1.32353390e-02 -1.82373859e-02 -7.54563464e-03 -3.03201675e-02
  5.90745769e-02  4.06679846e-02 -1.74166374e-02  4.06747274e-02
  1.01576820e-01 -9.63775516e-02  5.55381179e-02  2.22964697e-02
  2.29831059e-02 -3.51614021e-02 -8.36465415e-03  9.23960954e-02
 -1.17831177e-03  2.12639086e-02 -2.19124388e-02  2.68347673e-02
  3.23098637e-02  7.30537623e-02 -2.17946228e-02 -5.89956436e-03
  5.51927574e-02  2.13718191e-02 -1.12460423e-02 -9.26329717e-02
  6.85793310e-02 -2.40886547e-02  1.50921308e-02 -4.16099094e-03
  8.89659524e-02 -1.96001655e-03 -4.03582789e-02  3.41633782e-02
  1.96124967e-02  1.13746105e-02 -5.21047935e-02  5.22524752e-02
  2.75158137e-02 -2.01086197e-02  8.71868357e-02 -7.67144039e-02
 -1.03322836e-02 -4.14323956e-02  7.09371567e-02 -7.67955557e-02
 -3.67508791e-02  3.58665586e-02 -3.70608978e-02  4.04073037e-02
  7.14401379e-02  2.30979286e-02 -6.40611425e-02 -1.65039025e-32
  4.72541563e-02  3.96495536e-02 -1.32025685e-02 -4.03085127e-02
 -1.82129089e-02  5.96097410e-02 -1.87833421e-02 -2.11628117e-02
 -7.06568686e-03 -4.07260098e-02 -3.54910381e-02 -7.16241449e-03
  6.76674694e-02 -8.01129937e-02 -5.72319031e-02  1.06069118e-01
  3.01916711e-02  1.81941856e-02 -1.06477402e-02 -2.23440845e-02
 -7.43584037e-02 -6.94529014e-03 -4.31749336e-02  2.28148531e-02
 -5.06994836e-02  2.42188461e-02  1.15443237e-01  1.18940929e-02
 -9.20960531e-02 -5.31905740e-02 -1.63090695e-02  7.13603422e-02
 -1.29926046e-02 -2.81697605e-02 -1.84366610e-02  8.56088623e-02
  5.86853810e-02 -3.59213836e-02 -6.36992976e-02 -1.88742783e-02
  1.78292412e-02  2.04306561e-02 -2.07607984e-03  3.51041369e-02
  2.52585206e-02  7.27189109e-02 -7.17058079e-03 -6.49635196e-02
 -3.38714942e-02 -2.90892180e-02  1.07964184e-02 -6.66223764e-02
 -3.59820947e-02  4.32821661e-02  6.90944269e-02  5.92805482e-02
 -5.45041002e-02 -7.39507601e-02 -3.03340517e-02 -1.13007218e-01
  2.67979391e-02  3.47296707e-02 -2.77161095e-02 -4.06837724e-02
  1.03972428e-01 -1.32915974e-02 -1.06790271e-02 -4.36416641e-02
  8.15835502e-03  1.91934351e-02  4.83860113e-02  3.09979487e-02
 -7.96733871e-02 -6.35285527e-02 -3.56974341e-02  3.41572165e-02
 -1.65069476e-02  6.61261454e-02 -8.10389146e-02 -5.50278313e-02
 -5.30905686e-02  6.89508542e-02 -7.94422254e-02  4.26676683e-02
 -3.95361930e-02 -4.67770323e-02  1.15923338e-01 -9.99243464e-03
 -7.72921275e-03  4.84098829e-02 -2.39200797e-02  9.42254737e-02
 -1.88245103e-02  6.60542250e-02  9.87814143e-02 -7.19985778e-08
  1.20140582e-01  2.45524757e-02 -9.77071151e-02 -4.22607549e-03
  1.03679478e-01 -1.50272399e-01 -2.79513691e-02  3.41927372e-02
 -7.76422024e-02  1.04049325e-01 -1.59408048e-01  3.70502993e-02
 -2.46020854e-02 -9.93173942e-03 -3.36424820e-02  1.23977382e-02
 -7.26078078e-02 -6.82151318e-03 -5.09603806e-02 -1.77373865e-03
  9.05826837e-02 -7.75906304e-03  2.98138149e-02 -5.39388396e-02
 -5.88319488e-02 -2.64415089e-02  1.90952513e-03  4.54314752e-03
  2.75119804e-02  3.06017674e-03 -4.67307158e-02  1.39987310e-02
 -6.20800890e-02 -6.66582733e-02 -3.41074616e-02  1.13716347e-07
 -4.47203591e-02 -1.30960895e-02  7.80553930e-03  2.85581686e-03
  1.28206676e-02 -2.68555097e-02  3.42726596e-02  3.40011455e-02
  2.54702661e-02 -2.51186937e-02 -9.89219397e-02  7.98440576e-02
  4.87651527e-02  1.31952494e-01 -5.37986271e-02  5.86059317e-02
  2.01420430e-02  3.09529658e-02  6.77385973e-03  1.71458907e-02
  1.76646537e-03  7.07287062e-03  3.42750475e-02  1.83130223e-02
  5.20930998e-03  8.18922184e-03 -3.61976288e-02 -6.00765049e-02]</t>
        </is>
      </c>
    </row>
    <row r="1495">
      <c r="A1495" s="1" t="n">
        <v>1493</v>
      </c>
      <c r="B1495" t="n">
        <v>490</v>
      </c>
      <c r="C1495" t="inlineStr">
        <is>
          <t>Workshop Bewusstsein &amp; Leadership</t>
        </is>
      </c>
      <c r="D1495" t="inlineStr">
        <is>
          <t>Saturday, April 12</t>
        </is>
      </c>
      <c r="E1495" t="inlineStr">
        <is>
          <t>Tanzstudio Billie's</t>
        </is>
      </c>
      <c r="F1495" t="inlineStr">
        <is>
          <t>Stresemannstraße 374b 22761 Hamburg, Show map</t>
        </is>
      </c>
      <c r="G1495" t="inlineStr">
        <is>
          <t>health</t>
        </is>
      </c>
      <c r="H1495" t="inlineStr">
        <is>
          <t>Kostenlos</t>
        </is>
      </c>
      <c r="I1495" t="inlineStr">
        <is>
          <t>https://www.eventbrite.com/e/workshop-bewusstsein-leadership-tickets-1252497245979?aff=ebdssbdestsearch</t>
        </is>
      </c>
      <c r="J1495" t="inlineStr">
        <is>
          <t>✩ Samstag: 9:30 - 17:30
✩ Sonntag: 9:30 - 17:00
✩ Nur 20 Plätze verfügbar - rechtzeitige Anmeldung empfohlen.
✩ Weitere Informationen: https://www.helgehellberg.com/workshops
An diesem Wochenende geht es um Leadership - um das ehrliche, klare, authentische Führen Deines eigenen Lebens, ob beruflich, oder privat.
Du lernst verschiedene Archetypen kennen - gemeinsam tauchen wir in die Energie des verantwortungsvollen Königs, des kraftvollen Kriegers, des gesunden Liebenden, des kreativen Zauberers und des weisen Narren ein. Die damit verbundenen Persönlichkeitsanteile wie Stärke, Selbstwertschätzung und Abgrenzung sind lebenswichtig – für Männer und ganz besonders für Frauen.
Diese Aspekte bilden den schützenden Rahmen für die volle Entfaltung unserer weiblichen Qualitäten wie Intuition, Inspiration, Hingabe und Schöpfung. Verschiedene Elemente von Kreativität, Tanz, und Begegnung unterstützen uns dabei, unser wahres Selbst und unsere innewohnende Weisheit zu erinnern.
Dieses Wochenende erlaubt Dir, die Kraft Deiner weiblichen und männlichen Persönlichkeitsanteile in eine gesunde Balance zu bringe und wird Dir helfen, einige der wichtigsten Fragen Deines Lebens zu beantworten:
Ob Frau oder Mann, wie lebt Männlichkeit in Dir? Welches Bild von Maskulinität wurde Dir vorgelebt? Kannst Du gesunde Grenzen setzen? Kannst Du Männlickeit vertrauen? Vertraust Du Dir selbst? Wofür brennst Du, und was blockiert Dich, dieses umzusetzen? Wie ist Deine eigene Wertschätzung? Welche Wahrheit hast Du noch nicht gewagt auszusprechen? Wie kannst Du Dein inneres Feuer entfachen und Deinen Mut damit nähren?
Ich glaube, dass nicht nur Dein eigenes Leben sondern auch die Zukunft unseres Planeten von Deinen Antworten abhängt.
In diesem Seminar lade ich Dich ein zu erkennen, wie wichtig eine Balance zwischen Deiner weiblichen und männlichen Seite wirklich ist. Eine besondere Kombination aus der Lehre von Archetypen, Executive Coaching, Meditation und Selbstreflektion helfen Dir, Deine ureigene innere Balance zu erinnern und Deine Kraft und Selbstvertrauen zu stärken.
Dieser Workshop ist für alle Frauen und Männer, für die Werte wie Stärke, Selbstwertschätzung, Selbst-Liebe, und Selbst-Erkenntnis, Fokus, Disziplin oder gesunde Abgrenzung immer ein Thema waren, ob in Beziehungen, Job, Selbständigkeit, Finanzen oder Familie.
Freu Dich auf einen ganz besonderen Workshop, der Dir das Verständnis, die Werkzeuge und den Mut gibt, ganz Du selbst zu sein und genau das Leben zu leben, was Du leben möchtest.
✩ Dieser Workshop ist in Deutsch, und wird, bei Bedarf, simultan in Deutsch und Englisch gehalten.
✩ If requested, this workshop will be held in both German and English.
✩ Kosten: Euro 476.-
✩ Einschliesslich eines leckeren, vegetarischen Lunches an beiden Tagen</t>
        </is>
      </c>
      <c r="K1495" t="inlineStr">
        <is>
          <t>Helge Hellberg</t>
        </is>
      </c>
      <c r="L1495" t="inlineStr">
        <is>
          <t>Refund Policy
Refunds up to 14 days before event</t>
        </is>
      </c>
      <c r="M1495" t="inlineStr">
        <is>
          <t>Event lasts 1 day 8 hours</t>
        </is>
      </c>
      <c r="N1495" t="inlineStr">
        <is>
          <t>Germany Events, Hamburg Events, Things to do in Hamburg, Hamburg Classes, Hamburg Health Classes, #workshop, #leadership, #development, #consciousness, #bewusstsein</t>
        </is>
      </c>
      <c r="O1495" t="inlineStr">
        <is>
          <t xml:space="preserve">
    The event titled "Workshop Bewusstsein &amp; Leadership" is scheduled to take place on Saturday, April 12 at Tanzstudio Billie's, 
    specifically at Stresemannstraße 374b 22761 Hamburg, Show map. This event falls under the "health" category. 
    Description: ✩ Samstag: 9:30 - 17:30
✩ Sonntag: 9:30 - 17:00
✩ Nur 20 Plätze verfügbar - rechtzeitige Anmeldung empfohlen.
✩ Weitere Informationen: https://www.helgehellberg.com/workshops
An diesem Wochenende geht es um Leadership - um das ehrliche, klare, authentische Führen Deines eigenen Lebens, ob beruflich, oder privat.
Du lernst verschiedene Archetypen kennen - gemeinsam tauchen wir in die Energie des verantwortungsvollen Königs, des kraftvollen Kriegers, des gesunden Liebenden, des kreativen Zauberers und des weisen Narren ein. Die damit verbundenen Persönlichkeitsanteile wie Stärke, Selbstwertschätzung und Abgrenzung sind lebenswichtig – für Männer und ganz besonders für Frauen.
Diese Aspekte bilden den schützenden Rahmen für die volle Entfaltung unserer weiblichen Qualitäten wie Intuition, Inspiration, Hingabe und Schöpfung. Verschiedene Elemente von Kreativität, Tanz, und Begegnung unterstützen uns dabei, unser wahres Selbst und unsere innewohnende Weisheit zu erinnern.
Dieses Wochenende erlaubt Dir, die Kraft Deiner weiblichen und männlichen Persönlichkeitsanteile in eine gesunde Balance zu bringe und wird Dir helfen, einige der wichtigsten Fragen Deines Lebens zu beantworten:
Ob Frau oder Mann, wie lebt Männlichkeit in Dir? Welches Bild von Maskulinität wurde Dir vorgelebt? Kannst Du gesunde Grenzen setzen? Kannst Du Männlickeit vertrauen? Vertraust Du Dir selbst? Wofür brennst Du, und was blockiert Dich, dieses umzusetzen? Wie ist Deine eigene Wertschätzung? Welche Wahrheit hast Du noch nicht gewagt auszusprechen? Wie kannst Du Dein inneres Feuer entfachen und Deinen Mut damit nähren?
Ich glaube, dass nicht nur Dein eigenes Leben sondern auch die Zukunft unseres Planeten von Deinen Antworten abhängt.
In diesem Seminar lade ich Dich ein zu erkennen, wie wichtig eine Balance zwischen Deiner weiblichen und männlichen Seite wirklich ist. Eine besondere Kombination aus der Lehre von Archetypen, Executive Coaching, Meditation und Selbstreflektion helfen Dir, Deine ureigene innere Balance zu erinnern und Deine Kraft und Selbstvertrauen zu stärken.
Dieser Workshop ist für alle Frauen und Männer, für die Werte wie Stärke, Selbstwertschätzung, Selbst-Liebe, und Selbst-Erkenntnis, Fokus, Disziplin oder gesunde Abgrenzung immer ein Thema waren, ob in Beziehungen, Job, Selbständigkeit, Finanzen oder Familie.
Freu Dich auf einen ganz besonderen Workshop, der Dir das Verständnis, die Werkzeuge und den Mut gibt, ganz Du selbst zu sein und genau das Leben zu leben, was Du leben möchtest.
✩ Dieser Workshop ist in Deutsch, und wird, bei Bedarf, simultan in Deutsch und Englisch gehalten.
✩ If requested, this workshop will be held in both German and English.
✩ Kosten: Euro 476.-
✩ Einschliesslich eines leckeren, vegetarischen Lunches an beiden Tagen
    It is organized by Helge Hellberg and will last for Event lasts 1 day 8 hours. 
    Key topics and themes include: Germany Events, Hamburg Events, Things to do in Hamburg, Hamburg Classes, Hamburg Health Classes, #workshop, #leadership, #development, #consciousness, #bewusstsein.
    </t>
        </is>
      </c>
      <c r="P1495" t="inlineStr">
        <is>
          <t>[-2.74282340e-02  6.77220970e-02  1.00151906e-02  7.69435707e-03
 -4.49014157e-02  1.11266874e-01 -8.92327279e-02 -1.17085390e-02
 -3.15339565e-02  1.99648850e-02  2.58375723e-02 -4.63925414e-02
  1.11519126e-02 -1.62389390e-02 -6.72626421e-02 -3.43438052e-02
  1.58132482e-02 -2.83377059e-02 -4.43367772e-02 -5.36839990e-03
 -4.70207669e-02 -6.72036633e-02  4.48823790e-04  7.00656399e-02
 -3.35117280e-02 -3.18580680e-02 -2.83650570e-02 -7.12489188e-02
  1.99844614e-02  2.71390975e-02  1.12124439e-03 -8.71025324e-02
 -1.06174015e-02  1.45535276e-03  1.77918822e-02  1.18163191e-01
  1.16992183e-01 -5.41989096e-02 -5.52768707e-02  6.54508621e-02
 -7.80696422e-02  7.05293193e-03 -1.04065627e-01 -2.84124073e-02
 -1.73220783e-03  1.09110540e-02 -3.38904895e-02 -2.41011232e-02
 -9.46838483e-02 -1.75627582e-02  1.37851126e-02 -6.61919117e-02
  7.80334026e-02 -4.27381620e-02  7.23193511e-02 -8.51184828e-04
 -7.04548806e-02 -9.97430012e-02  2.47251559e-02  1.89180914e-02
 -4.01426619e-03 -5.15350960e-02 -2.83878315e-02  4.85808635e-03
 -8.32318813e-02 -1.19331218e-02 -2.95055285e-02  6.24005795e-02
  3.34648713e-02 -8.66616219e-02  4.81117591e-02 -1.43137589e-01
 -1.35281216e-02 -1.05460398e-02  6.97853416e-02  4.15015854e-02
 -2.98000388e-02 -1.70976724e-02  3.77587415e-03 -1.74355492e-01
  3.09021343e-02  1.83754601e-02  6.45714998e-02  5.39133064e-02
  3.59986834e-02 -3.94044518e-02 -4.97447141e-02  3.40211987e-02
  2.67893467e-02  7.78263286e-02 -5.52578717e-02  2.90862825e-02
 -1.20004915e-01 -1.82535984e-02  1.68825556e-02  3.90397385e-02
 -5.31362817e-02  4.14597280e-02  7.85199553e-02  7.05340430e-02
 -4.03273217e-02 -1.45445755e-02  3.34829725e-02 -5.47282770e-02
 -4.31614779e-02 -4.95836176e-02 -6.07215911e-02 -3.66781093e-02
 -1.73956927e-04 -3.89791951e-02 -3.50246602e-03 -7.22363442e-02
  2.68051531e-02 -7.12306350e-02  2.97046676e-02  6.29358590e-02
  3.08738761e-02 -4.09281775e-02 -5.78093603e-02  1.00988904e-02
  9.70951691e-02 -1.19623179e-02  3.42312679e-02  1.40510360e-02
  1.18248686e-02  4.39175032e-02  3.22101265e-02  1.28061029e-32
  3.72606814e-02 -7.85981193e-02  9.98090603e-04  4.58586738e-02
  1.08156823e-01 -6.47121295e-03  4.38016243e-02 -9.08719900e-04
  1.97432712e-02 -4.97988723e-02 -4.54377346e-02 -2.17892155e-02
 -9.75244213e-04 -6.22295886e-02 -4.33617234e-02 -3.45864184e-02
  1.77211110e-02  1.02566332e-02 -7.72348121e-02 -5.44655398e-02
 -2.38499299e-04 -2.17405446e-02 -7.50340242e-03 -3.94598544e-02
  3.78208235e-02  7.48138055e-02  3.62071916e-02 -6.00501848e-03
  5.06087244e-02  4.60189171e-02  4.31306586e-02 -1.19894734e-02
 -3.45653035e-02 -3.91340293e-02 -5.05237617e-02  5.27797975e-02
 -6.13942817e-02 -1.58954505e-02  3.79902609e-02 -9.71792638e-02
  4.80003245e-02 -4.28117393e-03 -9.47261676e-02 -1.67715382e-02
  5.25330789e-02  1.04720987e-01  3.20741907e-02 -3.63085349e-03
  1.39084846e-01 -3.21687795e-02 -3.55783873e-03  3.82363573e-02
  4.95958477e-02 -1.07733039e-02  5.58240749e-02  8.97631347e-02
  3.08920629e-02  6.31129593e-02  3.97246443e-02 -4.27169353e-03
  9.15776845e-03  1.12821378e-01 -5.88977709e-02  2.04173736e-02
  2.76758103e-04 -7.45392144e-02 -5.35790212e-02 -4.23805378e-02
  4.08228412e-02 -9.52252895e-02 -1.79601703e-02  2.34836061e-02
  3.54157798e-02 -2.73350235e-02 -3.32964584e-02  3.91874239e-02
 -4.32860628e-02  4.98046950e-02 -1.10408336e-01  5.29942736e-02
 -8.37735236e-02  2.46207905e-03  9.34570748e-03 -4.74636955e-03
 -2.00427976e-02 -7.90740252e-02  4.41731550e-02  2.94459108e-02
 -3.64164524e-02  7.85945207e-02 -5.23710139e-02 -1.69388391e-02
  9.35508031e-03  9.09170434e-02 -5.39698638e-02 -1.46587290e-32
  7.06249177e-02  2.63617430e-02 -3.58702019e-02  1.18526323e-02
  1.10039823e-01  4.86386903e-02 -2.81649921e-02  1.90429445e-02
 -2.62377858e-02 -1.43098296e-04  6.09482080e-02 -4.22577970e-02
 -4.32953844e-03  7.18064886e-03  1.67091917e-02  3.30494381e-02
  1.22994734e-02  7.24375844e-02 -6.12686202e-02 -3.69091034e-02
 -5.52139757e-03  1.77176725e-02 -6.37404695e-02  3.62325013e-02
 -1.78417861e-02  7.06287995e-02  6.21529706e-02  4.00700141e-03
 -3.31511237e-02 -4.48650587e-03 -4.76778671e-02  1.60527304e-02
 -5.08229360e-02  2.74738241e-02  2.60966346e-02  3.42347175e-02
  4.43393663e-02 -4.04034816e-02 -6.18899316e-02  2.68296674e-02
  1.28391668e-01  4.41331267e-02 -9.13433135e-02  3.84470671e-02
  3.10898181e-02  4.08341289e-02 -5.77711537e-02 -7.73849636e-02
 -7.74054555e-04 -8.00446197e-02 -2.78505404e-03  2.49773413e-02
 -2.69706547e-02  4.17499058e-02  6.33979067e-02  6.32409751e-02
 -3.62664498e-02 -8.26712400e-02 -5.92104308e-02 -2.40587201e-02
 -2.25163456e-02 -5.31812012e-02 -4.57448550e-02  1.21947713e-02
  2.42736936e-02 -5.33052087e-02 -1.19898403e-02 -2.76359711e-02
  1.42647428e-02  2.64261700e-02 -4.57895473e-02  5.71445089e-05
 -8.99023097e-03 -5.48693314e-02 -8.66837054e-02 -3.62329790e-03
  2.19050311e-02 -4.05957252e-02 -1.05669938e-01 -3.91955078e-02
 -7.77714700e-02 -4.03068289e-02 -3.51225808e-02  3.89915742e-02
  2.49352548e-02  6.69553801e-02  6.81006312e-02  9.35598537e-02
 -3.19744693e-03  4.47428748e-02 -6.75517553e-03  1.66188832e-02
 -8.75443034e-03  6.69476390e-02  6.45223111e-02 -7.40754942e-08
  5.52322529e-02  1.20951161e-02 -5.29290363e-02 -5.83917871e-02
  2.96935029e-02 -8.98834243e-02 -1.80597752e-02  2.64791995e-02
 -6.03744835e-02  1.45065129e-01  1.62298530e-02  6.03028759e-02
 -2.45206077e-02 -2.67189424e-02 -2.85224319e-02 -6.78142309e-02
 -8.45686495e-02  2.59488337e-02 -3.47742178e-02 -6.78659678e-02
  4.50032689e-02 -3.76943722e-02  7.77374906e-03 -5.63011430e-02
 -3.29624936e-02 -2.48132423e-02 -7.64017180e-02  1.74191073e-02
 -3.26088890e-02 -4.62376401e-02 -1.45394644e-02  1.07260257e-01
 -8.41959640e-02  1.28160035e-02 -1.85962673e-02 -9.75002162e-03
 -8.69727433e-02  3.57535556e-02  1.59080755e-02  3.55441868e-02
  5.85136609e-03  7.34410202e-03  2.39315089e-02  2.80146040e-02
  2.72026788e-02  1.62455495e-02 -1.39617436e-02  1.15050152e-01
  3.77874970e-02  2.40213033e-02 -1.12937480e-01  1.23297637e-02
  1.35508981e-02 -3.29934657e-02 -9.44975670e-03  6.19741753e-02
 -5.89694874e-03  1.73014309e-02 -1.16288457e-02 -4.89180870e-02
  1.63661297e-02 -4.17801850e-02 -1.69610139e-02  3.04368846e-02]</t>
        </is>
      </c>
    </row>
    <row r="1496">
      <c r="A1496" s="1" t="n">
        <v>1494</v>
      </c>
      <c r="B1496" t="n">
        <v>491</v>
      </c>
      <c r="C1496" t="inlineStr">
        <is>
          <t>Create Your Jewelry - Kreiere deinen persönlichen Perlen - Schmuck</t>
        </is>
      </c>
      <c r="D1496" t="inlineStr">
        <is>
          <t>Sonntag, 13. April</t>
        </is>
      </c>
      <c r="E1496" t="inlineStr">
        <is>
          <t>Art of All Atelier</t>
        </is>
      </c>
      <c r="F1496" t="inlineStr">
        <is>
          <t>Leverkusenstraße 13e 22761 Hamburg</t>
        </is>
      </c>
      <c r="G1496" t="inlineStr">
        <is>
          <t>spirituality</t>
        </is>
      </c>
      <c r="H1496" t="inlineStr">
        <is>
          <t>36,34 €</t>
        </is>
      </c>
      <c r="I1496" t="inlineStr">
        <is>
          <t>https://www.eventbrite.de/e/create-your-jewelry-kreiere-deinen-personlichen-perlen-schmuck-tickets-1251806299339?aff=ebdssbdestsearch</t>
        </is>
      </c>
      <c r="J1496" t="inlineStr">
        <is>
          <t>Der besondere Schmuckworkshop
Entfessle Deine Kreativität und begib dich auf eine transformative Reise in unserem besonderen Schmuckworkshop. Gemeinsam begeben wir uns in die Welt des Perlenschmucks und kreieren individuelle Pieces für Dich und gerne auch für deine Liebsten.
Für diesen Workshop benötigst du keinerlei Vorkenntnisse, unsere Hosts stehen Dir zur Seite, genauso wie ausgewählte Tutorials und Vorlagen in unserem Atelier.
UNTERSTÜTZE DEINE KREATIVE REISE DURCH DEINEN SCHMUCK
✨✨✨✨✨✨✨✨✨✨✨✨✨✨✨✨✨✨✨✨✨✨✨✨✨✨✨
Außerdem:
Erlebe einen Raum, in dem Du Deine Kreativität durch den Schmuck zum Ausdruck bringen kannst. Schließe Dich mit Gleichgesinnten zusammen, tausche positive Energien aus, und verlasse den Workshop mit einem greifbaren Symbol Deiner kreativen Reise.
💎💎💎
Komm mit uns auf eine kreative Entdeckungsreise durch die Welt des Perlenschmucks und beginne deine Transformation zu deinem Higher Self jetzt!
Reserviere jetzt Deinen Platz!
*Alle Materialien werden gestellt und sind in der Workshop-Gebühr enthalten, so dass Du dich ganz auf den kreativen Prozess konzentrieren kannst. genauso wie Snacks, Wasser und Saft.
Wir behalten uns vor, ein Event zu verschieben, falls es aufgrund zahlreicher krankheitsbedingter Absagen nicht wie geplant stattfinden kann. In diesem Fall erhalten alle Teilnehmer eine Gutschrift für ein neues Datum.</t>
        </is>
      </c>
      <c r="K1496" t="inlineStr">
        <is>
          <t>Art of All</t>
        </is>
      </c>
      <c r="L1496" t="inlineStr">
        <is>
          <t>Rückerstattungsrichtlinie
Keine Rückerstattungen</t>
        </is>
      </c>
      <c r="M1496" t="inlineStr">
        <is>
          <t>Dauer nicht verfügbar</t>
        </is>
      </c>
      <c r="N1496" t="inlineStr">
        <is>
          <t>Events in Deutschland, Events in Hansestadt Hamburg, Events in Hamburg, Hamburg Kurse, Hamburg Spiritualität Kurse, #healing, #jewelry, #heilung, #schmuck, #spirituell, #schmuckworkshop, #healingjewelry, #dein, #heilschmuck, #kreiere</t>
        </is>
      </c>
      <c r="O1496" t="inlineStr">
        <is>
          <t xml:space="preserve">
    The event titled "Create Your Jewelry - Kreiere deinen persönlichen Perlen - Schmuck" is scheduled to take place on Sonntag, 13. April at Art of All Atelier, 
    specifically at Leverkusenstraße 13e 22761 Hamburg. This event falls under the "spirituality" category. 
    Description: Der besondere Schmuckworkshop
Entfessle Deine Kreativität und begib dich auf eine transformative Reise in unserem besonderen Schmuckworkshop. Gemeinsam begeben wir uns in die Welt des Perlenschmucks und kreieren individuelle Pieces für Dich und gerne auch für deine Liebsten.
Für diesen Workshop benötigst du keinerlei Vorkenntnisse, unsere Hosts stehen Dir zur Seite, genauso wie ausgewählte Tutorials und Vorlagen in unserem Atelier.
UNTERSTÜTZE DEINE KREATIVE REISE DURCH DEINEN SCHMUCK
✨✨✨✨✨✨✨✨✨✨✨✨✨✨✨✨✨✨✨✨✨✨✨✨✨✨✨
Außerdem:
Erlebe einen Raum, in dem Du Deine Kreativität durch den Schmuck zum Ausdruck bringen kannst. Schließe Dich mit Gleichgesinnten zusammen, tausche positive Energien aus, und verlasse den Workshop mit einem greifbaren Symbol Deiner kreativen Reise.
💎💎💎
Komm mit uns auf eine kreative Entdeckungsreise durch die Welt des Perlenschmucks und beginne deine Transformation zu deinem Higher Self jetzt!
Reserviere jetzt Deinen Platz!
*Alle Materialien werden gestellt und sind in der Workshop-Gebühr enthalten, so dass Du dich ganz auf den kreativen Prozess konzentrieren kannst. genauso wie Snacks, Wasser und Saft.
Wir behalten uns vor, ein Event zu verschieben, falls es aufgrund zahlreicher krankheitsbedingter Absagen nicht wie geplant stattfinden kann. In diesem Fall erhalten alle Teilnehmer eine Gutschrift für ein neues Datum.
    It is organized by Art of All and will last for Dauer nicht verfügbar. 
    Key topics and themes include: Events in Deutschland, Events in Hansestadt Hamburg, Events in Hamburg, Hamburg Kurse, Hamburg Spiritualität Kurse, #healing, #jewelry, #heilung, #schmuck, #spirituell, #schmuckworkshop, #healingjewelry, #dein, #heilschmuck, #kreiere.
    </t>
        </is>
      </c>
      <c r="P1496" t="inlineStr">
        <is>
          <t>[-4.40384932e-02  4.18160595e-02 -6.82785287e-02 -4.36567999e-02
 -5.27541302e-02 -1.38627561e-02  5.31585468e-03 -6.14301004e-02
  2.38344558e-02 -2.87524592e-02  1.98720489e-02 -8.22641551e-02
  1.82308443e-02 -9.96712223e-02 -4.05033603e-02  2.85235941e-02
  3.74319069e-02  4.04618233e-02 -4.72767726e-02  3.44541892e-02
  9.64248553e-03 -9.81363580e-02 -1.69635620e-02  4.81720753e-02
  1.52824381e-02  5.16665839e-02  2.00605337e-02 -1.34963095e-02
  8.42480082e-03 -2.98172180e-02  3.15402299e-02 -4.06425782e-02
 -4.30422500e-02 -3.05545591e-02  6.96383566e-02  1.46566585e-01
 -2.56920513e-02  3.36845964e-02 -1.25535894e-02  3.64218540e-02
 -4.24803570e-02 -2.14731265e-02 -1.16203226e-01 -3.27501781e-02
 -6.33545294e-02 -2.61618420e-02  2.33229157e-03 -3.28128748e-02
 -1.03030846e-01 -5.82866557e-02  4.60660011e-02 -2.12203735e-03
  5.82112651e-03 -1.21437497e-02  3.67611498e-02  3.43681164e-02
 -8.91729593e-02 -6.80560097e-02  6.36651441e-02 -1.04764001e-02
  1.87310576e-02 -1.69545468e-02 -1.30915325e-02 -3.86511703e-04
 -3.63605544e-02 -1.12421403e-03  1.79583114e-02 -3.37546766e-02
 -8.80594191e-04 -1.18397586e-01  1.10129647e-01 -1.14058308e-01
 -9.32923798e-03  3.02412249e-02  1.13591917e-01  2.71621980e-02
 -3.51049080e-02 -3.95941958e-02 -1.24680676e-01 -8.29158574e-02
  1.34610152e-02  8.34037457e-03  5.62925525e-02 -1.97808798e-02
  5.10317134e-03 -1.61828585e-02 -1.17704840e-02  5.34093902e-02
 -1.30407671e-02  4.59907241e-02  5.01869479e-03 -5.55381086e-03
 -1.05448686e-01 -4.76384014e-02  2.63154488e-02 -2.27749050e-02
 -3.45221628e-03  5.02886390e-03  6.35977909e-02  3.64231616e-02
  2.14872565e-02  4.59348112e-02  1.55956112e-02  2.31301654e-02
  4.30929959e-02 -5.55477366e-02 -2.78968699e-02 -4.26346213e-02
 -1.42857777e-02 -3.17868806e-04 -5.04680239e-02 -1.77860986e-02
 -2.37202528e-03 -1.31486565e-01  1.82885267e-02  4.52263132e-02
  1.98464915e-02 -3.59991193e-02  1.30747147e-02 -4.80909199e-02
  1.12760827e-01  5.23156933e-02  2.22069435e-02  3.80257107e-02
 -4.55907099e-02  6.78479448e-02 -2.38030683e-02  1.64794816e-32
 -9.73716471e-03  2.62196958e-02  3.68441641e-02  9.59704164e-03
  3.17411087e-02 -3.71904969e-02 -2.35409308e-02  3.11475135e-02
  5.70289418e-02 -8.87322947e-02  2.07705908e-02 -2.74424180e-02
 -4.41902988e-02 -9.00849923e-02 -1.32334661e-02 -1.52679170e-02
  1.14121726e-02 -6.77536801e-02  2.22089328e-02 -2.97862459e-02
 -4.26766016e-02  8.15411098e-03 -6.98505789e-02  7.05221817e-02
 -7.65765533e-02  6.99640214e-02  9.83207300e-02 -1.33126928e-02
  1.79788060e-02  3.86488140e-02  6.88328296e-02  6.88802171e-03
  7.95171689e-03 -6.72945157e-02 -6.88744634e-02  6.44805059e-02
  1.53464964e-02 -3.90177369e-02  4.35596779e-02 -6.97688237e-02
  1.82851460e-02 -4.09177952e-02 -4.08082753e-02 -8.67563207e-03
  8.75912316e-04  3.65397595e-02  1.88868046e-02  1.89904962e-02
  5.96278012e-02  5.33868410e-02 -1.20402090e-02  3.05284355e-02
  6.70260340e-02  7.41256028e-02  2.77333222e-02  5.09437844e-02
  1.31539796e-02 -6.61938563e-02  5.24063110e-02 -6.24668114e-02
  2.43739597e-02  6.49209991e-02 -3.65029722e-02  3.64713222e-02
  4.56606329e-04 -7.65820825e-03 -2.69903373e-02 -2.12067179e-02
  3.45994905e-02 -2.50084158e-02 -1.30992860e-01  8.65665153e-02
 -9.37835197e-04 -6.29039854e-02 -9.22218896e-03  5.70786484e-02
 -4.95871603e-02  6.80084005e-02  1.41782034e-02  7.17435181e-02
 -2.05669180e-02  6.85680732e-02  5.43829985e-02 -5.71237206e-02
 -5.77314897e-03 -8.31257701e-02  1.36869596e-02 -7.30135888e-02
 -7.70817772e-02  1.73039585e-02  4.20425609e-02 -1.26500642e-02
 -3.81499529e-02  1.58979185e-02 -8.52194354e-02 -1.71281708e-32
  7.08421320e-02 -6.04166165e-02 -1.92217603e-02  1.11139558e-01
  1.26321778e-01  2.32146941e-02 -1.01140596e-01  7.66742975e-02
 -5.22372648e-02 -4.75190319e-02 -1.45963635e-02 -1.66209489e-02
  1.80887692e-02 -4.49317507e-03  3.69112417e-02  2.93948725e-02
 -2.11778451e-02  9.37726796e-02  9.79187526e-03 -8.59065680e-04
  1.81214942e-04  6.69061840e-02 -7.62321874e-02 -3.36189978e-02
 -6.02526851e-02  2.96102203e-02  1.14426248e-01  7.71042006e-03
 -2.59676222e-02 -4.59335372e-02 -2.03715581e-02  5.32335266e-02
 -1.40337450e-02  3.80424745e-02 -4.01265509e-02  1.11594489e-02
  5.30159567e-03  3.22917961e-02 -5.07815741e-02  3.27623636e-03
  6.19544312e-02  1.10015990e-02 -1.09399840e-01  3.35207172e-02
 -3.30758914e-02 -4.01414894e-02 -3.42051238e-02 -4.73023765e-03
  8.66315141e-02 -8.06941763e-02  4.38882262e-02  9.60498862e-03
  1.95652656e-02 -4.90404516e-02 -2.38980562e-03  8.69237185e-02
 -6.37838559e-04 -1.99090764e-02  9.89683867e-02  1.61200925e-03
 -2.12329011e-02  5.90851121e-02 -2.84776315e-02 -6.98688859e-03
  3.43210176e-02 -4.59637456e-02  4.67044078e-02  1.61255337e-02
 -9.17240158e-02  3.82528757e-03 -3.34700919e-03  5.72395287e-02
  1.04396567e-02 -6.49800897e-02 -1.24515714e-02 -6.42970577e-03
  1.07249711e-02  2.40931287e-02 -6.17892540e-04  1.44220404e-02
 -5.41802421e-02  4.06411774e-02 -1.91416275e-02  4.10888791e-02
  2.85351519e-02  8.49574152e-03 -7.41888443e-03  1.82119093e-03
 -1.32693872e-01 -2.54578646e-02 -1.59422643e-02  8.75548124e-02
 -1.65571943e-02  9.33147892e-02  1.17965087e-01 -6.99563927e-08
  7.09251538e-02  4.89849448e-02 -7.58587569e-02 -7.01374188e-02
  7.36847669e-02 -5.04118502e-02  1.40348952e-02 -2.52998490e-02
 -8.56005698e-02  4.45843525e-02 -4.54011895e-02  1.36889087e-03
 -6.07457832e-02  3.70759107e-02 -7.14460686e-02 -4.48375801e-03
  6.56649517e-03 -3.22618969e-02 -2.63037886e-02 -6.23376593e-02
  9.90720168e-02 -6.76668622e-03  8.79638866e-02 -1.21497884e-01
 -8.82760286e-02  2.21229047e-02 -2.90886909e-02  1.73505023e-02
 -6.96375873e-03 -6.66584596e-02  1.07648466e-02  4.25375998e-02
  2.82338005e-03 -6.25211280e-03 -6.78545237e-02 -2.18861122e-02
 -1.44942701e-01 -1.92402992e-02  5.60941081e-03 -1.20213500e-03
  4.37976569e-02 -6.45893142e-02  3.97644797e-03  1.29738562e-02
 -7.53584504e-03 -2.01176014e-03 -5.07582352e-02  6.66190982e-02
 -2.70592072e-03  1.05692156e-01 -1.06221184e-01 -4.29860651e-02
 -9.87369008e-03 -5.22384681e-02 -6.19349163e-03  4.30083424e-02
  4.70982194e-02  2.40380485e-02  9.42411460e-03 -2.57836245e-02
  4.20139022e-02 -1.54045888e-03 -7.36738965e-02  5.98225296e-02]</t>
        </is>
      </c>
    </row>
    <row r="1497">
      <c r="A1497" s="1" t="n">
        <v>1495</v>
      </c>
      <c r="B1497" t="n">
        <v>492</v>
      </c>
      <c r="C1497" t="inlineStr">
        <is>
          <t>VEGANE BURGER - Kochkurs in Hamburg Wandsbek</t>
        </is>
      </c>
      <c r="D1497" t="inlineStr">
        <is>
          <t>Freitag, 25. April</t>
        </is>
      </c>
      <c r="E1497" t="inlineStr">
        <is>
          <t>KURKUMA Kochschule - Wandsbek</t>
        </is>
      </c>
      <c r="F1497" t="inlineStr">
        <is>
          <t>Wandsbeker Königstraße 3 22041 Hamburg</t>
        </is>
      </c>
      <c r="G1497" t="inlineStr">
        <is>
          <t>food-and-drink</t>
        </is>
      </c>
      <c r="H1497" t="inlineStr">
        <is>
          <t>85 €</t>
        </is>
      </c>
      <c r="I1497" t="inlineStr">
        <is>
          <t>https://www.eventbrite.de/e/vegane-burger-kochkurs-in-hamburg-wandsbek-tickets-39460334924?aff=ebdssbdestsearch</t>
        </is>
      </c>
      <c r="J1497" t="inlineStr">
        <is>
          <t>Na, bist du bereit für den nächsten Burgerabend oder fehlen dir noch die passenden Rezepte für ein rein pflanzliches Burger-Vergnügen? Keine Angst, hier muss niemand auf irgendetwas verzichten. Wir zeigen dir, wie du ganz einfach ein herrlich leckeres Burger-Erlebnis zauberst.
Ersatzprodukte kaufen kann jede:r - wir zeigen dir, wie du fluffige Brötchen, saftige Bratlinge, cremige Saucen und geschmacksintensive Extras selber machen kannst. Wir werden alle Komponenten so zubereiten, dass du dir zu Hause deinen ultimativen Lieblingsburger zusammenstellen kannst, nachdem du bei uns alles probiert hast.
Lass uns zusammen die Öfen, Pfannen und Töpfe ordentlich aufheizen und ganz viel Geschmack auf den Teller bringen – wir freuen uns auf dich!
All was wir für den Burger und drumherum brauchen, bereiten wir zu:
Bratlinge
Visch
Wie-Hähnchen Schnitzel
Falafel
Pulled Jackfrucht
Sonnenblumenhack
Wie-Ei
Brötchen
Goldene Brötchen
Vollkorn Brötchen
Pinke Brötchen
Glutenfreie Brötchen
Saucen
Käse-Jalapeño
Remoulade
Curry-Mayo
Erdnuss-Chili
Helle Burgersauce
Tomaten Pflaumen Chutney
Extras
Röstzwiebeln
Coleslaw
Speck-Alternative
Zwiebelringe
Francisca und Marco haben sich in der Veranstaltungsbranche kennengelernt und beide sind zwei absolute vegane Foodies wie man so schön sagt. Francisca ist angehende vegane Ernährungsberaterin und die Küche ist ihr kreativer Ort.
Marco hat vor einigen Jahren beim Marathon-Training gemerkt, wie gut ihm der pflanzliche Lebensstil tut und ist seitdem dabei geblieben.
Die Beiden sind sich sicher, dass man jedes Gericht auch mit pflanzlichen Alternativen umsetzen kann und dabei nicht auf den Geschmack und Genuss verzichten muss. Eine vollwertige, gesunde und bunte Ernährung steht dabei immer im Vordergrund. Das, und wie einfach der Einstieg in die pflanzliche Ernährung sein kann, geben sie ihren Zuschauer:innen auch durch ihre Videos, den veganen Foodblog und ihr Kochbuch mit.</t>
        </is>
      </c>
      <c r="K1497" t="inlineStr">
        <is>
          <t>Francisca Dohm</t>
        </is>
      </c>
      <c r="L1497" t="inlineStr">
        <is>
          <t>Rückerstattungsrichtlinie
Rückerstattungen bis zu 30 Tage vor dem Event</t>
        </is>
      </c>
      <c r="M1497" t="inlineStr">
        <is>
          <t>Dauer nicht verfügbar</t>
        </is>
      </c>
      <c r="N1497" t="inlineStr">
        <is>
          <t>Events in Deutschland, Events in Hansestadt Hamburg, Events in Hamburg, Hamburg Kurse, Hamburg Essen und Trinken Kurse, #vegan, #burgers, #veganevents, #vegan_food, #vegane_ernährung, #burger_night</t>
        </is>
      </c>
      <c r="O1497" t="inlineStr">
        <is>
          <t xml:space="preserve">
    The event titled "VEGANE BURGER - Kochkurs in Hamburg Wandsbek" is scheduled to take place on Freitag, 25. April at KURKUMA Kochschule - Wandsbek, 
    specifically at Wandsbeker Königstraße 3 22041 Hamburg. This event falls under the "food-and-drink" category. 
    Description: Na, bist du bereit für den nächsten Burgerabend oder fehlen dir noch die passenden Rezepte für ein rein pflanzliches Burger-Vergnügen? Keine Angst, hier muss niemand auf irgendetwas verzichten. Wir zeigen dir, wie du ganz einfach ein herrlich leckeres Burger-Erlebnis zauberst.
Ersatzprodukte kaufen kann jede:r - wir zeigen dir, wie du fluffige Brötchen, saftige Bratlinge, cremige Saucen und geschmacksintensive Extras selber machen kannst. Wir werden alle Komponenten so zubereiten, dass du dir zu Hause deinen ultimativen Lieblingsburger zusammenstellen kannst, nachdem du bei uns alles probiert hast.
Lass uns zusammen die Öfen, Pfannen und Töpfe ordentlich aufheizen und ganz viel Geschmack auf den Teller bringen – wir freuen uns auf dich!
All was wir für den Burger und drumherum brauchen, bereiten wir zu:
Bratlinge
Visch
Wie-Hähnchen Schnitzel
Falafel
Pulled Jackfrucht
Sonnenblumenhack
Wie-Ei
Brötchen
Goldene Brötchen
Vollkorn Brötchen
Pinke Brötchen
Glutenfreie Brötchen
Saucen
Käse-Jalapeño
Remoulade
Curry-Mayo
Erdnuss-Chili
Helle Burgersauce
Tomaten Pflaumen Chutney
Extras
Röstzwiebeln
Coleslaw
Speck-Alternative
Zwiebelringe
Francisca und Marco haben sich in der Veranstaltungsbranche kennengelernt und beide sind zwei absolute vegane Foodies wie man so schön sagt. Francisca ist angehende vegane Ernährungsberaterin und die Küche ist ihr kreativer Ort.
Marco hat vor einigen Jahren beim Marathon-Training gemerkt, wie gut ihm der pflanzliche Lebensstil tut und ist seitdem dabei geblieben.
Die Beiden sind sich sicher, dass man jedes Gericht auch mit pflanzlichen Alternativen umsetzen kann und dabei nicht auf den Geschmack und Genuss verzichten muss. Eine vollwertige, gesunde und bunte Ernährung steht dabei immer im Vordergrund. Das, und wie einfach der Einstieg in die pflanzliche Ernährung sein kann, geben sie ihren Zuschauer:innen auch durch ihre Videos, den veganen Foodblog und ihr Kochbuch mit.
    It is organized by Francisca Dohm and will last for Dauer nicht verfügbar. 
    Key topics and themes include: Events in Deutschland, Events in Hansestadt Hamburg, Events in Hamburg, Hamburg Kurse, Hamburg Essen und Trinken Kurse, #vegan, #burgers, #veganevents, #vegan_food, #vegane_ernährung, #burger_night.
    </t>
        </is>
      </c>
      <c r="P1497" t="inlineStr">
        <is>
          <t>[-5.00484593e-02  2.01140121e-02 -2.43438389e-02 -2.61311838e-03
  5.13202287e-02  9.60763916e-02 -2.99280416e-02  1.84101295e-02
  1.18084773e-02 -2.20991857e-02  6.59280270e-02 -6.60293326e-02
 -4.23371643e-02 -3.24379280e-02 -1.67197995e-02 -9.87567082e-02
  6.78672194e-02 -3.19748186e-02 -5.00963293e-02 -1.80441681e-02
 -3.62730585e-02 -1.07512876e-01  2.91653257e-02  5.43144196e-02
 -8.68636072e-02  2.28496641e-02  2.61373762e-02 -3.30656022e-02
 -4.35664468e-02 -2.83077154e-02  6.87853694e-02 -4.78657931e-02
 -8.30196664e-02 -1.51679404e-02  9.53756571e-02  3.66148651e-02
  7.77545720e-02 -5.31721674e-02 -1.55434404e-02  1.00801744e-01
  2.32843179e-02 -5.13305999e-02 -5.72113246e-02 -1.92395933e-02
  1.41842309e-02  7.74975270e-02 -3.36929411e-02 -1.06320414e-03
 -2.92465072e-02  2.58853356e-03 -2.34110262e-02 -7.09790513e-02
  4.69290055e-02 -6.42256588e-02  7.69106299e-02 -1.59391377e-03
 -3.62600870e-02 -2.21357606e-02  4.83448058e-02  9.24419761e-02
 -2.63280645e-02 -9.20855552e-02 -5.78183718e-02  6.19474752e-03
 -2.30716052e-03 -7.74856284e-02 -6.76182881e-02  4.63158563e-02
 -3.87418382e-02  1.71252470e-02  6.78295493e-02 -6.18873388e-02
 -3.50082405e-02  3.10624968e-02  1.04046399e-02  1.38517441e-02
  2.11707521e-02  1.87463984e-02  7.44137391e-02 -1.05668694e-01
  5.34629263e-02 -3.31966616e-02 -5.02649834e-03 -4.07006405e-02
  1.15518295e-03 -3.52233797e-02 -8.17530043e-03  2.67646722e-02
  2.58860700e-02  4.06746715e-02  5.15312841e-03  2.96724793e-02
 -9.59711075e-02 -9.01151747e-02  1.65980926e-03 -2.07894351e-02
 -2.90095713e-02  6.92314422e-03  9.10121202e-02  2.18668338e-02
 -2.73102913e-02  3.23516019e-02  3.93431075e-02 -3.88165340e-02
 -1.63816623e-02 -3.87396179e-02 -6.89738989e-02  3.12769972e-02
 -7.15502072e-03  4.76040170e-02 -2.96067502e-02  5.65882362e-02
  4.64852992e-03 -1.33775309e-01  7.45340809e-03 -5.59466472e-03
  9.41152200e-02 -1.09759435e-01 -4.39109243e-02 -6.19799756e-02
 -2.37874151e-03  3.80719118e-02  6.30160049e-02  2.66665965e-02
 -2.87195779e-02  3.24566439e-02  6.01195022e-02  1.44003377e-32
 -2.81886403e-02 -1.05467297e-01 -1.52710211e-02 -3.87383811e-02
  6.32557422e-02  6.33314252e-02  1.49844168e-02 -1.44211343e-02
  2.04569586e-02  3.05026192e-02 -1.00596212e-02 -6.27841800e-02
 -6.87266067e-02 -2.86132395e-02 -1.53956953e-02 -2.85414383e-02
 -9.99316480e-03 -1.02116996e-02 -6.03191592e-02 -3.48389819e-02
  2.92437170e-02  3.04969996e-02  1.83300255e-03  3.14221457e-02
 -2.55332030e-02  1.40678119e-02  2.54106652e-02 -8.09750333e-02
 -9.08213295e-03  1.78835727e-02  5.85142709e-02  3.18239741e-02
 -7.01368749e-02 -2.52686720e-02 -7.89938271e-02 -1.89653225e-02
 -1.14092175e-02 -4.87636924e-02  1.05544394e-02 -6.73542693e-02
  5.92475990e-03 -4.58691083e-02 -5.04133143e-02  1.51468227e-02
 -5.60004227e-02  5.40961809e-02  1.26600945e-02 -4.77989428e-02
  1.33159488e-01 -4.29273434e-02  3.90846394e-02 -3.85400839e-02
  5.63102849e-02  4.39537782e-03 -3.57842632e-02  9.88448337e-02
 -2.35874988e-02 -7.38015547e-02  3.89021263e-02 -7.10971579e-02
  4.16637175e-02  1.06620237e-01 -2.70310231e-02 -4.38323803e-02
  2.34755967e-02 -6.68806285e-02  5.46157174e-02  7.65712466e-03
  1.25496730e-01  1.83589067e-02  1.64844785e-02 -4.16523963e-02
  7.75647238e-02 -8.88897479e-02  1.47268781e-02  2.38335095e-02
 -6.46575168e-02 -5.98482508e-03 -4.05620933e-02  4.29248847e-02
  1.68878101e-02 -2.25735139e-02  8.94778669e-02  2.65615759e-03
  9.32875462e-03 -1.85260549e-02 -3.15673091e-02 -6.09334484e-02
 -5.53164072e-02  4.47642319e-02 -1.65368654e-02  2.15858500e-02
  4.43332009e-02  2.36019332e-04 -3.63829099e-02 -1.51552945e-32
  5.97573258e-02  2.82187965e-02 -4.68273051e-02  4.11036871e-02
 -1.14573194e-02  1.71826985e-02 -4.07960899e-02 -4.09596302e-02
 -3.58168148e-02 -6.64810240e-02 -4.43926863e-02 -9.80371051e-03
  1.30016832e-02 -1.50958709e-02 -2.64253770e-03  1.14092797e-01
 -9.07705650e-02  6.87148347e-02  1.17264725e-02 -4.77589220e-02
 -3.19773480e-02 -1.19269174e-02  4.36095856e-02  1.10785455e-01
  4.90796333e-03  7.38789290e-02  5.89681976e-02  4.38806228e-02
  4.08047475e-02 -4.39732447e-02 -9.20689944e-03 -4.09045629e-03
  2.99201719e-02  4.42979746e-02 -1.28545575e-02  4.63201851e-03
  2.51992084e-02  2.45332904e-02  9.87580512e-03  3.81637961e-02
  3.50930430e-02  3.43749672e-02 -1.03794083e-01  2.22531773e-04
 -7.41053326e-03  2.30907872e-02  8.74895696e-03 -1.19008057e-01
  3.89997358e-03 -6.89999163e-02  1.46136479e-03  7.02947052e-03
 -1.03096649e-01  5.74604310e-02  1.47485361e-02  5.74711114e-02
 -3.04155797e-02 -6.97416291e-02 -1.44885294e-02  4.67721978e-03
  1.03198141e-02  2.47247517e-02 -4.02016006e-03 -1.27388695e-02
  1.18068077e-01 -9.16234590e-03 -8.32702778e-03 -7.08907917e-02
  8.55238810e-02 -1.69842392e-02  2.87289750e-02  9.05433744e-02
  2.42998153e-02 -4.55994010e-02 -6.84534432e-03  6.63331598e-02
  6.24577589e-02  7.28433877e-02 -3.75078358e-02  3.76347713e-02
 -6.44783154e-02  3.03192921e-02 -3.31421196e-02  4.50128913e-02
 -9.08556115e-03 -3.61334011e-02  3.66693437e-02 -3.40284873e-03
 -2.85681570e-03  5.85219860e-02 -6.12418093e-02  4.84895632e-02
  7.54133761e-02  1.16570018e-01  7.19426349e-02 -6.56133423e-08
  8.79858732e-02  1.32803777e-02 -7.45800361e-02 -1.82227343e-02
  7.50677139e-02 -1.25070482e-01 -7.07176775e-02 -4.83848006e-02
 -5.49739562e-02  1.26736671e-01 -3.75580206e-03  5.20065911e-02
 -4.55174930e-02  8.79547372e-02 -6.57534599e-02 -7.73264980e-03
 -3.14759277e-02 -4.91474457e-02 -2.31969338e-02  3.49491462e-02
 -5.07001299e-04  2.79110484e-02 -6.52254671e-02 -7.01218024e-02
 -9.38125607e-03  8.61930661e-03 -9.81774554e-02  2.67704595e-02
  8.17576572e-02 -3.99291813e-02 -2.32108925e-02  3.46284397e-02
 -3.15238014e-02 -2.67548095e-02 -1.87837426e-02  2.65332703e-02
 -9.76705477e-02 -1.28428610e-02 -4.01301961e-03 -1.97846591e-02
 -3.12950537e-02 -4.31695469e-02  8.47844221e-03  9.28057916e-03
 -3.51276919e-02  1.09503176e-02 -5.29358760e-02  6.58075958e-02
 -2.00312492e-02  1.15892380e-01 -1.24774694e-01  6.84790686e-02
 -2.34603453e-02  1.80102605e-02 -3.31193842e-02  1.09038018e-02
 -3.53977643e-02 -4.68958281e-02  9.87196788e-02 -9.79205146e-02
  1.78636611e-02 -3.26092308e-03 -3.08646411e-02  2.91860998e-02]</t>
        </is>
      </c>
    </row>
    <row r="1498">
      <c r="A1498" s="1" t="n">
        <v>1496</v>
      </c>
      <c r="B1498" t="n">
        <v>493</v>
      </c>
      <c r="C1498" t="inlineStr">
        <is>
          <t>Steife Brise Tagesworkshop "Gemeinsam glänzen - Impro als Teamwork"</t>
        </is>
      </c>
      <c r="D1498" t="inlineStr">
        <is>
          <t>Samstag, 3. Mai</t>
        </is>
      </c>
      <c r="E1498" t="inlineStr">
        <is>
          <t>Steife Brise Improvisationstheater</t>
        </is>
      </c>
      <c r="F1498" t="inlineStr">
        <is>
          <t>Haubachstraße 80 22765 Hamburg</t>
        </is>
      </c>
      <c r="G1498" t="inlineStr">
        <is>
          <t>arts</t>
        </is>
      </c>
      <c r="H1498" t="inlineStr">
        <is>
          <t>95 €</t>
        </is>
      </c>
      <c r="I1498" t="inlineStr">
        <is>
          <t>https://www.eventbrite.de/e/steife-brise-tagesworkshop-gemeinsam-glanzen-impro-als-teamwork-tickets-1251384136639?aff=ebdssbdestsearch</t>
        </is>
      </c>
      <c r="J1498" t="inlineStr">
        <is>
          <t>Level: ab Windstärke 2
➤ Unsere Windstärke-2-Kurse sind für alle, die erste Erfahrungen im Improvisieren gesammelt haben und ihre Fähigkeiten ausbauen wollen.
Termin: 03. Mai 2025 von 11:00 – 17:30 Uhr
Trainer: Lars Kalusky
Kosten: 95,00€
Ort: Steife Brise Probebühne - Haubachstraße 80, 22765 Hamburg
Teamwork auf der Improbühne
Improtheater klappt am besten, wenn man seine Mitspielenden sehr gut kennt und man traumwandlerisch auf das reagieren kann, was angeboten wird. Aber ist das wirklich so? Lebt Improvisation nicht von der Spontanität und vom Überrascht-Werden? Das beste Angebot nützt nicht für eine gute Szene, wenn man auf der Bühne nicht die gleiche Sprache spricht.
Aus diesem Grund dreht sich in diesem Workshop alles um Kommunikation und Konnektivität. Vor dem Spiel und währenddessen.
Wie wird man ein gutes Bühnenteam, ohne sich vorher wirklich zu kennen? Wie einigt man sich auf ein Mindset und welche Fragen sind wichtig? Welche Übungen helfen, um schnell auf eine Wellenlänge zu kommen?
Genauso wichtig wie die Verbindung zu den Mitspielenden ist die eigene Einstellung. Daher nähern wir uns dem Ideal, der beste Spielpartner oder die beste Spielpartnerin der Welt zu werden.
Damit am Ende alle mit DIR am allerliebsten spiel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498" t="inlineStr">
        <is>
          <t>Steife Brise Theaterschule</t>
        </is>
      </c>
      <c r="L1498" t="inlineStr">
        <is>
          <t>Rückerstattungsrichtlinie
Rückerstattungen bis zu 7 Tage vor dem Event</t>
        </is>
      </c>
      <c r="M1498" t="inlineStr">
        <is>
          <t>Eventdauer: 6 Stunden 30 Minuten</t>
        </is>
      </c>
      <c r="N1498" t="inlineStr">
        <is>
          <t>Events in Deutschland, Events in Hansestadt Hamburg, Events in Hamburg, Hamburg Kurse, Hamburg Kunst Kurse, #workshop, #improv, #improvisation, #hamburg, #kurs, #steife_brise, #hamburg_events</t>
        </is>
      </c>
      <c r="O1498" t="inlineStr">
        <is>
          <t xml:space="preserve">
    The event titled "Steife Brise Tagesworkshop "Gemeinsam glänzen - Impro als Teamwork"" is scheduled to take place on Samstag, 3. Mai at Steife Brise Improvisationstheater, 
    specifically at Haubachstraße 80 22765 Hamburg. This event falls under the "arts" category. 
    Description: Level: ab Windstärke 2
➤ Unsere Windstärke-2-Kurse sind für alle, die erste Erfahrungen im Improvisieren gesammelt haben und ihre Fähigkeiten ausbauen wollen.
Termin: 03. Mai 2025 von 11:00 – 17:30 Uhr
Trainer: Lars Kalusky
Kosten: 95,00€
Ort: Steife Brise Probebühne - Haubachstraße 80, 22765 Hamburg
Teamwork auf der Improbühne
Improtheater klappt am besten, wenn man seine Mitspielenden sehr gut kennt und man traumwandlerisch auf das reagieren kann, was angeboten wird. Aber ist das wirklich so? Lebt Improvisation nicht von der Spontanität und vom Überrascht-Werden? Das beste Angebot nützt nicht für eine gute Szene, wenn man auf der Bühne nicht die gleiche Sprache spricht.
Aus diesem Grund dreht sich in diesem Workshop alles um Kommunikation und Konnektivität. Vor dem Spiel und währenddessen.
Wie wird man ein gutes Bühnenteam, ohne sich vorher wirklich zu kennen? Wie einigt man sich auf ein Mindset und welche Fragen sind wichtig? Welche Übungen helfen, um schnell auf eine Wellenlänge zu kommen?
Genauso wichtig wie die Verbindung zu den Mitspielenden ist die eigene Einstellung. Daher nähern wir uns dem Ideal, der beste Spielpartner oder die beste Spielpartnerin der Welt zu werden.
Damit am Ende alle mit DIR am allerliebsten spiel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498" t="inlineStr">
        <is>
          <t>[-2.34227255e-02  7.20914407e-03 -1.96956731e-02  3.14512639e-04
  8.98123998e-03  4.81912866e-03 -4.28008288e-03 -3.52898613e-02
  2.75897351e-03 -2.33735014e-02 -2.20877659e-02 -5.50971776e-02
 -4.37890626e-02 -9.20147002e-02  4.27862145e-02 -3.58862020e-02
  3.50716412e-02 -6.02409914e-02  2.44747978e-02 -2.66879215e-03
  7.26986956e-03 -1.02997266e-01 -7.40876496e-02  2.60675326e-02
  1.12424074e-02  4.66339365e-02 -2.04746407e-02  1.35080731e-02
  1.77070946e-02  6.19813753e-03  2.36342326e-02 -6.89054430e-02
 -5.22597134e-02  8.24337546e-03  3.35361734e-02  1.28888488e-01
 -4.19640727e-02 -4.69631143e-02 -7.99578950e-02  1.37332290e-01
 -3.43534537e-02  8.88775941e-03 -8.19189176e-02 -3.24147157e-02
  1.93720665e-02  2.26780549e-02 -1.47443740e-02 -3.27188708e-02
 -1.37023315e-01  7.01482743e-02  8.02026130e-03 -1.17501944e-01
  8.75923224e-03 -7.48327002e-02 -2.58819386e-03 -3.44128124e-02
 -9.76338908e-02 -4.62993309e-02  7.63696581e-02 -4.38820571e-02
 -2.08983216e-02  4.54019755e-03 -1.91964749e-02 -3.10475640e-02
 -7.91322365e-02 -3.54800075e-02 -3.24861668e-02  4.90205623e-02
  9.24553350e-02 -3.28868479e-02  1.06606402e-01 -7.48203397e-02
 -8.94899070e-02  1.14904465e-02  3.19522470e-02  3.60609218e-02
 -2.29233671e-02 -4.52940650e-02 -2.30220277e-02 -1.15930907e-01
  5.73225245e-02 -4.80815805e-02  6.46279529e-02 -1.08718290e-03
  2.89781075e-02 -3.47565524e-02  1.75454244e-02 -5.69283636e-03
  4.58076745e-02  6.72666654e-02 -2.82305665e-03  4.79399674e-02
 -7.80965313e-02  4.66246977e-02  4.67624553e-02  6.94304258e-02
 -9.19640809e-03  5.12630977e-02  3.38104293e-02  5.43790497e-02
  5.93636942e-04  3.47018167e-02 -7.70269660e-03  2.54547410e-03
 -4.87675220e-02 -4.59687226e-02  4.50480841e-02 -2.18636598e-02
 -1.08692292e-02  2.21625646e-03 -7.44991824e-02  1.87995713e-02
  8.43904540e-02 -6.61692917e-02  2.66740564e-02  7.26456493e-02
 -5.59222745e-03 -4.68829982e-02 -4.18800451e-02  2.74548884e-02
  4.43809219e-02  5.40045016e-02  1.01921573e-01  6.29929751e-02
 -3.87854828e-03  4.54450175e-02  3.08316071e-02  1.59579647e-32
  2.20487919e-02 -4.02123816e-02  2.13313680e-02  6.35387674e-02
  8.02395344e-02 -5.08234836e-02 -2.41022874e-02 -3.44308726e-02
 -2.10026912e-02 -3.72843705e-02 -3.88418734e-02  6.61642011e-03
 -5.29336147e-02 -1.47620803e-02  9.35984105e-02 -4.74489704e-02
  1.15168672e-02  4.93351482e-02 -3.84077802e-02 -3.29723842e-02
 -5.30055091e-02 -1.57520398e-02 -2.52160244e-02 -2.86801942e-02
 -4.92405482e-02  9.02233273e-02  5.53434342e-02 -1.50972027e-02
  2.41037738e-02  6.52862340e-02 -4.07690275e-03 -4.74103540e-02
 -2.74185706e-02 -4.98929769e-02 -4.14027497e-02 -4.12773155e-02
 -3.45223881e-02 -9.94911864e-02 -4.43199314e-02  1.91547703e-02
  7.77243497e-03 -7.26315528e-02 -6.44498169e-02 -3.94807048e-02
  1.14004798e-02  2.68552601e-02  5.10054342e-02  1.59624126e-02
  7.39784464e-02  3.85006480e-02 -3.69228832e-02  6.48555383e-02
  6.29758090e-02  1.11537762e-02  6.73582405e-02  1.29892677e-01
  3.59743088e-02  2.10839845e-02  6.12403080e-02 -7.16289133e-02
  2.94456668e-02  1.08705044e-01  2.31770240e-02  2.91403383e-02
 -2.44973954e-02  3.46907489e-02  2.41139028e-02 -2.13419776e-02
  9.16384906e-02 -8.15456808e-02 -8.47983360e-02 -7.09371343e-02
  2.75014620e-02 -3.62530500e-02  8.28592479e-02  3.42384800e-02
  2.67297737e-02  8.89910236e-02 -7.55010471e-02  7.85954520e-02
 -1.28203437e-01  1.16405124e-02  9.14861448e-03 -4.54539768e-02
 -5.47968596e-02 -2.55555417e-02  7.39551932e-02 -4.36626412e-02
 -5.32914698e-02  1.16051391e-01  1.72637049e-02  4.55988199e-02
 -5.80513999e-02  2.43662111e-02 -4.12486717e-02 -1.46701357e-32
  4.83722538e-02 -4.01658490e-02 -5.73388860e-02 -2.14818027e-02
  4.81195413e-02  3.65478881e-02 -3.65417898e-02 -4.53976393e-02
 -1.76252425e-02  2.68242671e-03  5.25097549e-02 -2.02726051e-02
 -7.67252520e-02 -3.95148993e-02 -8.65930167e-04  7.65785994e-03
  4.63286266e-02 -9.24964342e-03 -3.35515775e-02 -4.59909141e-02
  9.46327671e-02  7.76974857e-03 -3.60053815e-02 -3.39659001e-03
 -3.77741992e-03  7.43852109e-02  9.16503817e-02  2.11203881e-02
  1.38134994e-02 -5.16549535e-02  2.15437990e-02  2.16533430e-02
  1.72169250e-03  5.54378368e-02 -4.21942808e-02  2.60080881e-02
  7.67944232e-02  1.62680950e-02 -1.10664815e-01 -1.12316972e-02
  5.06864451e-02 -3.41808610e-02 -1.08283564e-01  1.50681520e-02
  1.71146896e-02  3.24984640e-03  2.58176774e-03 -1.15773544e-01
  5.28842248e-02 -7.31325969e-02  2.73957793e-02 -7.53847091e-03
 -4.86690663e-02 -1.23642152e-02  8.73774439e-02 -4.46039140e-02
  1.00062080e-02 -8.30813870e-02 -6.33619204e-02 -1.58840213e-02
  4.61407639e-02  3.76412123e-02 -5.52066267e-02  9.12944600e-03
  8.31058770e-02  1.62948221e-02 -2.71685272e-02 -6.24684282e-02
 -3.58616449e-02  3.01959403e-02 -4.49658036e-02  1.07359231e-01
  3.52376737e-02  2.28025718e-03  1.09874001e-02  6.60324991e-02
  6.06357418e-02  1.96934734e-02 -4.23774645e-02 -7.35611096e-02
 -1.64683059e-01 -1.59360468e-02 -1.64307933e-02  1.73218939e-02
 -4.77895960e-02  4.06216271e-02 -5.76373115e-02  3.27076092e-02
 -2.12897826e-02  7.08697215e-02  5.44425175e-02 -1.32283065e-04
  5.59754185e-02  7.67548159e-02  3.02547142e-02 -6.85097206e-08
 -6.55071735e-02  8.20238590e-02 -5.09575345e-02 -2.85528488e-02
 -4.95721735e-02 -6.22420982e-02  1.76758301e-02 -6.44409880e-02
 -7.77668431e-02  4.44672331e-02 -2.92236917e-02  2.15892512e-02
  8.17182139e-02  4.26805802e-02 -9.85304266e-03 -7.23598599e-02
  1.58760976e-03  7.03948317e-04 -4.00690809e-02 -7.52810240e-02
  6.93082735e-02  2.45750528e-02 -3.90017740e-02 -6.81406558e-02
  2.24457607e-02 -2.08855700e-02 -5.19379638e-02  7.13593438e-02
 -4.16322090e-02 -5.08450046e-02 -1.34315081e-02  3.42619978e-02
  6.76042400e-03 -6.47497084e-03  4.34754379e-02  2.21591499e-02
 -5.48000820e-02 -8.33718199e-03 -7.41669610e-02  3.68733890e-02
 -1.75730865e-02  1.63780916e-02  2.69367243e-03 -1.22561550e-03
  5.88695705e-02  5.91308624e-02 -3.39938067e-02 -1.14861189e-03
 -1.26657421e-02  8.83015338e-03 -5.82864881e-02  3.54292803e-03
  3.01122218e-02  6.84717596e-02  3.67703736e-02  6.95630610e-02
 -1.67877115e-02 -5.54296263e-02 -1.66335814e-02 -1.55870495e-02
  4.93402733e-03 -2.21700296e-02 -3.35692726e-02  5.54897003e-02]</t>
        </is>
      </c>
    </row>
    <row r="1499">
      <c r="A1499" s="1" t="n">
        <v>1497</v>
      </c>
      <c r="B1499" t="n">
        <v>494</v>
      </c>
      <c r="C1499" t="inlineStr">
        <is>
          <t>Steife Brise "Gib mir 10!"-Impro-Kurs | Storytelling-Special</t>
        </is>
      </c>
      <c r="D1499" t="inlineStr">
        <is>
          <t>Donnerstag, 8. Mai</t>
        </is>
      </c>
      <c r="E1499" t="inlineStr">
        <is>
          <t>Steife Brise Probebühne</t>
        </is>
      </c>
      <c r="F1499" t="inlineStr">
        <is>
          <t>Haubachstraße 80 22765 Hamburg</t>
        </is>
      </c>
      <c r="G1499" t="inlineStr">
        <is>
          <t>arts</t>
        </is>
      </c>
      <c r="H1499" t="inlineStr">
        <is>
          <t>290 €</t>
        </is>
      </c>
      <c r="I1499" t="inlineStr">
        <is>
          <t>https://www.eventbrite.de/e/steife-brise-gib-mir-10-impro-kurs-storytelling-special-tickets-1251596752579?aff=ebdssbdestsearch</t>
        </is>
      </c>
      <c r="J1499" t="inlineStr">
        <is>
          <t>Level: ab Windstärke 2–4
➤ Du solltest mit dem Improvisationstheater schon vertraut sein und bereit in die Tiefe zu gehen.
Zeitraum: 08. Mai bis 24. Juli, ausgenommen der zwei Donnerstage 22. und 29. Mai
Donnerstags:19:00 – 21:00 Uhr
Trainer:in: Theo Kühl / Viviane Eggers
Kosten: 290,00 € für 10 Termine
Ort: Steife Brise Probebühne, Haubachstraße 80, 22765 Hamburg
Eine Impro-Zehnerkarte für alle, die Lust haben, regelmäßig zu trainieren und tiefer in das Thema Storytelling einzusteigen.
„Kindern erzählt man Geschichten zum Einschlafen. Erwachsenen, damit sie aufwachen.“
– Jorge Bucay –
Eine Geschichte in ihrer einfachsten Form ist die Verbindung von Ursache und Wirkung. Wir denken ständig in solchen Geschichten. Unser Gehirn ist von Natur aus dafür strukturiert.
In diesem Workshop erlebt ihr das Handwerk, um ein wirkungsvolles Zusammenspiel in der Improvisation zu gestalten und Spannung zu erzeugen.
Ihr werdet lernen, sympathische Heldenfiguren zu schaffen, überraschende Wendungen einzubauen, große Gefühle zu vermitteln und detaillierte Bilder zu schaffen.
Kurz: eine Geschichte zu erzählen und zu spielen. Mit und ohne Musik.
Das Training wird abwechselnd von Markus Glossner und Stevie Heydeck geleitet.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499" t="inlineStr">
        <is>
          <t>Steife Brise Theaterschule</t>
        </is>
      </c>
      <c r="L1499" t="inlineStr">
        <is>
          <t>Rückerstattungsrichtlinie
Rückerstattungen bis zu 7 Tage vor dem Event</t>
        </is>
      </c>
      <c r="M1499" t="inlineStr">
        <is>
          <t>Eventdauer: 2 Stunden</t>
        </is>
      </c>
      <c r="N1499" t="inlineStr">
        <is>
          <t>Events in Deutschland, Events in Hansestadt Hamburg, Events in Hamburg, Hamburg Kurse, Hamburg Kunst Kurse, #workshop, #improv, #improvisation, #hamburg, #kurs, #donnerstag, #steife_brise, #hamburg_events</t>
        </is>
      </c>
      <c r="O1499" t="inlineStr">
        <is>
          <t xml:space="preserve">
    The event titled "Steife Brise "Gib mir 10!"-Impro-Kurs | Storytelling-Special" is scheduled to take place on Donnerstag, 8. Mai at Steife Brise Probebühne, 
    specifically at Haubachstraße 80 22765 Hamburg. This event falls under the "arts" category. 
    Description: Level: ab Windstärke 2–4
➤ Du solltest mit dem Improvisationstheater schon vertraut sein und bereit in die Tiefe zu gehen.
Zeitraum: 08. Mai bis 24. Juli, ausgenommen der zwei Donnerstage 22. und 29. Mai
Donnerstags:19:00 – 21:00 Uhr
Trainer:in: Theo Kühl / Viviane Eggers
Kosten: 290,00 € für 10 Termine
Ort: Steife Brise Probebühne, Haubachstraße 80, 22765 Hamburg
Eine Impro-Zehnerkarte für alle, die Lust haben, regelmäßig zu trainieren und tiefer in das Thema Storytelling einzusteigen.
„Kindern erzählt man Geschichten zum Einschlafen. Erwachsenen, damit sie aufwachen.“
– Jorge Bucay –
Eine Geschichte in ihrer einfachsten Form ist die Verbindung von Ursache und Wirkung. Wir denken ständig in solchen Geschichten. Unser Gehirn ist von Natur aus dafür strukturiert.
In diesem Workshop erlebt ihr das Handwerk, um ein wirkungsvolles Zusammenspiel in der Improvisation zu gestalten und Spannung zu erzeugen.
Ihr werdet lernen, sympathische Heldenfiguren zu schaffen, überraschende Wendungen einzubauen, große Gefühle zu vermitteln und detaillierte Bilder zu schaffen.
Kurz: eine Geschichte zu erzählen und zu spielen. Mit und ohne Musik.
Das Training wird abwechselnd von Markus Glossner und Stevie Heydeck geleitet.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2 Stunden. 
    Key topics and themes include: Events in Deutschland, Events in Hansestadt Hamburg, Events in Hamburg, Hamburg Kurse, Hamburg Kunst Kurse, #workshop, #improv, #improvisation, #hamburg, #kurs, #donnerstag, #steife_brise, #hamburg_events.
    </t>
        </is>
      </c>
      <c r="P1499" t="inlineStr">
        <is>
          <t>[ 1.72383096e-02  1.60889402e-02 -7.39945285e-03  2.37867329e-03
 -3.31884101e-02  6.74291849e-02 -2.57486030e-02 -7.40882661e-03
  2.86098048e-02 -2.27869246e-02 -2.78861579e-02 -1.00445107e-01
 -8.01189914e-02 -1.97262689e-02  2.36578416e-02 -1.76400244e-02
  2.67410669e-02 -6.25025705e-02  4.58133332e-02  1.28288195e-02
 -3.79730761e-02 -9.10751596e-02 -2.31196918e-02  4.63879853e-02
 -6.58287629e-02 -6.13383891e-04 -2.98714265e-02  1.58694964e-02
  8.49482510e-03 -2.13788822e-02 -4.63754162e-02  4.90600616e-03
 -1.19915558e-02 -2.98944134e-02  5.81935570e-02  7.82941058e-02
 -9.48071200e-03 -9.73670036e-02 -8.75361487e-02  1.04318812e-01
 -1.78640764e-02 -2.94446386e-02 -6.63121268e-02  2.24271379e-02
  2.25667208e-02  2.20365562e-02 -3.13137076e-03 -7.31167011e-03
 -1.42955884e-01  3.62644270e-02 -2.86652930e-02 -9.12398547e-02
  6.27149940e-02 -4.99743633e-02  1.27000567e-02  4.44087051e-02
 -8.05138499e-02 -4.56410386e-02  6.81769922e-02 -3.10208686e-02
 -6.63819537e-02  1.61889978e-02 -3.20595168e-02 -3.02621033e-02
 -1.10357486e-01 -3.64996903e-02 -3.39070298e-02  1.23464361e-01
  1.00703150e-01 -2.04788297e-02  8.01035687e-02 -8.01722407e-02
 -6.86557665e-02 -3.12941102e-03  3.75167392e-02  6.06416911e-02
 -4.02236283e-02 -5.64292911e-03 -3.21485586e-02 -9.45662260e-02
 -1.28971403e-02 -9.03653800e-02  3.96889709e-02 -3.78308520e-02
 -3.92746273e-03 -6.64349645e-02  7.00906292e-02 -5.02198376e-02
  9.07511041e-02  2.05957219e-02 -9.43800900e-03 -5.34506328e-03
 -1.04846001e-01  5.97450510e-02 -5.41247893e-03  2.52265297e-02
 -4.79477458e-03  9.69005823e-02  5.67848533e-02  4.07791249e-02
  4.81725931e-02  1.85888261e-02 -3.99655066e-02  4.19133641e-02
 -3.45131271e-02 -4.54994179e-02  1.73928924e-02 -7.98126869e-03
  1.45396739e-02  1.60428844e-02 -4.32004817e-02  3.61864194e-02
  9.50844437e-02 -4.64685559e-02 -3.63201369e-03  4.08776142e-02
  7.57686328e-03 -1.94247160e-02 -1.22142974e-02  4.88205403e-02
  9.15223733e-02  4.68727089e-02  7.15951025e-02  3.96166071e-02
 -2.97608171e-02  3.39424349e-02  3.71525809e-02  1.37732717e-32
  1.56117212e-02 -1.95481777e-02  1.25938188e-02  8.38610381e-02
  2.79115681e-02 -4.17286856e-03 -5.19319773e-02  3.16786952e-02
 -5.57232238e-02 -2.94771530e-02 -1.25535084e-02  1.93744525e-02
 -4.63954136e-02 -3.24646793e-02  5.47948070e-02 -4.58421856e-02
  4.58618253e-02 -2.10452732e-02 -8.08058865e-03 -2.20452007e-02
 -1.95942558e-02 -1.03468718e-02 -6.39954954e-02 -3.43854316e-02
 -2.81626284e-02  9.76030901e-02  6.25385866e-02 -4.61204164e-02
 -1.40791824e-02  4.33500670e-02  2.04926375e-02 -1.10647805e-01
 -2.35473140e-04 -7.46667385e-02  4.37355274e-03 -3.09535917e-02
  2.34467573e-02 -5.77438623e-02 -9.06229243e-02  6.52087620e-03
 -1.81763545e-02 -9.56270993e-02 -8.22170749e-02 -3.92005779e-02
  6.00799955e-02 -3.08266911e-03  6.87120855e-02 -8.92131869e-03
  2.20495835e-02  2.07524933e-02 -5.84881119e-02 -1.25855915e-02
 -5.49160801e-02  3.14384513e-02  4.26272936e-02  1.23351812e-01
  1.83477346e-02 -6.99519292e-02 -1.51723083e-02 -5.11291809e-02
  6.42279312e-02  6.07525259e-02 -4.47803177e-03  1.15791447e-02
 -1.52479503e-02  7.77915493e-03  1.18418587e-02 -4.89885844e-02
  3.73223126e-02 -2.21940782e-02 -1.17556199e-01 -4.23571579e-02
  9.96390637e-03 -6.50973544e-02  6.08281344e-02  2.56823637e-02
  3.63147296e-02  8.37827325e-02 -6.99632149e-03  5.14373407e-02
 -3.37534621e-02 -1.52405482e-02  1.67948790e-02  1.44042652e-02
 -2.00891513e-02 -5.77316768e-02  3.59040685e-02 -4.24267538e-02
 -4.21315506e-02  1.01322174e-01  4.82909977e-02  2.47467421e-02
 -2.05849800e-02  7.55083654e-03 -3.53938751e-02 -1.27667958e-32
  2.91466936e-02 -3.04170251e-02 -5.19394316e-02  8.25054757e-03
  8.02999809e-02  4.59410017e-03 -2.18593683e-02 -8.51703528e-03
  1.12048974e-02 -4.02337052e-02  3.11403424e-02 -4.27729413e-02
 -3.26511227e-02 -5.33295423e-02 -1.20515293e-02  1.66858453e-02
  6.22419119e-02  3.81555147e-02 -5.23120239e-02 -1.15188872e-02
  5.82426600e-02  1.00158395e-04 -6.89844415e-02 -6.51781633e-02
 -3.76836509e-02  1.14768304e-01  1.68119788e-01  2.13479679e-02
 -3.47135812e-02  9.49542131e-03  4.52939793e-03 -3.38745769e-03
 -2.64643133e-03  4.25740369e-02 -3.32661495e-02  7.45751411e-02
  1.32044613e-01  5.48127629e-02 -7.86477551e-02 -1.15363244e-02
 -1.82926562e-02 -2.59372052e-02 -9.94144157e-02  2.14365143e-02
 -3.08300648e-02  2.35047676e-02 -3.86316068e-02 -8.39167610e-02
  3.03155016e-02 -4.18615201e-03  2.56019849e-02 -2.50126552e-02
 -5.64545803e-02 -2.81978119e-02  6.93143858e-03 -7.04472288e-02
 -2.44164262e-02 -1.29563078e-01 -4.04337049e-02  4.12354171e-02
  7.45460838e-02  9.41001624e-02 -3.50737646e-02  2.91669257e-02
  8.03734213e-02 -8.41520727e-03 -6.49042055e-02 -1.82705130e-02
 -3.90707552e-02 -4.93702991e-03 -3.50403227e-02  8.74172598e-02
 -6.75819954e-03  2.81084445e-03 -2.66317036e-02  8.57721046e-02
  1.69893801e-02 -2.63281539e-02  4.67654737e-03  1.64238382e-02
 -1.72684163e-01 -5.08868881e-02  2.80108545e-02  3.25011574e-02
  4.89411643e-03  5.08735999e-02  4.96967463e-03  5.06121367e-02
 -3.39547396e-02  3.78331020e-02  5.67716807e-02  1.06250858e-02
  6.08253255e-02  7.80270323e-02  7.46127823e-03 -7.07747105e-08
 -6.28835037e-02  1.08865285e-02 -9.25515592e-02 -2.77754329e-02
 -8.41773406e-04 -5.73997982e-02 -8.69477354e-03 -5.29078767e-02
 -6.63760304e-02  9.70993638e-02 -3.17741185e-02  7.19235912e-02
 -1.03580356e-02  3.63709591e-02  6.17731288e-02 -3.46070044e-02
 -2.08727401e-02 -4.34142202e-02 -5.96735254e-02 -4.56316620e-02
  1.06616572e-01  5.98500669e-02 -4.33171663e-04 -9.08316001e-02
 -1.05808824e-02 -2.96427067e-02 -3.02962661e-02  1.05472699e-01
  1.71606503e-02 -5.14620133e-02  2.38649081e-02  1.89002212e-02
  1.09480005e-02  6.12103678e-02  1.72838867e-02  2.81657781e-02
 -2.20188424e-02 -9.32467461e-04 -8.56948048e-02  4.62854244e-02
  1.38479294e-02 -4.13003229e-02  5.11012180e-03  2.93208938e-02
  4.96372432e-02  4.52478491e-02 -2.24346332e-02 -3.67205516e-02
  2.74660364e-02  3.79494727e-02 -4.40315492e-02  1.01133864e-02
  3.31454650e-02  9.82502475e-02  1.35123068e-02  9.45977345e-02
  2.54798234e-02 -5.61871976e-02 -4.84426804e-02  4.98704314e-02
 -1.45404749e-02 -7.20323697e-02 -1.96846854e-02  5.39545119e-02]</t>
        </is>
      </c>
    </row>
    <row r="1500">
      <c r="A1500" s="1" t="n">
        <v>1498</v>
      </c>
      <c r="B1500" t="n">
        <v>495</v>
      </c>
      <c r="C1500" t="inlineStr">
        <is>
          <t>Deutschland. Ein Wintermärchen.</t>
        </is>
      </c>
      <c r="D1500" t="inlineStr">
        <is>
          <t>Friday, March 28</t>
        </is>
      </c>
      <c r="E1500" t="inlineStr">
        <is>
          <t>Der Schafstall - Das Café-Restaurant im Büsenbachtal</t>
        </is>
      </c>
      <c r="F1500" t="inlineStr">
        <is>
          <t>Am Büsenbach 35 21256 Handeloh, Show map</t>
        </is>
      </c>
      <c r="G1500" t="inlineStr">
        <is>
          <t>holiday</t>
        </is>
      </c>
      <c r="H1500" t="inlineStr">
        <is>
          <t>Kostenlos</t>
        </is>
      </c>
      <c r="I1500" t="inlineStr">
        <is>
          <t>https://www.eventbrite.de/e/deutschland-ein-wintermarchen-tickets-1119258174329?aff=ebdssbdestsearch</t>
        </is>
      </c>
      <c r="J1500" t="inlineStr">
        <is>
          <t>Der Dichter befindet sich im November 1844 auf der Reise von Paris nach Hamburg quer durch das nebelverhüllte Deutschland. Er verdichtet die Ereignisse und Orte, welche ihm unterwegs begeg- nen in scharfzüngige Verse und verleiht auch seiner Trauer über die Missstände in seinem Heimatland Ausdruck. Die großen Hoffnungen und Zukunftsvisionen des Vormärz sind zerstört. Die Restauration beherrscht unbarmherzig mit strenger Zensur und geistiger Enge das Denken
der Menschen.
Mit seinen Reisebildern gewährt uns Heine Einblick in das gesellschaftliche Leben seiner Zeit und versetzt uns mit der Aktualität seiner Worte auch 180 Jahre später noch in Erstaunen. Eine Zeitreise von 1844 bis heute.
ANTJE KÖNIG
30.11.1966 geboren in Potsdam 1985-1989 Studium Hochschule für Schauspielkunst "Ernst Busch"-Berlin, Fachbereich Schauspiel und Puppenspiel 1989-2002 Engagements Staatstheater Schwerin, HOMUNKULUS Figurentheater – Berlin, Theater der Hansestadt Wismar, SEEBÜHNE Hiddensee seit 2002 künstlerische Leitung des Hermannshoftheater; Inszenierungen :„Peter und der Wolf“, „Anna Karenina“, „Pique Dame“, „Fischer &amp; Frau“, „Alicce im Wunderland“, „Faust“ u.a.; Regiearbeiten: „Reineke Fuchs“, „Amphityron“, „Die Schneekönigin“, „Mascha &amp; Bär“ u.a.; Zusammenarbeit mit dem Schubert-Chor in Hamburg.
Johann Karl König
14.08.1960 geboren in Buchholz 1981-1987 ldw. Ausbildung und Studium Agrarwissenschaft an der GH-Kassel 1987/88 Schauspielausbildung Monsun-Theater HH 1988-1995 Aufbau und Leitung des ldw. ökologisch und künstlerisch orientierten Projekts "HERMANNSHOF" in Wümme 1996/97 Ausbildung am "Atelier für Sprechkunst" in Hamburg, Dieter Bartel 1999-2001 Engagement am Theater der Hansestadt Wismar 2002 Gründung des Hermannshoftheaters in Wümme; Inszenierungen „Drei Schweinchen und der Wolf“, „Der Bauer zu Besuch in der Hölle“, „Alice im Wunderland“ u.a.
seit 2019 Rechtsform: Hermannshoftheater –Königliche GbR
----------------------------------------------------------------------------------------
ANTJE KÖNIG
30.11.1966 geboren in Potsdam
1985-1989 Studium Hochschule für Puppen- und Schauspielkunst "Ernst Busch" Berlin 1989-2002 Engagements Staatstheater Schwerin, Homunkulus Figurentheater Berlin, Theater der Hansestadt Wismar, Gastdozentin für Puppenspiel an div. Hochschulen
seit 2002 künstlerische Leitung des Hermannshoftheater; in dieser Zeit zahlreiche eigene Inszenierungen und Regiearbeiten (u.a für Schubert-Chor Hamburg und Seebühne Hiddensee)
Johann Karl König
14.08.1960 geboren in Buchholz
1981-1987 ldw. Ausbildung und Studium Agrarwissenschaft an der GH-Kassel
1987/88 Schauspielausbildung Monsun-Theater HH
1988-1995 Aufbau und Leitung des ldw. ökologisch und künstlerisch orientierten Projekts "Hermannshof" in Wümme
1996/97 "Atelier für Sprechkunst" in Hamburg, Dieter Bartel
1999-2001 Engagement am Theater der Hansestadt Wismar
2002 Gründung des Hermannshoftheaters in Wümme (seit 2019 als Rechtsform: Hermannshoftheater Königliche GbR)</t>
        </is>
      </c>
      <c r="K1500" t="inlineStr">
        <is>
          <t>Der Schafstall - Carla Hoffmann</t>
        </is>
      </c>
      <c r="L1500" t="inlineStr">
        <is>
          <t>Refund Policy
Refunds up to 7 days before event</t>
        </is>
      </c>
      <c r="M1500" t="inlineStr">
        <is>
          <t>Event lasts 2 hours</t>
        </is>
      </c>
      <c r="N1500" t="inlineStr"/>
      <c r="O1500" t="inlineStr">
        <is>
          <t xml:space="preserve">
    The event titled "Deutschland. Ein Wintermärchen." is scheduled to take place on Friday, March 28 at Der Schafstall - Das Café-Restaurant im Büsenbachtal, 
    specifically at Am Büsenbach 35 21256 Handeloh, Show map. This event falls under the "holiday" category. 
    Description: Der Dichter befindet sich im November 1844 auf der Reise von Paris nach Hamburg quer durch das nebelverhüllte Deutschland. Er verdichtet die Ereignisse und Orte, welche ihm unterwegs begeg- nen in scharfzüngige Verse und verleiht auch seiner Trauer über die Missstände in seinem Heimatland Ausdruck. Die großen Hoffnungen und Zukunftsvisionen des Vormärz sind zerstört. Die Restauration beherrscht unbarmherzig mit strenger Zensur und geistiger Enge das Denken
der Menschen.
Mit seinen Reisebildern gewährt uns Heine Einblick in das gesellschaftliche Leben seiner Zeit und versetzt uns mit der Aktualität seiner Worte auch 180 Jahre später noch in Erstaunen. Eine Zeitreise von 1844 bis heute.
ANTJE KÖNIG
30.11.1966 geboren in Potsdam 1985-1989 Studium Hochschule für Schauspielkunst "Ernst Busch"-Berlin, Fachbereich Schauspiel und Puppenspiel 1989-2002 Engagements Staatstheater Schwerin, HOMUNKULUS Figurentheater – Berlin, Theater der Hansestadt Wismar, SEEBÜHNE Hiddensee seit 2002 künstlerische Leitung des Hermannshoftheater; Inszenierungen :„Peter und der Wolf“, „Anna Karenina“, „Pique Dame“, „Fischer &amp; Frau“, „Alicce im Wunderland“, „Faust“ u.a.; Regiearbeiten: „Reineke Fuchs“, „Amphityron“, „Die Schneekönigin“, „Mascha &amp; Bär“ u.a.; Zusammenarbeit mit dem Schubert-Chor in Hamburg.
Johann Karl König
14.08.1960 geboren in Buchholz 1981-1987 ldw. Ausbildung und Studium Agrarwissenschaft an der GH-Kassel 1987/88 Schauspielausbildung Monsun-Theater HH 1988-1995 Aufbau und Leitung des ldw. ökologisch und künstlerisch orientierten Projekts "HERMANNSHOF" in Wümme 1996/97 Ausbildung am "Atelier für Sprechkunst" in Hamburg, Dieter Bartel 1999-2001 Engagement am Theater der Hansestadt Wismar 2002 Gründung des Hermannshoftheaters in Wümme; Inszenierungen „Drei Schweinchen und der Wolf“, „Der Bauer zu Besuch in der Hölle“, „Alice im Wunderland“ u.a.
seit 2019 Rechtsform: Hermannshoftheater –Königliche GbR
----------------------------------------------------------------------------------------
ANTJE KÖNIG
30.11.1966 geboren in Potsdam
1985-1989 Studium Hochschule für Puppen- und Schauspielkunst "Ernst Busch" Berlin 1989-2002 Engagements Staatstheater Schwerin, Homunkulus Figurentheater Berlin, Theater der Hansestadt Wismar, Gastdozentin für Puppenspiel an div. Hochschulen
seit 2002 künstlerische Leitung des Hermannshoftheater; in dieser Zeit zahlreiche eigene Inszenierungen und Regiearbeiten (u.a für Schubert-Chor Hamburg und Seebühne Hiddensee)
Johann Karl König
14.08.1960 geboren in Buchholz
1981-1987 ldw. Ausbildung und Studium Agrarwissenschaft an der GH-Kassel
1987/88 Schauspielausbildung Monsun-Theater HH
1988-1995 Aufbau und Leitung des ldw. ökologisch und künstlerisch orientierten Projekts "Hermannshof" in Wümme
1996/97 "Atelier für Sprechkunst" in Hamburg, Dieter Bartel
1999-2001 Engagement am Theater der Hansestadt Wismar
2002 Gründung des Hermannshoftheaters in Wümme (seit 2019 als Rechtsform: Hermannshoftheater Königliche GbR)
    It is organized by Der Schafstall - Carla Hoffmann and will last for Event lasts 2 hours. 
    Key topics and themes include: nan.
    </t>
        </is>
      </c>
      <c r="P1500" t="inlineStr">
        <is>
          <t>[ 3.58652100e-02  6.97341040e-02 -3.16099413e-02  5.09724654e-02
 -5.19224815e-03  6.23303354e-02 -3.12892199e-02 -6.29877439e-03
 -1.55693311e-02 -5.04882336e-02 -2.09527835e-02 -5.80972843e-02
 -4.13240539e-03 -1.94233153e-02 -4.77936678e-03 -7.54676908e-02
  1.20381620e-02 -6.98340759e-02  9.36544407e-03 -2.15060152e-02
  2.43662130e-02 -9.75229666e-02 -5.52441217e-02 -1.29264295e-02
  6.79133320e-03 -1.23653691e-02 -5.03913425e-02 -1.98719557e-02
 -7.54925013e-02  3.46495882e-02  5.14127780e-03 -6.34147646e-03
 -1.03604935e-01  6.50570169e-03  8.27086940e-02  5.01341224e-02
  6.11539595e-02 -8.60811844e-02 -5.87736676e-03  1.04011767e-01
 -4.22821306e-02  7.61376973e-03 -9.29771662e-02  2.28954013e-02
 -3.33907567e-02  1.64397843e-02  1.47093097e-02  5.60244657e-02
 -8.02050605e-02  1.99145991e-02  3.62003073e-02  2.35959850e-02
  1.79475937e-02 -3.24024446e-03  2.68276669e-02  4.32745852e-02
 -3.49728949e-02 -1.73678715e-02  1.75466714e-03  5.01489826e-03
 -2.61515342e-02 -6.84998035e-02  2.09157858e-02 -1.31193586e-02
  1.31584089e-02 -1.84853803e-02 -7.94458985e-02 -3.57842967e-02
 -3.82033847e-02 -4.04204540e-02  2.96586454e-02 -3.01144067e-02
  2.99910381e-02 -6.90601394e-02  3.85511294e-02 -5.70698157e-02
 -1.05669037e-01  1.92137845e-02 -3.64601612e-02 -4.27848473e-02
  3.89235131e-02  6.75351126e-03  7.83354416e-02  1.31863290e-02
  1.24952821e-02 -5.30762970e-03  8.63019028e-04  7.09976852e-02
  2.44831033e-02  4.40589935e-02 -6.02284446e-02 -7.95983300e-02
 -7.30713680e-02  7.04489574e-02 -7.07112104e-02 -1.07208472e-02
 -4.26591650e-05  4.30154242e-02  1.05294250e-01  3.10627036e-02
  7.13122115e-02 -1.53128924e-02  4.44790199e-02  3.72666270e-02
 -2.35639755e-02 -1.86899193e-02 -3.84083092e-02  3.02452710e-03
 -7.48481005e-02 -7.17707276e-02 -2.98736617e-03 -3.69013064e-02
  6.61682710e-02 -1.34442836e-01 -6.57874718e-02  5.72072528e-02
  3.17969881e-02 -6.77038580e-02  4.18360606e-02  1.46325193e-02
  4.59713042e-02  8.69576931e-02  3.38698626e-02  1.26711905e-01
 -1.95886940e-02  1.51466221e-01  3.38533893e-02  1.59810059e-32
 -5.88645861e-02 -9.17357206e-02 -1.23964073e-02 -2.19815206e-02
  1.24982066e-01  5.47908060e-03 -3.45942043e-02  4.86336574e-02
  5.09090461e-02 -3.72681394e-02 -7.63540203e-03 -3.18665951e-02
 -3.91306058e-02 -9.50836092e-02  2.86677368e-02  4.43770876e-03
  2.23226212e-02 -4.91970638e-03 -4.87487540e-02  1.34580517e-02
  4.03448306e-02  5.16394526e-03 -3.31733259e-03  6.26926951e-04
  6.67876564e-04  4.02273796e-02 -3.26665528e-02  1.95099495e-03
 -1.78216118e-02  2.24271659e-02  7.93986097e-02 -5.38374409e-02
 -9.55365226e-03 -7.52253905e-02 -1.03164725e-02 -1.01946350e-02
 -1.12116234e-02  1.97966173e-02 -5.64948395e-02 -9.39632133e-02
  3.82184871e-02 -3.03801019e-02 -1.05680704e-01 -2.12882347e-02
  5.13727255e-02  2.60168351e-02  3.43650207e-02  5.31225279e-02
  1.39218047e-01 -3.24758254e-02  8.36701505e-03  2.70952247e-02
  3.69694899e-03 -3.63048911e-02  1.07020373e-02  1.22482680e-01
  2.80269179e-02 -6.07919367e-03  8.31601545e-02 -3.00631709e-02
 -5.56537658e-02 -5.18647907e-03 -1.06936162e-02 -3.93608101e-02
  1.15339924e-02  2.14806199e-02  6.04405291e-02  2.93904804e-02
 -4.10073921e-02 -1.17819188e-02 -4.61530946e-02 -3.08631640e-02
  1.49147570e-01 -1.69227750e-03  3.07342522e-02  4.88080606e-02
 -1.07363611e-02 -1.38441836e-02  9.42036416e-03 -1.52342049e-02
 -1.90262981e-02 -4.38664407e-02  2.66557522e-02 -3.26356180e-02
 -9.51658003e-03 -5.60376421e-02 -3.36142145e-02 -8.19165667e-04
 -1.81996897e-02  6.01977296e-02  8.66540126e-04  4.99667302e-02
 -5.83322830e-02  4.63872124e-03  1.52144430e-03 -1.74514523e-32
  5.45734800e-02 -1.05695883e-02 -6.36830181e-02 -2.32201014e-02
 -3.31888869e-02  4.07378674e-02 -6.58210590e-02  6.17723167e-02
 -5.23205474e-02  1.50139816e-02 -3.40283401e-02  9.81135294e-03
 -1.57887321e-02  3.54051478e-02 -8.08102265e-02  2.42371298e-02
  2.33565159e-02  6.91413209e-02 -2.77400366e-03  2.48735640e-02
 -7.38885403e-02  1.61338616e-02 -7.82251582e-02 -2.12295726e-02
 -7.43894801e-02  9.52807069e-02  1.15422532e-01  1.80117842e-02
 -2.29046047e-02 -7.34860525e-02 -1.07312799e-01 -1.72403418e-02
 -1.53484615e-02  7.34579808e-05 -2.37018019e-02  6.05349205e-02
 -2.96864379e-02  5.32434229e-03 -2.54990198e-02  7.17722774e-02
 -8.19587614e-03  1.21602137e-03 -6.38942122e-02  3.82162929e-02
  6.22594580e-02  4.59454395e-02 -1.07030377e-01  2.98932511e-02
  9.28068012e-02 -4.98413034e-02 -5.30897118e-02 -2.74688471e-02
 -6.98933080e-02  9.23614111e-03  1.83187984e-02  1.41642392e-02
 -5.93891330e-02 -6.88691363e-02  3.76913846e-02 -3.60785984e-03
 -1.29580740e-02  2.30563302e-02  6.66299835e-03  2.99476217e-02
  5.06810471e-02 -1.22360952e-01 -8.02474618e-02 -1.39999734e-02
  5.99470064e-02  4.30864356e-02  2.72011366e-02 -6.05689303e-04
 -4.49138619e-02 -4.26825583e-02 -3.61881889e-02  2.85131577e-02
  3.32686231e-02  8.73753130e-02 -3.44611742e-02 -1.20320162e-02
 -2.72376258e-02  2.85539608e-02 -2.24701632e-02  1.45558631e-02
  7.37900957e-02 -3.21150455e-03  3.81050147e-02 -3.84663939e-02
 -6.08896390e-02  4.02174704e-02  4.11174223e-02  9.10721123e-02
 -6.54825047e-02  3.97742391e-02  4.87970598e-02 -7.12885253e-08
  6.02753200e-02  5.80826290e-02 -6.37183934e-02 -5.11594340e-02
  1.68209337e-02 -1.84060529e-01  5.98794445e-02 -1.32170245e-02
 -7.64487162e-02  8.57684836e-02  2.01401319e-02  2.50791479e-02
  3.50644998e-03  3.95098999e-02 -4.68684472e-02  2.33845264e-02
 -6.60361117e-03 -7.12140203e-02 -3.62012014e-02 -1.29823922e-03
  6.47050003e-03 -4.88457866e-02  2.98927650e-02 -9.22976658e-02
  8.35869648e-03 -2.31793728e-02 -3.51035176e-03  5.66392615e-02
  7.22375214e-02 -9.11028981e-02 -1.03807367e-01  4.61775139e-02
 -6.18198002e-03 -5.31625673e-02 -7.62851089e-02 -1.68219972e-02
 -7.12085217e-02  1.95822027e-02 -3.06551438e-02 -1.01993680e-01
  1.80220306e-02 -2.36502122e-02  2.30938978e-02 -1.30142048e-02
 -5.13145654e-03 -2.57963575e-02  1.05590094e-02  9.92098823e-04
  5.05345948e-02  1.32035673e-01 -1.45450786e-01 -3.08236424e-02
 -2.66082827e-02  6.46898672e-02 -4.85062338e-02  3.79627831e-02
 -4.24073040e-02 -2.04699300e-02  9.68272053e-03 -1.70000959e-02
  1.45885069e-02 -1.15870042e-02 -8.19084272e-02  7.78481178e-03]</t>
        </is>
      </c>
    </row>
    <row r="1501">
      <c r="A1501" s="1" t="n">
        <v>1499</v>
      </c>
      <c r="B1501" t="n">
        <v>496</v>
      </c>
      <c r="C1501" t="inlineStr">
        <is>
          <t>13.05.2025 – Strategie- und Netzwerktag für IT-Unternehmer in Hamburg</t>
        </is>
      </c>
      <c r="D1501" t="inlineStr">
        <is>
          <t>Tuesday, May 13</t>
        </is>
      </c>
      <c r="E1501" t="inlineStr">
        <is>
          <t>Empire Riverside Hotel Hamburg</t>
        </is>
      </c>
      <c r="F1501" t="inlineStr">
        <is>
          <t>Bernhard-Nocht-Straße 97 20359 Hamburg, Show map</t>
        </is>
      </c>
      <c r="G1501" t="inlineStr">
        <is>
          <t>business</t>
        </is>
      </c>
      <c r="H1501" t="inlineStr">
        <is>
          <t>From €58.31</t>
        </is>
      </c>
      <c r="I1501" t="inlineStr">
        <is>
          <t>https://www.eventbrite.com/e/13052025-strategie-und-netzwerktag-fur-it-unternehmer-in-hamburg-tickets-1081551382299?aff=ebdssbdestsearch</t>
        </is>
      </c>
      <c r="J1501" t="inlineStr"/>
      <c r="K1501" t="inlineStr">
        <is>
          <t>Mike Bergmann Akademie</t>
        </is>
      </c>
      <c r="L1501" t="inlineStr">
        <is>
          <t>Refund Policy
No Refunds</t>
        </is>
      </c>
      <c r="M1501" t="inlineStr">
        <is>
          <t>Dauer nicht verfügbar</t>
        </is>
      </c>
      <c r="N1501" t="inlineStr">
        <is>
          <t>Germany Events, Hamburg Events, Things to do in Hamburg, Hamburg Conferences, Hamburg Business Conferences, #it, #hamburg, #netzwerk, #unternehmer, #strategie</t>
        </is>
      </c>
      <c r="O1501" t="inlineStr">
        <is>
          <t xml:space="preserve">
    The event titled "13.05.2025 – Strategie- und Netzwerktag für IT-Unternehmer in Hamburg" is scheduled to take place on Tuesday, May 13 at Empire Riverside Hotel Hamburg, 
    specifically at Bernhard-Nocht-Straße 97 20359 Hamburg, Show map. This event falls under the "business" category. 
    Description: nan
    It is organized by Mike Bergmann Akademie and will last for Dauer nicht verfügbar. 
    Key topics and themes include: Germany Events, Hamburg Events, Things to do in Hamburg, Hamburg Conferences, Hamburg Business Conferences, #it, #hamburg, #netzwerk, #unternehmer, #strategie.
    </t>
        </is>
      </c>
      <c r="P1501" t="inlineStr">
        <is>
          <t>[ 2.51363181e-02  2.31003929e-02  1.31616537e-02 -4.38740058e-03
  4.79279831e-02  4.89559546e-02 -3.79307978e-02 -7.54976943e-02
 -7.29158940e-03 -3.13474759e-02  2.53188461e-02 -6.97882548e-02
 -7.62134418e-02 -5.55436173e-03  3.41724157e-02 -9.26364213e-02
  3.43376100e-02 -9.67798084e-02  1.77761186e-02 -4.65852357e-02
 -1.39902756e-02 -4.12727185e-02 -2.00387947e-02 -3.40850791e-03
 -1.96451657e-02  1.70524735e-02 -4.80955001e-03 -1.02103502e-01
 -3.06335501e-02 -8.99440646e-02  4.44515329e-03  1.55531587e-02
 -2.53959466e-02  3.33407968e-02  1.48398042e-01  4.27797921e-02
  3.06351110e-02  1.05727017e-02 -4.79947068e-02  1.79529209e-02
 -9.10130981e-03 -6.50995299e-02  1.63828209e-02 -3.87459509e-02
  3.16173248e-02  4.14355472e-02 -2.15549655e-02 -3.14657576e-02
 -2.61884835e-02  3.29253674e-02  1.65202674e-02 -3.63020115e-02
  7.22268522e-02  7.33887684e-03  1.04238570e-01  1.19828194e-01
 -5.21341339e-02 -9.56268236e-02  1.38896715e-03 -3.61739211e-02
  2.55402783e-03  3.52385314e-03 -1.02413796e-01 -2.96113100e-02
  3.04654501e-02  1.78586580e-02  8.30542762e-03  1.13608822e-01
 -5.50207868e-02 -1.25180185e-02  8.31232369e-02 -1.24261014e-01
 -5.45545190e-04  3.73995081e-02  4.74500321e-02 -1.04212184e-02
 -1.38376057e-02 -1.94389336e-02  5.64099140e-02 -3.93341295e-03
 -4.00007665e-02 -3.44456919e-03  1.91673879e-02 -2.98702568e-02
  2.19549648e-02  2.33736169e-03 -3.75531875e-02  1.83216501e-02
  6.67044744e-02  3.64204086e-02 -7.51388669e-02 -4.07217443e-03
 -4.26359437e-02  5.51113067e-03 -4.24255282e-02 -1.83492084e-03
 -2.68459991e-02  8.59189108e-02  1.00607097e-01  4.15579788e-02
  8.09736177e-02  1.08180970e-01  1.27569102e-02 -3.43230218e-02
 -5.04420623e-02 -4.26048925e-03  3.19991112e-02  1.67411920e-02
  4.10144292e-02  3.72414361e-03 -3.27020884e-02  3.25914919e-02
  9.71509703e-03 -1.01013459e-01 -5.49791157e-02  5.67500666e-02
  2.02346761e-02 -4.12708782e-02  2.11477987e-02 -6.10063896e-02
 -3.34582850e-02  2.36182641e-02  2.85273697e-02  6.58495203e-02
 -1.16864987e-01  2.40740757e-02  3.35927308e-02  2.92605688e-33
 -1.12924576e-01 -1.43120944e-01 -7.23798722e-02  4.90982682e-02
  1.54442936e-01 -9.97609831e-03 -7.89789297e-03  1.82132702e-02
 -4.66645882e-02 -1.68216936e-02 -3.04503962e-02 -1.25980768e-02
 -4.63843904e-02 -3.00549977e-02 -2.59605311e-02 -8.83341655e-02
  6.61143214e-02 -7.50991516e-03  4.84285504e-03 -7.76187629e-02
  5.96502945e-02  4.40949015e-02 -3.02384980e-02 -5.96194528e-03
  8.03561807e-02  2.41086166e-02 -6.47301972e-03 -2.55533867e-02
  8.27027932e-02  6.31429628e-02  3.62704247e-02  5.63103799e-03
 -3.99738140e-02 -3.72567326e-02  3.02570816e-02  9.05616954e-02
 -5.07858992e-02  1.49198314e-02 -2.84276791e-02 -5.74239679e-02
  4.20932705e-03 -4.57906760e-02 -1.25035450e-01 -3.49289253e-02
 -1.38947247e-02  5.05020916e-02  7.06763566e-02 -5.85156530e-02
  1.06604643e-01 -3.12107150e-02  1.90604050e-02 -3.82170565e-02
 -5.01831546e-02  6.06352789e-03 -2.50804424e-03  7.01393187e-02
  2.49351021e-02 -1.03113972e-01  1.72791742e-02 -2.92855408e-02
  3.60117070e-02  1.01676255e-01 -9.22317728e-02 -1.38344860e-03
  2.80496031e-02  2.07093917e-02  3.46972309e-02  4.12686616e-02
  7.56865880e-03 -6.96308613e-02 -1.93401668e-02 -2.98192515e-03
  2.56682318e-02 -3.98058556e-02  2.82815495e-03  8.12597647e-02
 -1.26289144e-01  4.14317194e-03  1.16826389e-02  8.43050182e-02
 -1.68793611e-02  4.68927734e-02  4.66120988e-02  5.41183501e-02
  4.11889516e-02  1.97030585e-02  4.20967340e-02  2.19947547e-02
 -9.38935280e-02  3.00401617e-02  4.25130688e-02  1.03029301e-02
 -4.50056093e-03  4.71391268e-02  1.78643933e-03 -6.05385064e-33
  1.16574161e-01 -4.90446799e-02 -3.17764133e-02 -4.94520888e-02
  2.56366488e-02  1.42779043e-02  1.99136380e-02  1.83069762e-02
 -2.23073624e-02 -5.25439903e-02 -4.39442024e-02 -1.98092759e-02
 -1.18157519e-02 -3.24741378e-03  1.98756009e-02 -1.02023361e-02
  6.04418013e-03  4.28439602e-02 -7.54125044e-02  6.29430339e-02
  2.48463601e-02 -3.64235081e-02 -3.85179333e-02 -5.25423093e-03
 -1.11167587e-01  5.80866896e-02  1.10623516e-01 -5.89124579e-03
 -1.41355104e-03 -2.26618387e-02 -1.51645079e-01 -1.09689720e-02
 -1.34721976e-02 -6.66988315e-03 -3.11679184e-03  4.65893336e-02
 -1.88366204e-04  8.04037880e-03 -1.13918055e-02 -3.48331332e-02
  4.65691760e-02  4.63276058e-02 -1.60346910e-01  3.83589379e-02
  2.01059319e-02  5.89050204e-02 -1.22862123e-01 -3.98100615e-02
  4.36829887e-02  6.58850535e-04 -1.42044742e-02 -1.25652561e-02
  5.30416239e-03 -2.77340561e-02  1.39176063e-02  5.91710247e-02
 -6.03589788e-03 -4.43569794e-02  2.03217529e-02  6.27392605e-02
 -3.17325466e-03  5.53909279e-02 -2.03652717e-02  5.51170930e-02
  4.26832438e-02 -7.42698982e-02 -7.91779235e-02 -2.20547765e-02
  7.17958249e-03 -2.66751647e-02  2.58207750e-02  9.56416577e-02
 -1.05559714e-01 -3.02879605e-02 -1.00942038e-01 -4.85653095e-02
  1.19825132e-01  5.36695495e-02  3.06073353e-02  5.50183700e-03
  1.39736068e-02  2.55938489e-02 -2.90857311e-02  4.20939066e-02
  3.64796328e-03  3.00244093e-02  1.28922388e-01 -3.41503434e-02
 -5.90902567e-02  4.06292900e-02 -1.77763477e-02 -6.25237124e-03
 -1.31758023e-02  9.68937129e-02 -2.44156104e-02 -5.35700266e-08
 -5.31682223e-02 -9.91041027e-03 -3.63969430e-02 -4.87950109e-02
  2.37361547e-02 -9.44622532e-02 -7.44300988e-03 -1.58620104e-02
  1.57744065e-02  4.76416051e-02  3.98180410e-02  1.45214433e-02
 -6.54501095e-02  6.21802583e-02 -4.11376953e-02 -5.83221437e-03
 -5.70639111e-02 -3.98074202e-02  7.91704189e-03 -3.02116349e-02
 -8.73628724e-03  8.63787718e-03  1.65419336e-02  3.36077763e-03
  6.33453904e-03  3.48553620e-03 -5.81276901e-02  9.05537233e-02
  2.51739733e-02 -1.89122986e-02 -7.51040131e-02  4.25510444e-02
 -3.65818664e-02  1.92035586e-02 -1.52343756e-03 -9.02925618e-03
 -5.13177700e-02 -6.13476150e-02  5.58147905e-03 -1.91983599e-02
 -1.51528232e-02  2.13264097e-02 -1.12075284e-02  1.92990843e-02
  5.53441830e-02 -2.01453064e-02 -2.40406469e-02  3.84802115e-03
 -4.90511348e-03  6.79250360e-02 -8.80790874e-02  1.13382433e-02
  4.65419190e-03  8.78271926e-03  7.59434141e-03  3.22214663e-02
 -7.27115339e-03 -6.12696111e-02 -3.22644785e-02  6.07010983e-02
  7.93492123e-02 -3.74503024e-02 -7.86310956e-02  4.28739861e-02]</t>
        </is>
      </c>
    </row>
    <row r="1502">
      <c r="A1502" s="1" t="n">
        <v>1500</v>
      </c>
      <c r="B1502" t="n">
        <v>497</v>
      </c>
      <c r="C1502" t="inlineStr">
        <is>
          <t>Liberating Structures- Intensivworkshop Mai 2025</t>
        </is>
      </c>
      <c r="D1502" t="inlineStr">
        <is>
          <t>Dienstag, 13. Mai</t>
        </is>
      </c>
      <c r="E1502" t="inlineStr">
        <is>
          <t>Holisticon AG</t>
        </is>
      </c>
      <c r="F1502" t="inlineStr">
        <is>
          <t>Jürgen-Töpfer-Straße 44 22763 Hamburg</t>
        </is>
      </c>
      <c r="G1502" t="inlineStr">
        <is>
          <t>business</t>
        </is>
      </c>
      <c r="H1502" t="inlineStr">
        <is>
          <t>Ab 589,05 €</t>
        </is>
      </c>
      <c r="I1502" t="inlineStr">
        <is>
          <t>https://www.eventbrite.de/e/liberating-structures-intensivworkshop-mai-2025-tickets-1017244043317?aff=ebdssbdestsearch</t>
        </is>
      </c>
      <c r="J1502" t="inlineStr">
        <is>
          <t>Machst Du einen besseren Job, wenn du dich einbezogen und beteiligt fühlst? Glaubst du, dass viel bessere Ergebnisse erzielt werden, wenn Menschen in Teams gut zusammen arbeiten?
Liberating Structures bieten dir für deine Meetings genau das!
Hast du Lust, Liberating Structures mit uns vor Ort und in Farbe zu erleben? Dann komm wahlweise einen, zwei oder drei Tage zu uns nach Hamburg. Du kannst dir die Tage nach Bedarf und Erfahrung frei wählen.
Tag 1: Der Einstieg in Liberating Structures
Erlebe grundlegende Liberating Structures interaktiv und lerne erste Liberating Structures miteinander zu kombinieren. Dieser Tag besteht aus den beiden Bausteinen Die Grundlagen und Das Jonglieren aus unserem Liberating-Structures-Programm "vom Begeistern zum Meistern". Dort findest du Details zu den Inhalten.
Lernziele, Strukturen, Konzepte Tag 1
Tag 2: Fortgeschrittene Liberating Structures und Vertiefung
Am zweiten Tag werden wir uns fortgeschrittenen Liberating Structures widmen und gemeinsam einer Initiative zur Verbreitung oder Anwendung von Liberating Structures im eigenen Kontext ausarbeiten. Der zweite Tag basiert auf dem Baustein Initiativen starten aus unserem Liberating-Structures-Programm „vom Begeistern zum Meistern“. Dabei werden wir einen Blick auf LS werfen, die physisch anders oder besser als virtuell funktionieren.
Lernziele, Strukturen, Konzepte Tag 2
Tag 3: Meetingdesign, Erfahrungsaustausch, individuelle Vertiefung
Am dritten Tag widmen wir uns dem designen eigener Meetings und Workshops, dem Erfahrungsaustausch und dem Üben und Vertiefen einzelner LS oder Themen nach individuellem Bedarf. Der dritte Tag basiert auf dem Baustein Die Design-Masterclass aus unserem Liberating-Structures-Programm „vom Begeistern zum Meistern“. Zusätzlich gibt es Raum für gemeinsames Ausprobieren, Erfahrungsaustausch und Vertiefung einzelner Themen und LS in Kleingruppen nach Wunsch.
Lernziele, Strukturen, Konzepte Tag 3
Lernkonzepte
1. Lernen durch Anwenden und Reflektieren
An den ersten beiden Tagen werden wir Liberating Structures anhand durchgängiger Themen gemeinsam anwenden und anschließend nachbesprechen und reflektieren. Du wirst regelmäßig Zeit bekommen, deine Erkenntnisse zu reflektieren, festzuhalten und auf deinen Alltag zu übertragen.
Kleiner Hinweis: Liberating Structures funktionieren besonders gut in großen Gruppen. So profitiert jedes Teilnehmy von der Vielfalt der Gruppe. Deshalb werden wir auch in diesem Kurs wieder viele Teilnehmys haben (ca. 50). Der Raum ist groß genug, aber wenn du Probleme mit großen Gruppen hast, schaue vielleicht lieber in unser Remote-Angebot.
2. Lernen durch Erfahrungsberichte und Tipps
Wir werden von unseren Erfahrungen, Fehlern, Stolpersteinen und Tipps berichten sowie konkrete Anwendungsbeispiele teilen. An Tag 3 werden wir gemeinsam von den Erfahrungen einiger Teilnehmys lernen.
3. Lernen durch Übertragen und Konzipieren
Am dritten Tag wirst du ein eigenes Meeting Stück für Stück entwerfen und gemeinsam mit uns und anderen verfeinern. So kannst du die erlebten Liberating Structures auf ganz konkrete Problemstellungen in deinem Kontext übertragen.
4. Lernen durch Co-Moderation
Am besten lernt man durch ausprobieren! Einige Liberating Structures öffnen wir für die Co-Moderation durch Teilnehmys. Du kannst uns beim Ticketkauf mitteilen, ob du prinzipiell Interesse hast, mit uns eine Liberating Structure gemeinsam zu moderieren. Das beinhaltet zwei kurze Briefings ein paar Wochen vor dem Workshop, bei denen wir mit dir die Moderation durchgehen und dir Unterlagen bereit stellen. Zwischen den Briefings wirst du Zeit haben, die Unterlagen durchzugehen und dir offene Fragen an uns zu überlegen. Während des Workshops moderieren wir dann gemeinsam und ergänzen deine Anweisungen bei Bedarf.
Häufig gestellte Fragen
Was ist der Unterschied zum LS-Programm?
Der Intensivworkshop basiert auf dem Lernkonzept des LS-Programms. Zudem besteht der erste Workshoptag im wesentlichen aus den ersten beiden Bausteinen unseres LS-Programms: „Die Grundlagen“ und „Das Jonglieren“. Der zweite Tag basiert auf dem Baustein Initiativen starten und der dritte Tag auf dem Baustein „Die Design Masterclass“. Der dritte Tag geht aber noch viel mehr auf den Austausch der eigenen Erfahrungen rund um LS ein und beinhaltet das Einüben oder Ausprobieren von Konzepten nach eigenem Bedarf. Am zweiten Workshoptag legen wir den Fokus zusätzlich auf LS, die besonders gut oder nur physisch funktionieren.
Kann ich den Intensiv-Workshop und das LS-Programm kombinieren?
Ja! Wir haben das Konzept des Intensivworkshops darauf aufgebaut. Denkbar wäre z. B. am ersten Tag vom Intensivworkshop teilzunehmen und dann zu einem späteren Zeitpunkt und bei Bedarf, weitere Bausteine online im LS-Programm zu besuchen. Umgekehrt bietet es sich an, mit ein wenig LS-Erfahrung oder als Teilnehmy der LS-Programm-Bausteine 1 und 2 am zweiten und dritten Tag des Intensivworkshops teilzunehmen.
Warum „Intensiv-Workshop“ und nicht „Immersion Workshop“?
Das Konzept des Immersion-Workshops von Keith McCandless und Henri Lipmanowicz war gedacht, um Liberating Structures in neue Communities einzuführen und dabei oft auch lokale Akteure im Entwurf und der Moderation der Workshops mit einzubinden. Diese Akteure werden dann meist Superspreader der LS in ihrem Umfeld. Früher haben wir Immersion Workshops zusammen mit Keith und den LS-Pionieren Fisher Qua und Anna Jackson in ganz Europa durchgeführt und buchstäblich tausende Menschen z.B. in London, Amsterdam, Berlin, Bern, Brüssel mit LS infiziert. Was wir vom Immersion-Konzept integrieren, ist das Angebot mitzumoderieren: siehe oben unter „Co-Moderation“. Der originale Name ist allerdings wesentlich schöner: Immersion – Eintauchen. Das heißt in diesem Fall, möglichst viele LS in kurzer Zeit kennenzulernen, um den Teilnehmys die große Bandbreite an Möglichkeiten von LS zu demonstrieren. Unser Intensiv-Workshop geht darüber hinaus. Es werden zielgerichtet passende LS miteinander kombiniert, um ein intensives Anwenden zu einem konkreten Thema zu bieten. Das hilft dabei, LS leichter in den eigenen Kontext zu transferieren.
Liberating-Structures-Programm: "Vom Begeistern zum Meistern"
Dieser Workshop basiert auf unserem Liberating Structures-Programms "Vom Begeistern zum Meistern".
Mit diesem Programm wollen wir in acht Bausteinen – einzelnen, in sich abgeschlossenen Workshops – den großen und reichhaltigen Methodenkasten der Liberating Structures gezielt für deine Herausforderungen nutzbar machen.
Hier eine Übersicht über die Bausteine:
Wer sind wir?
Daniel Steinhöfer
Ich setze Liberating Structures seit Jahren begeistert in meiner Arbeit als Agiler Coach in Konzernen ein. Ich sehe das Konzept als den Ausweg aus vielen Dysfunktionen in Unternehmen, in der Bildung und im Zwischenmenschlichen.Mit meinem Buch "Liberating Structures - Entscheidungsfindung revolutionieren" will ich dazu beitragen, das Konzept in der Welt zu verbreiten.
Caroline Tobaben
Caroline ist seit vielen Jahren als Scrum Master und Agile Coach in unterschiedlichen Unternehmen tätig. Dort hat sie sowohl einzelne Teams bei der Teamentwicklung und Etablierung von agilen Methoden begleitet als auch ganze Unternehmenbereiche bei Change-Projekten beraten und unterstützt.
Carsten Sahling
Konzerngeschädigt seit vielen Jahren. Und immer wieder überrascht, wie spielerisch und leicht Liberating Structures verkrustete Kommunikationsmuster aufbrechen können und auf manchmal fast magische Weise tolle Ergebnisse erzielen.
Warum mit Holisticon?
Die Holisticon AG ist eine Management- und IT-Beratung mit Sitz in Hamburg und Hannover. Zu den Kunden zählen namhafte große und mittelständische europäische Unternehmen sowie weltweit agierende Konzerne.
Wir Liberating Structures-Maestrixen und Maestros von Holisticon setzen Liberating Structures täglich bei unseren Kunden ein, sowohl in Workshops als auch bei der Betreuung und Entwicklung von Teams, Abteilungen und Unternehmen. Seit vielen Jahren pflegen wir engen Kontakt zu den Liberating Structures-Erfindern Keith McCandless und Henri Lipmanowicz und haben auf mehreren Workshops in ganz Europa buchstäblich tausende von Menschen mit Liberating Structures infiziert. Wir prägen Liberating Structures in ganz Europa und sind der Marktführer in Deutschland.
Unseren Beitrag zur Community leisten wir neben dem Sponsoring und der Ausrichtung der Liberating Structures User Groups in Hamburg und Hannover durch die Bereitstellung und Weiterentwicklung der kostenlosen Liberating Structures App und der Liberating Structures Design Cards, die die Vorbereitung und Durchführung von Workshops erleichtern.
Neben unseren Projekteinsätzen geben wir unser Wissen über Liberating Structures auch in Form von Vorträgen auf internationalen Konferenzen, an Universitäten/FHs, bei Kunden vor Ort und durch Publikation von Büchern und Artikeln weiter.
So haben wir das erste deutsche Buch über Liberating Structures verfasst und zum zweite deutschen Buch mit Artikeln beigetragen.</t>
        </is>
      </c>
      <c r="K1502" t="inlineStr">
        <is>
          <t>Holisticon AG</t>
        </is>
      </c>
      <c r="L1502" t="inlineStr">
        <is>
          <t>Rückerstattungsrichtlinie
Keine Rückerstattungen</t>
        </is>
      </c>
      <c r="M1502" t="inlineStr">
        <is>
          <t>Dauer nicht verfügbar</t>
        </is>
      </c>
      <c r="N1502" t="inlineStr">
        <is>
          <t>Events in Deutschland, Events in Hansestadt Hamburg, Events in Hamburg, Hamburg Kurse, Hamburg Geschäftlich Kurse, #agile, #newwork, #facilitation, #führungskräftetraining, #zusammenarbeit, #liberatingstructures, #agile_coaching, #liberating_structures, #facilitation_skills</t>
        </is>
      </c>
      <c r="O1502" t="inlineStr">
        <is>
          <t xml:space="preserve">
    The event titled "Liberating Structures- Intensivworkshop Mai 2025" is scheduled to take place on Dienstag, 13. Mai at Holisticon AG, 
    specifically at Jürgen-Töpfer-Straße 44 22763 Hamburg. This event falls under the "business" category. 
    Description: Machst Du einen besseren Job, wenn du dich einbezogen und beteiligt fühlst? Glaubst du, dass viel bessere Ergebnisse erzielt werden, wenn Menschen in Teams gut zusammen arbeiten?
Liberating Structures bieten dir für deine Meetings genau das!
Hast du Lust, Liberating Structures mit uns vor Ort und in Farbe zu erleben? Dann komm wahlweise einen, zwei oder drei Tage zu uns nach Hamburg. Du kannst dir die Tage nach Bedarf und Erfahrung frei wählen.
Tag 1: Der Einstieg in Liberating Structures
Erlebe grundlegende Liberating Structures interaktiv und lerne erste Liberating Structures miteinander zu kombinieren. Dieser Tag besteht aus den beiden Bausteinen Die Grundlagen und Das Jonglieren aus unserem Liberating-Structures-Programm "vom Begeistern zum Meistern". Dort findest du Details zu den Inhalten.
Lernziele, Strukturen, Konzepte Tag 1
Tag 2: Fortgeschrittene Liberating Structures und Vertiefung
Am zweiten Tag werden wir uns fortgeschrittenen Liberating Structures widmen und gemeinsam einer Initiative zur Verbreitung oder Anwendung von Liberating Structures im eigenen Kontext ausarbeiten. Der zweite Tag basiert auf dem Baustein Initiativen starten aus unserem Liberating-Structures-Programm „vom Begeistern zum Meistern“. Dabei werden wir einen Blick auf LS werfen, die physisch anders oder besser als virtuell funktionieren.
Lernziele, Strukturen, Konzepte Tag 2
Tag 3: Meetingdesign, Erfahrungsaustausch, individuelle Vertiefung
Am dritten Tag widmen wir uns dem designen eigener Meetings und Workshops, dem Erfahrungsaustausch und dem Üben und Vertiefen einzelner LS oder Themen nach individuellem Bedarf. Der dritte Tag basiert auf dem Baustein Die Design-Masterclass aus unserem Liberating-Structures-Programm „vom Begeistern zum Meistern“. Zusätzlich gibt es Raum für gemeinsames Ausprobieren, Erfahrungsaustausch und Vertiefung einzelner Themen und LS in Kleingruppen nach Wunsch.
Lernziele, Strukturen, Konzepte Tag 3
Lernkonzepte
1. Lernen durch Anwenden und Reflektieren
An den ersten beiden Tagen werden wir Liberating Structures anhand durchgängiger Themen gemeinsam anwenden und anschließend nachbesprechen und reflektieren. Du wirst regelmäßig Zeit bekommen, deine Erkenntnisse zu reflektieren, festzuhalten und auf deinen Alltag zu übertragen.
Kleiner Hinweis: Liberating Structures funktionieren besonders gut in großen Gruppen. So profitiert jedes Teilnehmy von der Vielfalt der Gruppe. Deshalb werden wir auch in diesem Kurs wieder viele Teilnehmys haben (ca. 50). Der Raum ist groß genug, aber wenn du Probleme mit großen Gruppen hast, schaue vielleicht lieber in unser Remote-Angebot.
2. Lernen durch Erfahrungsberichte und Tipps
Wir werden von unseren Erfahrungen, Fehlern, Stolpersteinen und Tipps berichten sowie konkrete Anwendungsbeispiele teilen. An Tag 3 werden wir gemeinsam von den Erfahrungen einiger Teilnehmys lernen.
3. Lernen durch Übertragen und Konzipieren
Am dritten Tag wirst du ein eigenes Meeting Stück für Stück entwerfen und gemeinsam mit uns und anderen verfeinern. So kannst du die erlebten Liberating Structures auf ganz konkrete Problemstellungen in deinem Kontext übertragen.
4. Lernen durch Co-Moderation
Am besten lernt man durch ausprobieren! Einige Liberating Structures öffnen wir für die Co-Moderation durch Teilnehmys. Du kannst uns beim Ticketkauf mitteilen, ob du prinzipiell Interesse hast, mit uns eine Liberating Structure gemeinsam zu moderieren. Das beinhaltet zwei kurze Briefings ein paar Wochen vor dem Workshop, bei denen wir mit dir die Moderation durchgehen und dir Unterlagen bereit stellen. Zwischen den Briefings wirst du Zeit haben, die Unterlagen durchzugehen und dir offene Fragen an uns zu überlegen. Während des Workshops moderieren wir dann gemeinsam und ergänzen deine Anweisungen bei Bedarf.
Häufig gestellte Fragen
Was ist der Unterschied zum LS-Programm?
Der Intensivworkshop basiert auf dem Lernkonzept des LS-Programms. Zudem besteht der erste Workshoptag im wesentlichen aus den ersten beiden Bausteinen unseres LS-Programms: „Die Grundlagen“ und „Das Jonglieren“. Der zweite Tag basiert auf dem Baustein Initiativen starten und der dritte Tag auf dem Baustein „Die Design Masterclass“. Der dritte Tag geht aber noch viel mehr auf den Austausch der eigenen Erfahrungen rund um LS ein und beinhaltet das Einüben oder Ausprobieren von Konzepten nach eigenem Bedarf. Am zweiten Workshoptag legen wir den Fokus zusätzlich auf LS, die besonders gut oder nur physisch funktionieren.
Kann ich den Intensiv-Workshop und das LS-Programm kombinieren?
Ja! Wir haben das Konzept des Intensivworkshops darauf aufgebaut. Denkbar wäre z. B. am ersten Tag vom Intensivworkshop teilzunehmen und dann zu einem späteren Zeitpunkt und bei Bedarf, weitere Bausteine online im LS-Programm zu besuchen. Umgekehrt bietet es sich an, mit ein wenig LS-Erfahrung oder als Teilnehmy der LS-Programm-Bausteine 1 und 2 am zweiten und dritten Tag des Intensivworkshops teilzunehmen.
Warum „Intensiv-Workshop“ und nicht „Immersion Workshop“?
Das Konzept des Immersion-Workshops von Keith McCandless und Henri Lipmanowicz war gedacht, um Liberating Structures in neue Communities einzuführen und dabei oft auch lokale Akteure im Entwurf und der Moderation der Workshops mit einzubinden. Diese Akteure werden dann meist Superspreader der LS in ihrem Umfeld. Früher haben wir Immersion Workshops zusammen mit Keith und den LS-Pionieren Fisher Qua und Anna Jackson in ganz Europa durchgeführt und buchstäblich tausende Menschen z.B. in London, Amsterdam, Berlin, Bern, Brüssel mit LS infiziert. Was wir vom Immersion-Konzept integrieren, ist das Angebot mitzumoderieren: siehe oben unter „Co-Moderation“. Der originale Name ist allerdings wesentlich schöner: Immersion – Eintauchen. Das heißt in diesem Fall, möglichst viele LS in kurzer Zeit kennenzulernen, um den Teilnehmys die große Bandbreite an Möglichkeiten von LS zu demonstrieren. Unser Intensiv-Workshop geht darüber hinaus. Es werden zielgerichtet passende LS miteinander kombiniert, um ein intensives Anwenden zu einem konkreten Thema zu bieten. Das hilft dabei, LS leichter in den eigenen Kontext zu transferieren.
Liberating-Structures-Programm: "Vom Begeistern zum Meistern"
Dieser Workshop basiert auf unserem Liberating Structures-Programms "Vom Begeistern zum Meistern".
Mit diesem Programm wollen wir in acht Bausteinen – einzelnen, in sich abgeschlossenen Workshops – den großen und reichhaltigen Methodenkasten der Liberating Structures gezielt für deine Herausforderungen nutzbar machen.
Hier eine Übersicht über die Bausteine:
Wer sind wir?
Daniel Steinhöfer
Ich setze Liberating Structures seit Jahren begeistert in meiner Arbeit als Agiler Coach in Konzernen ein. Ich sehe das Konzept als den Ausweg aus vielen Dysfunktionen in Unternehmen, in der Bildung und im Zwischenmenschlichen.Mit meinem Buch "Liberating Structures - Entscheidungsfindung revolutionieren" will ich dazu beitragen, das Konzept in der Welt zu verbreiten.
Caroline Tobaben
Caroline ist seit vielen Jahren als Scrum Master und Agile Coach in unterschiedlichen Unternehmen tätig. Dort hat sie sowohl einzelne Teams bei der Teamentwicklung und Etablierung von agilen Methoden begleitet als auch ganze Unternehmenbereiche bei Change-Projekten beraten und unterstützt.
Carsten Sahling
Konzerngeschädigt seit vielen Jahren. Und immer wieder überrascht, wie spielerisch und leicht Liberating Structures verkrustete Kommunikationsmuster aufbrechen können und auf manchmal fast magische Weise tolle Ergebnisse erzielen.
Warum mit Holisticon?
Die Holisticon AG ist eine Management- und IT-Beratung mit Sitz in Hamburg und Hannover. Zu den Kunden zählen namhafte große und mittelständische europäische Unternehmen sowie weltweit agierende Konzerne.
Wir Liberating Structures-Maestrixen und Maestros von Holisticon setzen Liberating Structures täglich bei unseren Kunden ein, sowohl in Workshops als auch bei der Betreuung und Entwicklung von Teams, Abteilungen und Unternehmen. Seit vielen Jahren pflegen wir engen Kontakt zu den Liberating Structures-Erfindern Keith McCandless und Henri Lipmanowicz und haben auf mehreren Workshops in ganz Europa buchstäblich tausende von Menschen mit Liberating Structures infiziert. Wir prägen Liberating Structures in ganz Europa und sind der Marktführer in Deutschland.
Unseren Beitrag zur Community leisten wir neben dem Sponsoring und der Ausrichtung der Liberating Structures User Groups in Hamburg und Hannover durch die Bereitstellung und Weiterentwicklung der kostenlosen Liberating Structures App und der Liberating Structures Design Cards, die die Vorbereitung und Durchführung von Workshops erleichtern.
Neben unseren Projekteinsätzen geben wir unser Wissen über Liberating Structures auch in Form von Vorträgen auf internationalen Konferenzen, an Universitäten/FHs, bei Kunden vor Ort und durch Publikation von Büchern und Artikeln weiter.
So haben wir das erste deutsche Buch über Liberating Structures verfasst und zum zweite deutschen Buch mit Artikeln beigetragen.
    It is organized by Holisticon AG and will last for Dauer nicht verfügbar. 
    Key topics and themes include: Events in Deutschland, Events in Hansestadt Hamburg, Events in Hamburg, Hamburg Kurse, Hamburg Geschäftlich Kurse, #agile, #newwork, #facilitation, #führungskräftetraining, #zusammenarbeit, #liberatingstructures, #agile_coaching, #liberating_structures, #facilitation_skills.
    </t>
        </is>
      </c>
      <c r="P1502" t="inlineStr">
        <is>
          <t>[-4.65906188e-02  3.39185409e-02  1.03955455e-02 -4.29521948e-02
  5.31960614e-02 -4.97263111e-03 -3.10722422e-02 -5.19424789e-02
  1.05362078e-02 -2.95830667e-02 -2.91155390e-02 -8.52245986e-02
 -2.17860490e-02  6.45920029e-03  1.39638232e-02 -4.92044687e-02
 -2.74954718e-02 -3.76726091e-02 -9.09767896e-02  8.63724053e-02
  9.27471519e-02 -7.83383399e-02 -5.70156649e-02  3.59614118e-04
 -4.85364683e-02  2.31993962e-02  2.57125776e-03 -7.65303895e-02
  2.39781979e-02 -7.06611201e-02  6.93350732e-02  5.23543470e-02
 -2.38046534e-02  3.48400213e-02  1.12222709e-01  7.78293535e-02
  5.55264466e-02 -5.92094064e-02 -9.98571422e-03  9.83772241e-03
 -9.19938367e-03 -3.57846878e-02 -3.07972822e-02 -1.01871407e-02
 -1.49089424e-02  4.47378792e-02  2.76347343e-02 -4.51106615e-02
 -1.66490704e-01  3.00866887e-02  4.30215001e-02 -3.79959866e-02
  7.91039467e-02 -2.69797668e-02  1.42540475e-02  6.48831278e-02
 -6.73159063e-02 -5.20938262e-02  2.99934577e-02  2.30450351e-02
  3.56585570e-02  7.23702600e-03 -8.56135413e-02 -2.44808346e-02
 -3.72454375e-02  9.18181031e-04 -7.43149454e-03  3.35842967e-02
 -4.40189987e-02 -5.20557165e-02  1.22785911e-01 -1.29040569e-01
 -4.01647873e-02  4.30010678e-03  1.15877792e-01  2.22793967e-02
  1.95286125e-02  3.72328684e-02 -2.64941417e-02 -1.53277010e-01
  2.63229050e-02 -2.96277516e-02  5.71868718e-02  9.72128287e-03
 -3.74990366e-02 -7.97378868e-02 -2.08041407e-02  4.46761549e-02
  4.93069030e-02  4.07705307e-02 -3.22064199e-02  3.19060758e-02
 -7.44608417e-02  2.78009735e-02  4.48024273e-02  4.63255383e-02
 -5.96084967e-02  2.37873606e-02  7.92829096e-02  4.77914661e-02
  3.73492390e-02  7.45291337e-02 -3.19270007e-02 -4.95989062e-03
 -8.31675828e-02 -5.22368178e-02 -4.83480133e-02  4.52081524e-02
 -2.94696316e-02 -4.04982595e-03  4.07374185e-03  8.46398249e-03
  3.82188112e-02 -1.20062217e-01 -3.14773396e-02 -1.53001351e-02
 -4.01148718e-04 -4.47164252e-02  2.30635256e-02 -5.78043535e-02
  5.05471975e-02  5.02394997e-02  2.47141533e-02  4.21265997e-02
 -2.64590345e-02  6.39643404e-04 -3.81090716e-02  1.47783223e-32
 -5.57591720e-03 -6.36017546e-02 -3.70550081e-02  1.81701723e-02
  6.18934967e-02  3.00750323e-02  2.50141546e-02  5.72158135e-02
  1.53510580e-02  1.00510893e-02 -2.02912129e-02  2.80869417e-02
 -4.58600447e-02 -5.82641512e-02  7.62476549e-02 -3.04425303e-02
  5.74610047e-02  4.89268452e-03 -7.35779330e-02 -7.07559362e-02
 -2.14979518e-03  4.66272868e-02  8.61371215e-03  6.28013816e-03
  1.00111797e-01  1.00994423e-01  5.70836700e-02 -8.37447494e-02
  3.53528149e-02  3.55527326e-02  5.81085756e-02 -2.16236282e-02
 -1.65741071e-02  2.59472560e-02 -3.65902036e-02  1.02657720e-01
 -2.29787491e-02 -2.91172564e-02 -4.26183008e-02 -1.35389492e-01
 -8.43474269e-03 -3.11868880e-02 -7.84367993e-02 -8.05272162e-03
  5.87472245e-02  4.03908342e-02  5.90450056e-02 -3.12207807e-02
  6.99828863e-02 -2.53840238e-02  5.99127337e-02 -3.75084975e-03
  5.88344317e-03 -2.92258542e-02 -1.22143282e-02  3.04577071e-02
 -6.32593483e-02 -4.70389016e-02  8.47524591e-03 -5.59150614e-02
  1.30925598e-02  6.95734620e-02 -4.53126542e-02  8.03178623e-02
  6.15703054e-02 -4.54187468e-02  3.18100713e-02 -6.22781832e-03
  8.80135223e-02 -1.93561092e-02 -5.00359461e-02 -1.52444756e-02
  6.88461214e-02 -6.61675585e-03 -6.30025752e-03  6.34510741e-02
 -8.69918168e-02  6.21393286e-02 -4.07678969e-02  1.03886612e-01
 -5.09979911e-02  2.06496697e-02  7.14998543e-02 -3.16565596e-02
 -5.51996008e-03 -2.70748846e-02  7.51260445e-02 -2.46435292e-02
 -4.31282297e-02  5.06374985e-02  3.81168947e-02 -3.21014784e-02
  1.41620785e-02  3.59201469e-02 -3.90729122e-02 -1.59126068e-32
  1.18726201e-01 -5.26080169e-02 -7.49549940e-02 -1.97197162e-02
  3.58164646e-02 -2.36768261e-04 -4.47181463e-02 -4.26995978e-02
 -5.44380099e-02 -2.49696728e-02  4.55330359e-03 -1.96565874e-02
  1.68966521e-02 -4.62383684e-03 -5.20212799e-02  3.09161539e-03
  8.74054283e-02 -2.64962465e-02 -7.96628669e-02  2.28752457e-02
  6.30139410e-02  4.14908156e-02 -8.14118385e-02  3.96231301e-02
 -3.89033221e-02  2.89590396e-02  3.85811068e-02 -4.50580828e-02
  4.25231922e-03 -1.81675311e-02 -1.15909480e-01  4.12195995e-02
 -1.71109941e-03  2.21243314e-02  1.80622526e-02 -1.27819339e-02
 -2.17183065e-02  1.97873432e-02 -1.74613893e-02 -1.11848488e-02
 -2.71171574e-02  5.05426377e-02 -9.34092328e-02 -1.44745633e-02
  1.19645577e-02 -7.39989281e-02 -4.44943123e-02 -1.31047249e-01
 -5.87401120e-03 -5.41845039e-02  2.11542733e-02  3.71798351e-02
 -9.73861217e-02 -4.68761399e-02  5.37980571e-02  4.46578860e-02
 -2.39581987e-02 -7.51414821e-02 -6.11227192e-02  3.17054279e-02
  1.89917367e-02  1.16837673e-01  5.51691428e-02 -1.06155099e-02
  6.52384758e-02 -2.31863614e-02 -6.78264573e-02 -4.45439592e-02
  1.82234161e-02 -9.68865585e-03  4.06386815e-02  4.89920154e-02
 -4.05702516e-02  2.46394370e-02 -5.36171049e-02 -1.87823679e-02
  1.10371828e-01  5.56484610e-02 -1.59824230e-02 -1.32659003e-02
 -2.46771034e-02 -4.60920483e-02 -1.67776570e-02  6.96873665e-02
 -1.01101222e-02 -2.12495979e-02  1.14009872e-01  2.67896801e-02
  7.61331152e-03  1.79846119e-02 -2.67555639e-02 -5.07236347e-02
  6.23629950e-02  8.11175331e-02  5.78284170e-03 -6.77983323e-08
 -7.31850639e-02  3.70304063e-02 -1.24608040e-01 -5.08109368e-02
 -4.02775221e-02 -1.08393073e-01  3.51557508e-02  5.70559800e-02
 -9.07801986e-02  4.56292816e-02  1.70585662e-02 -2.17751763e-03
 -9.02954787e-02  5.99947982e-02 -4.57972009e-03 -1.66263506e-02
 -1.20767150e-02 -2.47933231e-02 -5.93615212e-02 -1.15094949e-02
  4.71783504e-02  2.63533811e-03 -3.76560166e-02 -3.56699564e-02
 -6.26694271e-03 -3.87514345e-02 -1.01265490e-01 -6.36634752e-02
  7.39604160e-02 -2.58638766e-02 -3.54516767e-02  6.85912594e-02
 -2.25385353e-02 -2.96492726e-02  7.34259328e-03  2.93281600e-02
 -3.56246624e-03 -5.31485602e-02  1.54523843e-03  1.75342560e-02
  7.76294470e-02  2.64661834e-02 -2.61829644e-02  2.01505516e-03
  3.09535488e-02 -7.30075687e-02 -3.83614711e-02  1.48626324e-02
 -1.11808060e-02  6.86550960e-02 -7.53600001e-02  2.76180506e-02
 -1.02777453e-03 -6.37768162e-03 -1.69480164e-02  4.03575823e-02
 -1.86251977e-03 -6.53857440e-02  2.86863372e-02  3.31634842e-02
  6.07710071e-02 -4.45653051e-02 -2.08021887e-02  4.82776463e-02]</t>
        </is>
      </c>
    </row>
    <row r="1503">
      <c r="A1503" s="1" t="n">
        <v>1501</v>
      </c>
      <c r="B1503" t="n">
        <v>498</v>
      </c>
      <c r="C1503" t="inlineStr">
        <is>
          <t>FEIERABEND - Hamburgs Afterwork x Lucia Scholtus</t>
        </is>
      </c>
      <c r="D1503" t="inlineStr">
        <is>
          <t>Donnerstag, 15. Mai</t>
        </is>
      </c>
      <c r="E1503" t="inlineStr">
        <is>
          <t>HERITAGE Hamburg</t>
        </is>
      </c>
      <c r="F1503" t="inlineStr">
        <is>
          <t>An der Alster 52 20099 Hamburg</t>
        </is>
      </c>
      <c r="G1503" t="inlineStr">
        <is>
          <t>music</t>
        </is>
      </c>
      <c r="H1503" t="inlineStr">
        <is>
          <t>Kostenlos</t>
        </is>
      </c>
      <c r="I1503" t="inlineStr">
        <is>
          <t>https://www.eventbrite.de/e/feierabend-hamburgs-afterwork-x-lucia-scholtus-tickets-1230295379599?aff=ebdssbdestsearch</t>
        </is>
      </c>
      <c r="J1503" t="inlineStr">
        <is>
          <t>FEIERABEND Mai 2025! 🎉🍾
Genießt bei guten Drinks und tollen Beats den wohl schönsten Blick über die Alster wir freuen uns auf euch!
You‘d better be fast… die ersten 100 Gäste am 15. Mai können sich auf einen Welcome Drink freuen!
GREAT DJ IN THE HOUSE: Diesen Feierabend legt Lucia Scholtus für euch auf!
📽️ ABOUT OUR FEIERABEND
Hinweis: Während der Veranstaltung werden Foto- und/oder Filmaufnahmen gemacht, die für Zwecke der Berichterstattung und allgemeinen Öffentlichkeitsarbeit in verschiedenen sozialen Medien veröffentlicht werden.</t>
        </is>
      </c>
      <c r="K1503" t="inlineStr">
        <is>
          <t>HERITAGE Hamburg</t>
        </is>
      </c>
      <c r="L1503" t="inlineStr">
        <is>
          <t>Rückerstattungsrichtlinie
Rückerstattungen bis zu 7 Tage vor dem Event</t>
        </is>
      </c>
      <c r="M1503" t="inlineStr">
        <is>
          <t>Eventdauer: 5 Stunden 59 Minuten</t>
        </is>
      </c>
      <c r="N1503" t="inlineStr">
        <is>
          <t>Events in Deutschland, Events in Hansestadt Hamburg, Events in Hamburg, Hamburg Parties, Hamburg Musik Parties, #drinks, #party, #dj, #rooftop, #afterwork, #hamburg, #feiern, #afterworkparty, #drinksandmusic, #hamburg_events</t>
        </is>
      </c>
      <c r="O1503" t="inlineStr">
        <is>
          <t xml:space="preserve">
    The event titled "FEIERABEND - Hamburgs Afterwork x Lucia Scholtus" is scheduled to take place on Donnerstag, 15. Mai at HERITAGE Hamburg, 
    specifically at An der Alster 52 20099 Hamburg. This event falls under the "music" category. 
    Description: FEIERABEND Mai 2025! 🎉🍾
Genießt bei guten Drinks und tollen Beats den wohl schönsten Blick über die Alster wir freuen uns auf euch!
You‘d better be fast… die ersten 100 Gäste am 15. Mai können sich auf einen Welcome Drink freuen!
GREAT DJ IN THE HOUSE: Diesen Feierabend legt Lucia Scholtus für euch auf!
📽️ ABOUT OUR FEIERABEND
Hinweis: Während der Veranstaltung werden Foto- und/oder Filmaufnahmen gemacht, die für Zwecke der Berichterstattung und allgemeinen Öffentlichkeitsarbeit in verschiedenen sozialen Medien veröffentlicht werden.
    It is organized by HERITAGE Hamburg and will last for Eventdauer: 5 Stunden 59 Minuten. 
    Key topics and themes include: Events in Deutschland, Events in Hansestadt Hamburg, Events in Hamburg, Hamburg Parties, Hamburg Musik Parties, #drinks, #party, #dj, #rooftop, #afterwork, #hamburg, #feiern, #afterworkparty, #drinksandmusic, #hamburg_events.
    </t>
        </is>
      </c>
      <c r="P1503" t="inlineStr">
        <is>
          <t>[ 7.23891985e-03  7.35261431e-03 -2.07226770e-03 -1.88520011e-02
  6.14193268e-02  8.00982490e-02 -3.45105268e-02 -4.60396148e-02
  3.62374098e-03 -6.14822395e-02 -2.82248259e-02 -2.59188041e-02
 -8.36862549e-02 -4.53554839e-02 -4.92068427e-03 -5.27931042e-02
  2.71018166e-02 -9.93379727e-02 -2.00826507e-02  5.82676865e-02
  2.02380363e-02 -9.94538367e-02 -1.50666584e-03  1.13429107e-01
 -7.40374252e-02  1.00042596e-02 -5.49915805e-02 -1.54318679e-02
 -6.11037910e-02 -4.29991595e-02  8.67362097e-02  8.33906531e-02
 -3.98520865e-02 -3.73824388e-02  1.48575371e-02 -2.03769580e-02
  2.32009031e-02 -2.70361714e-02 -3.42357419e-02  8.35869312e-02
 -2.13205665e-02 -6.11813925e-02 -3.41827609e-02 -1.73113253e-02
 -2.73301732e-02  6.18995680e-03 -8.77567194e-03 -3.55784521e-02
 -4.17009443e-02  1.07029140e-01 -4.13370393e-02 -3.25899944e-02
  4.35261838e-02 -3.20070423e-02  5.47884069e-02  2.75095366e-02
  1.80189796e-02 -4.75443229e-02  9.66772512e-02  6.29032683e-03
 -3.13271061e-02 -2.46555377e-02 -4.65048887e-02  6.76477328e-02
  2.96791065e-02 -2.29982268e-02 -5.79689927e-02  4.29269262e-02
 -3.70480376e-03 -6.32060096e-02  8.61567482e-02 -7.24304542e-02
  5.54446056e-02 -2.22793855e-02  7.03983828e-02  5.57122640e-02
 -8.18599090e-02 -4.24676435e-03 -1.71487778e-02 -4.89835590e-02
 -1.30863730e-02 -1.05717473e-01 -4.09497060e-02 -4.42502499e-02
 -1.18451566e-03 -6.39442429e-02 -2.89598051e-02 -2.43663113e-03
 -1.96603630e-02  4.78778332e-02 -8.74392092e-02  7.03891143e-02
 -5.72939999e-02  3.35779600e-02 -2.17589084e-02  3.43085006e-02
 -1.89803541e-02  8.61018002e-02  6.85217232e-02  7.88663998e-02
  6.02871552e-02  7.39628151e-02 -5.51403649e-02 -2.36596703e-03
 -4.13535088e-02 -6.98889568e-02  4.10183482e-02  5.77133037e-02
 -3.34760349e-04 -5.48704118e-02 -3.39958370e-02  3.93272303e-02
  3.04804947e-02 -1.26554713e-01 -2.87205987e-02  4.48909141e-02
  2.64091361e-02 -3.58322747e-02  7.97808543e-02 -9.96469483e-02
  5.86797670e-02  1.46402363e-02  1.75423510e-02  1.53586455e-02
  1.09869875e-02  4.32280451e-02  6.60838047e-03  9.78078303e-33
  1.43288877e-02 -9.89790261e-02 -3.23357582e-02  2.74396911e-02
  1.08494803e-01 -4.02688347e-02  2.04411848e-03  1.40941581e-02
 -5.69808148e-02 -1.80053953e-02 -1.51138650e-02 -4.78793867e-02
 -7.67670870e-02 -9.28585827e-02  2.74679270e-02  4.22972115e-03
  3.39687131e-02 -8.13146904e-02 -4.23838384e-02 -7.90938884e-02
  3.26968506e-02 -4.28594686e-02  2.77576186e-02  3.67255397e-02
  3.04649752e-02  1.39014393e-01 -2.58987620e-02 -3.58797126e-02
  5.61673604e-02  5.89742474e-02  1.59491338e-02 -9.26806033e-03
  4.78995871e-03 -3.69598232e-02 -3.28574069e-02  3.81897949e-02
 -2.28036568e-02 -4.90927808e-02 -3.38703208e-02 -1.17044598e-02
  5.98625652e-02 -5.67128621e-02 -4.37550955e-02 -2.07079644e-03
 -1.72932371e-02  3.62634659e-02 -7.09739551e-02  1.14471316e-02
  1.69754282e-01  6.78723752e-02  2.75253914e-02 -4.30856459e-02
 -5.43682687e-02  1.98372193e-02  2.63764728e-02  6.30105138e-02
 -3.54283825e-02 -4.54697311e-02 -3.22053977e-03 -3.74491177e-02
  6.98989108e-02  6.84750900e-02  3.85143049e-02 -2.69965809e-02
  5.29056899e-02  3.08590941e-02  1.37878388e-01  3.97049859e-02
  5.32286614e-02 -5.11735827e-02 -3.96363288e-02  4.44851741e-02
  4.97645587e-02 -7.31704831e-02  7.74311572e-02  4.36515100e-02
 -6.43949537e-03 -5.38367815e-02  3.81547026e-02  9.84441340e-02
 -5.43118380e-02 -4.20405194e-02 -2.32726317e-02  7.46353865e-02
  4.79451381e-03 -5.72094396e-02  4.17545959e-02 -2.77132094e-02
  1.73248828e-03  1.64364111e-02 -6.31169900e-02 -2.74957977e-02
 -1.45289144e-02  2.59104259e-02 -5.70754558e-02 -1.15938567e-32
  8.65006223e-02 -8.73566139e-03  3.53880785e-02  6.20246539e-03
 -2.59595066e-02 -1.54075436e-02 -4.17270623e-02  6.75397143e-02
  1.97164379e-02 -1.40009690e-02 -2.20820960e-02 -4.48608920e-02
 -1.96392238e-02 -7.58694932e-02 -7.61092380e-02  7.82317668e-02
  1.36746885e-02 -5.88674471e-03  1.32861268e-02  4.56986912e-02
  1.70832369e-02  2.57116091e-02 -3.72658186e-02  2.99479999e-02
 -6.10307492e-02  3.80395576e-02  1.26522049e-01 -1.55213960e-02
 -2.64780298e-02 -6.62059709e-02 -1.65311396e-02  4.75963019e-02
 -2.30282415e-02 -2.39953697e-02 -5.06225787e-02  2.98868846e-02
  4.01824387e-03 -5.32715488e-03 -3.37221175e-02 -1.54021922e-02
  1.27948746e-02  1.57959796e-02 -6.85574338e-02  2.73407381e-02
  1.13552138e-02 -5.08042872e-02 -1.04654483e-01 -2.89240945e-02
  7.31724128e-02 -1.98080335e-02  5.73438294e-02 -5.29213883e-02
 -4.68047336e-02  2.72359587e-02  3.67313139e-02 -1.83411315e-02
 -7.94710591e-03 -8.22240189e-02 -6.71719713e-03  1.57106668e-02
  1.10535035e-02  4.85369340e-02 -4.19487841e-02 -7.36473650e-02
  2.71832328e-02  1.23701571e-02 -7.81568959e-02  1.80767011e-02
 -4.24549403e-03  8.96583721e-02  6.84445947e-02  1.15442937e-02
 -9.68009606e-02  3.04764919e-02 -1.17809281e-01 -1.82522982e-02
  2.67247129e-02  9.00738016e-02  2.76415925e-02  8.50155875e-02
 -1.92632545e-02  4.50413227e-02 -2.58360407e-03 -4.27101217e-02
  3.13480087e-02  3.03086080e-02  5.62699027e-02 -5.75524792e-02
 -1.89454667e-02  4.04821336e-02  5.35533465e-02  7.75063932e-02
  5.46757616e-02 -1.63275357e-02 -1.69408845e-03 -5.71123167e-08
  1.38649046e-02  8.04258808e-02 -1.04494929e-01 -5.37510822e-03
  2.29568779e-02 -9.30142999e-02 -6.57028556e-02 -4.10505459e-02
 -5.52126877e-02  3.71328481e-02  4.95650545e-02 -4.43889201e-02
  2.93117054e-02 -7.73292559e-04 -1.03027727e-02 -2.33297069e-02
 -5.47989830e-03 -1.78231411e-02 -5.22842593e-02 -5.87067660e-03
 -4.86640483e-02  3.17488872e-02  6.34536818e-02 -1.11539647e-01
 -3.05468906e-02 -1.25909038e-02 -3.51843350e-02 -6.39300421e-03
  9.80351344e-02 -5.89665323e-02 -5.96546605e-02  5.73351271e-02
 -3.52507010e-02 -2.24541314e-02  1.78285893e-02 -5.71269058e-02
 -8.66982713e-02 -7.96616524e-02 -5.16058244e-02 -3.05064898e-02
 -1.89052131e-02 -7.54260197e-02 -2.07811501e-02 -2.40902193e-02
  4.43318523e-02 -5.50489090e-02  1.00657204e-02  3.86961848e-02
 -1.53193409e-02  8.65355358e-02 -9.04314965e-02 -4.88757603e-02
 -3.33878808e-02  7.66666904e-02  4.08187043e-03  5.56698851e-02
 -1.29720280e-02  5.58611192e-02  1.18330307e-02 -2.68899053e-02
  5.31607345e-02 -3.25351842e-02 -8.80507007e-02  4.20039743e-02]</t>
        </is>
      </c>
    </row>
    <row r="1504">
      <c r="A1504" s="1" t="n">
        <v>1502</v>
      </c>
      <c r="B1504" t="n">
        <v>499</v>
      </c>
      <c r="C1504" t="inlineStr">
        <is>
          <t>SingAlong Hamburg (Hits der 90er &amp; 2000er), 15.05.2025</t>
        </is>
      </c>
      <c r="D1504" t="inlineStr">
        <is>
          <t>Donnerstag, 15. Mai</t>
        </is>
      </c>
      <c r="E1504" t="inlineStr">
        <is>
          <t>Ferdinandstraße 12</t>
        </is>
      </c>
      <c r="F1504" t="inlineStr">
        <is>
          <t>Ferdinandstraße 12 20095 Hamburg</t>
        </is>
      </c>
      <c r="G1504" t="inlineStr">
        <is>
          <t>music</t>
        </is>
      </c>
      <c r="H1504" t="inlineStr">
        <is>
          <t>Ab 16,90 €</t>
        </is>
      </c>
      <c r="I1504" t="inlineStr">
        <is>
          <t>https://www.eventbrite.de/e/singalong-hamburg-hits-der-90er-2000er-15052025-tickets-1247069300849?aff=ebdssbdestsearch</t>
        </is>
      </c>
      <c r="J1504" t="inlineStr">
        <is>
          <t>Bist du bereit für einen unvergesslichen musikalischen Abend mitten in Hamburg? SingAlong - Das große Mitsing-Event lädt dich ein, gemeinsam mit Hunderten von Menschen die größten Hits der 90er und frühen 2000er Jahre zu singen und längst vergessene Erinnerungen wieder aufleben zu lass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in die Vergangenheit.
Erlebe die positive Stimmung, die beim gemeinsamen Singen entsteht! Entfliehe dem Alltag und reise mit uns zurück in die 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bekannten Songs aus Serien dieser Zeit, alten Nummer 1 Hits, gefühlvollen Balladen bis hin zu rockigen und poppigen Chartbreakern! Alle Lieder wurden auf Bekanntheit und Mitsingtauglichkeit getestet.
Dazu gibt es interessante Fakten, Infos und Anekdoten zu den Songs vom Moderator!
Zeitlicher Ablauf
Einlass: 19:15 Uhr - Beginn: 20 Uhr - Ende: 22 Uhr
Melde dich jetzt alleine oder gemeinsam mit Freund:innen zum SingAlong in Hamburg an und mache dich auf eine musikalische Reise zurück in die 90er und frühen 2000er Jahre.
Achtung: Die Plätze sind begrenzt - sichere dir rechtzeitig deinen Platz bei diesem einzigartigen Mitsing-Event.
Jetzt anmelden und dabei sein: https://singalong.de/</t>
        </is>
      </c>
      <c r="K1504" t="inlineStr">
        <is>
          <t>SingAlong.de</t>
        </is>
      </c>
      <c r="L1504" t="inlineStr">
        <is>
          <t>Rückerstattungsrichtlinie
Rückerstattungen bis zu 7 Tage vor dem Event</t>
        </is>
      </c>
      <c r="M1504" t="inlineStr">
        <is>
          <t>Eventdauer: 2 Stunden</t>
        </is>
      </c>
      <c r="N1504" t="inlineStr">
        <is>
          <t>Events in Deutschland, Events in Hansestadt Hamburg, Events in Hamburg, Hamburg Parties, Hamburg Musik Parties, #singing, #karaoke, #singalong, #hamburg, #singen, #90er, #mitsingen, #hamburg_events, #90erparty, #hamburgsingt</t>
        </is>
      </c>
      <c r="O1504" t="inlineStr">
        <is>
          <t xml:space="preserve">
    The event titled "SingAlong Hamburg (Hits der 90er &amp; 2000er), 15.05.2025" is scheduled to take place on Donnerstag, 15. Mai at Ferdinandstraße 12, 
    specifically at Ferdinandstraße 12 20095 Hamburg. This event falls under the "music" category. 
    Description: Bist du bereit für einen unvergesslichen musikalischen Abend mitten in Hamburg? SingAlong - Das große Mitsing-Event lädt dich ein, gemeinsam mit Hunderten von Menschen die größten Hits der 90er und frühen 2000er Jahre zu singen und längst vergessene Erinnerungen wieder aufleben zu lass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in die Vergangenheit.
Erlebe die positive Stimmung, die beim gemeinsamen Singen entsteht! Entfliehe dem Alltag und reise mit uns zurück in die 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bekannten Songs aus Serien dieser Zeit, alten Nummer 1 Hits, gefühlvollen Balladen bis hin zu rockigen und poppigen Chartbreakern! Alle Lieder wurden auf Bekanntheit und Mitsingtauglichkeit getestet.
Dazu gibt es interessante Fakten, Infos und Anekdoten zu den Songs vom Moderator!
Zeitlicher Ablauf
Einlass: 19:15 Uhr - Beginn: 20 Uhr - Ende: 22 Uhr
Melde dich jetzt alleine oder gemeinsam mit Freund:innen zum SingAlong in Hamburg an und mache dich auf eine musikalische Reise zurück in die 90er und frühen 2000er Jahre.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Hansestadt Hamburg, Events in Hamburg, Hamburg Parties, Hamburg Musik Parties, #singing, #karaoke, #singalong, #hamburg, #singen, #90er, #mitsingen, #hamburg_events, #90erparty, #hamburgsingt.
    </t>
        </is>
      </c>
      <c r="P1504" t="inlineStr">
        <is>
          <t>[-4.65363972e-02  1.23652900e-02  4.83080484e-02 -6.30523190e-02
 -6.72037434e-03  8.09997916e-02 -1.38345137e-02 -2.28301417e-02
  1.12713885e-03 -4.78887707e-02  1.10183805e-02 -4.43980768e-02
  2.72311494e-02 -8.69259760e-02 -1.01558799e-02 -2.07750872e-02
  3.76097485e-02 -3.75523046e-02 -1.65654924e-02  7.78845698e-03
  3.12319007e-02 -7.26348236e-02 -6.31821603e-02  7.39318654e-02
 -2.47334577e-02  6.55601397e-02 -5.50595904e-03  1.20791784e-02
 -5.73142096e-02  6.13409095e-02 -1.17925871e-02  1.77574139e-02
 -1.32362368e-02 -1.88032165e-02  2.95643210e-02  1.67002017e-03
  3.48680876e-02 -9.59458016e-03 -4.81127277e-02  7.04312921e-02
 -4.10402454e-02 -1.96723025e-02 -6.10487498e-02 -1.17609790e-02
 -9.33136325e-03 -4.34798468e-03 -9.63814408e-02 -2.83418000e-02
 -1.13736257e-01  6.88048974e-02  3.43439505e-02 -5.85209671e-03
  9.33339000e-02 -4.70315255e-02  1.51045397e-02  4.55929264e-02
  4.60396195e-03  6.16540760e-02  9.95346978e-02  4.55845632e-02
 -6.75954968e-02 -1.06815897e-01 -2.12408677e-02 -3.91485617e-02
 -5.34665771e-02 -3.39600816e-02 -2.61928998e-02 -4.77144821e-03
  2.13769032e-03  1.59263145e-02  1.23963207e-01 -4.76039760e-02
  1.16038388e-02 -1.69439614e-02  3.58313359e-02  2.95958575e-02
 -3.18756439e-02 -2.26214174e-02 -5.06828241e-02 -8.99426863e-02
  8.78647044e-02 -3.13585363e-02 -1.61742996e-02 -1.92640767e-01
 -1.60181206e-02 -4.81373854e-02  5.71630197e-03  4.29546870e-02
 -5.09241037e-02  7.91304931e-02 -7.53195509e-02 -1.71429217e-02
 -9.02785957e-02 -1.79785397e-02 -1.61234546e-03  4.28062864e-03
  4.25488316e-02  1.89084113e-02  1.22796685e-01  2.34179087e-02
  5.90929314e-02 -3.25226178e-03 -1.71696823e-02 -1.20584834e-02
  1.07829208e-02 -3.50751393e-02  1.39951883e-02  5.28817996e-02
 -2.15754043e-02 -8.12230110e-02 -5.11206547e-03  1.14198206e-02
 -9.18959442e-04 -7.32748806e-02 -7.55642503e-02 -1.73211545e-02
  2.78090648e-02 -2.98701450e-02  2.34808419e-02 -1.79591384e-02
  8.82532299e-02 -4.34782542e-02 -7.09008565e-03  5.16805612e-02
 -3.01681384e-02  3.39182951e-02 -1.22361761e-02  1.44795631e-32
 -3.54684182e-02 -1.49081677e-01 -2.25193184e-02 -3.98130305e-02
  1.04836851e-01 -3.39583196e-02 -2.22070031e-02  2.25852504e-02
  6.97198696e-03 -2.08811238e-02  1.68034360e-02 -3.97675112e-02
 -3.51289324e-02 -9.01653916e-02  5.03279902e-02  3.29317013e-03
  9.32415109e-03 -2.53698397e-02 -2.53254976e-02 -1.58678032e-02
  1.15428977e-02  5.37014902e-02  4.45274077e-02 -5.80868945e-02
  9.50840395e-03  1.27017826e-01  1.29440576e-02 -9.42950249e-02
  8.28407034e-02  3.19595672e-02  1.96009297e-02 -2.45493967e-02
  5.47863059e-02 -5.17243370e-02 -3.40702711e-03  9.10489857e-02
  2.02689208e-02  1.75496247e-02  7.96701014e-03 -1.37462154e-01
 -7.75595801e-03 -2.60461401e-02 -1.47648782e-01 -6.38401359e-02
  4.42266390e-02 -6.54331408e-04 -1.93078828e-04  4.93091382e-02
  9.44352672e-02 -1.36707807e-02  4.33666632e-02  6.87139016e-03
 -1.74704846e-02  8.12348127e-02  4.57603633e-02  9.73012671e-02
  1.66955944e-02 -6.45088851e-02  6.29308596e-02 -4.10206392e-02
  3.26071233e-02  8.58082771e-02  5.82619533e-02 -1.29246444e-01
  4.54174615e-02  5.95428906e-02  4.87365127e-02 -2.17309948e-02
  1.30097419e-02  1.41825331e-02  2.07522940e-02 -5.15359938e-02
  6.47710413e-02 -1.69082358e-02  1.02563500e-02  7.30489567e-02
  1.07306512e-02  3.61757837e-02 -2.80758757e-02  9.09348354e-02
 -1.55117121e-02  5.87254437e-03  5.28290346e-02  3.61516997e-02
  3.14511992e-02  3.00704036e-03  1.94192510e-02 -8.94296095e-02
 -1.08591095e-01  4.37891260e-02  1.49569428e-02  2.92457957e-02
 -4.19862755e-02  1.24350972e-02 -5.67903928e-02 -1.54298107e-32
  1.28140464e-01  5.99606149e-02  2.24144310e-02 -1.23385005e-02
  2.68450864e-02  2.14139931e-02 -7.31812567e-02  6.58443430e-04
 -4.58000228e-02 -3.00874431e-02 -4.97776940e-02 -5.03620952e-02
 -5.68470731e-02 -2.73435228e-02 -6.20681532e-02  2.00042985e-02
 -1.02840057e-02  1.06759079e-01 -4.61412966e-02  1.24243298e-03
 -1.21607725e-02 -2.90005747e-02  5.55512905e-02  1.52361868e-02
 -4.45541516e-02 -3.82087380e-02  5.41610979e-02  7.02717006e-02
 -1.98732428e-02 -8.46790448e-02 -5.89006990e-02  1.98425166e-02
  7.13434676e-03 -1.01862125e-01  4.62366156e-02  9.81847662e-03
  6.12205863e-02  3.39236669e-02  6.36490295e-04  3.18856686e-02
 -5.36603965e-02  1.76212601e-02 -4.74551916e-02  1.23538002e-02
 -4.63928981e-03  2.51949411e-02 -4.54005189e-02  6.10184148e-02
  7.94440415e-03 -5.19467965e-02  3.52350995e-02 -6.02044389e-02
 -3.83445770e-02  1.24836238e-02  2.14880947e-02  3.57268043e-02
 -1.41202863e-02 -3.40771973e-02  2.22514365e-02  1.24820238e-02
 -3.34365293e-03  3.33439559e-02 -2.75443010e-02 -1.53677724e-02
  8.57231691e-02  2.16124579e-02  5.45320893e-03 -3.04869879e-02
 -7.76765542e-03  6.26571104e-02 -7.64979981e-04  2.83125080e-02
 -4.78563160e-02  1.30604431e-02 -4.98906299e-02 -6.80548698e-03
 -3.40462625e-02  5.51218949e-02 -1.92467608e-02 -1.71503853e-02
 -4.64042509e-03  3.54285277e-02 -6.02495298e-02  1.29007418e-02
  4.49551083e-03  6.17360622e-02  1.03473067e-01 -2.75765117e-02
 -8.54671374e-02  6.42076731e-02  2.73815654e-02  1.07055493e-01
  9.75557789e-03  2.28429120e-02  5.16087897e-02 -6.34482547e-08
 -8.81378632e-03  4.07802835e-02 -6.59260303e-02 -1.07500896e-01
  4.62796576e-02 -2.33162437e-02  1.74244680e-02 -2.97985151e-02
 -4.52777185e-02 -6.64933911e-03  5.42776249e-02 -4.57740389e-02
 -2.00931374e-02  2.50806827e-02 -1.39532164e-01 -3.41200344e-02
 -3.42744030e-02 -3.09084058e-02 -4.45876531e-02  2.77955290e-02
 -1.73600540e-02  6.49894625e-02  1.83533155e-03 -9.80977118e-02
 -2.06429604e-02 -1.55549254e-02 -4.24288819e-03  4.89216819e-02
  1.56199923e-02 -7.42987469e-02 -3.26893143e-02  4.94388938e-02
 -7.31919184e-02 -4.75457571e-02  7.35613285e-03 -5.14910705e-02
 -8.09538737e-02 -7.04775844e-03 -5.37404306e-02 -6.35010451e-02
 -3.85988206e-02  3.63838784e-02  9.73613746e-03  1.47072459e-02
  3.82736363e-02 -7.83043355e-02  1.00585008e-02  3.51206623e-02
  1.76829360e-02  1.26571730e-01 -1.49238572e-01  1.19520649e-02
 -9.49773937e-02  1.41739636e-03  3.53597221e-03  2.72951480e-02
  1.25326375e-02  7.93257877e-02  1.18808716e-03  5.22309029e-03
  2.87322840e-03 -3.20805274e-02 -3.17448899e-02  5.62975630e-02]</t>
        </is>
      </c>
    </row>
    <row r="1505">
      <c r="A1505" s="1" t="n">
        <v>1503</v>
      </c>
      <c r="B1505" t="n">
        <v>500</v>
      </c>
      <c r="C1505" t="inlineStr">
        <is>
          <t>HAMBURG x Old School Vibes - MAY 2025</t>
        </is>
      </c>
      <c r="D1505" t="inlineStr">
        <is>
          <t>Freitag, 16. Mai</t>
        </is>
      </c>
      <c r="E1505" t="inlineStr">
        <is>
          <t>H1 Club &amp; Lounge</t>
        </is>
      </c>
      <c r="F1505" t="inlineStr">
        <is>
          <t>Conventstraße 8-10 #Eingang C 22089 Hamburg</t>
        </is>
      </c>
      <c r="G1505" t="inlineStr">
        <is>
          <t>music</t>
        </is>
      </c>
      <c r="H1505" t="inlineStr">
        <is>
          <t>22,09 €</t>
        </is>
      </c>
      <c r="I1505" t="inlineStr">
        <is>
          <t>https://www.eventbrite.de/e/hamburg-x-old-school-vibes-may-2025-tickets-1083010747299?aff=ebdssbdestsearch</t>
        </is>
      </c>
      <c r="J1505" t="inlineStr">
        <is>
          <t>++ Old School Vibes - Only Hip Hop &amp; RnB // 90s &amp; 2000s ++
Einlass ab 25 Jahren.
HAMBURG - H1 Club &amp; Lounge
Save the Date: Freitag, 16. Mai 2025
Startzeit: 23 Uhr
Only Hip Hop &amp; RnB // 90s &amp; 2000s - all night long! Einfach feiern wir früher!
112, Sisqo, Nelly, Omarion, Aaliyah, Ryan Leslie, Destiny´s Child, Usher... Für euch holen wir die coolsten Banger aus unseren goldenen Zeiten raus!
Diese Old School Schwergewichter bereiten euch an diesem Abend den perfekten musikalischen Vibe:
▪️CHICO G (Hamburg)
▪️UNCLE CHANGE (Osnabrück)
▪️QT (Düsseldorf)
BE THERE - OR BE NOWHERE!
Bevorzugter Einlass mit Ticket bis 1 Uhr. Nach 1 Uhr, nur wenn die Kapazität des Clubs es noch zulässt.
--------------------
🇺🇸🇺🇸🇺🇸
++ Old School Vibes - Only Hip Hop &amp; RnB // 90s &amp; 2000s ++
Admission from 25 years.
HAMBURG - H1 Club &amp; Lounge
Save the Date: Friday 16th May 2025
Start time: 11 pm
Only Hip Hop &amp; RnB // 90s &amp; 2000s - all night long! Party like back in the days!
112, Sisqo, Nelly, Omarion, Aaliyah, Ryan Leslie, Destiny's Child, Usher... We're bringing out the coolest bangers from our golden times for you!
These old school heavyweights will give you the perfect Old School vibe:
▪️CHICO G (Hamburg)
▪️UNCLE CHANGE (Osnabrück)
▪️QT (Duesseldorf)
BE THERE - OR BE NOWHERE!
Priority entry with ticket until 1 am. After 1 am., only if the club's capacity still allows it.</t>
        </is>
      </c>
      <c r="K1505" t="inlineStr">
        <is>
          <t>Old School Vibes</t>
        </is>
      </c>
      <c r="L1505" t="inlineStr">
        <is>
          <t>Rückerstattungsrichtlinie
Keine Rückerstattungen</t>
        </is>
      </c>
      <c r="M1505" t="inlineStr">
        <is>
          <t>Dauer nicht verfügbar</t>
        </is>
      </c>
      <c r="N1505" t="inlineStr">
        <is>
          <t>Events in Deutschland, Events in Hansestadt Hamburg, Events in Hamburg, Hamburg Parties, Hamburg Musik Parties, #hiphop, #hamburg, #hiphopmusic, #oldschool, #rnbmusic, #oldschoolhiphop, #rnbparty, #rnbevents, #hiphop_party, #oldschoolmusic</t>
        </is>
      </c>
      <c r="O1505" t="inlineStr">
        <is>
          <t xml:space="preserve">
    The event titled "HAMBURG x Old School Vibes - MAY 2025" is scheduled to take place on Freitag, 16. Mai at H1 Club &amp; Lounge, 
    specifically at Conventstraße 8-10 #Eingang C 22089 Hamburg. This event falls under the "music" category. 
    Description: ++ Old School Vibes - Only Hip Hop &amp; RnB // 90s &amp; 2000s ++
Einlass ab 25 Jahren.
HAMBURG - H1 Club &amp; Lounge
Save the Date: Freitag, 16. Mai 2025
Startzeit: 23 Uhr
Only Hip Hop &amp; RnB // 90s &amp; 2000s - all night long! Einfach feiern wir früher!
112, Sisqo, Nelly, Omarion, Aaliyah, Ryan Leslie, Destiny´s Child, Usher... Für euch holen wir die coolsten Banger aus unseren goldenen Zeiten raus!
Diese Old School Schwergewichter bereiten euch an diesem Abend den perfekten musikalischen Vibe:
▪️CHICO G (Hamburg)
▪️UNCLE CHANGE (Osnabrück)
▪️QT (Düsseldorf)
BE THERE - OR BE NOWHERE!
Bevorzugter Einlass mit Ticket bis 1 Uhr. Nach 1 Uhr, nur wenn die Kapazität des Clubs es noch zulässt.
--------------------
🇺🇸🇺🇸🇺🇸
++ Old School Vibes - Only Hip Hop &amp; RnB // 90s &amp; 2000s ++
Admission from 25 years.
HAMBURG - H1 Club &amp; Lounge
Save the Date: Friday 16th May 2025
Start time: 11 pm
Only Hip Hop &amp; RnB // 90s &amp; 2000s - all night long! Party like back in the days!
112, Sisqo, Nelly, Omarion, Aaliyah, Ryan Leslie, Destiny's Child, Usher... We're bringing out the coolest bangers from our golden times for you!
These old school heavyweights will give you the perfect Old School vibe:
▪️CHICO G (Hamburg)
▪️UNCLE CHANGE (Osnabrück)
▪️QT (Duesseldorf)
BE THERE - OR BE NOWHERE!
Priority entry with ticket until 1 am. After 1 am., only if the club's capacity still allows it.
    It is organized by Old School Vibes and will last for Dauer nicht verfügbar. 
    Key topics and themes include: Events in Deutschland, Events in Hansestadt Hamburg, Events in Hamburg, Hamburg Parties, Hamburg Musik Parties, #hiphop, #hamburg, #hiphopmusic, #oldschool, #rnbmusic, #oldschoolhiphop, #rnbparty, #rnbevents, #hiphop_party, #oldschoolmusic.
    </t>
        </is>
      </c>
      <c r="P1505" t="inlineStr">
        <is>
          <t>[-1.14908330e-02  5.61433733e-02  2.07296070e-02 -9.60278511e-03
  1.02086943e-02  9.02984887e-02 -3.45156267e-02 -2.89548784e-02
  3.45731080e-02 -2.60062907e-02  5.02702221e-02 -8.71267319e-02
 -8.30728561e-03 -6.54776320e-02  2.72001345e-02 -1.90443229e-02
  7.68801346e-02 -4.76176031e-02 -2.59708259e-02 -4.99083661e-03
 -7.40361810e-02 -6.25666007e-02 -2.78198998e-02  2.34824400e-02
 -5.62057905e-02  4.75910082e-02  5.52570960e-03 -2.95064822e-02
 -6.10998757e-02 -2.04229094e-02  7.56463856e-02  1.18678160e-01
 -5.30518442e-02 -4.98777954e-03  5.44564016e-02 -1.60034373e-02
  4.63194512e-02 -2.29750504e-03 -8.84608999e-02  8.07699710e-02
 -7.03042001e-02  1.03467528e-03 -1.99164264e-02 -2.96446407e-04
 -3.63210775e-02 -5.08730765e-04 -2.21244991e-02 -1.17740138e-02
 -4.22215723e-02  7.35806972e-02  3.11657265e-02 -1.14134900e-01
  8.39463174e-02  3.78143042e-02  4.52179983e-02  8.49343911e-02
 -2.99535524e-02  2.12338325e-02  1.36037534e-02  3.79520357e-02
 -8.20140541e-02 -2.06069686e-02 -6.70024306e-02 -3.62658277e-02
 -1.65026523e-02 -4.62252572e-02 -4.29740502e-03  5.16372807e-02
 -4.11988702e-03  2.95926742e-02  8.97249430e-02 -9.11570266e-02
 -3.07715852e-02  2.52583511e-02  9.97913778e-02  5.19735143e-02
 -2.87655406e-02 -1.86756141e-02  4.59485948e-02 -5.83569668e-02
  1.91171758e-03 -4.31616940e-02  3.15438770e-02 -1.40647322e-01
 -1.42318418e-03 -6.00980297e-02  2.58182306e-02 -2.27434337e-02
  1.03310065e-03  3.80113423e-02 -5.32496050e-02  7.83563405e-02
 -1.07229725e-01 -1.75747201e-02  3.22577581e-02 -1.12080947e-02
  2.55036969e-02  1.13741182e-01  8.14589784e-02  4.48256545e-02
  3.42708081e-02  7.37457797e-02  3.38343866e-02  4.67998125e-02
 -3.26558873e-02 -8.08531493e-02  8.26075301e-02  9.38235819e-02
 -8.81405920e-03 -4.59154360e-02 -2.32542735e-02 -3.75108421e-02
  4.53071110e-02 -1.08116478e-01  1.90821681e-02 -1.58364400e-02
  3.45254205e-02 -2.49115750e-02 -3.51852588e-02 -4.96417210e-02
  4.69332673e-02  5.55036291e-02  3.29793170e-02  8.36865157e-02
 -4.42463942e-02  3.35108675e-02  5.22303488e-03  9.97125793e-33
  1.74110234e-02 -7.04118162e-02 -8.97016376e-02  5.80555154e-03
  1.46639258e-01 -8.15349296e-02 -3.50378975e-02  3.32756713e-02
 -4.26589251e-02  2.54400428e-02  4.26927209e-03 -9.31268260e-02
 -3.14798057e-02 -1.14681177e-01  5.98739050e-02 -3.58402282e-02
  4.03097365e-03 -7.32952878e-02 -2.53745727e-02  1.25882439e-02
  2.49342825e-02  9.17920563e-03  1.67189408e-02 -2.63410695e-02
 -3.05678584e-02  1.21441796e-01  5.93408681e-02 -3.14407982e-03
  2.69319173e-02 -3.53828305e-03  2.41155978e-02  1.03412075e-02
 -6.47301301e-02 -8.31848979e-02 -1.44162877e-02  5.45858666e-02
  1.46548077e-02 -1.55390287e-02 -6.16363920e-02 -8.81947875e-02
  8.01051855e-02 -2.35853735e-02 -1.05822660e-01 -8.83602072e-03
  9.05358270e-02  2.14900542e-02 -2.76534855e-02 -1.08994711e-02
  1.10036790e-01  1.68322790e-02 -2.19425047e-03  3.12223043e-02
 -4.68088351e-02  8.11249986e-02 -2.28063520e-02  9.08879936e-02
  2.01123692e-02 -4.27690335e-02  1.21471528e-02 -7.51264319e-02
  4.53224145e-02  9.17608812e-02  3.84282693e-03 -4.40111160e-02
  3.53125706e-02  3.13597210e-02  2.98869740e-02 -3.48256528e-02
  2.08652001e-02  3.67567763e-02  1.54903810e-02 -3.23925689e-02
  5.23656532e-02 -8.07716604e-03  7.98152089e-02  3.11386697e-02
 -7.68095404e-02  1.44494080e-03 -1.02878371e-02  1.50494114e-03
  1.26294503e-02 -2.05514976e-03  2.48906435e-03  3.68793309e-02
  2.00923774e-02 -3.94385457e-02  6.97115511e-02 -4.79346588e-02
 -3.98951061e-02  4.70918752e-02 -1.50149837e-02 -1.05309654e-02
 -5.42060798e-03  2.47570258e-02 -4.48838547e-02 -1.01883872e-32
  1.31896719e-01 -2.77961344e-02  1.59237031e-02 -6.23280229e-03
  3.67151983e-02  4.33009639e-02 -8.22486877e-02  6.27046153e-02
  5.04785888e-02 -4.64449376e-02  2.78360341e-02 -2.82217264e-02
  9.74317640e-03 -5.21560982e-02  3.51037532e-02  3.66030447e-02
 -4.09589224e-02  9.12976041e-02 -4.22521085e-02  4.77414913e-02
 -1.28212739e-02 -5.81322126e-02 -2.20931880e-02  2.53808182e-02
 -7.47725591e-02 -5.81551250e-03  1.63511977e-01  7.04339892e-02
  2.15067761e-04 -1.46673694e-02 -6.12909831e-02  7.19245244e-03
  2.15218961e-02 -2.85096336e-02 -9.27774049e-03  8.63942876e-02
 -1.11660371e-02  5.27311899e-02 -9.04728547e-02  1.29232025e-02
 -2.99635739e-03  2.00015847e-02 -1.08036354e-01  5.21357581e-02
  1.09498370e-02  4.02269140e-02 -9.20055807e-02  1.89363696e-02
 -9.47733968e-03 -5.36553189e-02  5.66006415e-02 -4.73591723e-02
 -2.06140429e-02  5.03567373e-03  3.63550000e-02  4.98740822e-02
 -2.91056689e-02 -6.46963343e-02  3.64420121e-03 -3.09399329e-03
  2.01399997e-02  2.99253929e-02 -3.09129003e-02 -3.25337574e-02
  8.19004178e-02 -4.51353267e-02 -1.05480231e-01 -4.56696898e-02
 -2.22552065e-02  6.75622374e-02  7.03059137e-02  6.47843182e-02
 -9.05524492e-02 -4.46407916e-03 -6.05484433e-02 -1.05977859e-02
  5.59929237e-02  6.79762438e-02 -3.71148139e-02  2.91915443e-02
  3.98225093e-04  1.71643812e-02 -3.20282392e-02 -5.98553009e-03
  2.69790161e-02  3.37146819e-02  7.18158856e-02 -2.33574975e-02
 -2.02030018e-02  2.90079806e-02  3.64640802e-02  3.15138809e-02
 -8.04963708e-03 -1.57993258e-04 -1.74084213e-02 -6.00862293e-08
 -5.98795153e-02  4.70562950e-02 -1.00041926e-01  1.74327176e-02
  6.02874346e-02 -2.76396591e-02 -2.51915958e-02 -8.76624286e-02
 -1.26897637e-02  7.95625150e-02 -7.76700268e-04  6.78813234e-02
 -3.05579007e-02  1.37029542e-02 -5.12717403e-02  2.14695707e-02
 -1.13262393e-01 -8.21802318e-02 -2.02982575e-02  7.42347017e-02
 -4.12489474e-02  3.94270197e-02  8.25224295e-02 -4.03808244e-02
 -4.90941703e-02 -6.92006992e-03  3.53002362e-02  5.11807464e-02
  2.07695235e-02 -6.32295385e-02 -6.05768785e-02  5.41671999e-02
  2.49919482e-02 -1.56117296e-02 -8.35509505e-03 -4.89664897e-02
 -8.36705267e-02 -1.50115881e-02 -3.26274335e-02  4.78599546e-03
 -3.24414819e-02 -9.10303667e-02 -1.33958170e-02 -2.11480558e-02
 -2.92294901e-02 -7.42083415e-02  1.39456969e-02 -1.18236849e-02
 -1.26041928e-02  6.71463981e-02 -6.84697479e-02 -1.00771822e-02
 -6.16738200e-02 -9.71966516e-03  5.22113114e-04  1.56510100e-02
 -4.52047959e-02  2.93397624e-02  7.51101272e-03  1.99722182e-02
  6.61335438e-02 -5.40587232e-02 -4.06949371e-02 -1.63161773e-02]</t>
        </is>
      </c>
    </row>
    <row r="1506">
      <c r="A1506" s="1" t="n">
        <v>1504</v>
      </c>
      <c r="B1506" t="n">
        <v>501</v>
      </c>
      <c r="C1506" t="inlineStr">
        <is>
          <t>EINSTIEG IN DIE VEGANE KÜCHE - Kochkurs in Hamburg Eimsbüttel</t>
        </is>
      </c>
      <c r="D1506" t="inlineStr">
        <is>
          <t>Samstag, 17. Mai</t>
        </is>
      </c>
      <c r="E1506" t="inlineStr">
        <is>
          <t>KURKUMA Kochschule - Eimsbüttel</t>
        </is>
      </c>
      <c r="F1506" t="inlineStr">
        <is>
          <t>Methfesselstraße 28 20257 Hamburg</t>
        </is>
      </c>
      <c r="G1506" t="inlineStr">
        <is>
          <t>food-and-drink</t>
        </is>
      </c>
      <c r="H1506" t="inlineStr">
        <is>
          <t>85 €</t>
        </is>
      </c>
      <c r="I1506" t="inlineStr">
        <is>
          <t>https://www.eventbrite.de/e/einstieg-in-die-vegane-kuche-kochkurs-in-hamburg-eimsbuttel-tickets-180995009947?aff=ebdssbdestsearch</t>
        </is>
      </c>
      <c r="J1506" t="inlineStr">
        <is>
          <t>Dieser Kurs ist perfekt für vegane Neueinsteiger oder die, die es werden wollen. Wir zeigen dir, welche veganen Alternativen es gibt und wie wir daraus großartige Gerichte zaubern können. Lerne die Basics der veganen Küche kennen und sei überrascht, wie vielfältig veganes Essen sein kann! Von Vorspeise bis Dessert ist alles dabei, also sei gespannt!
Die Speisen für den Kochkurs
Vorspeise
Cremige Süßkartoffelsuppe
Hauptspeise
Chili sin Carne
Potato Cakes mit dreierlei Dips
Tomaten-Foccacia
Gemüsequiche
Gemüse-Reispfanne mit Knuspertofu
Spinat-Pilz-Risotto
Brokkoli-Nudel-Auflauf mit Käsesoße
Dessert
Apple Crumble mit Vanilleeis
Julia EhlersAls waschechte Hamburgerin lebt sie nun seit einigen Jahren vegan. Julia arbeitet unter anderem als vegane Ernährungsberaterin in der schönsten Stadt der Welt und liebt es, in der Küche kreativ zu werden. Der Genuss darf aber bei allem natürlich nicht zu kurz kommen! Die Gerichte sollten schnell und einfach mit simplen Zutaten zubereitet werden können, perfekt für unseren oft stressigen Alltag.</t>
        </is>
      </c>
      <c r="K1506" t="inlineStr">
        <is>
          <t>Julia Ehlers</t>
        </is>
      </c>
      <c r="L1506" t="inlineStr">
        <is>
          <t>Rückerstattungsrichtlinie
Rückerstattungen bis zu 30 Tage vor dem Event</t>
        </is>
      </c>
      <c r="M1506" t="inlineStr">
        <is>
          <t>Dauer nicht verfügbar</t>
        </is>
      </c>
      <c r="N1506" t="inlineStr">
        <is>
          <t>Events in Deutschland, Events in Hansestadt Hamburg, Events in Hamburg, Hamburg Kurse, Hamburg Essen und Trinken Kurse, #hamburg, #zerowaste, #kochen, #kochkurs, #zerowasteworkshop</t>
        </is>
      </c>
      <c r="O1506" t="inlineStr">
        <is>
          <t xml:space="preserve">
    The event titled "EINSTIEG IN DIE VEGANE KÜCHE - Kochkurs in Hamburg Eimsbüttel" is scheduled to take place on Samstag, 17. Mai at KURKUMA Kochschule - Eimsbüttel, 
    specifically at Methfesselstraße 28 20257 Hamburg. This event falls under the "food-and-drink" category. 
    Description: Dieser Kurs ist perfekt für vegane Neueinsteiger oder die, die es werden wollen. Wir zeigen dir, welche veganen Alternativen es gibt und wie wir daraus großartige Gerichte zaubern können. Lerne die Basics der veganen Küche kennen und sei überrascht, wie vielfältig veganes Essen sein kann! Von Vorspeise bis Dessert ist alles dabei, also sei gespannt!
Die Speisen für den Kochkurs
Vorspeise
Cremige Süßkartoffelsuppe
Hauptspeise
Chili sin Carne
Potato Cakes mit dreierlei Dips
Tomaten-Foccacia
Gemüsequiche
Gemüse-Reispfanne mit Knuspertofu
Spinat-Pilz-Risotto
Brokkoli-Nudel-Auflauf mit Käsesoße
Dessert
Apple Crumble mit Vanilleeis
Julia EhlersAls waschechte Hamburgerin lebt sie nun seit einigen Jahren vegan. Julia arbeitet unter anderem als vegane Ernährungsberaterin in der schönsten Stadt der Welt und liebt es, in der Küche kreativ zu werden. Der Genuss darf aber bei allem natürlich nicht zu kurz kommen! Die Gerichte sollten schnell und einfach mit simplen Zutaten zubereitet werden können, perfekt für unseren oft stressigen Alltag.
    It is organized by Julia Ehlers and will last for Dauer nicht verfügbar. 
    Key topics and themes include: Events in Deutschland, Events in Hansestadt Hamburg, Events in Hamburg, Hamburg Kurse, Hamburg Essen und Trinken Kurse, #hamburg, #zerowaste, #kochen, #kochkurs, #zerowasteworkshop.
    </t>
        </is>
      </c>
      <c r="P1506" t="inlineStr">
        <is>
          <t>[ 1.13047240e-02  2.68760584e-02 -7.71025196e-03  1.22379502e-02
 -3.58199142e-02  2.94099990e-02 -6.81278259e-02 -1.33131221e-02
  2.87874471e-02 -9.14608911e-02  4.87153977e-02 -1.08062856e-01
 -1.46217406e-01 -7.08779320e-02  2.35666297e-02 -4.92603704e-02
  7.98527673e-02  1.10378256e-02  9.60434321e-03 -7.88070168e-03
  1.42808584e-02 -1.39433518e-01 -9.64374654e-03  4.22483794e-02
 -4.90929708e-02  5.00615500e-02  3.49005684e-02  4.66439873e-03
 -7.55559560e-03 -2.30965633e-02  2.42780857e-02 -3.69536914e-02
  7.58358603e-03 -1.99032035e-02  7.93382227e-02  1.88653450e-02
  4.32187840e-02 -1.03258885e-01  2.75306851e-02  5.67850955e-02
 -6.51080627e-03 -6.01265691e-02 -7.10289776e-02  1.21148871e-02
 -1.74488202e-02  4.21973169e-02 -8.87366477e-03 -3.93955298e-02
 -3.61547880e-02 -5.11808395e-02  1.92479938e-02 -5.12770601e-02
  6.27242550e-02 -6.72455654e-02  2.29363479e-02 -1.13583580e-01
 -4.14439067e-02  9.24181659e-03  5.61150983e-02  3.67613249e-02
  5.79413213e-02 -5.38787544e-02 -3.08669284e-02 -1.19956322e-02
 -7.16259331e-02 -8.31533894e-02 -3.12182512e-02 -2.87837721e-03
 -4.16145241e-03 -5.26514575e-02  5.11020161e-02 -7.14399517e-02
 -1.45295849e-02  4.72222418e-02  1.14922030e-02 -1.79123469e-02
  6.19147066e-03 -1.19548533e-02 -2.38118949e-03 -7.38748387e-02
  7.27879778e-02  2.18030252e-02 -5.72882406e-03 -3.76971401e-02
 -1.90178771e-02 -5.34728020e-02 -5.38936108e-02  2.81916596e-02
  2.40557082e-02  4.21695597e-02 -3.27802612e-03 -2.79235262e-02
 -5.41245081e-02 -7.33330846e-02 -6.40634494e-03 -3.40667404e-02
 -1.82558149e-02  9.23880935e-03  1.17910549e-01  6.62858877e-03
 -3.97148691e-02  1.19479261e-01 -8.23955610e-02 -1.11612454e-02
  9.07093752e-03 -1.75226349e-02 -2.61444226e-02  1.54059995e-02
  5.21790609e-02  5.47024198e-02 -4.08752300e-02  4.72955741e-02
  2.36722156e-02 -9.17918980e-02 -6.87974915e-02  1.92896128e-02
  6.03453629e-02 -5.80795743e-02  5.07088117e-02 -1.96661521e-02
 -8.85954779e-03 -8.33327137e-03  5.71580864e-02  1.26837447e-01
  3.64260301e-02 -4.24008491e-03  5.15127778e-02  1.20074081e-32
 -6.65069520e-02 -9.74727720e-02  2.06796452e-03  2.82337181e-02
  1.03003092e-01 -3.31588164e-02 -4.85076383e-02 -5.30787222e-02
  2.32426240e-03 -3.19480486e-02 -4.50447835e-02 -6.40241876e-02
 -2.33779382e-02 -8.31284968e-04 -2.23578997e-02 -4.14608009e-02
 -9.13469493e-03 -6.08480796e-02  1.73755568e-02 -4.96728942e-02
 -1.06734456e-02 -2.90786456e-02 -6.15991699e-03  7.12934434e-02
 -4.36625928e-02  9.03494880e-02  4.39872369e-02 -2.92915162e-02
  4.11031246e-02 -1.04081761e-02  2.93084141e-02 -7.43757933e-03
 -3.66764478e-02 -7.63772009e-03 -2.13666055e-02  8.13584495e-03
  4.84205224e-02 -5.93701238e-03 -9.57957562e-03 -2.75403894e-02
  6.81480914e-02 -2.91578937e-02  1.83888320e-02 -3.69973201e-03
 -1.66818425e-02  4.96266074e-02 -1.68908928e-02 -3.88147193e-04
  1.42339900e-01 -4.13021706e-02 -2.59788381e-03 -2.48868037e-02
  3.71140391e-02  1.57433115e-02 -1.74218845e-02  3.69687788e-02
  3.02100554e-04 -5.36930263e-02 -2.91496161e-02 -5.37200980e-02
 -4.32519848e-03  8.33327919e-02 -1.25805791e-02 -6.04997948e-02
 -4.75323349e-02 -6.19762763e-03 -3.49061787e-02 -7.84892030e-03
  5.26476726e-02  2.50051674e-02 -3.14457389e-03 -1.62975434e-02
  5.06436899e-02 -8.79038796e-02 -1.37262354e-02  5.46785370e-02
 -5.35228029e-02  4.47307937e-02 -4.01506945e-02  8.17939416e-02
  1.29750846e-02 -3.71407084e-02  7.18200207e-02 -4.19587409e-03
 -3.51726599e-02  2.18481570e-02 -3.04163564e-02 -6.31096065e-02
  1.70094930e-02  2.97121461e-02 -5.93670458e-02 -4.26113512e-03
  3.03683453e-03  8.22986197e-03 -5.35683930e-02 -1.42340405e-32
  7.04031363e-02  1.64030176e-02  1.37088052e-03  3.89915369e-02
  3.25757149e-03  1.28588220e-02 -3.87752317e-02 -6.47450471e-03
 -5.44952601e-03 -6.10750504e-02 -3.52069200e-03 -1.86664425e-02
  1.76325329e-02 -1.28351683e-02 -3.03583443e-02  1.67170674e-01
 -6.02426864e-02  1.04297310e-01 -6.08419627e-02 -2.75646877e-02
 -8.67365524e-02  3.69169042e-02  2.16499995e-02  4.50691432e-02
  1.76179293e-03  7.69177750e-02  1.06337436e-01  4.82483208e-02
  2.36246199e-03 -8.90943483e-02  1.63632091e-02 -6.31249472e-02
  2.38713436e-02  5.03662638e-02  3.52872349e-02  7.04176649e-02
 -4.52399766e-03 -8.15263204e-03 -1.75519884e-02  7.65277892e-02
  2.59676557e-02  3.06920763e-02 -1.14715502e-01  4.00578603e-02
  2.09747199e-02  3.61828022e-02 -2.10345667e-02 -2.22219490e-02
  3.75196971e-02 -6.10208064e-02  2.03988776e-02 -1.31459069e-02
 -9.32809636e-02  7.86624625e-02  3.48505788e-02  1.02837868e-01
  6.71047019e-04  1.05231320e-02 -5.23320623e-02 -3.95575352e-02
 -2.14678831e-02  3.12352180e-02  4.35405560e-02 -3.17270518e-03
  6.41536564e-02 -6.71087811e-03 -5.21943830e-02 -3.86995636e-02
  8.37015286e-02  1.46218892e-02  1.83719732e-02  5.13894893e-02
 -4.68200957e-03 -1.38594005e-02 -3.07017136e-02  2.96664517e-02
  9.28442180e-02  4.78221290e-02 -2.48448830e-02  4.09332663e-03
 -1.12435408e-01 -3.89548461e-03 -3.76407541e-02  7.13945627e-02
  1.74293444e-02  1.59111507e-02  1.32869296e-02 -5.39262430e-04
  7.96168679e-05  8.79886225e-02 -3.70381474e-02  2.17104852e-02
  7.21289665e-02  1.02332368e-01  4.98539321e-02 -6.21775555e-08
  1.02172546e-01 -6.03345037e-02 -8.75755996e-02  2.88426201e-03
  5.10904118e-02 -9.86947939e-02 -6.36204854e-02 -8.77224803e-02
 -1.20527938e-01  1.14928275e-01 -7.66093284e-02  7.69774616e-02
 -7.91614279e-02  6.33765608e-02 -5.61532900e-02 -1.09981224e-02
 -5.25961490e-03 -6.43457985e-03 -5.50182490e-03  1.64160505e-02
 -4.85546179e-02 -2.20548883e-02 -1.56948306e-02 -7.20291361e-02
 -1.48745943e-02 -5.58873639e-03 -3.87440100e-02  2.61480007e-02
  7.16691390e-02 -2.68244985e-02 -2.37940103e-02  6.36541396e-02
 -6.00102022e-02 -8.46466422e-03  3.30912098e-02  2.33940762e-02
 -1.32269204e-01  1.90296993e-02 -4.17872444e-02 -5.26442342e-02
 -4.50613871e-02 -7.01196715e-02 -3.28005701e-02  9.43003595e-03
 -5.02263680e-02  5.85441403e-02 -6.60961196e-02  8.62878263e-02
  2.29915546e-04  1.17739581e-01 -5.33417687e-02  7.01463893e-02
 -2.25842595e-02  3.92654613e-02 -8.85909572e-02 -3.66879557e-03
 -4.43353355e-02 -5.49837872e-02  1.05955087e-01 -6.05125017e-02
  2.88918596e-02 -2.72148964e-03 -3.03629171e-02 -3.85173559e-02]</t>
        </is>
      </c>
    </row>
    <row r="1507">
      <c r="A1507" s="1" t="n">
        <v>1505</v>
      </c>
      <c r="B1507" t="n">
        <v>502</v>
      </c>
      <c r="C1507" t="inlineStr">
        <is>
          <t>Adobe Lightroom LRC - Der komplette Workflow</t>
        </is>
      </c>
      <c r="D1507" t="inlineStr">
        <is>
          <t>Samstag, 17. Mai</t>
        </is>
      </c>
      <c r="E1507" t="inlineStr">
        <is>
          <t>Ludwig-Erhard-Straße 1</t>
        </is>
      </c>
      <c r="F1507" t="inlineStr">
        <is>
          <t>Ludwig-Erhard-Straße 1 20459 Hamburg</t>
        </is>
      </c>
      <c r="G1507" t="inlineStr">
        <is>
          <t>hobbies</t>
        </is>
      </c>
      <c r="H1507" t="inlineStr">
        <is>
          <t>169 €</t>
        </is>
      </c>
      <c r="I1507" t="inlineStr">
        <is>
          <t>https://www.eventbrite.de/e/adobe-lightroom-lrc-der-komplette-workflow-tickets-1029869526477?aff=ebdssbdestsearch</t>
        </is>
      </c>
      <c r="J1507" t="inlineStr">
        <is>
          <t>Adobe Lightroom LRC - Der komplette Workflow
Mit dem bloßen Fotografieren ist heutzutage das Bild noch nicht fertig. Die Fotos müssen auch sortiert, entwickelt, bearbeitet und archiviert werden. Für all diese Zwecke ist Lightroom von Adobe das perfekte Programm. In diesem Workshop erhältst Du einen Einstieg in Adobe Lightroom LrC und lernst einen kompletten Workflow kennen, mit dem Du den Überblick über Deine Fotos behalten und das Optimale aus Deinen Bildern herausholen kannst.
Weitere Infos:
Die folgenden Themen werden behandelt:
• Dateiformate, Metadaten, Farbraum &amp; Co.
• Monitorkalibrierung
• Bilder importieren und exportieren
• Das Sortieren und Verwalten von Bildern
• Ordner, Sammlungen, Smartsammlungen
• Das Archivieren und Wiederfinden der Bilder
• Die Entwicklung / Bearbeitung von Fotos, inkl. Weißabgleich, Histogramm, Gradationskurve, Farben und Bildschnitt
• Lokale und globale Anpassungen
• Rauschreduzierung und Schärfen
• Übergabe in Photoshop und vieles mehr.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r Laptop bzw. iMac mit bereits installierter Software Lightroom LrC.
Zielgruppe:
Einsteiger und Fortgeschrittene
Voraussetzungen:
keine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t>
        </is>
      </c>
      <c r="K1507" t="inlineStr">
        <is>
          <t>Calumet Photo Video - Hamburg</t>
        </is>
      </c>
      <c r="L1507" t="inlineStr">
        <is>
          <t>Rückerstattungsrichtlinie
Rückerstattungen bis zu 7 Tage vor dem Event</t>
        </is>
      </c>
      <c r="M1507" t="inlineStr">
        <is>
          <t>Eventdauer: 6 Stunden 30 Minuten</t>
        </is>
      </c>
      <c r="N1507" t="inlineStr">
        <is>
          <t>Events in Deutschland, Events in Hansestadt Hamburg, Events in Hamburg, Hamburg Kurse, Hamburg Hobbys Kurse, #photography, #lightroom, #adobe, #workflow, #fotografie, #lrc, #adobe_lightroom, #adobe_lightroom_lrc</t>
        </is>
      </c>
      <c r="O1507" t="inlineStr">
        <is>
          <t xml:space="preserve">
    The event titled "Adobe Lightroom LRC - Der komplette Workflow" is scheduled to take place on Samstag, 17. Mai at Ludwig-Erhard-Straße 1, 
    specifically at Ludwig-Erhard-Straße 1 20459 Hamburg. This event falls under the "hobbies" category. 
    Description: Adobe Lightroom LRC - Der komplette Workflow
Mit dem bloßen Fotografieren ist heutzutage das Bild noch nicht fertig. Die Fotos müssen auch sortiert, entwickelt, bearbeitet und archiviert werden. Für all diese Zwecke ist Lightroom von Adobe das perfekte Programm. In diesem Workshop erhältst Du einen Einstieg in Adobe Lightroom LrC und lernst einen kompletten Workflow kennen, mit dem Du den Überblick über Deine Fotos behalten und das Optimale aus Deinen Bildern herausholen kannst.
Weitere Infos:
Die folgenden Themen werden behandelt:
• Dateiformate, Metadaten, Farbraum &amp; Co.
• Monitorkalibrierung
• Bilder importieren und exportieren
• Das Sortieren und Verwalten von Bildern
• Ordner, Sammlungen, Smartsammlungen
• Das Archivieren und Wiederfinden der Bilder
• Die Entwicklung / Bearbeitung von Fotos, inkl. Weißabgleich, Histogramm, Gradationskurve, Farben und Bildschnitt
• Lokale und globale Anpassungen
• Rauschreduzierung und Schärfen
• Übergabe in Photoshop und vieles mehr.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gener Laptop bzw. iMac mit bereits installierter Software Lightroom LrC.
Zielgruppe:
Einsteiger und Fortgeschrittene
Voraussetzungen:
keine
Kurzbeschreibung Referent:
Dirk Reps ist Jahrgang 83 und Hamburger Jung. Sein Weg zur Fotografie verlief über einige Umwege, aber nun steht er schon seit über 10 Jahren leidenschaftlich gerne hinter der Kamera. Seine fotografischen Schwerpunkte sind Sportfotografie, Reisen und People und Porträts. An der Fotografie schätzt er besonders, dass man durch sie an aufregende Orte gebracht wird und interessante Menschen kennenlernt. Seine liebsten Reisen in Verbindung mit dem Fotografieren waren das Trainingslager des Deutschen Leichtathletikverbands in Kapstadt, die beeindruckende Architektur und die spannenden Shootings in New York und die außergewöhnliche Natur in Island.
    It is organized by Calumet Photo Video - Hamburg and will last for Eventdauer: 6 Stunden 30 Minuten. 
    Key topics and themes include: Events in Deutschland, Events in Hansestadt Hamburg, Events in Hamburg, Hamburg Kurse, Hamburg Hobbys Kurse, #photography, #lightroom, #adobe, #workflow, #fotografie, #lrc, #adobe_lightroom, #adobe_lightroom_lrc.
    </t>
        </is>
      </c>
      <c r="P1507" t="inlineStr">
        <is>
          <t>[ 3.26881930e-02  2.99863779e-04  5.71110228e-04 -1.35448352e-02
  4.94069979e-02  5.54137304e-02 -8.64365324e-02  6.39958307e-02
  1.70810819e-02 -6.41927198e-02 -1.44633360e-03 -1.02333268e-02
 -2.71849055e-02  1.11380978e-04  3.45279723e-02  1.11576123e-02
  2.59530526e-02 -3.93253565e-02 -6.11450449e-02  4.53733727e-02
  4.61498685e-02 -1.47200018e-01 -2.53452305e-02 -2.01357715e-02
  1.30690439e-02 -9.27570183e-03 -7.93697033e-03 -7.93794841e-02
  1.07671437e-03 -3.61637846e-02  3.16173993e-02  5.22190072e-02
  2.82933470e-02  6.09124973e-02  4.31935340e-02  6.97958246e-02
 -1.66501217e-02 -8.14972743e-02 -2.25091018e-02  2.18908228e-02
 -6.18431047e-02 -1.10600377e-02 -6.54495806e-02 -2.67458428e-02
 -3.13855298e-02 -3.82188475e-03  2.67606545e-02 -4.28232662e-02
 -1.52212724e-01  2.03156918e-02 -2.93849353e-02 -1.97482966e-02
 -4.17535938e-03 -7.94564933e-03  2.04184651e-02  1.26860235e-02
 -4.47163964e-03 -3.44986431e-02  8.91652629e-02 -4.54738177e-03
  3.12176533e-02 -4.21224013e-02 -3.28377970e-02  2.58401223e-02
 -3.35153788e-02  2.88237049e-03 -2.32381579e-02 -3.42308059e-02
  4.45358120e-02 -1.02228053e-01  1.55905914e-03 -6.55860156e-02
 -4.30526920e-02  3.29600461e-02  6.75542355e-02 -2.68846322e-02
 -2.20569875e-02 -1.98700503e-02 -6.70463517e-02 -1.74605653e-01
  8.77848640e-02  2.00297963e-02 -2.68371329e-02  3.44267599e-02
  6.99955299e-02 -4.78427336e-02 -7.15011805e-02  6.24309294e-02
  4.99266461e-02  2.02120934e-02 -8.82716328e-02  2.07214113e-02
 -9.16600078e-02  4.61757695e-03  4.71303388e-02 -3.75316804e-03
 -1.60540512e-03 -2.95212902e-02  1.05454534e-01  5.29015437e-03
  7.48154521e-03  2.03478076e-02  2.65942216e-02  2.82924846e-02
 -1.48240877e-02 -4.18306515e-02  2.69995406e-02  1.55544551e-02
 -7.26190358e-02 -3.54814343e-02  7.11561814e-02 -5.76695502e-02
  3.86077985e-02 -1.57230347e-01  8.33470747e-03  1.97179876e-02
  3.29136662e-02 -3.26719508e-02 -4.30437252e-02  4.33449410e-02
  8.82551149e-02  3.36966105e-02  3.69869247e-02  7.78701948e-03
 -4.23491932e-03 -3.45829055e-02  5.79722272e-03  1.28659782e-32
  2.61632297e-02 -4.64933924e-02 -9.97175798e-02  2.72328500e-02
  1.22152932e-01 -3.57423648e-02  9.82367471e-02  6.64105862e-02
  1.24531789e-02 -5.66188656e-02  7.87993020e-04 -6.81407331e-03
 -9.57004204e-02 -3.33549716e-02  3.49984728e-02 -1.75802805e-03
  3.66669782e-02  1.46716079e-02 -2.33477429e-02  2.59974529e-03
 -1.19046746e-02 -7.57702067e-02 -3.99634661e-03  6.72985762e-02
 -1.92039814e-02  1.32871613e-01  8.50948170e-02 -5.92306182e-02
  4.43211943e-02  1.88137889e-02  2.05675680e-02 -4.46496438e-03
  8.12697336e-02  5.41657060e-02  3.16904634e-02  1.44257965e-02
 -6.23848811e-02 -2.87352111e-02  4.06807177e-02  3.56496382e-03
  7.86064379e-03  5.44793755e-02 -8.08489993e-02 -5.80371879e-02
  4.12597433e-02  7.18496665e-02  1.37020862e-02  9.34614912e-02
  9.51024294e-02  6.66377842e-02  5.21981120e-02  4.61524203e-02
 -2.06486369e-03 -5.61224297e-03  3.23714106e-03  6.40004361e-03
 -4.01302613e-02 -1.80191658e-02  4.87350523e-02 -1.65292074e-03
  2.57581174e-02  1.50239348e-01 -2.98653096e-02  8.62291008e-02
 -1.75325554e-02  2.33906452e-02  6.12485185e-02  1.83287617e-02
  1.79285351e-02 -3.39792110e-02 -8.23934525e-02 -5.16014639e-03
  5.93168288e-02 -5.80872074e-02  5.42979054e-02  6.51600733e-02
 -3.08978520e-02 -1.61244869e-02 -6.37010485e-02  4.96789739e-02
 -1.10333398e-01  8.34284946e-02 -1.83860920e-02 -3.22831459e-02
 -2.42678244e-02 -1.38655221e-02 -2.63916310e-02  3.34065557e-02
 -8.39769989e-02 -1.56539492e-02  3.00751794e-02 -1.52384825e-02
  7.45506445e-03  6.70120642e-02  1.58635620e-02 -1.24074443e-32
  5.50159365e-02 -3.95898260e-02 -8.63781050e-02  2.37677526e-02
  7.50389248e-02  4.48512249e-02 -9.86379460e-02 -4.94600721e-02
 -4.42296639e-03  3.49984765e-02  5.84063791e-02 -3.27032469e-02
 -5.67103848e-02 -4.83506881e-02 -2.24769791e-03 -1.43460399e-02
  8.02087411e-02  1.37410751e-02 -9.99454185e-02  1.19530475e-02
 -8.72093160e-03  1.58582535e-02 -6.67045861e-02  2.99855657e-02
 -3.48146097e-03  1.10304557e-01  9.93741527e-02 -3.02333832e-02
  1.31404735e-02 -1.08388904e-02 -5.33031188e-02 -1.22008203e-02
 -2.39817947e-02 -1.11128567e-02  4.61953357e-02  3.82617451e-02
 -9.93676484e-03  3.78061412e-03 -5.72010390e-02 -1.80170946e-02
  3.97479013e-02 -5.08113066e-03 -4.98585403e-02  2.14334633e-02
 -4.08138111e-02 -2.08383962e-03 -6.69900775e-02 -5.55465408e-02
  1.00653335e-01 -2.05836352e-03 -8.13569233e-04 -3.52666853e-03
 -3.01840995e-02 -9.91835222e-02  8.59377813e-03  4.64255288e-02
 -2.46298797e-02  3.25053069e-03  3.12379599e-02  1.38091771e-02
 -2.24761255e-02  2.88934819e-02 -2.89486162e-02  5.85112674e-03
 -3.19344699e-02  5.95360203e-03 -6.29816949e-02  1.41821681e-02
 -4.08004262e-02  1.61489118e-02  1.02082983e-01  2.24829335e-02
 -4.75374237e-02  2.60612797e-02 -6.41750246e-02  4.03194577e-02
  1.22358613e-01  2.65621804e-02  2.17197649e-02  3.89128700e-02
 -8.03112611e-02  5.53259626e-02 -1.50731821e-02  5.64271165e-03
  1.78584624e-02 -1.49075324e-02 -9.00536403e-02 -5.01521979e-04
 -2.64048465e-02 -6.16403408e-02 -5.44437505e-02  5.43132015e-02
  4.58796844e-02 -3.31345089e-02 -2.88220309e-03 -6.01880785e-08
 -2.29994897e-02  6.53662719e-03 -3.60669792e-02 -6.57225996e-02
  3.59729193e-02 -1.07047543e-01  3.05086169e-02  1.13017239e-01
 -3.48606929e-02  5.21797920e-03  8.36394206e-02 -1.83180943e-02
 -3.75165455e-02 -1.01690171e-02  7.71811372e-03 -4.78686951e-02
  4.27183211e-02 -3.57962819e-03 -7.11357668e-02 -6.31285235e-02
  1.59411486e-02 -9.08968896e-02  9.65885166e-03 -9.27407071e-02
 -9.87216830e-02 -2.13239454e-02 -2.34285966e-02  2.46047862e-02
  4.30499539e-02 -5.15565090e-02  3.58535647e-02  6.97970763e-02
  2.91598924e-02  5.41590573e-03 -4.78797629e-02 -4.91797589e-02
 -4.53738794e-02  6.74916897e-03 -5.88758327e-02  4.27192030e-03
  1.83461867e-02 -4.90721837e-02  6.17677271e-02  9.65939742e-03
 -1.95508692e-02  2.39646938e-02  2.36460473e-02 -5.23945577e-02
 -2.50665261e-03  8.76176730e-02 -1.64598450e-01 -3.54443640e-02
 -2.46496219e-02  3.98934633e-02 -8.39421805e-03  2.49050055e-02
  8.80335420e-02 -6.01978675e-02  2.20875870e-02 -4.10465673e-02
 -5.33216707e-02  4.17032540e-02 -2.34732050e-02  6.96735829e-02]</t>
        </is>
      </c>
    </row>
    <row r="1508">
      <c r="A1508" s="1" t="n">
        <v>1506</v>
      </c>
      <c r="B1508" t="n">
        <v>503</v>
      </c>
      <c r="C1508" t="inlineStr">
        <is>
          <t>Zumba Masterclass mit ZJs Benjamin und Rodrigo</t>
        </is>
      </c>
      <c r="D1508" t="inlineStr">
        <is>
          <t>Saturday, May 17</t>
        </is>
      </c>
      <c r="E1508" t="inlineStr">
        <is>
          <t>beneFit Fitnessstudio Hamburg (Eidelstedt)</t>
        </is>
      </c>
      <c r="F1508" t="inlineStr">
        <is>
          <t>Hörgensweg 5 22523 Hamburg, Show map</t>
        </is>
      </c>
      <c r="G1508" t="inlineStr">
        <is>
          <t>sports-and-fitness</t>
        </is>
      </c>
      <c r="H1508" t="inlineStr">
        <is>
          <t>€47 – €53.39</t>
        </is>
      </c>
      <c r="I1508" t="inlineStr">
        <is>
          <t>https://www.eventbrite.com/e/zumba-masterclass-mit-zjs-benjamin-und-rodrigo-tickets-1093433441859?aff=ebdssbdestsearch</t>
        </is>
      </c>
      <c r="J1508" t="inlineStr"/>
      <c r="K1508" t="inlineStr">
        <is>
          <t>Sandra Kretzing</t>
        </is>
      </c>
      <c r="L1508" t="inlineStr">
        <is>
          <t>Refund Policy
No Refunds</t>
        </is>
      </c>
      <c r="M1508" t="inlineStr">
        <is>
          <t>Dauer nicht verfügbar</t>
        </is>
      </c>
      <c r="N1508" t="inlineStr">
        <is>
          <t>Germany Events, Hamburg Events, Things to do in Hamburg, Hamburg Classes, Hamburg Sports &amp; Fitness Classes, #fitness_event, #dance_workout, #zumba_masterclass, #zjs_benjamin, #zjs_rodrigo</t>
        </is>
      </c>
      <c r="O1508" t="inlineStr">
        <is>
          <t xml:space="preserve">
    The event titled "Zumba Masterclass mit ZJs Benjamin und Rodrigo" is scheduled to take place on Saturday, May 17 at beneFit Fitnessstudio Hamburg (Eidelstedt), 
    specifically at Hörgensweg 5 22523 Hamburg, Show map. This event falls under the "sports-and-fitness" category. 
    Description: nan
    It is organized by Sandra Kretzing and will last for Dauer nicht verfügbar. 
    Key topics and themes include: Germany Events, Hamburg Events, Things to do in Hamburg, Hamburg Classes, Hamburg Sports &amp; Fitness Classes, #fitness_event, #dance_workout, #zumba_masterclass, #zjs_benjamin, #zjs_rodrigo.
    </t>
        </is>
      </c>
      <c r="P1508" t="inlineStr">
        <is>
          <t>[-2.96967570e-03  7.10581765e-02  8.70758900e-04 -3.45637351e-02
  4.00142558e-02  4.37871739e-02 -4.80790250e-02 -4.31150831e-02
 -2.68406663e-02  5.64255565e-02  1.16585698e-02 -5.08246757e-02
  9.28972755e-03 -3.91335376e-02  6.74008802e-02 -4.43592854e-02
  3.69286872e-02  4.10476839e-03  5.14101237e-02  4.58692536e-02
 -1.37968231e-02 -1.27838748e-02  3.64844054e-02  1.36534655e-02
 -8.15398321e-02  4.19240445e-02  4.08218391e-02  1.36746475e-02
 -1.86272040e-02 -3.62239033e-02 -2.40957141e-02  1.53034786e-02
  2.86204927e-02  2.58716177e-02  1.78236924e-02 -7.17810728e-03
  3.55581678e-02 -1.74152181e-02 -1.43584773e-01  2.73761880e-02
 -2.82027498e-02 -3.07423025e-02  3.85549739e-02  3.37269567e-02
  5.40213473e-02  2.20636390e-02  8.40544421e-03 -8.03958997e-02
 -7.93832354e-03  5.76753952e-02 -4.61961143e-03 -8.53274614e-02
  1.22462876e-01 -1.27944006e-02  6.19164854e-02  9.15989950e-02
 -7.69106224e-02 -7.49675259e-02  5.56348637e-02  4.51533943e-02
 -5.44796837e-03  7.93648977e-03 -1.07124634e-01 -2.36638933e-02
  6.09797388e-02 -5.68513162e-02 -1.77547638e-03  1.32408515e-01
 -6.22242270e-03  1.27879288e-02  7.48425499e-02 -9.63706896e-02
  6.35225177e-02  1.36919003e-02 -7.34500401e-03  4.19559628e-02
 -3.79092619e-02 -9.09200218e-03  6.64540054e-03 -5.18422835e-02
 -6.55144602e-02 -7.49412850e-02 -8.86745402e-04 -4.84821871e-02
  6.96628839e-02  4.22628187e-02 -2.72085033e-02  1.28299305e-02
  2.57421955e-02  9.02689397e-02 -1.03461958e-01  4.08437140e-02
 -3.71312648e-02  2.14426350e-02 -8.90136808e-02 -7.37658993e-05
 -3.98880914e-02  5.98870292e-02  9.89902392e-02  6.51691854e-02
  8.82572383e-02  1.33871302e-01  8.78725126e-02  2.16012727e-02
 -3.50573771e-02 -4.18256931e-02  7.39228725e-02  5.91707304e-02
  3.73089202e-02  8.06779861e-02 -3.85451578e-02  8.82440887e-04
 -7.20098941e-03 -5.79695255e-02 -6.48334548e-02  6.73279315e-02
  5.18801250e-02  3.52424383e-02 -9.69863832e-02 -3.73060852e-02
  3.79506685e-02 -1.97905377e-02  9.14156158e-03 -3.99314351e-02
 -6.60172105e-02  1.43156946e-02 -2.08657645e-02  2.57793754e-33
 -1.80062279e-02 -1.06424101e-01 -6.80294214e-03  6.64598346e-02
  8.44746009e-02 -1.08845916e-03 -9.07444675e-03 -5.11008576e-02
 -3.53072621e-02 -2.22710893e-02 -8.38962644e-02 -2.87341475e-02
  1.14692759e-03 -1.95609052e-02 -1.43009787e-02 -4.54881005e-02
 -3.07150893e-02 -5.99827841e-02 -3.50429453e-02  9.52306483e-03
  8.60412940e-02  1.41821401e-02 -3.64240333e-02  1.10352505e-02
  6.42071813e-02  5.32858111e-02  1.92879494e-02 -4.77402806e-02
  7.64740864e-03  3.63109857e-02 -1.27601596e-02 -1.58108957e-02
 -7.24755302e-02 -1.04161665e-01  8.38126838e-02  3.60202156e-02
  3.66402045e-02 -2.37416266e-03 -8.73319339e-03 -8.17645267e-02
  6.53895065e-02 -9.63717327e-02 -7.71839246e-02 -3.34634595e-02
 -3.51171754e-03  1.20745590e-02  1.03601955e-01 -2.50052568e-02
  1.57471150e-01 -6.20984361e-02 -4.16782834e-02 -5.71647659e-02
 -2.47114692e-02 -4.73530889e-02 -3.42882499e-02  6.33366033e-02
 -2.79933698e-02 -3.41219008e-02 -1.55983539e-02 -9.63764545e-03
  6.91543594e-02  7.63150901e-02 -2.67397631e-02  1.01394271e-02
 -3.12112365e-02 -1.72030739e-02 -1.91221535e-02 -5.25094680e-02
  4.48918268e-02 -2.97664423e-02 -1.56813618e-02  1.79371405e-02
  4.71574180e-02 -5.71385473e-02  7.90845156e-02  2.92402990e-02
 -8.62149298e-02 -1.15157710e-02 -2.69817989e-02  4.51170355e-02
  3.34046036e-03 -2.32439972e-02 -2.14472059e-02  6.77037984e-02
  2.08177157e-02  2.74500195e-02 -4.16651974e-03 -4.53018723e-03
 -6.37729988e-02  1.99442785e-02 -1.21626519e-02 -5.39787635e-02
  1.71917938e-02  2.51670685e-02 -4.46311384e-02 -4.70255340e-33
  4.20863181e-02  1.59208346e-02  3.13228182e-02 -7.52451597e-03
  1.10587038e-01 -2.39145197e-02 -4.17589173e-02  5.06647080e-02
 -6.96206987e-02 -6.63787648e-02  2.50901002e-02 -5.52468710e-02
  2.46571377e-02 -3.47580574e-02  8.17423873e-03  4.52818833e-02
 -6.76419809e-02  3.66894305e-02 -3.19413766e-02  2.44786628e-02
  7.49147758e-02 -1.29871191e-02  5.02237640e-02 -8.83068889e-02
 -3.66340615e-02  2.54055280e-02  1.77145511e-01  8.49350840e-02
 -2.59178923e-03  3.19151543e-02 -1.32766053e-01  3.36655159e-03
 -2.77459528e-02 -4.80379313e-02 -4.24278751e-02  6.37871996e-02
 -6.86869677e-03  8.97205342e-03 -6.17652461e-02 -2.15826426e-02
  1.02330418e-02 -1.67049654e-02 -1.23146296e-01  3.42145190e-02
  1.91134997e-02  2.13773623e-02 -3.64617221e-02  1.14970850e-02
  3.51608396e-02 -4.47881110e-02  7.20209479e-02  7.08482089e-03
 -5.03755361e-02 -2.14539096e-02  1.28539160e-01  2.74832901e-02
 -6.42274797e-04 -5.31678870e-02 -4.58039567e-02  2.13628672e-02
 -6.59618303e-02  5.72440811e-02 -7.74941742e-02  3.63295302e-02
  8.72364491e-02  2.58831717e-02  9.04595666e-03  5.99419959e-02
 -3.39562073e-02  1.82451550e-02 -1.17394151e-02  7.50574172e-02
 -3.11267804e-02 -2.98691764e-02 -9.20336545e-02 -9.32725519e-03
  5.02326302e-02  4.14427705e-02  1.43077681e-02 -5.12175541e-03
  3.73812439e-03 -2.84030829e-02 -5.88726252e-03  8.84690359e-02
 -2.45522466e-02  7.85373822e-02  6.10853881e-02 -1.40407607e-02
 -3.78123485e-02  5.64158633e-02  1.28906704e-02  1.95979308e-02
  1.12653831e-02  3.23251523e-02 -4.55194823e-02 -4.51194744e-08
 -2.78054830e-02  1.68411490e-02 -7.55365789e-02 -3.62704955e-02
 -2.75210221e-03 -1.17576937e-03 -5.24579324e-02 -9.63442326e-02
  1.93759929e-02  5.60355633e-02  6.69909865e-02  6.68542907e-02
  4.13462222e-02  8.53720959e-03  4.05942695e-03 -5.21964580e-03
 -7.27960616e-02  5.68308309e-02 -5.27888313e-02  1.26676389e-03
 -2.31082905e-02  3.36292363e-03  1.39293494e-02  1.79862175e-02
  2.11967006e-02 -3.31159793e-02 -1.08293787e-01  6.73608929e-02
  1.95151810e-02 -7.80209899e-02 -4.59645130e-02  3.00474837e-02
 -4.29776795e-02 -2.79873516e-02 -2.48423126e-02 -4.76075709e-02
 -7.90869221e-02 -9.25507173e-02 -1.70617979e-02 -2.87177339e-02
 -2.18858030e-02 -3.43270414e-02  1.24157667e-02  4.44706306e-02
  8.65774881e-03 -4.11527418e-02 -2.92220823e-02 -2.25116089e-02
 -1.51271112e-02  3.00193373e-02 -9.31247249e-02 -2.09514555e-02
  1.59198120e-02 -1.47530641e-02  3.01736053e-02  9.80763286e-02
 -2.65648011e-02 -4.21818122e-02 -9.22442880e-03  4.11715657e-02
  1.99018158e-02 -3.97083424e-02 -8.10412839e-02  4.10751328e-02]</t>
        </is>
      </c>
    </row>
    <row r="1509">
      <c r="A1509" s="1" t="n">
        <v>1507</v>
      </c>
      <c r="B1509" t="n">
        <v>504</v>
      </c>
      <c r="C1509" t="inlineStr">
        <is>
          <t>Führung "Vom Rathaus in die Speicherstadt"</t>
        </is>
      </c>
      <c r="D1509" t="inlineStr">
        <is>
          <t>Samstag, 17. Mai</t>
        </is>
      </c>
      <c r="E1509" t="inlineStr">
        <is>
          <t>Vor dem Rathaus Hamburg</t>
        </is>
      </c>
      <c r="F1509" t="inlineStr">
        <is>
          <t>Rathausmarkt 20095 Hamburg</t>
        </is>
      </c>
      <c r="G1509" t="inlineStr">
        <is>
          <t>community</t>
        </is>
      </c>
      <c r="H1509" t="inlineStr">
        <is>
          <t>24,20 €</t>
        </is>
      </c>
      <c r="I1509" t="inlineStr">
        <is>
          <t>https://www.eventbrite.de/e/fuhrung-vom-rathaus-in-die-speicherstadt-tickets-1246258184779?aff=ebdssbdestsearch</t>
        </is>
      </c>
      <c r="J1509" t="inlineStr">
        <is>
          <t>Wir beginnen unsere Tour an einem der schönsten Rathäuser Deutschlands. Und auf dem Weg zur historischen Speicherstadt werden wir manches Geheimnis nicht nur ansprechen, sondern auch lüften.
Welche Sagengestalt findet sich an der Rathausfassade?
Welches Geheimnis birgt der Brunnen im Innenhof?
Soll man mit Geld um sich schmeißen?
Warum fordert Manche/r bei den sieben Schwestern, man müsse den Tourismus stoppen?
Den Abschluss der Tour bildet (noch Möglichkeit) eine der schönsten Röstereien der Stadt.
Anreise mit ÖPNV empfohlen (kein Rundkurs).
Pro Teilnehmer ist je ein Ticket erforderlich (altersunabhängig). Empfohlen ist die Tour für Teilnehmer ab ca. 14 Jahren.
Die Tour findet bei jedem Wetter statt; Rückerstattung oder Ticketverwendung bei einer anderen Führung ist nicht möglich.
* Besuch der Locations optional; in Abhängigkeit der Verfügbarkeit/Öffnungszeiten.
Diese öffentliche Führung ist nicht barrierefrei, kann für geschlossene Gruppen jedoch
zum Wunschtermin
mit Specials (Catering, Schiff-Charter usw.)
barrierefrei
organisiert und durchgeführt werden! Weitere Führungen in Hamburg, Terminkalender, Schiffsankünfte, uvm. auf www.hamburg-lotse.de</t>
        </is>
      </c>
      <c r="K1509" t="inlineStr">
        <is>
          <t>Die Hamburg-Lotsen</t>
        </is>
      </c>
      <c r="L1509" t="inlineStr">
        <is>
          <t>Rückerstattungsrichtlinie
Rückerstattungen bis zu 7 Tage vor dem Event</t>
        </is>
      </c>
      <c r="M1509" t="inlineStr">
        <is>
          <t>Eventdauer: 2 Stunden</t>
        </is>
      </c>
      <c r="N1509" t="inlineStr">
        <is>
          <t>Events in Deutschland, Events in Hansestadt Hamburg, Events in Hamburg, Hamburg Tours, Hamburg Community Tours, #hamburg, #rathaus, #spaziergang, #infotainment, #stadtfuehrung, #speicherstadt</t>
        </is>
      </c>
      <c r="O1509" t="inlineStr">
        <is>
          <t xml:space="preserve">
    The event titled "Führung "Vom Rathaus in die Speicherstadt"" is scheduled to take place on Samstag, 17. Mai at Vor dem Rathaus Hamburg, 
    specifically at Rathausmarkt 20095 Hamburg. This event falls under the "community" category. 
    Description: Wir beginnen unsere Tour an einem der schönsten Rathäuser Deutschlands. Und auf dem Weg zur historischen Speicherstadt werden wir manches Geheimnis nicht nur ansprechen, sondern auch lüften.
Welche Sagengestalt findet sich an der Rathausfassade?
Welches Geheimnis birgt der Brunnen im Innenhof?
Soll man mit Geld um sich schmeißen?
Warum fordert Manche/r bei den sieben Schwestern, man müsse den Tourismus stoppen?
Den Abschluss der Tour bildet (noch Möglichkeit) eine der schönsten Röstereien der Stadt.
Anreise mit ÖPNV empfohlen (kein Rundkurs).
Pro Teilnehmer ist je ein Ticket erforderlich (altersunabhängig). Empfohlen ist die Tour für Teilnehmer ab ca. 14 Jahren.
Die Tour findet bei jedem Wetter statt; Rückerstattung oder Ticketverwendung bei einer anderen Führung ist nicht möglich.
* Besuch der Locations optional; in Abhängigkeit der Verfügbarkeit/Öffnungszeiten.
Diese öffentliche Führung ist nicht barrierefrei, kann für geschlossene Gruppen jedoch
zum Wunschtermin
mit Specials (Catering, Schiff-Charter usw.)
barrierefrei
organisiert und durchgeführt werden! Weitere Führungen in Hamburg, Terminkalender, Schiffsankünfte, uvm. auf www.hamburg-lotse.de
    It is organized by Die Hamburg-Lotsen and will last for Eventdauer: 2 Stunden. 
    Key topics and themes include: Events in Deutschland, Events in Hansestadt Hamburg, Events in Hamburg, Hamburg Tours, Hamburg Community Tours, #hamburg, #rathaus, #spaziergang, #infotainment, #stadtfuehrung, #speicherstadt.
    </t>
        </is>
      </c>
      <c r="P1509" t="inlineStr">
        <is>
          <t>[ 4.70423847e-02  2.80504860e-02 -2.28651688e-02 -1.67980231e-02
 -2.07354147e-02  4.64961343e-02  2.36524548e-02 -7.32951835e-02
 -3.93437892e-02 -5.58505356e-02 -3.67897243e-04 -5.70219532e-02
 -6.51645884e-02  3.98968570e-02 -3.06545328e-02 -4.75133322e-02
  2.19848435e-02 -4.51758280e-02  9.96328443e-02  2.96171866e-02
 -1.90422423e-02 -1.48603946e-01 -6.24764785e-02  3.92947197e-02
 -6.66807964e-02 -3.30167413e-02 -6.32825345e-02 -4.50223871e-02
 -4.74761128e-02  3.44647444e-03  3.29366550e-02 -7.99623691e-03
 -1.40038906e-02 -5.05744778e-02  1.21813536e-01  5.99589609e-02
 -3.20156547e-03 -5.45483129e-03  1.92409847e-02  8.28318223e-02
 -4.40799966e-02  4.29824702e-02 -7.36679882e-02 -8.24067928e-03
 -5.54843172e-02  3.03163007e-02  7.67538100e-02  3.66850873e-03
 -1.12358063e-01  6.75023124e-02  4.88539934e-02  4.64616492e-02
  5.20726293e-02 -1.73509493e-02 -3.17000155e-03 -3.42039913e-02
 -3.93990614e-02 -4.49196845e-02 -3.35483588e-02 -5.36032654e-02
  2.54650228e-02 -2.09054425e-02 -9.57137570e-02  1.17418682e-02
 -5.29770888e-02 -5.45863854e-03 -6.70617148e-02 -6.35468913e-03
  4.90623340e-02 -3.61312479e-02  1.02441296e-01 -9.45685133e-02
  3.91427763e-02 -3.10268216e-02  5.07460050e-02  1.51442951e-02
 -1.20447159e-01  7.31335729e-02  7.47707498e-04 -9.54589993e-02
  4.17807465e-03 -4.72959168e-02 -3.52423340e-02  1.75458826e-02
  3.36069278e-02 -5.08476747e-03 -3.29532921e-02 -1.80927478e-02
 -4.61882167e-02  7.42857605e-02 -3.53650972e-02  9.44628045e-02
 -8.25019404e-02 -4.86672670e-02  4.30303700e-02  4.80973860e-03
 -7.23451423e-03  1.31845281e-01  1.05115458e-01  6.90485537e-02
  9.29694530e-03  6.28646538e-02 -1.59250423e-02 -5.40385135e-02
 -4.90488820e-02 -5.84625527e-02 -4.03757989e-02  3.52124982e-02
  7.12921545e-02 -9.14237835e-03 -5.99268302e-02  3.76861878e-02
  1.00379586e-01 -8.69131237e-02  2.57801022e-02  1.70991905e-02
  6.59079924e-02 -4.31754924e-02  5.17992899e-02  6.25745282e-02
  1.03833281e-01  1.56007847e-03  7.18602017e-02  1.18558913e-01
 -1.96476467e-02  7.03701153e-02 -2.80885883e-02  1.29398007e-32
  7.56327296e-03 -1.19153164e-01 -4.09894660e-02  4.85755391e-02
  5.86989485e-02  7.61888595e-03 -2.82683577e-02 -9.91178975e-02
 -3.84549834e-02 -2.93737929e-02  1.03614582e-02 -4.65764552e-02
  1.35590683e-03 -1.29868805e-01 -3.03169177e-03 -8.74394923e-03
  8.99941719e-04 -3.08652166e-02  3.82528380e-02 -1.28697366e-01
  7.54388515e-04 -7.48668390e-04 -3.09918560e-02  7.73642287e-02
  6.32050820e-03  4.30505089e-02 -1.85335043e-03 -3.25715579e-02
  6.94120862e-03  6.16117455e-02  2.89350711e-02  2.49717422e-02
 -4.97860685e-02 -5.82796410e-02 -1.04746418e-02 -5.33286761e-03
  1.54262036e-02 -8.71715173e-02  2.07169191e-03 -1.34613693e-01
  4.87724803e-02 -5.09376973e-02 -6.27074540e-02  1.52350357e-02
  4.69431393e-02  5.31089976e-02 -2.93202214e-02  1.15912380e-02
  1.33400992e-01  9.26816743e-03  5.51672594e-04 -5.69490865e-02
  2.61075143e-02 -1.02987196e-02 -3.69244441e-02 -5.38757928e-02
 -8.22095387e-03  3.26385461e-02 -9.45295952e-03  7.14575574e-02
 -6.32656831e-03  1.24548487e-01 -5.17494977e-02  4.38121744e-02
  6.51208567e-04 -6.70976788e-02 -1.98797304e-02 -2.43985895e-02
  5.88605143e-02 -1.46203907e-02 -2.08271891e-02 -2.29868516e-02
  6.36679232e-02 -5.27426749e-02  1.10124005e-02  4.54173656e-03
 -1.17605692e-02  6.99532628e-02 -7.92224407e-02  7.15276152e-02
 -2.29120348e-02 -1.88173745e-02 -3.33801918e-02 -5.42432889e-02
  9.24015604e-03 -7.76664540e-02  3.93792987e-02 -5.27081005e-02
 -4.58557829e-02  1.01931160e-02  2.24531069e-02 -1.50084787e-03
 -2.86018234e-02  8.77595320e-02 -5.32049350e-02 -1.36204369e-32
  3.19380574e-02 -4.69936766e-02  1.22632161e-02 -4.65135761e-02
 -3.79226469e-02  4.68101539e-02 -7.22537562e-02  3.74219846e-03
  3.35712777e-03 -1.62415784e-02 -7.02232942e-02  1.19535206e-02
  1.16732763e-02  4.27680537e-02 -5.00204004e-02  2.60600243e-02
  1.26106545e-01 -8.74337554e-02 -3.32121477e-02  4.50472551e-04
 -2.75668036e-02 -1.65131725e-02 -5.44853583e-02  3.80990170e-02
 -3.10900137e-02  7.51574263e-02  7.75925145e-02  3.77250835e-02
  1.23148644e-02  1.64250955e-02 -3.26581635e-02  3.53822820e-02
 -2.40464453e-02  5.21216653e-02  2.60815471e-02 -9.49133281e-03
  3.35937142e-02  4.99358289e-02 -7.45960921e-02 -3.20177041e-02
  2.57804319e-02  2.62305290e-02 -1.01324067e-01 -1.04438441e-04
  8.99414197e-02  1.55874034e-02 -5.13094552e-02 -1.36830320e-03
 -5.65755479e-02 -8.33652262e-03  6.18578354e-03 -2.34493539e-02
 -3.87387872e-02 -4.20255847e-02  4.14097644e-02  2.87099630e-02
 -1.23419307e-01 -5.55148683e-02 -2.54977308e-03 -1.12027694e-02
  4.36505526e-02  7.68311694e-02 -4.51803990e-02  5.84064126e-02
 -2.00318750e-02 -8.58116746e-02 -5.48505411e-02  1.95081681e-02
  4.78253933e-03  5.23651205e-02 -1.31038660e-02  1.02474205e-01
 -1.25477631e-02 -1.56154567e-02  5.50562143e-03  2.43493915e-02
  1.28487259e-01  9.54199582e-02 -3.68894376e-02 -1.53485909e-02
 -7.23324269e-02  6.97433054e-02 -3.88649590e-02  2.40268018e-02
  7.18740597e-02  5.43429963e-02 -6.70023123e-03  4.49924134e-02
 -2.63435300e-02  1.67355482e-02  3.91788967e-02 -3.37688834e-03
 -2.02106722e-02 -6.47328154e-04  1.76680053e-03 -6.22283238e-08
 -1.30730337e-02  6.53783157e-02 -2.10018773e-02 -1.69119088e-03
  6.06114604e-02 -1.09534435e-01  8.01820904e-02  2.62227375e-02
 -7.17343763e-02  7.69840553e-02  1.44609660e-02  4.81975637e-02
  1.67709384e-02  1.67148355e-02 -3.30249853e-02  4.44725975e-02
 -5.13570569e-02 -1.39343878e-02 -4.39039283e-02  2.31454726e-02
  3.23194382e-03 -5.83553948e-02  1.19192367e-02  1.60145517e-02
 -5.21158502e-02 -4.77398522e-02 -8.27145949e-02 -3.09199207e-02
 -1.19506037e-02 -2.03364212e-02 -1.26514602e-02  3.07192970e-02
 -1.84964538e-02  5.60487108e-03  1.14713525e-02 -9.42294486e-03
 -5.62111773e-02  5.29593490e-02  5.14128478e-03  1.27981685e-03
 -2.37009842e-02 -3.38752829e-02  7.07249120e-02  1.39131360e-02
 -2.46340856e-02 -3.18942368e-02 -6.41720742e-02  8.75848457e-02
  5.33682816e-02 -6.49556238e-03 -4.19704840e-02  2.23380215e-02
 -2.78129261e-02  5.14335558e-02 -2.40314044e-02 -1.76719800e-02
 -5.36253629e-03 -2.99027897e-02  4.50501181e-02 -4.42903861e-02
  3.03339958e-02  1.20356502e-02 -6.69824108e-02  4.08474877e-02]</t>
        </is>
      </c>
    </row>
    <row r="1510">
      <c r="A1510" s="1" t="n">
        <v>1508</v>
      </c>
      <c r="B1510" t="n">
        <v>505</v>
      </c>
      <c r="C1510" t="inlineStr">
        <is>
          <t>Steife Brise Tagesworkshop "Musik mit Markus"</t>
        </is>
      </c>
      <c r="D1510" t="inlineStr">
        <is>
          <t>Samstag, 17. Mai</t>
        </is>
      </c>
      <c r="E1510" t="inlineStr">
        <is>
          <t>Steife Brise Probebühne</t>
        </is>
      </c>
      <c r="F1510" t="inlineStr">
        <is>
          <t>Haubachstraße 80 22765 Hamburg</t>
        </is>
      </c>
      <c r="G1510" t="inlineStr">
        <is>
          <t>arts</t>
        </is>
      </c>
      <c r="H1510" t="inlineStr">
        <is>
          <t>95 €</t>
        </is>
      </c>
      <c r="I1510" t="inlineStr">
        <is>
          <t>https://www.eventbrite.de/e/steife-brise-tagesworkshop-musik-mit-markus-tickets-1248788723689?aff=ebdssbdestsearch</t>
        </is>
      </c>
      <c r="J1510" t="inlineStr">
        <is>
          <t>Level: ab Windstärke 3
➤ Unsere Windstärke-3-Kurse sind für alle, die ihre Impro-Fähigkeiten schon ausgebaut haben und nun in die Tiefe gehen möchten.
Termin: 17.00.2024 von 11:00 – 16:30 Uhr
Trainer: Markus Glossner
Kosten: 95,– Euro
Ort: Haubachstraße 80, 22765 Hamburg
In vielen Impro-Szenen dient die Musik der Begleitung oder Untermalung. Musik kann aber viel mehr: Sie vermag den Charakter einer Figur zu gestalten und die Atmosphäre des gespielten Ortes aufzuladen. Sie führt Regie und greift unmittelbar in die Handlung ein.
In diesem Wochenendworkshop lassen sich die Teilnehmer:innen aber nicht nur von der Musik zu neuen Charakteren inspirieren und schaffen Orte jenseits von Klischees. Auch die Augenblicke, in denen Charaktere aus einer Szene heraus ein Lied singen, um ihre tieften Sehnsüchte und fabelhaftesten Gefühle zu offenbaren, werden trainiert und geschärft.
Wir werden also unsere Rollen musikalisch inspiriert finden, sie in ganz verschiedenen Genres singen lassen und viel Neues entdecken. Außerdem werden wir unsere Ohren schulen, um die Wichtigkeit des Zuhörens zu erweiter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510" t="inlineStr">
        <is>
          <t>Steife Brise Theaterschule</t>
        </is>
      </c>
      <c r="L1510" t="inlineStr">
        <is>
          <t>Rückerstattungsrichtlinie
Rückerstattungen bis zu 7 Tage vor dem Event</t>
        </is>
      </c>
      <c r="M1510" t="inlineStr">
        <is>
          <t>Eventdauer: 6 Stunden 30 Minuten</t>
        </is>
      </c>
      <c r="N1510" t="inlineStr">
        <is>
          <t>Events in Deutschland, Events in Hansestadt Hamburg, Events in Hamburg, Hamburg Kurse, Hamburg Kunst Kurse, #workshop, #improv, #improvisation, #hamburg, #kurs, #openair, #openairtheatre, #steife_brise, #hamburg_events</t>
        </is>
      </c>
      <c r="O1510" t="inlineStr">
        <is>
          <t xml:space="preserve">
    The event titled "Steife Brise Tagesworkshop "Musik mit Markus"" is scheduled to take place on Samstag, 17. Mai at Steife Brise Probebühne, 
    specifically at Haubachstraße 80 22765 Hamburg. This event falls under the "arts" category. 
    Description: Level: ab Windstärke 3
➤ Unsere Windstärke-3-Kurse sind für alle, die ihre Impro-Fähigkeiten schon ausgebaut haben und nun in die Tiefe gehen möchten.
Termin: 17.00.2024 von 11:00 – 16:30 Uhr
Trainer: Markus Glossner
Kosten: 95,– Euro
Ort: Haubachstraße 80, 22765 Hamburg
In vielen Impro-Szenen dient die Musik der Begleitung oder Untermalung. Musik kann aber viel mehr: Sie vermag den Charakter einer Figur zu gestalten und die Atmosphäre des gespielten Ortes aufzuladen. Sie führt Regie und greift unmittelbar in die Handlung ein.
In diesem Wochenendworkshop lassen sich die Teilnehmer:innen aber nicht nur von der Musik zu neuen Charakteren inspirieren und schaffen Orte jenseits von Klischees. Auch die Augenblicke, in denen Charaktere aus einer Szene heraus ein Lied singen, um ihre tieften Sehnsüchte und fabelhaftesten Gefühle zu offenbaren, werden trainiert und geschärft.
Wir werden also unsere Rollen musikalisch inspiriert finden, sie in ganz verschiedenen Genres singen lassen und viel Neues entdecken. Außerdem werden wir unsere Ohren schulen, um die Wichtigkeit des Zuhörens zu erweiter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openair, #openairtheatre, #steife_brise, #hamburg_events.
    </t>
        </is>
      </c>
      <c r="P1510" t="inlineStr">
        <is>
          <t>[ 2.83066258e-02  3.93403433e-02 -4.13772538e-02 -6.80307224e-02
 -3.93343009e-02  9.10076350e-02 -1.99004598e-02 -2.47667599e-02
  2.34866678e-03 -3.27869095e-02  5.73460711e-03 -7.71089792e-02
 -4.52184165e-03 -1.12352878e-01  4.02368680e-02 -6.74295332e-03
  2.67582852e-02 -7.59188682e-02  2.62962244e-02  4.39698175e-02
  2.90784333e-02 -1.26409069e-01 -8.71536061e-02  2.45595351e-02
  2.51654275e-02  3.28116938e-02 -2.69527584e-02 -4.07065731e-03
  2.09771916e-02 -2.26346310e-02 -1.83888320e-02 -2.08494142e-02
 -2.80907843e-02 -5.54098701e-03  8.37306492e-03  4.00424823e-02
  6.01962283e-02 -5.34642339e-02 -1.07554354e-01  1.64469495e-01
 -2.75592525e-02  3.34349982e-02 -1.30216569e-01  5.10596372e-02
  6.67558387e-02 -2.10444815e-02 -1.59296170e-02 -2.89766374e-03
 -1.46178767e-01  2.16413122e-02  3.49861160e-02 -2.28400100e-02
  7.66495839e-02 -1.21562500e-02 -1.87595598e-02 -4.03307052e-03
 -2.07891352e-02 -3.62319760e-02  7.40231425e-02 -1.28135197e-02
 -8.53002891e-02 -2.26974357e-02 -3.89532819e-02 -9.14624184e-02
 -4.67362702e-02  1.32378805e-02 -4.66553494e-02  2.20681764e-02
  7.98320547e-02  7.51905143e-03  8.57648030e-02 -1.11449406e-01
 -7.17489943e-02  3.46253626e-02  4.33762446e-02  4.94459160e-02
 -3.94365154e-02 -3.35243344e-03 -5.25793694e-02 -1.21439673e-01
  4.61622514e-02 -9.63272154e-02  6.34515705e-03 -5.71588278e-02
  5.32767028e-02 -2.59768311e-02 -5.19835614e-02  2.25718804e-02
  1.97133739e-02  6.11116141e-02 -5.18021025e-02  1.43486233e-02
 -7.17840493e-02  1.55869620e-02  7.70258009e-02  9.43915546e-03
  1.14958566e-02  2.76458375e-02  1.13745257e-01  2.60773785e-02
  8.21058601e-02  5.16652539e-02 -1.24164615e-02  1.64840708e-03
 -4.85732872e-03  2.81603653e-02  4.72327806e-02 -1.27355726e-02
 -3.75206508e-02 -3.32517922e-02 -8.36265013e-02  2.97621675e-02
  1.25311106e-01 -2.89220754e-02 -3.72092463e-02  7.86976442e-02
  2.70810947e-02 -1.37788465e-03 -4.68845386e-03  2.26351060e-02
  7.78936520e-02  6.94822147e-02  3.32223289e-02  7.39277452e-02
 -6.14241585e-02  4.74877357e-02  1.48778632e-02  1.48681286e-32
 -1.84881166e-02 -7.25603551e-02  4.53142123e-03  4.12186235e-02
  7.96619505e-02  2.02957187e-02 -8.90485570e-02  8.41329154e-03
  4.44828570e-02 -1.58930123e-02 -2.18611620e-02 -3.36872078e-02
 -8.86208192e-02 -5.64858094e-02  8.32113773e-02 -9.32917930e-03
  7.69726411e-02 -1.34194326e-02 -5.07399328e-02 -7.80055374e-02
 -5.45992553e-02 -2.39503607e-02 -5.25859632e-02 -4.57313955e-02
  1.12096108e-02  1.36607543e-01  1.96963660e-02 -5.52797578e-02
  2.96107400e-02  3.67216170e-02  2.64356397e-02 -1.74580682e-02
  2.77613085e-02 -4.76663522e-02 -3.72633263e-02 -2.10554339e-02
 -1.91838965e-02 -2.48049833e-02 -1.98716819e-02 -5.83904162e-02
  1.50422500e-02 -4.84882928e-02 -8.66547674e-02 -4.45506014e-02
  3.67123000e-02 -6.53859833e-03  2.96034366e-02  4.63179126e-02
  1.35283485e-01  5.05627133e-03 -3.83046875e-03  5.37845381e-02
 -1.20735586e-01  4.63673882e-02  6.47803023e-02  5.17006889e-02
 -8.84930324e-03 -4.72535938e-03 -9.16454196e-03 -4.46239039e-02
  3.16081569e-02  1.27989694e-01  5.75649515e-02 -1.83573645e-02
  7.97511730e-03  2.70192064e-02  8.35906249e-03 -5.10671139e-02
  1.26566244e-02 -2.32547391e-02 -8.63302350e-02 -3.66965532e-02
  5.92269748e-02 -2.60666776e-02 -1.79322506e-03  2.97113098e-02
 -2.94602942e-02  2.41579823e-02 -4.46833931e-02  6.82945326e-02
 -7.03581050e-02  1.48251457e-02  3.40375639e-02 -3.75992954e-02
  8.91653355e-03 -2.14075018e-02  6.65387809e-02 -3.74040306e-02
 -1.10106088e-01  2.44820993e-02  2.98651289e-02  4.89785112e-02
 -2.13865880e-02  2.10277773e-02 -8.14170577e-03 -1.49492833e-32
  4.60419431e-02 -1.46571128e-02 -2.05573570e-02 -6.52456135e-02
  3.20207663e-02  3.39704789e-02 -3.21852453e-02  1.59530770e-02
 -4.59292531e-02  5.07181138e-03  3.60645726e-02 -5.10986708e-02
 -4.45286110e-02 -2.75143236e-02 -1.04526361e-03  4.00743112e-02
  3.05882352e-03  7.62660503e-02 -1.14610046e-02 -4.26337421e-02
  7.16382861e-02 -2.33611763e-02 -3.56898271e-02  3.42224725e-02
 -7.26212887e-03  1.80347208e-02  1.14458866e-01  3.55804190e-02
 -5.28294630e-02 -1.84052102e-02 -1.31564531e-02  7.37636769e-03
 -2.35052835e-02  1.49878217e-02 -3.47252935e-02 -1.43672852e-02
  8.71286839e-02  3.90855521e-02 -5.29097244e-02 -1.70671102e-02
 -7.41724968e-02 -8.99729598e-03 -7.68398345e-02  2.81320736e-02
 -1.98748074e-02  6.39171675e-02 -2.04282720e-02 -6.36414960e-02
  7.22493902e-02 -8.63516927e-02  2.48610359e-02 -4.24265750e-02
  4.24688049e-02  7.57929031e-03  3.14823911e-02  2.57011000e-02
 -3.54610756e-02 -6.38174042e-02 -9.29432642e-03  2.86385361e-02
  6.07097521e-02  9.94807109e-02 -7.65371397e-02 -7.33732134e-02
  1.12943947e-01 -1.51548916e-02  5.73803380e-04 -1.27802258e-02
 -2.78417934e-02  9.17301048e-03 -2.51519820e-03  1.08861469e-01
  1.24278320e-02  6.95426315e-02 -6.70188814e-02  8.98149982e-02
  2.00489312e-02  2.65446864e-03 -4.73955460e-02 -2.92481817e-02
 -1.46703705e-01  2.40834430e-02 -5.63652329e-02  3.31783779e-02
 -3.33406702e-02  4.56810091e-03 -4.32838593e-03  4.84446585e-02
 -3.13989222e-02  5.68661615e-02  7.20775127e-02  8.25411156e-02
  2.57152971e-02  1.67350471e-02  2.55452171e-02 -7.14044148e-08
 -3.96574736e-02 -1.21598877e-02 -9.46675315e-02 -7.51340389e-02
 -5.51613271e-02 -1.71514750e-02 -3.52732576e-02 -9.54344422e-02
 -8.22822005e-02 -1.02833111e-03 -1.17901294e-02  5.54952957e-03
 -1.02975704e-02 -1.87245701e-02 -2.05289498e-02 -8.58563259e-02
 -2.24868674e-02  9.49269161e-03 -2.56815702e-02 -6.44081682e-02
  8.71407762e-02  5.50187528e-02  1.23490775e-02 -5.29028103e-02
 -3.28782387e-02 -5.20963483e-02 -1.59501601e-02  9.30810794e-02
 -2.04593781e-03 -3.60415466e-02  1.04384795e-02 -1.16606113e-02
  6.10883608e-02 -6.57102047e-03  1.16970399e-02  2.43588723e-02
 -3.41349393e-02 -2.51688552e-03 -4.74112965e-02 -7.50064198e-03
  6.04707189e-02 -1.74468793e-02 -2.02592835e-02 -7.32652796e-03
  5.16172908e-02  3.72107304e-03  2.23251432e-02  9.55665298e-03
  3.33676226e-02  6.72476813e-02 -4.44943793e-02 -1.41585181e-02
  4.44926284e-02  3.24903615e-02  1.26705989e-02  6.72971532e-02
 -7.23823309e-02 -6.90893689e-03  4.01100032e-02 -7.66567560e-03
 -2.07065940e-02 -3.49384956e-02 -3.36425565e-02  7.54300579e-02]</t>
        </is>
      </c>
    </row>
    <row r="1511">
      <c r="A1511" s="1" t="n">
        <v>1509</v>
      </c>
      <c r="B1511" t="n">
        <v>506</v>
      </c>
      <c r="C1511" t="inlineStr">
        <is>
          <t>Steife Brise Tagesworkshop "Was hat Relevanz?"</t>
        </is>
      </c>
      <c r="D1511" t="inlineStr">
        <is>
          <t>Sonntag, 18. Mai</t>
        </is>
      </c>
      <c r="E1511" t="inlineStr">
        <is>
          <t>Steife Brise Probebühne</t>
        </is>
      </c>
      <c r="F1511" t="inlineStr">
        <is>
          <t>Haubachstra´ße 80 22765 Hamburg</t>
        </is>
      </c>
      <c r="G1511" t="inlineStr">
        <is>
          <t>arts</t>
        </is>
      </c>
      <c r="H1511" t="inlineStr">
        <is>
          <t>95 €</t>
        </is>
      </c>
      <c r="I1511" t="inlineStr">
        <is>
          <t>https://www.eventbrite.de/e/steife-brise-tagesworkshop-was-hat-relevanz-tickets-1251580102779?aff=ebdssbdestsearch</t>
        </is>
      </c>
      <c r="J1511" t="inlineStr">
        <is>
          <t>Level: ab Windstärke 5
➤ Unsere Windstärke-5-Kurse sind für erfahrene Improspieler*innen, die bereits routiniert vor Publikum improvisieren und ihre Szenen auf ein neues Niveau heben wollen. Hier geht es um Präzision, Tiefe und bewusste Entscheidungen – für Spiel mit maximaler Relevanz und Wirkung.
Termin: 18. Mai 2025 von 11:00 – 17:30 Uhr
Trainerin: Viviane Eggers
Kosten: 95,00 €
Ort: Steife Brise Probebühne, Haubachstraße 80, 22765 Hamburg
Was macht eine Szene fesselnd? Warum bleiben manche Momente im Kopf – und andere nicht? In diesem Kurs gehen wir der Frage nach, was Szenen relevant macht und wie wir das Publikum emotional berühren.
Was treibt eine Szene voran? Welche Impulse geben ihr Tiefe und Bedeutung?
Welche Details sind entscheidend? Wie können wir aus dem Moment heraus erkennen, was zählt – und was verzichtbar ist?
Wie entsteht emotionale Verbindung? Was macht eine Szene berührend, humorvoll oder spannend?
Durch gezielte Übungen und fokussiertes Spiel lernen wir, Szenen mit Klarheit und Bedeutung zu füllen, Unwichtiges loszulassen und echte Magie im Moment zu erschaff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511" t="inlineStr">
        <is>
          <t>Steife Brise Theaterschule</t>
        </is>
      </c>
      <c r="L1511" t="inlineStr">
        <is>
          <t>Rückerstattungsrichtlinie
Rückerstattungen bis zu 7 Tage vor dem Event</t>
        </is>
      </c>
      <c r="M1511" t="inlineStr">
        <is>
          <t>Eventdauer: 6 Stunden 30 Minuten</t>
        </is>
      </c>
      <c r="N1511" t="inlineStr">
        <is>
          <t>Events in Deutschland, Events in Hansestadt Hamburg, Events in Hamburg, Hamburg Kurse, Hamburg Kunst Kurse, #workshop, #improv, #improvisation, #hamburg, #kurs, #steife_brise, #hamburg_events</t>
        </is>
      </c>
      <c r="O1511" t="inlineStr">
        <is>
          <t xml:space="preserve">
    The event titled "Steife Brise Tagesworkshop "Was hat Relevanz?"" is scheduled to take place on Sonntag, 18. Mai at Steife Brise Probebühne, 
    specifically at Haubachstra´ße 80 22765 Hamburg. This event falls under the "arts" category. 
    Description: Level: ab Windstärke 5
➤ Unsere Windstärke-5-Kurse sind für erfahrene Improspieler*innen, die bereits routiniert vor Publikum improvisieren und ihre Szenen auf ein neues Niveau heben wollen. Hier geht es um Präzision, Tiefe und bewusste Entscheidungen – für Spiel mit maximaler Relevanz und Wirkung.
Termin: 18. Mai 2025 von 11:00 – 17:30 Uhr
Trainerin: Viviane Eggers
Kosten: 95,00 €
Ort: Steife Brise Probebühne, Haubachstraße 80, 22765 Hamburg
Was macht eine Szene fesselnd? Warum bleiben manche Momente im Kopf – und andere nicht? In diesem Kurs gehen wir der Frage nach, was Szenen relevant macht und wie wir das Publikum emotional berühren.
Was treibt eine Szene voran? Welche Impulse geben ihr Tiefe und Bedeutung?
Welche Details sind entscheidend? Wie können wir aus dem Moment heraus erkennen, was zählt – und was verzichtbar ist?
Wie entsteht emotionale Verbindung? Was macht eine Szene berührend, humorvoll oder spannend?
Durch gezielte Übungen und fokussiertes Spiel lernen wir, Szenen mit Klarheit und Bedeutung zu füllen, Unwichtiges loszulassen und echte Magie im Moment zu erschaff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511" t="inlineStr">
        <is>
          <t>[ 1.91451591e-02  7.26752728e-02 -1.40883448e-02  4.94815363e-03
  8.18191934e-03  2.50344425e-02 -5.98851331e-02  1.55204451e-02
 -6.26026765e-02 -2.79537346e-02 -2.78507657e-02 -6.09239936e-02
 -5.14342934e-02 -5.34724779e-02 -4.72098961e-02 -2.09080782e-02
  4.07061987e-02 -2.24334616e-02 -1.61443111e-02  1.67666879e-02
 -3.94090377e-02 -1.55478895e-01  1.97781641e-02  7.15177059e-02
 -3.23612876e-02  5.36073148e-02 -4.47743908e-02  5.67449480e-02
 -1.13009177e-02 -1.13498531e-02  3.24361399e-03 -8.19738861e-03
 -5.94737148e-03 -9.36673675e-03  3.61581817e-02  1.21941544e-01
  8.14397410e-02 -1.12078324e-01 -7.56174996e-02  1.16086312e-01
 -8.38936791e-02 -3.97446044e-02 -1.24697961e-01  2.57450193e-02
  9.24883857e-02 -1.00508053e-02  2.14010403e-02  7.53599685e-03
 -1.78384617e-01  4.32243794e-02  4.73652780e-02 -1.01795450e-01
  3.58594842e-02 -5.48192039e-02  2.53015663e-02  6.15589544e-02
 -6.30447567e-02 -8.31603333e-02  8.00698474e-02 -3.64564694e-02
 -4.88468260e-02 -1.31692563e-03 -5.45977801e-02 -2.88429447e-02
 -8.06848407e-02 -1.55628193e-02 -6.28174171e-02  3.27721089e-02
  4.86018807e-02 -1.67502407e-02  1.43489212e-01 -8.79474357e-02
 -5.59023283e-02  4.94202003e-02  6.38900399e-02  1.14597678e-02
  1.89460516e-02 -3.82498130e-02 -3.03273946e-02 -1.03520192e-01
 -1.39988563e-03 -9.19222608e-02  3.24041359e-02 -2.38676965e-02
  1.19837672e-02 -8.05920064e-02 -3.59485149e-02 -2.84557994e-02
  7.58723468e-02  8.41220394e-02 -7.09494716e-03  1.35846380e-02
 -8.32641423e-02  6.76992759e-02  5.07140756e-02 -5.00081573e-03
 -6.33312091e-02  3.65080126e-02  6.12444356e-02  2.78153773e-02
  2.44003199e-02  2.43394319e-02 -4.30938266e-02  2.70549711e-02
 -1.54594770e-02 -2.01339182e-02  1.94401108e-02  2.90810652e-02
 -3.32149863e-02 -2.90135015e-02 -7.19479769e-02  1.47999893e-03
  7.82202631e-02 -7.22594783e-02 -1.02069881e-02  6.28738105e-02
  1.31532894e-02 -7.46337522e-04 -1.20979911e-02 -2.22910941e-02
  8.03754181e-02  7.21754134e-02  5.76553866e-02 -4.35609221e-02
 -7.47263208e-02  2.00225916e-02  9.26733389e-03  1.39829682e-32
 -3.39241582e-03 -1.29040871e-02  7.72439409e-03  9.46597457e-02
  5.68910278e-02  3.67867090e-02 -1.20810587e-02  1.23556389e-03
 -5.84120816e-03 -3.74773182e-02 -3.27826291e-02  4.57682908e-02
 -8.21443722e-02 -1.04334466e-01  1.15264930e-01 -3.52910012e-02
  4.75095958e-02  3.58058847e-02 -5.33502102e-02 -3.32553536e-02
 -4.68689539e-02 -1.51994769e-02 -3.40376943e-02 -9.08274725e-02
  1.93822533e-02  8.53425860e-02  8.40932596e-03 -2.87473649e-02
 -1.08195124e-02  5.13677560e-02  1.56797096e-02 -3.19844782e-02
  2.11962070e-02 -8.87783468e-02 -2.35105697e-02 -1.73951294e-02
  2.87748333e-02 -8.94689336e-02 -5.48446476e-02 -1.08682392e-02
  2.13504191e-02 -7.70232230e-02 -3.69119160e-02 -5.05346544e-02
  7.80275231e-03  2.31589545e-02  1.20757213e-02  2.32997127e-02
  9.54914540e-02  4.67966720e-02 -5.01008378e-03  2.09405553e-02
 -8.50186776e-03 -2.77333222e-02  2.80146278e-03  1.00843817e-01
 -3.61072877e-03 -2.25514993e-02  7.17181619e-03 -3.84382457e-02
  4.44183908e-02  7.37225562e-02  4.71727662e-02  3.01798992e-02
  1.69665031e-02 -1.51408464e-02  4.18649055e-02  4.63990644e-02
  3.15818712e-02  7.26982253e-04 -1.05128743e-01  8.19493458e-03
  4.21379879e-02 -6.45937920e-02  8.06894153e-02  5.50773032e-02
  7.18019158e-03  8.99651125e-02  2.00460721e-02  2.83400211e-02
 -5.31037897e-02  1.50142638e-02  2.84155682e-02 -3.66124138e-02
  8.93390272e-03 -2.58132201e-02  1.38122961e-02 -5.07861003e-03
 -2.67202184e-02  9.79638249e-02  3.46958265e-02  1.19715994e-02
  1.72086749e-02 -1.72127187e-02 -3.34048606e-02 -1.39665450e-32
  7.02129770e-03 -2.07423102e-02 -1.13848925e-01 -3.85211669e-02
  2.41363253e-02 -2.06931122e-03  9.41662700e-04 -1.16630392e-02
 -5.13391644e-02 -6.90584956e-03  7.19767138e-02 -6.65802807e-02
 -7.98400939e-02 -2.71229744e-02 -4.92059719e-03  3.06961481e-02
  1.38576673e-02  1.88517291e-03 -4.76331338e-02 -8.28927383e-02
  6.73034415e-02  1.34356320e-02 -8.29886645e-02  2.43499372e-02
  2.02402603e-02  7.53165931e-02  8.37115645e-02  1.45710269e-02
  2.63118297e-02 -3.44284885e-02 -3.07557750e-02 -2.84870770e-02
  1.93938445e-02  8.49373043e-02 -5.12381596e-03  6.59536868e-02
  9.53649879e-02 -7.44122360e-03 -1.13998279e-02 -2.49924399e-02
  4.50771628e-03 -4.72212257e-03 -1.08153783e-01  2.27107592e-02
 -2.07080902e-03  1.32715497e-02 -3.42091136e-02 -6.02341183e-02
  6.27248809e-02 -1.82329696e-02 -2.32207514e-02  4.07872675e-03
 -3.64700556e-02 -7.29937223e-04  3.40901799e-02 -3.01698186e-02
 -5.28416894e-02 -1.19042963e-01 -3.78994308e-02  4.20512930e-02
  6.49400577e-02  5.95720336e-02 -7.61459544e-02  1.91473570e-02
  7.71265104e-02 -3.61241885e-02 -4.25241888e-02 -4.32876348e-02
 -3.10517624e-02 -5.98279992e-03 -1.11762146e-02  1.20553516e-01
  3.30652222e-02  2.84057599e-03 -6.48439005e-02  3.24315950e-02
  8.59868303e-02  2.69677024e-02 -4.92819697e-02 -3.65314111e-02
 -1.48206875e-01 -2.85787527e-02 -1.73551714e-04  6.96147010e-02
 -2.05357745e-02 -2.20623650e-02 -2.68615577e-02  1.58639811e-02
  1.85603201e-02 -9.19710565e-03  5.85752912e-02 -9.05633532e-03
  2.76466291e-02  5.34521677e-02 -9.10551567e-03 -6.77300420e-08
 -3.96990702e-02  3.85207422e-02 -9.48316231e-02 -2.91885324e-02
  4.00624759e-02 -2.80797505e-03 -3.52673829e-02 -3.89463976e-02
 -5.62904105e-02  1.51218353e-02 -5.30418232e-02  5.23264185e-02
  2.79508587e-02 -1.64652988e-02 -1.50768952e-02 -7.66004696e-02
 -2.82418728e-02 -1.14921786e-04 -2.66004615e-02 -6.04200922e-02
  5.51107489e-02  5.78937978e-02 -2.37076208e-02 -4.03178856e-02
 -1.47402938e-02 -4.47915643e-02 -5.14591411e-02  1.04863703e-01
  1.45997852e-02 -6.52767345e-02 -8.28426681e-04 -1.48505792e-02
 -1.02176825e-02  5.64475209e-02  1.96705200e-02  2.94854380e-02
 -3.65301780e-02  4.90044467e-02 -1.03405818e-01 -9.01240390e-03
  2.93666031e-02 -4.28488813e-02  4.70721116e-03  2.17784513e-02
  6.77117258e-02  4.35446575e-02 -4.00342271e-02  3.07372026e-02
  5.68435341e-02  2.85799671e-02 -5.61570711e-02  2.89575458e-02
  7.86066800e-02  2.04506237e-02  8.03746656e-03  1.17188156e-01
  1.13017680e-02 -2.48238891e-02 -4.02606577e-02 -1.74072036e-03
  1.15051111e-02 -4.34964672e-02 -1.72183868e-02  6.99375793e-02]</t>
        </is>
      </c>
    </row>
    <row r="1512">
      <c r="A1512" s="1" t="n">
        <v>1510</v>
      </c>
      <c r="B1512" t="n">
        <v>507</v>
      </c>
      <c r="C1512" t="inlineStr">
        <is>
          <t>Kakaozeremonie - Magnet für dein Glück</t>
        </is>
      </c>
      <c r="D1512" t="inlineStr">
        <is>
          <t>Sunday, May 18</t>
        </is>
      </c>
      <c r="E1512" t="inlineStr">
        <is>
          <t>Yogaraum Hamburg</t>
        </is>
      </c>
      <c r="F1512" t="inlineStr">
        <is>
          <t>Laeiszstraße 15 20357 Hamburg, Show map</t>
        </is>
      </c>
      <c r="G1512" t="inlineStr">
        <is>
          <t>health</t>
        </is>
      </c>
      <c r="H1512" t="inlineStr">
        <is>
          <t>Kostenlos</t>
        </is>
      </c>
      <c r="I1512" t="inlineStr">
        <is>
          <t>https://www.eventbrite.de/e/kakaozeremonie-magnet-fur-dein-gluck-tickets-1251679058759?aff=ebdssbdestsearch</t>
        </is>
      </c>
      <c r="J1512" t="inlineStr">
        <is>
          <t>Kakaozeremonie –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Intuition lauschen kannst. Bereits ur-Völker aus Mittel- und Südamerika haben Kakao verehrt und es als Medizin um aus dem Kopf ins Herz zu gelangen genutzt, es als Tor zu Wohlstand und Liebe angesehen. Wir schließen die gemeinsame Zeremonie wieder im Kreis, mit Zeit zum Reflektieren und Teilen von persönlichen Eindrücken. Warnung: Diese Reise könnte dir ein Lächeln ins Gesicht zaubern 😉
Intention: Sähe was du dir wünschst!
Du bist eingeladen, diese Zeit als ein Geschenk von dir an dich selbst sein zu lassen... Nutze die Kraft des Frühlings und sähe deine Herzenswünsche im Einklang mit der Natur. 2,5 Std werden zu deinem ganz persönlichen Retreat: Tritt aus aus dem Alltag und ein in deine innere Welt... Genieße diese Zeit für dich, in einem sicheren Raum der Ruhe und Kraft und lausche deiner Intuition.
Anmerkungen:
Keine Meditationserfahrung erforderlich
zeremonieller Kakao wird traditionell mit Wasser (nicht Milch) hergestellt
Gesüßt mit etwas Kokosblütenzucker
Über Kristin:
Kakaozeremonien seit 2018.
Alles begann 2017 in einem Hotelzimmer in Sydney, Australien … Mama Kakao nahm Kristin mit auf eine Reise und ihr war sofort klar, dass der Weg von hieraus gemeinsam weitergeht. Ein Jahr lernte Kristin Mama Kakao in täglichen Zeremonien kennen. Langsam wurden Freunde aufmerksam und der Kreis vergrößerte sich. 2022 zog die Deutsch-Australierin mit ihrem Mann, Markus, zurück in die alte Heimat nach Norddeutschland. Wenig später betrat sie das erste Mal den Yogaraum Hamburg und Mama Kakao sagt ‚HIER‘. Silke und Suse öffneten sofort ihre Herzen und Türen, so dass Mama Kakao und Kristin hier ein neues Zuhause gefunden haben – from ancient Australia ins älteste Yogastudio Hamburgs.
Kristin ist Meditationscoach, Autorin, TEDx-Speaker, Business- und Kinderwunschbegleiterin. Sie hat von Vordenkern wie Dr. Joe Dispenza, Lynsi Eastburn und Dr. Sue Morter gelernt. Als regelmäßige Rednerin auf Wellness-Symposien, in ausverkauften Workshops und Einzelsitzungen hatte sie die Ehre hunderte von Menschen mit ihren persönlichen Visionen zu verbinden und sie zu begleiten, ihre ur-Kraft zu verkörpern und ihren ganz persönlichen Weg voller Vertrauen zu gehen. Kristin hat das Talent selbst dem beschäftigsten Geist eine Auszeit zu ermöglichen und mit der inneren Weisheit zu verbinden. Sie hat die Ehre von uralten Kulturen zu lernen und teilt ihre Erfahrungen in Deutschland hier im Yogaraum Hamburg sowie im Raum der Ruhe, ihrem Zuhause in der Nordheide und in Australien in ihrem Retreatzentrum Mutterliebe, im Lower Hunter Valley. Heute genießt sie ihr Leben in beiden Ländern zusammen mit ihrem Soulmate und freut sich darauf mit dir auf diese Reise zu gehen.
www.kristingoetz.com
www.fertility-retreats.com
Was andere sagen:
„Kristin hat mich mit ihrer Kakao Zeremonie tief berührt und zu wichtigen Erkenntnissen in verschiedenen Bereichen meines Lebens geführt. Sie und ihr Kakao haben mir damit ein wertvolles und nachhaltiges Geschenk gemacht.” – Rasmus
„Es gibt keinen Ort an dem ich mich so sehr zuhause fühle, wie auf den Reisen mit Kristin.“ – Anne
"Meine Reise mit Mama Kakao war emotional, gemeinschaftlich, eine tiefe Verbundenheit mit der Natur und das alles mit allem verbunden ist. Ein Erlebnis welches ich nie vergessen werde. Danke für die Herzöffnung, liebe Kristin" – Stephan
„Kristin hat diese besondere Art dein Herz und deine Seele zu berühren, die es dir ermöglicht, dein Leben in Fülle und Freude zu verwandeln.” –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Über Kakao:
KAKAO ist eine eingetragene gemeinnützige Organisation, die 2015 mit dem Ziel gegründet wurde, die herzöffnende Kraft von zeremoniellem Kakao mit so vielen Menschen wie möglich zu teilen. Darüber hinaus will KAKAO die einheimischen (ursprünglichen) Kakaosorten schützen und bewahren, und zwar durch Einkaufrichtlinien, die über den fairen Handel hinausgehen und die beteiligten Bauern, Gemeinschaften und indigenen Völker fördern. Die auf Maui lebende Gründerin Makenzie hat sich verpflichtet, Frieden, Liebe und Lokahi mit der Welt zu teilen. Makenzie hat langfristige, für beide Seiten vorteilhafte Allianzen mit lokalen Hütern, indigenen Stämmen und einheimischen Lehrern in Hawaii, Guatemala, Peru, Brasilien, Kolumbien, Fidschi und darüber hinaus aufgebaut. Erfahre mehr und bestelle KAKAO unter http://www.flykakao.eu. Mit den Code LOVE erhältst du 10% auf deine erste Bestellung.</t>
        </is>
      </c>
      <c r="K1512" t="inlineStr">
        <is>
          <t>Kristin Goetz</t>
        </is>
      </c>
      <c r="L1512" t="inlineStr">
        <is>
          <t>Refund Policy
No Refunds</t>
        </is>
      </c>
      <c r="M1512" t="inlineStr">
        <is>
          <t>Dauer nicht verfügbar</t>
        </is>
      </c>
      <c r="N1512" t="inlineStr">
        <is>
          <t>Germany Events, Hamburg Events, Things to do in Hamburg, Hamburg Classes, Hamburg Health Classes, #yoga, #event, #meditation, #retreat, #hamburg, #entspannung, #reise, #kakao, #zeremonie, #kakaozeremonie</t>
        </is>
      </c>
      <c r="O1512" t="inlineStr">
        <is>
          <t xml:space="preserve">
    The event titled "Kakaozeremonie - Magnet für dein Glück" is scheduled to take place on Sunday, May 18 at Yogaraum Hamburg, 
    specifically at Laeiszstraße 15 20357 Hamburg, Show map. This event falls under the "health" category. 
    Description: Kakaozeremonie –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Intuition lauschen kannst. Bereits ur-Völker aus Mittel- und Südamerika haben Kakao verehrt und es als Medizin um aus dem Kopf ins Herz zu gelangen genutzt, es als Tor zu Wohlstand und Liebe angesehen. Wir schließen die gemeinsame Zeremonie wieder im Kreis, mit Zeit zum Reflektieren und Teilen von persönlichen Eindrücken. Warnung: Diese Reise könnte dir ein Lächeln ins Gesicht zaubern 😉
Intention: Sähe was du dir wünschst!
Du bist eingeladen, diese Zeit als ein Geschenk von dir an dich selbst sein zu lassen... Nutze die Kraft des Frühlings und sähe deine Herzenswünsche im Einklang mit der Natur. 2,5 Std werden zu deinem ganz persönlichen Retreat: Tritt aus aus dem Alltag und ein in deine innere Welt... Genieße diese Zeit für dich, in einem sicheren Raum der Ruhe und Kraft und lausche deiner Intuition.
Anmerkungen:
Keine Meditationserfahrung erforderlich
zeremonieller Kakao wird traditionell mit Wasser (nicht Milch) hergestellt
Gesüßt mit etwas Kokosblütenzucker
Über Kristin:
Kakaozeremonien seit 2018.
Alles begann 2017 in einem Hotelzimmer in Sydney, Australien … Mama Kakao nahm Kristin mit auf eine Reise und ihr war sofort klar, dass der Weg von hieraus gemeinsam weitergeht. Ein Jahr lernte Kristin Mama Kakao in täglichen Zeremonien kennen. Langsam wurden Freunde aufmerksam und der Kreis vergrößerte sich. 2022 zog die Deutsch-Australierin mit ihrem Mann, Markus, zurück in die alte Heimat nach Norddeutschland. Wenig später betrat sie das erste Mal den Yogaraum Hamburg und Mama Kakao sagt ‚HIER‘. Silke und Suse öffneten sofort ihre Herzen und Türen, so dass Mama Kakao und Kristin hier ein neues Zuhause gefunden haben – from ancient Australia ins älteste Yogastudio Hamburgs.
Kristin ist Meditationscoach, Autorin, TEDx-Speaker, Business- und Kinderwunschbegleiterin. Sie hat von Vordenkern wie Dr. Joe Dispenza, Lynsi Eastburn und Dr. Sue Morter gelernt. Als regelmäßige Rednerin auf Wellness-Symposien, in ausverkauften Workshops und Einzelsitzungen hatte sie die Ehre hunderte von Menschen mit ihren persönlichen Visionen zu verbinden und sie zu begleiten, ihre ur-Kraft zu verkörpern und ihren ganz persönlichen Weg voller Vertrauen zu gehen. Kristin hat das Talent selbst dem beschäftigsten Geist eine Auszeit zu ermöglichen und mit der inneren Weisheit zu verbinden. Sie hat die Ehre von uralten Kulturen zu lernen und teilt ihre Erfahrungen in Deutschland hier im Yogaraum Hamburg sowie im Raum der Ruhe, ihrem Zuhause in der Nordheide und in Australien in ihrem Retreatzentrum Mutterliebe, im Lower Hunter Valley. Heute genießt sie ihr Leben in beiden Ländern zusammen mit ihrem Soulmate und freut sich darauf mit dir auf diese Reise zu gehen.
www.kristingoetz.com
www.fertility-retreats.com
Was andere sagen:
„Kristin hat mich mit ihrer Kakao Zeremonie tief berührt und zu wichtigen Erkenntnissen in verschiedenen Bereichen meines Lebens geführt. Sie und ihr Kakao haben mir damit ein wertvolles und nachhaltiges Geschenk gemacht.” – Rasmus
„Es gibt keinen Ort an dem ich mich so sehr zuhause fühle, wie auf den Reisen mit Kristin.“ – Anne
"Meine Reise mit Mama Kakao war emotional, gemeinschaftlich, eine tiefe Verbundenheit mit der Natur und das alles mit allem verbunden ist. Ein Erlebnis welches ich nie vergessen werde. Danke für die Herzöffnung, liebe Kristin" – Stephan
„Kristin hat diese besondere Art dein Herz und deine Seele zu berühren, die es dir ermöglicht, dein Leben in Fülle und Freude zu verwandeln.” –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Über Kakao:
KAKAO ist eine eingetragene gemeinnützige Organisation, die 2015 mit dem Ziel gegründet wurde, die herzöffnende Kraft von zeremoniellem Kakao mit so vielen Menschen wie möglich zu teilen. Darüber hinaus will KAKAO die einheimischen (ursprünglichen) Kakaosorten schützen und bewahren, und zwar durch Einkaufrichtlinien, die über den fairen Handel hinausgehen und die beteiligten Bauern, Gemeinschaften und indigenen Völker fördern. Die auf Maui lebende Gründerin Makenzie hat sich verpflichtet, Frieden, Liebe und Lokahi mit der Welt zu teilen. Makenzie hat langfristige, für beide Seiten vorteilhafte Allianzen mit lokalen Hütern, indigenen Stämmen und einheimischen Lehrern in Hawaii, Guatemala, Peru, Brasilien, Kolumbien, Fidschi und darüber hinaus aufgebaut. Erfahre mehr und bestelle KAKAO unter http://www.flykakao.eu. Mit den Code LOVE erhältst du 10% auf deine erste Bestellung.
    It is organized by Kristin Goetz and will last for Dauer nicht verfügbar. 
    Key topics and themes include: Germany Events, Hamburg Events, Things to do in Hamburg, Hamburg Classes, Hamburg Health Classes, #yoga, #event, #meditation, #retreat, #hamburg, #entspannung, #reise, #kakao, #zeremonie, #kakaozeremonie.
    </t>
        </is>
      </c>
      <c r="P1512" t="inlineStr">
        <is>
          <t>[-5.92646375e-02  7.27214441e-02 -3.60104553e-02  5.98270036e-02
 -3.53165604e-02  1.10198304e-01  1.42410081e-02  3.13026155e-03
 -4.38881926e-02  2.40619257e-02 -3.32484860e-03 -2.73360033e-02
 -6.06176332e-02 -1.76210348e-02  1.67542621e-02 -1.86772142e-02
  3.84938456e-02 -4.57311086e-02 -1.15677133e-01  1.01532087e-01
  2.77828332e-03 -1.16956808e-01 -2.91990601e-02  6.33827075e-02
 -6.21398464e-02  4.97775003e-02 -5.17514311e-02 -8.34648609e-02
 -3.72585207e-02  1.82997342e-02  1.20186592e-02 -2.86187120e-02
 -7.89647624e-02  9.09820944e-03  5.64777255e-02  7.80699030e-02
 -7.41638839e-02 -1.59766916e-02 -2.40122415e-02  8.07199478e-02
  1.71748754e-02 -7.62529522e-02 -8.62501860e-02 -1.25163514e-02
 -3.69581170e-02  3.55616808e-02  1.45040192e-02  1.96812302e-03
 -6.62064552e-02 -5.76075166e-03 -7.44656250e-02 -3.57905850e-02
  3.83486263e-02  1.77027169e-03  6.86869323e-02  1.56960508e-03
 -4.91824523e-02 -5.31051345e-02  3.69428806e-02  4.74948883e-02
  5.34182079e-02 -4.67143022e-02  1.59049667e-02  4.53767404e-02
 -2.82785594e-02 -1.61941163e-02 -2.33425852e-02  3.69469216e-03
  4.47144844e-02 -6.38958514e-02  1.12989865e-01 -8.07725787e-02
  1.63100120e-02  2.02859379e-02  5.20305615e-03  4.37277779e-02
 -2.74719838e-02  2.80886190e-03  5.23812254e-04 -1.04401842e-01
  8.00936893e-02 -4.11910042e-02  5.11955842e-02  3.68509218e-02
 -4.06195819e-02 -6.83703646e-02  3.18803713e-02  1.60173457e-02
  5.93042350e-04  5.00174053e-02  2.97800452e-02  6.70160875e-02
 -1.58046663e-01 -4.10239864e-03  5.42397276e-02 -3.28870192e-02
 -3.21953781e-02  1.32847754e-02  3.05553060e-02  1.91662926e-02
  6.24255724e-02 -2.46117506e-02  3.86963263e-02  3.46772447e-02
 -7.27652945e-03 -8.05219933e-02 -4.44940887e-02 -9.91633683e-02
 -6.18648555e-05  4.14609201e-02 -1.31159872e-02  3.62531398e-03
 -2.03662575e-03 -4.71702479e-02  2.64284536e-02  6.91886619e-02
  1.09515831e-01 -1.01248943e-03 -2.07547154e-02  3.25464681e-02
  1.16210938e-01 -1.07891291e-01  9.55953449e-02 -3.56683917e-02
 -1.24339741e-02  6.88649788e-02 -3.25435512e-02  1.55300568e-32
  3.71120609e-02 -7.60874525e-02  2.69863307e-02 -4.75916974e-02
  1.06822319e-01  1.57718025e-02 -9.72456485e-02 -9.18801799e-02
  5.47010899e-02 -5.38530003e-04 -9.19191316e-02  3.66200991e-02
  1.09642986e-02 -7.72893354e-02 -6.38136938e-02 -7.50003289e-03
 -4.80911434e-02 -4.38318886e-02 -4.05182913e-02 -1.20395403e-02
  5.51718771e-02 -4.05250713e-02 -7.06427991e-02  2.55018938e-02
 -8.87251496e-02  1.16466641e-01  2.32447367e-02 -4.19405736e-02
 -7.96139240e-03  5.31373136e-02  2.67973207e-02 -2.30739024e-02
 -5.88220097e-02 -2.40863394e-02 -3.69264446e-02 -1.38643682e-02
 -4.70738970e-02 -3.31021063e-02  8.61708540e-03 -1.12151787e-01
  1.57513916e-02 -1.12076037e-01 -2.93833576e-02 -1.77397206e-02
  5.80153279e-02  1.62900984e-02 -1.10506164e-02 -5.62673025e-02
  8.33179280e-02 -3.25190239e-02  2.67113652e-02 -5.85594326e-02
  1.64318224e-03  2.28564106e-02  1.32481207e-03  1.67891800e-01
  6.42098766e-03 -3.19290124e-02  1.59989819e-02  5.35195880e-03
  4.57198657e-02  6.42883554e-02  2.33370773e-02 -5.23515008e-02
  2.19938401e-02 -5.20125106e-02  2.23485827e-02 -4.57093567e-02
 -2.90223863e-02  1.24688456e-02 -1.71701182e-02 -3.11099400e-04
 -2.09681434e-03 -8.97547975e-03 -1.38763422e-02  9.33473837e-03
  1.69684682e-02  8.33514109e-02 -1.53731003e-01  8.32057819e-02
 -8.51340184e-04  4.45081964e-02  7.39583969e-02  4.92607430e-02
 -2.11768560e-02 -5.26145436e-02 -5.78570329e-02 -2.46837549e-03
 -9.77387801e-02  3.40306349e-02 -7.29617197e-03  2.02338807e-02
  7.62067214e-02 -3.62440832e-02 -8.99478048e-02 -1.71580768e-32
  7.47307464e-02 -1.05361817e-02  9.39239096e-03  5.43802083e-02
  7.70630091e-02  4.84282896e-02 -2.57223775e-03 -1.13444338e-02
 -5.49355075e-02  2.37519331e-02  5.64447120e-02 -2.14526951e-02
 -1.58865917e-02  3.03789563e-02  2.45582554e-02  5.12896664e-02
  2.25855154e-03  3.35851274e-02 -5.26906364e-02 -2.09743213e-02
  1.68237314e-02 -4.29440802e-03 -7.97839910e-02  5.63129187e-02
  1.24030160e-02  2.64117792e-02  9.07946452e-02  4.88774590e-02
 -2.50375587e-02 -5.62766045e-02 -3.99818495e-02  4.03174758e-02
 -6.96600825e-02  1.86989252e-02  1.84390806e-02  4.83984016e-02
  3.43513861e-02 -2.72304993e-02 -4.37999479e-02 -4.50092088e-03
  5.70403934e-02  5.37637956e-02 -4.23070788e-02  8.72187782e-03
  2.84692552e-02  5.53390849e-03 -4.08945270e-02 -3.53559554e-02
 -2.71812342e-02 -4.54065166e-02  4.40092720e-02  3.72791849e-02
 -8.68540555e-02  2.48059016e-02  2.67351456e-02  8.08303505e-02
 -4.57408465e-02 -7.38905594e-02 -6.14359267e-02  4.52261269e-02
  2.30475739e-02 -6.04281873e-02 -2.83386149e-02 -4.11838517e-02
 -9.45490319e-04  1.94222964e-02  6.09213747e-02 -6.09414652e-02
  6.38471451e-03  4.40104865e-02  5.50133884e-02  7.77855739e-02
 -5.97385615e-02  2.96986233e-02  2.84933019e-02  6.13563955e-02
  1.04484539e-02  9.79966000e-02  2.06206786e-03 -2.45594252e-02
  4.53878473e-03  1.92428138e-02 -2.01196671e-02 -2.88435631e-02
  3.81976068e-02 -3.89381312e-02  1.82426553e-02  4.04717661e-02
 -1.16266906e-02 -2.95607951e-02 -3.62820625e-02  3.85298282e-02
 -6.57189712e-02  4.08242308e-02  2.04276629e-02 -7.29038732e-08
  9.50694755e-02  3.39022428e-02 -2.89146863e-02 -6.23739138e-02
  4.34022881e-02 -9.98296440e-02 -3.44601721e-02 -5.20490855e-02
 -3.98943722e-02  6.20012768e-02 -3.06825917e-02  1.38333207e-02
  1.86935328e-02  3.34626883e-02 -4.22317497e-02  4.13671210e-02
 -7.58233294e-02 -3.03790998e-02 -2.81067919e-02  4.19817194e-02
  9.99490097e-02 -7.95346797e-02 -3.23919915e-02 -4.80270050e-02
  5.16857766e-02  8.32168572e-03 -7.71136433e-02 -1.59924675e-03
 -1.02590779e-02 -1.58454087e-02  1.51361115e-02  3.93440947e-02
 -6.08490817e-02 -1.32202578e-03 -1.03318356e-01  1.33687332e-02
 -3.91874425e-02 -3.52521986e-02 -1.66169740e-02 -3.05963634e-03
  3.46894725e-03 -1.54112047e-02  2.99129486e-02 -8.89357179e-03
 -4.78536710e-02 -5.18669896e-02 -3.58588509e-02  4.31820890e-03
  9.94928740e-03  7.77605698e-02 -1.04489416e-01  4.83822972e-02
  5.36505179e-03  4.78350073e-02 -4.69689742e-02  1.62081663e-02
  3.97501700e-02 -3.35704684e-02 -4.82736304e-02 -1.55642526e-02
  2.74486910e-03 -2.37807315e-02 -1.46625087e-01  4.25860286e-02]</t>
        </is>
      </c>
    </row>
    <row r="1513">
      <c r="A1513" s="1" t="n">
        <v>1511</v>
      </c>
      <c r="B1513" t="n">
        <v>508</v>
      </c>
      <c r="C1513" t="inlineStr">
        <is>
          <t>Workshop: Abenteuer Theater Stimme &amp; Impro</t>
        </is>
      </c>
      <c r="D1513" t="inlineStr">
        <is>
          <t>Dienstag, 20. Mai</t>
        </is>
      </c>
      <c r="E1513" t="inlineStr">
        <is>
          <t>Schule für Schauspiel Hamburg</t>
        </is>
      </c>
      <c r="F1513" t="inlineStr">
        <is>
          <t>Oelkersallee 29a 22769 Hamburg</t>
        </is>
      </c>
      <c r="G1513" t="inlineStr">
        <is>
          <t>business</t>
        </is>
      </c>
      <c r="H1513" t="inlineStr">
        <is>
          <t>119 €</t>
        </is>
      </c>
      <c r="I1513" t="inlineStr">
        <is>
          <t>https://www.eventbrite.de/e/workshop-abenteuer-theater-stimme-impro-tickets-1235995207939?aff=ebdssbdestsearch</t>
        </is>
      </c>
      <c r="J1513" t="inlineStr">
        <is>
          <t>Eine Netzwerkveranstaltung der besonderen Art: Stimme &amp; Improvisation
Vergiss einen Abend den Alltag, entdecke das Kind in dir und spiele, ohne nachzudenken.
Das wird ein Abenteuer!
Schauspielen ist das ursprünglichste Bedürfnis des Menschen. In diesem Workshop können die Teilnehmer:innen ihre Fantasie, ihre Stimme und ihre Lust am Theaterspiel entdecken und ausleben.
In professioneller Begleitung lernen die Mitwirkenden
zu improvisieren und
ihrer Stimme Ausdruckskraft zu verleihen.
Es werden schauspielerische Grundlagen vermittelt und nebenbei wird das Instrument der Stimme gespielt. Also, nicht wundern, wenn der Job direkt von diesem Abenteuerurlaub profitiert:
von frischen Impulsen,
größerer Sicherheit im Auftreten und
neuer Leichtigkeit bei ungewohnten Situationen.
Antonia Michalsky zeigt eine Kombination aus stimmlichem Handwerk und Improvisationstechniken aus dem Bereich Schauspiel. Im Fokus stehen der Spaß und das freundliche Miteinander. Dennoch wirst du einen Eindruck bekommen, wie du Techniken des Schauspiels in deinem beruflichen Umfeld nutzen kannst, um Menschen zu begeistern. Nutze den Spaßfaktor und profitiere ganz nebenbei auch beruflich, denn einer klangvollen Stimme, einer deutlichen Aussprache und ein starker, authentischer Auftritt sind Teil deiner Visitenkarte!
Über die Dozentin:
Antonia Michalsky studierte Schauspiel an der Schule für Schauspiel Hamburg und an der Zürcher Hochschule der Künste. 2016 schloss sie ihre Ausbildung dort mit einem Master of Arts ab.
Nach mehreren Engagements an Theatern in ganz Deutschland und in der Schweiz, spielte sie vier Jahre lang eine Hauptrolle in der RTL-Serie „Unter Uns“. Seit 2021 hat sich Antonia Michalsky auf den Bereich Stimme und Körpersprache fokussiert. Sie arbeitet neben der Schauspielerei als Schauspieldozentin, Stimm- und Auftrittstrainerin und ist ausgebildete Mimikresonanz® Beraterin nach Dirk Eilert.
Mehr unter: Antonia Michalsky | LinkedIn
Über die Schauspielschule Hamburg:
Die SFSH ist eine staatlich anerkannte und BAföG-geförderte Schule für Schauspiel, die seit 1992 professionelle Schauspielausbildung anbietet.
Mehr unter: Die Schauspielschule in Hamburg
Ablauf:
18.00 Uhr:
Workshop
ab 20.00 Uhr:
gemeinsamer Ausklang &amp; Austausch in der Cantina 33 auf Eigenkosten
Anreise: Die SCHULE FÜR SCHAUSPIEL HAMBURG (SfSH) liegt zentral im Stadtviertel Altona und ist leicht zu erreichen mit den S-Bahn Linien S11, S21 und S31, mit den Metro-Buslinien 3 und 20 und den Buslinien 115 und 180 (Haltestelle Holstenstraße).</t>
        </is>
      </c>
      <c r="K1513" t="inlineStr">
        <is>
          <t>ROTONDA Business Club</t>
        </is>
      </c>
      <c r="L1513" t="inlineStr">
        <is>
          <t>Rückerstattungsrichtlinie
Rückerstattungen bis zu 8 Tage vor dem Event</t>
        </is>
      </c>
      <c r="M1513" t="inlineStr">
        <is>
          <t>Eventdauer: 4 Stunden</t>
        </is>
      </c>
      <c r="N1513" t="inlineStr">
        <is>
          <t>Events in Deutschland, Events in Hansestadt Hamburg, Events in Hamburg, Hamburg Sonstige, Hamburg Geschäftlich Sonstige</t>
        </is>
      </c>
      <c r="O1513" t="inlineStr">
        <is>
          <t xml:space="preserve">
    The event titled "Workshop: Abenteuer Theater Stimme &amp; Impro" is scheduled to take place on Dienstag, 20. Mai at Schule für Schauspiel Hamburg, 
    specifically at Oelkersallee 29a 22769 Hamburg. This event falls under the "business" category. 
    Description: Eine Netzwerkveranstaltung der besonderen Art: Stimme &amp; Improvisation
Vergiss einen Abend den Alltag, entdecke das Kind in dir und spiele, ohne nachzudenken.
Das wird ein Abenteuer!
Schauspielen ist das ursprünglichste Bedürfnis des Menschen. In diesem Workshop können die Teilnehmer:innen ihre Fantasie, ihre Stimme und ihre Lust am Theaterspiel entdecken und ausleben.
In professioneller Begleitung lernen die Mitwirkenden
zu improvisieren und
ihrer Stimme Ausdruckskraft zu verleihen.
Es werden schauspielerische Grundlagen vermittelt und nebenbei wird das Instrument der Stimme gespielt. Also, nicht wundern, wenn der Job direkt von diesem Abenteuerurlaub profitiert:
von frischen Impulsen,
größerer Sicherheit im Auftreten und
neuer Leichtigkeit bei ungewohnten Situationen.
Antonia Michalsky zeigt eine Kombination aus stimmlichem Handwerk und Improvisationstechniken aus dem Bereich Schauspiel. Im Fokus stehen der Spaß und das freundliche Miteinander. Dennoch wirst du einen Eindruck bekommen, wie du Techniken des Schauspiels in deinem beruflichen Umfeld nutzen kannst, um Menschen zu begeistern. Nutze den Spaßfaktor und profitiere ganz nebenbei auch beruflich, denn einer klangvollen Stimme, einer deutlichen Aussprache und ein starker, authentischer Auftritt sind Teil deiner Visitenkarte!
Über die Dozentin:
Antonia Michalsky studierte Schauspiel an der Schule für Schauspiel Hamburg und an der Zürcher Hochschule der Künste. 2016 schloss sie ihre Ausbildung dort mit einem Master of Arts ab.
Nach mehreren Engagements an Theatern in ganz Deutschland und in der Schweiz, spielte sie vier Jahre lang eine Hauptrolle in der RTL-Serie „Unter Uns“. Seit 2021 hat sich Antonia Michalsky auf den Bereich Stimme und Körpersprache fokussiert. Sie arbeitet neben der Schauspielerei als Schauspieldozentin, Stimm- und Auftrittstrainerin und ist ausgebildete Mimikresonanz® Beraterin nach Dirk Eilert.
Mehr unter: Antonia Michalsky | LinkedIn
Über die Schauspielschule Hamburg:
Die SFSH ist eine staatlich anerkannte und BAföG-geförderte Schule für Schauspiel, die seit 1992 professionelle Schauspielausbildung anbietet.
Mehr unter: Die Schauspielschule in Hamburg
Ablauf:
18.00 Uhr:
Workshop
ab 20.00 Uhr:
gemeinsamer Ausklang &amp; Austausch in der Cantina 33 auf Eigenkosten
Anreise: Die SCHULE FÜR SCHAUSPIEL HAMBURG (SfSH) liegt zentral im Stadtviertel Altona und ist leicht zu erreichen mit den S-Bahn Linien S11, S21 und S31, mit den Metro-Buslinien 3 und 20 und den Buslinien 115 und 180 (Haltestelle Holstenstraße).
    It is organized by ROTONDA Business Club and will last for Eventdauer: 4 Stunden. 
    Key topics and themes include: Events in Deutschland, Events in Hansestadt Hamburg, Events in Hamburg, Hamburg Sonstige, Hamburg Geschäftlich Sonstige.
    </t>
        </is>
      </c>
      <c r="P1513" t="inlineStr">
        <is>
          <t>[-6.64997846e-03 -6.21625967e-03 -6.78881556e-02 -3.86287980e-02
 -4.34142761e-02  4.52628173e-02  2.51459330e-02 -9.26607847e-03
 -2.29717121e-02  1.62142944e-02 -3.99960130e-02 -5.26683740e-02
  7.58710736e-03  1.49537120e-02  3.45678478e-02 -7.17404112e-02
  1.11316971e-01 -3.71621139e-02  1.05987033e-02  5.37001938e-02
  6.03277311e-02 -8.23259354e-02 -4.25688624e-02  4.29506078e-02
 -4.00772430e-02 -2.35944539e-02 -1.06220014e-01 -2.61232704e-02
 -2.98784375e-02  3.47083472e-02 -4.17053513e-02  2.11033435e-03
 -5.04681692e-02  6.53216317e-02  1.64314240e-01  2.61304360e-02
 -4.23152968e-02 -9.34799984e-02 -4.49574403e-02  5.43053150e-02
  1.94092151e-02  7.01620504e-02 -9.75335389e-02 -2.42591929e-03
 -8.75395685e-02 -8.01465362e-02 -1.65504385e-02 -4.77905907e-02
 -1.57278329e-01  7.91684464e-02 -4.79993485e-02 -1.88652053e-02
  4.22275402e-02 -6.70701116e-02  1.04558459e-02  7.07051717e-03
 -5.80003820e-02 -4.44444735e-03  6.03908338e-02 -2.20666938e-02
  1.25252390e-02 -2.14644298e-02 -2.62097642e-02 -8.52361508e-03
 -4.19824831e-02 -3.44922505e-02 -1.01805944e-02  1.01116911e-01
  4.49339710e-02 -2.24134549e-02  7.86928535e-02 -1.24940060e-01
  6.79839170e-03  4.67158891e-02  8.35835636e-02 -1.65156391e-03
 -2.38419827e-02 -5.04399911e-02 -5.30816726e-02 -1.00316912e-01
  1.87178031e-02 -2.21177042e-02 -1.03094699e-02 -1.79016162e-02
 -3.86697873e-02 -5.21089067e-04 -4.35706526e-02  4.60079648e-02
  9.32641514e-03 -6.71329163e-03 -6.17980137e-02 -4.35616560e-02
 -1.62598670e-01 -1.50157763e-02  7.61232674e-02 -1.57101825e-02
 -4.45768535e-02  2.35293414e-02  1.14686742e-01  1.65829193e-02
  1.44617737e-03 -1.83387473e-02  1.19027831e-01  2.98558958e-02
 -5.02222627e-02 -9.23878774e-02  4.76449681e-03  1.36826485e-02
 -3.75432558e-02 -1.88661292e-02 -5.58751859e-02  1.94558091e-02
  9.55886021e-02 -6.11307956e-02  2.36635096e-02  9.76630747e-02
  6.67222915e-03 -2.86290403e-02  2.32854653e-02  5.00854943e-03
  9.62193757e-02  1.83146838e-02  1.07824460e-01  3.44397388e-02
 -7.14784637e-02  1.43819302e-02  4.30624671e-02  1.32242659e-32
 -3.97708640e-02 -1.05926841e-01  2.32099742e-03  5.84208667e-02
  1.17381990e-01  4.59460393e-02  1.03724981e-02  1.04827881e-01
  2.53784694e-02  8.14028457e-03 -1.36090266e-02  4.09543440e-02
 -1.48091689e-02  2.82747149e-02  3.63342389e-02 -2.67270617e-02
  7.74426106e-03 -4.94533824e-03  1.09719625e-02 -7.16275498e-02
 -2.70095039e-02  2.47994233e-02 -3.63964960e-02  4.27921265e-02
 -3.95663157e-02  7.41593838e-02 -5.26821800e-03  4.08382295e-03
  1.51006542e-02  8.02528337e-02  6.20829687e-02  2.19139401e-02
 -4.20646481e-02 -2.90962644e-02  1.71320047e-02  4.95061185e-03
 -5.50821200e-02 -1.69037133e-02  4.92295511e-02 -4.84546870e-02
 -5.72402962e-02 -3.90030332e-02 -8.24503750e-02 -7.35987946e-02
  6.63009053e-03  1.05357869e-03  2.33898368e-02  3.32308002e-02
  9.67164487e-02  4.37812544e-02  7.78534189e-02  5.05343489e-02
  2.77119149e-02  1.20186461e-02 -2.95265322e-03  6.14185855e-02
  2.29312200e-02 -3.94966714e-02  7.27255419e-02 -4.37060073e-02
  1.21012963e-02  8.03231224e-02 -2.03155912e-02  3.65776941e-02
  1.91750471e-02  4.29844521e-02  3.98039632e-03 -6.98741898e-02
  9.26056057e-02 -5.29229231e-02 -6.96105957e-02  3.48493531e-02
 -2.56715305e-02 -4.46467176e-02  4.02089618e-02  3.29249576e-02
 -2.31139828e-02  4.47900444e-02 -9.64280739e-02  4.79897521e-02
 -4.80449013e-02  4.57917191e-02 -1.08014811e-02 -1.64471045e-02
 -7.98720494e-02 -3.65782939e-02  1.92420427e-02 -2.71797949e-03
 -4.71336953e-02  2.30098981e-02  3.95127200e-02 -4.85429429e-02
 -6.71004578e-02  7.94909522e-02  1.47041501e-02 -1.49525130e-32
  7.89532661e-02 -4.75486107e-02  4.73407190e-03 -1.85310524e-02
  4.51833420e-02 -1.46374376e-02  5.94326062e-03 -4.07613926e-02
 -5.15886508e-02  4.91414045e-04 -1.91721395e-02 -2.73189619e-02
 -3.24884318e-02  2.19948720e-02 -5.29710837e-02  4.48980294e-02
 -3.13300304e-02 -1.61019433e-02  3.95836878e-06  1.47491815e-02
  5.96531518e-02  2.25093234e-02  2.91648041e-02 -2.36138031e-02
 -4.74046916e-02  4.31263596e-02  3.33955348e-03 -1.40553433e-02
 -4.60599326e-02 -6.25830740e-02  1.53210349e-02  6.18669344e-03
 -1.91802345e-02 -4.86591877e-03  1.32568376e-02 -1.98610965e-02
  4.95611653e-02  6.98589683e-02 -6.83744699e-02 -1.34046510e-01
  4.26336043e-02  6.17136732e-02 -5.06005585e-02  5.17490916e-02
  2.26829946e-02  2.54705194e-02 -4.71657254e-02 -1.10034287e-01
  5.31353392e-02 -2.35787369e-02 -5.55086583e-02 -3.26522328e-02
  1.52672213e-02 -1.78610429e-01  5.64007610e-02  3.00065670e-02
 -3.61665115e-02 -1.00884855e-01 -7.78495967e-02  5.76742552e-02
  4.89569902e-02  6.75264895e-02 -3.72416265e-02 -9.00821853e-03
  1.08816221e-01 -4.25618840e-03 -5.29979467e-02  4.53994470e-03
  3.03698657e-03  3.47679667e-03  1.79613903e-02  5.17635942e-02
 -6.34126738e-02  7.92669540e-04 -5.22028953e-02 -1.25213352e-03
  5.04772924e-02  6.12379722e-02 -2.51849694e-03  1.74164743e-05
 -5.37134893e-02 -2.93846149e-02 -1.35474699e-02  1.81243662e-02
 -4.91968095e-02  6.26269206e-02  2.50198916e-02  1.01503637e-02
 -5.57936318e-02  5.88572919e-02  1.55433686e-02  1.13031147e-02
  5.55397719e-02  5.20221377e-03  5.31146415e-02 -6.36477040e-08
 -6.17379919e-02  2.99030393e-02 -2.37155743e-02  2.26138650e-06
 -2.54077800e-02 -1.21668927e-01 -4.69232770e-03  2.96799336e-02
  1.63939428e-02  3.70437093e-02  1.26961740e-02 -9.37949568e-02
 -2.06984133e-02  3.04576773e-02 -7.54586384e-02 -2.68288292e-02
 -3.35444212e-02 -2.56675426e-02 -3.01197022e-02 -2.40149293e-02
  6.58699498e-02 -2.42893379e-02  4.25857045e-02 -2.31781900e-02
 -5.41034564e-02 -3.08837611e-02 -7.78924301e-02 -1.63401030e-02
  2.18117032e-02  1.59572139e-02 -6.25059232e-02 -3.17591499e-03
 -4.21716738e-03  2.56936755e-02 -9.15519372e-02 -4.04961519e-02
 -4.47692238e-02 -2.83456091e-02 -4.02663089e-02 -5.49328178e-02
  5.21878228e-02 -4.06188667e-02  3.61832939e-02 -1.00165363e-02
  2.40970924e-02  1.35004167e-02 -3.84383947e-02  1.03526479e-02
  3.43211032e-02  8.01807120e-02 -1.36047676e-01  2.53743902e-02
 -2.92268563e-02  2.19196044e-02 -1.52469547e-02  2.17315964e-02
  3.93441543e-02  2.09339540e-02  3.33385281e-02  2.90015414e-02
  6.16879528e-03 -8.97944253e-03 -9.22430158e-02  7.64549896e-02]</t>
        </is>
      </c>
    </row>
    <row r="1514">
      <c r="A1514" s="1" t="n">
        <v>1512</v>
      </c>
      <c r="B1514" t="n">
        <v>509</v>
      </c>
      <c r="C1514" t="inlineStr">
        <is>
          <t>ADC Festival 2025</t>
        </is>
      </c>
      <c r="D1514" t="inlineStr">
        <is>
          <t>Wednesday, May 21</t>
        </is>
      </c>
      <c r="E1514" t="inlineStr">
        <is>
          <t>Schuppen 52 - By Gerresheim</t>
        </is>
      </c>
      <c r="F1514" t="inlineStr">
        <is>
          <t>Australiastraße 52 20457 Hamburg, Show map</t>
        </is>
      </c>
      <c r="G1514" t="inlineStr">
        <is>
          <t>film-and-media</t>
        </is>
      </c>
      <c r="H1514" t="inlineStr">
        <is>
          <t>€49 – €399</t>
        </is>
      </c>
      <c r="I1514" t="inlineStr">
        <is>
          <t>https://www.eventbrite.de/e/adc-festival-2025-tickets-1062006523099?aff=ebdssbdestsearch</t>
        </is>
      </c>
      <c r="J1514" t="inlineStr">
        <is>
          <t>Am 21. und 22. Mai 2025 kehrt das ADC Festival zurück in den Hamburger Schuppen 52 – mit vielen Neuerungen!
Die ADC Conference am 21. Mai setzt neue Schwerpunkte: Auf vier Bühnen dreht sich alles um Inspiration, Craft, wegweisende Cases und wirtschaftliche Perspektiven. Dazu kommen vielfältige Networking-Möglichkeiten, die das Festival zum Treffen des Jahres der Kreativwirtschaft machen.
Außerdem werden den Besucher*innen die prämierten Arbeiten mit einem neuen Ausstellungskonzept an beiden Festival-Tagen im Hamburger Schuppen 52 präsentiert. So bekommen die Gewinnerarbeiten maximale Aufmerksamkeit – vor Ort und im Vorfeld. Wer die begehrten Nägel erhält, wird am 22. Mai bei der Talent Award Show und der Award Show auf der großen Bühne verkündet.
Das neue ADC Festival steht für mehr als Kreativität. Der Austausch innerhalb der gesamten Kreativwirtschaft ist der Schlüssel, um unserem Motto treu zu bleiben: Change the world with creativity.
Jetzt Super Early Bird Tickets sichern!</t>
        </is>
      </c>
      <c r="K1514" t="inlineStr">
        <is>
          <t>Art Directors Club GmbH</t>
        </is>
      </c>
      <c r="L1514" t="inlineStr">
        <is>
          <t>Refund Policy
No Refunds</t>
        </is>
      </c>
      <c r="M1514" t="inlineStr">
        <is>
          <t>Dauer nicht verfügbar</t>
        </is>
      </c>
      <c r="N1514" t="inlineStr">
        <is>
          <t>Germany Events, Hamburg Events, Things to do in Hamburg, Hamburg Festivals, Hamburg Film &amp; Media Festivals, #creative, #digital, #innovative, #2025, #adc_festival</t>
        </is>
      </c>
      <c r="O1514" t="inlineStr">
        <is>
          <t xml:space="preserve">
    The event titled "ADC Festival 2025" is scheduled to take place on Wednesday, May 21 at Schuppen 52 - By Gerresheim, 
    specifically at Australiastraße 52 20457 Hamburg, Show map. This event falls under the "film-and-media" category. 
    Description: Am 21. und 22. Mai 2025 kehrt das ADC Festival zurück in den Hamburger Schuppen 52 – mit vielen Neuerungen!
Die ADC Conference am 21. Mai setzt neue Schwerpunkte: Auf vier Bühnen dreht sich alles um Inspiration, Craft, wegweisende Cases und wirtschaftliche Perspektiven. Dazu kommen vielfältige Networking-Möglichkeiten, die das Festival zum Treffen des Jahres der Kreativwirtschaft machen.
Außerdem werden den Besucher*innen die prämierten Arbeiten mit einem neuen Ausstellungskonzept an beiden Festival-Tagen im Hamburger Schuppen 52 präsentiert. So bekommen die Gewinnerarbeiten maximale Aufmerksamkeit – vor Ort und im Vorfeld. Wer die begehrten Nägel erhält, wird am 22. Mai bei der Talent Award Show und der Award Show auf der großen Bühne verkündet.
Das neue ADC Festival steht für mehr als Kreativität. Der Austausch innerhalb der gesamten Kreativwirtschaft ist der Schlüssel, um unserem Motto treu zu bleiben: Change the world with creativity.
Jetzt Super Early Bird Tickets sichern!
    It is organized by Art Directors Club GmbH and will last for Dauer nicht verfügbar. 
    Key topics and themes include: Germany Events, Hamburg Events, Things to do in Hamburg, Hamburg Festivals, Hamburg Film &amp; Media Festivals, #creative, #digital, #innovative, #2025, #adc_festival.
    </t>
        </is>
      </c>
      <c r="P1514" t="inlineStr">
        <is>
          <t>[-1.68736361e-03 -1.01775695e-02 -3.92095856e-02 -2.07823347e-02
  4.22342829e-02  3.58758532e-02 -2.93555111e-02 -4.87918295e-02
 -6.47418126e-02  4.63191420e-02 -3.03687714e-02 -5.37026562e-02
 -4.35675755e-02  5.52713536e-02  1.68503392e-02 -2.90999077e-02
  9.64407921e-02 -1.17369838e-01 -2.18526907e-02  2.14916505e-02
  3.27668563e-02 -1.33615956e-01 -7.09963292e-02  2.63426714e-02
 -3.06369830e-03 -2.20435653e-02 -7.83008337e-02  2.57162191e-02
 -4.38326672e-02  6.84499145e-02  3.37649398e-02  4.50371988e-02
 -8.45338926e-02 -3.18963900e-02  1.46882996e-01  2.40510702e-02
 -3.15423124e-02 -9.91603658e-02  8.59332178e-03  5.23075014e-02
  2.03888025e-02 -2.74702776e-02 -8.12500119e-02 -2.48789275e-03
  4.80158478e-02 -1.16602425e-02  1.50013370e-02 -4.85269502e-02
 -1.05762511e-01  7.26321787e-02  1.07181519e-02  1.04658585e-02
  6.66288361e-02 -5.38050756e-02  4.70292894e-03 -1.24585330e-02
 -3.92022394e-02 -4.41217683e-02  5.15262298e-02 -1.89942587e-02
 -5.76288924e-02 -6.33874685e-02 -7.78126046e-02  1.73317753e-02
 -3.47889327e-02 -2.13569030e-02 -1.81142222e-02  3.42586115e-02
  3.48407440e-02 -3.22043300e-02 -1.05017172e-02 -2.54113022e-02
  5.12662232e-02  2.12266017e-03  4.30831984e-02 -2.15973761e-02
 -3.63367274e-02  4.15457599e-02 -5.67689724e-02 -1.47684619e-01
  8.86032879e-02 -6.63235039e-02  3.07685435e-02 -3.64570320e-02
  1.11231292e-02 -4.49873321e-02 -3.73606384e-02  8.03174637e-03
 -4.79801930e-03  4.21379991e-02 -9.19638500e-02  3.42601649e-02
 -5.81989773e-02  1.88743714e-02  2.35296180e-03 -9.52621549e-03
 -4.57638353e-02  1.54568506e-02  1.29206687e-01  2.22015064e-02
 -1.04490053e-02  1.36513002e-02  2.22404394e-02 -1.06800664e-02
 -9.24897380e-03 -5.41526265e-02 -5.34747317e-02  3.55156139e-02
  9.57114343e-03  1.19987084e-02 -8.61916691e-02  3.78050171e-02
  7.17306063e-02 -1.06820688e-01  2.59613059e-02  9.91403237e-02
 -1.53266694e-02  1.53929703e-02  3.28143835e-02 -4.91972528e-02
  4.10973392e-02 -1.47748189e-02  2.26839874e-02  2.32945438e-02
  1.35936840e-02  2.13366747e-02  5.00018448e-02  1.35129570e-32
 -1.05481567e-02 -5.70037663e-02  3.97140980e-02  2.35406347e-02
  9.82263014e-02  5.40759265e-02  3.78494561e-02  1.19677233e-02
  3.75706144e-02 -3.55740264e-02 -4.84895520e-03 -7.50625180e-03
 -2.78290901e-02 -6.74960464e-02  1.48020089e-02 -9.24873352e-03
 -9.86559410e-03 -2.68171299e-02 -5.42737469e-02 -1.30481599e-02
 -3.51965725e-02 -2.54915804e-02 -6.76423088e-02  4.17407900e-02
  2.76456084e-02  8.03725868e-02  3.44286114e-02 -3.47827636e-02
  5.42145744e-02  7.00066388e-02  8.29758588e-03  2.27395426e-02
  2.69212592e-02 -5.34503236e-02 -4.48131701e-03  3.43965250e-03
 -3.02935746e-02 -2.76710857e-02  8.08434002e-03 -4.80964482e-02
  1.51381511e-02 -6.36098459e-02 -8.47721472e-02 -1.23779699e-02
  9.11401026e-03  5.76154813e-02  4.85333502e-02  4.35919799e-02
  9.60504785e-02  6.50866255e-02  3.74944247e-02 -5.35630696e-02
 -2.80782562e-02 -2.83912215e-02  3.95526364e-02  4.06761616e-02
  9.69939772e-03 -8.57185125e-02 -1.63986441e-03  3.27554159e-02
 -9.90299624e-04  4.92319725e-02 -9.93898511e-02  3.86542734e-03
 -2.69035250e-02 -1.81029048e-02  7.50920400e-02 -2.70237140e-02
  2.61120703e-02 -6.16160892e-02  3.44968843e-03  1.97061691e-02
  2.88622212e-02  5.04163792e-03  3.19512635e-02  6.04549125e-02
  6.99933693e-02  2.78786905e-02 -2.62745973e-02  8.72073472e-02
 -9.04169753e-02 -1.43696601e-02  2.54060496e-02 -6.09333068e-02
  5.35096391e-04 -1.88697167e-02 -3.43666077e-02  2.33631711e-02
 -4.35540918e-03 -4.39710077e-03  4.23763804e-02 -2.72315759e-02
  2.00841762e-02  1.26515180e-01 -5.10145761e-02 -1.45431750e-32
  1.00965783e-01  3.43319937e-03 -9.57696065e-02 -9.81753226e-03
 -1.37414699e-02  3.26640382e-02  5.49998414e-03  4.58689369e-02
 -2.97663119e-02 -5.50738499e-02  2.32949220e-02 -7.21802749e-03
 -4.01555970e-02  3.35546732e-02 -7.60582387e-02 -3.29745524e-02
  8.79912544e-03  3.10116485e-02  3.01219057e-02  4.36593778e-02
  3.81353386e-02  2.61679180e-02 -7.15671405e-02 -6.65740389e-03
  5.15483953e-02  4.38396074e-02  2.94363350e-02  2.28165966e-02
  4.25369479e-02 -1.97082032e-02 -1.15985312e-01 -3.96546386e-02
 -6.41794428e-02  2.80419644e-02  3.33385654e-02  2.51846015e-02
  4.18623872e-02  4.86427359e-02 -4.90247011e-02  3.46913487e-02
 -6.27725422e-02  5.95818684e-02 -1.13472737e-01  6.75876960e-02
  1.92643981e-02  3.22050825e-02 -6.58937693e-02 -5.27494140e-02
  7.77209252e-02 -1.87899768e-02  1.08530419e-03 -3.91309634e-02
 -5.79556404e-03 -2.12807134e-02  2.81456448e-02  8.75947550e-02
 -5.78332208e-02 -1.00640677e-01 -6.47354349e-02 -2.95363273e-02
  6.71094432e-02  1.00164697e-01  2.22392399e-02  3.07339374e-02
  4.04653028e-02 -3.18288244e-02  2.44979728e-02  6.91893622e-02
 -1.90829206e-02 -1.67696257e-04 -7.66045414e-03  4.86857593e-02
 -7.63017759e-02 -1.09732468e-02 -9.16127637e-02 -1.07828462e-02
  7.71584958e-02  1.10205710e-01  2.44656615e-02  5.63288257e-02
 -6.88463300e-02  1.43491954e-01 -1.85952242e-02 -4.02059443e-02
 -2.11644247e-02  1.28303275e-01  3.05548813e-02 -9.78283677e-03
  9.09469614e-04  2.32802741e-02 -7.68957427e-03  6.80804849e-02
  5.54640107e-02  5.44561632e-02  2.24575121e-02 -6.61442243e-08
 -2.84654018e-03  6.29820079e-02 -1.04783453e-01 -1.17406890e-01
  1.06589738e-02 -7.03064576e-02 -6.47985637e-02 -1.32873738e-02
  3.51062678e-02  2.13848073e-02 -1.88322831e-02  4.26310748e-02
 -5.81441149e-02  2.63684057e-02 -1.06738545e-01  7.87687302e-03
 -1.40313720e-02 -3.32753882e-02 -3.54433097e-02  3.01520294e-03
  1.36560504e-03 -4.21518497e-02  1.18170539e-02 -4.31587361e-02
 -2.08560992e-02 -4.84678634e-02  2.74750032e-02  1.72273945e-02
  1.85007080e-02 -6.38656393e-02 -1.29480824e-01 -2.33775880e-02
 -8.92845616e-02 -5.96780889e-02 -3.74204293e-02 -6.99318014e-03
 -6.56569898e-02 -7.05545545e-02 -2.68130973e-02 -1.41907297e-02
  2.57434919e-02 -5.16627580e-02  2.75379270e-02 -9.41774901e-03
  1.07915223e-01 -4.00535092e-02 -6.14539301e-03 -4.08265889e-02
  3.22942697e-02  2.53455322e-02 -1.67308062e-01 -2.14772373e-02
 -6.60976544e-02 -2.61309035e-02  2.45540626e-02  5.91630451e-02
 -7.77661474e-03 -7.28181098e-03  6.59213960e-03  2.16402952e-02
  6.66249264e-03  8.61710869e-03 -7.16899633e-02  1.16661243e-01]</t>
        </is>
      </c>
    </row>
    <row r="1515">
      <c r="A1515" s="1" t="n">
        <v>1513</v>
      </c>
      <c r="B1515" t="n">
        <v>510</v>
      </c>
      <c r="C1515" t="inlineStr">
        <is>
          <t>SingAlong Hamburg (Best of ABBA), 22.05.2025</t>
        </is>
      </c>
      <c r="D1515" t="inlineStr">
        <is>
          <t>Donnerstag, 22. Mai</t>
        </is>
      </c>
      <c r="E1515" t="inlineStr">
        <is>
          <t>Ferdinandstraße 12</t>
        </is>
      </c>
      <c r="F1515" t="inlineStr">
        <is>
          <t>Ferdinandstraße 12 20095 Hamburg</t>
        </is>
      </c>
      <c r="G1515" t="inlineStr">
        <is>
          <t>music</t>
        </is>
      </c>
      <c r="H1515" t="inlineStr">
        <is>
          <t>Ab 16,90 €</t>
        </is>
      </c>
      <c r="I1515" t="inlineStr">
        <is>
          <t>https://www.eventbrite.de/e/singalong-hamburg-best-of-abba-22052025-tickets-1248049964039?aff=ebdssbdestsearch</t>
        </is>
      </c>
      <c r="J1515" t="inlineStr">
        <is>
          <t>Bist du bereit für einen unvergesslichen musikalischen Abend mitten in Hamburg? SingAlong - Das große Mitsing-Event lädt dich ein, gemeinsam mit Hunderten von Menschen die größten Hits von ABBA zu singen und längst vergessene Erinnerungen wieder aufleben zu lass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in die Vergangenheit.
Erlebe die positive Stimmung, die beim gemeinsamen Singen entsteht! Entfliehe dem Alltag und reise mit uns zurück in die Zeit der größten schwedischen Popgruppe der 70er und 80er Jahre! Schwelge in vergessen geglaubten Erinnerungen und schaffe gemeinsam mit hunderten Gleichgesinnten neue wunderbare Momente! Thank you for the music!
Unser Team hat die Playlist aus einer Vielzahl von Songs sorgfältig zusammengestellt. Dabei wurde darauf geachtet, dass die größten und bekanntesten Lieder von ABBA mit dabei sind! Alle Lieder wurden auch auf Mitsingtauglichkeit getestet.
Dazu gibt es interessante Fakten, Infos und Anekdoten zu den Songs vom Moderator!
Zeitlicher Ablauf
Einlass: 19:15 Uhr - Beginn: 20 Uhr - Ende: 22 Uhr
Melde dich jetzt alleine oder gemeinsam mit Freund:innen zum SingAlong in Hamburg an und mache dich auf eine musikalische Reise quer durch die Diskographie von ABBA.
Achtung: Die Plätze sind begrenzt - sichere dir rechtzeitig deinen Platz bei diesem einzigartigen Mitsing-Event.
Jetzt anmelden und dabei sein: https://singalong.de/</t>
        </is>
      </c>
      <c r="K1515" t="inlineStr">
        <is>
          <t>SingAlong.de</t>
        </is>
      </c>
      <c r="L1515" t="inlineStr">
        <is>
          <t>Rückerstattungsrichtlinie
Rückerstattungen bis zu 7 Tage vor dem Event</t>
        </is>
      </c>
      <c r="M1515" t="inlineStr">
        <is>
          <t>Eventdauer: 2 Stunden</t>
        </is>
      </c>
      <c r="N1515" t="inlineStr">
        <is>
          <t>Events in Deutschland, Events in Hansestadt Hamburg, Events in Hamburg, Hamburg Parties, Hamburg Musik Parties, #singing, #karaoke, #singalong, #hamburg, #singen, #mitsingen, #hamburg_events, #abba_music, #abba_tribute, #hamburgsingt</t>
        </is>
      </c>
      <c r="O1515" t="inlineStr">
        <is>
          <t xml:space="preserve">
    The event titled "SingAlong Hamburg (Best of ABBA), 22.05.2025" is scheduled to take place on Donnerstag, 22. Mai at Ferdinandstraße 12, 
    specifically at Ferdinandstraße 12 20095 Hamburg. This event falls under the "music" category. 
    Description: Bist du bereit für einen unvergesslichen musikalischen Abend mitten in Hamburg? SingAlong - Das große Mitsing-Event lädt dich ein, gemeinsam mit Hunderten von Menschen die größten Hits von ABBA zu singen und längst vergessene Erinnerungen wieder aufleben zu lass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in die Vergangenheit.
Erlebe die positive Stimmung, die beim gemeinsamen Singen entsteht! Entfliehe dem Alltag und reise mit uns zurück in die Zeit der größten schwedischen Popgruppe der 70er und 80er Jahre! Schwelge in vergessen geglaubten Erinnerungen und schaffe gemeinsam mit hunderten Gleichgesinnten neue wunderbare Momente! Thank you for the music!
Unser Team hat die Playlist aus einer Vielzahl von Songs sorgfältig zusammengestellt. Dabei wurde darauf geachtet, dass die größten und bekanntesten Lieder von ABBA mit dabei sind! Alle Lieder wurden auch auf Mitsingtauglichkeit getestet.
Dazu gibt es interessante Fakten, Infos und Anekdoten zu den Songs vom Moderator!
Zeitlicher Ablauf
Einlass: 19:15 Uhr - Beginn: 20 Uhr - Ende: 22 Uhr
Melde dich jetzt alleine oder gemeinsam mit Freund:innen zum SingAlong in Hamburg an und mache dich auf eine musikalische Reise quer durch die Diskographie von ABBA.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Hansestadt Hamburg, Events in Hamburg, Hamburg Parties, Hamburg Musik Parties, #singing, #karaoke, #singalong, #hamburg, #singen, #mitsingen, #hamburg_events, #abba_music, #abba_tribute, #hamburgsingt.
    </t>
        </is>
      </c>
      <c r="P1515" t="inlineStr">
        <is>
          <t>[-3.56220677e-02 -6.24342915e-03  3.00202146e-02 -5.89288287e-02
 -3.44965985e-04  9.42117497e-02  1.48027148e-02 -1.47339776e-02
  4.84413793e-03 -5.02253622e-02 -4.13355697e-03 -4.19756919e-02
  4.68275696e-02 -1.07657745e-01 -1.73995029e-02  1.35602271e-02
  4.75440547e-02 -3.95229422e-02 -4.37017269e-02  1.56182935e-02
  3.26560214e-02 -8.50349441e-02 -5.54364137e-02  7.96329007e-02
 -2.25161817e-02  9.53495950e-02 -1.03543298e-02  2.25507487e-02
 -4.93582040e-02  1.13511616e-02  1.54998731e-02 -1.02766631e-02
  1.40503002e-02 -2.87447944e-02  6.21856414e-02  2.56753825e-02
  1.30436150e-02 -2.22630389e-02 -1.91157702e-02  6.71849623e-02
 -2.00137421e-02  2.57773232e-03 -6.19807802e-02  9.24963024e-05
 -2.49137543e-02 -5.51470369e-03 -8.00448433e-02 -1.64525639e-02
 -1.06457286e-01  5.19950092e-02  5.92979081e-02 -1.68646034e-02
  7.61303380e-02 -4.20777574e-02  2.84743030e-02  6.42731935e-02
 -1.60701480e-02  3.18515338e-02  1.24108784e-01  3.67911085e-02
 -7.96037391e-02 -9.61835831e-02 -1.72686335e-02 -1.49368299e-02
 -5.28580435e-02 -3.49334665e-02 -1.42716570e-02 -4.95586544e-03
  3.34064639e-03  2.44722888e-02  1.20941080e-01 -4.79736663e-02
  3.00872717e-02  3.33243492e-03  4.63808849e-02  1.42200012e-02
 -3.50975841e-02 -2.62495670e-02 -4.93740886e-02 -9.00462717e-02
  6.11606799e-02 -5.00447415e-02  8.70714989e-03 -1.72357932e-01
  9.02337604e-04 -5.45855723e-02  3.01744882e-03  1.06035396e-02
 -4.47976552e-02  6.57722428e-02 -7.65917078e-02 -4.61702906e-02
 -7.75042921e-02 -2.36864798e-02 -3.38836201e-02 -5.14962012e-04
  5.72157577e-02  1.26068247e-02  1.10175990e-01  4.59699072e-02
  6.00176193e-02  1.49659952e-02 -2.43604835e-02 -2.18106546e-02
  2.07221378e-02 -4.83271964e-02  1.66632961e-02  5.05112074e-02
 -1.14865368e-02 -6.84151128e-02 -1.81988887e-02  2.27758847e-03
  1.86597474e-03 -6.16202839e-02 -6.95515200e-02  6.89306296e-03
  4.08560112e-02 -5.30124716e-02  4.38426808e-03 -3.65524716e-03
  6.52246326e-02 -3.99274528e-02  2.04982907e-02  5.61856553e-02
 -6.01046719e-02  5.44729196e-02 -9.05771926e-03  1.52079464e-32
 -3.66636291e-02 -1.42479405e-01 -1.67902298e-02 -5.37242852e-02
  9.92246270e-02 -2.45403592e-02 -4.68988493e-02  8.26440565e-03
  1.28782513e-02 -3.30302976e-02  2.40560379e-02 -4.08764035e-02
 -2.07083151e-02 -8.78320113e-02  4.97081615e-02 -5.98923210e-03
 -1.28474599e-03 -3.84820215e-02 -2.11512931e-02 -1.75326671e-02
 -3.79382749e-03  4.54573408e-02  3.40200663e-02 -5.26895151e-02
  1.28750689e-02  1.14490002e-01  1.80865470e-02 -8.50369409e-02
  9.76720601e-02  4.37549837e-02  2.23728619e-03 -1.89098455e-02
  3.08263339e-02 -3.01269665e-02 -1.24305189e-02  7.04757199e-02
 -3.33569408e-03 -2.34073363e-04  1.29208686e-02 -1.45864308e-01
 -1.20713506e-02 -3.97915728e-02 -1.45615757e-01 -6.89743832e-02
  5.60179166e-02 -1.35897882e-02 -2.36886786e-03  5.61752878e-02
  9.90499407e-02 -1.36313736e-02  4.94674891e-02 -7.59485597e-03
  3.36705819e-02  6.55733719e-02  3.20111960e-02  1.09034620e-01
 -6.74295612e-03 -6.94708899e-02  7.61167184e-02 -3.57816443e-02
  4.88996431e-02  8.85478482e-02  6.02625161e-02 -1.20207928e-01
  5.34990467e-02  5.90619929e-02  5.70138954e-02 -2.19059363e-02
  1.96516085e-02 -1.42008355e-02  7.68719148e-03 -4.32821512e-02
  7.79058412e-02 -1.81800947e-02 -2.23534219e-02  8.89595672e-02
  1.42503018e-02  4.70446236e-02 -5.60166501e-03  8.27369317e-02
 -1.57726929e-02  9.58270766e-03  5.76038435e-02  4.50001992e-02
  2.66976450e-02 -1.29690478e-02  1.81600954e-02 -1.17769733e-01
 -1.28924683e-01  6.70238510e-02  1.67813841e-02  2.28741691e-02
 -5.63801564e-02 -2.63395766e-03 -5.85833229e-02 -1.55828160e-32
  1.56796291e-01  5.00216000e-02  2.89017726e-02 -2.24605668e-02
  3.13315652e-02  3.78459366e-03 -6.18882701e-02  5.89206256e-03
 -5.67870028e-02 -1.14432350e-02 -2.25798525e-02 -3.67387943e-02
 -6.81317151e-02 -3.85548659e-02 -4.97309417e-02  2.85616778e-02
  3.20875668e-03  9.85134989e-02 -3.25619839e-02 -2.93496829e-02
 -1.08499750e-02 -3.12269516e-02  2.87095308e-02  2.28736270e-02
 -5.66374548e-02 -2.99688671e-02  6.85537159e-02  6.06713705e-02
 -2.78459806e-02 -5.90666868e-02 -4.32709157e-02  3.50376144e-02
 -6.78590592e-03 -9.76850465e-02  3.40656415e-02  2.75595505e-02
  5.29037714e-02  2.34213788e-02  6.58679754e-03  1.15638478e-02
 -5.82049564e-02  2.59849299e-02 -4.90664244e-02  8.08608532e-03
  2.33378056e-02  2.00913064e-02 -3.92308421e-02  3.81416343e-02
  4.49765427e-03 -4.89968881e-02  1.05855269e-02 -8.33252743e-02
 -2.30313949e-02  6.54357765e-03  1.76819023e-02  1.95137281e-02
 -2.18798500e-02 -4.62977998e-02 -9.16224066e-03 -1.15569010e-02
 -1.36507303e-02  3.91382501e-02 -1.86836403e-02 -1.70213040e-02
  9.36939120e-02  3.16378959e-02  1.09387347e-02 -2.40169782e-02
 -1.69198681e-02  6.52010068e-02  1.69792213e-02  1.91959981e-02
 -5.78572266e-02  1.25695523e-02 -3.67511995e-02  3.37723233e-02
 -2.11149603e-02  5.81746213e-02 -4.82243150e-02 -2.99472585e-02
 -9.09768324e-03  4.13574092e-02 -7.69129097e-02  1.65676940e-02
  5.74319530e-03  4.06886488e-02  1.00286998e-01 -3.24246064e-02
 -8.88986066e-02  7.19983429e-02  2.58603338e-02  9.21434090e-02
  3.39555107e-02  3.22195999e-02  4.46130261e-02 -6.38921591e-08
 -1.94946341e-02  3.01572774e-02 -6.62135035e-02 -1.10808857e-01
  5.85178807e-02 -2.26770397e-02  4.36030375e-03 -7.49480352e-02
 -6.16416857e-02  1.05142510e-06  3.05516664e-02 -4.32220660e-02
 -4.51943018e-02  4.00176235e-02 -1.35503352e-01 -1.36049045e-02
 -2.46907938e-02 -2.86350921e-02 -5.10215126e-02  9.74659994e-03
 -2.78760903e-02  5.68874404e-02  1.27502261e-02 -9.79809612e-02
  4.41505713e-03 -1.16393520e-02 -7.14890100e-03  1.57341491e-02
  1.38543006e-02 -4.30504046e-02 -6.90742489e-03  4.26804535e-02
 -6.94476664e-02 -4.03358154e-02 -2.26653158e-03 -4.07876186e-02
 -7.12387562e-02 -3.06769125e-02 -6.48791790e-02 -4.72254157e-02
 -1.94349922e-02  4.97910455e-02  1.31417159e-02  1.21280840e-02
  4.55649309e-02 -5.98822162e-02  8.25001113e-03  4.85603549e-02
  2.21215617e-02  1.09628685e-01 -1.51422262e-01 -8.68630968e-03
 -8.95213038e-02  6.97381189e-03 -1.16993673e-02  3.84869762e-02
  9.30440612e-03  7.04609379e-02  5.55496179e-02  1.08785536e-02
  1.78760923e-02 -2.70982087e-02 -1.98615380e-02  6.53930828e-02]</t>
        </is>
      </c>
    </row>
    <row r="1516">
      <c r="A1516" s="1" t="n">
        <v>1514</v>
      </c>
      <c r="B1516" t="n">
        <v>511</v>
      </c>
      <c r="C1516" t="inlineStr">
        <is>
          <t>CatRock</t>
        </is>
      </c>
      <c r="D1516" t="inlineStr">
        <is>
          <t>Freitag, 23. Mai</t>
        </is>
      </c>
      <c r="E1516" t="inlineStr">
        <is>
          <t>Catonium</t>
        </is>
      </c>
      <c r="F1516" t="inlineStr">
        <is>
          <t>Försterweg 163 22525 Hamburg</t>
        </is>
      </c>
      <c r="G1516" t="inlineStr">
        <is>
          <t>other</t>
        </is>
      </c>
      <c r="H1516" t="inlineStr">
        <is>
          <t>Kostenlos</t>
        </is>
      </c>
      <c r="I1516" t="inlineStr">
        <is>
          <t>https://www.eventbrite.de/e/catrock-tickets-1232026377059?aff=ebdssbdestsearch</t>
        </is>
      </c>
      <c r="J1516" t="inlineStr">
        <is>
          <t>Alle Infos unter : https://www.catonium.com/eventinfo/?eventdate=20250523220000Catrock</t>
        </is>
      </c>
      <c r="K1516" t="inlineStr">
        <is>
          <t>Catonium Hamburg</t>
        </is>
      </c>
      <c r="L1516" t="inlineStr">
        <is>
          <t>Rückerstattungsrichtlinie
Keine Rückerstattungen</t>
        </is>
      </c>
      <c r="M1516" t="inlineStr">
        <is>
          <t>Dauer nicht verfügbar</t>
        </is>
      </c>
      <c r="N1516" t="inlineStr">
        <is>
          <t>Events in Deutschland, Events in Hansestadt Hamburg, Events in Hamburg, Hamburg Parties, Hamburg Sonstige Parties, #hamburg, #kinky, #rock_music, #electronic_dance_music, #hamburg_events, #hamburg_party</t>
        </is>
      </c>
      <c r="O1516" t="inlineStr">
        <is>
          <t xml:space="preserve">
    The event titled "CatRock" is scheduled to take place on Freitag, 23. Mai at Catonium, 
    specifically at Försterweg 163 22525 Hamburg. This event falls under the "other" category. 
    Description: Alle Infos unter : https://www.catonium.com/eventinfo/?eventdate=20250523220000Catrock
    It is organized by Catonium Hamburg and will last for Dauer nicht verfügbar. 
    Key topics and themes include: Events in Deutschland, Events in Hansestadt Hamburg, Events in Hamburg, Hamburg Parties, Hamburg Sonstige Parties, #hamburg, #kinky, #rock_music, #electronic_dance_music, #hamburg_events, #hamburg_party.
    </t>
        </is>
      </c>
      <c r="P1516" t="inlineStr">
        <is>
          <t>[ 9.62298065e-02  9.15473979e-03  1.23759164e-02 -9.42612824e-04
 -2.27934904e-02  8.20317417e-02 -8.60501081e-02  4.03314270e-03
 -4.86464091e-02 -8.31726119e-02 -1.49952928e-02 -1.03212774e-01
 -8.44433159e-02 -4.92964946e-02  3.15341912e-02 -6.63853735e-02
  4.74540284e-03  1.87704526e-03  4.70629893e-02  1.60765052e-02
 -1.44558568e-02 -1.08581692e-01  3.38972695e-02  6.99247094e-03
 -6.08191676e-02  9.19728875e-02 -3.88410948e-02 -2.34625340e-02
 -5.34365028e-02 -7.48401359e-02  1.87939615e-03  4.45134416e-02
 -3.06475181e-02  2.66998820e-02  7.72125199e-02  1.48816872e-02
  6.03473559e-03 -5.75034842e-02 -1.60280429e-02  3.33755389e-02
 -2.00247113e-02 -5.04425801e-02  6.35215268e-02 -6.24412112e-03
 -4.02021164e-04  3.29907089e-02  2.68634199e-03 -1.29715288e-02
 -7.49727860e-02  6.71095997e-02  1.69530995e-02 -5.04185520e-02
  8.74992609e-02 -1.82682090e-02  4.11251746e-02  2.34464277e-02
  6.93606436e-02 -8.63109753e-02  4.08520624e-02 -2.34123766e-02
 -3.57316993e-02  1.22356638e-02 -1.02901049e-01  3.86373559e-03
  5.45907766e-03 -6.39837310e-02 -5.80736659e-02  1.44533738e-01
  5.31030670e-02  4.64771269e-03  1.03699096e-01 -8.68034661e-02
  2.82285772e-02  4.34325524e-02  7.52528608e-02 -1.61184254e-03
 -2.69992817e-02  1.04226954e-02 -5.36947977e-03 -7.71981850e-02
 -2.85458714e-02 -1.89836640e-02  4.14574929e-02 -5.89401200e-02
  8.48095641e-02  5.31457877e-03 -2.51051392e-02  9.12273955e-03
  3.26364785e-02  2.20970549e-02 -4.71211672e-02  1.54018719e-02
  1.65222920e-02  9.94851626e-03 -3.26774232e-02 -2.79294737e-02
  2.01164708e-02  6.81588128e-02  6.09144047e-02  3.83083150e-02
  6.48568869e-02  3.45901735e-02 -1.79103017e-02  4.11400981e-02
 -3.71597409e-02 -6.07921220e-02 -2.78283525e-02  8.14739838e-02
 -3.80148999e-02 -2.49271132e-02 -1.82716809e-02 -2.17894036e-02
  1.20395841e-02 -7.76749998e-02  5.62656857e-03  3.95834744e-02
  2.38481238e-02 -1.94751099e-02  6.92653330e-03 -6.48094863e-02
  1.19728288e-02  2.59388089e-02  1.39844771e-02  4.06534448e-02
 -1.23750918e-01  2.19731107e-02  5.34549449e-03  4.84565734e-33
 -1.54388258e-02 -1.47908181e-01 -9.43910927e-02 -4.69145924e-03
  1.43315047e-01 -6.05262164e-03 -4.88787889e-02 -3.52884866e-02
 -3.90278324e-02  1.84867866e-02  4.54170909e-03 -4.11983840e-02
 -8.60275514e-03 -7.08222389e-02 -2.64013950e-02 -1.06946148e-01
  1.79507937e-02 -6.25215424e-03 -6.04061643e-03 -4.49577272e-02
  3.42362411e-02  4.70289215e-02  4.69028428e-02  4.14513387e-02
  3.25062461e-02  4.64059487e-02  3.55421640e-02 -2.29243618e-02
  1.06662093e-02  4.55799401e-02  5.83339036e-02 -4.50483821e-02
 -2.04147510e-02 -5.72705977e-02 -3.35936062e-03  4.06905860e-02
 -2.29641553e-02 -5.53787872e-02 -3.35031338e-02 -1.16403792e-02
  6.69271275e-02 -8.34310055e-02 -1.23039179e-01 -3.35995816e-02
  2.56374087e-02  5.06581366e-02  2.75888108e-02  3.06917280e-02
  1.24198437e-01 -3.56995985e-02  6.71787560e-02 -2.82613747e-02
 -1.78586654e-02  2.94660013e-02  1.28698796e-02  4.93888445e-02
 -2.83147041e-02 -9.13702101e-02  2.88027488e-02  2.57998575e-02
  4.70808521e-02  1.14112206e-01  2.36236453e-02 -2.01514438e-02
  1.15134064e-02  1.54719164e-03  4.82218154e-02 -2.02094465e-02
  3.11312564e-02  1.95367914e-03 -7.24696834e-03 -1.20872762e-02
  7.00430349e-02 -3.99067216e-02  3.31835262e-02  4.25281338e-02
 -1.03070527e-01 -2.15452909e-03 -5.53276204e-02  7.09779263e-02
 -5.52598163e-02  7.88512547e-03  9.53331217e-03 -4.79600439e-03
  2.79996525e-02  4.20172587e-02  9.24284160e-02 -3.28807458e-02
 -1.21716820e-01  1.61215924e-02 -4.92878892e-02  1.70389712e-02
 -2.86568925e-02  1.14951208e-02  2.21018754e-02 -6.14324772e-33
  3.05377170e-02 -4.66674641e-02  1.83380954e-02 -2.34894045e-02
 -2.15968471e-02  4.18285467e-02 -1.14129307e-02 -4.34448719e-02
  4.17728312e-02  5.52128479e-02 -5.30344918e-02  2.15150863e-02
  8.06312785e-02 -3.19718942e-02  2.23606359e-02  3.83979306e-02
 -3.48846689e-02  3.65368724e-02  5.08649554e-03  2.34842859e-02
 -2.97894776e-02 -8.39791149e-02 -9.46253464e-02  3.26858908e-02
 -7.08435997e-02  7.06411600e-02  8.23091418e-02 -5.89428060e-02
  8.57333932e-03 -1.06404945e-01 -6.28670529e-02 -2.39228439e-02
 -2.06241552e-02 -4.02049758e-02 -2.73342710e-02  8.59345198e-02
  7.83317536e-03  7.55074807e-03 -4.14661691e-02  8.14817566e-03
 -4.66364585e-02  5.53722754e-02 -5.37143908e-02  5.91615997e-02
 -4.27531153e-02  1.89663973e-02 -1.21503539e-01  4.64286730e-02
  5.68896672e-03  2.87070009e-03 -8.56706779e-03 -3.80763002e-02
  1.55163743e-02 -2.73127649e-02  5.99431060e-02  8.36221054e-02
 -4.01388407e-02 -3.54383737e-02 -2.81651528e-03  5.43326735e-02
  3.28432694e-02  4.35214490e-02 -4.61290255e-02  5.22719584e-02
  1.08018816e-01 -7.63144419e-02 -8.65201131e-02 -7.42421746e-02
 -1.16109187e-02  4.02735583e-02  4.01274674e-02  1.64143771e-01
 -9.09388140e-02 -3.71538028e-02 -6.72852695e-02  2.77920756e-02
  9.44979414e-02  9.02034864e-02  9.06099845e-03 -4.46446612e-02
  3.07991803e-02  8.53821822e-03  3.33040953e-02  7.32831983e-03
  1.67966746e-02  1.68092810e-02  8.80752802e-02  3.36155035e-02
  1.09754847e-02  8.44981745e-02  2.42385417e-02 -1.36860339e-02
  4.83296812e-02  6.00797404e-03  7.35232979e-02 -5.15802654e-08
  1.24440053e-02  1.42693203e-02 -1.36194065e-01 -5.71414409e-03
  2.87298094e-02 -4.79749627e-02 -4.37085554e-02 -7.74445459e-02
 -1.88772171e-03  4.06525955e-02 -6.78229658e-03  7.44873732e-02
  1.47873792e-03  7.24233454e-03 -1.53143192e-02 -2.20447443e-02
 -4.09578569e-02 -5.58562651e-02 -2.88515184e-02  5.44469431e-02
  9.07762814e-03  3.77261899e-02 -4.70283348e-03 -4.03026715e-02
 -3.43755893e-02  2.98114680e-02  1.66908409e-02  6.04550019e-02
  8.42760375e-04 -7.72232786e-02 -2.99582109e-02 -1.63026322e-02
  8.28710571e-03 -6.14730678e-02  3.32228094e-02  5.88653563e-03
 -6.15938939e-02 -6.28031343e-02  1.03162825e-02 -3.81247588e-02
 -1.61634907e-02 -1.07122771e-01  2.49174964e-02  3.45695019e-02
 -2.64314059e-02 -2.25687912e-03 -4.89839762e-02  8.99869390e-03
 -1.49983522e-02  7.53726736e-02 -1.27653047e-01  4.59887832e-02
  4.35467623e-02 -5.17907785e-03 -2.74443999e-03  8.96212310e-02
 -4.51992601e-02  2.18672976e-02  6.28690422e-02  3.47407237e-02
  6.35875389e-02 -2.55403947e-02 -4.45134230e-02  4.30770926e-02]</t>
        </is>
      </c>
    </row>
    <row r="1517">
      <c r="A1517" s="1" t="n">
        <v>1515</v>
      </c>
      <c r="B1517" t="n">
        <v>512</v>
      </c>
      <c r="C1517" t="inlineStr">
        <is>
          <t>Video-Workshop - Grundlagen des Filmens</t>
        </is>
      </c>
      <c r="D1517" t="inlineStr">
        <is>
          <t>Freitag, 23. Mai</t>
        </is>
      </c>
      <c r="E1517" t="inlineStr">
        <is>
          <t>Calumet Photo Video - Hamburg</t>
        </is>
      </c>
      <c r="F1517" t="inlineStr">
        <is>
          <t>Ludwig-Erhard-Straße 1 20459 Hamburg</t>
        </is>
      </c>
      <c r="G1517" t="inlineStr">
        <is>
          <t>hobbies</t>
        </is>
      </c>
      <c r="H1517" t="inlineStr">
        <is>
          <t>169 €</t>
        </is>
      </c>
      <c r="I1517" t="inlineStr">
        <is>
          <t>https://www.eventbrite.de/e/video-workshop-grundlagen-des-filmens-tickets-1244075757079?aff=ebdssbdestsearch</t>
        </is>
      </c>
      <c r="J1517" t="inlineStr">
        <is>
          <t>Video-Workshop - Grundlagen des Filmens
Filmen mit Systemkameras - Schnitt für Schritt zum guten Film.
Was zeichnet einen guten Film aus? Welche Hardware benötigst du? Wie filmt man mit einer Systemkamera? In diesem Workshop lernst du alles für deinen guten Film und bekommst einen ersten Einblick in den Videoschnitt. Moderne Kameras machen fantastische Fotos. Und Videos! Wer mit der Videofunktion schon experimentiert hat, ist vielleicht auf einige Probleme gestoßen… In diesem Workshop behandeln wir Schritt für Schritt alle Elemente, die ein gutes Video ausmachen. Von den Kameraeinstellungen, nötiger Zusatzausrüstung bis hin zum Videoschnitt.
Dieser Workshop startet mit einem Theorie-Teil und geht dann schnell in die Praxis über. Wir drehen gemeinsam einen kurzen Videoclip und schneiden diesen auch, so dass wir am Ende einen eigenen Film erstellt haben. Und du gehst mit dem Wissen und erster Erfahrung aus dem Workshop, um künftig deine eigenen Filme mit deiner Systemkamera zu erstellen.
Weitere Infos:
Theorie
• Eigenschaften eines guten Videos
• Wahl der besten Perspektiven
• Bildvielfalt
• Tiefe im Bild
• Zusammenspiel Filmen + Schneiden
• Musik und Ton
• „No Go’s“
Praxisteil 1 - Filmen eines Kurzvideos (Länge ca. 1-3 Minuten)
1. Planung eines Films/Videos (Shotlist)
2. Bedienung der Kamera in der Praxis
3. Film Zubehör und dessen Bedienung im praktischen Einsatz
4. Filmen in der Praxis
Praxisteil 2 - Videoschnitt
Guter Videoschnitt (Übergänge, Blenden, Schnittrhythmus, …)
Organisation: Ordner- und Dateistruktur
Videoausgabe
Der Videoschnitt wird vom Workshopleiter am Beamer durchgeführt. Ziel ist ein gemeinsamer Ergebnisfilm. Die Teilnehmer können Fragen stellen und gemeinsam wird über mögliche Schnitt-Entscheidungen gesprochen. Im und nach dem Workshop hast du somit die ersten Grundlag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Eigene Kamera mit Videofunktion
• Volle Akkus
• Leere Speicherkarten
• falls vorhanden: Stativ und Stativkopf
• Dem Wetter angepasste Kleidung
Zielgruppe:
Bei diesem Einsteiger-Videoworkshop sind alle Teilnehmer willkommen, die die Videofunktion der Kamera nutzen möchten, unabhängig davon, welche Kamera sie besitzen und unabhängig davon wie weit sie in Fotografie fortgeschritten sind.
Du willst aus privaten oder beruflichen Zwecken mehr über das Filmen erfahren? Dieser Workshop ist für beides geeignet. Auch ohne Vorwissen zum Thema Filmen. Im Seminar wird auf die unterschiedlichen, individuellen Bedürfnisse der Teilnehmer eingegangen.
Voraussetzungen:
Für alle Kameramodelle mit Videofunktion geeignet - Keine Vorkenntnisse nötig.
Kurzbeschreibung Referent:
Sacha Goerke
International tätiger Werbefotograf, Leiter der Fotoakademie Westfalen und Dozent des Studiengangs „MasterClass Photographie“, ist einer der renommiertesten Dozenten in der professionellen Aus- und Weiterbildung im Bereich Technik, Fotografie und Bildgestaltung. Seine authentische, verständliche und praxisnahe Art begeistert seit über 17 Jahren unzählige Amateure, Profis und Produktionsstudios.</t>
        </is>
      </c>
      <c r="K1517" t="inlineStr">
        <is>
          <t>Calumet Photo Video - Hamburg</t>
        </is>
      </c>
      <c r="L1517" t="inlineStr">
        <is>
          <t>Rückerstattungsrichtlinie
Rückerstattungen bis zu 7 Tage vor dem Event</t>
        </is>
      </c>
      <c r="M1517" t="inlineStr">
        <is>
          <t>Eventdauer: 6 Stunden</t>
        </is>
      </c>
      <c r="N1517" t="inlineStr">
        <is>
          <t>Events in Deutschland, Events in Hansestadt Hamburg, Events in Hamburg, Hamburg Kurse, Hamburg Hobbys Kurse, #workshop, #film, #photography, #video, #filming, #fotografie, #fotokurs, #grundlagen, #videokurs, #goerke</t>
        </is>
      </c>
      <c r="O1517" t="inlineStr">
        <is>
          <t xml:space="preserve">
    The event titled "Video-Workshop - Grundlagen des Filmens" is scheduled to take place on Freitag, 23. Mai at Calumet Photo Video - Hamburg, 
    specifically at Ludwig-Erhard-Straße 1 20459 Hamburg. This event falls under the "hobbies" category. 
    Description: Video-Workshop - Grundlagen des Filmens
Filmen mit Systemkameras - Schnitt für Schritt zum guten Film.
Was zeichnet einen guten Film aus? Welche Hardware benötigst du? Wie filmt man mit einer Systemkamera? In diesem Workshop lernst du alles für deinen guten Film und bekommst einen ersten Einblick in den Videoschnitt. Moderne Kameras machen fantastische Fotos. Und Videos! Wer mit der Videofunktion schon experimentiert hat, ist vielleicht auf einige Probleme gestoßen… In diesem Workshop behandeln wir Schritt für Schritt alle Elemente, die ein gutes Video ausmachen. Von den Kameraeinstellungen, nötiger Zusatzausrüstung bis hin zum Videoschnitt.
Dieser Workshop startet mit einem Theorie-Teil und geht dann schnell in die Praxis über. Wir drehen gemeinsam einen kurzen Videoclip und schneiden diesen auch, so dass wir am Ende einen eigenen Film erstellt haben. Und du gehst mit dem Wissen und erster Erfahrung aus dem Workshop, um künftig deine eigenen Filme mit deiner Systemkamera zu erstellen.
Weitere Infos:
Theorie
• Eigenschaften eines guten Videos
• Wahl der besten Perspektiven
• Bildvielfalt
• Tiefe im Bild
• Zusammenspiel Filmen + Schneiden
• Musik und Ton
• „No Go’s“
Praxisteil 1 - Filmen eines Kurzvideos (Länge ca. 1-3 Minuten)
1. Planung eines Films/Videos (Shotlist)
2. Bedienung der Kamera in der Praxis
3. Film Zubehör und dessen Bedienung im praktischen Einsatz
4. Filmen in der Praxis
Praxisteil 2 - Videoschnitt
Guter Videoschnitt (Übergänge, Blenden, Schnittrhythmus, …)
Organisation: Ordner- und Dateistruktur
Videoausgabe
Der Videoschnitt wird vom Workshopleiter am Beamer durchgeführt. Ziel ist ein gemeinsamer Ergebnisfilm. Die Teilnehmer können Fragen stellen und gemeinsam wird über mögliche Schnitt-Entscheidungen gesprochen. Im und nach dem Workshop hast du somit die ersten Grundlagen.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Eigene Kamera mit Videofunktion
• Volle Akkus
• Leere Speicherkarten
• falls vorhanden: Stativ und Stativkopf
• Dem Wetter angepasste Kleidung
Zielgruppe:
Bei diesem Einsteiger-Videoworkshop sind alle Teilnehmer willkommen, die die Videofunktion der Kamera nutzen möchten, unabhängig davon, welche Kamera sie besitzen und unabhängig davon wie weit sie in Fotografie fortgeschritten sind.
Du willst aus privaten oder beruflichen Zwecken mehr über das Filmen erfahren? Dieser Workshop ist für beides geeignet. Auch ohne Vorwissen zum Thema Filmen. Im Seminar wird auf die unterschiedlichen, individuellen Bedürfnisse der Teilnehmer eingegangen.
Voraussetzungen:
Für alle Kameramodelle mit Videofunktion geeignet - Keine Vorkenntnisse nötig.
Kurzbeschreibung Referent:
Sacha Goerke
International tätiger Werbefotograf, Leiter der Fotoakademie Westfalen und Dozent des Studiengangs „MasterClass Photographie“, ist einer der renommiertesten Dozenten in der professionellen Aus- und Weiterbildung im Bereich Technik, Fotografie und Bildgestaltung. Seine authentische, verständliche und praxisnahe Art begeistert seit über 17 Jahren unzählige Amateure, Profis und Produktionsstudios.
    It is organized by Calumet Photo Video - Hamburg and will last for Eventdauer: 6 Stunden. 
    Key topics and themes include: Events in Deutschland, Events in Hansestadt Hamburg, Events in Hamburg, Hamburg Kurse, Hamburg Hobbys Kurse, #workshop, #film, #photography, #video, #filming, #fotografie, #fotokurs, #grundlagen, #videokurs, #goerke.
    </t>
        </is>
      </c>
      <c r="P1517" t="inlineStr">
        <is>
          <t>[-5.64206131e-02 -6.97374530e-03 -3.67884487e-02 -1.04993016e-01
  5.58618978e-02  4.49303538e-02 -3.10896374e-02  5.09650595e-02
  1.85230728e-02 -2.60294601e-02  5.93256429e-02 -8.23079571e-02
  2.82348543e-02  7.02982186e-04 -2.86389738e-02 -5.88978715e-02
  6.35286346e-02 -4.87828255e-02 -5.72738471e-03  4.75809723e-02
  4.60024886e-02 -1.58683762e-01  2.96589620e-02  2.64696646e-02
 -5.68274260e-02  5.63900881e-02 -3.13209509e-03 -1.06132710e-02
 -4.92206961e-03 -2.06176508e-02 -3.13058193e-03 -1.62471738e-02
 -3.52320634e-02  5.82138225e-02  1.14757836e-01  2.76600029e-02
  4.35948512e-03 -6.84147701e-02 -1.23406462e-01  4.92005087e-02
 -7.25508109e-02  1.97331309e-02 -5.66433137e-03 -1.01395197e-01
  8.03811662e-03 -9.98660363e-03  7.70726129e-02 -1.13565899e-01
 -1.28787324e-01  8.84785503e-03 -6.19615912e-02 -6.11890247e-03
  7.18363225e-02 -3.36899310e-02  3.13098133e-02 -7.86712915e-02
 -1.89568903e-02 -3.04133762e-02  3.16876322e-02  2.18193419e-03
  4.43503037e-02 -8.95181820e-02 -6.45372570e-02 -6.53469609e-03
  6.58238903e-02  1.44939274e-02  1.26477303e-02 -3.88940237e-02
  1.93925276e-02 -4.84653935e-02 -3.35096158e-02 -3.99039872e-02
 -2.12428663e-02  1.80799030e-02 -3.72914858e-02 -3.58517356e-02
 -6.92026317e-03 -2.82939188e-02 -6.72036633e-02 -1.48080572e-01
  1.40489504e-01 -2.23503597e-02 -8.93187709e-03 -1.76337361e-02
  6.75961794e-03  3.50604504e-02 -2.89466009e-02  4.35228720e-02
 -1.84555259e-02  2.90126409e-02 -8.83648619e-02  1.55945629e-04
 -9.24836993e-02 -2.35222112e-02  2.40982268e-02 -5.78423627e-02
 -2.26097251e-03 -4.42072228e-02  1.01432979e-01  2.58429255e-02
  1.15695437e-02 -6.82712868e-02  5.51490113e-02 -2.39852220e-02
 -2.60518417e-02 -1.44458597e-03 -3.33397696e-03  4.42903303e-02
 -4.75406572e-02 -1.41283842e-02 -5.83084561e-02  2.19179392e-02
 -8.35083146e-03 -6.48013279e-02  2.72424072e-02 -1.64943989e-02
 -4.70262766e-03 -6.46475330e-02 -5.12355566e-02  1.16261365e-02
  3.29870097e-02  6.76692603e-03  6.25199527e-02  3.67741175e-02
  3.60556617e-02 -1.13913547e-02  6.20898455e-02  1.09210148e-32
  2.35624425e-02 -8.05865079e-02 -5.12533523e-02  1.31183462e-02
  6.40381575e-02  6.93145068e-03  5.31738885e-02  1.04972206e-01
 -2.27853376e-02 -3.35279829e-03  2.44838763e-02 -6.30840585e-02
 -3.76408473e-02  5.37636969e-03  5.81350625e-02  3.77860107e-02
 -2.24006064e-02 -7.01752827e-02  5.10708150e-03 -6.82188645e-02
 -8.84302240e-03  2.67612748e-03  9.94572788e-03  2.16534249e-02
 -4.66476716e-02  4.75741327e-02  3.24593559e-02 -2.05110162e-02
  2.27617007e-02  2.01805308e-02  3.58346216e-02  2.58698650e-02
  4.95373271e-02  1.15185063e-02  7.41816536e-02  3.93826626e-02
 -2.14799717e-02 -1.45388907e-02 -2.67675263e-04 -5.29011618e-03
  2.52788961e-02  5.49564138e-02 -7.78762028e-02 -4.55467291e-02
  2.13302225e-02  3.59149999e-03  6.20027296e-02  5.02629876e-02
  1.96693111e-02  2.28582919e-02  5.79386428e-02  7.09921792e-02
  6.25110930e-03 -8.86832848e-02 -7.45082914e-04  9.85517800e-02
  7.06608593e-02 -2.31280532e-02  1.98049918e-02 -2.15918198e-03
 -3.45022753e-02  3.86782102e-02 -2.26655044e-02 -2.84396484e-02
 -5.44635504e-02  4.13457118e-02  5.55203892e-02 -7.87982601e-04
 -3.00835585e-03  2.43346971e-02 -9.35237929e-02 -1.74323830e-03
  1.02353252e-01 -4.91110757e-02  1.09916613e-01  6.51823208e-02
 -9.87227336e-02  3.66655849e-02 -8.21529701e-02  5.78612871e-02
 -1.08783752e-01 -9.37392563e-03  3.06883212e-02 -1.74058117e-02
 -4.00125645e-02 -1.00550847e-02 -3.14727277e-02 -3.18144448e-02
 -1.31070092e-02  2.32823975e-02 -7.44906894e-04 -4.73817624e-02
  1.94091044e-04  5.12880422e-02  4.42780033e-02 -1.16736066e-32
  3.89299728e-02  3.73807140e-02 -7.68420696e-02  1.50572904e-03
  7.59995207e-02  1.22722741e-02 -4.76027168e-02 -2.52447017e-02
  6.63273642e-03 -1.01751368e-02  6.08522780e-02 -3.46922614e-02
 -9.50936675e-02 -2.84151454e-02 -4.84346077e-02  4.25429828e-02
 -2.91857887e-02 -6.72527179e-02  5.94675122e-03 -5.12498692e-02
  6.51991889e-02  2.29221527e-02  3.72445732e-02 -4.20550406e-02
 -6.38022181e-03  4.18843850e-02  5.98285943e-02  9.94192213e-02
  9.32882354e-02 -1.45430937e-02  1.78522361e-03 -5.74620143e-02
 -6.12541381e-03  2.46283598e-02 -1.76258162e-02  2.19843257e-02
  8.41885209e-02  5.04362918e-02 -7.72103146e-02 -4.57364284e-02
 -2.86137015e-02  8.45587403e-02 -8.99418592e-02  3.53730731e-02
  5.66042662e-02  1.49307782e-02 -7.53877088e-02 -1.00983709e-01
  1.12146204e-02 -7.32139125e-02  6.08703028e-03  1.78269017e-02
  4.29550000e-02 -6.33068085e-02  6.85618743e-02  4.66364473e-02
 -4.29966412e-02 -1.78567152e-02  5.89375496e-02  1.15254018e-02
  1.33034410e-02  2.08612569e-02 -5.68551384e-02 -2.14479268e-02
  5.26206531e-02  1.46496715e-02 -8.10742825e-02  2.24983022e-02
 -5.14326021e-02 -1.08831152e-02  4.69729900e-02  2.11098930e-03
  3.10080945e-02 -2.85441820e-02 -1.95829775e-02 -2.35280711e-02
  2.81495154e-02  5.51156439e-02  7.25005046e-02  9.67608672e-03
 -8.00761282e-02 -3.54333105e-03  4.88628075e-03 -2.34989841e-02
  6.38493374e-02  8.43014717e-02  5.54977963e-03  1.05863286e-03
 -3.04608718e-02  2.66872998e-02  4.68015373e-02  8.40878859e-02
  1.09897934e-01  2.15904694e-02  4.03831713e-02 -5.93414029e-08
 -5.12211733e-02  1.97394583e-02 -8.76127034e-02 -1.78485438e-02
 -2.41465736e-02 -1.01139702e-01  1.96124576e-02  7.31014237e-02
  2.16655489e-02 -3.49210650e-02  2.19345149e-02  1.79333799e-02
 -4.15456742e-02  7.52478614e-02 -7.19064325e-02 -1.71201192e-02
 -9.06147156e-03 -9.58839897e-03 -3.45564298e-02  3.50220613e-02
  5.13185933e-02 -6.41137287e-02  5.64191341e-02 -6.62578791e-02
 -1.11410439e-01  3.87816206e-02  1.74778761e-05 -3.99855748e-02
  3.42018530e-02 -4.04533148e-02 -9.99038517e-02  1.19661093e-02
  1.15995146e-02 -5.05206212e-02  3.58471237e-02 -2.28960440e-02
 -8.29156414e-02 -2.38350499e-02  5.01099462e-03  2.03808676e-02
  1.31513244e-02 -5.35371304e-02  1.82215795e-02 -1.15121705e-02
  8.72608498e-02  8.65394995e-02 -3.42239030e-02 -4.94650602e-02
 -8.49181088e-05  1.32774994e-01 -1.11309871e-01 -1.61361806e-02
 -7.49630406e-02  6.04453646e-02  4.83211540e-02  3.68482666e-03
  1.23417832e-01 -6.58913627e-02  6.41352637e-03  7.20002968e-03
  2.24407185e-02 -1.96599085e-02 -7.28538781e-02  5.33559136e-02]</t>
        </is>
      </c>
    </row>
    <row r="1518">
      <c r="A1518" s="1" t="n">
        <v>1516</v>
      </c>
      <c r="B1518" t="n">
        <v>513</v>
      </c>
      <c r="C1518" t="inlineStr">
        <is>
          <t>ARCHITEKTURFOTOGRAFIE: DIE MODERNE ARCHITEKTUR DER HAFENCITY</t>
        </is>
      </c>
      <c r="D1518" t="inlineStr">
        <is>
          <t>Freitag, 23. Mai</t>
        </is>
      </c>
      <c r="E1518" t="inlineStr">
        <is>
          <t>New York SE</t>
        </is>
      </c>
      <c r="F1518" t="inlineStr">
        <is>
          <t>Am Strandkai 1 20457 Hamburg</t>
        </is>
      </c>
      <c r="G1518" t="inlineStr">
        <is>
          <t>hobbies</t>
        </is>
      </c>
      <c r="H1518" t="inlineStr">
        <is>
          <t>Ab 49,50 €</t>
        </is>
      </c>
      <c r="I1518" t="inlineStr">
        <is>
          <t>https://www.eventbrite.nl/e/architekturfotografie-die-moderne-architektur-der-hafencity-tickets-1217726144679?aff=ebdssbdestsearch</t>
        </is>
      </c>
      <c r="J1518" t="inlineStr">
        <is>
          <t>Die Hafencity ist ein Eldorado für alle Fans moderner Architektur. Glas und Stahl bestimmen das Architekturbild und sind Ausdruck modernster Gebäudegestaltung. Mit diesen Motiven wollen wir uns intensiv beschäftigen.
Vorranging geht es um die Frage eines geeigneten Aufnahmestandpunktes, einer ungewöhnlichen Perspektive oder die Suche nach interessanten Details. Denn bei der Architekturfotografie geht es nicht immer nur um das große Ganze: es lohnt sich, auch nach Details Ausschau zu halten und diese ergeben manchmal ein besseres Ergebnis als die Abbildung eines kompletten Gebäudes.
Aber auch die Kameratechnik will beherrscht sein. Somit sprechen wir auch über die geeigneten Belichtungsprogramme und weitere wichtige Kameraeinstellungen. Der Schwerpunkt liegt aber auf der praktischen Umsetzung und den bildgestalterischen Aspekten.
In diesem Kurs lernst du, typische Aufgaben in der Architekturfotografie zu bewältigen: Gebäude ohne stürzende Linien aufzunehmen wirst du genauso üben wie die bewusste Einbindung von Fluchtlinien für dynamische Abbildungen. Du schulst dein Auge für neue Motive und spannende Standpunkte sowie das kreative Spiel mit Schärfe und Unschärfe.
Der Kurs richtet sich an alle Einsteiger in der Architekturfotografie. Aber auch Fotografen mit Vorerfahrung in diesem Genre sind herzlich willkommen.
Was kann ich lernen?
was macht gute Architekturfotografie aus?
welche Kameraausrüstung ist sinnvoll?
sinnvolles Zubehör kennenlernen und einsetzen
wichtige Kameraeinstellungen kennenlernen und gezielt anwenden
meistere Bildaufteilung und Belichtung
meistere Schärfe und Details
stürzende Linien vermeiden oder bewusst als Gestaltungsmittel nutzen
Wahl der geeigneten Brennweite
mit der Blende die Schärfentiefe gezielt steuern
Was soll ich mitbringen?
Kameraausrüstung mit Wechselobjektiven
Grundkenntnisse der eigenen Kamera
weiteres Zubehör (z.B. Fernauslöser, Grau- oder Polfilter)
Dreibeinstativ
geladener Akku, ggf. Reserveakku
leere Speicherkarte
wetterfeste Kleidung, festes Schuhwerk
ausreichend zu essen/zu trinken, ggf. Sonnenschutz (Mütze, Sonnencreme)
Spaß am Entdecken, Gestalten und Fotografieren
Treffpunkt: vor dem Gebäude von New York SE (gegenüber den Marco-Polo-Terrassen)
Dozent: Ernst Ulrich Soja, Fotograf
Fototrainer:
Ernst Ulrich (Uli) Soja ist mit Leidenschaft Fotograf und Fototrainer: "Begonnen hat alles im Alter von ungefähr 12 Jahren und einer Agfa Pocket Kamera. Später nutzte ich die Edixa Spiegelreflexkamera meines Vaters. Mein Traum war immer eine Nikon Spiegelreflexkamera. Die konnte ich mir nicht leisten, das Konfirmationsgeld reichte aber für eine Olympus OM-10. Mit dieser Kamera, und später zusätzlich mit einer Olympus OM-2n, habe ich sehr gern fotografiert und beide Kameras besitze ich heute noch. Die Nikon konnte ich mir dann endlich Ende der 90er Jahre kaufen. Zu dem Zeitpunkt hatte ich schon erste Erfahrungen als Fototrainer gesammelt, da ich in meiner Schulzeit die Foto-AG leitete und später, während der Fotografenausbildung, für verschiedene Einrichtungen Fotokurse durchführte."
Nach verschiedenen fotografischen Stationen gibt Uli Soja seit 2010 als Angestellter Fotokurse für Kamera Express, ehem. Foto Gregor Gruppe. Parallel dazu ist er auch freiberufglich tätig und hatte in dem Zusamenhang 10 Jahre lang einen Lehrauftrag für Fotografie und Bildbearbeitung an der Hochschule Hannover.
Beispielfotos:</t>
        </is>
      </c>
      <c r="K1518" t="inlineStr">
        <is>
          <t>Kamera Express Deutschland</t>
        </is>
      </c>
      <c r="L1518" t="inlineStr">
        <is>
          <t>Rückerstattungsrichtlinie
Rückerstattungen bis zu 1 Tag vor dem Event
Die enthaltenen Eventbrite-Gebühren sind nicht erstattungsfähig.</t>
        </is>
      </c>
      <c r="M1518" t="inlineStr">
        <is>
          <t>Eventdauer: 4 Stunden</t>
        </is>
      </c>
      <c r="N1518" t="inlineStr">
        <is>
          <t>Events in Deutschland, Events in Hansestadt Hamburg, Events in Hamburg, Hamburg Kurse, Hamburg Hobbys Kurse, #workshop, #seminar, #fotokurs, #fotografieworkshop, #hafencity, #architekturfotografie, #photography_workshop, #kamera_express, #foto_wiesenhavern</t>
        </is>
      </c>
      <c r="O1518" t="inlineStr">
        <is>
          <t xml:space="preserve">
    The event titled "ARCHITEKTURFOTOGRAFIE: DIE MODERNE ARCHITEKTUR DER HAFENCITY" is scheduled to take place on Freitag, 23. Mai at New York SE, 
    specifically at Am Strandkai 1 20457 Hamburg. This event falls under the "hobbies" category. 
    Description: Die Hafencity ist ein Eldorado für alle Fans moderner Architektur. Glas und Stahl bestimmen das Architekturbild und sind Ausdruck modernster Gebäudegestaltung. Mit diesen Motiven wollen wir uns intensiv beschäftigen.
Vorranging geht es um die Frage eines geeigneten Aufnahmestandpunktes, einer ungewöhnlichen Perspektive oder die Suche nach interessanten Details. Denn bei der Architekturfotografie geht es nicht immer nur um das große Ganze: es lohnt sich, auch nach Details Ausschau zu halten und diese ergeben manchmal ein besseres Ergebnis als die Abbildung eines kompletten Gebäudes.
Aber auch die Kameratechnik will beherrscht sein. Somit sprechen wir auch über die geeigneten Belichtungsprogramme und weitere wichtige Kameraeinstellungen. Der Schwerpunkt liegt aber auf der praktischen Umsetzung und den bildgestalterischen Aspekten.
In diesem Kurs lernst du, typische Aufgaben in der Architekturfotografie zu bewältigen: Gebäude ohne stürzende Linien aufzunehmen wirst du genauso üben wie die bewusste Einbindung von Fluchtlinien für dynamische Abbildungen. Du schulst dein Auge für neue Motive und spannende Standpunkte sowie das kreative Spiel mit Schärfe und Unschärfe.
Der Kurs richtet sich an alle Einsteiger in der Architekturfotografie. Aber auch Fotografen mit Vorerfahrung in diesem Genre sind herzlich willkommen.
Was kann ich lernen?
was macht gute Architekturfotografie aus?
welche Kameraausrüstung ist sinnvoll?
sinnvolles Zubehör kennenlernen und einsetzen
wichtige Kameraeinstellungen kennenlernen und gezielt anwenden
meistere Bildaufteilung und Belichtung
meistere Schärfe und Details
stürzende Linien vermeiden oder bewusst als Gestaltungsmittel nutzen
Wahl der geeigneten Brennweite
mit der Blende die Schärfentiefe gezielt steuern
Was soll ich mitbringen?
Kameraausrüstung mit Wechselobjektiven
Grundkenntnisse der eigenen Kamera
weiteres Zubehör (z.B. Fernauslöser, Grau- oder Polfilter)
Dreibeinstativ
geladener Akku, ggf. Reserveakku
leere Speicherkarte
wetterfeste Kleidung, festes Schuhwerk
ausreichend zu essen/zu trinken, ggf. Sonnenschutz (Mütze, Sonnencreme)
Spaß am Entdecken, Gestalten und Fotografieren
Treffpunkt: vor dem Gebäude von New York SE (gegenüber den Marco-Polo-Terrassen)
Dozent: Ernst Ulrich Soja, Fotograf
Fototrainer:
Ernst Ulrich (Uli) Soja ist mit Leidenschaft Fotograf und Fototrainer: "Begonnen hat alles im Alter von ungefähr 12 Jahren und einer Agfa Pocket Kamera. Später nutzte ich die Edixa Spiegelreflexkamera meines Vaters. Mein Traum war immer eine Nikon Spiegelreflexkamera. Die konnte ich mir nicht leisten, das Konfirmationsgeld reichte aber für eine Olympus OM-10. Mit dieser Kamera, und später zusätzlich mit einer Olympus OM-2n, habe ich sehr gern fotografiert und beide Kameras besitze ich heute noch. Die Nikon konnte ich mir dann endlich Ende der 90er Jahre kaufen. Zu dem Zeitpunkt hatte ich schon erste Erfahrungen als Fototrainer gesammelt, da ich in meiner Schulzeit die Foto-AG leitete und später, während der Fotografenausbildung, für verschiedene Einrichtungen Fotokurse durchführte."
Nach verschiedenen fotografischen Stationen gibt Uli Soja seit 2010 als Angestellter Fotokurse für Kamera Express, ehem. Foto Gregor Gruppe. Parallel dazu ist er auch freiberufglich tätig und hatte in dem Zusamenhang 10 Jahre lang einen Lehrauftrag für Fotografie und Bildbearbeitung an der Hochschule Hannover.
Beispielfotos:
    It is organized by Kamera Express Deutschland and will last for Eventdauer: 4 Stunden. 
    Key topics and themes include: Events in Deutschland, Events in Hansestadt Hamburg, Events in Hamburg, Hamburg Kurse, Hamburg Hobbys Kurse, #workshop, #seminar, #fotokurs, #fotografieworkshop, #hafencity, #architekturfotografie, #photography_workshop, #kamera_express, #foto_wiesenhavern.
    </t>
        </is>
      </c>
      <c r="P1518" t="inlineStr">
        <is>
          <t>[ 2.29804516e-02  6.17577210e-02 -4.06084768e-02 -7.03618452e-02
  5.06532453e-02 -8.04576650e-03 -5.05861565e-02 -8.46043229e-03
 -1.06172264e-01  3.58685181e-02 -6.08587228e-02 -2.22394466e-02
 -1.37043204e-02 -4.19895798e-02 -5.49135320e-02  1.06108245e-02
 -2.65469383e-02 -1.78868603e-02  2.48730015e-02  8.95542651e-02
  9.02198553e-02 -9.71154645e-02 -2.44012251e-02  6.65071905e-02
 -4.85364832e-02  5.15556261e-02 -2.51965132e-02 -1.83776729e-02
 -8.39449614e-02 -2.71855611e-02 -6.82819262e-02 -3.24617047e-03
  4.77589518e-02  5.19937165e-02  2.29767002e-02  1.06476501e-01
  2.20985748e-02 -8.85933489e-02 -5.80277927e-02  8.14815760e-02
 -5.47588877e-02 -3.53516787e-02 -2.22118897e-03 -8.80512688e-03
 -9.50668454e-02 -1.64281093e-02  5.28305843e-02 -3.79751436e-02
 -1.06283851e-01  8.46188739e-02  3.88128422e-02 -4.56382260e-02
  1.43854422e-02 -1.36928141e-01  6.08322658e-02  1.30868442e-02
 -4.90356907e-02 -1.81473270e-02  5.38711213e-02 -1.21057061e-02
  5.35598435e-02  1.45432614e-02 -2.07155310e-02 -3.52263264e-02
 -2.06190348e-02 -2.40501221e-02  2.00918578e-02 -1.50782503e-02
  5.00981521e-04 -2.42203362e-02  1.01599388e-01 -1.04721308e-01
 -2.95819417e-02 -4.24658284e-02 -1.55388582e-02  6.59037158e-02
 -1.42935868e-02  8.72411132e-02 -2.56861709e-02 -1.36735305e-01
  1.17747679e-01  4.16782685e-03  6.22937381e-02 -3.68560292e-02
 -1.35756852e-02 -4.79188660e-04 -2.18347646e-02  1.40285762e-02
  6.44797534e-02  1.90317305e-03 -2.48084255e-02  2.78969426e-02
 -7.27553815e-02 -1.56460069e-02  5.99918589e-02  4.07136641e-02
  1.39862476e-02  7.95775838e-03  6.80775866e-02  2.99641341e-02
  5.78009635e-02  3.48806828e-02 -2.06242874e-03  3.63506600e-02
  6.08635396e-02 -3.74530554e-02 -2.19131950e-02 -9.58838034e-03
 -5.90845272e-02  8.10565501e-02 -2.59333551e-02 -4.28199209e-03
  1.13761285e-03 -5.49675263e-02 -9.44093242e-03  4.43891175e-02
  6.69122068e-03 -8.63533616e-02 -4.55971397e-02 -2.39077397e-02
  4.97479104e-02  2.24309172e-02  3.03442366e-02 -1.26725202e-02
 -4.39202450e-02  3.70990969e-02 -2.25782581e-02  1.45249137e-32
 -1.62292533e-02 -8.13036636e-02 -8.14359561e-02  5.95754804e-03
  2.02627219e-02  3.64180207e-02  5.43531496e-03  1.00251965e-01
  3.26677114e-02 -1.64034944e-02 -2.29505636e-02  7.98889026e-02
 -3.54253426e-02 -1.03191897e-01  1.03933126e-01 -2.96587050e-02
 -2.79047787e-02 -2.47350149e-02 -1.00040827e-02 -1.08293727e-01
 -5.49609587e-02  6.57145157e-02 -1.44767563e-03  3.88465002e-02
 -1.42161865e-02  5.50796762e-02  4.01073787e-03 -6.97479472e-02
 -3.56855690e-02  4.52492870e-02  3.09325997e-02 -4.85352948e-02
  2.77890414e-02 -5.71613647e-02  5.23961522e-02  1.44533971e-02
 -2.01174291e-03 -6.02195226e-02  6.55409042e-03 -6.76572397e-02
 -4.45856079e-02 -1.67105198e-02 -1.00891247e-01 -5.66336475e-02
  1.50337769e-02  8.40470474e-03  1.67679563e-02 -2.37104786e-03
  9.17147696e-02 -3.23525444e-02 -4.24239524e-02  1.45971496e-02
 -1.94543097e-02 -3.02801449e-02 -4.45468239e-02  4.92604040e-02
 -6.57418072e-02 -4.42695282e-02  1.63175780e-02 -6.34450316e-02
  1.82227287e-02  4.79064025e-02  6.16832785e-02  2.53999550e-02
  1.13063082e-02  1.32174036e-02  1.43028004e-02  7.46382307e-03
  3.43413204e-02  2.78958958e-02  1.54053587e-02 -4.47040014e-02
  3.75670344e-02 -5.12037352e-02 -3.10439859e-02  8.38448629e-02
  2.05150805e-02  3.51140052e-02 -8.62502679e-02  1.69742983e-02
 -3.66974212e-02 -1.72965825e-02  7.23089427e-02 -1.60500046e-03
  9.30115730e-02  3.91920432e-02  7.65376762e-02  9.58089903e-03
 -4.95615005e-02  1.10595673e-01 -1.19410388e-01 -5.55458218e-02
 -1.29528129e-02  2.82715652e-02 -3.97203083e-04 -1.69796956e-32
  6.28610998e-02 -9.72609669e-02 -8.22032467e-02 -3.30681913e-02
  1.85602009e-02  2.95340903e-02 -9.66051295e-02 -3.09866723e-02
 -1.18382134e-01 -3.70578002e-03 -1.64495725e-02  1.57981012e-02
  2.72680745e-02 -2.14104168e-02 -2.52734814e-02 -3.86560671e-02
  1.63605958e-02 -2.27565505e-02 -6.69838488e-02  5.81791773e-02
  8.08779597e-02 -7.05264956e-02 -8.78437534e-02  2.62051411e-02
  3.14294547e-03 -4.50899173e-03  7.04747513e-02 -5.36559001e-02
 -6.39951453e-02 -2.72200387e-02 -1.67472716e-02  5.91735616e-02
  5.48777496e-03  1.65959485e-02 -5.02091274e-02  1.22609846e-02
  7.75883049e-02 -1.81387756e-02 -3.20731699e-02 -5.04294485e-02
  3.06334086e-02  3.98716182e-02 -7.00493902e-02 -5.93086891e-02
  5.05029922e-03  2.33835783e-02 -7.87825510e-02 -6.84269220e-02
  4.81769219e-02 -9.95820314e-02  2.42204815e-02  3.65118380e-03
  1.61876846e-02 -2.62136236e-02 -1.01301624e-02  5.28522171e-02
 -6.75167888e-02 -7.71294311e-02 -7.06935227e-02  2.91989911e-02
  6.79808529e-03  1.33913621e-01 -1.48311615e-01  1.08979652e-02
  1.07144155e-01 -8.42927396e-03 -4.38147672e-02 -7.20398780e-03
 -6.83050230e-02  3.27327996e-02  4.96792607e-02  4.50740941e-02
 -4.81989831e-02  7.60622993e-02 -2.04697866e-02  3.02839652e-02
  9.47245955e-02  5.24644107e-02  2.74409857e-02 -1.18847078e-04
  7.53180264e-03  6.70155212e-02 -2.72459798e-02 -1.21976184e-02
  5.62922843e-03  1.93029437e-02  3.74176204e-02  1.02639452e-01
 -3.28886285e-02 -8.84361099e-03  7.44481087e-02 -2.09775139e-02
 -3.78834717e-02 -1.31157925e-02  4.83017229e-02 -7.24916518e-08
 -1.72796194e-02  1.02915034e-01 -8.26815516e-02 -8.94359220e-03
 -2.19244137e-02 -7.68419057e-02 -1.13253854e-02  4.36754562e-02
 -4.51903371e-03 -4.35661699e-04 -2.49814652e-02  7.97837600e-03
 -4.15367894e-02  2.15528216e-02 -3.54362354e-02 -4.52784002e-02
 -2.69759055e-02 -1.75428540e-02 -7.09083751e-02 -3.87707097e-03
  6.94461241e-02 -7.02599809e-02 -1.80449747e-02 -5.42081147e-02
 -5.28667867e-03 -1.30205629e-02 -3.36611383e-02 -5.32284379e-02
 -7.07638043e-04  4.01798775e-03 -8.18897486e-02  2.19497532e-02
 -1.82326604e-02 -4.42203842e-02 -1.89044367e-04  6.61512092e-02
  7.07212612e-02 -3.90207730e-02 -2.44859383e-02 -1.01729967e-01
  2.85746176e-02  1.68396044e-03  1.45307314e-02 -1.35040004e-03
  2.29541305e-02  1.51259722e-02 -2.78051198e-02  2.46838108e-02
  5.99574968e-02  5.20367883e-02 -7.74871260e-02  3.02238427e-02
  3.24762687e-02  2.14688927e-02 -8.95812362e-03  1.41801387e-02
  4.30803001e-02 -1.56275090e-02  8.21005553e-03 -5.70583902e-02
  1.18964866e-01 -7.61286840e-02 -8.46759230e-03  7.36617073e-02]</t>
        </is>
      </c>
    </row>
    <row r="1519">
      <c r="A1519" s="1" t="n">
        <v>1517</v>
      </c>
      <c r="B1519" t="n">
        <v>514</v>
      </c>
      <c r="C1519" t="inlineStr">
        <is>
          <t>Gesangsabend 2025</t>
        </is>
      </c>
      <c r="D1519" t="inlineStr">
        <is>
          <t>Samstag, 24. Mai</t>
        </is>
      </c>
      <c r="E1519" t="inlineStr">
        <is>
          <t>Harburger Theater</t>
        </is>
      </c>
      <c r="F1519" t="inlineStr">
        <is>
          <t>Museumsplatz 2 21073 Hamburg</t>
        </is>
      </c>
      <c r="G1519" t="inlineStr">
        <is>
          <t>arts</t>
        </is>
      </c>
      <c r="H1519" t="inlineStr">
        <is>
          <t>Kostenlos</t>
        </is>
      </c>
      <c r="I1519" t="inlineStr">
        <is>
          <t>https://www.eventbrite.com/e/gesangsabend-2025-tickets-1234921325929?aff=ebdssbdestsearch</t>
        </is>
      </c>
      <c r="J1519" t="inlineStr">
        <is>
          <t>Erlebe einen unvergesslichen Abend voller mitreißender Melodien, beeindruckender Stimmen und großer Emotionen! Unsere talentierten Schüler*innen präsentieren Songs aus bekannten Musicals, Pop-Balladen und eigenen Interpretationen.
Lass dich von ihrer Leidenschaft für die Bühne begeistern und tauche ein in die Welt des Gesangs. Freu dich auf Gänsehautmomente, kraftvolle Performances und einen Abend, der noch lange nachklingt.
🎤 Wann: 24.05.2025, 19:30
🎭 Wo: Theater Harburg
🎟️ Eintritt: 20€ (ermäßigt: 15€)
Sei dabei und unterstütze unsere jungen Talente – wir freuen uns auf dich! ✨</t>
        </is>
      </c>
      <c r="K1519" t="inlineStr">
        <is>
          <t>Stageart Musical School</t>
        </is>
      </c>
      <c r="L1519" t="inlineStr">
        <is>
          <t>Rückerstattungsrichtlinie
Keine Rückerstattungen</t>
        </is>
      </c>
      <c r="M1519" t="inlineStr">
        <is>
          <t>Dauer nicht verfügbar</t>
        </is>
      </c>
      <c r="N1519" t="inlineStr">
        <is>
          <t>Events in Deutschland, Events in Hansestadt Hamburg, Events in Hamburg, Hamburg Performances, Hamburg Kunst Performances</t>
        </is>
      </c>
      <c r="O1519" t="inlineStr">
        <is>
          <t xml:space="preserve">
    The event titled "Gesangsabend 2025" is scheduled to take place on Samstag, 24. Mai at Harburger Theater, 
    specifically at Museumsplatz 2 21073 Hamburg. This event falls under the "arts" category. 
    Description: Erlebe einen unvergesslichen Abend voller mitreißender Melodien, beeindruckender Stimmen und großer Emotionen! Unsere talentierten Schüler*innen präsentieren Songs aus bekannten Musicals, Pop-Balladen und eigenen Interpretationen.
Lass dich von ihrer Leidenschaft für die Bühne begeistern und tauche ein in die Welt des Gesangs. Freu dich auf Gänsehautmomente, kraftvolle Performances und einen Abend, der noch lange nachklingt.
🎤 Wann: 24.05.2025, 19:30
🎭 Wo: Theater Harburg
🎟️ Eintritt: 20€ (ermäßigt: 15€)
Sei dabei und unterstütze unsere jungen Talente – wir freuen uns auf dich! ✨
    It is organized by Stageart Musical School and will last for Dauer nicht verfügbar. 
    Key topics and themes include: Events in Deutschland, Events in Hansestadt Hamburg, Events in Hamburg, Hamburg Performances, Hamburg Kunst Performances.
    </t>
        </is>
      </c>
      <c r="P1519" t="inlineStr">
        <is>
          <t>[ 2.02258583e-02  6.66273534e-02  1.95106026e-02 -6.24573827e-02
 -2.23574918e-02  6.74015954e-02 -4.02083546e-02 -7.76741141e-03
 -1.12013984e-02 -3.25046182e-02 -5.39972074e-02 -5.35267778e-02
  3.60272676e-02 -7.10036531e-02 -8.27304274e-03 -3.74045745e-02
  6.37727454e-02 -4.57070246e-02 -2.32298393e-03 -4.73764688e-02
  1.97445489e-02 -9.17582661e-02 -2.21411958e-02  3.91611606e-02
 -1.80686358e-02 -4.17248160e-02  5.99023281e-03 -1.40476944e-02
 -5.75607903e-02  2.60936208e-02 -1.10655967e-02  3.11544705e-02
 -1.25291437e-01 -2.70291697e-02  2.78198086e-02  7.43152127e-02
 -1.05106775e-02  6.92473212e-03 -3.12547460e-02  5.07282466e-02
  3.20484936e-02 -2.45118141e-02 -5.87477535e-02 -4.54886965e-02
 -4.59984550e-03 -3.00013516e-02 -8.30429420e-02 -7.62253553e-02
 -1.11536056e-01  1.09388433e-01  3.86034660e-02  1.05611421e-02
  4.85371239e-02 -7.45333508e-02 -5.65609662e-03  1.07173519e-02
 -2.59906296e-02 -2.21683141e-02  6.82570636e-02 -1.91653594e-02
 -4.94151562e-02 -3.96210477e-02 -6.00121915e-02 -5.51160872e-02
 -5.46423048e-02 -4.35414277e-02  4.52224873e-02 -5.10423793e-04
  2.58159284e-02 -8.06037709e-03  9.21460390e-02 -8.40956047e-02
  1.01759359e-02 -1.58660021e-02  3.10026184e-02  1.10235102e-02
 -6.69121072e-02  5.32919820e-03 -4.46994193e-02 -1.18571706e-01
  1.05126433e-01 -3.91764790e-02  6.85922578e-02 -7.76925087e-02
 -5.10759801e-02 -6.16623834e-02  1.32288635e-02  3.14226002e-02
  2.36752909e-02  4.33848836e-02 -3.76615040e-02 -2.65996624e-02
 -1.63332880e-01  2.30576210e-02  1.26649812e-02  2.39714719e-02
 -6.17166013e-02  2.90704872e-02  9.90204215e-02  4.27614674e-02
  5.86653724e-02  6.87054098e-02  4.73087914e-02  1.32919438e-02
 -3.47226970e-02 -5.55774085e-02  5.25141358e-02  2.45384444e-02
 -6.45284131e-02 -5.94080351e-02 -6.58111125e-02  7.91148283e-03
  6.82413951e-02 -6.63041249e-02  7.39843249e-02  5.22382744e-02
  9.99173336e-03 -2.67051384e-02 -2.35580746e-02 -3.61510403e-02
  9.54263210e-02  4.86453176e-02  1.41091719e-02  2.41657365e-02
 -3.91792357e-02  5.41124456e-02 -1.45176370e-02  1.51979180e-32
 -1.26408618e-02 -1.16499253e-01  1.04389405e-02 -1.42319445e-02
  5.55834435e-02  4.23968025e-03 -2.81367581e-02  9.45154205e-03
 -2.43386831e-02 -1.12055698e-02  1.89314410e-02 -7.31600374e-02
 -6.80444464e-02 -8.84198397e-02  3.52099761e-02  2.05704570e-02
  4.79741581e-02 -3.91550474e-02 -1.39179984e-02 -6.66549727e-02
 -1.06135502e-01  9.52325761e-02 -3.09351571e-02  2.60737706e-02
  5.98591566e-03  1.38398916e-01 -2.55316440e-02 -6.34331778e-02
 -3.98525363e-03  4.03106101e-02  4.80673499e-02  1.70099363e-02
 -2.58728638e-02 -5.58679029e-02 -1.36699202e-02  1.66502651e-02
 -5.13742566e-02 -1.76860783e-02  2.75697950e-02 -9.33291167e-02
  2.21576206e-02 -1.43491924e-02 -1.12463892e-01  1.08944550e-02
  1.07524972e-02  5.67468069e-02  3.63310985e-02  4.68384614e-03
  1.00628383e-01  3.20306085e-02 -1.72590185e-02  7.83061385e-02
 -3.37659754e-02  3.21284719e-02  3.82998884e-02  2.40212232e-02
  3.88166048e-02 -8.71413723e-02  4.16443869e-03 -8.97090808e-02
  8.07846263e-02  1.01043791e-01 -9.78927594e-03 -4.16093282e-02
  4.25664820e-02  2.46900059e-02  4.69421558e-02 -5.61682098e-02
  6.78819865e-02 -4.06984650e-02 -3.69270369e-02 -1.04199126e-02
  6.31703660e-02 -5.41848037e-03  2.01591128e-03  5.28422594e-02
  3.98669168e-02  2.98567675e-02  6.42888397e-02  5.39164171e-02
 -7.46024102e-02 -1.03295641e-02 -2.69776359e-02 -4.07353826e-02
  6.32883608e-02  7.47166248e-03  1.93169583e-02 -7.50480369e-02
 -2.79795248e-02  4.65219766e-02  1.83864925e-02  4.66533713e-02
 -6.99122623e-02  5.67769967e-02 -8.75715986e-02 -1.59983591e-32
  1.35504484e-01  3.53402905e-02 -5.70014268e-02  3.08393277e-02
  2.25468408e-02  4.35252599e-02 -3.89404669e-02  5.87607026e-02
 -3.28364074e-02 -7.35326437e-03 -8.34730640e-03 -3.33162136e-02
  1.48951309e-02 -1.23410020e-02 -3.92015167e-02 -4.61576618e-02
  3.42964083e-02  9.13174972e-02  4.88080084e-02  2.55141202e-02
  2.90883593e-02  2.29022224e-02  3.49662208e-04 -4.07636538e-02
  2.26413109e-03  5.96441403e-02  5.48934601e-02 -7.09601305e-03
 -7.36878514e-02  7.73746287e-03 -8.27078149e-03 -1.93535443e-03
 -6.94885803e-03 -3.99581827e-02  1.53743923e-02 -3.95333730e-02
  1.23961940e-01 -2.18692198e-02 -8.75545815e-02 -3.17291245e-02
 -4.36145253e-02  5.09363078e-02 -4.72500324e-02  5.91445677e-02
  3.30292434e-02  4.77804877e-02 -6.19382188e-02  9.55539383e-03
  2.72212550e-02 -9.78100449e-02 -1.07774008e-02  2.07472872e-02
 -9.88869462e-03 -2.36152336e-02  2.73399968e-02  2.25936007e-02
 -4.10201363e-02 -9.00202170e-02 -2.63553187e-02  4.92992289e-02
 -3.02877259e-02  9.89043340e-02 -6.94419220e-02 -4.29427400e-02
  8.76417011e-02  3.49741317e-02 -1.18197287e-02  4.83157821e-02
  1.67307141e-03  1.17470296e-02  3.28109451e-02  3.06719951e-02
  1.08081521e-02 -5.14371060e-02 -8.12543407e-02  2.43627373e-02
  3.69527042e-02  9.23994556e-02  3.29420045e-02  2.74533988e-03
 -9.18237120e-02  5.85642010e-02 -8.10696557e-02 -7.59253418e-03
 -7.39071220e-02  5.24292849e-02  9.23956260e-02  5.06451167e-03
 -4.62998413e-02  1.22229243e-02  8.45408216e-02  7.88608417e-02
  4.60939072e-02  1.61834173e-02  5.03164157e-02 -6.89041926e-08
 -1.74708734e-03  4.90548685e-02 -1.00724638e-01 -5.61319254e-02
  1.56769361e-02 -7.28284046e-02 -6.51247427e-02 -3.10482290e-02
 -5.82569167e-02  8.93255025e-02  8.68136343e-03 -3.91336083e-02
 -2.59653907e-02  4.14103791e-02 -1.06651224e-01 -2.70063281e-02
 -1.08365035e-02 -4.89317439e-03 -4.43907268e-02  1.15266838e-03
  1.74096636e-02 -2.68620607e-02  4.45578359e-02 -8.18259791e-02
 -5.32893762e-02  3.84230725e-03 -2.00016368e-02 -3.26071531e-02
 -4.54746857e-02 -4.37452719e-02 -6.27472252e-02  4.40124273e-02
 -5.74970916e-02 -2.96737924e-02  3.26069854e-02 -5.12517020e-02
 -7.37238452e-02 -6.57474920e-02 -3.81158441e-02 -5.60925389e-03
  1.27859712e-02 -1.67795215e-02  5.73685654e-02  2.81573273e-02
  6.68966249e-02 -4.19517420e-02  6.63431957e-02 -1.00494595e-02
 -5.70094632e-03  7.57293552e-02 -9.87760350e-02 -2.07401589e-02
 -2.80225966e-02 -2.00849939e-02  2.58911438e-02  3.00774947e-02
  3.20506729e-02  8.21423754e-02 -1.51265273e-03  2.88257487e-02
  4.46551479e-02 -2.44211331e-02 -4.91468497e-02  3.20734307e-02]</t>
        </is>
      </c>
    </row>
    <row r="1520">
      <c r="A1520" s="1" t="n">
        <v>1518</v>
      </c>
      <c r="B1520" t="n">
        <v>515</v>
      </c>
      <c r="C1520" t="inlineStr">
        <is>
          <t>Video-Praxis-Tag! - Schritt für Schritt ein komplettes Interview.</t>
        </is>
      </c>
      <c r="D1520" t="inlineStr">
        <is>
          <t>Samstag, 24. Mai</t>
        </is>
      </c>
      <c r="E1520" t="inlineStr">
        <is>
          <t>Calumet Photo Video - Hamburg</t>
        </is>
      </c>
      <c r="F1520" t="inlineStr">
        <is>
          <t>Ludwig-Erhard-Straße 1 20459 Hamburg</t>
        </is>
      </c>
      <c r="G1520" t="inlineStr">
        <is>
          <t>hobbies</t>
        </is>
      </c>
      <c r="H1520" t="inlineStr">
        <is>
          <t>169 €</t>
        </is>
      </c>
      <c r="I1520" t="inlineStr">
        <is>
          <t>https://www.eventbrite.de/e/video-praxis-tag-schritt-fur-schritt-ein-komplettes-interview-tickets-1244074653779?aff=ebdssbdestsearch</t>
        </is>
      </c>
      <c r="J1520" t="inlineStr">
        <is>
          <t>Video-Praxis-Tag -
Schritt für Schritt ein komplettes Interview
Grundlagen des Filmens Teil II.
Dieser Workshop startet mit einer kurzen Review zu dem Grundlagen-Teil und geht dann schnell in die Praxis über. Wir stellen Schritt für Schritt eine Interview-Situation nach und behandeln die komplette Umsetzung!
Kameraeinstellungen in der Praxis, Tonaufnahmen exemplarisch durchspielen und die Bearbeitung auf dem eigenen Notebook bis zum Export wird Inhalt dieses Teil II sein.
Weitere Infos:
Diese Inhalte warten auf Dich:
• Kurze Wiederholung der Grundlagen
• Die Einstellung der eigenen Kamera
• Einrichten des Tons – „wie und womit?“ wir spielen exemplarisch alle Varianten durch!
• Lichtführung am Beispiel Interview, Sprecher, Portrait inkl. Lichtformer im Überblick!
• Gimbal-Fahrten, welche sind sinnvoll?
• Der Schnitt im kostenlosen DaVinci Resolve
• Color Grading
• Der Film-Export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ne aufnahmebereite Kamera und evtl. ein Notebook mit dem kostenlosen DaVinci Resolve
Zielgruppe:
Jeder, der einen umfassenden Überblick zu diesem Thema erhalten möchte.
Voraussetzungen:
Dieser Kurs baut auf die Grundlagen der Videografie auf. Solltest du keine grundlegenden Erfahrungen mit dem Umgang Ihrer Kamera haben, empfehlen wir erst die Teilnahme an dem Video-Grundkurs.
Kurzbeschreibung Referent:
Sacha Goerke
International tätiger Werbefotograf, Leiter der Fotoakademie Westfalen und Dozent des Studiengangs „MasterClass Photographie“, ist einer der renommiertesten Dozenten in der professionellen Aus- und Weiterbildung im Bereich Technik, Fotografie und Bildgestaltung. Seine authentische, verständliche und praxisnahe Art begeistert seit über 17 Jahren unzählige Amateure, Profis und Produktionsstudios.</t>
        </is>
      </c>
      <c r="K1520" t="inlineStr">
        <is>
          <t>Calumet Photo Video - Hamburg</t>
        </is>
      </c>
      <c r="L1520" t="inlineStr">
        <is>
          <t>Rückerstattungsrichtlinie
Rückerstattungen bis zu 7 Tage vor dem Event</t>
        </is>
      </c>
      <c r="M1520" t="inlineStr">
        <is>
          <t>Eventdauer: 6 Stunden</t>
        </is>
      </c>
      <c r="N1520" t="inlineStr">
        <is>
          <t>Events in Deutschland, Events in Hansestadt Hamburg, Events in Hamburg, Hamburg Kurse, Hamburg Hobbys Kurse, #workshop, #film, #photography, #video, #filming, #fotografie, #fotokurs, #grundlagen, #videokurs, #goerke</t>
        </is>
      </c>
      <c r="O1520" t="inlineStr">
        <is>
          <t xml:space="preserve">
    The event titled "Video-Praxis-Tag! - Schritt für Schritt ein komplettes Interview." is scheduled to take place on Samstag, 24. Mai at Calumet Photo Video - Hamburg, 
    specifically at Ludwig-Erhard-Straße 1 20459 Hamburg. This event falls under the "hobbies" category. 
    Description: Video-Praxis-Tag -
Schritt für Schritt ein komplettes Interview
Grundlagen des Filmens Teil II.
Dieser Workshop startet mit einer kurzen Review zu dem Grundlagen-Teil und geht dann schnell in die Praxis über. Wir stellen Schritt für Schritt eine Interview-Situation nach und behandeln die komplette Umsetzung!
Kameraeinstellungen in der Praxis, Tonaufnahmen exemplarisch durchspielen und die Bearbeitung auf dem eigenen Notebook bis zum Export wird Inhalt dieses Teil II sein.
Weitere Infos:
Diese Inhalte warten auf Dich:
• Kurze Wiederholung der Grundlagen
• Die Einstellung der eigenen Kamera
• Einrichten des Tons – „wie und womit?“ wir spielen exemplarisch alle Varianten durch!
• Lichtführung am Beispiel Interview, Sprecher, Portrait inkl. Lichtformer im Überblick!
• Gimbal-Fahrten, welche sind sinnvoll?
• Der Schnitt im kostenlosen DaVinci Resolve
• Color Grading
• Der Film-Export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Eine aufnahmebereite Kamera und evtl. ein Notebook mit dem kostenlosen DaVinci Resolve
Zielgruppe:
Jeder, der einen umfassenden Überblick zu diesem Thema erhalten möchte.
Voraussetzungen:
Dieser Kurs baut auf die Grundlagen der Videografie auf. Solltest du keine grundlegenden Erfahrungen mit dem Umgang Ihrer Kamera haben, empfehlen wir erst die Teilnahme an dem Video-Grundkurs.
Kurzbeschreibung Referent:
Sacha Goerke
International tätiger Werbefotograf, Leiter der Fotoakademie Westfalen und Dozent des Studiengangs „MasterClass Photographie“, ist einer der renommiertesten Dozenten in der professionellen Aus- und Weiterbildung im Bereich Technik, Fotografie und Bildgestaltung. Seine authentische, verständliche und praxisnahe Art begeistert seit über 17 Jahren unzählige Amateure, Profis und Produktionsstudios.
    It is organized by Calumet Photo Video - Hamburg and will last for Eventdauer: 6 Stunden. 
    Key topics and themes include: Events in Deutschland, Events in Hansestadt Hamburg, Events in Hamburg, Hamburg Kurse, Hamburg Hobbys Kurse, #workshop, #film, #photography, #video, #filming, #fotografie, #fotokurs, #grundlagen, #videokurs, #goerke.
    </t>
        </is>
      </c>
      <c r="P1520" t="inlineStr">
        <is>
          <t>[-9.37364995e-02  5.12765646e-02 -1.14194199e-01 -6.25845417e-02
  9.93577167e-02  1.49967978e-04 -3.30463126e-02  3.10847424e-02
  1.03921816e-02 -2.48826034e-02  7.14996159e-02 -2.33316887e-02
 -4.80160303e-03  2.99022719e-03 -1.95156282e-03 -5.15675619e-02
 -1.87809300e-02 -8.18760842e-02 -1.17517682e-02  3.92165929e-02
  3.32525112e-02 -1.07545555e-01  2.29274053e-02  1.91482659e-02
 -2.09485069e-02  1.27401259e-02 -9.00464505e-03  9.34855919e-03
  3.40202153e-02  3.82224396e-02  4.07555252e-02  6.62640482e-02
 -7.02886805e-02  4.11913171e-02  8.85961875e-02  6.48023933e-02
 -6.39526360e-03 -7.55556598e-02 -4.82068434e-02 -3.12641100e-03
 -6.11693552e-03  1.05666285e-02 -7.85909370e-02 -1.06291801e-01
 -3.06280013e-02 -8.07751790e-02  1.99021623e-02 -5.83906174e-02
 -1.33754298e-01  5.29511534e-02 -6.89143687e-02 -3.21143419e-02
  9.13993493e-02 -6.43788651e-02  1.12902196e-02 -2.16229316e-02
 -7.57536441e-02 -4.63791452e-02  5.64853698e-02  2.17113141e-02
  1.45820072e-02 -5.67739159e-02 -6.65547252e-02  9.26445574e-02
 -2.86672059e-02  7.00979168e-03 -4.82519455e-02 -2.80322251e-03
 -1.19783869e-02 -6.32486269e-02 -4.71387170e-02 -4.12934870e-02
 -2.62374207e-02  1.88894831e-02  3.80279608e-02 -6.29722401e-02
 -2.59457976e-02 -1.59053374e-02 -6.21108823e-02 -1.12984419e-01
  1.03808790e-01 -6.74451888e-02 -4.51313071e-02  1.42172426e-02
  2.06427723e-02 -1.81903946e-03 -1.38587635e-02  2.17456501e-02
 -4.77990648e-03  4.60517146e-02 -9.23106521e-02  2.76483577e-02
 -7.35525191e-02  5.61538478e-03 -1.68833416e-02 -7.51659158e-04
 -3.46472971e-02  6.16731048e-02  6.28574789e-02  3.33061814e-02
  3.10653658e-03  1.73156317e-02 -7.20682228e-03 -1.05227688e-02
 -2.60314606e-02 -7.77690187e-02  7.10445177e-03  4.93001891e-03
 -2.73718331e-02  3.40472977e-03 -3.67382690e-02 -1.38877090e-02
  1.69451386e-02 -1.22147843e-01  3.79838385e-02  1.63679086e-02
 -6.06229901e-03 -1.73094347e-02 -3.73939499e-02 -4.49175350e-02
  9.82360989e-02  3.36039551e-02  2.28217691e-02 -3.79775427e-02
 -1.81410753e-03 -8.78011342e-03  2.88209412e-02  1.19682685e-32
  8.50341935e-03 -8.11518952e-02 -5.64889051e-02  1.73153915e-02
  4.55520749e-02  2.00577099e-02 -1.23489592e-02  4.05168757e-02
  1.84314642e-02  1.61523595e-02  1.21639818e-02 -4.11708876e-02
 -4.51883301e-02 -1.01805516e-02  5.67490049e-02  2.09477600e-02
 -4.94820774e-02 -1.12914676e-02 -7.88240973e-03 -2.47029848e-02
 -1.77392121e-02 -3.41470093e-02 -2.38803439e-02  9.77140889e-02
  3.25218961e-02  8.27702209e-02  5.96568733e-02 -1.13566205e-01
  7.65425935e-02  5.84809184e-02  6.03656210e-02  4.29371409e-02
 -2.58785952e-03 -4.38084491e-02  6.01055361e-02  9.92841721e-02
 -4.91377488e-02 -1.97077636e-02 -8.90015042e-04  2.42325682e-02
  2.71624792e-02 -3.38896969e-03 -5.03071956e-02 -6.35477528e-02
  1.46271307e-02  5.21489345e-02  7.38732815e-02  1.30802114e-02
  9.65865776e-02 -1.35121681e-02 -4.80409898e-03  5.55609874e-02
  5.26013672e-02 -4.66345437e-02 -2.29468215e-02  9.61850137e-02
  9.51927304e-02 -7.81304389e-02  3.08692418e-02  2.38307249e-02
 -7.60743320e-02  4.19939384e-02 -2.80267000e-02 -2.80347783e-02
 -8.80464911e-03 -1.74026005e-02  1.76061206e-02 -3.00867856e-02
 -6.98299659e-03  1.00514432e-03 -4.75772433e-02  8.06192756e-02
  6.12603165e-02 -7.43415654e-02  7.11753741e-02  7.41518363e-02
 -4.96682636e-02  5.24052083e-02 -4.65466566e-02  9.73772258e-02
 -7.06579089e-02 -5.95760718e-02  3.26546514e-03 -2.93427538e-02
  3.98515724e-02 -7.67691359e-02 -1.04901530e-02 -7.70543218e-02
  2.19744127e-02  3.17701809e-02  2.12775134e-02 -1.18070347e-02
 -7.61380941e-02  1.75693892e-02  2.86379326e-02 -1.43871457e-32
  4.63674217e-02  2.87301894e-02 -6.24559298e-02 -6.05076551e-02
  5.01002781e-02  6.20861948e-02  1.30595246e-04  9.02427360e-02
  6.06153645e-02  2.38647219e-02  1.05858557e-02 -4.63800952e-02
 -1.04966059e-01  2.22384259e-02  1.11380648e-02  1.91866290e-02
 -3.68887261e-02  3.15681752e-03 -1.20627098e-02 -3.82817090e-02
  7.87473023e-02  3.55868638e-02  2.50420887e-02  5.30930012e-02
  8.56046528e-02  3.97793986e-02  1.02823853e-01  4.68955375e-02
 -5.88898361e-03 -1.60474591e-02 -1.29709765e-02 -1.04953900e-01
 -3.76989320e-02  7.94366300e-02  2.64847875e-02  3.26001681e-02
  7.72914067e-02  6.52973820e-03 -3.03874295e-02 -7.91572127e-03
  6.08881637e-02  7.14684799e-02 -5.10590039e-02 -2.13041939e-02
  1.64750051e-02 -3.15701477e-02 -9.91352275e-02 -5.79073615e-02
 -2.24810895e-02 -7.90519267e-02  2.57869326e-02  7.86867589e-02
  3.70388590e-02 -6.78504482e-02  6.42692968e-02 -8.61247443e-03
 -7.11874217e-02 -5.55542558e-02 -4.09040898e-02 -4.36242931e-02
 -2.75886431e-03  8.48304927e-02 -3.83249968e-02  4.05269228e-02
  2.12999014e-03 -1.03150062e-01 -5.57695106e-02 -3.88562796e-03
 -8.44842121e-02  1.70908272e-02 -1.80096924e-02 -2.70602107e-03
 -2.98015364e-02 -5.92910834e-02 -3.64625710e-03 -1.24433376e-02
  2.04477366e-02  4.45897430e-02  4.91955802e-02  1.41176591e-02
 -6.40581325e-02  7.07269832e-03  3.00222896e-02  4.09086347e-02
  4.01358902e-02  1.07558489e-01 -4.75786021e-03  3.26544307e-02
  3.02507845e-03 -4.71497141e-02  1.18474020e-02  9.98590142e-02
  3.57877389e-02  5.00656068e-02  4.80828546e-02 -6.24169303e-08
 -8.15437287e-02 -3.81250633e-03 -9.48543176e-02 -3.70316543e-02
  2.90611088e-02 -8.13818574e-02 -1.19612711e-02 -2.30707484e-03
 -1.90050155e-02 -1.39079391e-04  2.14195880e-03  1.09184841e-02
 -4.30691093e-02  1.05003240e-02 -1.06388144e-01 -2.07762420e-02
 -4.64061685e-02 -4.95654531e-02 -1.01070767e-02 -1.27035370e-02
  2.89100204e-02 -5.20549156e-02  2.96655055e-02 -1.12667866e-03
 -8.09504464e-02  2.88994350e-02 -4.24891934e-02 -6.16083965e-02
  2.05297191e-02 -5.94625846e-02 -8.95930156e-02  2.05522832e-02
 -6.70692176e-02 -3.83376740e-02 -2.56943945e-02 -7.16537982e-02
 -3.56916413e-02 -3.63667458e-02 -7.65995216e-03  3.63362357e-02
  1.47253908e-02 -2.96777152e-02  6.23331778e-02  1.35023231e-02
  6.37012571e-02  9.33737382e-02 -2.56626680e-02 -4.02579531e-02
  4.51677442e-02 -9.72492062e-03 -1.92053363e-01 -3.87416221e-02
 -4.64505665e-02  6.33690655e-02  1.80678384e-03  1.45628136e-02
  3.67928073e-02  1.88336615e-02 -2.03544516e-02 -1.50556909e-02
  5.72740585e-02  4.06379476e-02 -2.20401715e-02  1.14179075e-01]</t>
        </is>
      </c>
    </row>
    <row r="1521">
      <c r="A1521" s="1" t="n">
        <v>1519</v>
      </c>
      <c r="B1521" t="n">
        <v>516</v>
      </c>
      <c r="C1521" t="inlineStr">
        <is>
          <t>Markus Stockhausen Group feat. Nguyên Lê und Rabih Lahoud</t>
        </is>
      </c>
      <c r="D1521" t="inlineStr">
        <is>
          <t>Samstag, 24. Mai</t>
        </is>
      </c>
      <c r="E1521" t="inlineStr">
        <is>
          <t>JazzHall (an der HfMT)</t>
        </is>
      </c>
      <c r="F1521" t="inlineStr">
        <is>
          <t>Milchstraße 12 Besuchereingang 20148 Hamburg</t>
        </is>
      </c>
      <c r="G1521" t="inlineStr">
        <is>
          <t>music</t>
        </is>
      </c>
      <c r="H1521" t="inlineStr">
        <is>
          <t>10 € – 45 €</t>
        </is>
      </c>
      <c r="I1521" t="inlineStr">
        <is>
          <t>https://www.eventbrite.de/e/markus-stockhausen-group-feat-nguyen-le-und-rabih-lahoud-tickets-1107097009959?aff=ebdssbdestsearch</t>
        </is>
      </c>
      <c r="J1521" t="inlineStr">
        <is>
          <t>Einlass: 18:30 | Beginn: 19:30 |
Im Grunde ist Markus Stockhausens Musik von Beginn an ein einzigartiges, großartiges Fest – mal rauschend, mal intim und immer feinsinnig. Wenn der virtuose Trompeter seine abenteuerlichen Klangprojekte zu hymnischen Sternstunden des Jazz verdichtet, zeigt sich einmal mehr sein Gespür für musikalisch intuitive Klangwelten. Für dieses Konzert hat Markus Stockhausen mit Nguyên Lê und Rabih Lahoud zwei herausragende Gäste eingeladen, auf die er sich ganz besonders freut: »Nguyên Lê – Meister der E-Gitarre. Seit Mitte der 1990er-Jahre bewundere ich ihn und spielte damals mit ihm in der Gruppe von Dhafer Youssef sowie in meinem Possible Worlds Orchestra. Nguyên treibt unsere Gruppe in neue Gefilde und schenkt uns intensive, abenteuerliche Klangräume.« Und über Rabih Lahoud sagt er: »Welch wunderbare, ausdrucksstarke Stimme! Seit wir 2008 gemeinsam auf die ‚Eternal Voyage‘ gingen, sind wir gute Freunde geworden. Rabih ist heute einer der ganz großen Sänger in Deutschland und darüber hinaus.«
_________________________
Line-Up:
Markus Stockhausen –Trompete, Flügelhorn
Jeroen van Vliet – Klavier, Synthesizer
Levan Andria – Cello
Christian Thomé – Schlagzeug
featuring:
Nguyên Lê – Gitarre
Rabih Lahoud – Gesang
_________________________
https://www.markusstockhausen.de/trompeter-musiker-komponist/603/markus-stockhausen-group
___________________________________
Eintritt und Vorverkauf: Siehe Ticketlink. Abendkasse: Gibt es, sofern nicht vorab ausverkauft.
Der Einlass zur JazzHall erfolgt über den Haupteingang der Hochschule für Musik und Theater in der Milchstraße 12 - nicht über den Harvestehuder Weg.
Viel Vergnügen in der JazzHall!</t>
        </is>
      </c>
      <c r="K1521" t="inlineStr">
        <is>
          <t>JazzHall Hamburg</t>
        </is>
      </c>
      <c r="L1521" t="inlineStr">
        <is>
          <t>Rückerstattungsrichtlinie
Keine Rückerstattungen</t>
        </is>
      </c>
      <c r="M1521" t="inlineStr">
        <is>
          <t>Dauer nicht verfügbar</t>
        </is>
      </c>
      <c r="N1521" t="inlineStr">
        <is>
          <t>Events in Deutschland, Events in Hansestadt Hamburg, Events in Hamburg, Hamburg Performances, Hamburg Musik Performances, #jazz, #jazzmusic, #jazzclub, #jazzconcert, #jazz_music, #jazz_night, #jazzhall</t>
        </is>
      </c>
      <c r="O1521" t="inlineStr">
        <is>
          <t xml:space="preserve">
    The event titled "Markus Stockhausen Group feat. Nguyên Lê und Rabih Lahoud" is scheduled to take place on Samstag, 24. Mai at JazzHall (an der HfMT), 
    specifically at Milchstraße 12 Besuchereingang 20148 Hamburg. This event falls under the "music" category. 
    Description: Einlass: 18:30 | Beginn: 19:30 |
Im Grunde ist Markus Stockhausens Musik von Beginn an ein einzigartiges, großartiges Fest – mal rauschend, mal intim und immer feinsinnig. Wenn der virtuose Trompeter seine abenteuerlichen Klangprojekte zu hymnischen Sternstunden des Jazz verdichtet, zeigt sich einmal mehr sein Gespür für musikalisch intuitive Klangwelten. Für dieses Konzert hat Markus Stockhausen mit Nguyên Lê und Rabih Lahoud zwei herausragende Gäste eingeladen, auf die er sich ganz besonders freut: »Nguyên Lê – Meister der E-Gitarre. Seit Mitte der 1990er-Jahre bewundere ich ihn und spielte damals mit ihm in der Gruppe von Dhafer Youssef sowie in meinem Possible Worlds Orchestra. Nguyên treibt unsere Gruppe in neue Gefilde und schenkt uns intensive, abenteuerliche Klangräume.« Und über Rabih Lahoud sagt er: »Welch wunderbare, ausdrucksstarke Stimme! Seit wir 2008 gemeinsam auf die ‚Eternal Voyage‘ gingen, sind wir gute Freunde geworden. Rabih ist heute einer der ganz großen Sänger in Deutschland und darüber hinaus.«
_________________________
Line-Up:
Markus Stockhausen –Trompete, Flügelhorn
Jeroen van Vliet – Klavier, Synthesizer
Levan Andria – Cello
Christian Thomé – Schlagzeug
featuring:
Nguyên Lê – Gitarre
Rabih Lahoud – Gesang
_________________________
https://www.markusstockhausen.de/trompeter-musiker-komponist/603/markus-stockhausen-group
___________________________________
Eintritt und Vorverkauf: Siehe Ticketlink. Abendkasse: Gibt es, sofern nicht vorab ausverkauft.
Der Einlass zur JazzHall erfolgt über den Haupteingang der Hochschule für Musik und Theater in der Milchstraße 12 - nicht über den Harvestehuder Weg.
Viel Vergnügen in der JazzHall!
    It is organized by JazzHall Hamburg and will last for Dauer nicht verfügbar. 
    Key topics and themes include: Events in Deutschland, Events in Hansestadt Hamburg, Events in Hamburg, Hamburg Performances, Hamburg Musik Performances, #jazz, #jazzmusic, #jazzclub, #jazzconcert, #jazz_music, #jazz_night, #jazzhall.
    </t>
        </is>
      </c>
      <c r="P1521" t="inlineStr">
        <is>
          <t>[-3.05542946e-02  8.53701029e-03 -1.17162749e-01 -1.29199745e-02
 -6.41688108e-02  1.27186000e-01 -3.09487600e-02  1.24137588e-02
  1.55988960e-02 -6.56004250e-02  1.47978254e-02 -3.65593582e-02
 -2.06970759e-02 -1.18764363e-01 -5.24991825e-02 -9.31962114e-03
  3.42135169e-02 -1.85229778e-02 -4.57387157e-02 -1.28756613e-02
 -8.21909085e-02 -6.39298111e-02 -5.96894361e-02  5.58816791e-02
  1.91487316e-02  1.78947784e-02 -1.33282524e-02  7.85102230e-03
 -1.72746535e-02  1.80722270e-02  2.43148692e-02  1.23746060e-02
  1.81066729e-02  7.87066948e-03  5.75294625e-03  5.97520173e-02
  1.77745577e-02 -4.77595665e-02 -1.90903246e-02  1.26225770e-01
 -2.07824465e-02  3.83404344e-02 -6.20104820e-02 -2.04891954e-02
 -5.00859022e-02  1.60860326e-02 -7.00632334e-02 -8.07569399e-02
 -9.47224572e-02  7.59321153e-02 -3.64886746e-02 -6.12299778e-02
  6.62290603e-02  4.72601093e-02 -1.39450673e-02 -3.66648547e-02
 -2.98454072e-02  5.57603538e-02  3.27630900e-02 -2.15781806e-03
  5.47204982e-04 -4.97118905e-02 -2.11808225e-03 -4.35169935e-02
 -1.87114198e-02  1.18254554e-02 -2.21649418e-03 -3.20840850e-02
 -2.44814530e-02  1.37087572e-02  8.92508924e-02 -2.97589041e-02
 -3.80850583e-02  1.00942077e-02  9.81097668e-03  4.48425040e-02
 -7.67822787e-02 -1.48199098e-02 -3.04878876e-02 -1.20792411e-01
  5.42050302e-02 -2.44626645e-02  2.06473321e-02 -1.31885543e-01
 -2.60838494e-02  4.58108820e-02  3.17908637e-02  7.98551738e-02
 -5.69386184e-02  1.72914024e-02 -5.16642705e-02  3.87324840e-02
 -7.88582116e-02 -1.48021318e-02  4.62781191e-02 -3.70559506e-02
  4.02071588e-02  3.14954966e-02  1.22473426e-01  6.03037374e-03
  3.23874913e-02  9.94958133e-02 -6.71298802e-03  2.81031244e-02
 -1.30813485e-02 -3.02871969e-02  2.13801377e-02  4.26078625e-02
 -1.07475504e-01 -8.43078569e-02  1.37164174e-02  4.56981510e-02
  1.05621293e-02 -1.08414188e-01 -5.07591572e-03  7.84908235e-02
  3.59542146e-02 -4.21319855e-03  2.82489918e-02  2.92329416e-02
  8.22718143e-02 -1.67514440e-02 -1.46276867e-02  5.62668778e-02
  1.26151629e-02  4.72188704e-02 -7.30399191e-02  1.88702799e-32
  3.10215037e-02 -4.53935005e-02 -3.72385792e-02 -2.81120986e-02
  1.08625278e-01 -5.29123433e-02 -9.03261229e-02  8.43484607e-03
  3.33457254e-02  5.83104268e-02 -3.03723086e-02  2.46376004e-02
  2.01754458e-02 -1.64566487e-01 -1.20153679e-02 -2.83467900e-02
  3.33240852e-02 -7.76719749e-02 -5.99504821e-02 -9.62835625e-02
  1.68883074e-02  2.72274427e-02 -5.88658676e-02 -2.89182290e-02
 -1.13899224e-02  1.25930339e-01  3.91259007e-02 -8.54208916e-02
  6.82276301e-03  3.18658240e-02 -4.60607093e-03  1.50181504e-03
 -7.61955082e-02 -3.95268947e-02  1.14296395e-02  1.34575898e-02
 -5.48078455e-02  3.99297737e-02  2.04768702e-02 -7.13504404e-02
  1.21017471e-01 -2.15514917e-02 -9.37925056e-02 -4.64256592e-02
  2.36858730e-03  3.54381092e-02 -3.03221159e-02  2.82222442e-02
  1.82270229e-01 -4.56511751e-02  1.85458437e-02  3.33509631e-02
 -8.49423651e-03  3.67888249e-02  7.56034032e-02  4.58377823e-02
 -2.27401145e-02 -3.57632115e-02 -2.19285954e-02  4.53892536e-02
  7.00311586e-02  8.54374468e-02  1.37393652e-02  8.76973756e-03
 -2.08821017e-02 -3.55321616e-02  1.68266073e-02 -7.60951117e-02
  8.53578094e-03 -2.41684970e-02 -1.90682802e-02 -7.88112804e-02
  8.39331001e-02 -5.83491996e-02  1.22183983e-05 -2.25227326e-02
  3.71856056e-03 -8.41994863e-03 -2.83772778e-02  9.83170047e-03
 -7.89109319e-02 -4.47711237e-02  1.18849240e-02 -2.32096259e-02
 -4.39885817e-02 -6.74120104e-03  1.10960007e-03 -3.55992606e-03
 -7.87649751e-02  3.27214710e-02 -3.67092453e-02  2.99965572e-02
 -1.37096632e-03  4.43288200e-02 -3.33468653e-02 -1.97581028e-32
  9.87949371e-02  1.84449777e-02 -2.74408460e-02 -1.11747300e-02
  4.97888476e-02  6.08151592e-02 -2.85896119e-02  5.55933081e-02
 -1.03707910e-02  2.38411035e-02  4.87025492e-02  3.70065868e-02
 -3.02415509e-02 -6.89200219e-03 -3.13358419e-02 -8.97019636e-03
 -1.51000442e-02  3.73543762e-02  4.77498993e-02 -3.65020372e-02
 -2.82357913e-02 -3.61979716e-02  1.43349273e-02  3.18773873e-02
  3.94868106e-03  4.43337336e-02  1.70468658e-01  4.48439419e-02
 -3.86612676e-02  5.07723875e-02 -7.25661113e-04 -3.85279581e-02
 -7.33666494e-02 -5.74858598e-02 -1.48289464e-02  7.85337612e-02
  3.46815847e-02  4.59914096e-02 -3.27362455e-02  3.85355577e-02
 -9.32556391e-02  2.18425207e-02 -7.29237497e-02  5.38207814e-02
  6.38920101e-05  6.25136271e-02  1.37660641e-03  4.90215272e-02
  7.65030971e-04 -3.27774212e-02 -2.59493954e-05 -3.27035785e-02
  1.85138825e-02  2.08997056e-02 -1.89827327e-02  9.40663442e-02
 -5.43260425e-02 -1.06197365e-01 -2.05897149e-02  3.61535437e-02
  4.46063280e-03  7.84928873e-02 -1.94171276e-02 -4.96237762e-02
  1.21575706e-02 -2.21292824e-02 -4.10273112e-02 -5.33231311e-02
  4.97997440e-02  5.90512268e-02  3.16589810e-02  1.42802130e-02
 -2.83152070e-02  3.42855565e-02 -1.23119980e-01  4.86355014e-02
  2.01993175e-02  6.27328977e-02 -4.76949289e-02 -1.53995687e-02
 -1.67778581e-02  5.95374219e-02 -7.00084418e-02  4.53062281e-02
 -1.89376250e-02  6.15135059e-02  5.16777486e-02  2.34309435e-02
 -4.43001613e-02 -5.67485625e-03  8.10972080e-02  5.22569641e-02
  2.36477796e-02  7.65566975e-02  9.50346887e-03 -7.60611201e-08
 -8.15598946e-03  3.85158993e-02 -8.12126547e-02 -6.46741167e-02
  6.23348691e-02 -6.03077784e-02  9.51724034e-03 -7.45544508e-02
 -5.53007200e-02  4.26916331e-02 -4.74779010e-02 -2.78397417e-03
  1.30339339e-02 -4.47805412e-03 -5.96965626e-02 -7.10533233e-03
 -5.36451824e-02 -4.36721854e-02 -3.16324569e-02  3.19405496e-02
  3.22726071e-02 -4.92915884e-02  8.71562213e-02 -1.48348406e-01
 -1.06899627e-01  9.73890442e-03 -1.53803285e-02 -1.40873957e-02
 -5.71825132e-02 -1.39251193e-02  2.76819002e-02  1.00498080e-01
 -4.88669565e-03 -4.67208624e-02 -2.30281870e-03 -1.87964775e-02
 -4.42512855e-02  2.47395895e-02 -5.85078225e-02 -5.41951656e-02
  5.27141662e-03  4.26350441e-03  2.27986425e-02  1.33644715e-02
 -1.39396135e-02 -3.29786614e-02 -1.08697289e-03 -1.06788250e-02
  6.67023435e-02  9.42352936e-02 -6.03492707e-02 -1.47329876e-02
 -7.16218352e-02  4.71668802e-02  9.96980537e-03  1.56741440e-02
 -4.44169343e-02  4.98486906e-02  3.54595743e-02 -4.59007360e-02
 -5.20523302e-02 -1.81448478e-02 -2.12176908e-02  4.97202622e-03]</t>
        </is>
      </c>
    </row>
    <row r="1522">
      <c r="A1522" s="1" t="n">
        <v>1520</v>
      </c>
      <c r="B1522" t="n">
        <v>517</v>
      </c>
      <c r="C1522" t="inlineStr">
        <is>
          <t>Steife Brise Tagesworkshop "Das Publikum und Du"</t>
        </is>
      </c>
      <c r="D1522" t="inlineStr">
        <is>
          <t>Samstag, 24. Mai</t>
        </is>
      </c>
      <c r="E1522" t="inlineStr">
        <is>
          <t>Steife Brise Probebühne</t>
        </is>
      </c>
      <c r="F1522" t="inlineStr">
        <is>
          <t>Haubachstra´ße 80 22765 Hamburg</t>
        </is>
      </c>
      <c r="G1522" t="inlineStr">
        <is>
          <t>arts</t>
        </is>
      </c>
      <c r="H1522" t="inlineStr">
        <is>
          <t>95 €</t>
        </is>
      </c>
      <c r="I1522" t="inlineStr">
        <is>
          <t>https://www.eventbrite.de/e/steife-brise-tagesworkshop-das-publikum-und-du-tickets-1251442601509?aff=ebdssbdestsearch</t>
        </is>
      </c>
      <c r="J1522" t="inlineStr">
        <is>
          <t>Level: ab Windstärke 3
➤ Unsere Windstärke-3-Kurse sind für alle, die ihre Impro-Fähigkeiten schon ausgebaut haben und nun in die Tiefe gehen möchten.
Termin: 24. Mai 2025 von 11:00 – 17:30 Uhr
Trainerin: Juliane Behneke
Kosten: 95,00 €
Ort: Steife Brise Probebühne, Haubachstraße 80, 22765 Hamburg
"Das Publikum und Du" oder auch "Ah statt Äh"
Dieser Workshop entführt euch in die faszinierende Welt der spontanen Moderation und vermittelt euch das Handwerkzeug, welches ihr benötigt, um in einer klassischen Improshow die unterschiedlichsten Improgames anzumoderieren. Welche Techniken machen eine gute Moderation aus? Und wie hole ich das Publikum für die unterschiedlichsten Spiele ab?
In diesem praxisorientierten Workshop vermitteln wir euch die wesentlichen Grundlagen der Moderation und des Anleitens von Improspielen. Wir zeigen euch, wie ihr ein Improspiel überzeugend anmoderiert, welche Informationen das Publikum benötigt und wie ihr die Zuschauer*innen von Anfang an begeistert.
Und ihr erlebt ,dass ihr eine Moderationsfigur entwickeln könnt, die euch auch außerhalb der Szenen trägt und schützt. So sind wir auf der Bühne nie privat - aber nahbar.
Ihr werdet das Publikum abholen können, eine mitreißende Atmosphäre schaffen und unvorhergesehende Situationen meistern!
Klingt gut? Dann seid dabei!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522" t="inlineStr">
        <is>
          <t>Steife Brise Theaterschule</t>
        </is>
      </c>
      <c r="L1522" t="inlineStr">
        <is>
          <t>Rückerstattungsrichtlinie
Rückerstattungen bis zu 7 Tage vor dem Event</t>
        </is>
      </c>
      <c r="M1522" t="inlineStr">
        <is>
          <t>Eventdauer: 6 Stunden 30 Minuten</t>
        </is>
      </c>
      <c r="N1522" t="inlineStr">
        <is>
          <t>Events in Deutschland, Events in Hansestadt Hamburg, Events in Hamburg, Hamburg Kurse, Hamburg Kunst Kurse, #workshop, #improv, #improvisation, #hamburg, #kurs, #steife_brise, #hamburg_events</t>
        </is>
      </c>
      <c r="O1522" t="inlineStr">
        <is>
          <t xml:space="preserve">
    The event titled "Steife Brise Tagesworkshop "Das Publikum und Du"" is scheduled to take place on Samstag, 24. Mai at Steife Brise Probebühne, 
    specifically at Haubachstra´ße 80 22765 Hamburg. This event falls under the "arts" category. 
    Description: Level: ab Windstärke 3
➤ Unsere Windstärke-3-Kurse sind für alle, die ihre Impro-Fähigkeiten schon ausgebaut haben und nun in die Tiefe gehen möchten.
Termin: 24. Mai 2025 von 11:00 – 17:30 Uhr
Trainerin: Juliane Behneke
Kosten: 95,00 €
Ort: Steife Brise Probebühne, Haubachstraße 80, 22765 Hamburg
"Das Publikum und Du" oder auch "Ah statt Äh"
Dieser Workshop entführt euch in die faszinierende Welt der spontanen Moderation und vermittelt euch das Handwerkzeug, welches ihr benötigt, um in einer klassischen Improshow die unterschiedlichsten Improgames anzumoderieren. Welche Techniken machen eine gute Moderation aus? Und wie hole ich das Publikum für die unterschiedlichsten Spiele ab?
In diesem praxisorientierten Workshop vermitteln wir euch die wesentlichen Grundlagen der Moderation und des Anleitens von Improspielen. Wir zeigen euch, wie ihr ein Improspiel überzeugend anmoderiert, welche Informationen das Publikum benötigt und wie ihr die Zuschauer*innen von Anfang an begeistert.
Und ihr erlebt ,dass ihr eine Moderationsfigur entwickeln könnt, die euch auch außerhalb der Szenen trägt und schützt. So sind wir auf der Bühne nie privat - aber nahbar.
Ihr werdet das Publikum abholen können, eine mitreißende Atmosphäre schaffen und unvorhergesehende Situationen meistern!
Klingt gut? Dann seid dabei!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522" t="inlineStr">
        <is>
          <t>[ 3.58957909e-02  2.24141963e-02 -4.15885001e-02  9.84263048e-03
  3.44527839e-03  3.31364982e-02 -2.14164536e-02 -3.36638801e-02
 -1.79155283e-02 -9.38853191e-04 -1.01576289e-02 -5.55161089e-02
 -6.61664307e-02 -6.44676909e-02  2.96254400e-02 -1.13366288e-03
  2.87077725e-02 -7.19573647e-02  4.31990512e-02  3.94078195e-02
  1.07037800e-03 -1.16664350e-01 -3.20236236e-02  7.00694174e-02
  3.78389843e-02  4.97085117e-02 -3.31391692e-02  6.16185367e-03
  1.18989581e-02 -3.71186584e-02 -3.04283720e-04 -6.17217552e-03
 -1.26984380e-02 -8.53225030e-03  2.25624498e-02  6.83784559e-02
  2.78027412e-02 -1.39050722e-01 -8.10816959e-02  1.57455802e-01
 -2.26619281e-02 -4.84582148e-02 -6.23630844e-02  2.15062648e-02
  6.82653040e-02  2.00775377e-02 -2.47125868e-02  1.93514545e-02
 -1.15960903e-01  4.91006039e-02  7.38828033e-02 -1.22454397e-01
  4.02433202e-02 -6.73030168e-02 -4.03034547e-03 -1.10260281e-03
 -8.19656402e-02 -2.84075327e-02  2.71510947e-02 -4.27137837e-02
 -3.05920318e-02  3.56641524e-02 -9.47801843e-02 -7.31457723e-04
 -2.46868972e-02 -1.43851666e-03 -7.61982501e-02  4.99627665e-02
  6.46026954e-02 -2.97838226e-02  5.16455434e-02 -8.72014761e-02
 -7.04223141e-02  2.73115449e-02  3.94502245e-02 -7.55542191e-03
 -3.61156315e-02 -2.04314366e-02 -3.79005112e-02 -1.34950519e-01
  3.97246443e-02 -7.03121871e-02  3.40709835e-02 -6.31527090e-03
  7.69410888e-03 -5.70404939e-02  1.17577305e-02 -2.64090691e-02
  3.98180969e-02  5.93172610e-02 -5.43312682e-03  5.49652241e-02
 -9.77531895e-02  6.02822192e-02 -1.42841293e-02  4.53708209e-02
 -1.73157337e-03  9.70367193e-02  7.27319494e-02  6.63142428e-02
  5.59382923e-02  6.32930472e-02 -4.48683500e-02 -5.33402665e-04
 -3.87220569e-02 -4.52667214e-02 -8.38627573e-03 -2.79597342e-02
 -9.70344245e-03 -1.32598253e-02 -8.61909688e-02  1.80593282e-02
  7.78446198e-02 -7.70522654e-02 -9.84648429e-03  7.79262483e-02
  2.21219007e-02 -3.36473584e-02 -1.04687987e-02 -2.01041978e-02
  4.57549095e-02  5.13760000e-02  9.62100253e-02  1.29880412e-02
  1.47962095e-02  5.96086755e-02 -8.24584719e-03  1.21587324e-32
 -5.19509136e-04 -7.17889294e-02  9.76642594e-03  7.83802345e-02
  4.60800081e-02  2.60547586e-02 -4.77179177e-02 -4.10239249e-02
 -3.28223370e-02 -2.45030541e-02 -3.82551625e-02  1.94078535e-02
 -9.87302884e-02 -5.76955564e-02  1.38408005e-01 -2.82485075e-02
  6.32512122e-02  4.86348271e-02 -5.07979430e-02 -4.44356911e-02
 -3.60970348e-02 -2.60442104e-02 -4.51708809e-02 -6.02475042e-03
 -8.26706353e-04  7.12027699e-02  6.32679909e-02 -3.43605354e-02
  8.18206649e-03  6.65666908e-02  2.18012966e-02 -3.56802647e-03
 -2.96751801e-02 -4.22603078e-02 -5.41813932e-02 -2.99310405e-02
 -1.44939953e-02 -9.02455524e-02 -4.16417271e-02 -1.46919591e-02
  2.84202732e-02 -6.67714179e-02 -3.33565325e-02 -2.85686832e-02
  1.72964726e-02 -5.94010693e-04  1.98269170e-02 -5.56341186e-02
  1.14233382e-01  2.79394221e-02 -3.75951119e-02  1.68265328e-02
  1.26036769e-03  6.75886450e-03  3.62564437e-02  7.43931308e-02
  2.65067792e-03 -2.20983401e-02 -1.68582667e-02 -4.52817939e-02
  2.47706044e-02  1.29170224e-01  5.08608632e-02  7.73306843e-03
 -1.19745657e-02  3.34771313e-02  4.91380431e-02  3.49929444e-02
  3.28354836e-02 -3.84782031e-02 -8.02681223e-02 -2.61384659e-02
  1.75455362e-02 -6.73013702e-02  5.39496057e-02  2.76659112e-02
  2.59975716e-02  5.45292497e-02 -1.21973734e-02  6.91640526e-02
 -1.05618022e-01 -3.48444693e-02  5.14452867e-02 -4.13063169e-02
 -1.97746954e-03 -2.41234880e-02  7.25405961e-02 -8.27307627e-03
 -3.15029435e-02  6.69301078e-02 -2.14253161e-02  5.30102700e-02
 -2.37459093e-02  5.94434515e-03 -2.21792497e-02 -1.27786948e-32
  2.84391223e-03 -5.12408875e-02 -1.05639562e-01  1.84574490e-03
  2.20136140e-02  1.97104644e-02 -5.20292297e-02 -1.96507107e-02
 -2.28534197e-03  2.28651688e-02  6.74149618e-02 -3.90602499e-02
 -4.99861836e-02 -3.89093980e-02  3.99514250e-02  7.88596179e-03
  4.14586365e-02 -4.10622197e-05 -8.59939829e-02 -5.19434810e-02
  6.85267597e-02  6.50793081e-03 -3.95953283e-02  3.79106146e-03
  9.15061508e-04  2.02166587e-02  1.17861986e-01 -1.62643082e-02
  2.47740820e-02 -2.06174366e-02 -3.34639172e-03  2.18804851e-02
 -1.82342250e-02  1.09095789e-01 -5.00298589e-02  3.47787216e-02
  1.33758649e-01  2.61623897e-02 -7.93089867e-02 -2.88776793e-02
  9.38966463e-04 -5.15528321e-02 -1.12083569e-01 -1.14681823e-02
  2.69496255e-02 -2.13004486e-03 -4.73462418e-02 -9.45025906e-02
  4.18113992e-02 -4.25628796e-02  5.57963625e-02 -2.37377025e-02
 -2.88575795e-03  2.20969170e-02  1.87523980e-02 -3.76282111e-02
 -3.67829315e-02 -9.62811038e-02 -5.21447994e-02  8.31547752e-03
  8.22160691e-02  8.16500410e-02 -1.20362714e-01 -2.22808551e-02
  3.55233103e-02 -4.44171503e-02 -5.27636297e-02 -2.35629547e-02
 -9.40507371e-03  8.90837424e-03  1.00789657e-02  1.17225319e-01
 -2.21067737e-03  3.59132700e-02 -2.07795780e-02  7.22353682e-02
  9.07567590e-02  4.40796278e-02 -2.50222627e-02 -1.33909462e-02
 -1.61441669e-01 -1.49022099e-02 -1.34735322e-02  4.42482643e-02
 -7.98481237e-03 -1.42485583e-02 -1.62903275e-02  1.51419891e-02
 -2.43032519e-02  5.01756817e-02  3.45797837e-02  3.83223779e-02
 -4.97739704e-04  8.42351913e-02 -1.04548968e-02 -6.84055124e-08
 -3.39149684e-02  9.73634236e-03 -6.68531135e-02 -5.66194812e-03
 -2.40887180e-02 -6.17458969e-02 -6.43115165e-03 -5.44495098e-02
 -7.66208991e-02  2.19883230e-02 -4.97779958e-02  4.27919440e-02
  3.92368995e-02 -3.22564412e-03  8.18330143e-03 -5.97777069e-02
 -2.35520694e-02 -1.45872282e-02 -6.35744929e-02 -7.65001923e-02
  1.01426385e-01 -1.60454743e-04  4.40136762e-03 -4.35267873e-02
 -8.48673563e-03 -2.85657234e-02 -1.94347426e-02  9.58806202e-02
  2.96018814e-04 -7.78296217e-02  1.52169131e-02  1.40430767e-03
 -4.94501330e-02  1.53972283e-02  3.47202495e-02  6.48343191e-02
 -6.32766262e-03  6.18769228e-03 -5.41305952e-02  5.48923314e-02
 -2.02873331e-02 -9.18899104e-02 -3.10156122e-03  3.20591517e-02
  7.52857178e-02  5.30951023e-02 -1.10217631e-02 -8.79816338e-03
  3.11448034e-02 -1.73358954e-02 -3.51263210e-02 -1.61422640e-02
  7.95712397e-02  5.52010350e-02  1.53469993e-02  1.43893108e-01
  4.23635766e-02 -6.75531551e-02  2.05911417e-02 -5.78413438e-03
 -1.36732673e-02 -8.40816572e-02 -2.44394653e-02  8.72440487e-02]</t>
        </is>
      </c>
    </row>
    <row r="1523">
      <c r="A1523" s="1" t="n">
        <v>1521</v>
      </c>
      <c r="B1523" t="n">
        <v>518</v>
      </c>
      <c r="C1523" t="inlineStr">
        <is>
          <t>ERNÄHRUNG MIT RHEUMA - TAGESWORKSHOP</t>
        </is>
      </c>
      <c r="D1523" t="inlineStr">
        <is>
          <t>Sonntag, 25. Mai</t>
        </is>
      </c>
      <c r="E1523" t="inlineStr">
        <is>
          <t>KURKUMA Kochschule - Eimsbüttel</t>
        </is>
      </c>
      <c r="F1523" t="inlineStr">
        <is>
          <t>Methfesselstraße 28 20257 Hamburg</t>
        </is>
      </c>
      <c r="G1523" t="inlineStr">
        <is>
          <t>health</t>
        </is>
      </c>
      <c r="H1523" t="inlineStr">
        <is>
          <t>99 €</t>
        </is>
      </c>
      <c r="I1523" t="inlineStr">
        <is>
          <t>https://www.eventbrite.de/e/ernahrung-mit-rheuma-tagesworkshop-tickets-110108832482?aff=ebdssbdestsearch</t>
        </is>
      </c>
      <c r="J1523" t="inlineStr">
        <is>
          <t>Vor 32 Jahren erkrankte Mouni selbst an rheumatoider Arthritis. Die Einschränkungen, die sie durch die Krankheit erfuhr, erstreckten sich auf fast alle Lebensbereiche. Besonders die Freude am genussvollen Essen war ihr mit einem Schlag genommen.
Als leidenschaftliche Köchin und gelernte Fachfrau für Bio-Gourmet-Ernährung wollte sie sich die Freude am Essen jedoch nicht nehmen lassen und begann nach Lösungen zu suchen. Die Antworten fand sie in traditionellen fernöstlichen Ernährungsformen wie der 5 Elemente-Ernährung und der Makrobiotik. Bereits nach einigen Jahren intensiven Studierens schaffte sie es, schmerzfrei zu leben und konnte ihren Leidenschaften und ihrer Arbeit wieder unbeschwert nachgehen. Inzwischen besitzt sie über 30 Jahre Erfahrung im Bereich Ernährung bei Rheuma. Dieses Wissen gibt sie mit viel Liebe und Begeisterung in Ernährungsseminaren weiter. Auch ein Buch hat sie geschrieben „Ganzheitliche Ernährung bei Rheuma, Arthrose und Gicht“ – Trias Verlag.
Ein Intensiv-Workshop: Wie Du in nur einem Tag lernst, Dich trotz Rheuma jeden Tag genussvoll und gesund zu ernähren - und dabei ganz viel für deine Gesundheit tust.
Inhalte des Seminars
Theorie 1
Du erfährst etwas über die Bedeutung der jahreszeitlich- und individuell angepassten Ernährung aus Sicht der fernöstlichen Medizin.
Du bekommst ein Wissen vermittelt, welches du im Alltag sofort anwenden kannst.
Kochen
Nach der ersten Theorieeinheit kochen wir ein einfaches, warmes und leckeres Frühstück, mit dem wir kraftvoll und gut genährt den Tag beginnen.
Theorie 2
Du lernst neue Gerichte und Lebensmittel kennen, die vitalisierend wirken, die Entgiftung unterstützen und den Körper nähren &amp; gleichzeitig entlasten.
Kochen
Gemeinsame Zubereitung eines köstlichen Hauptgerichts bestehend aus vielen kleinen Gerichten und einem fein schmeckenden zuckerfreien Dessert. Dazu viele praktische Tipps und schmackhafte, gesunde Alternativen z. B. zu weißem Zucker &amp; Co.
Theorie 3
Es gibt Raum für die Fragen und Themen, die Dich, durch die besondere Lebenssituation als Mensch mit der Diagnose Rheuma, bewegen.
Ausklang
Wir genießen gemeinsam die zubereiteten Speisen – eine gute Gelegenheit zum intensiven Austausch mit den anderen Teilnehmern.
Zusätzlich erhältst Du ein Skript mit den Rezepten des Seminars und vielen weiteren, einfachen Rezepten zum Nachkochen, die Dir und Deiner täglichen Ernährung neuen Schwung verleihen und Dich auf Dauer besser fühlen lassen. Du erhältst ebenfalls Unterlagen zu den besprochenen Inhalten.
Feedback von TeilnehmerInnen:
Vielen Dank für den informativen und abwechslungsreichen Tag gestern zum Thema "Ernährung &amp; Rheuma".
Meine kleine Tochter und ich haben viel gelernt, viele Anregungen und Ideen bekommen. Das gemeinsame Kochen hat viel Spaß gemacht, die Atmosphäre war sehr offen und anregend und ich fand deine Art den Kurs zu führen, sehr persönlich und wenig dogmatisch. Das war angenehm. Vielen Dank für die Hilfestellung, die wir bekommen haben und die uns sicherlich beim Umgang mit der Krankheit helfen wird.
Sven L.
Das Seminar war wirklich voll mit tollen und vielen neuen Informationen. Es gab zwei - vier "Aha"-Momente, wo ich wirklich gedacht habe, dass ich immer noch nicht alles über Ernährung weiß :-) Dein Basisseminar hat für mich alle Erwartungen übertroffen. Vielen Dank dafür, dass Du Dein Wissen mit uns teilst.
Heike C.</t>
        </is>
      </c>
      <c r="K1523" t="inlineStr">
        <is>
          <t>ANKE MOUNI MEYER</t>
        </is>
      </c>
      <c r="L1523" t="inlineStr">
        <is>
          <t>Rückerstattungsrichtlinie
Rückerstattungen bis zu 7 Tage vor dem Event</t>
        </is>
      </c>
      <c r="M1523" t="inlineStr">
        <is>
          <t>Dauer nicht verfügbar</t>
        </is>
      </c>
      <c r="N1523" t="inlineStr">
        <is>
          <t>Events in Deutschland, Events in Hansestadt Hamburg, Events in Hamburg, Hamburg Kurse, Hamburg Gesundheit Kurse, #workshop, #hamburg, #ernährung, #rheuma</t>
        </is>
      </c>
      <c r="O1523" t="inlineStr">
        <is>
          <t xml:space="preserve">
    The event titled "ERNÄHRUNG MIT RHEUMA - TAGESWORKSHOP" is scheduled to take place on Sonntag, 25. Mai at KURKUMA Kochschule - Eimsbüttel, 
    specifically at Methfesselstraße 28 20257 Hamburg. This event falls under the "health" category. 
    Description: Vor 32 Jahren erkrankte Mouni selbst an rheumatoider Arthritis. Die Einschränkungen, die sie durch die Krankheit erfuhr, erstreckten sich auf fast alle Lebensbereiche. Besonders die Freude am genussvollen Essen war ihr mit einem Schlag genommen.
Als leidenschaftliche Köchin und gelernte Fachfrau für Bio-Gourmet-Ernährung wollte sie sich die Freude am Essen jedoch nicht nehmen lassen und begann nach Lösungen zu suchen. Die Antworten fand sie in traditionellen fernöstlichen Ernährungsformen wie der 5 Elemente-Ernährung und der Makrobiotik. Bereits nach einigen Jahren intensiven Studierens schaffte sie es, schmerzfrei zu leben und konnte ihren Leidenschaften und ihrer Arbeit wieder unbeschwert nachgehen. Inzwischen besitzt sie über 30 Jahre Erfahrung im Bereich Ernährung bei Rheuma. Dieses Wissen gibt sie mit viel Liebe und Begeisterung in Ernährungsseminaren weiter. Auch ein Buch hat sie geschrieben „Ganzheitliche Ernährung bei Rheuma, Arthrose und Gicht“ – Trias Verlag.
Ein Intensiv-Workshop: Wie Du in nur einem Tag lernst, Dich trotz Rheuma jeden Tag genussvoll und gesund zu ernähren - und dabei ganz viel für deine Gesundheit tust.
Inhalte des Seminars
Theorie 1
Du erfährst etwas über die Bedeutung der jahreszeitlich- und individuell angepassten Ernährung aus Sicht der fernöstlichen Medizin.
Du bekommst ein Wissen vermittelt, welches du im Alltag sofort anwenden kannst.
Kochen
Nach der ersten Theorieeinheit kochen wir ein einfaches, warmes und leckeres Frühstück, mit dem wir kraftvoll und gut genährt den Tag beginnen.
Theorie 2
Du lernst neue Gerichte und Lebensmittel kennen, die vitalisierend wirken, die Entgiftung unterstützen und den Körper nähren &amp; gleichzeitig entlasten.
Kochen
Gemeinsame Zubereitung eines köstlichen Hauptgerichts bestehend aus vielen kleinen Gerichten und einem fein schmeckenden zuckerfreien Dessert. Dazu viele praktische Tipps und schmackhafte, gesunde Alternativen z. B. zu weißem Zucker &amp; Co.
Theorie 3
Es gibt Raum für die Fragen und Themen, die Dich, durch die besondere Lebenssituation als Mensch mit der Diagnose Rheuma, bewegen.
Ausklang
Wir genießen gemeinsam die zubereiteten Speisen – eine gute Gelegenheit zum intensiven Austausch mit den anderen Teilnehmern.
Zusätzlich erhältst Du ein Skript mit den Rezepten des Seminars und vielen weiteren, einfachen Rezepten zum Nachkochen, die Dir und Deiner täglichen Ernährung neuen Schwung verleihen und Dich auf Dauer besser fühlen lassen. Du erhältst ebenfalls Unterlagen zu den besprochenen Inhalten.
Feedback von TeilnehmerInnen:
Vielen Dank für den informativen und abwechslungsreichen Tag gestern zum Thema "Ernährung &amp; Rheuma".
Meine kleine Tochter und ich haben viel gelernt, viele Anregungen und Ideen bekommen. Das gemeinsame Kochen hat viel Spaß gemacht, die Atmosphäre war sehr offen und anregend und ich fand deine Art den Kurs zu führen, sehr persönlich und wenig dogmatisch. Das war angenehm. Vielen Dank für die Hilfestellung, die wir bekommen haben und die uns sicherlich beim Umgang mit der Krankheit helfen wird.
Sven L.
Das Seminar war wirklich voll mit tollen und vielen neuen Informationen. Es gab zwei - vier "Aha"-Momente, wo ich wirklich gedacht habe, dass ich immer noch nicht alles über Ernährung weiß :-) Dein Basisseminar hat für mich alle Erwartungen übertroffen. Vielen Dank dafür, dass Du Dein Wissen mit uns teilst.
Heike C.
    It is organized by ANKE MOUNI MEYER and will last for Dauer nicht verfügbar. 
    Key topics and themes include: Events in Deutschland, Events in Hansestadt Hamburg, Events in Hamburg, Hamburg Kurse, Hamburg Gesundheit Kurse, #workshop, #hamburg, #ernährung, #rheuma.
    </t>
        </is>
      </c>
      <c r="P1523" t="inlineStr">
        <is>
          <t>[ 2.13501509e-02  5.05408570e-02 -8.08601826e-02  8.73043239e-02
  1.15017612e-02  6.84045255e-02 -1.03588901e-01  6.43250123e-02
 -5.78459213e-03  3.41530479e-02 -7.34876245e-02 -2.54007820e-02
 -3.22498605e-02  4.03923122e-03 -2.11840309e-02  2.24121311e-03
 -4.32642885e-02  7.37887947e-03 -4.13645655e-02  8.59160200e-02
 -3.75195779e-02 -5.18621616e-02  3.98465209e-02 -4.54619760e-03
 -1.10201217e-01  4.04647738e-02  1.06584104e-02 -5.53274155e-02
 -4.22888361e-02  4.07461636e-02 -2.29150169e-02 -2.11522393e-02
 -4.94804531e-02  8.56371690e-03  4.55604829e-02  4.13484350e-02
 -6.63709864e-02 -5.87952044e-03 -5.59934825e-02  1.11741886e-01
  6.48690294e-03 -7.62832630e-03 -4.46677804e-02  2.37713456e-02
 -3.46788354e-02 -4.59908461e-03 -5.75505868e-02  2.30055097e-02
 -5.33952937e-02  4.17448878e-02  2.08699945e-02 -3.91141288e-02
 -4.76340167e-02  7.20224390e-03  3.99003886e-02 -7.89590180e-02
 -4.49184142e-02 -3.10299322e-02 -6.21298067e-02  3.56614031e-02
  6.41556606e-02 -9.38655250e-03 -3.78299840e-02 -4.23069187e-02
 -1.75408106e-02  1.17653143e-02  3.64612453e-02 -9.86805037e-02
  6.64108321e-02  4.03404143e-03  1.40437391e-02 -1.02989793e-01
 -2.93184686e-02  7.22218305e-02 -2.90514231e-02  2.50425786e-02
 -2.88951676e-02  4.36707288e-02 -6.25091493e-02 -7.52249286e-02
  7.19020069e-02  4.46176082e-02  5.65464906e-02  2.73221154e-02
  1.21684466e-02  7.02681541e-02 -6.78984076e-02  3.31283957e-02
 -9.54418909e-03  2.05213409e-02  1.79446507e-02 -2.52257753e-02
 -1.07661612e-01 -3.95275429e-02  5.07771969e-02  2.28374936e-02
 -1.06053211e-01  3.08374930e-02  6.74222261e-02 -2.90017910e-02
 -2.13936996e-02  2.00554878e-02 -7.33457431e-02  6.75291717e-02
 -4.50556278e-02 -7.11979121e-02 -6.47628680e-02 -5.91918863e-02
 -7.80438334e-02 -2.66432785e-03 -6.54291455e-03  4.37622853e-02
  2.09145378e-02 -6.49458095e-02  5.90777136e-02  4.15271632e-02
  3.10951304e-02 -5.39025515e-02 -1.45660667e-02  6.19378909e-02
  5.78533337e-02 -7.61697767e-03  8.38267729e-02 -5.02937026e-02
  2.56773178e-02  1.24418340e-03 -6.60505593e-02  1.51913646e-32
  2.25219931e-02 -6.79800287e-02  5.66496961e-02 -4.02258448e-02
  4.35504392e-02  4.62492816e-02 -3.95495743e-02 -4.37537767e-02
  8.23114142e-02  1.27034669e-04  1.97344106e-02 -2.33212137e-03
  4.24231589e-02 -9.65994000e-02 -1.18160518e-02  2.47444976e-02
 -8.10799282e-03 -1.97325666e-02 -5.77634275e-02 -7.02962130e-02
 -1.53522324e-02  2.64560133e-02 -2.01497902e-03  2.86863316e-02
 -8.71655419e-02  1.42406359e-01 -3.47143523e-02 -6.42638141e-03
  5.74482046e-02  1.25494124e-02 -2.30162330e-02 -1.02909818e-01
 -6.94174543e-02 -3.13099548e-02 -5.09339059e-03 -4.18217927e-02
 -5.62734762e-03  2.47249678e-02  3.63341533e-02 -6.23968765e-02
  2.36219019e-02  6.74740598e-03 -1.69104282e-02 -5.10952584e-02
  3.48733515e-02  4.70179729e-02 -6.61383718e-02  7.28205070e-02
  1.33958399e-01  1.36522390e-02 -1.15706054e-02  2.15444043e-02
  1.44994959e-01 -4.61546145e-02  3.32944207e-02  3.69924344e-02
 -1.03640221e-02  1.61949247e-02  2.20259819e-02  5.28604956e-03
  3.08785085e-02 -1.02747204e-02  2.16593239e-02 -2.77834386e-03
  2.46009175e-02 -2.69521326e-02 -4.46589515e-02 -7.86746591e-02
  4.82525676e-02  1.67678948e-02  8.82072560e-03 -8.51536449e-03
  8.17587078e-02  7.53514515e-03  5.49041815e-02  4.12411168e-02
  1.13664791e-02  7.30686113e-02 -1.62753105e-01  7.57331178e-02
 -5.41229695e-02 -1.62317902e-02  1.76681820e-02  1.31727196e-02
  4.91351970e-02 -2.37084050e-02  1.43179428e-02 -3.00265066e-02
 -7.08171800e-02  2.04830840e-02  4.79716510e-02 -2.51322910e-02
 -5.51950047e-03  3.75187024e-02 -4.70416285e-02 -1.61129301e-32
  4.24654782e-02  4.79693301e-02 -8.97191390e-02 -1.81689952e-02
  7.25841001e-02 -6.57708198e-02  3.89086758e-03  1.70802902e-02
 -8.61523226e-02 -5.63714281e-03  1.18680231e-01  1.26802474e-02
 -8.08637887e-02  3.73552144e-02 -2.15161201e-02  5.49604297e-02
 -9.94365080e-04  7.16514587e-02  2.31632218e-03  2.87581515e-02
 -1.16765639e-02  6.57615289e-02 -2.01514289e-02 -2.96116043e-02
  7.02649802e-02  7.72909299e-02  1.37465194e-01 -1.42140705e-02
 -7.51398206e-02 -4.71756905e-02 -3.01568806e-02  4.25311439e-02
 -4.84588258e-02 -4.91052009e-02 -7.12714493e-02  1.54533805e-02
 -2.40618661e-02 -2.99725588e-02 -1.29749449e-02 -3.82864103e-02
  7.85909295e-02  7.41510466e-02 -4.59285639e-02 -1.49762016e-02
  2.67113559e-02 -6.36093842e-04 -9.20158699e-02  1.38844531e-02
  4.37679403e-02 -5.29941916e-02 -2.84515284e-02 -7.25264149e-03
 -2.49577221e-02  4.01122496e-03  4.87344675e-02 -2.44924072e-02
 -1.34942308e-03 -9.14288610e-02 -2.90614031e-02  3.40898708e-02
 -1.69451069e-02  6.82955142e-03 -5.38326912e-02 -2.31386609e-02
  6.90429658e-02  3.54643166e-02  2.56298631e-02 -2.24329554e-03
 -1.65795106e-02  5.89607097e-02 -6.11491725e-02  2.80024167e-02
  2.87299231e-02  4.07499336e-02 -1.45056285e-02 -2.39864700e-02
  2.39357613e-02  3.91287319e-02 -3.59445624e-02  5.43933064e-02
 -1.23890862e-01 -3.09716444e-03 -6.05122596e-02  1.83614995e-02
 -3.25939879e-02 -1.11452769e-02 -3.03575601e-02  4.86838147e-02
 -5.54552600e-02  4.84747253e-02  4.13197558e-03  6.39919424e-03
  8.13642330e-03  8.46941993e-02  3.58325765e-02 -7.33094510e-08
  8.99832994e-02 -4.91023362e-02  2.24622316e-03 -7.26765394e-02
  7.15126842e-02 -1.09670624e-01 -5.71691729e-02  3.56695503e-02
 -4.43394706e-02  1.49900660e-01 -3.07941269e-02  3.69203985e-02
  4.32070047e-02  8.42405036e-02 -1.09029729e-02 -7.26739541e-02
  5.51723540e-02  3.37223746e-02 -6.86766654e-02 -1.19480364e-01
  3.91383320e-02 -4.01074886e-02 -2.27868706e-02 -9.28451642e-02
  6.08411841e-02 -1.27393147e-02 -5.21870367e-02 -6.31650463e-02
 -5.67597188e-02 -2.10945327e-02  1.49718001e-02  6.57376572e-02
  3.24309012e-03  3.60721676e-03 -1.39086440e-01 -3.46588567e-02
 -2.39646193e-02  6.55906799e-04 -5.96272238e-02 -6.95462376e-02
  4.20820713e-03 -1.10069681e-02  5.49152046e-02  5.83379902e-02
  2.25901660e-02 -7.59127736e-02 -3.80996540e-02  5.05328551e-02
  7.05533400e-02  5.15926257e-03 -6.13019951e-02  7.49480771e-03
  1.11388238e-02 -4.50885743e-02 -5.22359349e-02  1.23412553e-02
  4.14049858e-03 -8.99732206e-03 -1.29235480e-02 -5.39899841e-02
  1.90979578e-02  7.16506923e-03 -3.17888670e-02  1.27860084e-02]</t>
        </is>
      </c>
    </row>
    <row r="1524">
      <c r="A1524" s="1" t="n">
        <v>1522</v>
      </c>
      <c r="B1524" t="n">
        <v>519</v>
      </c>
      <c r="C1524" t="inlineStr">
        <is>
          <t>Lesung mit Rebekka Frank</t>
        </is>
      </c>
      <c r="D1524" t="inlineStr">
        <is>
          <t>Mittwoch, 28. Mai</t>
        </is>
      </c>
      <c r="E1524" t="inlineStr">
        <is>
          <t>Buchhandlung und Antiquariat Lüders OHG</t>
        </is>
      </c>
      <c r="F1524" t="inlineStr">
        <is>
          <t>Heußweg 33 20255 Hamburg</t>
        </is>
      </c>
      <c r="G1524" t="inlineStr">
        <is>
          <t>arts</t>
        </is>
      </c>
      <c r="H1524" t="inlineStr">
        <is>
          <t>Kostenlos</t>
        </is>
      </c>
      <c r="I1524" t="inlineStr">
        <is>
          <t>https://www.eventbrite.de/e/lesung-mit-rebekka-frank-tickets-1226226018029?aff=ebdssbdestsearch</t>
        </is>
      </c>
      <c r="J1524" t="inlineStr">
        <is>
          <t>Die Autorin Rebekka Frank liest im Rahmen von »Hamburg liest die Elbe« aus ihrem neuen Roman „Stromlinien“, der voraussichtlich am 26.03.2025 im Fischer Verlag erscheint.
Enna und Jale sind in den Elbmarschen zu Hause. Sie leben im Rhythmus von Ebbe und Flut, beobachten Kormorane und Austernfischer – und zählen die Tage, bis ihre Mutter Alea aus der Haft entlassen wird. Doch als es endlich so weit ist, verschwindet nicht nur Alea spurlos, sondern auch Jale. Entschlossen durchkämmt Enna auf der Suche nach ihnen das Alte Land, ohne zu ahnen, dass dieser Weg sie für immer verändern wird.
Wie schwer wiegt ein Geheimnis? Ein großer, sensibel erzählter Familienroman über Lebensentscheidungen, die uns auseinandertreiben können – oder für immer miteinander verbinden.
Portraits von © Lexa Rost</t>
        </is>
      </c>
      <c r="K1524" t="inlineStr">
        <is>
          <t>Buchhandlung Lüders</t>
        </is>
      </c>
      <c r="L1524" t="inlineStr">
        <is>
          <t>Rückerstattungsrichtlinie
Keine Rückerstattungen</t>
        </is>
      </c>
      <c r="M1524" t="inlineStr">
        <is>
          <t>Dauer nicht verfügbar</t>
        </is>
      </c>
      <c r="N1524" t="inlineStr">
        <is>
          <t>Events in Deutschland, Events in Hansestadt Hamburg, Events in Hamburg, Hamburg Seminars, Hamburg Kunst Seminars, #lesung, #author_event, #book_reading, #literature_event, #lesung_mit_autor, #lesung_mit_rebekka_frank</t>
        </is>
      </c>
      <c r="O1524" t="inlineStr">
        <is>
          <t xml:space="preserve">
    The event titled "Lesung mit Rebekka Frank" is scheduled to take place on Mittwoch, 28. Mai at Buchhandlung und Antiquariat Lüders OHG, 
    specifically at Heußweg 33 20255 Hamburg. This event falls under the "arts" category. 
    Description: Die Autorin Rebekka Frank liest im Rahmen von »Hamburg liest die Elbe« aus ihrem neuen Roman „Stromlinien“, der voraussichtlich am 26.03.2025 im Fischer Verlag erscheint.
Enna und Jale sind in den Elbmarschen zu Hause. Sie leben im Rhythmus von Ebbe und Flut, beobachten Kormorane und Austernfischer – und zählen die Tage, bis ihre Mutter Alea aus der Haft entlassen wird. Doch als es endlich so weit ist, verschwindet nicht nur Alea spurlos, sondern auch Jale. Entschlossen durchkämmt Enna auf der Suche nach ihnen das Alte Land, ohne zu ahnen, dass dieser Weg sie für immer verändern wird.
Wie schwer wiegt ein Geheimnis? Ein großer, sensibel erzählter Familienroman über Lebensentscheidungen, die uns auseinandertreiben können – oder für immer miteinander verbinden.
Portraits von © Lexa Rost
    It is organized by Buchhandlung Lüders and will last for Dauer nicht verfügbar. 
    Key topics and themes include: Events in Deutschland, Events in Hansestadt Hamburg, Events in Hamburg, Hamburg Seminars, Hamburg Kunst Seminars, #lesung, #author_event, #book_reading, #literature_event, #lesung_mit_autor, #lesung_mit_rebekka_frank.
    </t>
        </is>
      </c>
      <c r="P1524" t="inlineStr">
        <is>
          <t>[ 1.71110861e-03  9.99113917e-02 -2.88103372e-02 -1.49645461e-02
  2.43451223e-02  7.93239176e-02 -5.37625812e-02 -3.04066483e-02
  2.21215598e-02 -4.88577560e-02 -4.15729955e-02 -9.70586464e-02
 -4.88463342e-02 -8.82487148e-02 -2.45122965e-02 -4.32336674e-04
 -4.12099101e-02  8.86570942e-03 -2.13923538e-03  7.03860298e-02
 -4.58219042e-03 -8.27268735e-02 -3.71068679e-02  5.15197814e-02
 -3.68519984e-02  4.45751213e-02 -1.44206202e-02  4.61129891e-03
 -6.34549484e-02 -6.25891984e-02  4.74648029e-02  3.28043313e-03
 -6.93759248e-02  1.92159228e-02  1.14867147e-02  1.85705181e-02
  2.90417997e-03 -7.02651218e-02  3.15798558e-02  8.01233500e-02
 -5.39332163e-03  1.86194256e-02 -3.11367009e-02  3.67522500e-02
 -8.09966680e-03 -3.53900064e-03 -2.22318452e-02  4.95302305e-02
 -8.12078491e-02  7.99426958e-02  4.08621207e-02 -6.60239533e-02
 -2.73476401e-03 -8.00267309e-02  5.83715551e-02  8.23271573e-02
 -5.46146482e-02 -2.71737576e-02  4.64807563e-02  1.32496720e-02
  6.16854317e-02 -5.38203260e-03 -1.49844280e-02  7.55911926e-03
 -2.87962854e-02 -2.59219855e-02 -7.87696168e-02  3.35892923e-02
  8.92503478e-04 -2.60133911e-02  8.54558274e-02 -1.10987894e-01
 -2.21512318e-02  1.28981648e-02  2.81270612e-02  2.08988413e-02
 -1.88853759e-02 -1.31499618e-02 -9.26793963e-02 -1.21472478e-01
  3.72097269e-02 -1.02313690e-01  4.74254787e-03 -6.07687831e-02
  4.21960056e-02 -2.38049645e-02  3.30839790e-02 -3.63142602e-02
  5.37666082e-02  8.84683579e-02 -2.92675346e-02 -1.00593483e-02
 -9.94650498e-02  1.51465414e-03  1.98121667e-01  3.39417607e-02
  1.24605400e-02  4.38854471e-02  6.40361831e-02  1.73098501e-02
  1.31000772e-01  3.64955352e-03 -1.45021157e-04  3.11626475e-02
  3.59875299e-02 -3.63048315e-02 -3.42351422e-02  2.37419363e-02
 -6.25442341e-03 -6.55561090e-02 -4.48416509e-02 -5.10659441e-02
  5.03530055e-02 -1.11337796e-01 -1.89501625e-02  7.56951328e-03
  7.11649209e-02 -4.65614237e-02 -4.90243360e-02 -5.86348586e-02
  3.52471732e-02  3.10443975e-02  3.50425169e-02  2.50675641e-02
  6.89057186e-02 -1.35355787e-02 -8.39169323e-03  1.62329657e-32
  1.55582838e-02 -1.23217314e-01 -4.84476537e-02 -2.87513528e-03
  1.51110008e-01 -3.48959118e-03  4.88898419e-02 -5.79820611e-02
 -4.90261521e-03 -5.17140403e-02 -6.50159940e-02 -4.46456820e-02
 -1.02757730e-01 -9.92690250e-02  1.14426538e-02  5.00422018e-03
  1.17670391e-02 -1.02478504e-01 -8.53254870e-02 -1.51666095e-02
 -4.27818336e-02  2.65568644e-02 -4.18440141e-02 -3.82627994e-02
 -4.30892520e-02  1.10064358e-01  3.79019342e-02 -2.93009169e-02
  2.15927120e-02  2.68341731e-02  4.57391590e-02  3.76509130e-02
 -4.56495509e-02  4.37919088e-02  5.08712493e-02  1.13469688e-02
 -1.14416042e-02 -1.49135627e-02  1.59734918e-03 -3.20347436e-02
  1.01763904e-01 -5.58499899e-03 -7.56370276e-02 -3.09251510e-02
  7.45931566e-02 -1.62860062e-02  3.05288509e-02  1.29216805e-01
  9.84820873e-02 -2.64770463e-02  8.18702132e-02  1.98724568e-02
 -2.62803584e-02  1.50281023e-02  3.66192013e-02  6.74483255e-02
 -3.17981541e-02  1.17715590e-01 -6.32935688e-02  4.81036901e-02
  1.79291870e-02  4.57702167e-02  5.44424914e-02  9.85781178e-02
  2.88577117e-02  1.56569257e-02  2.20394768e-02 -1.69263687e-02
  4.62094732e-02  1.22288223e-02  1.49934292e-02 -1.86230130e-02
  8.75065252e-02 -4.59709503e-02  5.32531068e-02  4.92826588e-02
 -1.86286177e-02  3.18404026e-02 -6.85291365e-02  4.54645045e-02
 -9.66843683e-03 -5.30199474e-03  6.49545863e-02 -1.14590572e-02
 -3.01868767e-02 -7.88640007e-02  3.29102539e-02 -5.26919961e-02
 -5.50164888e-03  6.14748746e-02  9.18812677e-03  2.56968513e-02
  1.56935770e-02 -1.82020646e-02 -5.27943633e-02 -1.59954703e-32
  7.46099576e-02  1.51003106e-02  1.11302659e-02  1.61396973e-02
 -2.85311881e-02  1.35969035e-02 -4.01697680e-02  7.83701092e-02
 -6.63320199e-02 -4.02119197e-02  5.97814918e-02 -1.18934596e-02
 -2.06486527e-02  3.04058846e-02 -4.42145430e-02  1.44904647e-02
  3.81882675e-02  4.66681682e-02 -4.82663251e-02 -2.96142250e-02
  5.02556302e-02 -5.00057973e-02  2.33540020e-04  1.55578982e-02
  5.41387871e-03  1.53711997e-02  1.15468271e-01  3.28792371e-02
 -1.34364426e-01 -1.13342509e-01  2.12580096e-02  4.10862342e-02
  3.45581840e-03 -2.06175335e-02 -3.54396217e-02  8.21583420e-02
  7.91858882e-02  3.51964794e-02 -3.13809291e-02 -5.25082974e-03
 -3.36732119e-02 -1.79494657e-02 -8.85850340e-02 -2.50418223e-02
  1.30301295e-02  2.64307391e-02 -7.15754330e-02  3.96518074e-02
 -1.66058894e-02 -1.34509457e-02  9.19093750e-03 -9.18385759e-02
  3.18159349e-02  1.18487701e-02  4.62788865e-02  1.32957734e-02
  1.29651260e-02 -5.75495139e-02 -1.71427056e-02  7.49226585e-02
 -1.66433922e-03  6.83008656e-02 -8.53253007e-02 -9.21087563e-02
  7.27954730e-02 -6.36000335e-02 -7.69833252e-02 -1.44015355e-02
  1.50433434e-02  4.17989455e-02  4.51142043e-02  3.28753516e-02
 -9.91349891e-02  3.30353379e-02 -1.73680075e-02  6.46557882e-02
  7.71202892e-02 -1.53843006e-02 -6.69362023e-03 -3.69998580e-03
 -1.25051782e-01  4.15109936e-03 -5.10421619e-02  7.67107159e-02
 -2.38076095e-02 -1.88260339e-02  4.15712856e-02 -4.26745154e-02
 -5.01867384e-02  7.89236873e-02  4.46666144e-02  2.45672576e-02
  2.34965794e-02  3.62485908e-02  3.55597027e-02 -7.12360730e-08
  1.66204870e-02  2.05020886e-02 -1.09906279e-01 -3.93851250e-02
  3.58526818e-02 -3.02467030e-02  1.06176371e-02  9.44372173e-03
 -3.22465263e-02  3.79939154e-02 -4.94415089e-02 -3.45569290e-02
 -5.67014050e-03  3.41301225e-02 -2.14377511e-02 -8.85747597e-02
 -1.67983826e-02 -5.61367534e-02 -6.27529696e-02 -4.53184098e-02
  6.66139498e-02 -2.15269513e-02  4.26118728e-03 -4.60973792e-02
 -4.64653522e-02 -5.73215485e-02  2.03154035e-04 -8.26026872e-03
 -1.08076325e-02 -1.70156583e-02 -5.43456189e-02  2.08528042e-02
  2.83357892e-02 -2.64971070e-02 -9.26386639e-02  1.27364518e-02
 -4.52172384e-02  1.40467740e-03 -4.01524976e-02 -1.61147658e-02
  4.31084670e-02  2.24939436e-02  2.38952637e-02 -4.91712801e-02
 -1.82074402e-02 -8.15173537e-02 -3.64397727e-02  3.96218672e-02
  4.00299057e-02  4.60384190e-02 -4.41670008e-02  6.97539560e-03
  4.61770780e-02 -2.78589595e-02  6.83900900e-03  5.03036119e-02
 -3.61819565e-02  6.03615753e-02  3.41605656e-02  1.67302974e-02
 -5.79576101e-03 -5.28662838e-03 -5.56687526e-02  1.95722058e-02]</t>
        </is>
      </c>
    </row>
    <row r="1525">
      <c r="A1525" s="1" t="n">
        <v>1523</v>
      </c>
      <c r="B1525" t="n">
        <v>520</v>
      </c>
      <c r="C1525" t="inlineStr">
        <is>
          <t>Impact Lunch: Körber Start-Hub Edition</t>
        </is>
      </c>
      <c r="D1525" t="inlineStr">
        <is>
          <t>Wednesday, May 28</t>
        </is>
      </c>
      <c r="E1525" t="inlineStr">
        <is>
          <t>Impact Hub Hamburg</t>
        </is>
      </c>
      <c r="F1525" t="inlineStr">
        <is>
          <t>Gänsemarkt 33 20354 Hamburg, Show map</t>
        </is>
      </c>
      <c r="G1525" t="inlineStr">
        <is>
          <t>business</t>
        </is>
      </c>
      <c r="H1525" t="inlineStr">
        <is>
          <t>From €10.71</t>
        </is>
      </c>
      <c r="I1525" t="inlineStr">
        <is>
          <t>https://www.eventbrite.de/e/impact-lunch-korber-start-hub-edition-tickets-1059674367559?aff=ebdssbdestsearch</t>
        </is>
      </c>
      <c r="J1525" t="inlineStr">
        <is>
          <t>Gutes Essen, Gespräche und Ideen aus der Impact Community.
Sei dabei, wenn es beim Impact Lunch in die nächste Runde geht. Diesmal machen wir gemeinsame Sache mit dem Körber Start-Hub, ein Programm der gemeinnützigen Körber-Stiftung,das junge Gründer*innen auf ihrem Weg unterstützt.
WER LÄDT EIN?
🤝 Impact Hub Hamburg
🤝 105 VIERTEL
🤝 Körber Start-Hub
Noch kein Impact Hub Mitglied? Hier findest du mehr Infos oder schreib uns an impacthub@105viertel.de
***
Mit der Teilnahme an dieser Veranstaltung erklärst Du Dich damit einverstanden, dass Fotos von Dir gemacht und für Marketingzwecke verwendet werden. Solltest Du nicht fotografiert werden wollen, informiere bitte unser Veranstaltungsteam vor Ort.</t>
        </is>
      </c>
      <c r="K1525" t="inlineStr">
        <is>
          <t>Impact Hub Hamburg</t>
        </is>
      </c>
      <c r="L1525" t="inlineStr">
        <is>
          <t>Refund Policy
No Refunds</t>
        </is>
      </c>
      <c r="M1525" t="inlineStr">
        <is>
          <t>Dauer nicht verfügbar</t>
        </is>
      </c>
      <c r="N1525" t="inlineStr">
        <is>
          <t>Germany Events, Hamburg Events, Things to do in Hamburg, Hamburg Networking, Hamburg Business Networking, #sustainability, #economy, #startup, #impact, #lunch, #hamburg, #nachhaltigkeit, #circulareconomy, #doughnut</t>
        </is>
      </c>
      <c r="O1525" t="inlineStr">
        <is>
          <t xml:space="preserve">
    The event titled "Impact Lunch: Körber Start-Hub Edition" is scheduled to take place on Wednesday, May 28 at Impact Hub Hamburg, 
    specifically at Gänsemarkt 33 20354 Hamburg, Show map. This event falls under the "business" category. 
    Description: Gutes Essen, Gespräche und Ideen aus der Impact Community.
Sei dabei, wenn es beim Impact Lunch in die nächste Runde geht. Diesmal machen wir gemeinsame Sache mit dem Körber Start-Hub, ein Programm der gemeinnützigen Körber-Stiftung,das junge Gründer*innen auf ihrem Weg unterstützt.
WER LÄDT EIN?
🤝 Impact Hub Hamburg
🤝 105 VIERTEL
🤝 Körber Start-Hub
Noch kein Impact Hub Mitglied? Hier findest du mehr Infos oder schreib uns an impacthub@105viertel.de
***
Mit der Teilnahme an dieser Veranstaltung erklärst Du Dich damit einverstanden, dass Fotos von Dir gemacht und für Marketingzwecke verwendet werden. Solltest Du nicht fotografiert werden wollen, informiere bitte unser Veranstaltungsteam vor Ort.
    It is organized by Impact Hub Hamburg and will last for Dauer nicht verfügbar. 
    Key topics and themes include: Germany Events, Hamburg Events, Things to do in Hamburg, Hamburg Networking, Hamburg Business Networking, #sustainability, #economy, #startup, #impact, #lunch, #hamburg, #nachhaltigkeit, #circulareconomy, #doughnut.
    </t>
        </is>
      </c>
      <c r="P1525" t="inlineStr">
        <is>
          <t>[ 6.55253767e-04  2.67827082e-02  4.67363931e-03  3.08779563e-04
  5.91687337e-02  4.54968624e-02 -9.23012495e-02  4.36128788e-02
 -3.77154127e-02 -2.43969243e-02  1.42729981e-02 -6.59570843e-02
 -7.74394907e-03 -3.55469845e-02  1.43230949e-02 -6.50725216e-02
  1.01982743e-01 -1.20659128e-01 -1.85305625e-02 -6.06977055e-03
 -8.38245600e-02 -4.02352437e-02 -8.61060098e-02  7.35187146e-04
 -3.74049544e-02  4.23457753e-03 -3.68203502e-03 -2.07122453e-02
 -2.82074641e-02 -6.69643283e-02  4.22145985e-02 -1.82839595e-02
  4.77070222e-03  3.18055488e-02  1.14585213e-01  6.18879907e-02
  8.17166939e-02 -2.88017541e-02 -3.82906618e-03  3.34796059e-04
  8.10215715e-03 -7.83998519e-02  1.14232004e-02 -4.24583592e-02
  4.54532430e-02  1.75022520e-02  6.92504970e-03 -7.90066784e-04
 -6.54029995e-02  4.06827442e-02  9.42397921e-04 -4.88645025e-02
  6.06408753e-02 -1.49334362e-02  5.08171767e-02  5.61198965e-02
 -4.66380380e-02  1.21586062e-02  2.61241365e-02 -9.27258004e-03
 -4.35186028e-02 -6.36624917e-02 -2.47798320e-02 -2.05970891e-02
 -3.20239067e-02 -5.98390633e-03 -1.31970039e-02 -4.28457931e-03
 -1.72403995e-02 -6.00279644e-02  1.02061994e-01 -1.22877270e-01
 -2.30470505e-02 -2.97038537e-02  5.39703295e-02 -1.04930298e-02
  8.53088591e-03  5.44420779e-02  2.45291349e-02 -1.19859591e-01
 -3.24317664e-02 -4.46605049e-02 -2.15723533e-02 -1.28803942e-02
 -6.91388175e-02  1.97748672e-02 -3.15018147e-02  5.83262928e-03
  2.44245511e-02  6.76141232e-02  4.53539891e-03  3.53440940e-02
  6.06971653e-03  4.89194803e-02 -4.36958522e-02  1.92348333e-03
 -4.97341082e-02  6.89241057e-03  8.01447183e-02  4.65783365e-02
  1.95956603e-02  9.01920274e-02 -4.95876782e-02 -1.83453932e-02
 -6.50489256e-02 -6.00919276e-02 -5.19430637e-02  1.45601332e-02
  1.46452407e-03  5.16506396e-02  3.50568518e-02  5.77586051e-03
 -1.97701566e-02 -1.63146779e-01 -8.50482062e-02 -2.55681872e-02
  3.62873562e-02 -7.01336190e-02  2.38758475e-02 -1.16262309e-01
  5.63741736e-02  6.54537380e-02 -2.52802093e-02  2.04915297e-03
 -6.93931803e-02  7.35627785e-02  1.56225469e-02  1.00580535e-32
 -1.56151522e-02 -9.89180431e-02 -4.78128120e-02 -1.03210052e-02
  3.35254781e-02 -3.53770070e-02 -2.89329961e-02  9.81362909e-03
 -2.68767904e-02 -4.62891832e-02 -7.51091260e-03 -1.74369868e-02
  3.55579145e-02 -6.85184523e-02  1.83721632e-02 -1.21640461e-02
  3.96238975e-02 -6.30833907e-04 -9.08985138e-02 -2.60252636e-02
 -6.49078190e-02 -3.05575654e-02 -7.41954297e-02  5.50667383e-02
  8.03957582e-02  1.03364497e-01  4.78503071e-02 -7.13330833e-03
  4.19192947e-02  6.41954243e-02  1.30653912e-02 -2.50734203e-03
 -3.39864045e-02 -2.13554874e-02 -2.03034040e-02  4.80246730e-02
 -5.28085865e-02 -2.71630734e-02 -5.47354631e-02 -8.29551667e-02
 -2.95727067e-02 -1.57897323e-02 -1.47415385e-01 -4.29499149e-02
 -1.49678485e-03  4.16839235e-02  9.16118734e-03 -1.87955471e-03
  1.79355308e-01 -8.26006755e-02  5.82218403e-03 -1.89603753e-02
  5.29332049e-02  8.67808312e-02 -5.43574765e-02  4.83259633e-02
 -1.86075680e-02 -9.26785171e-02  2.28031147e-02 -3.38886902e-02
  1.28839016e-02  4.24217694e-02 -1.63963618e-04  3.87110002e-02
  4.33820263e-02  3.05837207e-03  1.64926909e-02  3.02204881e-02
 -3.23585868e-02  3.27120945e-02  6.38223253e-03 -7.38507276e-03
  1.08533889e-01 -2.26235148e-02  1.81689113e-02  1.59837417e-02
 -2.92923674e-02  5.45862392e-02 -2.60151625e-02  1.20817795e-01
  2.07180087e-03 -2.33335514e-02  1.35106251e-01 -6.21319823e-02
  2.88672354e-02  2.57429183e-02  1.09955939e-02  1.40813235e-02
 -3.63659859e-02  7.49773020e-03 -6.32193685e-02  9.43461992e-03
 -2.51584426e-02  9.98551026e-02 -5.60474843e-02 -1.16208843e-32
  2.59016659e-02  4.66417521e-02 -3.57907191e-02  1.61127914e-02
  2.85177302e-05  2.98574753e-02 -1.10859387e-02  1.14152888e-02
 -3.19594555e-02  5.08628646e-03 -4.14398126e-03 -1.57499537e-02
 -8.41099322e-02 -7.65664736e-03  3.97739299e-02  3.35325152e-02
  2.34766155e-02  1.16368840e-02 -3.68661880e-02  4.85308468e-03
  7.29836896e-02 -9.25122425e-02 -4.56847586e-02 -2.47591618e-03
 -1.30366618e-02  4.44923639e-02  7.52074346e-02  3.77710387e-02
 -2.47788578e-02 -3.23594511e-02 -6.69519007e-02  1.12848552e-02
 -1.06230436e-03  9.41034555e-02 -1.74231417e-02  5.56647032e-02
 -3.66085619e-02 -1.12809734e-02 -2.88266130e-02 -3.27640958e-02
  9.08621959e-03  4.72834967e-02 -7.76066110e-02  6.17165938e-02
  1.58195868e-02 -2.29369737e-02  8.91329814e-03 -1.47985136e-02
  5.68770478e-03 -2.50356104e-02  4.35820222e-02  3.86580490e-02
 -3.66951781e-03  6.85583055e-02 -4.34075575e-03  1.01727903e-01
  7.78984055e-02 -1.13749010e-02  1.40361069e-02  8.11319158e-04
  1.65289547e-02  7.85592943e-02  1.27365831e-02  8.33390206e-02
  3.97848971e-02 -2.22022459e-02 -9.27839149e-03 -2.70982161e-02
 -6.17852211e-02 -2.32080538e-02 -5.52054681e-03  8.65579024e-02
  2.55882740e-02 -4.27118503e-02 -7.18813464e-02  1.59131363e-02
  4.90054004e-02  8.17209929e-02 -6.23394847e-02  6.32236898e-02
 -1.42331375e-02  4.46839966e-02  3.72966416e-02  2.63038538e-02
  1.16307428e-02  4.85250875e-02  8.78767297e-03 -1.19535895e-02
  2.24245829e-03  7.28548393e-02 -9.97981355e-02  2.27993913e-02
 -1.71716530e-02  9.11295041e-02  5.85959246e-03 -5.74203298e-08
  3.36397532e-03  1.21200671e-02 -1.39648706e-01 -1.29834926e-02
 -2.90750377e-02 -9.30885002e-02  1.28337843e-02  4.81044613e-02
 -6.22401200e-02  6.62335753e-02  3.17220278e-02 -2.64836699e-02
 -1.44332007e-01  7.80105367e-02 -3.26001942e-02 -5.20594120e-02
 -4.11132276e-02 -4.91121076e-02 -6.09721690e-02 -4.15524654e-03
  2.76273005e-02 -5.56417815e-02  7.82759562e-02 -6.23608977e-02
  2.50769518e-02  1.15250039e-03 -8.19437951e-02  7.99712911e-02
  1.04675610e-02 -1.01096310e-01 -7.90593848e-02  4.79982570e-02
 -5.20769022e-02 -5.19437902e-02 -3.01373508e-02  5.47315832e-03
 -9.19148326e-02 -1.48319574e-02  2.88517624e-02  7.66853541e-02
 -2.37930845e-02 -3.14646214e-02  2.25234069e-02  2.51311753e-02
  2.99924426e-02 -2.79835202e-02 -8.82063508e-02 -1.72430072e-02
  2.90878825e-02  4.36331928e-02 -1.28867507e-01  1.57472678e-02
 -2.96043092e-03  2.32890807e-02 -1.43527184e-02  3.79677974e-02
 -2.81057879e-03 -8.97228047e-02  4.81102988e-02 -1.33178057e-02
  5.42640500e-02 -8.77882540e-02 -5.72848246e-02  7.44221583e-02]</t>
        </is>
      </c>
    </row>
    <row r="1526">
      <c r="A1526" s="1" t="n">
        <v>1524</v>
      </c>
      <c r="B1526" t="n">
        <v>521</v>
      </c>
      <c r="C1526" t="inlineStr">
        <is>
          <t>LIL TEXAS * * * * * UPTEMPO DOMINATION</t>
        </is>
      </c>
      <c r="D1526" t="inlineStr">
        <is>
          <t>Freitag, 30. Mai</t>
        </is>
      </c>
      <c r="E1526" t="inlineStr">
        <is>
          <t>Docks</t>
        </is>
      </c>
      <c r="F1526" t="inlineStr">
        <is>
          <t>Spielbudenplatz 19 20359 Hamburg</t>
        </is>
      </c>
      <c r="G1526" t="inlineStr">
        <is>
          <t>music</t>
        </is>
      </c>
      <c r="H1526" t="inlineStr">
        <is>
          <t>Ab 21,04 €</t>
        </is>
      </c>
      <c r="I1526" t="inlineStr">
        <is>
          <t>https://www.eventbrite.de/e/lil-texas-uptempo-domination-tickets-1208652745899?aff=ebdssbdestsearch</t>
        </is>
      </c>
      <c r="J1526" t="inlineStr">
        <is>
          <t>TUNNEL proudly presents:
🔥 LIL TEXAS * * * * * UPTEMPO DOMINATION 🔥
📅 Datum: Freitag, 30. Mai 2025 • 2300 Uhr
📍 Ort: DOCKS • Hamburg St. Pauli • Spielbudenplatz 19
Enter The Cult Of Speed!
Erlebe LIL TEXAS live und werde Teil des Kults der Geschwindigkeit! Mach dich bereit für eine unvergessliche Nacht voller Adrenalin und purem Hardcore in seiner extremsten Form!
For all who are different!
LIL TEXAS, der Meister des ü200 BPM-Sounds, bringt AMERICAN HARDCORE auf ein neues Level und schaffte mit dem TEXCORE-MOVEMENT eine Heimat für die Rebellen der elektronischen Musikszene.
Sein Top-Track SPONGEBOB faszinierte die Szene endgültig und es folgten Produktionen mit keinem Geringeren als HOLY PRIEST und in Kürze gibt´s die US-Tour NEED FOR SPEED mit Special Guests wie ROOLER, MISH und vielen mehr!
100% akustische Druckbetankung!
Sei dabei, wenn der "Western Kink Daddy" LIL TEXAS höchstpersönlich zusammen mit den BKJN Stars JUR TERREUR: Uptempo Ravolution Set, TUKKERTEMPO, KROEFOE so wie die besten HARDER STYLEZZ DJs des Nordens am 30.05.25 im DOCKS auf 2 Floors mit voller Wucht die Tanzfläche erobert!
DOMINATORZ:
★ LIL TEXAS
★ JUR TERREUR
★ TUKKERTEMPO
★ KROEFOE
★ MAGNUS
★ MANIAC
★ M-WIN
★ SCIU
★ INFERRA
★ RAGE EFFECT
★ FLIXE
Ticketinformationen: Sichere dir jetzt deinen Platz auf Eventbrite.
• Quick Bird 19 €
• Early Bird 22 €
• Regular 25 €
• Fast Lane 28 €
The Cult Continues:
CHECK THE TUNNEL CLUB IPHONE + IPAD + ANDROID APP
TUNNEL ON INSTAGRAM
TUNNEL ON FACEBOOK
TUNNEL HOMEBASE
TUNNEL - U N D E R G R O U N D R U L E S</t>
        </is>
      </c>
      <c r="K1526" t="inlineStr">
        <is>
          <t>Tunnel Club Hamburg</t>
        </is>
      </c>
      <c r="L1526" t="inlineStr">
        <is>
          <t>Rückerstattungsrichtlinie
Keine Rückerstattungen</t>
        </is>
      </c>
      <c r="M1526" t="inlineStr">
        <is>
          <t>Dauer nicht verfügbar</t>
        </is>
      </c>
      <c r="N1526" t="inlineStr">
        <is>
          <t>Events in Deutschland, Events in Hansestadt Hamburg, Events in Hamburg, Hamburg Performances, Hamburg Musik Performances, #hardstyle, #rawstyle, #tunnelrave</t>
        </is>
      </c>
      <c r="O1526" t="inlineStr">
        <is>
          <t xml:space="preserve">
    The event titled "LIL TEXAS * * * * * UPTEMPO DOMINATION" is scheduled to take place on Freitag, 30. Mai at Docks, 
    specifically at Spielbudenplatz 19 20359 Hamburg. This event falls under the "music" category. 
    Description: TUNNEL proudly presents:
🔥 LIL TEXAS * * * * * UPTEMPO DOMINATION 🔥
📅 Datum: Freitag, 30. Mai 2025 • 2300 Uhr
📍 Ort: DOCKS • Hamburg St. Pauli • Spielbudenplatz 19
Enter The Cult Of Speed!
Erlebe LIL TEXAS live und werde Teil des Kults der Geschwindigkeit! Mach dich bereit für eine unvergessliche Nacht voller Adrenalin und purem Hardcore in seiner extremsten Form!
For all who are different!
LIL TEXAS, der Meister des ü200 BPM-Sounds, bringt AMERICAN HARDCORE auf ein neues Level und schaffte mit dem TEXCORE-MOVEMENT eine Heimat für die Rebellen der elektronischen Musikszene.
Sein Top-Track SPONGEBOB faszinierte die Szene endgültig und es folgten Produktionen mit keinem Geringeren als HOLY PRIEST und in Kürze gibt´s die US-Tour NEED FOR SPEED mit Special Guests wie ROOLER, MISH und vielen mehr!
100% akustische Druckbetankung!
Sei dabei, wenn der "Western Kink Daddy" LIL TEXAS höchstpersönlich zusammen mit den BKJN Stars JUR TERREUR: Uptempo Ravolution Set, TUKKERTEMPO, KROEFOE so wie die besten HARDER STYLEZZ DJs des Nordens am 30.05.25 im DOCKS auf 2 Floors mit voller Wucht die Tanzfläche erobert!
DOMINATORZ:
★ LIL TEXAS
★ JUR TERREUR
★ TUKKERTEMPO
★ KROEFOE
★ MAGNUS
★ MANIAC
★ M-WIN
★ SCIU
★ INFERRA
★ RAGE EFFECT
★ FLIXE
Ticketinformationen: Sichere dir jetzt deinen Platz auf Eventbrite.
• Quick Bird 19 €
• Early Bird 22 €
• Regular 25 €
• Fast Lane 28 €
The Cult Continues:
CHECK THE TUNNEL CLUB IPHONE + IPAD + ANDROID APP
TUNNEL ON INSTAGRAM
TUNNEL ON FACEBOOK
TUNNEL HOMEBASE
TUNNEL - U N D E R G R O U N D R U L E S
    It is organized by Tunnel Club Hamburg and will last for Dauer nicht verfügbar. 
    Key topics and themes include: Events in Deutschland, Events in Hansestadt Hamburg, Events in Hamburg, Hamburg Performances, Hamburg Musik Performances, #hardstyle, #rawstyle, #tunnelrave.
    </t>
        </is>
      </c>
      <c r="P1526" t="inlineStr">
        <is>
          <t>[-2.04976648e-02 -2.71293055e-02  5.66531383e-02 -4.78866994e-02
 -4.96089645e-02  5.34225665e-02 -5.91964796e-02 -6.62720501e-02
 -6.92354143e-02 -5.87666593e-02  2.24149302e-02 -7.75457695e-02
  6.13266835e-03 -1.27710447e-01 -2.32710093e-02 -4.23089638e-02
  1.38782501e-01 -2.05479469e-03  4.32025380e-02 -2.29384489e-02
 -3.67181748e-02 -4.45489362e-02 -2.65154317e-02  5.98331913e-02
  2.08668299e-02  7.14331586e-03 -8.41968432e-02  3.05893980e-02
  5.56066772e-03 -4.16757613e-02 -9.51075461e-03  7.34852925e-02
 -3.80602814e-02 -4.20920439e-02  5.14185354e-02  4.14644815e-02
  2.60445033e-03 -1.08055033e-01 -3.96817848e-02  6.90995902e-02
 -2.79361792e-02 -6.60314783e-02  3.93404402e-02  1.99416894e-02
 -4.75757681e-02 -2.57481840e-02 -1.34269232e-02 -3.99001241e-02
 -4.39348146e-02  4.46981192e-02  5.65793775e-02 -1.11394785e-02
  9.11628827e-02  5.79074696e-02  3.62885036e-02  1.41028855e-02
 -4.72309440e-03  4.63857614e-02  8.95510167e-02  5.39946221e-02
 -1.35908663e-01  3.56568582e-02 -5.81306107e-02 -1.23136807e-02
 -1.92321576e-02 -5.48317432e-02 -2.32396647e-02  8.88393670e-02
  2.50950549e-02  2.41480153e-02  1.25971153e-01 -4.67614830e-02
  1.78625342e-02  2.89016571e-02  8.49387571e-02  7.10110879e-03
 -7.48904496e-02  1.14121335e-02 -4.54759561e-02 -9.91526172e-02
  5.98948002e-02 -2.89749429e-02  2.97289267e-02 -1.64952204e-01
 -4.82143238e-02 -3.30376439e-02 -9.93442908e-03  6.05866574e-02
  5.99269569e-03 -2.32567103e-03 -1.50950784e-02  9.16286632e-02
 -1.06955580e-01  2.64436789e-02  7.36811236e-02  3.17075732e-03
 -4.07249331e-02  9.07653570e-03  1.81347821e-02  3.77358720e-02
  7.96562880e-02  7.61786848e-02 -4.55251969e-02  5.67153506e-02
  5.59927374e-02 -1.07945777e-01 -1.57275831e-03  8.95831659e-02
 -3.44065093e-02 -7.04935472e-03  7.97301382e-02 -3.50471586e-02
  2.39583198e-02 -5.65117635e-02 -1.71657894e-02  4.60316101e-03
 -3.53232324e-02 -8.46244022e-03  4.05577756e-02 -6.30625486e-02
  4.28926796e-02 -2.55081281e-02 -5.08675948e-02  4.96481471e-02
 -5.32941706e-03  2.38269474e-02 -5.69944791e-02  1.17642821e-32
  1.12639717e-03 -9.18363705e-02 -6.30993098e-02  1.44265192e-02
  9.19317231e-02 -2.23051403e-02 -6.63181916e-02 -6.73076808e-02
 -3.03331334e-02  3.66144218e-02 -4.96270247e-02  3.20376595e-03
 -8.13644007e-02 -3.20267677e-02  2.44586281e-02 -1.19430877e-01
 -6.89843148e-02 -4.84363139e-02 -2.30024941e-02 -7.99793154e-02
 -3.07485908e-02  5.55667430e-02 -5.94581701e-02 -3.93537097e-02
 -7.15697836e-03  9.84375253e-02 -2.19959002e-02 -8.96614566e-02
  9.78917908e-03  5.70638478e-02 -5.40631823e-02 -7.74445310e-02
 -3.02240383e-02 -3.28576043e-02  1.92127880e-02  6.08268231e-02
  1.22278398e-02 -4.80344668e-02 -4.96435352e-02 -2.90234461e-02
 -3.51473428e-02 -1.23793492e-02 -1.18679345e-01 -3.85893881e-02
  1.71806514e-02  4.16821763e-02  1.09070661e-02  5.20775374e-03
  1.26984671e-01 -1.98717304e-02  5.76019995e-02 -1.49750933e-02
 -4.79981788e-02 -4.00599502e-02  1.52883977e-02  7.34902024e-02
  6.95208833e-03 -4.28293645e-02  1.48407659e-02  1.55574726e-02
  2.26682145e-03  3.73230316e-02  2.20896658e-02  1.33678615e-02
  1.27880964e-02 -7.19490601e-03 -1.15342857e-03 -9.73674655e-03
  6.07511178e-02  6.66083694e-02 -6.12473488e-02 -3.82024124e-02
  7.89935440e-02 -2.25527026e-02  6.91953152e-02  4.15847450e-02
 -1.94377583e-02  1.81508288e-02 -5.14717512e-02  1.88945271e-02
 -5.00144288e-02  6.04045345e-03  1.36537999e-02  6.92456542e-03
  7.59789571e-02 -1.57392677e-02 -5.32245310e-03  1.54054714e-02
 -5.15470505e-02  2.46505141e-02 -3.89749743e-02  5.61217498e-03
  1.81585476e-02  3.09724659e-02 -1.00822791e-01 -1.27754974e-32
  4.53550108e-02  2.35765558e-02  5.45428209e-02  9.53192648e-04
  4.54639532e-02  2.33414792e-03  3.17017995e-02  1.02495693e-01
  5.95677085e-02  1.51774110e-02  2.55461577e-02  1.38945617e-02
  2.73804809e-03 -5.08797318e-02  1.83210541e-02 -5.48643284e-02
  7.71285826e-03  6.88699782e-02 -4.98157293e-02  7.13062137e-02
 -5.86758740e-02 -6.61385059e-02 -2.32983138e-02  4.53794338e-02
 -2.70000193e-02  9.59868263e-03  6.59790561e-02  4.51939628e-02
 -4.01144139e-02 -4.68198769e-02  1.54127646e-02 -2.23231260e-02
 -6.52493984e-02 -1.67791937e-02  1.08025745e-02  4.07397598e-02
  3.14871371e-02  5.17722778e-02 -7.53714219e-02 -1.58144403e-02
 -1.28588071e-02  3.51349525e-02 -1.42075121e-02  7.07993954e-02
 -2.17823815e-02  4.23017666e-02 -2.47921068e-02  3.55586963e-04
 -4.31332402e-02  1.64925994e-03 -2.31857430e-02 -4.28395420e-02
  2.67330203e-02  2.00381801e-02 -2.62001771e-02  1.89681277e-02
 -4.54428159e-02 -6.69066235e-02 -6.69073835e-02  3.91701087e-02
  9.15597677e-02  9.43185836e-02 -1.53513700e-02 -7.82077294e-03
  5.13090752e-02  6.97611924e-03 -3.99534442e-02 -4.80925664e-02
 -3.20393331e-02  1.16108254e-01  4.33459729e-02  4.22395915e-02
 -1.15931951e-01 -3.42735872e-02 -3.57877538e-02 -2.43834499e-02
 -1.01514086e-02  7.05302060e-02 -2.18293890e-02  3.89512219e-02
  3.17586325e-02  9.07805562e-02 -5.78528494e-02  4.88840565e-02
  1.16153453e-02  9.57374573e-02  2.11999994e-02  7.50550181e-02
  5.07783145e-02  1.81682706e-02  5.20451069e-02 -1.31389629e-02
 -8.58460441e-02  1.25393365e-02 -4.73006070e-02 -6.51938734e-08
 -1.77307185e-02  8.78102556e-02 -1.08129650e-01 -6.36351034e-02
  2.23080777e-02  2.63176765e-02 -2.24449616e-02 -3.44237238e-02
 -2.23061834e-02  4.31650952e-02  4.41565029e-02 -4.06537652e-02
 -5.73586076e-02 -1.15358727e-02 -4.64569181e-02 -1.00837611e-02
 -6.84978813e-02  3.70178185e-02 -8.16248432e-02 -6.08384758e-02
 -2.33120169e-03  3.01308986e-02  7.80208036e-02 -4.07456644e-02
 -3.04559916e-02  1.25713078e-02 -3.19198966e-02  5.24947084e-02
  6.91912174e-02 -1.94182824e-02 -1.16984230e-02 -1.04123382e-02
 -1.57012358e-01 -1.61272641e-02  6.46233000e-03  1.10237971e-02
 -6.05393313e-02  6.43016100e-02  2.70530358e-02 -1.52662210e-03
 -9.66364425e-03 -6.06262088e-02  4.41433862e-02  9.78247728e-03
 -3.29726301e-02 -3.43514420e-02 -5.04531758e-03 -8.44160840e-03
  5.39786601e-03  1.03868164e-01 -6.83523566e-02 -3.22523005e-02
 -1.02930637e-02  1.85995325e-02  7.21779838e-02  2.74988171e-02
 -3.47631276e-02  3.65890004e-02 -7.57102445e-02 -2.93128788e-02
 -5.87001210e-03 -8.95442627e-03  2.33993754e-02  9.13952067e-02]</t>
        </is>
      </c>
    </row>
    <row r="1527">
      <c r="A1527" s="1" t="n">
        <v>1525</v>
      </c>
      <c r="B1527" t="n">
        <v>522</v>
      </c>
      <c r="C1527" t="inlineStr">
        <is>
          <t>Gina &amp; Glinda Tour 2025</t>
        </is>
      </c>
      <c r="D1527" t="inlineStr">
        <is>
          <t>Friday, May 30</t>
        </is>
      </c>
      <c r="E1527" t="inlineStr">
        <is>
          <t>HAFENBÜHNE</t>
        </is>
      </c>
      <c r="F1527" t="inlineStr">
        <is>
          <t>Am Sandtorkai 46 20457 Hamburg, Show map</t>
        </is>
      </c>
      <c r="G1527" t="inlineStr">
        <is>
          <t>arts</t>
        </is>
      </c>
      <c r="H1527" t="inlineStr">
        <is>
          <t>Kostenlos</t>
        </is>
      </c>
      <c r="I1527" t="inlineStr">
        <is>
          <t>https://www.eventbrite.de/e/gina-glinda-tour-2025-tickets-1216179368229?aff=ebdssbdestsearch</t>
        </is>
      </c>
      <c r="J1527" t="inlineStr">
        <is>
          <t>Lasst Euch diese fulminante Live Show von Gina Colada und Glinda Glanz nicht entgehen. Schillernde Kleider, unzählige Anekdoten, dunkle Geheimnisse sowie witzige Kapitel ihres Lebens warten auf Euch!
Das sind 100% Travestie, 100% Comedy und 100% live Gesang, kurzum: ein Garant für einen Lachmuskelkater!
Gina &amp; Glinda verstehen es, aus dem Nähkästchen zu plaudern und dabei bestens, wenn auch nicht immer gänzlich jugendfrei, aber stets mit Niveau und knapp an der Gürtellinie vorbei, durch den Abend zu führen. Kommt mit auf diese kunterbunte, musikalische Reise, lasst euch von ihren Stimmen verzaubern und erlebt einen unvergesslichen Abend.</t>
        </is>
      </c>
      <c r="K1527" t="inlineStr">
        <is>
          <t>HAFENBÜHNE @ PIERDREI Hotel HafenCity</t>
        </is>
      </c>
      <c r="L1527" t="inlineStr">
        <is>
          <t>Refund Policy
Refunds up to 7 days before event</t>
        </is>
      </c>
      <c r="M1527" t="inlineStr">
        <is>
          <t>Event lasts 2 hours 30 minutes</t>
        </is>
      </c>
      <c r="N1527" t="inlineStr">
        <is>
          <t>Germany Events, Hamburg Events, Things to do in Hamburg, Hamburg Performances, Hamburg Arts Performances, #music, #live, #comedy, #event, #performance, #livemusic, #travestie, #travestieshow, #comedy_show, #tour_2025</t>
        </is>
      </c>
      <c r="O1527" t="inlineStr">
        <is>
          <t xml:space="preserve">
    The event titled "Gina &amp; Glinda Tour 2025" is scheduled to take place on Friday, May 30 at HAFENBÜHNE, 
    specifically at Am Sandtorkai 46 20457 Hamburg, Show map. This event falls under the "arts" category. 
    Description: Lasst Euch diese fulminante Live Show von Gina Colada und Glinda Glanz nicht entgehen. Schillernde Kleider, unzählige Anekdoten, dunkle Geheimnisse sowie witzige Kapitel ihres Lebens warten auf Euch!
Das sind 100% Travestie, 100% Comedy und 100% live Gesang, kurzum: ein Garant für einen Lachmuskelkater!
Gina &amp; Glinda verstehen es, aus dem Nähkästchen zu plaudern und dabei bestens, wenn auch nicht immer gänzlich jugendfrei, aber stets mit Niveau und knapp an der Gürtellinie vorbei, durch den Abend zu führen. Kommt mit auf diese kunterbunte, musikalische Reise, lasst euch von ihren Stimmen verzaubern und erlebt einen unvergesslichen Abend.
    It is organized by HAFENBÜHNE @ PIERDREI Hotel HafenCity and will last for Event lasts 2 hours 30 minutes. 
    Key topics and themes include: Germany Events, Hamburg Events, Things to do in Hamburg, Hamburg Performances, Hamburg Arts Performances, #music, #live, #comedy, #event, #performance, #livemusic, #travestie, #travestieshow, #comedy_show, #tour_2025.
    </t>
        </is>
      </c>
      <c r="P1527" t="inlineStr">
        <is>
          <t>[-5.31430840e-02 -7.70320743e-03  2.31006518e-02 -8.76533464e-02
 -5.12077734e-02  2.28160201e-03 -5.76726627e-03 -1.94383673e-02
 -3.26231606e-02 -3.35118882e-02  3.26135121e-02 -6.67036548e-02
 -5.67241460e-02  1.07686175e-02 -4.93352301e-02 -5.32339253e-02
  5.77519983e-02 -2.70664562e-02 -3.97168919e-02  4.87571023e-02
  7.12476224e-02 -5.28995059e-02  1.85004063e-02  6.14040308e-02
 -4.60735969e-02  5.06042130e-02 -5.63845364e-03  5.53099215e-02
  9.00904462e-03 -1.43611711e-03 -4.98093516e-02  4.59713563e-02
 -1.40254587e-01 -1.04868896e-02  2.56810170e-02  3.56369540e-02
 -3.41722406e-02 -5.92848808e-02  2.50084847e-02  6.63877875e-02
 -1.26871131e-02 -3.95465717e-02 -5.99657185e-02  3.28584462e-02
 -2.52671912e-03 -1.41397258e-02  3.12708765e-02  4.18531932e-02
 -8.93414542e-02  1.04667256e-02  7.06920819e-03 -5.17718643e-02
  4.67187464e-02 -1.10403270e-01  7.24330097e-02  7.69750075e-03
 -4.13444750e-02 -7.51352608e-02  8.20310563e-02  1.15177361e-02
 -1.00849625e-02 -2.92829098e-03 -4.81586047e-02  3.99180651e-02
 -2.51093339e-02 -3.62976044e-02  3.67109850e-03 -1.13335333e-03
  4.91313403e-03 -8.10738653e-03  5.67956492e-02 -9.54227149e-02
  2.40523573e-02 -1.05047468e-02 -5.34127839e-02  1.38969794e-01
 -2.45517455e-02 -2.73457058e-02 -6.35839179e-02  3.44883539e-02
  5.27464598e-02 -6.46271780e-02  1.15757160e-01 -3.41141634e-02
  2.20466331e-02 -6.70312718e-02 -2.86901928e-02  2.85619572e-02
  8.75096209e-03 -2.66559031e-02 -3.72806042e-02  8.78224820e-02
 -6.28205910e-02 -1.96750332e-02 -1.04422886e-02  2.87674908e-02
 -4.34801206e-02 -3.30381803e-02  1.40640706e-01  5.84927313e-02
  3.62640247e-02  9.68176697e-04  1.16525842e-02  4.22238596e-02
 -4.15290706e-02 -1.59416776e-02  7.83310756e-02 -5.01495376e-02
 -3.24579962e-02  3.04589123e-02 -1.11582793e-01  3.95854264e-02
  6.40252456e-02 -7.94338360e-02 -5.17262146e-02  3.92443836e-02
  4.84572351e-02  4.15940545e-02 -4.79314011e-03 -3.12409885e-02
  5.65181002e-02 -1.24419928e-02  2.35437378e-02 -5.03069647e-02
  7.46918842e-02  9.27208439e-02 -1.43845966e-02  1.78068013e-32
 -2.63077058e-02 -1.12568207e-01  6.33949488e-02 -2.43459083e-02
  1.78455859e-01  1.31133106e-02 -2.48506945e-02 -4.50214706e-02
 -4.22774348e-03  7.28976447e-03 -5.32650165e-02 -3.21732052e-02
 -8.89784992e-02 -1.26712888e-01  2.89864582e-03  6.82635307e-02
  4.70793992e-02 -5.60332835e-02 -6.15980849e-02 -3.47961783e-02
  5.58252782e-02  7.70455971e-03 -1.46734500e-02  8.91267974e-03
 -6.08425140e-02  1.34307459e-01  5.10847159e-02 -6.85620755e-02
  3.18414643e-02  4.22703251e-02 -2.01692078e-02 -8.65871981e-02
 -3.58508490e-02 -8.91639888e-02 -6.96654245e-03 -1.53272999e-02
 -5.38098998e-02 -5.22592627e-02 -5.71584189e-03 -3.55423382e-03
 -3.05479933e-02 -3.09721157e-02 -3.50903347e-02  3.53439823e-02
 -9.43271723e-03  6.97531551e-02 -9.93532594e-03  2.44096424e-02
  7.96640813e-02  4.11949009e-02  2.10863240e-02 -9.38321948e-02
 -1.09558560e-01  5.49349450e-02  4.54996452e-02  8.05932879e-02
 -3.56195942e-02 -5.91741614e-02  2.13268436e-02 -4.87948731e-02
  2.22287159e-02  3.10691409e-02 -2.18232609e-02 -4.22181226e-02
  7.03464895e-02  7.88679440e-03 -3.24337222e-02 -4.64918017e-02
  1.13059290e-01  1.66127775e-02 -3.05302143e-02  1.23476116e-02
  6.35526255e-02  1.45236002e-02  8.71401578e-02  7.13979527e-02
  3.17260139e-02 -3.44799012e-02  2.94020167e-03  8.40858370e-02
 -3.90414111e-02  3.36096846e-02  1.87546685e-02 -3.52405794e-02
 -9.41437390e-03 -1.07560560e-01 -2.94387061e-02 -3.56590189e-02
 -3.29542868e-02  2.22123265e-02  4.66276184e-02 -2.53158417e-02
  1.05211558e-02 -5.16441949e-02 -4.38304916e-02 -1.65940232e-32
  1.16825290e-01  4.79478799e-02 -3.22787091e-02 -2.51777451e-02
  9.65962783e-02 -1.69714149e-02 -5.84986061e-02  2.33402252e-02
  2.91058421e-03 -5.13873734e-02 -7.08386153e-02 -7.96753168e-03
 -2.29486893e-03  1.05358563e-01 -5.87675050e-02  2.54856348e-02
  4.41419631e-02  2.00534202e-02 -1.30775888e-02 -1.22069390e-02
  5.74740348e-03  1.17586134e-03 -7.47936079e-03  7.56156817e-03
  1.93498451e-02  3.13666575e-02  8.97739753e-02  7.24638766e-03
 -4.31201458e-02  3.20313536e-02 -4.54011522e-02  2.17316430e-02
 -4.37870137e-02 -4.80302190e-03  3.89914885e-02  3.67759876e-02
  1.21193424e-01 -6.10213960e-03 -7.34654739e-02 -1.01587195e-02
  1.04845753e-02 -8.65319185e-03 -4.42252643e-02  3.27935815e-02
 -2.98847891e-02  3.70417722e-02 -9.00315493e-03  6.42932858e-03
  1.81278158e-02 -1.08770922e-01 -7.33095407e-03  3.43857780e-02
 -7.28237107e-02  1.86406318e-02  9.88462642e-02  1.07993754e-02
  7.53762946e-02 -1.18623264e-01 -7.96421617e-03  8.20350945e-02
  5.42085283e-02  4.66896370e-02 -1.12033188e-01 -8.51290897e-02
  6.89820722e-02  6.20959466e-03 -1.20808613e-02  3.49980853e-02
  3.27338204e-02  3.86959314e-02 -2.98827142e-02  5.55521436e-02
 -2.25941017e-02 -2.31875032e-02 -4.37988453e-02  4.32175957e-02
  1.91953667e-02  6.43006116e-02  3.45891528e-02  1.88371632e-02
 -2.25073583e-02  2.52529737e-02 -1.07499421e-01  3.04416381e-02
  7.61344004e-03  3.32715362e-02  8.17066282e-02  1.58615690e-02
 -4.39052917e-02  1.17980326e-02  3.66322929e-03  3.75104360e-02
  3.01083531e-02  7.77339861e-02  3.34223136e-02 -6.86470045e-08
  1.89447235e-02  7.35383481e-02 -8.10294822e-02 -9.18274447e-02
  1.48840398e-02 -2.32223887e-02 -8.43594149e-02 -6.83840923e-03
  1.10963983e-02  4.79297414e-02  4.71547246e-02  5.79240136e-02
  3.11275125e-02  6.12484850e-02 -5.19910455e-02  1.08755291e-01
 -5.76559789e-02 -4.01260182e-02 -3.07483971e-02 -2.04689633e-02
 -1.73318665e-02  7.27887126e-03 -6.26157150e-02 -7.26019219e-02
 -8.15816745e-02 -2.00078432e-02 -1.66415609e-02  5.25453761e-02
 -1.12848999e-02 -3.32796648e-02 -2.33742110e-02  4.05700319e-02
 -4.46506441e-02  2.85699661e-03 -4.24354970e-02 -8.01950097e-02
 -6.32431060e-02 -1.06874146e-02  8.81933887e-03 -3.89876659e-04
 -1.09267952e-02 -6.59862980e-02  2.36701071e-02 -1.40901636e-02
  4.29314114e-02  6.26218924e-03  3.16693559e-02  1.28506124e-02
  8.39165412e-03  5.86269274e-02 -9.63854417e-02 -5.55900298e-02
 -2.05699932e-02  4.45488244e-02  1.56233432e-02  1.69145968e-02
  4.39837798e-02  8.97058751e-04 -1.97036639e-02 -2.65724794e-03
 -3.38920765e-02 -3.57490070e-02  3.40058468e-03  2.41686050e-02]</t>
        </is>
      </c>
    </row>
    <row r="1528">
      <c r="A1528" s="1" t="n">
        <v>1526</v>
      </c>
      <c r="B1528" t="n">
        <v>523</v>
      </c>
      <c r="C1528" t="inlineStr">
        <is>
          <t>#explore_händel@Jazzhall</t>
        </is>
      </c>
      <c r="D1528" t="inlineStr">
        <is>
          <t>Samstag, 31. Mai</t>
        </is>
      </c>
      <c r="E1528" t="inlineStr">
        <is>
          <t>JazzHall (an der HfMT)</t>
        </is>
      </c>
      <c r="F1528" t="inlineStr">
        <is>
          <t>Milchstraße 12 Besuchereingang 20148 Hamburg</t>
        </is>
      </c>
      <c r="G1528" t="inlineStr">
        <is>
          <t>music</t>
        </is>
      </c>
      <c r="H1528" t="inlineStr">
        <is>
          <t>11 € – 35 €</t>
        </is>
      </c>
      <c r="I1528" t="inlineStr">
        <is>
          <t>https://www.eventbrite.de/e/explore-handeljazzhall-tickets-1122937128179?aff=ebdssbdestsearch</t>
        </is>
      </c>
      <c r="J1528" t="inlineStr">
        <is>
          <t>Einlass: 19:00 | Beginn: 20:00 |
#explore_händel@Jazzhall Das Stegreif Orchester präsentiert eine faszinierende Fusion aus Jazz und Barock, inspiriert von den Meisterwerken Georg Friedrich Händels. In dieser kreativen Konzertperformance wird die Improvisation als verbindendes Element zwischen diesen beiden musikalischen Epochen gefeiert. Unter der Leitung von Alistair Duncan entfaltet sich ein dynamisches Zusammenspiel, das Händels Werke – vom Concerto Grosso bis zur berühmten "Arie Lascia ch'io pianga" – in neuem Licht erstrahlen lässt. Stegreif ist bekannt für seine unkonventionelle Herangehensweise an klassische Musik, die durch spontane Improvisation geprägt ist. Die internationalen Musiker*innen verbinden in radikalen Rekompositionen sinfonische Musik mit Improvisation und Einflüssen anderer Genres. So verwischen die Grenzen zwischen Jazz und Klassik und es entsteht ein einzigartiges Klangerlebnis. Dabei beziehen die Musiker*innen das Publikum in originelle Raumkonzepte ein und machen klassische Musik im Moment erlebbar. Dieses Konzert ist Teil der Reihe Stegreif@Jazzhall, die zum Anlass des 10jährigen Jubiläums die kreative Entwicklung des Orchesters feiert, das seit einem Jahrzehnt die Grenzen der klassischen Musik neu definiert.
#explore_händel findet im Rahmen des Projekts Stegreif@Jazzhall, gefördert durch die ZEIT STIFTUNG BUCERIUS, die Claussen Simon Stiftung und die Rusch-Stiftung, statt.
_________________________
Line-Up:
Rekomposition, Arrangement &amp; Musikalische Leitung: Alistair Duncan
Szenographie, Regie: Gineke Pranger
Lichtdesign: Arnaud Poumarat
Kostüm: Lena Böckmann
___________________________________
Fotocredit: Navina Neuschl
Eintritt und Vorverkauf: Siehe Ticketlink. Abendkasse: Gibt es, sofern nicht vorab ausverkauft.
Der Einlass zur JazzHall erfolgt über den Haupteingang der Hochschule für Musik und Theater in der Milchstraße 12 - nicht über den Harvestehuder Weg.
Viel Vergnügen in der JazzHall!</t>
        </is>
      </c>
      <c r="K1528" t="inlineStr">
        <is>
          <t>JazzHall Hamburg</t>
        </is>
      </c>
      <c r="L1528" t="inlineStr">
        <is>
          <t>Rückerstattungsrichtlinie
Keine Rückerstattungen</t>
        </is>
      </c>
      <c r="M1528" t="inlineStr">
        <is>
          <t>Dauer nicht verfügbar</t>
        </is>
      </c>
      <c r="N1528" t="inlineStr">
        <is>
          <t>Events in Deutschland, Events in Hansestadt Hamburg, Events in Hamburg, Hamburg Performances, Hamburg Musik Performances, #jazz, #jazzmusic, #jazzclub, #jazzconcert, #jazz_music, #jazz_night, #jazzhall</t>
        </is>
      </c>
      <c r="O1528" t="inlineStr">
        <is>
          <t xml:space="preserve">
    The event titled "#explore_händel@Jazzhall" is scheduled to take place on Samstag, 31. Mai at JazzHall (an der HfMT), 
    specifically at Milchstraße 12 Besuchereingang 20148 Hamburg. This event falls under the "music" category. 
    Description: Einlass: 19:00 | Beginn: 20:00 |
#explore_händel@Jazzhall Das Stegreif Orchester präsentiert eine faszinierende Fusion aus Jazz und Barock, inspiriert von den Meisterwerken Georg Friedrich Händels. In dieser kreativen Konzertperformance wird die Improvisation als verbindendes Element zwischen diesen beiden musikalischen Epochen gefeiert. Unter der Leitung von Alistair Duncan entfaltet sich ein dynamisches Zusammenspiel, das Händels Werke – vom Concerto Grosso bis zur berühmten "Arie Lascia ch'io pianga" – in neuem Licht erstrahlen lässt. Stegreif ist bekannt für seine unkonventionelle Herangehensweise an klassische Musik, die durch spontane Improvisation geprägt ist. Die internationalen Musiker*innen verbinden in radikalen Rekompositionen sinfonische Musik mit Improvisation und Einflüssen anderer Genres. So verwischen die Grenzen zwischen Jazz und Klassik und es entsteht ein einzigartiges Klangerlebnis. Dabei beziehen die Musiker*innen das Publikum in originelle Raumkonzepte ein und machen klassische Musik im Moment erlebbar. Dieses Konzert ist Teil der Reihe Stegreif@Jazzhall, die zum Anlass des 10jährigen Jubiläums die kreative Entwicklung des Orchesters feiert, das seit einem Jahrzehnt die Grenzen der klassischen Musik neu definiert.
#explore_händel findet im Rahmen des Projekts Stegreif@Jazzhall, gefördert durch die ZEIT STIFTUNG BUCERIUS, die Claussen Simon Stiftung und die Rusch-Stiftung, statt.
_________________________
Line-Up:
Rekomposition, Arrangement &amp; Musikalische Leitung: Alistair Duncan
Szenographie, Regie: Gineke Pranger
Lichtdesign: Arnaud Poumarat
Kostüm: Lena Böckmann
___________________________________
Fotocredit: Navina Neuschl
Eintritt und Vorverkauf: Siehe Ticketlink. Abendkasse: Gibt es, sofern nicht vorab ausverkauft.
Der Einlass zur JazzHall erfolgt über den Haupteingang der Hochschule für Musik und Theater in der Milchstraße 12 - nicht über den Harvestehuder Weg.
Viel Vergnügen in der JazzHall!
    It is organized by JazzHall Hamburg and will last for Dauer nicht verfügbar. 
    Key topics and themes include: Events in Deutschland, Events in Hansestadt Hamburg, Events in Hamburg, Hamburg Performances, Hamburg Musik Performances, #jazz, #jazzmusic, #jazzclub, #jazzconcert, #jazz_music, #jazz_night, #jazzhall.
    </t>
        </is>
      </c>
      <c r="P1528" t="inlineStr">
        <is>
          <t>[-3.83108892e-02 -3.42860743e-02 -1.97816957e-02  2.34913211e-02
 -1.03472754e-01  9.98113602e-02  3.34120099e-03 -6.81861565e-02
  7.12645706e-03 -6.68106079e-02  2.90613883e-04 -1.39326500e-02
 -1.28035387e-02 -6.47399649e-02 -1.38845490e-02 -1.61244813e-02
  3.46732251e-02  9.89103597e-03 -4.06620651e-02  2.56032757e-02
  1.50886383e-02 -5.23344651e-02 -6.33308440e-02  5.05675524e-02
 -5.18480949e-02  2.59037148e-02 -5.44324704e-03  3.29369754e-02
  1.35226641e-02  2.75611263e-02 -1.43014574e-02  1.74585951e-03
  6.61047548e-03 -2.91013625e-02  1.09552220e-02  7.83949196e-02
 -5.63049391e-02 -6.78999424e-02 -4.80604544e-02  4.66081202e-02
 -1.24567375e-03  9.43918340e-03 -8.22477117e-02  1.29565420e-02
 -3.12034059e-02 -6.92676976e-02 -5.14433645e-02 -9.30323675e-02
 -1.16684690e-01  2.89199371e-02 -3.55539136e-02 -6.17727600e-02
  6.47286624e-02 -7.24347606e-02 -4.60049435e-02 -3.03957686e-02
 -9.42504257e-02  7.36382380e-02  8.61060545e-02  3.84496935e-02
 -4.57404293e-02 -3.78570193e-03 -6.46570772e-02 -5.46816438e-02
 -6.54746369e-02  7.89077953e-03  1.07472995e-02 -4.12487499e-02
  7.82463774e-02 -2.46638041e-02  1.02516614e-01 -6.05350547e-02
 -6.81020468e-02 -2.14178171e-02  2.07473561e-02  1.40190152e-02
 -3.23392339e-02  4.40616207e-03 -7.94233754e-02 -9.59818810e-02
  8.95181075e-02 -3.14117111e-02 -4.95216027e-02 -8.28506425e-02
  1.03865843e-03 -2.94337161e-02 -5.29704615e-02  5.73732853e-02
  1.36554595e-02  5.86292557e-02 -4.79967035e-02  3.55338752e-02
 -1.43079996e-01 -6.29485445e-03  9.98012573e-02  1.50055978e-02
  1.69936344e-02 -1.09009715e-02  1.18660495e-01  3.53535414e-02
  5.13792299e-02  9.65353623e-02 -6.91675618e-02  7.17137605e-02
 -3.30263972e-02 -3.53194810e-02  7.76073546e-04  2.40803026e-02
 -7.77485073e-02 -4.66326661e-02  8.26502591e-02 -1.32838439e-04
  3.94739397e-02 -6.87069148e-02 -4.20988277e-02  5.28754592e-02
  2.73147151e-02  4.49482799e-02  8.02285224e-02  1.08802073e-01
  7.05575617e-03 -2.59182528e-02  4.45698993e-03  4.58643772e-02
 -8.70047417e-03  5.50651774e-02 -7.41592422e-02  1.42846294e-32
 -4.33448050e-03 -8.36723000e-02 -2.00383943e-02  5.09572104e-02
  5.34590818e-02 -3.72533500e-02 -3.46234292e-02  5.35284057e-02
  3.12123690e-02 -4.60740663e-02  6.74109161e-02  4.61621098e-02
 -3.92342173e-03 -1.06844731e-01  6.48057759e-02 -5.66555792e-03
  8.45390633e-02  1.61474117e-03 -2.80758534e-02 -1.19049601e-01
 -6.61350712e-02  4.14825529e-02 -2.44402066e-02 -1.95688922e-02
  1.14097884e-02  1.17980942e-01  3.12661789e-02 -9.44370776e-02
  6.58932375e-03  6.01825975e-02  7.49488408e-03 -7.09163770e-02
 -6.29736781e-02 -1.46239046e-02  7.71684051e-02  2.53508426e-02
 -5.04442044e-02 -1.54877165e-02 -2.73590274e-02 -5.84053472e-02
  7.99012557e-03 -2.06777267e-02 -1.04320668e-01 -2.36400738e-02
 -4.15468141e-02  6.07383717e-03  2.04331763e-02  8.92786682e-02
  1.76504612e-01 -4.08465378e-02  3.23669352e-02  6.68917671e-02
 -3.15721966e-02 -1.55090401e-02  4.77119610e-02  5.60103916e-02
 -1.92389786e-02  7.32844025e-02  6.48405869e-04 -2.07319669e-03
  4.24948856e-02  8.70913267e-02  2.29410697e-02  4.78102826e-02
  3.75410356e-02 -4.22573574e-02 -1.77447908e-02 -5.25563993e-02
  2.28489470e-02  4.65148725e-02 -6.83263913e-02 -1.62526127e-02
  3.45747322e-02  1.78366923e-03  1.92161035e-02  2.83987192e-03
  1.08291889e-02  2.16856543e-02  1.98093876e-02  2.44919546e-02
 -9.01762694e-02 -2.74252892e-02  7.71414638e-02  2.95844134e-02
 -3.84201482e-02  1.03763426e-02  2.50392910e-02  9.28793475e-03
 -2.83043738e-02  1.31847253e-02 -6.94087744e-02  6.40800297e-02
 -7.28998110e-02  5.43372557e-02 -1.28770452e-02 -1.67376113e-32
  5.24095297e-02 -1.71224941e-02  1.22156907e-02 -2.92753875e-02
 -2.16528960e-02  3.62225063e-02 -9.33029279e-02 -4.67147492e-02
  6.09320123e-03  2.90352628e-02 -1.77761242e-02  3.08957640e-02
  2.96756662e-02 -7.38477632e-02 -8.37255046e-02 -2.71138456e-03
 -3.71614322e-02  2.59009656e-02 -1.13874804e-02  1.87001042e-02
 -4.84553203e-02 -1.03307387e-03  9.75005608e-03  8.32733884e-03
 -3.37171964e-02 -1.04410956e-02  8.33128095e-02  8.53930190e-02
 -6.00837395e-02  4.36896943e-02  9.36532766e-02 -2.25778259e-02
 -2.39515342e-02 -2.16825213e-02 -4.82024662e-02  7.44818300e-02
  7.80246705e-02  3.93917924e-03 -6.57566916e-03  8.15102458e-02
 -8.11593905e-02 -9.75978328e-04  3.87719274e-02 -9.43180919e-03
 -1.26325944e-02  2.02590842e-02  6.01485893e-02 -1.82820670e-02
  1.81944091e-02 -5.17523661e-02  3.44621763e-02  1.31432191e-02
 -7.80185610e-02  9.55380965e-03  8.18805583e-03  3.68313268e-02
 -5.86693250e-02 -9.14998204e-02  2.02847160e-02  7.11238384e-03
  2.65825726e-02  3.78404595e-02 -2.30487380e-02 -3.46332937e-02
  4.09182906e-02  3.73515375e-02  3.18858549e-02 -6.94434866e-02
  1.77223422e-03 -1.10133528e-03 -4.65022074e-03 -7.64526834e-04
 -6.45446256e-02  2.19187029e-02 -1.18462101e-01  8.99723694e-02
  8.74620825e-02  4.37184088e-02 -8.91240034e-03 -2.36477759e-02
  1.15807746e-02  1.27253216e-02 -6.92558289e-02 -6.20796811e-03
 -4.63488279e-03  5.34504205e-02  3.42142247e-02  8.44220668e-02
 -7.04983622e-02  1.95257161e-02  9.59756896e-02  2.39878404e-03
 -2.85928026e-02  1.25273643e-02 -1.52595332e-02 -7.01387535e-08
 -4.60451189e-03  5.55844456e-02 -1.45224720e-01 -3.08306552e-02
  2.03668550e-02 -3.81323211e-02 -8.23298097e-03 -7.53994510e-02
 -6.94744661e-02  1.36583708e-02 -1.46608325e-02 -9.18482244e-02
 -1.41502423e-02 -3.08992947e-03 -4.13228683e-02 -4.14808430e-02
 -6.44963793e-03 -2.24459567e-03 -6.98846206e-02  2.56658066e-02
  3.81462276e-02 -2.02226453e-02  6.17271699e-02 -1.54956356e-01
 -7.02136829e-02 -3.40238772e-02 -9.61975474e-03  2.71183141e-02
  5.45832068e-02  1.13033187e-02 -9.29642282e-03  3.46672721e-02
 -2.12138630e-02 -1.45341447e-02 -6.26198798e-02  1.54367685e-02
 -9.29515157e-03 -4.07522246e-02 -3.47656272e-02  1.22218672e-02
  3.60512733e-02 -2.45193709e-02 -3.41487750e-02  4.71706651e-02
 -3.64869647e-03  1.86691843e-02  2.86833080e-03 -1.79518629e-02
 -5.28393267e-03  1.26615524e-01 -1.11905061e-01 -1.71269954e-03
 -3.39180417e-03  6.38982505e-02  1.97009202e-02  6.30932003e-02
 -1.02861840e-02 -1.17584728e-02 -4.11162972e-02 -3.60167138e-02
 -1.54113546e-02 -4.97904187e-03 -4.62814793e-02 -1.50401648e-02]</t>
        </is>
      </c>
    </row>
    <row r="1529">
      <c r="A1529" s="1" t="n">
        <v>1527</v>
      </c>
      <c r="B1529" t="n">
        <v>524</v>
      </c>
      <c r="C1529" t="inlineStr">
        <is>
          <t>Street Photography: Mehr Tiefe &amp; Bedeutung durch visuelles Storytelling</t>
        </is>
      </c>
      <c r="D1529" t="inlineStr">
        <is>
          <t>Samstag, 31. Mai</t>
        </is>
      </c>
      <c r="E1529" t="inlineStr">
        <is>
          <t>Ludwig-Erhard-Straße 1</t>
        </is>
      </c>
      <c r="F1529" t="inlineStr">
        <is>
          <t>Ludwig-Erhard-Straße 1 20459 Hamburg</t>
        </is>
      </c>
      <c r="G1529" t="inlineStr">
        <is>
          <t>hobbies</t>
        </is>
      </c>
      <c r="H1529" t="inlineStr">
        <is>
          <t>169 €</t>
        </is>
      </c>
      <c r="I1529" t="inlineStr">
        <is>
          <t>https://www.eventbrite.de/e/street-photography-mehr-tiefe-bedeutung-durch-visuelles-storytelling-tickets-1029723630097?aff=ebdssbdestsearch</t>
        </is>
      </c>
      <c r="J1529" t="inlineStr">
        <is>
          <t>Street Photography: Hinter dem ästhetischen Zauber - Mehr Tiefe &amp; Bedeutung durch visuelles Storytelling
Die faszinierenden Elemente der Street Photography sind unbestritten: grafische Strukturen, spannende Lichtverhältnisse und Menschen, die sich vor interessanten Hintergründen bewegen. Jedes Bild für sich ist visuell ansprechend und findet seinen Platz in den sozialen Netzwerken. Doch oft fehlt diesen Schnappschüssen neben der Ästhetik das gewisse Etwas: Sie brauchen Tiefe und erzählerische Kraft.
Weitere Infos:
In diesem Workshop lernst du, wie du mehr Tiefe und Bedeutung in deine Bilder bringst - mit den Techniken des visuellen Storytellings. Jenseits der rein oberflächlichen Ästhetik gibt es viele Möglichkeiten, deine Straßenfotos in einen größeren Kontext zu stellen und dich zum Chronisten deiner Zeit und Umgebung zu machen.
Es werden praktische Tipps und Anleitungen vermittelt, die jedem helfen, seine Straßenfotografie durch erzählerische Fähigkeiten zu verbessern. Angefangen vom gezielten Denken in Serien, Sammlungen und Themen bis hin zur Entwicklung komplexer Bildgeschichten, die Fotografen und Betrachter gleichermaßen auf eine spannende Entdeckungsreise mitnehmen. Du lernst, wie Street Photography nicht nur als visueller Genuss, sondern auch als fesselnde Erzählung erlebt werden kann.
Ablauf:
Treffen um 10.30 Uhr in der Calumet Filiale
Begrüßung, Kennenlernen
Einführung ins Thema und theoretischer Rahmen (ca. 1 1/2 Stunden)
Gemeinsame Mittagspause
praktischer Teil bis ca. 18.00 Uhr
Verabschiedung im Calumet-Store
Bildbesprechung via Zoom ca. 3-4 Wochen nach dem Workshop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Eigene Kamera
• Volle Akkus
• Leere Speicherkarten
Zielgruppe:
Für den Workshop sind Basiskenntnisse über den Blendenwert, die Belichtungszeit und die Bedienung deiner Kamera von Vorteil. Vorkenntnisse in visuellem Storytelling oder Street Photography sind allerdings nicht erforderlich. Wir empfehlen eine „kleine“ Kamera und Objektive mit einer Brennweite zwischen 35mm und 50mm (Kleinbild).
Voraussetzungen:
Du solltest körperlich in der Lage sein, während des praktischen Teils gut zu Fuß zu sein. Wir empfehlen auch, auf Wind und Regen vorbereitet zu sein.
Kurzbeschreibung Referent:
Kai Behrmann lebte lange Zeit als freier Fotojournalist in Südamerika. Zu den unvergesslichen Momenten dieser Zeit zählt die Fußball-Weltmeisterschaft 2014 in Brasilien. Nah an den Menschen dokumentierte er die Stimmung außerhalb der Stadien zwischen Begeisterung und Protesten gegen soziale Ungleichheit und Korruption. Von 2015 bis 2019 arbeitete er als Sportreporter für die WELT in Hamburg. Seit Anfang 2020 lebt er im Rheingau. Neben seinen freien Projekten als Fotograf beschäftigt er sich intensiv mit dem Thema „Visuelles Storytelling“ in seinem Podcast GATE7 und dem interaktiven Onlinekurs „Abenteuer Reportagefotografie“, den er gemeinsam mit Thomas B. Jones betreibt. Zuletzt erschien dazu das Buch „Mit Bildern Geschichten erzählen: Wie du Storytelling gezielt in deiner Fotografie einsetzt“ im dpunkt-Verlag erschienen.</t>
        </is>
      </c>
      <c r="K1529" t="inlineStr">
        <is>
          <t>Calumet Photo Video - Hamburg</t>
        </is>
      </c>
      <c r="L1529" t="inlineStr">
        <is>
          <t>Rückerstattungsrichtlinie
Rückerstattungen bis zu 7 Tage vor dem Event</t>
        </is>
      </c>
      <c r="M1529" t="inlineStr">
        <is>
          <t>Eventdauer: 7 Stunden 30 Minuten</t>
        </is>
      </c>
      <c r="N1529" t="inlineStr">
        <is>
          <t>Events in Deutschland, Events in Hansestadt Hamburg, Events in Hamburg, Hamburg Kurse, Hamburg Hobbys Kurse, #event, #street, #photography, #storytelling, #fotografie, #streetphotography, #visuelles_storytelling</t>
        </is>
      </c>
      <c r="O1529" t="inlineStr">
        <is>
          <t xml:space="preserve">
    The event titled "Street Photography: Mehr Tiefe &amp; Bedeutung durch visuelles Storytelling" is scheduled to take place on Samstag, 31. Mai at Ludwig-Erhard-Straße 1, 
    specifically at Ludwig-Erhard-Straße 1 20459 Hamburg. This event falls under the "hobbies" category. 
    Description: Street Photography: Hinter dem ästhetischen Zauber - Mehr Tiefe &amp; Bedeutung durch visuelles Storytelling
Die faszinierenden Elemente der Street Photography sind unbestritten: grafische Strukturen, spannende Lichtverhältnisse und Menschen, die sich vor interessanten Hintergründen bewegen. Jedes Bild für sich ist visuell ansprechend und findet seinen Platz in den sozialen Netzwerken. Doch oft fehlt diesen Schnappschüssen neben der Ästhetik das gewisse Etwas: Sie brauchen Tiefe und erzählerische Kraft.
Weitere Infos:
In diesem Workshop lernst du, wie du mehr Tiefe und Bedeutung in deine Bilder bringst - mit den Techniken des visuellen Storytellings. Jenseits der rein oberflächlichen Ästhetik gibt es viele Möglichkeiten, deine Straßenfotos in einen größeren Kontext zu stellen und dich zum Chronisten deiner Zeit und Umgebung zu machen.
Es werden praktische Tipps und Anleitungen vermittelt, die jedem helfen, seine Straßenfotografie durch erzählerische Fähigkeiten zu verbessern. Angefangen vom gezielten Denken in Serien, Sammlungen und Themen bis hin zur Entwicklung komplexer Bildgeschichten, die Fotografen und Betrachter gleichermaßen auf eine spannende Entdeckungsreise mitnehmen. Du lernst, wie Street Photography nicht nur als visueller Genuss, sondern auch als fesselnde Erzählung erlebt werden kann.
Ablauf:
Treffen um 10.30 Uhr in der Calumet Filiale
Begrüßung, Kennenlernen
Einführung ins Thema und theoretischer Rahmen (ca. 1 1/2 Stunden)
Gemeinsame Mittagspause
praktischer Teil bis ca. 18.00 Uhr
Verabschiedung im Calumet-Store
Bildbesprechung via Zoom ca. 3-4 Wochen nach dem Workshop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Eigene Kamera
• Volle Akkus
• Leere Speicherkarten
Zielgruppe:
Für den Workshop sind Basiskenntnisse über den Blendenwert, die Belichtungszeit und die Bedienung deiner Kamera von Vorteil. Vorkenntnisse in visuellem Storytelling oder Street Photography sind allerdings nicht erforderlich. Wir empfehlen eine „kleine“ Kamera und Objektive mit einer Brennweite zwischen 35mm und 50mm (Kleinbild).
Voraussetzungen:
Du solltest körperlich in der Lage sein, während des praktischen Teils gut zu Fuß zu sein. Wir empfehlen auch, auf Wind und Regen vorbereitet zu sein.
Kurzbeschreibung Referent:
Kai Behrmann lebte lange Zeit als freier Fotojournalist in Südamerika. Zu den unvergesslichen Momenten dieser Zeit zählt die Fußball-Weltmeisterschaft 2014 in Brasilien. Nah an den Menschen dokumentierte er die Stimmung außerhalb der Stadien zwischen Begeisterung und Protesten gegen soziale Ungleichheit und Korruption. Von 2015 bis 2019 arbeitete er als Sportreporter für die WELT in Hamburg. Seit Anfang 2020 lebt er im Rheingau. Neben seinen freien Projekten als Fotograf beschäftigt er sich intensiv mit dem Thema „Visuelles Storytelling“ in seinem Podcast GATE7 und dem interaktiven Onlinekurs „Abenteuer Reportagefotografie“, den er gemeinsam mit Thomas B. Jones betreibt. Zuletzt erschien dazu das Buch „Mit Bildern Geschichten erzählen: Wie du Storytelling gezielt in deiner Fotografie einsetzt“ im dpunkt-Verlag erschienen.
    It is organized by Calumet Photo Video - Hamburg and will last for Eventdauer: 7 Stunden 30 Minuten. 
    Key topics and themes include: Events in Deutschland, Events in Hansestadt Hamburg, Events in Hamburg, Hamburg Kurse, Hamburg Hobbys Kurse, #event, #street, #photography, #storytelling, #fotografie, #streetphotography, #visuelles_storytelling.
    </t>
        </is>
      </c>
      <c r="P1529" t="inlineStr">
        <is>
          <t>[ 1.34421280e-02  2.71517877e-03 -1.54449055e-02  1.40449405e-02
 -2.27925219e-02 -1.55162998e-02 -3.00945323e-02 -1.65513288e-02
 -2.94049624e-02 -7.05143884e-02  3.95105071e-02 -1.89088925e-03
 -7.67828478e-03  6.97895512e-03 -1.08786440e-02  1.35711264e-02
 -2.65719625e-03 -5.22610079e-03  2.72849575e-02  6.29722401e-02
  2.60398109e-02 -1.48392707e-01  8.67676269e-03 -2.84007331e-03
  2.45074816e-02 -2.96603236e-02  1.22654540e-02 -7.71386735e-03
  3.26433852e-02 -4.31700498e-02 -2.64921365e-03 -2.65526939e-02
 -2.90190522e-03  2.74214800e-02  6.84403852e-02  5.88825904e-02
  1.22362010e-01 -5.51444106e-02 -1.86491292e-02  8.19864050e-02
 -1.25245051e-02 -2.50671022e-02 -9.44184884e-02 -2.89221928e-02
  9.45877284e-03 -1.17238909e-02  3.15323956e-02  1.20078046e-02
 -1.09693594e-01 -5.81878284e-03 -6.62169307e-02  3.68438438e-02
  1.86277030e-03 -7.22259209e-02 -3.24595720e-02 -1.58405174e-02
 -4.56745513e-02  4.65304963e-02  2.59052068e-02 -6.49182941e-04
  8.69637728e-02 -6.55514300e-02 -8.82269591e-02  1.99596826e-02
 -1.21765742e-02  2.75423508e-02  3.06653082e-02  4.83380295e-02
  1.70414094e-02 -4.76875380e-02  4.13515680e-02 -7.65276104e-02
 -3.28476517e-03 -3.13474238e-02  1.44371549e-02  2.48532239e-02
 -1.30635332e-02 -6.20309934e-02 -8.80004093e-02 -1.60935029e-01
  4.18643095e-02 -4.47026379e-02  2.09077578e-02  3.56122106e-02
  1.53351780e-02 -4.33953106e-02 -4.81820665e-02  2.22266503e-02
 -9.16896947e-03  3.80220711e-02 -7.76666403e-02  2.24128179e-03
 -1.74305454e-01 -3.68979275e-02  1.47930505e-02  3.34421732e-02
 -4.39679325e-02  3.73319872e-02  1.04524046e-01  2.96689142e-02
  3.14824730e-02 -5.42589417e-03  1.71013344e-02  2.69801915e-02
  6.03805445e-02  2.62621250e-02 -6.90997839e-02  2.66335718e-02
 -2.90289409e-02  3.18901264e-04  9.02340841e-03  3.37865762e-02
  3.38664390e-02 -8.53762999e-02  1.56489410e-03  1.31780505e-02
  2.93851215e-02 -1.29857855e-02  4.28996012e-02  3.48225841e-03
  4.90678400e-02  7.45578632e-02 -2.05079596e-02  2.08026711e-02
 -2.83592585e-02  2.61183567e-02  1.47342542e-02  1.28056180e-32
 -2.47478066e-03 -1.38805415e-02 -1.49701666e-02  2.09119692e-02
  1.29837036e-01  4.64319140e-02 -5.42889647e-02  3.85076739e-02
 -8.73641670e-02 -1.00200321e-03  4.03570719e-02 -7.72373229e-02
 -3.76433879e-02 -7.97082484e-02  6.04824200e-02  1.24745434e-02
  1.38093885e-02 -5.18324971e-02 -1.09856613e-02 -1.39052896e-02
 -5.26195131e-02 -3.49793844e-02 -1.36239510e-02  9.50011145e-03
 -8.92428157e-04  6.92398101e-02  1.07646488e-01 -3.44832204e-02
  4.51923087e-02  1.22307921e-02  7.98736364e-02  1.33762741e-02
  6.20739833e-02 -4.07259241e-02  6.05954044e-03 -1.51302112e-04
 -3.65745486e-03 -9.80818793e-02 -5.60811395e-03 -1.81743316e-02
  2.17347685e-02 -1.16155557e-02 -1.16635814e-01 -3.52635644e-02
  1.94447841e-02  5.42583093e-02  2.11319681e-02  1.14224829e-01
  3.27095725e-02  2.56893188e-02  1.60471313e-02  3.28040076e-03
 -1.02118529e-01 -4.90115769e-02 -9.08836070e-03  5.59918955e-02
 -5.37908450e-02 -7.67805874e-02  5.74164800e-02  1.00764176e-02
  9.68129337e-02  1.01297945e-01 -1.28844324e-02  2.59878393e-02
 -2.94029508e-02 -1.04506435e-02  6.02381043e-02 -4.64967859e-04
  1.55051313e-02  9.39575583e-03 -9.84196514e-02 -7.52199208e-03
  7.76355946e-03 -6.94453120e-02  2.01396178e-02  6.30881712e-02
 -9.61768031e-02  5.40852696e-02  3.37634049e-02  8.90951008e-02
 -8.10097679e-02  3.31806615e-02  5.48440069e-02 -5.75847290e-02
 -1.01633370e-02 -1.64819397e-02  2.78350543e-02 -9.44457501e-02
 -9.61975008e-02  4.03865054e-02  6.59925817e-03  2.71850303e-02
 -2.36444846e-02  1.12465899e-02 -6.06226176e-02 -1.35679555e-32
  3.57122272e-02  1.17339045e-02 -5.00756837e-02 -1.71093531e-02
  5.68938516e-02  3.02080959e-02 -7.76878446e-02 -7.73082525e-02
  1.27611700e-02  1.67791825e-02  5.90303168e-02 -6.02333900e-03
 -1.98172033e-02 -1.23804016e-02  1.32453423e-02 -6.52367389e-03
  6.28458038e-02  9.72471945e-03 -1.03300251e-01 -1.49119478e-02
 -4.74184053e-03  2.19528321e-02  7.48714199e-03  5.70522137e-02
  1.75381117e-02  1.73966344e-02  8.77825916e-02 -1.35488261e-03
 -3.02708801e-02  3.71250557e-03  2.33847257e-02 -2.97538452e-02
 -3.20181660e-02  1.89160425e-02  2.47924365e-02  1.18210554e-01
  5.43494411e-02 -2.17874814e-02 -2.42508221e-02 -2.03810520e-02
  2.10449398e-02 -4.81572486e-02 -5.51647469e-02  4.15781438e-02
 -6.08756430e-02  7.32806418e-03 -1.33492500e-01 -7.81401247e-03
 -1.70465726e-02 -8.23186636e-02  1.99523810e-02  5.39396740e-02
 -4.57955822e-02 -1.27153071e-02 -2.07162509e-03  7.62950033e-02
 -6.55618757e-02 -7.84614012e-02 -4.60131168e-02  6.72827289e-02
  4.96081561e-02  1.15704961e-01 -7.17296898e-02  6.59174239e-03
  5.68888187e-02 -8.99762064e-02 -6.47136420e-02 -7.53946304e-02
 -6.39660731e-02  3.08284331e-02  3.23474333e-02  1.13972060e-01
 -4.04977277e-02 -5.54416608e-03 -6.16968982e-02  4.31295373e-02
  2.91430056e-02  6.16607852e-02 -2.86149647e-04  2.94566974e-02
 -6.33339733e-02  4.09174664e-03 -6.69352636e-02  5.15006520e-02
 -1.55216483e-02  1.03889573e-02 -1.95112191e-02  8.74588415e-02
 -3.21225487e-02  3.82714793e-02  4.20288518e-02  5.71530350e-02
 -4.15080748e-02  7.84184858e-02  1.45641416e-02 -6.37255226e-08
 -3.95742059e-02  4.44762670e-02 -2.73614321e-02 -4.02458385e-02
  2.13718843e-02 -7.49038532e-02  7.45420530e-02  2.33208183e-02
 -6.36316761e-02  9.31525752e-02 -3.87347378e-02 -3.26015987e-02
 -3.59295644e-02  5.49429730e-02 -9.12296847e-02 -7.18109384e-02
  1.69477798e-02 -9.04539973e-02 -2.95449868e-02  5.88990599e-02
  9.59977210e-02 -1.02595076e-01  7.18109589e-03 -4.58852276e-02
 -3.96124758e-02 -8.12361836e-02 -5.77542931e-02 -1.56486630e-02
  3.55091318e-02  1.79984723e-03 -2.05501877e-02  3.77718322e-02
  1.17929350e-03 -6.72416855e-03 -9.57158394e-03 -3.37076522e-02
 -7.12607503e-02  4.06955071e-02 -4.51966934e-02  4.36086506e-02
  7.39481226e-02 -6.33042082e-02  1.28769919e-01  2.98675131e-02
  5.32138124e-02  5.39990850e-02  2.74445526e-02 -3.38052697e-02
  1.90058760e-02  9.10984725e-02 -9.62259918e-02 -3.56480516e-02
  2.65001636e-02  6.86317980e-02 -3.19627635e-02 -2.04093046e-02
  5.79826161e-02 -1.25494704e-03  3.29990424e-02  1.53901000e-02
 -2.96212658e-02 -1.75754894e-02 -8.54215473e-02  3.82545553e-02]</t>
        </is>
      </c>
    </row>
    <row r="1530">
      <c r="A1530" s="1" t="n">
        <v>1528</v>
      </c>
      <c r="B1530" t="n">
        <v>525</v>
      </c>
      <c r="C1530" t="inlineStr">
        <is>
          <t>PURO REGGAETON Spring Edition 2025</t>
        </is>
      </c>
      <c r="D1530" t="inlineStr">
        <is>
          <t>Saturday, May 31</t>
        </is>
      </c>
      <c r="E1530" t="inlineStr">
        <is>
          <t>Edelfettwerk</t>
        </is>
      </c>
      <c r="F1530" t="inlineStr">
        <is>
          <t>Schnackenburgallee 202 22525 Hamburg, Show map</t>
        </is>
      </c>
      <c r="G1530" t="inlineStr">
        <is>
          <t>music</t>
        </is>
      </c>
      <c r="H1530" t="inlineStr">
        <is>
          <t>From €22.25</t>
        </is>
      </c>
      <c r="I1530" t="inlineStr">
        <is>
          <t>https://www.eventbrite.de/e/puro-reggaeton-spring-edition-2025-tickets-1078528641199?aff=ebdssbdestsearch</t>
        </is>
      </c>
      <c r="J1530" t="inlineStr">
        <is>
          <t>Der Frühling steht vor der Tür und wird am 31. Mai 2025 in voller Blüte sein. Was passt also besser, als diese phantastische Jahreszeit mit einem coolen Reggaeton „OPEN-AIR“ zu feiern?
Es wird auf alle Fälle heiß: Die rhythmischen Sounds des Reggaetons: von Maluma, Ozuna, J. Balvin und Co warten auf euch in einer wahnsinnigen Location, nämlich im Edelfettwerk. Zwei Bühnen, mit tollen Shows und verschiedenen Künstlern bieten ein Top-Programm.
Für das leibliche Wohl ist natürlich auch gesorgt; Fooddrucks mit Köstlichkeiten aus Südamerika und den entsprechenden Drinks an vielen Bars stehen euch zur Verfügung.
Alle Specials und das Programm posten wir auf unseren Seiten, nach und nach.
Samstag 31.05.2025
Open 16:00 bis 23:00 Uhr
Einlass ab 18 Jahr und gültigen Ticket
Music : Reggaeton , Latin, Caribbean Sounds
Food Trucks, Open Air Stage, Indoor Floor, Chil Area
Location : Edelfettwerk
Schnackenburgallee 202
22525 Hamburg ( Germany )
www.puroreggaeton.de</t>
        </is>
      </c>
      <c r="K1530" t="inlineStr">
        <is>
          <t>Eventconcept - Sorin Grad</t>
        </is>
      </c>
      <c r="L1530" t="inlineStr">
        <is>
          <t>Refund Policy
No Refunds</t>
        </is>
      </c>
      <c r="M1530" t="inlineStr">
        <is>
          <t>Dauer nicht verfügbar</t>
        </is>
      </c>
      <c r="N1530" t="inlineStr">
        <is>
          <t>Germany Events, Hamburg Events, Things to do in Hamburg, Hamburg Festivals, Hamburg Music Festivals, #event, #reggaeton, #spring, #hamburg, #2024</t>
        </is>
      </c>
      <c r="O1530" t="inlineStr">
        <is>
          <t xml:space="preserve">
    The event titled "PURO REGGAETON Spring Edition 2025" is scheduled to take place on Saturday, May 31 at Edelfettwerk, 
    specifically at Schnackenburgallee 202 22525 Hamburg, Show map. This event falls under the "music" category. 
    Description: Der Frühling steht vor der Tür und wird am 31. Mai 2025 in voller Blüte sein. Was passt also besser, als diese phantastische Jahreszeit mit einem coolen Reggaeton „OPEN-AIR“ zu feiern?
Es wird auf alle Fälle heiß: Die rhythmischen Sounds des Reggaetons: von Maluma, Ozuna, J. Balvin und Co warten auf euch in einer wahnsinnigen Location, nämlich im Edelfettwerk. Zwei Bühnen, mit tollen Shows und verschiedenen Künstlern bieten ein Top-Programm.
Für das leibliche Wohl ist natürlich auch gesorgt; Fooddrucks mit Köstlichkeiten aus Südamerika und den entsprechenden Drinks an vielen Bars stehen euch zur Verfügung.
Alle Specials und das Programm posten wir auf unseren Seiten, nach und nach.
Samstag 31.05.2025
Open 16:00 bis 23:00 Uhr
Einlass ab 18 Jahr und gültigen Ticket
Music : Reggaeton , Latin, Caribbean Sounds
Food Trucks, Open Air Stage, Indoor Floor, Chil Area
Location : Edelfettwerk
Schnackenburgallee 202
22525 Hamburg ( Germany )
www.puroreggaeton.de
    It is organized by Eventconcept - Sorin Grad and will last for Dauer nicht verfügbar. 
    Key topics and themes include: Germany Events, Hamburg Events, Things to do in Hamburg, Hamburg Festivals, Hamburg Music Festivals, #event, #reggaeton, #spring, #hamburg, #2024.
    </t>
        </is>
      </c>
      <c r="P1530" t="inlineStr">
        <is>
          <t>[ 9.89556219e-03 -7.08690658e-02 -2.03912822e-03  5.65404678e-03
 -2.99552921e-02  8.53506252e-02 -6.93538785e-02 -5.69259636e-02
 -4.76253480e-02 -1.08482186e-02 -2.89506614e-02 -9.35512502e-03
 -8.80944058e-02 -8.49209428e-02  8.67811367e-02 -4.46737930e-02
  7.20568374e-02 -5.97494990e-02  3.07186563e-02 -5.78991845e-02
  6.66371062e-02 -7.59917945e-02 -7.63003379e-02  6.96510747e-02
 -1.99770536e-02  2.25179247e-03 -5.16671352e-02  4.45697457e-02
  4.11402201e-03 -8.81232321e-03  3.42625007e-02  5.14936447e-02
 -1.29792010e-02 -3.42232473e-02 -1.08170016e-02  2.38696230e-03
  7.59922564e-02 -1.16523460e-01  9.83634405e-03  2.30960585e-02
 -1.17962249e-02 -8.33301526e-03 -1.00173727e-01  5.64143620e-02
  2.43112426e-02 -1.54774990e-02 -7.06732497e-02 -3.26785222e-02
 -7.52095133e-02  5.51251769e-02 -1.99243091e-02 -3.68624851e-02
  4.88791242e-02 -7.10160583e-02 -4.61472645e-02 -5.49186133e-02
 -9.13427118e-03 -2.64766868e-02  1.68518782e-01  4.00723368e-02
 -3.93955670e-02 -8.52877274e-02 -5.73523007e-02  1.75552797e-02
 -1.05418311e-02 -4.26594019e-02 -1.28839435e-02  4.42873612e-02
  3.94937135e-02 -6.73112199e-02  5.90437464e-02 -7.72626847e-02
 -5.53876348e-03  3.14514562e-02 -3.34733501e-02  8.39602947e-02
 -4.79825698e-02 -2.52816547e-02 -8.80448222e-02 -2.89602671e-02
  6.04223311e-02 -5.31024560e-02  2.31189933e-03 -2.97991056e-02
 -3.14075984e-02 -1.37858577e-02 -2.16345694e-02  6.10796250e-02
 -1.47550628e-02  1.11772045e-02 -5.21055125e-02  5.34348898e-02
 -2.86233835e-02  6.05659075e-02  2.99084913e-02  2.31011622e-02
 -9.37413797e-03 -6.90681115e-03  1.31988540e-01  2.19978560e-02
  2.75231395e-02  4.86253873e-02  6.42997101e-02  1.77013059e-03
  2.09651571e-02 -6.65715933e-02 -6.59671286e-03  2.85372492e-02
  2.17378139e-02 -3.70445698e-02 -6.24273643e-02  1.58393998e-02
  1.45521769e-02 -2.58369893e-02 -3.34771313e-02  2.24581081e-02
  3.38581689e-02 -2.54826862e-02  2.31660940e-02 -6.35566115e-02
  4.93559055e-02  2.62936596e-02  1.63650233e-02 -1.81067735e-02
 -2.40606107e-02  5.78772239e-02  1.72463730e-02  1.45826084e-32
 -3.63511331e-02 -1.00667991e-01 -2.04809636e-04  2.55959351e-02
  1.48390830e-01 -4.81299460e-02 -3.52471806e-02  2.80803293e-02
  4.42658365e-02  4.20973152e-02  2.73166900e-03  4.35862392e-02
 -6.51014373e-02 -3.93296890e-02  5.75180054e-02 -4.20524776e-02
  3.58768478e-02 -2.17002872e-02 -2.69885659e-02 -7.54678249e-02
 -9.47265923e-02 -1.73590183e-02 -7.67689105e-03  5.26451804e-02
 -5.81379086e-02  1.17824756e-01  2.33826824e-02 -1.07685454e-01
  4.50068489e-02  3.10194027e-02  6.35912642e-02 -5.27276769e-02
  3.32896039e-02 -3.06506101e-02  4.36534435e-02 -2.64369529e-02
  6.13735337e-03  3.47239487e-02 -2.15211418e-02  1.21481474e-02
  7.60124400e-02 -6.39315099e-02 -4.90775071e-02  1.06246499e-02
  2.97649652e-02  9.79832187e-03  2.46778922e-03  3.85528728e-02
  1.20863520e-01  2.81146038e-02  4.48754244e-03 -7.47414399e-03
 -7.28578642e-02  2.54363064e-02  5.25350384e-02  1.75547879e-02
 -2.69029085e-02 -1.44208819e-02  1.39637263e-02 -7.38158599e-02
  4.32322249e-02  1.13919780e-01  4.69010957e-02 -5.67412712e-02
 -3.68129127e-02  1.50643624e-02  5.60885407e-02 -6.50966242e-02
  7.80605301e-02 -1.10169956e-02 -4.10142876e-02 -9.99483000e-03
  1.64497849e-02 -1.10672822e-03  7.76001588e-02  6.59118071e-02
  3.45310755e-02 -5.44473762e-03 -1.57488566e-02  7.36999288e-02
 -3.08866706e-02 -1.78173091e-02  6.27806336e-02  4.03901450e-02
 -5.07230535e-02  1.99512811e-03  9.49177798e-03  2.76630651e-02
 -3.98564572e-03 -1.05431452e-02 -5.39669953e-02 -4.59825620e-03
  2.26531159e-02  7.42704198e-02  7.97788613e-03 -1.50468655e-32
  7.61193484e-02 -4.18920703e-02  1.23398751e-02  3.65783423e-02
  3.17655876e-02 -2.08418109e-02 -3.20270546e-02  1.09050954e-02
  5.58429062e-02 -1.57976709e-02  7.82517623e-03 -2.43046656e-02
  1.48374047e-02  4.33536097e-02 -3.92485857e-02  1.04638219e-01
 -4.45221178e-02  4.04291190e-02 -4.24688794e-02  9.19279177e-04
 -4.83668931e-02  1.42937610e-02  4.49190885e-02  5.29663544e-03
  8.43937136e-03  1.09306790e-01  1.20358795e-01 -1.25518367e-02
 -1.11897103e-02 -3.36794695e-03 -1.48533657e-02 -4.95979823e-02
  3.67620438e-02 -1.54589647e-02 -2.77290400e-02  1.11316564e-03
  5.57720475e-02  1.25647141e-02 -6.80009723e-02  7.12290183e-02
 -1.14800623e-02  2.90222745e-02 -1.10179722e-01 -5.12711555e-02
 -2.25138804e-03  3.20307575e-02 -1.86629631e-02 -5.52297793e-02
  2.86484398e-02 -5.22859618e-02  8.59336406e-02  4.12693471e-02
 -9.61487666e-02  2.33114641e-02  5.33459559e-02  2.77799796e-02
 -2.58920412e-03 -2.16211844e-02 -5.63800074e-02  6.22202875e-03
  1.14189051e-02  2.41728779e-02  5.79041895e-04 -9.62872282e-02
  9.21300128e-02  1.06534986e-02 -1.04243774e-02 -3.24852914e-02
 -1.33993663e-02 -3.33573185e-02  1.71209816e-02  2.80481461e-03
 -2.18494292e-02  1.19410288e-02 -1.34321660e-01  6.34645373e-02
  3.25800409e-03 -1.23731093e-03 -2.41806153e-02  2.41915137e-02
 -1.10150613e-01  8.17024112e-02 -8.61251354e-02  3.83173600e-02
 -1.64607652e-02  3.23295332e-02  1.19918184e-02 -4.15029712e-02
 -1.49928117e-02  7.28827938e-02  4.96920571e-02  2.25863662e-02
 -1.94723625e-02  4.37656939e-02  6.16390966e-02 -6.59232668e-08
  5.00374883e-02  3.88024859e-02 -7.55084231e-02  3.78869288e-02
  2.02270634e-02  2.65297922e-03 -1.88212432e-02 -5.33868708e-02
  6.06940920e-03  9.32598412e-02 -9.99426097e-03  2.76824348e-02
  2.99653132e-02  3.09457406e-02 -8.57036114e-02  7.99137633e-03
 -5.57885207e-02 -3.67981382e-02 -3.98139134e-02  1.01659847e-02
  1.52541231e-02 -2.99595501e-02  1.13692902e-01 -9.88917202e-02
 -8.27263221e-02 -1.00639977e-01 -5.60429618e-02  1.22442255e-02
  6.03666008e-02 -6.37496114e-02 -9.39556509e-02  6.78682178e-02
 -6.15603030e-02 -9.90652665e-02 -1.87320709e-02 -3.60966474e-02
 -6.80828169e-02 -5.90849258e-02 -6.94207549e-02  2.65295692e-02
 -2.52330657e-02 -1.43893212e-01 -7.52831399e-02 -1.19179925e-02
  4.87038456e-02 -6.06420301e-02  7.53438771e-02  3.88984159e-02
 -1.87721103e-02  9.85541046e-02 -1.11991137e-01 -2.32265005e-03
  1.63002927e-02 -1.08429603e-02  2.47126650e-02  2.93880817e-03
 -9.26768258e-02  9.49728582e-03 -5.63933654e-03 -4.09855582e-02
 -4.70157191e-02 -4.90356870e-02 -2.82794889e-02 -2.42842529e-02]</t>
        </is>
      </c>
    </row>
    <row r="1531">
      <c r="A1531" s="1" t="n">
        <v>1529</v>
      </c>
      <c r="B1531" t="n">
        <v>526</v>
      </c>
      <c r="C1531" t="inlineStr">
        <is>
          <t>King Kong Kicks + Rave is King • Uebel &amp; Gefährlich • Hamburg</t>
        </is>
      </c>
      <c r="D1531" t="inlineStr">
        <is>
          <t>Samstag, 31. Mai</t>
        </is>
      </c>
      <c r="E1531" t="inlineStr">
        <is>
          <t>Uebel &amp; Gefährlich</t>
        </is>
      </c>
      <c r="F1531" t="inlineStr">
        <is>
          <t>Feldstraße 66 20359 Hamburg</t>
        </is>
      </c>
      <c r="G1531" t="inlineStr">
        <is>
          <t>music</t>
        </is>
      </c>
      <c r="H1531" t="inlineStr">
        <is>
          <t>Kostenlos</t>
        </is>
      </c>
      <c r="I1531" t="inlineStr">
        <is>
          <t>https://www.eventbrite.de/e/king-kong-kicks-rave-is-king-uebel-gefahrlich-hamburg-tickets-1217683477059?aff=ebdssbdestsearch</t>
        </is>
      </c>
      <c r="J1531" t="inlineStr">
        <is>
          <t>This Sh*t Hits Different!
Hamburg, das mit uns ist nicht mehr normal! Unser nächstes Date steht! Vorfreude ab jetzt!
King Kong kickt wieder im Uebel &amp; Gefährlich und bringt Dir eine Nacht wie eine wilde Umarmung, best Friends mit dem Gefühl von Ankommen und Abgehen, tanzende Körper gehüllt in Indie-Pop, der sich wie ein Fluss im liebevollen Mix ins Herz spült, es regelrecht überschwemmt.
Energetisch, sinnlich, frei, denn das mit uns ist nicht mehr normal.
RAVE IS KING lässt dich auf dem 2nd Floor bis zum Morgengrauen nicht stillstehen! Schneller, lauter, wilder!
Techno, Trance, Love &amp; Energy!
❤️ You own this
Das wird der Wahnsinn! Vorfreude ab jetzt!
Wer safe dabei sein will, sollte sich wirklich ein Ticket besorgen.
King Kong Kicks meets Rave is King and you!
Sa. 31.05.25 // Uebel &amp; Gefährlich // 23:59
Ballsaal sounds like:
Ennio, Berq, Fred Again, Marlon Hoffstadt, Dilla, Giant Rooks, Edwin Rosen, Mando Diao, Mayberg, Kasi, Florence and the machine, Brutalismus 3000, Paulwetz, Royel Otis, Paula Carolina, Bibiza, Southstar, Ski Aggu, Arctic Monkeys, Blond....
Turmzimmer sounds like:
Marlon Hoffstadt, DJ HEARTSTRING, mischluft, Malugi, CAIVA, Justin Tinderdate, Narciss, Lenny Fuck, Butschi, DJ Gigola, DBBD, Miss Bashful, Mall Grab, DJ Fuckoff, DJ MELL G, Bad Boombox, KETTAMA, LB aka LABAT, Zisko, Uncertain, ÅMRTÜM, Kev Koko, TRYME, Funk Tribu, Bauernfeind, DJ YARAK, MCR-T, horsegiirL, BAUGRUPPE90, Brutalismus 3000, Partiboi69
- ---------------------------------------------------------------------------------
Disclaimer: Damit wir entspannt feiern können, behält sich das Uebel &amp; Gefährlich vor, am Einlass zu selektieren. Auch wenn es idR zu keinen Problemen kommt, gilt, dass das Ticket kein Garant für den Einlass ist. Solltest du wegen Trunkenheit oder ähnlichen Gründen nicht reinkommen, wird dir dein Ticket erstattet.
Wir bei Instagram &amp; Spotify
Minimum age: 18
Bitte seht in eurem eigenen Interesse davon ab, Tickets bei Drittanbieter zu kaufen.</t>
        </is>
      </c>
      <c r="K1531" t="inlineStr">
        <is>
          <t>King Kong Kicks</t>
        </is>
      </c>
      <c r="L1531" t="inlineStr">
        <is>
          <t>Rückerstattungsrichtlinie
Keine Rückerstattungen</t>
        </is>
      </c>
      <c r="M1531" t="inlineStr">
        <is>
          <t>Dauer nicht verfügbar</t>
        </is>
      </c>
      <c r="N1531" t="inlineStr">
        <is>
          <t>Events in Deutschland, Events in Hansestadt Hamburg, Events in Hamburg, Hamburg Parties, Hamburg Musik Parties, #techno, #indie, #king, #hamburg, #rave, #indiemusic, #indiepop, #indieparty, #uebelundgefährlich</t>
        </is>
      </c>
      <c r="O1531" t="inlineStr">
        <is>
          <t xml:space="preserve">
    The event titled "King Kong Kicks + Rave is King • Uebel &amp; Gefährlich • Hamburg" is scheduled to take place on Samstag, 31. Mai at Uebel &amp; Gefährlich, 
    specifically at Feldstraße 66 20359 Hamburg. This event falls under the "music" category. 
    Description: This Sh*t Hits Different!
Hamburg, das mit uns ist nicht mehr normal! Unser nächstes Date steht! Vorfreude ab jetzt!
King Kong kickt wieder im Uebel &amp; Gefährlich und bringt Dir eine Nacht wie eine wilde Umarmung, best Friends mit dem Gefühl von Ankommen und Abgehen, tanzende Körper gehüllt in Indie-Pop, der sich wie ein Fluss im liebevollen Mix ins Herz spült, es regelrecht überschwemmt.
Energetisch, sinnlich, frei, denn das mit uns ist nicht mehr normal.
RAVE IS KING lässt dich auf dem 2nd Floor bis zum Morgengrauen nicht stillstehen! Schneller, lauter, wilder!
Techno, Trance, Love &amp; Energy!
❤️ You own this
Das wird der Wahnsinn! Vorfreude ab jetzt!
Wer safe dabei sein will, sollte sich wirklich ein Ticket besorgen.
King Kong Kicks meets Rave is King and you!
Sa. 31.05.25 // Uebel &amp; Gefährlich // 23:59
Ballsaal sounds like:
Ennio, Berq, Fred Again, Marlon Hoffstadt, Dilla, Giant Rooks, Edwin Rosen, Mando Diao, Mayberg, Kasi, Florence and the machine, Brutalismus 3000, Paulwetz, Royel Otis, Paula Carolina, Bibiza, Southstar, Ski Aggu, Arctic Monkeys, Blond....
Turmzimmer sounds like:
Marlon Hoffstadt, DJ HEARTSTRING, mischluft, Malugi, CAIVA, Justin Tinderdate, Narciss, Lenny Fuck, Butschi, DJ Gigola, DBBD, Miss Bashful, Mall Grab, DJ Fuckoff, DJ MELL G, Bad Boombox, KETTAMA, LB aka LABAT, Zisko, Uncertain, ÅMRTÜM, Kev Koko, TRYME, Funk Tribu, Bauernfeind, DJ YARAK, MCR-T, horsegiirL, BAUGRUPPE90, Brutalismus 3000, Partiboi69
- ---------------------------------------------------------------------------------
Disclaimer: Damit wir entspannt feiern können, behält sich das Uebel &amp; Gefährlich vor, am Einlass zu selektieren. Auch wenn es idR zu keinen Problemen kommt, gilt, dass das Ticket kein Garant für den Einlass ist. Solltest du wegen Trunkenheit oder ähnlichen Gründen nicht reinkommen, wird dir dein Ticket erstattet.
Wir bei Instagram &amp; Spotify
Minimum age: 18
Bitte seht in eurem eigenen Interesse davon ab, Tickets bei Drittanbieter zu kaufen.
    It is organized by King Kong Kicks and will last for Dauer nicht verfügbar. 
    Key topics and themes include: Events in Deutschland, Events in Hansestadt Hamburg, Events in Hamburg, Hamburg Parties, Hamburg Musik Parties, #techno, #indie, #king, #hamburg, #rave, #indiemusic, #indiepop, #indieparty, #uebelundgefährlich.
    </t>
        </is>
      </c>
      <c r="P1531" t="inlineStr">
        <is>
          <t>[ 2.33488943e-04  2.14026179e-02  1.06920460e-02  2.48647220e-02
 -1.87934022e-02  9.53690484e-02 -4.95934226e-02 -4.73181680e-02
 -2.07331982e-02 -1.28260832e-02  1.21525931e-03 -1.15057461e-01
  5.86784910e-03 -1.06479779e-01  4.40408885e-02 -3.45872007e-02
  7.27507025e-02 -6.39794394e-02 -8.75934958e-03  4.17030342e-02
 -2.54141400e-03 -1.35037720e-01 -5.50373532e-02  9.91771072e-02
 -8.45601186e-02 -1.78726353e-02  6.58144429e-02  2.38012746e-02
 -2.28623450e-02 -6.83498755e-02  2.94046346e-02  1.20179104e-02
 -9.57602076e-03 -1.31231602e-02  7.59123340e-02  2.31746007e-02
  2.49345824e-02 -7.69246817e-02 -1.88293345e-02  7.17874318e-02
 -1.32292174e-02 -3.37374769e-02  3.26777436e-02 -3.45218517e-02
 -8.90147593e-03  2.85160430e-02 -4.41906899e-02 -2.11968366e-02
 -5.53074889e-02  4.97598052e-02  5.31447083e-02 -8.00852571e-03
  1.13818869e-01 -6.98509254e-03  6.39769509e-02  6.07422404e-02
 -2.78287772e-02 -1.78769557e-03  1.43075332e-01 -1.72516499e-02
 -3.84109206e-02  7.65791815e-03 -4.45980355e-02 -5.00896461e-02
 -1.48663418e-02 -7.52363577e-02 -1.64573044e-02  3.35303764e-03
  1.51672633e-02 -8.82932637e-03  6.84659928e-02 -7.30905533e-02
  8.85348320e-02  3.26187648e-02  2.40735989e-02 -4.24623862e-02
 -8.69363472e-02  2.20737923e-02 -3.24972793e-02 -9.86879766e-02
  1.20784258e-02 -5.25144339e-02 -1.81070641e-02 -1.28294393e-01
 -5.26399016e-02 -5.45127876e-02 -4.42521460e-02  3.51080671e-02
 -2.75285803e-02  6.86918721e-02 -3.13749127e-02  2.09624320e-02
 -9.67257768e-02 -3.89813446e-04  2.37553399e-02 -1.68059655e-02
  1.01216696e-02  5.48400991e-02  1.27854571e-01  3.57785746e-02
 -1.11316820e-03  1.01168014e-01  1.84335466e-02  3.34655158e-02
  4.77621444e-02 -7.21489117e-02  1.90024190e-02  7.34360218e-02
 -1.49321472e-02 -1.51891331e-03 -8.27407911e-02  5.38630504e-03
  6.31871447e-02 -6.37365952e-02 -6.04055263e-03  5.84970228e-03
  4.59046289e-02 -3.09962071e-02 -6.55644462e-02 -7.90603384e-02
  9.57830921e-02 -1.26550244e-02  5.51995561e-02  4.93652783e-02
 -2.77439635e-02  3.73703912e-02  3.63963619e-02  1.63720590e-32
  2.99679562e-02 -1.15311004e-01 -5.68244569e-02 -9.96695133e-04
  9.52864587e-02 -4.48414423e-02 -5.89977764e-02  2.47175363e-03
  1.26440227e-02  4.18016054e-02 -7.76383793e-03 -7.32792392e-02
 -2.63942480e-02 -4.76754233e-02 -3.25540900e-02 -4.62822430e-03
  7.20293000e-02 -9.10484418e-02 -1.76303610e-02 -9.71481800e-02
 -4.91917543e-02  1.08905621e-01 -3.46430391e-03 -3.73691842e-02
 -4.40219045e-02  9.87276062e-02 -7.50346575e-03 -7.55418018e-02
  5.08377254e-02  3.75727713e-02  5.98790795e-02  4.73777112e-03
 -2.15553269e-02 -7.48189241e-02  5.07770441e-02  6.31477218e-03
 -1.23096816e-02 -2.93610357e-02 -5.17646931e-02 -5.91250286e-02
  3.48997563e-02 -7.25578964e-02 -9.88159180e-02 -3.06660552e-02
 -1.68992691e-02  1.19410515e-01 -3.58799845e-02 -3.08837229e-03
  1.34698987e-01 -1.96522437e-02  6.76529184e-02  1.53312739e-02
 -1.40300626e-02  3.38289291e-02  2.69399919e-02  2.33675875e-02
  1.77754983e-02 -1.17298409e-01  3.39602120e-02  2.69550402e-02
  2.70459354e-02  8.18498805e-02 -2.16814242e-02 -6.01975471e-02
 -1.87848713e-02  3.82593978e-04 -7.46605825e-03  1.20253395e-02
 -1.51733039e-02  9.74431913e-03 -1.89372133e-02 -8.82370677e-03
  1.19240202e-01 -3.20321359e-02  2.24499535e-02  1.49036776e-02
 -3.75703275e-02  6.40823022e-02 -1.30236167e-02  1.83604751e-02
 -4.30974402e-02  1.45797366e-02  2.60533784e-02 -1.36852115e-02
  3.71504202e-02 -6.33210018e-02 -5.12788445e-03 -4.54998016e-02
 -3.30886021e-02  1.91729758e-02 -9.60275084e-02 -8.43070354e-03
 -2.76961327e-02  5.06009273e-02 -2.99779177e-02 -1.76391376e-32
  7.46759623e-02  1.99007932e-02 -2.83619501e-02  6.02858094e-03
  3.01466347e-03  4.47495878e-02 -1.39052002e-02  8.35427642e-02
  5.03125452e-02 -2.81103123e-02 -3.63419466e-02  1.42695811e-02
  7.41035258e-03 -2.76055709e-02  4.59857471e-02  1.19319027e-02
 -4.17091064e-02  5.33150323e-02  4.18878868e-02  2.40899269e-02
 -7.45221786e-03 -4.15534079e-02 -5.26520982e-02 -4.34084237e-02
 -2.00625136e-03  4.98383306e-02 -5.44212759e-03  1.39787644e-01
 -2.52163764e-02  7.05948547e-02  1.57209691e-02  4.10276540e-02
 -3.60419718e-03 -5.53986877e-02  5.18852053e-03 -7.80466385e-03
 -3.04819667e-03  4.84922677e-02 -7.14486465e-02 -2.73238942e-02
 -7.17115030e-02 -1.36651658e-02 -5.27256839e-02  3.19817215e-02
  6.62438795e-02  5.73529825e-02 -2.47381907e-02 -2.04502624e-02
 -4.80097421e-02 -2.09224075e-02  1.37398907e-04 -4.56005298e-02
 -1.64354313e-02  2.11868566e-02  3.47836651e-02  2.64095012e-02
 -8.82715210e-02 -9.59123075e-02  3.43031175e-02  4.50873980e-03
 -4.31358116e-03  7.90464729e-02 -4.58747782e-02  1.70906982e-03
  5.44205979e-02  2.78268312e-03  9.55855008e-03 -4.22369726e-02
  2.87006870e-02  2.71469560e-02  1.33928936e-02  1.40814809e-02
 -8.45389366e-02 -2.66061025e-03 -8.20842460e-02 -8.59148521e-03
  2.03090664e-02  8.68447423e-02 -2.83901580e-02  4.13420349e-02
 -3.81886512e-02  7.97111690e-02 -8.92872363e-03 -1.37371132e-02
 -2.29922775e-02  9.81057063e-02  8.45873803e-02 -1.41909225e-02
 -1.79494713e-02 -6.18398236e-03  4.68155593e-02  4.89459410e-02
  2.71204561e-02  4.37484309e-02  4.03791480e-02 -7.56718421e-08
 -6.52859956e-02  7.81390145e-02 -1.07064053e-01 -1.80413332e-02
  6.05911240e-02 -5.34582436e-02 -5.90023361e-02 -6.13154657e-02
 -6.03737943e-02  1.69357061e-02  5.93378162e-03 -7.44829001e-03
 -2.71553211e-02 -1.85629223e-02 -8.30447823e-02 -4.30376679e-02
 -7.18062744e-02 -2.84712370e-02 -5.07788397e-02  5.10227159e-02
  7.38923019e-03 -1.12947552e-02  7.97106549e-02 -9.02967975e-02
 -1.86801217e-02 -1.41183985e-02  4.15794086e-03  1.08703284e-03
 -2.97998153e-02 -6.49965405e-02 -4.14781459e-03  5.06279208e-02
 -6.95452839e-02 -8.60460568e-03  3.18426336e-03 -1.73140895e-02
 -3.46338041e-02 -7.76769267e-03  6.50126114e-02  1.39855798e-02
 -2.59384550e-02 -4.92906421e-02  9.91977751e-03 -2.47277804e-02
  3.79310362e-02 -5.29413633e-02 -2.77792029e-02 -5.30680548e-03
  9.58149601e-03  1.01563260e-01 -1.23798914e-01 -5.34698963e-02
 -3.14585716e-02  1.64582848e-03  8.04839805e-02 -1.54207144e-02
 -8.96598771e-02  8.97004381e-02  1.57181993e-02 -1.14564281e-02
  8.69965628e-02 -5.40840663e-02 -7.67847225e-02  2.55574677e-02]</t>
        </is>
      </c>
    </row>
    <row r="1532">
      <c r="A1532" s="1" t="n">
        <v>1530</v>
      </c>
      <c r="B1532" t="n">
        <v>527</v>
      </c>
      <c r="C1532" t="inlineStr">
        <is>
          <t>Steife Brise Improv Beginner Workshop "Crash Course" | international class</t>
        </is>
      </c>
      <c r="D1532" t="inlineStr">
        <is>
          <t>Sonntag, 1. Juni</t>
        </is>
      </c>
      <c r="E1532" t="inlineStr">
        <is>
          <t>Steife Brise Improvisationstheater</t>
        </is>
      </c>
      <c r="F1532" t="inlineStr">
        <is>
          <t>Haubachstraße 80 22765 Hamburg</t>
        </is>
      </c>
      <c r="G1532" t="inlineStr">
        <is>
          <t>arts</t>
        </is>
      </c>
      <c r="H1532" t="inlineStr">
        <is>
          <t>95 €</t>
        </is>
      </c>
      <c r="I1532" t="inlineStr">
        <is>
          <t>https://www.eventbrite.de/e/steife-brise-improv-beginner-workshop-crash-course-international-class-tickets-1248804621239?aff=ebdssbdestsearch</t>
        </is>
      </c>
      <c r="J1532" t="inlineStr">
        <is>
          <t>Level: From Wind Force 1
➤ Our Wind Force 1 courses are our introductory workshops. If you have no prior improv experience or are not yet fully confident with the basics of improvisational theater, this course is perfect for you.
Date: June 1st, 2025, from 11:00 AM – 5:30 PM
Trainer: Verena Lohner
Fee: €95.00
Location: Steife Brise Rehearsal Stage, Haubachstraße 80, 22765 Hamburg
This crash course offers all curious minds a fast-paced introduction to the secrets of spontaneous theater. What does improvising mean? How does it work? What’s important?
Which skills can we develop to become better improvisers?
Through playful exercises, we’ll explore the fundamental techniques of improv, leading up to our first scenes together. Immerse yourself in the world of spontaneous theater for a day and be inspired by the endless possibilities of creating scenes on the spot.
By the end of this workshop, you'll have a sense of how improvisational theater works and why it’s so wonderful to be present in the moment. Recharge with creative energy and, most importantly, have a blast!
Are you ready? Then 5 – 4 – 3 – 2 – 1 – go!
Booked a spot but can’t make it?
You can cancel your booking up to 14 days before the workshop and receive a 100% refund. Just send us an email at theaterschule@steife-brise.de.
If you need to cancel less than 14 days before the workshop, we offer two options:
You can transfer your ticket to someone else free of charge. Just send us an email with the name of the person taking your place.
...or...
We’ll refund 50% of your ticket price.
Cancellations on the day of the event are not possible for organizational reasons.
Got more questions or trouble booking?
Email us at theaterschule@steife-brise.de 😊</t>
        </is>
      </c>
      <c r="K1532" t="inlineStr">
        <is>
          <t>Steife Brise Theaterschule</t>
        </is>
      </c>
      <c r="L1532" t="inlineStr">
        <is>
          <t>Rückerstattungsrichtlinie
Rückerstattungen bis zu 7 Tage vor dem Event</t>
        </is>
      </c>
      <c r="M1532" t="inlineStr">
        <is>
          <t>Eventdauer: 6 Stunden 30 Minuten</t>
        </is>
      </c>
      <c r="N1532" t="inlineStr">
        <is>
          <t>Events in Deutschland, Events in Hansestadt Hamburg, Events in Hamburg, Hamburg Kurse, Hamburg Kunst Kurse, #workshop, #improv, #improvisation, #hamburg, #kurs, #steife_brise, #hamburg_events</t>
        </is>
      </c>
      <c r="O1532" t="inlineStr">
        <is>
          <t xml:space="preserve">
    The event titled "Steife Brise Improv Beginner Workshop "Crash Course" | international class" is scheduled to take place on Sonntag, 1. Juni at Steife Brise Improvisationstheater, 
    specifically at Haubachstraße 80 22765 Hamburg. This event falls under the "arts" category. 
    Description: Level: From Wind Force 1
➤ Our Wind Force 1 courses are our introductory workshops. If you have no prior improv experience or are not yet fully confident with the basics of improvisational theater, this course is perfect for you.
Date: June 1st, 2025, from 11:00 AM – 5:30 PM
Trainer: Verena Lohner
Fee: €95.00
Location: Steife Brise Rehearsal Stage, Haubachstraße 80, 22765 Hamburg
This crash course offers all curious minds a fast-paced introduction to the secrets of spontaneous theater. What does improvising mean? How does it work? What’s important?
Which skills can we develop to become better improvisers?
Through playful exercises, we’ll explore the fundamental techniques of improv, leading up to our first scenes together. Immerse yourself in the world of spontaneous theater for a day and be inspired by the endless possibilities of creating scenes on the spot.
By the end of this workshop, you'll have a sense of how improvisational theater works and why it’s so wonderful to be present in the moment. Recharge with creative energy and, most importantly, have a blast!
Are you ready? Then 5 – 4 – 3 – 2 – 1 – go!
Booked a spot but can’t make it?
You can cancel your booking up to 14 days before the workshop and receive a 100% refund. Just send us an email at theaterschule@steife-brise.de.
If you need to cancel less than 14 days before the workshop, we offer two options:
You can transfer your ticket to someone else free of charge. Just send us an email with the name of the person taking your place.
...or...
We’ll refund 50% of your ticket price.
Cancellations on the day of the event are not possible for organizational reasons.
Got more questions or trouble booking?
Email us at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532" t="inlineStr">
        <is>
          <t>[ 6.82974383e-02 -2.44162492e-02  5.62355146e-02 -3.68134640e-02
 -2.34328769e-02  6.17436841e-02 -3.34796011e-02 -6.00532442e-02
  2.20350903e-02 -1.45083456e-03 -6.77877814e-02 -7.06452727e-02
 -8.35749954e-02 -4.11163941e-02  3.63083072e-02 -2.42959522e-02
  1.34363577e-01 -2.49440596e-02  3.58897634e-02  3.58607806e-02
  4.45527927e-04 -3.91246676e-02  2.75634322e-02 -9.84892342e-03
 -4.73979078e-02  3.05168144e-03  2.72711273e-03  4.04573865e-02
  2.54461467e-02 -4.48423140e-02 -1.80764571e-02 -5.79207242e-02
  8.83251894e-03 -3.06223165e-02  3.68818156e-02  1.04966126e-01
 -1.98097993e-02 -7.99902305e-02 -4.02830429e-02  1.04862638e-01
 -6.10168464e-02  1.53008653e-02 -3.21107544e-02  3.10223550e-02
  1.16313603e-02 -4.78215031e-02 -3.10502965e-02  1.30095948e-02
 -3.22811157e-02  2.60669310e-02 -4.16490473e-02 -4.70899753e-02
  1.43664973e-02 -4.91954982e-02 -2.69972179e-02  1.88569911e-02
 -4.86166812e-02  1.88759938e-02  3.16810273e-02 -3.76943536e-02
 -4.28287387e-02  2.13665385e-02 -1.83087792e-02 -2.81884037e-02
 -3.73616479e-02 -7.14330748e-02  3.87948267e-02  1.21916965e-01
  1.22885220e-01  1.37793953e-02 -7.91298226e-03 -5.55296279e-02
 -5.96936420e-02  6.80023879e-02  5.00466786e-02 -1.37518188e-02
 -2.42379252e-02 -9.27485228e-02 -2.00496987e-02 -2.60839239e-02
  5.45341223e-02 -1.22500155e-02 -1.38733704e-02 -8.21489841e-03
 -2.21875310e-02 -3.91980223e-02  1.54033583e-02  1.16395354e-02
  1.04083223e-02  6.99978648e-03 -6.13717511e-02  7.13026058e-03
 -1.15576617e-01  8.54864344e-03  3.96353900e-02  7.89931342e-02
 -1.15011213e-02  1.46637000e-02  9.52129140e-02  2.68579926e-02
  2.94637848e-02  2.99705993e-02  5.39757460e-02 -5.94994240e-03
 -1.04011633e-01 -4.05960828e-02  3.88235971e-03 -1.87237598e-02
 -2.88952552e-02 -3.52931321e-02 -5.87140992e-02 -1.54492399e-02
  9.77914333e-02 -3.90682369e-02  4.54316661e-02  1.04106873e-01
 -9.79339425e-03 -2.34714728e-02  1.06133632e-02  3.91367860e-02
  5.62739745e-02  3.78311127e-02  9.19506699e-02  2.82856300e-02
 -3.96673121e-02 -7.77716413e-02 -2.36717029e-03  6.33191420e-33
  3.84777598e-02 -5.64798228e-02 -5.40489145e-03  1.73165366e-01
  4.95140962e-02  4.98430571e-03 -2.62000915e-02  2.97279749e-02
 -8.66926759e-02  7.72469938e-02  7.80096874e-02 -6.53043687e-02
 -1.05777755e-03 -1.18984319e-02  3.19746882e-02 -3.99580188e-02
  3.35571133e-02  3.03795878e-02 -4.23243158e-02  1.85855106e-02
 -2.77434587e-02 -1.34944618e-02  1.44152893e-02 -5.94752394e-02
 -2.09873952e-02  1.25476241e-01  8.02026093e-02  3.12738307e-02
  4.27799672e-02  2.66973693e-02 -5.90933338e-02 -1.25118094e-02
 -8.54520574e-02 -8.86786357e-02  3.10993996e-02 -1.43765006e-02
 -3.86241823e-03 -7.88705200e-02 -4.40714322e-02 -2.09631696e-02
 -5.27787842e-02  4.72362479e-03 -1.14795700e-01 -5.78790382e-02
  1.41250920e-02  5.65818930e-03  5.05439788e-02  2.82684173e-02
  4.83989045e-02  2.08463911e-02 -3.35319303e-02  6.12988696e-03
 -2.38879398e-03 -8.44842289e-03  1.93089824e-02  9.52487513e-02
  4.70717251e-02 -5.00042289e-02 -2.22075228e-02 -3.53222787e-02
  5.68806641e-02  1.21280476e-01 -5.19713610e-02  9.83203501e-02
 -3.29965279e-02 -1.80950481e-02  1.19105289e-02 -1.16099520e-02
  1.06179208e-01 -6.94834664e-02 -9.32441577e-02 -3.79211791e-02
 -3.52079608e-03 -5.21237329e-02  5.82173616e-02 -1.07373716e-02
  6.61840953e-04  1.81981642e-02  4.40784320e-02  6.45807758e-02
 -1.34320734e-02  2.13172343e-02  2.37787259e-03 -2.73358822e-02
 -5.67256585e-02 -7.05869198e-02  3.16840261e-02 -2.24996358e-02
 -5.19216843e-02  4.27394137e-02  1.50132203e-03 -1.34473131e-03
  3.75225060e-02  4.45293710e-02  8.29153322e-03 -6.91238139e-33
  1.18483379e-01 -2.54717898e-02 -9.88911763e-02  2.60334332e-02
  2.03283150e-02  6.96231797e-02 -4.85136397e-02 -7.83314556e-02
 -1.32911261e-02  3.12290853e-03 -2.79206578e-02 -5.14311269e-02
 -4.59247939e-02 -4.03148271e-02  1.77294482e-02 -6.07468858e-02
  4.32151034e-02 -3.30421655e-03 -5.31892963e-02  4.22121994e-02
  1.22161262e-01 -1.71566592e-03 -1.16676623e-02 -1.01660468e-01
 -6.27808943e-02  4.88930382e-02  1.04718111e-01  5.86012937e-02
 -7.32158646e-02  2.96092201e-02  1.08919563e-02 -1.61644127e-02
 -2.08762456e-02  2.33283900e-02 -5.22519685e-02  3.67573500e-02
  5.50615340e-02  3.94737348e-02 -7.54941180e-02 -6.92959428e-02
 -4.06940095e-03 -2.49263328e-02 -6.83778748e-02 -1.00493990e-02
 -1.13760540e-02  1.90234892e-02 -6.42576022e-03 -5.24933301e-02
  5.30131310e-02  4.32221452e-03 -4.14419360e-02 -4.87790443e-02
 -9.55330208e-02 -1.26555279e-01  7.23275468e-02 -4.29579504e-02
 -9.30349901e-03 -7.71282390e-02  5.68923261e-03  7.81458616e-02
 -9.25818831e-03  6.91492930e-02 -7.01320916e-02  4.79554161e-02
  4.43303250e-02  2.18287464e-02 -1.28500864e-01  3.90197290e-03
  1.82430279e-02 -3.60434968e-03 -5.86866476e-02  1.12425111e-01
  1.93617059e-04 -2.55955718e-02 -3.39187942e-02  3.99519727e-02
  2.49498822e-02 -1.27043556e-02 -1.72769511e-03 -5.60115371e-03
 -2.96980217e-02 -9.63368341e-02 -6.03585541e-02  7.90651962e-02
 -3.14696468e-02  1.15657821e-01 -4.11318503e-02  2.99787298e-02
 -1.82154551e-02  6.41027838e-02  4.48568389e-02  3.60002518e-02
  5.88736162e-02 -1.83617289e-03 -1.55656505e-02 -5.94389569e-08
 -1.01626411e-01  4.23907451e-02 -3.34269069e-02 -2.71169527e-04
 -7.16675967e-02 -7.00746924e-02 -4.13722396e-02 -7.01275989e-02
 -1.72140393e-02  3.18313055e-02  1.53984148e-02 -2.40739174e-02
  7.65859857e-02  4.00408134e-02  4.82723005e-02 -2.82036308e-02
  2.66509093e-02  6.51316121e-02 -6.01918250e-02  2.40469314e-02
  7.97416866e-02  3.35446782e-02 -8.47320724e-03 -2.53807027e-02
  2.46674474e-03 -2.99876686e-02  1.42654357e-02  1.21029779e-01
 -1.31430170e-02  1.30216754e-03 -9.26998910e-03  1.75475248e-03
  3.89838940e-03  2.84237955e-02 -1.17929745e-02  1.18946778e-02
 -7.98721611e-03 -2.63003800e-02 -3.67959775e-02 -1.39233051e-02
 -2.82471925e-02 -9.45676118e-03  4.97714151e-03  1.31464773e-03
 -6.89761713e-03  5.09126671e-02 -5.96082024e-02 -2.73257252e-02
 -4.02881531e-03  2.27692518e-02 -6.09419048e-02 -6.71753287e-03
 -4.36071306e-03  5.32647073e-02  9.88508761e-02  1.42036632e-01
  1.04086185e-02  2.23731156e-02 -7.26994220e-03  8.51431265e-02
  1.38902646e-02  1.33800525e-02 -8.10172334e-02  2.86265016e-02]</t>
        </is>
      </c>
    </row>
    <row r="1533">
      <c r="A1533" s="1" t="n">
        <v>1531</v>
      </c>
      <c r="B1533" t="n">
        <v>528</v>
      </c>
      <c r="C1533" t="inlineStr">
        <is>
          <t>Masterclass Innovationsmanagement nach ISO 56002</t>
        </is>
      </c>
      <c r="D1533" t="inlineStr">
        <is>
          <t>Wednesday, June 4</t>
        </is>
      </c>
      <c r="E1533" t="inlineStr">
        <is>
          <t>Büro Innoshot</t>
        </is>
      </c>
      <c r="F1533" t="inlineStr">
        <is>
          <t>Am Sandtorkai 1 20457 Hamburg, Show map</t>
        </is>
      </c>
      <c r="G1533" t="inlineStr">
        <is>
          <t>business</t>
        </is>
      </c>
      <c r="H1533" t="inlineStr">
        <is>
          <t>€2,570.40</t>
        </is>
      </c>
      <c r="I1533" t="inlineStr">
        <is>
          <t>https://www.eventbrite.de/e/masterclass-innovationsmanagement-nach-iso-56002-tickets-1223765939869?aff=ebdssbdestsearch</t>
        </is>
      </c>
      <c r="J1533" t="inlineStr">
        <is>
          <t>Das Wichtigste zuerst:
Für wen: Innovationsverantwortliche
Umfang: 40 UE
Dauer: 6 Tage á 5 Stunden aufgeteilt in 3* 2 Tage
Zertifikat: Teilnahmebescheinigung
*******
Als Innovationsverantwortlicher kommt Ihnen eine Schlüsselrolle zu, wenn es darum geht,
bahnbrechende Ideen zu entwickeln und erfolgreich umzusetzen. Doch die wachsende
Komplexität der Märkte und die rasante Dynamik der Technologieentwicklung stellen das
Innovationsmanagement vor neue Herausforderungen. Hinzu kommen neue Leitlinien, wie
die ISO 56002, die die Art und Weise, wie Innovationen gemanagt werden, entscheidend
beeinflussen.
Unser Training zielt darauf ab, Ihnen als Innovationsverantwortlicher die notwendigen
Werkzeuge und Methoden zu vermitteln, um Innovationsprozesse ganzheitlich und effektiv
zu gestalten. Sie lernen, wie Sie Innovationsprozesse auf Basis der ISO 56002 nachhaltig in die Unternehmensstrategie integrieren können. Darüber hinaus erhalten Sie wertvolle
Kenntnisse, um Innovationskulturen zu fördern und Ihre Organisation zukunftsorientiert
auszurichten.
Tag 1-2 __04./05. Juni 2025__á 5 Std.
Grundlagen Innovationsmanagement (online)
Unterschiedliche Dimensionen (Strategie, Prozesse, etc.)
Innovationsstrukturen innerhalb der Organisation
Innovationsökosystem (Rahmenbedingungen etc.)
Nutzung von Trends und Trendmanagement (Szenarien)
Methodenwissen/Modelle /Framework etc.
Tag 3-4 Tag__18./19. Juni 2025 __á 5 Std.
Innovationsmanagement(präsenz).
Innovationsprozesse und deren individuelle Einbettung
Unternehmen (Praxiscase)
Nachhaltiges Innovationsmanagement inkl. Wirkungspfade
User centred Innovation
Methodenwissen/Modelle /Framework etc.
Tag 5-6 __25./26. Juni 2025 __á 5 Std.
Vertiefung Innovationsmanagement (online)
Innovationsbarrieren (Reflektion &amp; Umgang)
Innovationsmanagement
Erfolgsfaktoren &amp; Messung
Innovationskultur
(Mindset &amp; Rahmenbedingungen)
Onboarding &amp; Partizipation
Innovation Leadership
Methodenwissen/Modelle /Framework etc.</t>
        </is>
      </c>
      <c r="K1533" t="inlineStr">
        <is>
          <t>INNOSHOT Innovations- und Organisationsberatung</t>
        </is>
      </c>
      <c r="L1533" t="inlineStr">
        <is>
          <t>Refund Policy
Refunds up to 7 days before event</t>
        </is>
      </c>
      <c r="M1533" t="inlineStr">
        <is>
          <t>Dauer nicht verfügbar</t>
        </is>
      </c>
      <c r="N1533" t="inlineStr">
        <is>
          <t>Germany Events, Hamburg Events, Things to do in Hamburg, Hamburg Classes, Hamburg Business Classes, #training, #event, #masterclass, #innovationsmanagement, #iso_56002</t>
        </is>
      </c>
      <c r="O1533" t="inlineStr">
        <is>
          <t xml:space="preserve">
    The event titled "Masterclass Innovationsmanagement nach ISO 56002" is scheduled to take place on Wednesday, June 4 at Büro Innoshot, 
    specifically at Am Sandtorkai 1 20457 Hamburg, Show map. This event falls under the "business" category. 
    Description: Das Wichtigste zuerst:
Für wen: Innovationsverantwortliche
Umfang: 40 UE
Dauer: 6 Tage á 5 Stunden aufgeteilt in 3* 2 Tage
Zertifikat: Teilnahmebescheinigung
*******
Als Innovationsverantwortlicher kommt Ihnen eine Schlüsselrolle zu, wenn es darum geht,
bahnbrechende Ideen zu entwickeln und erfolgreich umzusetzen. Doch die wachsende
Komplexität der Märkte und die rasante Dynamik der Technologieentwicklung stellen das
Innovationsmanagement vor neue Herausforderungen. Hinzu kommen neue Leitlinien, wie
die ISO 56002, die die Art und Weise, wie Innovationen gemanagt werden, entscheidend
beeinflussen.
Unser Training zielt darauf ab, Ihnen als Innovationsverantwortlicher die notwendigen
Werkzeuge und Methoden zu vermitteln, um Innovationsprozesse ganzheitlich und effektiv
zu gestalten. Sie lernen, wie Sie Innovationsprozesse auf Basis der ISO 56002 nachhaltig in die Unternehmensstrategie integrieren können. Darüber hinaus erhalten Sie wertvolle
Kenntnisse, um Innovationskulturen zu fördern und Ihre Organisation zukunftsorientiert
auszurichten.
Tag 1-2 __04./05. Juni 2025__á 5 Std.
Grundlagen Innovationsmanagement (online)
Unterschiedliche Dimensionen (Strategie, Prozesse, etc.)
Innovationsstrukturen innerhalb der Organisation
Innovationsökosystem (Rahmenbedingungen etc.)
Nutzung von Trends und Trendmanagement (Szenarien)
Methodenwissen/Modelle /Framework etc.
Tag 3-4 Tag__18./19. Juni 2025 __á 5 Std.
Innovationsmanagement(präsenz).
Innovationsprozesse und deren individuelle Einbettung
Unternehmen (Praxiscase)
Nachhaltiges Innovationsmanagement inkl. Wirkungspfade
User centred Innovation
Methodenwissen/Modelle /Framework etc.
Tag 5-6 __25./26. Juni 2025 __á 5 Std.
Vertiefung Innovationsmanagement (online)
Innovationsbarrieren (Reflektion &amp; Umgang)
Innovationsmanagement
Erfolgsfaktoren &amp; Messung
Innovationskultur
(Mindset &amp; Rahmenbedingungen)
Onboarding &amp; Partizipation
Innovation Leadership
Methodenwissen/Modelle /Framework etc.
    It is organized by INNOSHOT Innovations- und Organisationsberatung and will last for Dauer nicht verfügbar. 
    Key topics and themes include: Germany Events, Hamburg Events, Things to do in Hamburg, Hamburg Classes, Hamburg Business Classes, #training, #event, #masterclass, #innovationsmanagement, #iso_56002.
    </t>
        </is>
      </c>
      <c r="P1533" t="inlineStr">
        <is>
          <t>[-3.50133069e-02 -1.70867480e-02  1.77713074e-02 -3.55752651e-03
 -2.13577542e-02 -1.01875411e-02 -7.68532231e-02  1.14210630e-02
 -8.89064595e-02 -2.95333471e-02 -4.96878149e-03  8.22297111e-03
 -2.37661656e-02 -1.04459360e-01  2.12006569e-02 -4.61621117e-03
  1.17150005e-02 -8.08067545e-02 -4.43270281e-02 -4.10248525e-02
  7.44444430e-02 -1.04430020e-01 -2.13376004e-02  4.19691578e-03
 -3.81965823e-02  3.43115926e-02 -1.77279841e-02 -8.10432248e-03
 -1.71311796e-02 -2.15099845e-02  6.98391814e-03  9.05788019e-02
 -6.41195476e-02  1.83190424e-02  1.04284965e-01  1.69422589e-02
  7.30969384e-02 -3.69598716e-02 -8.98022484e-03  2.41484791e-02
 -4.96419631e-02 -7.04426095e-02 -4.60879654e-02  8.08337983e-03
  3.72085348e-02  2.85020992e-02 -1.56552326e-02 -4.46641333e-02
 -8.88756737e-02  4.98521216e-02 -7.24876300e-03 -8.32845122e-02
  8.97295102e-02 -5.80703057e-02  2.91406680e-02 -2.21202690e-02
 -6.56557456e-03 -4.42880467e-02  4.87211645e-02  3.35813873e-02
  5.48518151e-02  3.78475618e-03 -1.27089331e-02  2.18606018e-03
 -3.00271753e-02  9.38487146e-03 -4.17820141e-02  2.17793062e-02
  3.08121834e-02 -1.03770040e-01  5.83521463e-02 -1.29529044e-01
 -3.96706760e-02  5.82895055e-03  6.97200820e-02 -1.13848578e-02
 -3.63421515e-02  1.03449002e-01  3.81638445e-02 -1.10961691e-01
  5.84144518e-03 -4.29081805e-02  4.07789834e-02 -1.85977668e-02
 -3.26576717e-02 -4.24374174e-03 -7.16811195e-02  2.11198572e-02
  6.61777109e-02  6.74339682e-02 -2.64143068e-02  5.27255535e-02
 -8.14888030e-02  1.07293259e-02  5.10451896e-03  1.18392464e-02
 -2.54211444e-02  2.73014456e-02  1.19822316e-01  3.50772254e-02
  6.01686053e-02  6.40492141e-02 -4.49465625e-02 -3.14395577e-02
 -3.79609168e-02 -6.77987933e-02  2.72101071e-02  2.49644388e-02
 -1.54265212e-02  8.72653164e-03  1.83052085e-02 -5.04585318e-02
  2.85699876e-04 -1.41658142e-01 -5.80384247e-02  1.19888186e-02
 -3.31390873e-02  5.61978435e-03  2.96113994e-02 -1.14195915e-02
  7.77812451e-02 -1.60410814e-02  3.27785984e-02 -7.99129456e-02
 -6.29011616e-02  1.02540784e-01 -2.90896483e-02  1.27496792e-32
 -4.27743904e-02  1.20747695e-02 -4.06705588e-02  6.41945899e-02
  5.24971820e-02 -3.60897034e-02  1.00063449e-02 -3.34160700e-02
  3.10351346e-02 -2.82238927e-02 -3.87159437e-02  4.26527597e-02
 -8.19619969e-02 -8.40780605e-03  8.83947238e-02 -1.07082576e-01
  2.49849539e-02 -4.36983973e-04 -2.73436289e-02 -5.22078685e-02
 -2.07757782e-02 -1.19431820e-02  3.22674327e-02 -6.02780096e-03
  5.52250147e-02  1.75513595e-01  1.28442710e-02 -5.40809482e-02
  2.53185183e-02  9.28971469e-02  9.37418789e-02  8.06958647e-04
 -2.73999050e-02 -7.45904818e-02 -8.99414048e-02  4.52789478e-03
 -3.16174664e-02 -7.35306665e-02  6.74970355e-03 -5.22395335e-02
  4.92101116e-03 -2.30328664e-02 -5.61543778e-02  5.75854722e-03
  3.74517068e-02  5.06952293e-02  1.92925241e-02  8.67119897e-03
  2.37198517e-01 -6.05888441e-02 -7.50436559e-02  2.43979692e-02
 -1.07455312e-03 -4.13857177e-02  4.86205332e-02  7.01410742e-03
  1.32709257e-02 -4.36647572e-02 -3.92332859e-03 -2.13973764e-02
 -2.80936155e-02  8.71099606e-02 -1.18516880e-04  8.49706233e-02
 -1.69138191e-03 -1.06620416e-02  9.15070325e-02 -1.19538400e-02
  2.10210364e-02  7.97639117e-02 -3.93915288e-02 -7.19425157e-02
  7.41584226e-02 -2.27491707e-02  6.30639568e-02 -7.17254728e-03
 -8.60678684e-03  5.04053608e-02 -5.72341532e-02  8.33438337e-02
 -6.21924587e-02  1.48013644e-02  2.84403097e-02 -4.04717773e-03
 -3.86383239e-04 -4.16686805e-03  4.23465148e-02  1.38021037e-01
  3.15306298e-02  6.86416626e-02  2.28985231e-02  2.90040616e-02
 -3.93214524e-02  1.15305796e-01 -8.03946611e-03 -1.60349890e-32
  9.37555507e-02  1.53188948e-02 -1.13715744e-03 -1.28428601e-02
  2.98423916e-02 -2.47675367e-02 -7.36249164e-02  3.93744558e-02
 -5.98768145e-02 -8.92356504e-04  6.71323016e-02 -4.21687067e-02
 -7.25260749e-02  2.64218766e-02 -2.92555653e-02 -3.46361212e-02
  1.30677419e-02 -1.39142787e-02  1.83524378e-02  3.32721733e-02
  5.18983454e-02 -2.31529139e-02 -4.42227386e-02  3.83513458e-02
 -2.33180379e-03 -2.27599777e-03  3.39555442e-02  2.95907799e-02
 -2.11120602e-02 -7.17105791e-02 -5.49780987e-02 -3.51586682e-03
  5.49030211e-03  9.16146114e-02  2.02974696e-02  7.71792978e-03
  7.07581043e-02 -2.27056742e-02 -7.98849687e-02  2.10933704e-02
 -1.43130850e-02 -2.49262676e-02 -6.12688474e-02  1.49596697e-02
  1.08276345e-02 -1.15611795e-02 -2.18789428e-02 -8.51813853e-02
  1.34309670e-02 -6.10255711e-02  9.64221358e-02  2.59378664e-02
 -2.46661045e-02 -3.20234522e-02  3.87632996e-02  7.89309815e-02
 -5.15447967e-02 -6.54234141e-02 -1.11826077e-01  3.42174731e-02
  2.88736690e-02  3.09039522e-02  1.07966748e-03  6.47076406e-03
  2.50854231e-02 -1.83019023e-02 -8.59669130e-03 -1.01279207e-02
 -5.43193594e-02 -4.32001352e-02 -1.51981029e-03  2.73985844e-02
 -8.50921571e-02 -4.85511497e-02 -7.68333077e-02 -1.14533359e-04
  1.61762666e-02  4.71160375e-03 -2.06381232e-02 -5.70007749e-02
 -1.03018843e-01  6.37814999e-02  1.68070709e-03  5.00709414e-02
 -1.64823271e-02  6.11207634e-02  5.85849062e-02  1.60998348e-02
 -3.57743092e-02 -3.91108990e-02 -1.21333394e-02 -2.40604822e-05
 -9.38930064e-02  5.88295758e-02 -4.08863984e-02 -7.26464648e-08
 -3.21939844e-03  1.85605306e-02 -8.64100549e-03 -7.64698908e-02
  4.35473807e-02 -8.11287463e-02 -7.26763383e-02  6.80588335e-02
 -7.16872364e-02  2.05633231e-02 -2.20320746e-02  5.92838824e-02
 -2.43032388e-02  2.22380869e-02  2.26765964e-02 -8.05227160e-02
 -6.26960099e-02  4.52797227e-02 -4.85569313e-02 -2.43136156e-02
  4.40438949e-02 -7.43106985e-03  4.79836725e-02 -1.19490199e-01
 -3.51954326e-02  3.02344700e-03 -2.91214697e-02  4.98402454e-02
  3.69900130e-02 -3.18867490e-02 -3.87486890e-02 -1.07348710e-02
 -5.46325259e-02 -5.50734985e-04 -2.55105123e-02 -4.91741970e-02
 -4.08978686e-02 -6.99481815e-02 -2.07473449e-02 -2.93642841e-02
  3.53488661e-02 -8.72491971e-02 -9.56311065e-04  4.82988432e-02
  1.38804654e-03 -1.66677106e-02 -7.72406012e-02 -5.97598925e-02
  3.19502456e-03  6.43631211e-03 -1.00448363e-01 -2.54750866e-02
  5.36814844e-03 -1.04106208e-02 -1.30034527e-02  4.21208329e-02
  3.32332071e-04 -6.47014454e-02 -4.55545373e-02 -1.44021388e-03
  7.04810172e-02 -7.23902658e-02 -1.19965151e-02  4.49580140e-02]</t>
        </is>
      </c>
    </row>
    <row r="1534">
      <c r="A1534" s="1" t="n">
        <v>1532</v>
      </c>
      <c r="B1534" t="n">
        <v>529</v>
      </c>
      <c r="C1534" t="inlineStr">
        <is>
          <t>NATURE &amp; ORANGE WINES</t>
        </is>
      </c>
      <c r="D1534" t="inlineStr">
        <is>
          <t>Wednesday, June 4</t>
        </is>
      </c>
      <c r="E1534" t="inlineStr">
        <is>
          <t>Monkeys Wine Boutique</t>
        </is>
      </c>
      <c r="F1534" t="inlineStr">
        <is>
          <t>Schinkelstraße 14 22303 Hamburg, Show map</t>
        </is>
      </c>
      <c r="G1534" t="inlineStr">
        <is>
          <t>food-and-drink</t>
        </is>
      </c>
      <c r="H1534" t="inlineStr">
        <is>
          <t>Kostenlos</t>
        </is>
      </c>
      <c r="I1534" t="inlineStr">
        <is>
          <t>https://www.eventbrite.de/e/nature-orange-wines-tickets-1224579182299?aff=ebdssbdestsearch</t>
        </is>
      </c>
      <c r="J1534" t="inlineStr">
        <is>
          <t>Natur- und Orange-Wein Tasting: Ursprünge neu entdecken
Tauche ein in die faszinierende Welt der Natur- und Orange-Weine! Bei diesem besonderen Tasting dreht sich alles um Weine, die mit traditionellen Methoden und ohne chemische Zusätze hergestellt werden. Entdecke die Ursprünge des Weinbaus und lasse dich von unvergleichlichen Aromen verzaubern.
Was dich erwartet:
Sechs charakterstarke Natur- und Orange-Weine – von spannenden Winzern aus verschiedenen Regionen.
Geführte Verkostung – begleitet von einem erfahrenen Weinhändler, der dir die Philosophie hinter diesen natürlichen Weinen näherbringt.
Spannende Geschmackserlebnisse – lerne die Vielfalt und Einzigartigkeit dieser Weine kennen und entdecke neue Lieblingsaromen.
Die original Monkeys Vesper-Platte - unsere abwechslungsreiche Vesper-Platte mit verschiedenen Käsen, Wurstspäzialitäten &amp; kleinen saisonalen Snacks, dazu reichen wir Brot &amp; Olivenöl
Das Highlight: Wir stellen dir Natur- und Orange-Weine vor, die mit ihrer Ursprünglichkeit und Authentizität überzeugen. Erfahre mehr über die natürliche Gärung und die besondere Rolle der Schalenkontaktzeit.
Für wen ist das Event geeignet? Für alle, die sich für natürliche Weine interessieren und sich auf ein spannendes Geschmackserlebnis abseits des Mainstreams einlassen möchten.
Dauer: ca. 2,5 Std., Wein, Snacks und Wasser inkl.</t>
        </is>
      </c>
      <c r="K1534" t="inlineStr">
        <is>
          <t>Monkeys Wine Boutique</t>
        </is>
      </c>
      <c r="L1534" t="inlineStr">
        <is>
          <t>Refund Policy
Refunds up to 7 days before event</t>
        </is>
      </c>
      <c r="M1534" t="inlineStr">
        <is>
          <t>Event lasts 2 hours 30 minutes</t>
        </is>
      </c>
      <c r="N1534" t="inlineStr">
        <is>
          <t>Germany Events, Hamburg Events, Things to do in Hamburg, Hamburg Classes, Hamburg Food &amp; Drink Classes, #sustainable, #organic, #nature, #tasting, #orange_wines</t>
        </is>
      </c>
      <c r="O1534" t="inlineStr">
        <is>
          <t xml:space="preserve">
    The event titled "NATURE &amp; ORANGE WINES" is scheduled to take place on Wednesday, June 4 at Monkeys Wine Boutique, 
    specifically at Schinkelstraße 14 22303 Hamburg, Show map. This event falls under the "food-and-drink" category. 
    Description: Natur- und Orange-Wein Tasting: Ursprünge neu entdecken
Tauche ein in die faszinierende Welt der Natur- und Orange-Weine! Bei diesem besonderen Tasting dreht sich alles um Weine, die mit traditionellen Methoden und ohne chemische Zusätze hergestellt werden. Entdecke die Ursprünge des Weinbaus und lasse dich von unvergleichlichen Aromen verzaubern.
Was dich erwartet:
Sechs charakterstarke Natur- und Orange-Weine – von spannenden Winzern aus verschiedenen Regionen.
Geführte Verkostung – begleitet von einem erfahrenen Weinhändler, der dir die Philosophie hinter diesen natürlichen Weinen näherbringt.
Spannende Geschmackserlebnisse – lerne die Vielfalt und Einzigartigkeit dieser Weine kennen und entdecke neue Lieblingsaromen.
Die original Monkeys Vesper-Platte - unsere abwechslungsreiche Vesper-Platte mit verschiedenen Käsen, Wurstspäzialitäten &amp; kleinen saisonalen Snacks, dazu reichen wir Brot &amp; Olivenöl
Das Highlight: Wir stellen dir Natur- und Orange-Weine vor, die mit ihrer Ursprünglichkeit und Authentizität überzeugen. Erfahre mehr über die natürliche Gärung und die besondere Rolle der Schalenkontaktzeit.
Für wen ist das Event geeignet? Für alle, die sich für natürliche Weine interessieren und sich auf ein spannendes Geschmackserlebnis abseits des Mainstreams einlassen möchten.
Dauer: ca. 2,5 Std., Wein, Snacks und Wasser inkl.
    It is organized by Monkeys Wine Boutique and will last for Event lasts 2 hours 30 minutes. 
    Key topics and themes include: Germany Events, Hamburg Events, Things to do in Hamburg, Hamburg Classes, Hamburg Food &amp; Drink Classes, #sustainable, #organic, #nature, #tasting, #orange_wines.
    </t>
        </is>
      </c>
      <c r="P1534" t="inlineStr">
        <is>
          <t>[-1.30532880e-03 -7.79191544e-03 -5.33131398e-02  4.91016507e-02
  2.23077964e-02  3.36749963e-02 -2.43663844e-02 -2.93685924e-02
 -1.00417072e-02 -8.40746686e-02  3.00115272e-02 -6.79752976e-02
 -5.71633577e-02  2.90334150e-02  8.01085122e-03  5.88894589e-03
  5.36557548e-02 -2.40076147e-02 -5.19567356e-03  1.36562400e-02
  6.51489869e-02 -9.98796150e-02  5.19716814e-02  5.02091320e-03
 -6.58991486e-02 -5.14686406e-02  9.80693661e-03  1.41512519e-02
  1.36354426e-03 -5.31399511e-02  5.41241132e-02 -1.91129651e-02
 -2.36727875e-02 -4.16544937e-02 -4.08525392e-03 -5.75445406e-02
  9.57435742e-02 -1.66165411e-01 -1.48488358e-02  7.07122684e-02
  4.71516140e-02 -1.79516803e-02 -8.16819072e-02  6.28198683e-02
 -2.29032943e-04  5.40288463e-02 -2.84461845e-02 -2.11820733e-02
 -4.88879457e-02  3.50693204e-02 -4.87136916e-04 -2.76012607e-02
  7.53520289e-03 -9.01259184e-02 -3.66569795e-02 -4.63785157e-02
 -1.22451019e-02 -8.54421780e-02  3.73036489e-02  6.51112944e-02
  1.12603098e-01 -7.56282881e-02 -6.06367588e-02  5.69386445e-02
 -4.82073948e-02  4.20787036e-02 -6.89697862e-02  4.07508239e-02
  3.80061269e-02 -1.00982465e-01  7.75169134e-02 -5.54151200e-02
  1.57423336e-02  6.18816540e-02 -2.12939307e-02  1.84546728e-02
  4.71455008e-02  4.22038510e-02 -1.09793186e-01 -1.05873659e-01
 -2.87827048e-02 -1.18550146e-02 -6.19028062e-02  2.48716120e-02
  5.51739782e-02  1.87148212e-03 -1.06790192e-01  5.66809848e-02
  2.19031904e-06  1.31949723e-01 -6.14213422e-02  2.80158333e-02
 -9.79349613e-02 -3.30164097e-02  3.09770163e-02  1.29193952e-02
  2.26422716e-02 -4.83092517e-02  5.46341464e-02  1.90109350e-02
 -5.40554291e-03  8.19980651e-02  2.10174546e-02 -3.47189344e-02
  1.70334522e-02 -3.53098623e-02 -8.83576274e-02  1.25349173e-02
 -9.13907308e-03 -3.26171773e-03 -3.67693938e-02 -2.27911659e-02
  1.01500347e-01 -1.64691973e-02 -3.31138261e-02  1.36802401e-02
  5.69028072e-02 -2.78130788e-02 -1.33369025e-02 -4.54084761e-02
  2.75138696e-03  2.55842414e-02  3.36878411e-02 -1.83235873e-02
  1.27074840e-02  2.01268904e-02  6.86589256e-02  8.36970418e-33
  1.20037124e-02 -1.17724553e-01 -2.35879943e-02 -2.10719164e-02
  1.45783871e-01  3.50014418e-02  5.17761451e-04  2.49433331e-02
  4.96315695e-02 -2.71397829e-02 -5.23664244e-02 -3.32698040e-02
 -1.01373747e-01 -9.97419357e-02  2.99984403e-02 -1.32237095e-02
  5.58186136e-02 -2.61091366e-02 -9.12539512e-02 -9.04477015e-02
 -1.07584288e-02  5.39245233e-02  7.24590733e-04 -1.52665293e-02
 -6.12201765e-02  7.28452057e-02 -3.19206924e-03 -4.25217003e-02
 -4.07222062e-02  2.06194166e-02  6.79216087e-02 -3.48137366e-03
 -3.57532352e-02  1.49327032e-02  1.52983852e-02 -4.30232920e-02
 -1.58310309e-02 -2.86935102e-02  8.10777992e-02  4.58031194e-03
 -1.93734206e-02  2.21102498e-02  1.55130317e-02  4.58408296e-02
 -1.22993987e-03  2.64153117e-03 -8.48103315e-04  8.02312121e-02
  8.33594799e-02 -8.25474737e-04 -6.75333515e-02  3.39240604e-03
  1.87154505e-02 -4.93491720e-03 -2.56705880e-02  8.99043307e-03
 -9.69802961e-03  1.47316819e-02 -5.90643212e-02 -9.25916508e-02
  2.08914857e-02  9.95746925e-02 -2.14897795e-03 -1.14141982e-02
 -7.25570843e-02  1.25354705e-02 -4.17738520e-02 -5.53472303e-02
  8.93331249e-04 -1.11268191e-02 -1.64708439e-02  1.14395907e-02
  4.68734987e-02 -5.85178770e-02  6.39634579e-02 -4.07541776e-03
  5.90030709e-03 -4.68348376e-02 -2.91363318e-02  4.33010757e-02
 -9.75540876e-02 -1.22244088e-02  3.13664717e-03  3.92228179e-02
 -5.98371141e-02  5.07229418e-02  6.49476377e-03  1.23672849e-02
  8.33099186e-02 -4.46513519e-02 -4.40600701e-02  9.19016823e-03
 -5.12645207e-02 -7.35454261e-02  2.45336574e-02 -9.86070489e-33
  6.83738515e-02 -2.78299022e-02 -2.75864769e-02  3.13364416e-02
  5.71125001e-02 -5.48539534e-02 -1.11504167e-01  1.57038197e-02
 -3.67034301e-02 -3.62947173e-02 -2.77795400e-02  5.58126308e-02
 -9.70820547e-04 -5.58577129e-04 -2.90585663e-02  3.59635875e-02
  5.06659150e-02  1.51298702e-01  1.21998554e-02 -4.26515527e-02
 -6.58281520e-02  4.63259295e-02 -5.62218912e-02 -1.23259816e-02
  1.49617810e-02  4.71046008e-02  8.86012539e-02 -3.86246927e-02
 -2.52861250e-02  6.98996056e-03  1.50947869e-02  3.86306681e-02
  1.88308284e-02 -1.86023768e-02  2.30789986e-02  5.30878939e-02
  5.20515218e-02 -2.65633352e-02 -8.23791027e-02  6.65067360e-02
  8.15828294e-02 -5.59447892e-02 -1.07133366e-01 -3.78170284e-03
  6.78018630e-02  4.08544131e-02 -9.57410932e-02 -5.18057644e-02
 -1.40180755e-02  1.41020333e-02  1.22129567e-01  3.42848897e-02
 -5.39632887e-02  2.38920934e-02  7.73060462e-03  1.83732715e-02
 -2.76394328e-03 -3.86039540e-02 -5.39048575e-02 -2.35646628e-02
  2.80337525e-03  4.77679111e-02 -1.76950283e-02 -7.54325464e-02
  1.73897725e-02 -2.78853979e-02 -1.36363916e-02  1.21004097e-01
  5.36101721e-02 -6.46757782e-02  1.25392610e-02  4.60866727e-02
 -3.82645056e-02 -1.51909310e-02 -3.97061743e-02  1.38835544e-02
 -8.93482845e-03 -1.35947941e-02 -3.81644145e-02  4.55983877e-02
 -9.93787795e-02  8.46964419e-02 -2.88262893e-03  7.72928149e-02
  1.25306603e-02  6.41432628e-02  1.41664250e-02  1.32793328e-02
 -2.86766645e-02  3.36283706e-02  2.59324964e-02  7.61814192e-02
 -3.77409384e-02  1.39901906e-01 -2.59883460e-02 -5.89217883e-08
  3.25065404e-02  2.51881555e-02 -2.75385398e-02  8.38413239e-02
 -2.95110829e-02 -8.43896195e-02 -1.19902724e-02  7.16925878e-03
 -1.20164990e-01  9.40992162e-02 -1.68882646e-02  9.82126594e-02
 -8.62253830e-03  3.04837544e-02 -2.67971009e-02 -5.71730174e-03
  2.31336653e-02  1.79384705e-02 -5.39212003e-02  4.01507951e-02
  4.41066846e-02 -1.50648151e-02 -9.75623447e-03 -4.04189080e-02
 -4.91769761e-02 -5.13576455e-02 -7.04690963e-02  1.03142476e-02
  1.20149568e-01 -4.70988564e-02  1.85684822e-02  4.55445983e-02
  1.74952131e-02  4.00760733e-02 -1.75929870e-02  1.23592569e-02
 -1.14753336e-01  2.11732332e-02 -4.83185649e-02 -2.82066903e-04
 -5.07115908e-02 -5.98808303e-02 -1.42043410e-02  4.71356027e-02
 -2.13425457e-02 -1.05100302e-02 -5.76765230e-03  6.90394361e-03
  3.60887423e-02  8.56024101e-02 -7.48744905e-02  2.10908279e-02
  2.46348251e-02  5.76853305e-02 -2.25992966e-02  1.24114128e-02
 -4.16350327e-02 -1.12575978e-01 -2.86750528e-05  1.02880765e-02
  3.31450514e-02 -5.24226064e-03 -2.50025988e-02  1.97501462e-02]</t>
        </is>
      </c>
    </row>
    <row r="1535">
      <c r="A1535" s="1" t="n">
        <v>1533</v>
      </c>
      <c r="B1535" t="n">
        <v>530</v>
      </c>
      <c r="C1535" t="inlineStr">
        <is>
          <t>ALL WHITE BOAT PARTY 2025</t>
        </is>
      </c>
      <c r="D1535" t="inlineStr">
        <is>
          <t>Saturday, June 7</t>
        </is>
      </c>
      <c r="E1535" t="inlineStr">
        <is>
          <t>Überseebrücke</t>
        </is>
      </c>
      <c r="F1535" t="inlineStr">
        <is>
          <t>Überseebrücke 20459 Hamburg, Show map</t>
        </is>
      </c>
      <c r="G1535" t="inlineStr">
        <is>
          <t>auto-boat-and-air</t>
        </is>
      </c>
      <c r="H1535" t="inlineStr">
        <is>
          <t>Kostenlos</t>
        </is>
      </c>
      <c r="I1535" t="inlineStr">
        <is>
          <t>https://www.eventbrite.com/e/all-white-boat-party-2025-tickets-1119694459269?aff=ebdssbdestsearch</t>
        </is>
      </c>
      <c r="J1535" t="inlineStr"/>
      <c r="K1535" t="inlineStr">
        <is>
          <t>oforione</t>
        </is>
      </c>
      <c r="L1535" t="inlineStr">
        <is>
          <t>Refund Policy
No Refunds</t>
        </is>
      </c>
      <c r="M1535" t="inlineStr">
        <is>
          <t>Dauer nicht verfügbar</t>
        </is>
      </c>
      <c r="N1535" t="inlineStr">
        <is>
          <t>Germany Events, Hamburg Events, Things to do in Hamburg, Hamburg Parties, Hamburg Auto, Boat &amp; Air Parties, #2025, #summer_event, #dress_code, #all_white_boat_party, #ocean_cruise</t>
        </is>
      </c>
      <c r="O1535" t="inlineStr">
        <is>
          <t xml:space="preserve">
    The event titled "ALL WHITE BOAT PARTY 2025" is scheduled to take place on Saturday, June 7 at Überseebrücke, 
    specifically at Überseebrücke 20459 Hamburg, Show map. This event falls under the "auto-boat-and-air" category. 
    Description: nan
    It is organized by oforione and will last for Dauer nicht verfügbar. 
    Key topics and themes include: Germany Events, Hamburg Events, Things to do in Hamburg, Hamburg Parties, Hamburg Auto, Boat &amp; Air Parties, #2025, #summer_event, #dress_code, #all_white_boat_party, #ocean_cruise.
    </t>
        </is>
      </c>
      <c r="P1535" t="inlineStr">
        <is>
          <t>[-1.76384486e-02  5.94480708e-02  6.32153824e-02 -2.24570800e-02
  3.13795358e-02  3.87975872e-02 -5.75188808e-02 -7.09977597e-02
 -7.67728910e-02 -1.55001953e-02 -4.67706472e-02 -4.90815938e-02
 -6.42720684e-02  2.05054060e-02 -4.73381728e-02  5.04575260e-02
  5.10766506e-02 -1.03084706e-01  3.97980213e-03 -4.30802256e-03
 -2.87533756e-02  9.02266940e-04 -5.42895496e-03 -2.82415701e-03
 -4.09297124e-02  3.79727855e-02  6.02999181e-02  7.86543917e-03
 -1.95568986e-02  1.00346226e-02  2.66058911e-02  3.41502465e-02
 -4.33171056e-02  8.38359538e-03  6.22448362e-02 -5.19597605e-02
  3.91280130e-02 -5.75260147e-02 -6.67939410e-02  4.29495536e-02
 -1.64041785e-03 -4.68016416e-02  2.19926853e-02  6.86786845e-02
  3.13654281e-02  3.08766942e-02 -3.66450753e-03 -3.00686117e-02
  4.77273483e-03  3.84738594e-02  5.16594164e-02 -1.16283320e-01
  2.55714394e-02 -4.16207612e-02  8.10384750e-02 -1.80758385e-03
 -7.49673694e-02 -5.39823212e-02  4.37282994e-02 -4.72887717e-02
 -2.67621763e-02  3.53967957e-02 -7.37605318e-02  1.47963492e-02
  3.36935540e-04  5.45533709e-02 -9.88017116e-03  8.33790898e-02
 -2.17185412e-02 -7.54833966e-03  7.60085583e-02 -6.28816485e-02
  1.29127845e-01  8.69343989e-03  3.65361497e-02 -2.14816444e-02
 -3.12830471e-02  2.08395831e-02  6.76025376e-02 -3.23876068e-02
 -8.78771618e-02 -5.34683987e-02  6.07990250e-02 -5.92488758e-02
 -1.00326510e-02  8.06958042e-03 -1.35164019e-02  1.66401584e-02
  1.21050533e-02  3.38360965e-02 -1.14079855e-01 -2.89110132e-02
 -3.98341455e-02 -2.98513696e-02 -5.85739464e-02  3.80849056e-02
 -8.74462072e-03  8.57635140e-02  1.02536537e-01  5.75387180e-02
  2.29133554e-02  8.88775736e-02  3.64282541e-02 -2.04850752e-02
 -4.18496355e-02 -4.99166250e-02  7.05825388e-02  3.94858308e-02
 -2.22173352e-02 -1.05761446e-01 -1.89530198e-02  2.01502331e-02
  1.25970766e-01 -5.37073873e-02 -1.04008622e-01 -3.20642628e-02
  7.92691205e-03 -3.58644873e-02 -2.25093216e-02 -6.32103756e-02
  3.03315818e-02  3.09221391e-02  9.00471658e-02  8.28909650e-02
 -4.21279520e-02  3.62987146e-02  3.60652059e-02  4.39969536e-34
 -3.20791192e-02 -1.71763048e-01 -3.37774977e-02  4.82327305e-02
  1.21547274e-01 -1.30286003e-02 -1.95785686e-02 -9.44734644e-03
 -3.27349752e-02 -1.51033169e-02 -6.41103387e-02 -2.22478621e-02
 -5.76597974e-02 -7.71661568e-03  7.90356845e-03 -5.43376803e-02
  8.62589292e-03 -5.38899861e-02 -7.78829828e-02 -3.93735915e-02
  6.10629097e-02  4.57667373e-03 -3.33633199e-02  7.71459471e-03
  1.58753730e-02  8.75733420e-02  1.05447128e-01  3.42103327e-03
  5.09737805e-02  7.06694126e-02  3.98845383e-04 -2.39795167e-02
 -2.29976773e-02 -6.15801252e-02 -3.55553068e-02  8.84099603e-02
 -7.23413080e-02 -1.17000900e-02 -6.95474371e-02 -3.57682332e-02
  2.39341483e-02 -5.72197139e-02 -1.51921064e-01  3.15928720e-02
 -2.63450271e-03 -2.37401854e-02  8.42223316e-02  5.65518532e-03
  9.48466510e-02  9.91399121e-03 -1.94528401e-02 -7.34688789e-02
 -2.40127426e-02  3.68566141e-02 -1.97201483e-02  6.47905618e-02
 -1.20338826e-02 -7.15974644e-02 -2.49250587e-02 -2.83089206e-02
  1.60302408e-02  7.45374262e-02 -7.34955445e-02 -2.97625493e-02
  2.12338660e-02  9.32896584e-02  4.10060100e-02 -5.07661887e-02
  3.14939581e-02 -5.48019297e-02  5.74046932e-02 -4.76950854e-02
  5.50811142e-02 -1.89746153e-02 -3.82482186e-02  8.09081122e-02
  5.02517819e-02 -8.30181018e-02 -5.37247695e-02  6.46703616e-02
 -8.87972936e-02 -3.33567597e-02  4.46044616e-02  2.67317388e-02
  1.20900804e-02  2.05763467e-02  6.95175752e-02 -4.13323715e-02
 -8.00279900e-02 -1.79539230e-02 -1.81263052e-02 -2.39606556e-02
  2.20621992e-02 -1.10915015e-02 -5.69935003e-03 -2.86047440e-33
  1.13669805e-01 -3.39169651e-02 -4.42982949e-02 -2.17522215e-02
  4.65482213e-02  2.48798146e-03  3.60849425e-02 -5.91448415e-03
  7.06747696e-02 -1.02175178e-03 -4.26666215e-02  1.88582242e-02
  6.13308772e-02  2.64846347e-02  1.25204483e-02  4.10165358e-03
  1.00527210e-02  7.15254247e-02 -1.71567872e-02  2.16423161e-02
  1.37702115e-02  1.88969206e-02  4.67085466e-02  2.39729099e-02
  2.76183207e-02  1.67866349e-02  1.36810377e-01  3.63544002e-03
 -3.96848246e-02 -2.00365633e-02 -1.22401714e-01 -3.33991051e-02
  3.03244926e-02  2.66169142e-02 -4.74969819e-02  6.25893474e-02
  4.79698144e-02  9.82478559e-02 -6.12633415e-02 -1.29937194e-02
  3.18855643e-02 -5.20951264e-02 -1.51717216e-01  6.59905747e-03
 -2.39518099e-02  9.42828655e-02 -1.41177803e-01  5.32204732e-02
  6.58958033e-02 -4.86741140e-02 -2.58064903e-02  1.54366577e-02
  3.33265252e-02  2.20418349e-03  5.96460290e-02  3.63261625e-02
  1.80849507e-02 -4.82433327e-02  6.17961166e-03  6.88354895e-02
 -9.51501448e-03  3.02685294e-02  3.67306471e-02  3.67193967e-02
  6.57608658e-02 -4.08655629e-02 -1.10965200e-01 -1.11428406e-02
  1.52515285e-02 -1.51686510e-02 -2.99471784e-02  1.30813969e-02
 -1.40148848e-01  3.48945037e-02 -6.38542548e-02 -5.41334376e-02
  2.62943041e-02  5.22065423e-02  2.66570263e-02  3.16718384e-03
  4.47373511e-03  8.46714899e-03  5.19795418e-02  5.19523285e-02
 -1.04278680e-02  4.88196537e-02  9.63591188e-02  1.53372679e-02
 -1.69694261e-03  4.41600420e-02 -2.79532582e-03  2.95825433e-02
 -2.98932921e-02  1.24956667e-02 -7.51007907e-03 -4.52509354e-08
  2.01769881e-02  9.01710093e-02  1.37673840e-02 -1.34121599e-02
  4.47770767e-03 -4.07176241e-02 -2.15055663e-02 -1.20119785e-03
  1.73394550e-02  5.15361801e-02  1.23877954e-02  2.86857970e-02
 -1.13592558e-02 -1.22224269e-02 -3.27070095e-02  3.68587710e-02
 -5.34915924e-02 -8.27973187e-02 -5.03200479e-02 -3.92142162e-02
 -3.40120122e-02 -8.94045271e-03 -1.40819780e-03  2.89062671e-02
 -3.56856361e-02 -2.16752719e-02 -2.64737289e-03  9.09431502e-02
  5.08641191e-02 -6.22418188e-02 -9.55477133e-02  4.35851812e-02
 -7.46341720e-02 -3.06940395e-02  1.26203219e-03 -3.92361078e-03
 -1.13068320e-01  3.55948210e-02 -3.43547128e-02  1.08027328e-02
 -8.78006816e-02 -4.77009527e-02  3.82709503e-02 -2.29549892e-02
  2.32164469e-02  4.00037924e-03  2.30851974e-02  3.70877683e-02
 -2.60089803e-02  2.43970528e-02  1.91447381e-02 -1.23556529e-03
 -3.20966505e-02  5.69431856e-02 -2.73895543e-03  5.42235672e-02
 -1.36487512e-02 -5.00594862e-02  2.21590754e-02  2.39109173e-02
  3.74156348e-02  2.51917914e-02 -6.96673170e-02  4.04484868e-02]</t>
        </is>
      </c>
    </row>
    <row r="1536">
      <c r="A1536" s="1" t="n">
        <v>1534</v>
      </c>
      <c r="B1536" t="n">
        <v>531</v>
      </c>
      <c r="C1536" t="inlineStr">
        <is>
          <t>"Der Tod auf PR-Tour – Rendezvous mit Jack Black"</t>
        </is>
      </c>
      <c r="D1536" t="inlineStr">
        <is>
          <t>Saturday, June 7</t>
        </is>
      </c>
      <c r="E1536" t="inlineStr">
        <is>
          <t>HAFENBÜHNE</t>
        </is>
      </c>
      <c r="F1536" t="inlineStr">
        <is>
          <t>Am Sandtorkai 46 20457 Hamburg, Show map</t>
        </is>
      </c>
      <c r="G1536" t="inlineStr">
        <is>
          <t>arts</t>
        </is>
      </c>
      <c r="H1536" t="inlineStr">
        <is>
          <t>Kostenlos</t>
        </is>
      </c>
      <c r="I1536" t="inlineStr">
        <is>
          <t>https://www.eventbrite.de/e/der-tod-auf-pr-tour-rendezvous-mit-jack-black-tickets-1064130726649?aff=ebdssbdestsearch</t>
        </is>
      </c>
      <c r="J1536" t="inlineStr">
        <is>
          <t>Eine schwarzhumorige Reise durch die Abgründe des Todes
Mario Kuttnig präsentiert ein ebenso ungewöhnliches wie faszinierendes One-Man-Black-Comedy-Theaterstück, das mit einer Frage beginnt, die uns alle irgendwann beschäftigt: „Alles vorbereitet für Ihr Leben danach?" In einem gal-genhumorigen Reigen führt Kuttnig sein Publikum durch die dunklen und oft verdrängten Gedanken rund um das Thema Tod.
Als „Jack Black" tritt der Tod höchstpersönlich auf die Bühne und teilt in lockerem Plauderton seine Erfahrungen aus dem Alltagsgeschäft. Seine Anekdoten sind amüsant, manchmal eitel und nicht selten sarkastisch. Mit frechen Sprüchen wie „Ihr Charakter ist mir scheißegal - ich will Ihren Körper!" oder „Auf der anderen Seite gibt es Nichts" sorgt er für Schmunzeln im Publikum.
Doch Kuttnig bietet mehr als nur oberflächliche Unterhaltung. Zwischen den humorvollen Einlagen wirft er auch einen ernsthaften Blick auf die verschiedenen Aspekte des Themas. Er beleuchtet erstaunliche Rituale aus anderen Kulturen, historische Entwicklungen und stellt die Frage nach dem PR-Erfolg des Weihnachtsmanns im Vergleich zum Tod.
Inmitten der Lacher und des Galgenhumors gelingt es „Jack Black", auch die ernsten Seiten des Themas anzusprechen. Er regt zum Nachdenken an und zeigt, dass hinter dem schwarzen Humor eine tiefere Auseinandersetzung mit der Endlichkeit des Lebens steckt.
„Der Tod auf PR-Tour" ist eine gelungene Mischung aus Unterhaltung und Re-flexion, die das Publikum gleichermaßen zum Lachen und zum Nachdenken bringt. Mario Kuttnig beweist mit seiner einzigartigen Inszenierung ein feines Gespür für die Vielschichtigkeit des Themas und schafft es, die Zuschauer auf eine unvergessliche Reise durch die Abgründe des Todes mitzunehmen.
„Wir sehen uns..."
Mario Kuttnig</t>
        </is>
      </c>
      <c r="K1536" t="inlineStr">
        <is>
          <t>HAFENBÜHNE @ PIERDREI Hotel HafenCity</t>
        </is>
      </c>
      <c r="L1536" t="inlineStr">
        <is>
          <t>Refund Policy
Refunds up to 7 days before event</t>
        </is>
      </c>
      <c r="M1536" t="inlineStr">
        <is>
          <t>Event lasts 2 hours 30 minutes</t>
        </is>
      </c>
      <c r="N1536" t="inlineStr">
        <is>
          <t>Germany Events, Hamburg Events, Things to do in Hamburg, Hamburg Performances, Hamburg Arts Performances, #theater, #event, #rendezvous, #jack_black, #death_tour, #pr_tour</t>
        </is>
      </c>
      <c r="O1536" t="inlineStr">
        <is>
          <t xml:space="preserve">
    The event titled ""Der Tod auf PR-Tour – Rendezvous mit Jack Black"" is scheduled to take place on Saturday, June 7 at HAFENBÜHNE, 
    specifically at Am Sandtorkai 46 20457 Hamburg, Show map. This event falls under the "arts" category. 
    Description: Eine schwarzhumorige Reise durch die Abgründe des Todes
Mario Kuttnig präsentiert ein ebenso ungewöhnliches wie faszinierendes One-Man-Black-Comedy-Theaterstück, das mit einer Frage beginnt, die uns alle irgendwann beschäftigt: „Alles vorbereitet für Ihr Leben danach?" In einem gal-genhumorigen Reigen führt Kuttnig sein Publikum durch die dunklen und oft verdrängten Gedanken rund um das Thema Tod.
Als „Jack Black" tritt der Tod höchstpersönlich auf die Bühne und teilt in lockerem Plauderton seine Erfahrungen aus dem Alltagsgeschäft. Seine Anekdoten sind amüsant, manchmal eitel und nicht selten sarkastisch. Mit frechen Sprüchen wie „Ihr Charakter ist mir scheißegal - ich will Ihren Körper!" oder „Auf der anderen Seite gibt es Nichts" sorgt er für Schmunzeln im Publikum.
Doch Kuttnig bietet mehr als nur oberflächliche Unterhaltung. Zwischen den humorvollen Einlagen wirft er auch einen ernsthaften Blick auf die verschiedenen Aspekte des Themas. Er beleuchtet erstaunliche Rituale aus anderen Kulturen, historische Entwicklungen und stellt die Frage nach dem PR-Erfolg des Weihnachtsmanns im Vergleich zum Tod.
Inmitten der Lacher und des Galgenhumors gelingt es „Jack Black", auch die ernsten Seiten des Themas anzusprechen. Er regt zum Nachdenken an und zeigt, dass hinter dem schwarzen Humor eine tiefere Auseinandersetzung mit der Endlichkeit des Lebens steckt.
„Der Tod auf PR-Tour" ist eine gelungene Mischung aus Unterhaltung und Re-flexion, die das Publikum gleichermaßen zum Lachen und zum Nachdenken bringt. Mario Kuttnig beweist mit seiner einzigartigen Inszenierung ein feines Gespür für die Vielschichtigkeit des Themas und schafft es, die Zuschauer auf eine unvergessliche Reise durch die Abgründe des Todes mitzunehmen.
„Wir sehen uns..."
Mario Kuttnig
    It is organized by HAFENBÜHNE @ PIERDREI Hotel HafenCity and will last for Event lasts 2 hours 30 minutes. 
    Key topics and themes include: Germany Events, Hamburg Events, Things to do in Hamburg, Hamburg Performances, Hamburg Arts Performances, #theater, #event, #rendezvous, #jack_black, #death_tour, #pr_tour.
    </t>
        </is>
      </c>
      <c r="P1536" t="inlineStr">
        <is>
          <t>[-3.54886986e-02 -2.29225811e-02 -6.57428503e-02 -3.85020375e-02
 -1.51571846e-02  4.49936949e-02  1.63019577e-03 -2.39360742e-02
  1.29386736e-02 -1.26023786e-02 -3.05000041e-02 -9.71692353e-02
 -3.99761051e-02 -3.96297500e-03 -1.69194695e-02 -4.06610630e-02
  1.08218372e-01 -3.25160362e-02  1.62886344e-02  2.99945287e-02
 -1.96237937e-02 -1.04303412e-01  3.79554108e-02  1.83087662e-02
 -4.14216034e-02 -5.32455444e-02  4.32359986e-03 -2.86693014e-02
 -5.29915988e-02 -6.96397871e-02 -1.13988081e-02  1.93839185e-02
 -1.69866532e-02 -1.42303351e-02  1.64104342e-01  1.02973133e-01
  1.49055999e-02 -7.26922527e-02 -6.02388792e-02  7.85959363e-02
 -1.12166092e-01 -2.81451065e-02 -5.36873713e-02  1.86112486e-02
  7.07212165e-02 -2.58252323e-02 -1.46904975e-04  3.92706357e-02
 -6.03448339e-02  2.26839539e-02  1.16901726e-01 -4.99785878e-02
  3.35268453e-02 -6.29131272e-02  5.50261363e-02  3.03007364e-02
 -3.71679217e-02 -2.93569360e-02  7.12931380e-02 -2.61918716e-02
 -1.97185744e-02 -6.34411946e-02 -2.12394986e-02  1.13119492e-02
  2.87971180e-02  2.04344243e-02 -1.64034311e-02  1.04554640e-02
 -4.32224059e-03 -4.61801067e-02  7.29667842e-02 -4.79187444e-02
 -3.24899107e-02 -6.49780631e-02  2.33582277e-02  2.19283681e-02
 -6.34126291e-02  4.62014414e-02 -6.92123026e-02 -9.99143794e-02
  1.76583622e-02 -6.92818910e-02  8.15401226e-02  2.18033604e-02
 -5.39515493e-03 -4.22412865e-02 -3.66926901e-02 -2.80834530e-02
 -2.21224804e-03 -4.53756843e-03 -1.02564335e-01  3.31335254e-02
 -1.01797231e-01 -1.98344197e-02  1.27101038e-02 -3.18262503e-02
 -6.43940270e-02  3.96720394e-02  1.61225900e-01  7.77064934e-02
  6.32607266e-02  2.87035393e-04 -2.54189577e-02 -5.08403815e-02
  3.04956604e-02 -3.78816277e-02 -3.46179120e-02 -5.44732763e-03
 -2.75439247e-02 -2.03315518e-03 -2.92419493e-02  8.66487995e-03
  5.89396916e-02 -3.52596343e-02 -4.99684131e-03 -1.56795494e-02
  2.14048242e-03 -3.52399750e-03 -2.10062172e-02  7.45994097e-04
  5.99712618e-02  4.83875796e-02  1.57016870e-02 -1.29522901e-04
 -9.12490860e-02  4.39059921e-02  2.78035793e-02  1.19710640e-32
  4.96046618e-03 -5.73566183e-02 -1.89751305e-03 -4.83534299e-02
  1.37045264e-01 -9.96057317e-03 -5.01122512e-02 -4.39805612e-02
 -3.58532779e-02 -2.00190563e-02 -2.45648995e-02  2.20080442e-03
 -4.57658321e-02 -1.05162382e-01  6.02559820e-02  5.63342832e-02
  1.62650999e-02 -2.23001130e-02 -5.22067957e-02 -4.70822230e-02
 -4.45172191e-03  6.41377792e-02 -1.45809473e-02  1.87593997e-02
  8.96784849e-03  1.14275396e-01  7.38873845e-03 -1.11163938e-02
  6.38912395e-02  3.76220830e-02 -3.25357467e-02  4.93435073e-04
 -5.11723524e-03 -3.62775028e-02  5.06326444e-02 -2.37834938e-02
 -5.92449233e-02 -4.00492810e-02 -6.15765192e-02 -4.30334136e-02
  1.21920882e-02 -5.58049008e-02 -1.53393820e-01 -9.48248059e-02
  5.51124513e-02 -1.33974128e-03  1.41680390e-02 -4.60493267e-02
  1.32522270e-01  6.20181151e-02 -4.31389920e-03 -7.43611529e-02
 -3.33621539e-02 -2.60745417e-02  2.32220087e-02  1.52454237e-02
  1.03791838e-03 -7.28809386e-02 -1.78577309e-03  2.56323740e-02
  2.93159094e-02  8.51842314e-02  9.08467546e-03 -1.35745322e-02
 -4.67159338e-02  2.16850732e-02  3.23325284e-02  3.98592688e-02
  6.73817247e-02 -3.58880684e-02 -2.17898134e-02  4.15746830e-02
  2.65792683e-02 -7.28387386e-02  2.57306490e-02  2.91380808e-02
 -3.91091919e-03  8.08283761e-02  3.39770503e-02  9.25826654e-02
 -5.92256859e-02 -3.91081721e-02  4.76366021e-02 -4.18022722e-02
 -1.77195354e-03 -2.73082945e-02  1.04063116e-02 -1.92126036e-02
 -4.12042961e-02  6.53936341e-02 -2.38392819e-02  3.42174172e-02
 -5.03876321e-02  1.68850403e-02 -4.54175025e-02 -1.48826621e-32
  9.25750583e-02 -1.48629269e-03 -9.10806283e-03  1.97825301e-03
  6.07554161e-04  2.04066746e-02 -9.00114626e-02 -3.59569788e-02
  1.33749284e-02 -9.74739250e-03 -9.83008370e-02  6.81706332e-03
  3.24728689e-03  2.43084189e-02 -1.23088369e-02  4.37349034e-03
  5.09823561e-02  7.06248879e-02 -1.01440273e-01  3.36231925e-02
  2.33839769e-02  9.28372203e-04 -1.24335997e-02 -3.08598336e-02
 -3.11422274e-02  1.81031395e-02  1.11086555e-01  1.57651398e-02
 -2.60543115e-02 -5.17164962e-03 -1.02263521e-02  2.16157846e-02
 -9.21291560e-02  6.70282990e-02  9.76066012e-03  2.62816288e-02
  1.10894240e-01  7.44333267e-02 -7.44687021e-02 -9.93697532e-03
  1.01710502e-02 -2.17248090e-02 -6.73324019e-02 -3.51807177e-02
 -1.11535499e-02 -3.47193191e-03 -1.25945881e-01 -5.49008232e-03
 -4.08912860e-02 -9.30622146e-02 -1.56538393e-02 -3.21521200e-02
  3.81035358e-02 -1.81737952e-02 -2.15698462e-02  3.84263918e-02
 -4.28770483e-02 -9.61861089e-02  2.12756749e-02  4.18223590e-02
  4.62494753e-02  5.69641031e-02 -7.49634504e-02  3.94558050e-02
  4.78555486e-02 -1.86229162e-02 -2.46604104e-02 -6.20813342e-03
 -3.45307142e-02  1.28297536e-02  1.68403890e-02  3.98741197e-03
 -3.25649157e-02  4.75177215e-03 -1.29550006e-02  2.80228741e-02
 -4.92227962e-03  3.37988436e-02  2.77207308e-02 -8.74140358e-04
 -1.57955036e-01  2.28668451e-02 -2.65905242e-02  7.78157786e-02
  4.52289125e-03  5.66515885e-02  1.73029769e-02 -2.23621563e-03
  1.68489683e-02  1.95471235e-02  4.93670180e-02  4.41671796e-02
  5.15595749e-02  1.04818791e-01 -4.23926115e-02 -7.52687299e-08
  5.35649098e-02  7.28859007e-02 -5.05181663e-02 -4.53715697e-02
  6.64323196e-02 -1.10280037e-01 -2.79362798e-02 -2.12064735e-03
 -1.55168483e-02  1.02853514e-01 -7.40446001e-02  5.22169694e-02
 -7.49275740e-03 -1.36205014e-02 -5.87081611e-02 -2.64465972e-03
  6.06380925e-02 -8.26954171e-02 -2.93346439e-02 -3.21484506e-02
  9.44108889e-03 -4.75755110e-02  6.16020188e-02 -7.70196617e-02
 -2.38430034e-02 -3.34482803e-03 -4.38031256e-02  5.28765693e-02
 -2.97218765e-04 -2.34647729e-02 -4.19648550e-02  7.21113905e-02
 -1.22091234e-01 -7.36928731e-02  1.90478098e-02 -1.99234188e-02
  2.69525219e-02  1.32272281e-02  3.84491012e-02  2.14843452e-02
 -1.60094257e-02 -4.04253453e-02  7.61404112e-02  4.66242712e-03
  4.49592248e-02  2.51220912e-02 -3.41382287e-02  2.21441202e-02
  5.61980456e-02  7.31423199e-02 -1.39731333e-01 -3.20112891e-02
 -7.08602220e-02  4.13967185e-02 -1.29115554e-02  6.15326874e-02
  8.57011750e-02 -5.21832928e-02  2.55592167e-02  5.48840053e-02
  3.23357359e-02 -4.55402546e-02 -8.70528668e-02  2.96207611e-02]</t>
        </is>
      </c>
    </row>
    <row r="1537">
      <c r="A1537" s="1" t="n">
        <v>1535</v>
      </c>
      <c r="B1537" t="n">
        <v>532</v>
      </c>
      <c r="C1537" t="inlineStr">
        <is>
          <t>brat party • w/ charli xcx &amp; other brat coded artists • hamburg</t>
        </is>
      </c>
      <c r="D1537" t="inlineStr">
        <is>
          <t>Samstag, 7. Juni</t>
        </is>
      </c>
      <c r="E1537" t="inlineStr">
        <is>
          <t>Uebel &amp; Gefährlich</t>
        </is>
      </c>
      <c r="F1537" t="inlineStr">
        <is>
          <t>Feldstraße 66 20359 Hamburg</t>
        </is>
      </c>
      <c r="G1537" t="inlineStr">
        <is>
          <t>music</t>
        </is>
      </c>
      <c r="H1537" t="inlineStr">
        <is>
          <t>Kostenlos</t>
        </is>
      </c>
      <c r="I1537" t="inlineStr">
        <is>
          <t>https://www.eventbrite.de/e/brat-party-w-charli-xcx-other-brat-coded-artists-hamburg-tickets-1234743804959?aff=ebdssbdestsearch</t>
        </is>
      </c>
      <c r="J1537" t="inlineStr">
        <is>
          <t>hamburg - wir haben wiederholungsbedarf! #bratisalifestyle
brat party heißt das happening zu diesem uniquen sound und lebensgefühl.
sticker im gesicht und grüne fingernägel in pop gegossen. 💚
diese nacht schießt mit sonnenbrille im club verschwommene erinnerungen mit der einwegkamera und shufflet den ipod in einem heißen mix durch alle banger von charli xcx und weiteren brat coded artists.
brat summer ist keine season - es ist ein lifestyle!
jetzt ticket sichern 🎫
fri. june 06th 2025 • uebel&amp;gefährlich hamburg
——————————————————
hamburg - let's do it again! #bratisalifestyle
face stickers and green nails set to pop music. 💚
this night captures blurry memories with a disposable camera and shuffles the ipod through a hot mix of all the bangersfrom charli xcx and other brat coded artists.
brat summer is not a season - it's a lifestyle!
get your ticket now 🎫
——————————————————
fri. june 06th 2025 // 23.59 // uebel&amp;gefährlich // hamburg
minimum age: 18</t>
        </is>
      </c>
      <c r="K1537" t="inlineStr">
        <is>
          <t>Fandom Night</t>
        </is>
      </c>
      <c r="L1537" t="inlineStr">
        <is>
          <t>Rückerstattungsrichtlinie
Keine Rückerstattungen</t>
        </is>
      </c>
      <c r="M1537" t="inlineStr">
        <is>
          <t>Dauer nicht verfügbar</t>
        </is>
      </c>
      <c r="N1537" t="inlineStr">
        <is>
          <t>Events in Deutschland, Events in Hansestadt Hamburg, Events in Hamburg, Hamburg Parties, Hamburg Musik Parties, #party, #club, #hamburg, #brat, #billieeilish, #charlixcx, #chappellroan, #bratsummer, #bratparty</t>
        </is>
      </c>
      <c r="O1537" t="inlineStr">
        <is>
          <t xml:space="preserve">
    The event titled "brat party • w/ charli xcx &amp; other brat coded artists • hamburg" is scheduled to take place on Samstag, 7. Juni at Uebel &amp; Gefährlich, 
    specifically at Feldstraße 66 20359 Hamburg. This event falls under the "music" category. 
    Description: hamburg - wir haben wiederholungsbedarf! #bratisalifestyle
brat party heißt das happening zu diesem uniquen sound und lebensgefühl.
sticker im gesicht und grüne fingernägel in pop gegossen. 💚
diese nacht schießt mit sonnenbrille im club verschwommene erinnerungen mit der einwegkamera und shufflet den ipod in einem heißen mix durch alle banger von charli xcx und weiteren brat coded artists.
brat summer ist keine season - es ist ein lifestyle!
jetzt ticket sichern 🎫
fri. june 06th 2025 • uebel&amp;gefährlich hamburg
——————————————————
hamburg - let's do it again! #bratisalifestyle
face stickers and green nails set to pop music. 💚
this night captures blurry memories with a disposable camera and shuffles the ipod through a hot mix of all the bangersfrom charli xcx and other brat coded artists.
brat summer is not a season - it's a lifestyle!
get your ticket now 🎫
——————————————————
fri. june 06th 2025 // 23.59 // uebel&amp;gefährlich // hamburg
minimum age: 18
    It is organized by Fandom Night and will last for Dauer nicht verfügbar. 
    Key topics and themes include: Events in Deutschland, Events in Hansestadt Hamburg, Events in Hamburg, Hamburg Parties, Hamburg Musik Parties, #party, #club, #hamburg, #brat, #billieeilish, #charlixcx, #chappellroan, #bratsummer, #bratparty.
    </t>
        </is>
      </c>
      <c r="P1537" t="inlineStr">
        <is>
          <t>[-3.34683955e-02 -1.24074956e-02  7.15789292e-03 -2.78622676e-02
 -3.20765562e-02  1.03446573e-01 -1.82811785e-02 -5.34405187e-02
 -1.85815282e-02 -7.15281144e-02  7.75487646e-02 -4.66123074e-02
 -1.67112462e-02 -1.00976832e-01  2.98379008e-02 -4.00083847e-02
  5.53841963e-02 -4.09826934e-02  4.14952310e-03 -1.98132526e-02
 -3.24205160e-02 -1.73042789e-01 -4.73991111e-02  7.18990862e-02
 -7.60203646e-03  8.30071643e-02  2.20863707e-02  2.11543068e-02
 -3.11045181e-02 -6.85794353e-02  5.63379824e-02  8.25618207e-02
 -1.23510398e-02 -2.53402162e-02  7.84220621e-02  2.02361681e-02
  5.48845232e-02 -1.23488873e-01 -3.35321762e-02  5.46168499e-02
 -2.62381304e-02 -2.09779777e-02 -5.47256060e-02  1.31163104e-02
 -4.35644835e-02 -1.76736694e-02 -2.40820050e-02 -4.00360078e-02
 -9.77729261e-02  7.41087049e-02  5.52933402e-02 -3.09548955e-02
  1.31194800e-01 -4.22735363e-02  3.53475623e-02  9.66585707e-03
 -1.90026257e-02 -1.46982418e-02  9.69164893e-02  4.36866581e-02
 -5.02887219e-02 -3.40347067e-02 -4.28426228e-02 -4.86461334e-02
 -6.26369715e-02 -6.10301197e-02 -3.56938057e-02  1.57227758e-02
 -2.96822889e-03 -6.30953163e-02  7.36030564e-02 -3.64040770e-02
  5.04952222e-02  7.43233487e-02  5.84595501e-02  1.93483792e-02
 -3.15158442e-03 -7.46616349e-02  5.58150485e-02 -6.00973405e-02
 -4.70284931e-02 -2.31961757e-02 -2.04034299e-02 -1.03072114e-01
  1.19308000e-02 -2.15225611e-02 -2.19209809e-02 -4.35549999e-03
 -4.22921330e-02  9.10075828e-02 -6.92278445e-02  3.80361523e-03
 -5.07740378e-02  4.99886693e-03 -1.18297972e-02 -1.16812363e-02
  3.15378457e-02 -2.30890047e-02  7.38976076e-02  4.53315936e-02
  1.39836995e-02  6.23833723e-02  5.21354452e-02  1.92148890e-02
 -3.27578261e-02 -1.41153380e-01 -7.31646223e-03  1.20313399e-01
 -2.22072471e-02 -3.75456288e-02 -8.18788558e-02 -6.02369721e-04
  5.41511625e-02 -4.73975763e-02 -6.38233200e-02  6.50644302e-04
  7.97639191e-02  2.32016575e-03 -6.45270711e-03 -7.65250027e-02
  5.88148870e-02  1.22044394e-02  4.24672570e-03  9.27960798e-02
 -6.83520362e-02 -6.02200488e-03  4.84735938e-03  1.16846739e-32
 -2.74569411e-02 -8.34650844e-02 -8.88583362e-02  5.51808625e-03
  1.27868071e-01 -2.72056777e-02 -8.03714804e-03  6.02989712e-05
  4.94932896e-03 -4.11075680e-03 -2.80991774e-02 -8.32794309e-02
 -5.37157208e-02 -5.13127074e-02  2.11297870e-02 -1.99398287e-02
 -2.37649400e-02 -4.89198267e-02 -3.79554778e-02 -4.66535054e-02
 -3.67373340e-02  5.55414744e-02  5.34651503e-02 -5.05258143e-02
  9.85846296e-03  9.92835537e-02  3.17055061e-02 -7.35590979e-02
  6.32924065e-02  4.06809859e-02  6.35250509e-02 -1.76084954e-02
  2.52615809e-02 -2.40104143e-02  3.55444173e-03  9.91464332e-02
  3.92162278e-02 -5.78009784e-02 -4.67271209e-02 -8.08643475e-02
  1.14918426e-02 -6.00375086e-02 -1.06576055e-01  9.98658710e-04
 -8.87007918e-03  6.40499368e-02  1.73393227e-02  2.14667618e-02
  1.11232586e-01 -4.98199388e-02  3.41315307e-02  4.75970656e-02
 -1.46276569e-02  4.63018827e-02  3.16084698e-02  1.00637272e-01
 -1.96090396e-02 -1.89566035e-02  2.73270402e-02 -4.10244390e-02
  8.86425823e-02  8.70040432e-02  3.25309746e-02 -4.02405001e-02
  1.83535535e-02 -1.42784957e-02  4.15150188e-02 -8.50406587e-02
  4.14223932e-02  2.52804030e-02  1.24140512e-02 -1.96166057e-02
  6.42614216e-02 -4.46714386e-02  1.72932800e-02  2.30387393e-02
 -1.44058680e-02  1.71368886e-02  5.92771545e-03  7.26927631e-03
 -2.98171248e-02 -9.15378518e-03  6.15177639e-02  3.54690966e-03
  2.04720683e-02 -1.25649329e-02  5.07529229e-02 -1.68840699e-02
 -7.99926668e-02  6.08871803e-02 -7.32853413e-02 -2.88174488e-02
 -1.06132459e-02  2.14218386e-02  1.69134829e-02 -1.34700118e-32
  9.16657373e-02 -2.50618644e-02  2.89197844e-02 -4.14281189e-02
  3.67146661e-03  1.57012902e-02 -8.59424919e-02  3.70377190e-02
  5.49861975e-03  3.73936296e-02 -2.18951181e-02  1.98973180e-03
 -3.21675208e-03 -6.25785291e-02 -2.58659068e-02  1.25256525e-02
 -1.11629367e-02  1.16780117e-01  2.20770519e-02  1.05547775e-02
 -8.56231004e-02  2.05345806e-02 -1.20487378e-03  5.69619834e-02
 -5.75562418e-02 -2.30435003e-02  9.46989581e-02  8.61322507e-02
 -5.79853803e-02 -5.82957491e-02  4.34709108e-03 -6.90245554e-02
  2.03359574e-02 -9.43082795e-02  1.91632137e-02  2.81914733e-02
 -6.43472420e-03  6.00066297e-02 -2.59641800e-02  1.00777680e-02
 -1.94679089e-02 -4.15313803e-02 -5.81459887e-02  4.15441059e-02
  1.58753321e-02  2.72820164e-02 -5.86685874e-02 -2.59814765e-02
  4.41346914e-02 -5.86902350e-03  2.23442279e-02 -7.07797185e-02
 -3.88999581e-02  2.24326588e-02  1.38442880e-02  3.97221856e-02
 -6.34924695e-02 -7.30808899e-02  1.64338294e-02  5.73246880e-03
 -3.68219172e-03  6.12891577e-02 -6.14439510e-03 -1.93157792e-02
  6.34667873e-02 -5.95244281e-02 -6.26916811e-02 -6.53983280e-02
  5.90628795e-02  3.22070457e-02  3.88114378e-02  6.19043149e-02
 -6.75069019e-02  2.40171850e-02 -7.09280670e-02 -6.12307042e-02
 -4.59438376e-02  9.48072895e-02  1.86507404e-02 -4.49073464e-02
 -1.50926998e-02  1.28475912e-02 -1.95691325e-02  2.82298997e-02
  4.46410291e-02  3.22841629e-02  1.03894547e-01  6.01142347e-02
 -1.45568801e-02  6.14043279e-03  8.94912928e-02  6.36600479e-02
  3.10815498e-02  2.41617318e-02 -1.44908316e-02 -6.86437716e-08
  3.79765928e-02  4.93782908e-02 -1.03675470e-01 -2.70502698e-02
  2.74900272e-02 -6.69118017e-02 -4.10594046e-02 -1.12509638e-01
 -4.08229716e-02  6.30844533e-02  2.42337249e-02 -1.56538915e-02
 -6.76339418e-02 -2.86741704e-02 -7.60165155e-02 -1.78460348e-02
 -9.07668769e-02  5.13052419e-02 -1.98592227e-02  1.51142059e-02
 -6.85465196e-03  4.57988903e-02  8.04809630e-02 -4.47549392e-03
 -2.57376079e-02 -2.67738588e-02  1.14549445e-02  4.19239104e-02
  6.52939230e-02 -6.89546317e-02 -4.63232920e-02  6.29771948e-02
 -2.47170199e-02 -4.48220223e-02 -3.03639323e-02  1.62595194e-02
 -1.21037655e-01 -1.41256098e-02 -1.89779717e-02  4.98906188e-02
  3.24538089e-02 -7.54093155e-02 -6.75114663e-03 -1.58260483e-02
 -4.92971565e-04 -1.50836061e-03  4.93638823e-03 -3.48062068e-02
 -1.00112734e-02  9.26510468e-02 -1.26885459e-01  1.31042209e-03
 -3.25580575e-02  1.61193882e-03  3.23255593e-03  3.57721560e-02
 -6.49990290e-02  5.96876740e-02  3.93422805e-02  3.77654098e-03
  2.21227035e-02 -1.00423172e-02 -3.15451398e-02  3.41198221e-02]</t>
        </is>
      </c>
    </row>
    <row r="1538">
      <c r="A1538" s="1" t="n">
        <v>1536</v>
      </c>
      <c r="B1538" t="n">
        <v>533</v>
      </c>
      <c r="C1538" t="inlineStr">
        <is>
          <t>Rave is Queer • Uebel &amp; Gefährlich • Hamburg</t>
        </is>
      </c>
      <c r="D1538" t="inlineStr">
        <is>
          <t>Saturday, June 7</t>
        </is>
      </c>
      <c r="E1538" t="inlineStr">
        <is>
          <t>Uebel &amp; Gefährlich</t>
        </is>
      </c>
      <c r="F1538" t="inlineStr">
        <is>
          <t>Feldstraße 66 20359 Hamburg, Show map</t>
        </is>
      </c>
      <c r="G1538" t="inlineStr">
        <is>
          <t>music</t>
        </is>
      </c>
      <c r="H1538" t="inlineStr">
        <is>
          <t>Kostenlos</t>
        </is>
      </c>
      <c r="I1538" t="inlineStr">
        <is>
          <t>https://www.eventbrite.de/e/rave-is-queer-uebel-gefahrlich-hamburg-tickets-1237293741889?aff=ebdssbdestsearch</t>
        </is>
      </c>
      <c r="J1538" t="inlineStr">
        <is>
          <t>Rave is Queer lässt dich bis zum Morgengrauen nicht stillstehen! Schneller, lauter, wilder!
techno, trance, love &amp; energy!
❤️ you own this!
DJ: MVHY (Berlin)
--------------------------------------
Wer safe drin sein will, sichert sich ganz einfach ein Ticket! 🎫
Sa. 07.06.25 // 23:59 Uhr // Uebel &amp; Gefährlich // Hamburg
-------------------------------------------------------------
Wir bei Instagram &amp; Spotify
Minimum age: 18
Bitte seht in eurem eigenen Interesse davon ab, Tickets bei Drittanbieter zu kaufen.</t>
        </is>
      </c>
      <c r="K1538" t="inlineStr">
        <is>
          <t>King Kong Kicks</t>
        </is>
      </c>
      <c r="L1538" t="inlineStr">
        <is>
          <t>Refund Policy
No Refunds</t>
        </is>
      </c>
      <c r="M1538" t="inlineStr">
        <is>
          <t>Dauer nicht verfügbar</t>
        </is>
      </c>
      <c r="N1538" t="inlineStr">
        <is>
          <t>Germany Events, Hamburg Events, Things to do in Hamburg, Hamburg Parties, Hamburg Music Parties, #party, #lgbtq, #techno, #hamburg, #rave, #clubbing, #electronic_music, #dance_music, #rave_is_queer, #uebel_and_gefahrlich</t>
        </is>
      </c>
      <c r="O1538" t="inlineStr">
        <is>
          <t xml:space="preserve">
    The event titled "Rave is Queer • Uebel &amp; Gefährlich • Hamburg" is scheduled to take place on Saturday, June 7 at Uebel &amp; Gefährlich, 
    specifically at Feldstraße 66 20359 Hamburg, Show map. This event falls under the "music" category. 
    Description: Rave is Queer lässt dich bis zum Morgengrauen nicht stillstehen! Schneller, lauter, wilder!
techno, trance, love &amp; energy!
❤️ you own this!
DJ: MVHY (Berlin)
--------------------------------------
Wer safe drin sein will, sichert sich ganz einfach ein Ticket! 🎫
Sa. 07.06.25 // 23:59 Uhr // Uebel &amp; Gefährlich // Hamburg
-------------------------------------------------------------
Wir bei Instagram &amp; Spotify
Minimum age: 18
Bitte seht in eurem eigenen Interesse davon ab, Tickets bei Drittanbieter zu kaufen.
    It is organized by King Kong Kicks and will last for Dauer nicht verfügbar. 
    Key topics and themes include: Germany Events, Hamburg Events, Things to do in Hamburg, Hamburg Parties, Hamburg Music Parties, #party, #lgbtq, #techno, #hamburg, #rave, #clubbing, #electronic_music, #dance_music, #rave_is_queer, #uebel_and_gefahrlich.
    </t>
        </is>
      </c>
      <c r="P1538" t="inlineStr">
        <is>
          <t>[-1.73382312e-02  3.46321762e-02 -7.52836326e-03 -1.10686978e-03
 -2.83968356e-02  9.37916115e-02  6.13929369e-02 -1.04052231e-01
  7.19584664e-03 -5.37539907e-02 -3.47776525e-02 -4.91446927e-02
 -4.41559218e-02 -6.94362968e-02 -5.53569803e-03 -1.08095165e-02
  5.29940166e-02 -7.80661851e-02 -1.16800601e-02  5.29108457e-02
 -3.37063447e-02 -5.62799387e-02 -7.04126954e-02  2.25410908e-02
 -2.93179005e-02  2.66692750e-02  3.80037613e-02 -6.56654767e-04
 -1.63165070e-02 -1.20650595e-02  7.60433525e-02  8.25025067e-02
 -5.72344810e-02 -2.96468679e-02  9.80149116e-03  1.63525436e-03
 -3.24984752e-02 -1.48338184e-01 -1.04415824e-03  8.63083154e-02
 -4.08069342e-02 -4.75976430e-02 -3.85878943e-02  1.05891784e-03
 -4.78585344e-03 -3.09287142e-02  5.27490936e-02 -1.61278266e-02
 -2.14847345e-02  1.67388804e-02  2.36261711e-02 -7.09600374e-02
  9.03754830e-02 -3.77946720e-02  6.90438226e-02  5.97653724e-02
  3.16818208e-02  3.09716277e-02  2.72021797e-02  6.09132349e-02
 -4.01613712e-02  3.05438340e-02 -9.57142785e-02 -1.45466381e-03
 -7.75359198e-02 -6.60725012e-02 -3.24153453e-02  8.15144107e-02
 -5.08449459e-03  5.38316462e-03  7.26007968e-02 -1.05468147e-01
  1.54677527e-02  2.52847336e-02  6.08978756e-02 -4.65324223e-02
 -3.72182280e-02 -3.10960319e-02  3.01961862e-02 -1.16440460e-01
 -3.94362286e-02 -6.82437196e-02  1.04998080e-02 -1.26592010e-01
  1.44383889e-02 -6.81142649e-03  1.17822504e-02  2.62482446e-02
 -3.18163782e-02  2.10328735e-02 -3.87640260e-02  3.24028283e-02
 -7.65530542e-02 -2.64812801e-02  3.85792330e-02  7.04579288e-03
  2.02499311e-02  3.84881496e-02  7.62605369e-02  9.98732150e-02
  4.80712093e-02  1.51253790e-01 -8.82198475e-03  2.51265336e-02
 -5.47365136e-02 -5.08265160e-02  4.59463447e-02  1.11500435e-01
 -2.43021287e-02 -7.25522786e-02 -5.67022897e-02  1.73240807e-02
  1.08742706e-01 -5.35037443e-02 -5.08675613e-02  6.01174659e-04
  4.84046265e-02  3.15417089e-02  1.40109835e-02 -2.42924877e-02
  4.89208102e-02 -2.01749709e-02  3.78156006e-02  1.05814978e-01
 -5.76880835e-02  4.25382517e-02  2.72161681e-02 -3.53105793e-33
  1.72649939e-02 -1.09411418e-01 -5.10824248e-02  1.60491429e-02
  1.19102426e-01 -6.97082432e-04 -9.75353792e-02 -2.54110880e-02
 -6.15712702e-02  1.99164469e-02 -4.75533865e-03 -8.74830931e-02
  2.04013288e-02  5.22407256e-02 -6.39860332e-02 -5.09819314e-02
  5.29165231e-02 -2.32061818e-02 -4.57427278e-02 -1.09727629e-01
 -1.33097293e-02  5.46055101e-02 -1.62946880e-02 -3.86650898e-02
 -3.97012345e-02  9.06566158e-02  5.43380752e-02  1.39673557e-02
  8.74634907e-02  3.29361409e-02 -2.69025601e-02  2.68104598e-02
 -3.80407530e-03 -6.75813630e-02  1.99329816e-02  7.99282193e-02
 -3.99367474e-02 -1.18549913e-02 -7.08249956e-02 -7.97338262e-02
  7.98376724e-02 -3.60334367e-02 -1.20023876e-01 -2.83062384e-02
 -3.51375081e-02  1.28825888e-01  1.03812320e-02 -1.37940394e-02
  9.29332972e-02 -3.19914073e-02 -1.99520737e-02  2.41828468e-02
 -2.79735960e-02  6.53077736e-02  7.84156937e-03  8.58067274e-02
 -6.17217552e-03 -3.91899608e-02  3.42970900e-02 -9.56248865e-03
 -3.20479507e-03  1.22514151e-01 -2.58270781e-02 -4.38112095e-02
 -6.33816374e-03  6.63247518e-03  2.18047481e-02 -6.85751438e-02
  7.40374904e-03  9.66299046e-03 -2.61903331e-02 -1.99946295e-03
  5.40477559e-02 -3.56682092e-02  3.50592099e-02  4.95991409e-02
 -8.13271999e-02  5.00452295e-02  3.49822976e-02 -1.28000397e-02
 -9.54251438e-02 -9.52499267e-03  6.61175773e-02 -3.00883017e-02
 -2.85599986e-03 -2.63627656e-02  3.76353674e-02 -5.48622906e-02
 -1.18834175e-01  3.19097564e-02 -1.05280682e-01  4.39113081e-02
 -2.41796244e-02 -5.28185591e-02 -2.97083613e-02 -1.93516217e-33
  7.21257776e-02 -2.68260967e-02 -3.34469937e-02 -8.23319191e-04
  2.84098089e-02  3.05979792e-03  2.71147443e-03  2.38545984e-02
  4.62882258e-02  4.35201228e-02  4.70706308e-03 -3.69419754e-02
  1.60908829e-02 -7.02550039e-02  6.90954551e-02 -2.95482073e-02
 -2.94398721e-02  2.50557605e-02 -1.11294249e-02  1.11609459e-01
 -2.29685865e-02 -1.73653301e-03 -2.53602844e-02  4.92098927e-02
 -5.21327555e-02  2.08823513e-02  1.19507864e-01  3.76687720e-02
 -4.83035371e-02 -1.84339192e-02 -2.99553201e-02 -5.19851185e-02
 -6.19742535e-02 -9.40157622e-02  2.69056335e-02  8.36707056e-02
  3.86578999e-02  5.94359376e-02 -9.19757113e-02  1.53920718e-03
 -4.18727845e-02  2.75615137e-02 -3.37073654e-02  6.72313347e-02
  4.98020947e-02 -1.85885672e-02 -1.15794599e-01  1.27639249e-02
 -3.58308032e-02 -2.84727048e-02 -2.41104849e-02 -6.15355596e-02
  2.84699835e-02 -6.31652260e-03  5.36023378e-02 -4.48979102e-02
 -2.74406355e-02 -7.46507645e-02 -8.04521516e-03  3.31257842e-02
 -2.48213075e-02  6.40500188e-02 -1.30807152e-02  3.00097652e-02
  6.08355775e-02 -5.92448600e-02 -4.38272171e-02 -5.88710904e-02
  4.60362919e-02  2.71066409e-02  7.79114813e-02  3.53016183e-02
 -9.77883115e-02 -7.60959578e-04 -7.81305954e-02 -2.22166479e-02
 -3.49821779e-03  9.16428417e-02  1.67760979e-02  2.82954797e-02
  5.00719026e-02  1.05877332e-02  4.05958504e-04  2.77448297e-02
 -3.21043879e-02 -2.42129937e-02  4.17803563e-02 -2.09442135e-02
 -3.47182862e-02  1.83865894e-02  8.98496620e-03 -6.95671886e-03
 -2.06355657e-02 -2.22631507e-02  2.78901663e-02 -5.50183969e-08
 -5.32346144e-02  2.64077447e-04 -8.90946090e-02 -4.73012961e-02
  2.52451915e-02 -8.66895169e-02 -3.22978832e-02 -7.91935921e-02
 -5.69384508e-02  4.03876230e-02  5.25648780e-02 -3.93851660e-02
 -1.80012472e-02  6.61746319e-03 -4.18109633e-02 -3.08021605e-02
 -5.59176132e-02  1.86970290e-02 -2.14732196e-02  4.54426631e-02
  4.00287397e-02  7.24859089e-02  5.28164655e-02 -3.50410640e-02
  7.50310533e-03  2.89613643e-04  2.64398120e-02  6.39495859e-03
  3.52893211e-02 -5.93723916e-02  1.87220760e-02  6.75368980e-02
 -1.21655464e-02  1.86155532e-02 -1.25210704e-02 -5.22832898e-03
 -5.85775748e-02  1.29314139e-02  8.25309604e-02  3.36246789e-02
 -3.66106369e-02 -3.81729640e-02  6.12146854e-02 -5.89373289e-03
 -1.47588924e-02 -6.70088232e-02  4.42925505e-02  3.56660374e-02
 -9.75304842e-03  2.83353329e-02 -4.03827243e-02 -1.23681538e-02
 -4.75015715e-02  1.92559958e-02 -1.46254071e-03 -2.40335818e-02
 -9.81395021e-02  7.53814802e-02 -4.50003613e-03  1.32879959e-02
  5.05116284e-02 -2.29035039e-03 -7.40342885e-02 -1.40353693e-02]</t>
        </is>
      </c>
    </row>
    <row r="1539">
      <c r="A1539" s="1" t="n">
        <v>1537</v>
      </c>
      <c r="B1539" t="n">
        <v>534</v>
      </c>
      <c r="C1539" t="inlineStr">
        <is>
          <t>RAW ITALIAN - KOCHKURS in Hamburg Wandsbek</t>
        </is>
      </c>
      <c r="D1539" t="inlineStr">
        <is>
          <t>Dienstag, 10. Juni</t>
        </is>
      </c>
      <c r="E1539" t="inlineStr">
        <is>
          <t>KURKUMA Kochschule - Wandsbek</t>
        </is>
      </c>
      <c r="F1539" t="inlineStr">
        <is>
          <t>Wandsbeker Königstraße 3 22041 Hamburg</t>
        </is>
      </c>
      <c r="G1539" t="inlineStr">
        <is>
          <t>food-and-drink</t>
        </is>
      </c>
      <c r="H1539" t="inlineStr">
        <is>
          <t>99 €</t>
        </is>
      </c>
      <c r="I1539" t="inlineStr">
        <is>
          <t>https://www.eventbrite.de/e/raw-italian-kochkurs-in-hamburg-wandsbek-tickets-117497561369?aff=ebdssbdestsearch</t>
        </is>
      </c>
      <c r="J1539" t="inlineStr">
        <is>
          <t>Raw Food &amp; Plant Based Chef Boris Lauser hat Jahre seines Lebens in Italien verbracht und ist mit der italienischen Küche daher sehr vertraut. So unglaublich lecker traditionelle italienische Küche auch ist, für gesundheitsbewusste Menschen, Gluten-Allergiker oder Diabetes Patienten ist der hohe Anteil an verarbeiteten Mehlprodukten leider ein Dorn um Auge. Boris Küche ist von Grund auf rein pflanzlich, gluten-frei und mit nährstoff-schonenden Techniken zubereitet. Gesünder geht es also gar nicht.
Heisst das, das wir auf Geschmack verzichten müssen? Ganz im Gegenteil: Boris Küche ist so geschmacksintensiv wie kaum eine andere. Wie man also nun traditionell italienische Gerichte nährstoffschonend, und ganz ohne Weißmehl oder anderen verarbeiteten Produkten zubereiten kann, das lernt ihr in diesem Kurs.
Menü
Probiotischer selbstgemachter Mozzarella - Tomate - Basilikum Öl
Kräutersaitling "Tonnato" (eine Abwandlung des traditionellen Kalbsgerichtes)
Tris die Pasta (Pasta aus Gemüse und gekeimten Buchweizen Nudeln)
- Kürbis Kern Bolognese
- Pilz-Auberginen Carbonara
- Rucola - Hanf Pesto
Daikon Rettich Canneloni mit Paranuss Parmesan
Tiramisu und Nutella Gelato
Boris Lauser ist Raw Food &amp; Plant Based Chef aus Leidenschaft. Vor 16 Jahren hat er seinen Job als Information Management Expert bei der UNO in Rom an den Nagel gehängt, um seiner Passion zu folgen. Er ist Gründer der Raw Chef Akademie und Co-Gründer des Plant Based Institute, einer Fortbildung zum Plant Based Chef und Nutritionist. In Thailand ist Boris Head Chef und Partner im Vikasa Yoga Resort auf Koh Samui, wo er das halbe Jahr verbringt. Des weiteren macht Boris Firmenworkshops, Kantinen Trainings, Gastroberatung und wird als Messe Showkoch gebucht. Boris möchte das Wissen um gesunde Ernährung und Lifestyle an so viele Menschen wie möglich weitergeben. Mehr Infos zu seinem Lebenslauf und seinem Treiben findet ihr auf www.borislauser.com.</t>
        </is>
      </c>
      <c r="K1539" t="inlineStr">
        <is>
          <t>Boris Lauser</t>
        </is>
      </c>
      <c r="L1539" t="inlineStr">
        <is>
          <t>Rückerstattungsrichtlinie
Rückerstattungen bis zu 30 Tage vor dem Event</t>
        </is>
      </c>
      <c r="M1539" t="inlineStr">
        <is>
          <t>Dauer nicht verfügbar</t>
        </is>
      </c>
      <c r="N1539" t="inlineStr">
        <is>
          <t>Events in Deutschland, Events in Hansestadt Hamburg, Events in Hamburg, Hamburg Kurse, Hamburg Essen und Trinken Kurse, #workshop, #vegan, #hamburg, #raw, #kochkurs, #rohkost, #borislauser, #hamurg</t>
        </is>
      </c>
      <c r="O1539" t="inlineStr">
        <is>
          <t xml:space="preserve">
    The event titled "RAW ITALIAN - KOCHKURS in Hamburg Wandsbek" is scheduled to take place on Dienstag, 10. Juni at KURKUMA Kochschule - Wandsbek, 
    specifically at Wandsbeker Königstraße 3 22041 Hamburg. This event falls under the "food-and-drink" category. 
    Description: Raw Food &amp; Plant Based Chef Boris Lauser hat Jahre seines Lebens in Italien verbracht und ist mit der italienischen Küche daher sehr vertraut. So unglaublich lecker traditionelle italienische Küche auch ist, für gesundheitsbewusste Menschen, Gluten-Allergiker oder Diabetes Patienten ist der hohe Anteil an verarbeiteten Mehlprodukten leider ein Dorn um Auge. Boris Küche ist von Grund auf rein pflanzlich, gluten-frei und mit nährstoff-schonenden Techniken zubereitet. Gesünder geht es also gar nicht.
Heisst das, das wir auf Geschmack verzichten müssen? Ganz im Gegenteil: Boris Küche ist so geschmacksintensiv wie kaum eine andere. Wie man also nun traditionell italienische Gerichte nährstoffschonend, und ganz ohne Weißmehl oder anderen verarbeiteten Produkten zubereiten kann, das lernt ihr in diesem Kurs.
Menü
Probiotischer selbstgemachter Mozzarella - Tomate - Basilikum Öl
Kräutersaitling "Tonnato" (eine Abwandlung des traditionellen Kalbsgerichtes)
Tris die Pasta (Pasta aus Gemüse und gekeimten Buchweizen Nudeln)
- Kürbis Kern Bolognese
- Pilz-Auberginen Carbonara
- Rucola - Hanf Pesto
Daikon Rettich Canneloni mit Paranuss Parmesan
Tiramisu und Nutella Gelato
Boris Lauser ist Raw Food &amp; Plant Based Chef aus Leidenschaft. Vor 16 Jahren hat er seinen Job als Information Management Expert bei der UNO in Rom an den Nagel gehängt, um seiner Passion zu folgen. Er ist Gründer der Raw Chef Akademie und Co-Gründer des Plant Based Institute, einer Fortbildung zum Plant Based Chef und Nutritionist. In Thailand ist Boris Head Chef und Partner im Vikasa Yoga Resort auf Koh Samui, wo er das halbe Jahr verbringt. Des weiteren macht Boris Firmenworkshops, Kantinen Trainings, Gastroberatung und wird als Messe Showkoch gebucht. Boris möchte das Wissen um gesunde Ernährung und Lifestyle an so viele Menschen wie möglich weitergeben. Mehr Infos zu seinem Lebenslauf und seinem Treiben findet ihr auf www.borislauser.com.
    It is organized by Boris Lauser and will last for Dauer nicht verfügbar. 
    Key topics and themes include: Events in Deutschland, Events in Hansestadt Hamburg, Events in Hamburg, Hamburg Kurse, Hamburg Essen und Trinken Kurse, #workshop, #vegan, #hamburg, #raw, #kochkurs, #rohkost, #borislauser, #hamurg.
    </t>
        </is>
      </c>
      <c r="P1539" t="inlineStr">
        <is>
          <t>[-4.17205691e-02  1.91896968e-02  1.76507626e-02  1.23742530e-02
 -1.69323012e-02  4.44509499e-02  4.90794852e-02  3.20002921e-02
 -2.29243450e-02 -6.66949153e-02  7.81046785e-03 -5.92290834e-02
 -7.13655800e-02 -3.59726138e-02 -8.33494291e-02 -7.17736036e-02
  6.37668446e-02 -4.61244062e-02 -2.96248309e-02 -4.77754232e-03
  2.39836238e-02 -7.98162073e-02  2.80004796e-02 -1.23272871e-03
 -2.92738248e-02 -1.50393322e-02  4.15541269e-02 -5.39966039e-02
 -3.20155248e-02  1.10247564e-02  3.19956951e-02 -7.61656985e-02
 -3.84367779e-02 -8.91874824e-03  4.28602993e-02  3.71025689e-02
  2.47790050e-02 -6.62171841e-02 -7.96751585e-03  8.59345421e-02
  3.10222246e-02 -5.73016442e-02 -1.08614802e-01  2.07519904e-02
  8.18165392e-03  9.91426632e-02 -4.99170311e-02 -1.01898788e-02
 -2.54605804e-02 -2.42331019e-03 -3.67730744e-02 -5.78599572e-02
  8.41588974e-02 -7.74563327e-02  6.74889535e-02 -7.52831623e-02
 -7.59980455e-02 -4.23923805e-02 -3.91439572e-02  5.10341637e-02
 -2.98494603e-02 -5.34094870e-02 -2.37789061e-02  8.44640657e-03
  5.09986188e-03 -3.13668884e-02 -6.93700910e-02  5.45526259e-02
 -8.12729169e-03 -5.48526682e-02  1.13305990e-02 -4.99943458e-02
 -2.35379878e-02  5.03865704e-02 -1.35010500e-02  3.97904636e-03
 -3.34726796e-02  3.55461389e-02 -3.16036306e-02 -5.39020039e-02
  6.93525374e-02  2.49662772e-02  8.80058110e-02  2.37834640e-02
 -1.86541267e-02 -4.91353199e-02 -1.56930480e-02  4.05326895e-02
 -1.08718360e-02  3.55200656e-02  3.95601913e-02  1.34054420e-03
 -7.36645460e-02 -5.26109524e-02 -3.90459620e-03  1.35574071e-02
 -1.94368083e-02 -3.18933814e-03  8.97653401e-02 -2.58973730e-03
 -7.77747631e-02 -1.36941466e-02  8.87446292e-03 -1.36936661e-02
 -5.19403629e-02 -6.95087537e-02 -2.56136786e-02 -5.94927259e-02
  5.49509823e-02  1.49457539e-02 -6.72708675e-02  9.82583910e-02
  1.25756003e-02 -1.40633613e-01 -3.88485752e-02 -1.82533022e-02
  5.48465997e-02 -9.92496759e-02  7.35253282e-03 -6.50546374e-03
  2.35969517e-02 -4.38892879e-02 -1.77747791e-03  5.83043210e-02
 -2.29456015e-02  1.19448371e-01  1.15010001e-01  1.44618954e-32
  1.88307650e-02 -1.25084803e-01  4.62464765e-02 -3.84745672e-02
  6.16051890e-02  4.32908572e-02 -4.00008000e-02 -5.21893613e-02
  1.80074610e-02  1.91000216e-02 -4.25223075e-02 -2.78666392e-02
 -8.30745324e-02 -2.60815192e-02 -3.87608409e-02  3.99433263e-02
 -7.64914928e-03 -6.33832738e-02  1.57276411e-02 -3.16838324e-02
  9.91408993e-03 -2.12870482e-02 -2.48614904e-02  2.01572757e-02
 -6.47448897e-02  7.31070042e-02  2.54655443e-03 -5.03201485e-02
  1.18800290e-02  7.30349775e-03  2.08646990e-02  3.61835933e-03
 -1.16193499e-02 -1.08374394e-02 -1.35938272e-01 -9.26600955e-03
 -5.47094382e-02 -1.82325598e-02 -8.89321789e-03 -1.36694731e-02
  2.45518517e-02 -3.86311896e-02  3.91866155e-02 -9.40322876e-03
  2.76696254e-02  2.51451209e-02 -1.96816456e-02 -2.54461206e-02
  1.60898030e-01 -2.01326255e-02  4.28564474e-02 -4.17041779e-02
  5.28432503e-02  4.35345322e-02  3.60768177e-02  8.81810188e-02
  3.03509030e-02 -4.24346626e-02  1.85814891e-02 -1.19270589e-02
  4.87723760e-02  1.11207061e-01 -1.52692012e-02 -3.63219678e-02
  1.02388784e-02 -1.57076642e-02 -3.34356204e-02  2.83580460e-02
  1.99859217e-02  2.07847413e-02 -2.86540110e-02 -3.34518328e-02
  2.47553289e-02 -3.97629850e-02 -4.97395843e-02  2.20144056e-02
 -3.81630249e-02  5.31053031e-03 -3.83874997e-02  6.16239682e-02
  4.12913971e-02 -5.17967381e-02  9.00324136e-02  2.79663447e-02
 -4.99281138e-02  5.43736406e-02 -4.72942032e-02  1.36006633e-02
 -4.09404635e-02  7.19842538e-02 -3.96418311e-02  4.72764336e-02
  4.36088666e-02  2.43875273e-02 -6.88514858e-02 -1.58396923e-32
  8.85617808e-02  4.37135343e-03 -3.72240767e-02  2.53531337e-02
  5.29803298e-02  2.13134103e-02 -2.08648443e-02 -3.16866040e-02
 -4.19011107e-03  2.01401040e-02  4.69421968e-03  1.21637182e-02
  1.69121269e-02  6.67029340e-03 -3.65798436e-02  1.31345749e-01
 -8.08638707e-02  1.53376952e-01 -8.45440924e-02 -7.26039410e-02
 -4.71994989e-02  7.34868571e-02  3.26712318e-02 -1.51017243e-02
 -6.82155564e-02  5.54556139e-02  1.25699773e-01  9.49049667e-02
 -7.23361298e-02 -7.34730363e-02  1.55967530e-02  2.68077274e-04
  2.51468047e-02  4.24250588e-02  3.09068635e-02 -3.29687707e-02
 -6.27220608e-04 -6.84958473e-02  1.11991016e-03  5.12606651e-02
  3.11430153e-02  1.36506101e-02 -6.02101199e-02  4.20982093e-02
  8.06582719e-02  3.24829668e-02 -9.10151079e-02 -1.17403746e-01
  6.25599772e-02 -7.64189437e-02  5.59857581e-03  1.00813759e-02
 -1.03073925e-01  5.72618209e-02 -2.84439581e-03  7.59781897e-02
 -6.85754092e-03 -9.45870802e-02 -3.41050066e-02 -1.02837747e-02
 -2.00915802e-02  9.82188340e-03  4.85986844e-02 -2.02083848e-02
  7.70104975e-02 -2.48352578e-03  3.11577562e-02 -4.05739211e-02
  6.16530180e-02  1.86440740e-02 -2.96765883e-02  2.32018121e-02
 -7.08461506e-03 -5.27569801e-02 -3.07966415e-02  8.75662938e-02
 -9.45344102e-03  9.47835222e-02 -3.53724286e-02  3.19725722e-02
 -6.98696822e-02  4.16197674e-03 -5.60975373e-02  1.80775430e-02
 -9.23158973e-03 -4.04014736e-02 -2.36818474e-03 -4.23135124e-02
  2.90516838e-02  4.02628034e-02 -7.85990730e-02  6.23659305e-02
  4.79612537e-02  7.95358792e-02  6.41564056e-02 -6.76252512e-08
  1.22235328e-01 -2.45050397e-02 -1.05188139e-01  1.10652139e-02
  2.03940514e-02 -9.76032689e-02 -4.05167714e-02 -1.51935816e-02
 -9.43670645e-02  1.03538118e-01 -3.17589119e-02  7.18473718e-02
 -5.75123504e-02  4.44112606e-02  2.61294078e-02 -5.32141961e-02
 -1.24318162e-02  4.59786784e-03 -5.03595769e-02  3.30913737e-02
  2.23955954e-03 -1.06751937e-02  1.09451879e-02 -5.38658313e-02
 -2.04498880e-02 -2.93336716e-02 -1.88010205e-02  4.03111205e-02
  6.41306192e-02 -2.78088357e-02 -2.71452572e-02  7.83643201e-02
 -3.90886888e-02  8.75144154e-02 -5.74242435e-02  2.95721982e-02
 -8.00101310e-02  3.53053957e-02 -1.43542401e-02 -3.63539625e-03
 -2.12289877e-02 -8.45934078e-02 -2.37709321e-02  1.45345898e-02
 -1.79309342e-02 -1.35807497e-02 -2.38500908e-02  5.78316264e-02
  4.17566299e-02  1.19673193e-01 -6.16438314e-02  4.54311594e-02
 -1.26980222e-03  7.48198181e-02 -2.67337207e-02 -1.14142557e-03
 -5.99651337e-02 -2.69996896e-02  4.85960953e-02 -8.16182569e-02
  4.00508242e-03 -3.53961550e-02 -2.54940111e-02  3.27741057e-02]</t>
        </is>
      </c>
    </row>
    <row r="1540">
      <c r="A1540" s="1" t="n">
        <v>1538</v>
      </c>
      <c r="B1540" t="n">
        <v>535</v>
      </c>
      <c r="C1540" t="inlineStr">
        <is>
          <t>Workshop : EMPOWERING AFRICAN COMMUNITIES, BUILDING FUTURES</t>
        </is>
      </c>
      <c r="D1540" t="inlineStr">
        <is>
          <t>Samstag, 7. Juni</t>
        </is>
      </c>
      <c r="E1540" t="inlineStr">
        <is>
          <t>KörberHaus</t>
        </is>
      </c>
      <c r="F1540" t="inlineStr">
        <is>
          <t>Holzhude 1 21029 Hamburg</t>
        </is>
      </c>
      <c r="G1540" t="inlineStr">
        <is>
          <t>community</t>
        </is>
      </c>
      <c r="H1540" t="inlineStr">
        <is>
          <t>Kostenlos</t>
        </is>
      </c>
      <c r="I1540" t="inlineStr">
        <is>
          <t>https://www.eventbrite.com/e/workshop-empowering-african-communities-building-futures-tickets-1217080012079?aff=ebdssbdestsearch</t>
        </is>
      </c>
      <c r="J1540" t="inlineStr">
        <is>
          <t>Empowering African Communities, Building Futures
Welcome to an event dedicated to empowering African communities and shaping brighter futures! Join us at KörberHaus in Hamburg for a day filled with insightful discussions, engaging workshops, and networking opportunities.
Learn from inspiring speakers and connect with like-minded individuals who are passionate about making a positive impact.
During the workshop, we will host several dedicated rooms and corners, each focusing on specific themes:
Legal Corner
Focus: Immigration laws, residency permits, and labor rights.
Engagement: Lawyers will provide expert guidance on visa applications, asylum processes, and labor rights.
Healthcare and Nursing Corner
Focus: Opportunities in the healthcare sector, including careers in nursing, physiotherapy, and other healthcare professions.
Engagement: Sessions with specialist doctors and healthcare professionals.
IT and Tech Corner
Focus: Career and training opportunities in IT, including internships, coding basics, software skills, and certifications.
Engagement: IT companies will share information on Ausbildung (apprenticeship programs), internships, and tech training programs.
Education and Scholarship Corner
Focus: Highlighting scholarship opportunities, vocational training programs, and higher education pathways.
Engagement: Representatives from universities and scholarship organizations (e.g., DAAD) will provide information and guidance.
AID Connect: Speed Networking Section
Focus: Facilitating meaningful connections for personal and professional development.
Engagement:
Partner Connections: A space for Africans to connect and potentially find future partners.
Business Networking: A section for entrepreneurs and professionals to exchange ideas, build relationships, and explore collaboration opportunities.
Social Services Corner
Focus: Discussions with social workers about various support services.
Engagement: An interactive session where attendees can ask questions and receive guidance.
Play Corner
Focus: A dedicated space for children to play and engage in activities, allowing parents to participate fully in the event.
Small Business Stands
Focus: A space for entrepreneurs to showcase and sell their products or services.
We are committed to creating an enriching, interactive, and inclusive experience for all participants.</t>
        </is>
      </c>
      <c r="K1540" t="inlineStr">
        <is>
          <t>Africans in Deutschland e.V</t>
        </is>
      </c>
      <c r="L1540" t="inlineStr">
        <is>
          <t>Rückerstattungsrichtlinie
Rückerstattungen bis zu 7 Tage vor dem Event</t>
        </is>
      </c>
      <c r="M1540" t="inlineStr">
        <is>
          <t>Eventdauer: 9 Stunden</t>
        </is>
      </c>
      <c r="N1540" t="inlineStr">
        <is>
          <t>Events in Deutschland, Events in Hansestadt Hamburg, Events in Hamburg, Hamburg Kurse, Hamburg Community Kurse, #empowerment, #africa, #communities, #futures, #workshop_event, #events_in_hamburg, #africans_in_germany, #african_cmmunities, #africans_in_deutschland, #meeting_hamburg</t>
        </is>
      </c>
      <c r="O1540" t="inlineStr">
        <is>
          <t xml:space="preserve">
    The event titled "Workshop : EMPOWERING AFRICAN COMMUNITIES, BUILDING FUTURES" is scheduled to take place on Samstag, 7. Juni at KörberHaus, 
    specifically at Holzhude 1 21029 Hamburg. This event falls under the "community" category. 
    Description: Empowering African Communities, Building Futures
Welcome to an event dedicated to empowering African communities and shaping brighter futures! Join us at KörberHaus in Hamburg for a day filled with insightful discussions, engaging workshops, and networking opportunities.
Learn from inspiring speakers and connect with like-minded individuals who are passionate about making a positive impact.
During the workshop, we will host several dedicated rooms and corners, each focusing on specific themes:
Legal Corner
Focus: Immigration laws, residency permits, and labor rights.
Engagement: Lawyers will provide expert guidance on visa applications, asylum processes, and labor rights.
Healthcare and Nursing Corner
Focus: Opportunities in the healthcare sector, including careers in nursing, physiotherapy, and other healthcare professions.
Engagement: Sessions with specialist doctors and healthcare professionals.
IT and Tech Corner
Focus: Career and training opportunities in IT, including internships, coding basics, software skills, and certifications.
Engagement: IT companies will share information on Ausbildung (apprenticeship programs), internships, and tech training programs.
Education and Scholarship Corner
Focus: Highlighting scholarship opportunities, vocational training programs, and higher education pathways.
Engagement: Representatives from universities and scholarship organizations (e.g., DAAD) will provide information and guidance.
AID Connect: Speed Networking Section
Focus: Facilitating meaningful connections for personal and professional development.
Engagement:
Partner Connections: A space for Africans to connect and potentially find future partners.
Business Networking: A section for entrepreneurs and professionals to exchange ideas, build relationships, and explore collaboration opportunities.
Social Services Corner
Focus: Discussions with social workers about various support services.
Engagement: An interactive session where attendees can ask questions and receive guidance.
Play Corner
Focus: A dedicated space for children to play and engage in activities, allowing parents to participate fully in the event.
Small Business Stands
Focus: A space for entrepreneurs to showcase and sell their products or services.
We are committed to creating an enriching, interactive, and inclusive experience for all participants.
    It is organized by Africans in Deutschland e.V and will last for Eventdauer: 9 Stunden. 
    Key topics and themes include: Events in Deutschland, Events in Hansestadt Hamburg, Events in Hamburg, Hamburg Kurse, Hamburg Community Kurse, #empowerment, #africa, #communities, #futures, #workshop_event, #events_in_hamburg, #africans_in_germany, #african_cmmunities, #africans_in_deutschland, #meeting_hamburg.
    </t>
        </is>
      </c>
      <c r="P1540" t="inlineStr">
        <is>
          <t>[-2.31845137e-02  4.66432311e-02 -4.62017432e-02  4.32342142e-02
 -1.75318867e-02  7.76558220e-02 -8.84752944e-02 -6.34777248e-02
 -4.59251776e-02 -3.04083386e-03 -9.21442658e-02 -7.43456408e-02
 -4.54231203e-02  4.76549705e-03 -2.82779010e-03  2.60905456e-02
  1.70568656e-02 -7.00076371e-02 -4.19657789e-02  2.92076338e-02
 -4.38162275e-02 -6.38911203e-02 -1.25892246e-02 -1.09744938e-02
 -2.33427230e-02 -1.87515337e-02  6.76257629e-03 -3.02893985e-02
  1.61396395e-02 -4.23485925e-03  7.41039664e-02  7.38955736e-02
 -6.85237721e-02  6.94050193e-02  8.58220384e-02  7.97487721e-02
  4.16889377e-02  6.88005611e-03 -7.56043068e-04 -5.98920248e-02
  3.36780809e-02 -2.05204077e-02  4.37965132e-02 -5.89135624e-02
  1.05948009e-01 -4.19987142e-02 -1.78239588e-02  1.78986061e-02
 -3.32074165e-02  7.17469258e-03 -2.19382644e-02 -9.62757617e-02
  2.98394132e-02  1.48705393e-02 -1.20064914e-02  5.68273617e-03
  8.58947914e-03 -3.90561819e-02 -3.97277297e-03 -1.01754352e-01
  2.65225656e-02 -1.07718650e-02 -5.70299961e-02  6.98961364e-03
 -3.16265970e-02 -1.15269810e-01 -8.36838596e-03  6.37430102e-02
  1.86323114e-02 -7.90905654e-02 -2.14094971e-03 -1.28887236e-01
  2.16315258e-02  9.85990092e-02  1.07286565e-01  5.43021550e-03
  4.02508639e-02  4.74753045e-02  7.94875398e-02 -7.05994219e-02
  6.24712668e-02  3.19145694e-02 -4.93194312e-02  1.03159798e-02
 -9.05328616e-02 -9.40081552e-02 -1.66822597e-02  9.96217038e-03
  4.02432755e-02 -1.21678207e-02 -2.38146144e-03 -2.48444732e-02
 -2.93616671e-02 -4.25892994e-02  6.44402951e-03 -2.98788790e-02
 -2.63091177e-02  4.48910482e-02  1.13655906e-02  5.56781515e-02
 -3.24277431e-02  5.44521550e-04  1.45380143e-02 -4.12673838e-02
 -8.27404559e-02 -4.67287973e-02 -2.50771083e-02  4.60781306e-02
  3.00519615e-02  2.51622498e-02 -4.53850068e-02  2.47280709e-02
 -3.74756148e-03  5.64287091e-03  2.46868078e-02  7.86123872e-02
 -4.87952419e-02 -3.55024077e-02  5.02930507e-02  5.97678162e-02
 -3.54215093e-02  4.42280658e-02 -7.15857046e-03 -5.20845689e-02
  7.20547838e-03 -3.10069248e-02  1.13164168e-02  1.59875846e-33
  6.17012195e-02 -5.36531396e-02  2.49637431e-03  3.71568464e-02
  1.19540617e-01 -3.72153856e-02  4.51276917e-03 -1.96744762e-02
 -2.65013631e-02  4.28634370e-03 -4.70959134e-02  5.64643145e-02
  3.69894169e-02  5.60990814e-03 -2.98511032e-02 -1.79901719e-02
 -3.83510515e-02 -5.55763803e-02 -5.76549657e-02  6.57643601e-02
 -1.85243471e-03 -2.63626110e-02 -6.09816052e-02  6.56763464e-02
 -4.30519832e-03  5.59872314e-02  7.38152266e-02 -3.43535431e-02
  5.15812822e-02  7.52469450e-02 -1.43263629e-02  7.23363683e-02
 -6.40807375e-02 -1.42292321e-01 -7.68576749e-03  9.36450958e-02
 -5.96741438e-02 -8.83878171e-02 -1.80829360e-04 -4.27778326e-02
 -4.67461608e-02 -5.90250418e-02 -2.73395143e-02  2.47104336e-02
  3.71894799e-02  8.62507820e-02  9.15526375e-02 -4.61928844e-02
  7.60349706e-02  6.20660335e-02 -2.40815412e-02 -8.73869583e-02
 -2.25563068e-04  2.59087980e-02  2.29210798e-02 -3.98714328e-03
 -3.55173238e-02  4.27827686e-02  6.12504892e-02 -4.91934419e-02
  2.00236030e-02  1.25037506e-02 -6.60877377e-02  8.51325169e-02
 -1.81562118e-02 -1.39390111e-01  1.31943189e-02  5.12666721e-03
  8.88424218e-02 -9.25049856e-02 -2.00791880e-02  4.31469269e-02
  5.30091673e-02  1.44080007e-02 -8.51423293e-02  7.29581043e-02
  1.79034937e-02  5.24156429e-02 -7.86388002e-04  5.07493131e-02
 -4.93109301e-02  7.81172514e-02 -6.04459457e-02  2.95621138e-02
  9.42000970e-02 -2.08215360e-02  4.01244201e-02  1.10410303e-02
 -5.67814112e-02 -2.96559017e-02 -2.58472022e-02  1.98536124e-02
  1.41180437e-02  5.20408526e-02 -1.89832933e-02 -4.13416294e-33
  7.38029107e-02 -4.36061099e-02 -4.66757528e-02 -7.17917085e-03
  6.63888827e-02  3.59694622e-02 -7.97797646e-03 -2.61123828e-03
 -4.24959138e-02 -5.20235449e-02 -2.58784872e-02 -4.01631035e-02
  1.22361459e-01  7.25899413e-02 -6.28394261e-02 -6.63745776e-02
 -6.10912070e-02  1.10995220e-02  1.50606772e-02  9.63937193e-02
  3.37383188e-02  2.49109641e-02 -4.77072597e-02 -1.22827124e-02
  1.08988788e-02  5.87639958e-02  1.08688790e-03  2.90965289e-02
 -1.25241959e-02  4.22722194e-03 -3.91663834e-02  9.97577831e-02
 -8.91971365e-02  2.83789039e-02 -3.02358437e-02 -3.09293289e-02
  7.33935088e-02 -6.97365180e-02 -4.42304388e-02 -4.26930748e-02
  1.11254729e-01 -8.16367008e-03 -1.09945029e-01  2.41958052e-02
  6.17190599e-02  4.49768789e-02  9.09884833e-03 -3.66946012e-02
  4.50581983e-02 -7.80272111e-02  4.59284708e-02  3.42118293e-02
  2.34893300e-02  1.32166559e-03  6.23887777e-02  2.22925586e-03
 -1.67773869e-02 -8.68713334e-02 -1.25827910e-02  4.41782176e-02
  4.78345081e-02  9.99063030e-02  8.31174664e-03  4.15574424e-02
  1.16760815e-02 -3.47401872e-02  2.66000107e-02  2.92650405e-02
 -6.27561882e-02  1.56143792e-02 -1.36567177e-02 -2.87552327e-02
 -8.21859203e-03 -6.39095604e-02 -1.09562026e-02  3.32961828e-02
  2.98997890e-02 -4.49091531e-02 -6.06721826e-02 -1.72550301e-03
 -7.80889299e-03 -6.08054586e-02  1.54845910e-02  5.95404319e-02
  4.90505323e-02  1.03889108e-01 -7.78701389e-03  2.47999607e-03
 -1.42867779e-04  4.81877103e-02 -1.22321978e-01 -6.54789200e-03
 -2.22015642e-02  8.01467150e-03 -2.66563725e-02 -5.48846515e-08
  1.75899807e-02  3.33206877e-02 -3.89557146e-02 -1.43059166e-02
 -5.58244325e-02 -9.51950531e-03 -1.26994282e-01 -2.47897115e-02
 -2.60025337e-02  3.80333439e-02 -4.38917987e-02  1.50551018e-03
 -4.27617952e-02 -1.53863570e-03  9.59467422e-03  4.55041640e-02
  9.84651269e-04  7.35267671e-03 -2.70304810e-02 -5.74089540e-03
  5.07217012e-02 -1.65571850e-02  3.33833210e-02  1.39338318e-02
  1.25376601e-02  5.20165525e-02 -8.59689862e-02  7.70769566e-02
  4.10877615e-02 -4.74199429e-02 -2.43826881e-02  4.00733314e-02
  8.22795206e-04  2.16380432e-02 -9.69711170e-02 -9.09550861e-02
 -3.28540951e-02 -5.73374480e-02  7.86362961e-02 -2.45819818e-02
 -4.40814979e-02 -5.06065823e-02  4.18409407e-02 -5.23205101e-02
 -7.98319355e-02 -1.39363380e-02 -3.20056733e-03  2.87202038e-02
 -6.16570227e-02 -8.54834798e-04 -1.08269133e-01 -6.76908642e-02
  1.20054446e-02  3.80701013e-02  6.35500699e-02  1.05822600e-01
  2.66860295e-02 -3.56643554e-03  2.37788521e-02  1.03809722e-01
  7.09943175e-02 -6.61815405e-02 -7.88696259e-02  3.04088239e-02]</t>
        </is>
      </c>
    </row>
    <row r="1541">
      <c r="A1541" s="1" t="n">
        <v>1539</v>
      </c>
      <c r="B1541" t="n">
        <v>536</v>
      </c>
      <c r="C1541" t="inlineStr">
        <is>
          <t>BOLD together Konferenz 2025</t>
        </is>
      </c>
      <c r="D1541" t="inlineStr">
        <is>
          <t>Mittwoch, 11. Juni</t>
        </is>
      </c>
      <c r="E1541" t="inlineStr">
        <is>
          <t>OTTO</t>
        </is>
      </c>
      <c r="F1541" t="inlineStr">
        <is>
          <t>Werner-Otto-Straße 1-7 22179 Hamburg</t>
        </is>
      </c>
      <c r="G1541" t="inlineStr">
        <is>
          <t>business</t>
        </is>
      </c>
      <c r="H1541" t="inlineStr">
        <is>
          <t>792,11 €</t>
        </is>
      </c>
      <c r="I1541" t="inlineStr">
        <is>
          <t>https://www.eventbrite.de/e/bold-together-konferenz-2025-tickets-1111821400739?aff=ebdssbdestsearch</t>
        </is>
      </c>
      <c r="J1541" t="inlineStr">
        <is>
          <t>KI = Kulturelle Integration
Entdecken Sie, wie die Verbindung von menschlicher Kreativität und künstlicher Intelligenz neue Formen der Zusammenarbeit hervorbringt. Nicht Tools und Technologien stehen im Mittelpunkt, sondern die Frage: Wie erschaffen wir eine Kultur, in der Menschen und KI im kreativen Dialog Außergewöhnliches entstehen lassen?
Kulturelle Integration von KI leben
Die Zukunft gehört denen, die sie gestalten. BOLD together 2025 ist mehr als eine Konferenz – es ist ein Ort, an dem Menschen zusammenkommen, um den kulturellen Wandel durch künstliche Intelligenz (KI) aktiv zu prägen. Wir verstehen KI nicht als technisches Thema, sondern als kulturelle Herausforderung und Chance.
Wie können wir KI so in unsere Arbeitswelten integrieren, dass sie kreative Prozesse bereichert und Zusammenarbeit stärkt? Finden Sie Antworten auf diese Frage und gestalten Sie mit uns eine Zukunft, in der Mensch und Technologie Hand in Hand gehen.
Unser Ansatz: Kultur trifft KI
BOLD together 2025 setzt auf die kulturelle Integration von KI. Denn der wahre Wert von KI entsteht erst, wenn sie unsere menschliche Kreativität und Zusammenarbeit fördert.
KI als Partner, nicht als Werkzeug: Wie können wir KI sinnvoll und empathisch in den Alltag integrieren?
Zusammenarbeit neu denken: Teams werden stärker, wenn Mensch und Maschine gemeinsam Ideen entwickeln.
Kulturellen Wandel gestalten: Transformation beginnt mit den Menschen – und dem Mut, neue Wege zu gehen.
Kulturelle Integration von KI: Mehr als Technik
BOLD together 2025 zeigt, wie KI Unternehmen helfen kann, Co-Kreativität zu fördern und neue Lösungsräume zu schaffen. Doch dafür braucht es mehr als Technologie: Es braucht einen Kulturwandel, der Offenheit, Mut und Zusammenarbeit in den Mittelpunkt stellt.
Fokus-Themen:
Die Rolle von KI in einer VUCA-Welt: ein Kompass in unklaren Zeiten
Co-Kreativität fördern: gemeinsam mit KI Neues entwickeln
Kultureller Wandel als Basis für Innovation: vom Widerstand zur Integration</t>
        </is>
      </c>
      <c r="K1541" t="inlineStr">
        <is>
          <t>Ministry of Transformation</t>
        </is>
      </c>
      <c r="L1541" t="inlineStr">
        <is>
          <t>Rückerstattungsrichtlinie
Keine Rückerstattungen</t>
        </is>
      </c>
      <c r="M1541" t="inlineStr">
        <is>
          <t>Dauer nicht verfügbar</t>
        </is>
      </c>
      <c r="N1541" t="inlineStr">
        <is>
          <t>Events in Deutschland, Events in Hansestadt Hamburg, Events in Hamburg, Hamburg Meetings und Konferenzen, Hamburg Geschäftlich Meetings und Konferenzen, #ai, #change, #transformation, #organisationsentwicklung, #digitalisierung, #vuca, #künstliche_intelligenz, #new_work, #organisational_change</t>
        </is>
      </c>
      <c r="O1541" t="inlineStr">
        <is>
          <t xml:space="preserve">
    The event titled "BOLD together Konferenz 2025" is scheduled to take place on Mittwoch, 11. Juni at OTTO, 
    specifically at Werner-Otto-Straße 1-7 22179 Hamburg. This event falls under the "business" category. 
    Description: KI = Kulturelle Integration
Entdecken Sie, wie die Verbindung von menschlicher Kreativität und künstlicher Intelligenz neue Formen der Zusammenarbeit hervorbringt. Nicht Tools und Technologien stehen im Mittelpunkt, sondern die Frage: Wie erschaffen wir eine Kultur, in der Menschen und KI im kreativen Dialog Außergewöhnliches entstehen lassen?
Kulturelle Integration von KI leben
Die Zukunft gehört denen, die sie gestalten. BOLD together 2025 ist mehr als eine Konferenz – es ist ein Ort, an dem Menschen zusammenkommen, um den kulturellen Wandel durch künstliche Intelligenz (KI) aktiv zu prägen. Wir verstehen KI nicht als technisches Thema, sondern als kulturelle Herausforderung und Chance.
Wie können wir KI so in unsere Arbeitswelten integrieren, dass sie kreative Prozesse bereichert und Zusammenarbeit stärkt? Finden Sie Antworten auf diese Frage und gestalten Sie mit uns eine Zukunft, in der Mensch und Technologie Hand in Hand gehen.
Unser Ansatz: Kultur trifft KI
BOLD together 2025 setzt auf die kulturelle Integration von KI. Denn der wahre Wert von KI entsteht erst, wenn sie unsere menschliche Kreativität und Zusammenarbeit fördert.
KI als Partner, nicht als Werkzeug: Wie können wir KI sinnvoll und empathisch in den Alltag integrieren?
Zusammenarbeit neu denken: Teams werden stärker, wenn Mensch und Maschine gemeinsam Ideen entwickeln.
Kulturellen Wandel gestalten: Transformation beginnt mit den Menschen – und dem Mut, neue Wege zu gehen.
Kulturelle Integration von KI: Mehr als Technik
BOLD together 2025 zeigt, wie KI Unternehmen helfen kann, Co-Kreativität zu fördern und neue Lösungsräume zu schaffen. Doch dafür braucht es mehr als Technologie: Es braucht einen Kulturwandel, der Offenheit, Mut und Zusammenarbeit in den Mittelpunkt stellt.
Fokus-Themen:
Die Rolle von KI in einer VUCA-Welt: ein Kompass in unklaren Zeiten
Co-Kreativität fördern: gemeinsam mit KI Neues entwickeln
Kultureller Wandel als Basis für Innovation: vom Widerstand zur Integration
    It is organized by Ministry of Transformation and will last for Dauer nicht verfügbar. 
    Key topics and themes include: Events in Deutschland, Events in Hansestadt Hamburg, Events in Hamburg, Hamburg Meetings und Konferenzen, Hamburg Geschäftlich Meetings und Konferenzen, #ai, #change, #transformation, #organisationsentwicklung, #digitalisierung, #vuca, #künstliche_intelligenz, #new_work, #organisational_change.
    </t>
        </is>
      </c>
      <c r="P1541" t="inlineStr">
        <is>
          <t>[-1.22718394e-01  2.64428668e-02  4.53253277e-03 -3.98449451e-02
 -7.41045848e-02  1.48873962e-02 -1.91982761e-02 -6.03992306e-02
 -2.96130311e-02 -7.55372457e-03 -6.13628253e-02 -1.98816769e-02
 -6.89856170e-05 -2.02624854e-02 -5.97981177e-03 -7.55204931e-02
 -2.09987927e-02 -2.43880209e-02 -9.24102142e-02  3.20726112e-02
  7.11222216e-02 -9.83866602e-02  1.87753160e-02  1.22161135e-02
  9.54424869e-03 -6.67255279e-03 -9.68663301e-03 -3.37468125e-02
 -2.31743921e-02 -8.92593525e-03 -4.04334255e-02 -7.41011417e-03
 -8.05735216e-02  4.74011526e-02  9.60545093e-02  3.65195200e-02
  4.23695967e-02 -3.25078070e-02 -4.16402593e-02  5.97773679e-02
 -4.46601585e-02 -5.40791526e-02 -1.17937014e-01  1.99323986e-02
  1.68483751e-03  2.56113186e-02 -2.96731722e-02 -1.17601477e-01
 -8.25610384e-02  6.71415627e-02 -1.03312181e-02 -9.68276560e-02
  8.00416619e-02 -4.02233154e-02  2.63201687e-02 -3.74481976e-02
 -1.17960952e-01 -2.68125348e-03  8.46302733e-02  3.21133398e-02
  3.99809256e-02 -1.19162150e-01 -2.36926228e-02  5.01336902e-02
  1.80950742e-02  1.15374690e-02 -1.70232020e-02  5.82396053e-02
  1.91829130e-02 -5.13640828e-02  9.92568433e-02 -7.70512000e-02
 -4.02680263e-02  2.90191323e-02  3.67355086e-02  4.68787327e-02
  3.16141881e-02  4.27348912e-02 -3.29828896e-02 -1.71004161e-01
  6.25596642e-02  1.60855204e-02 -6.69599995e-02  8.78210366e-03
 -1.50037659e-02 -1.55542661e-02 -5.43711036e-02  1.82093401e-02
  1.49281584e-02  3.46776955e-02 -8.79461411e-03 -4.40827906e-02
 -2.44937129e-02 -3.53207923e-02  2.60582985e-03  8.76148045e-03
 -7.97075108e-02  6.92416430e-02  4.91874740e-02  5.38152047e-02
  5.57513647e-02  1.04936063e-01 -1.06929578e-02 -6.62747072e-03
 -5.38794091e-03 -7.08639398e-02  1.13834469e-02 -2.80013997e-02
 -3.28796282e-02  2.31922232e-02 -2.39940379e-02 -4.38983217e-02
  1.72907040e-02 -7.45764822e-02  5.22563513e-03  1.14858830e-02
  6.78484887e-02 -2.53649093e-02  1.21369466e-01  2.68801078e-02
  4.60239686e-02 -8.27752706e-03 -8.06101710e-02  2.70201340e-02
  1.18417675e-02  1.41949356e-01  5.51511757e-02  1.56305072e-32
  2.58723032e-02 -2.82193087e-02  1.73294917e-02  3.46413106e-02
  2.48902068e-02 -2.93922946e-02 -3.39391157e-02 -1.34740444e-03
 -1.70999952e-02 -8.81368890e-02 -6.41913489e-02  5.54805547e-02
 -3.01214866e-02 -5.25728241e-02 -2.50357762e-03 -3.72788659e-03
 -2.93733757e-02  3.30203734e-02 -2.02744231e-02 -1.53190363e-02
  4.50217873e-02  1.41130257e-02 -3.72717343e-02  1.86029319e-02
  1.18555203e-02  7.76303709e-02  4.99214120e-02 -1.75034925e-02
 -1.94872525e-02  3.86631712e-02  1.22848041e-02  9.47592221e-03
  7.95971602e-03  4.06865068e-02 -1.10281222e-01 -2.12295428e-02
 -1.74380001e-02 -5.36197722e-02  4.08049598e-02  1.77956652e-02
 -3.91780324e-02 -2.14360300e-02 -4.89705727e-02 -5.75254522e-02
  5.36202304e-02  4.44743969e-02 -1.45997573e-02  6.38931021e-02
  1.43830270e-01 -1.48105174e-02 -3.10655404e-02  3.66913937e-02
  9.60096810e-03 -2.65782662e-02  5.79506308e-02  7.56811053e-02
  4.96100746e-02 -7.23591372e-02 -2.28620763e-03 -7.87675381e-02
  7.58989574e-03  5.98621964e-02 -6.37069950e-03  1.17893487e-01
  1.20090712e-02  2.19864901e-02  7.09115434e-03  3.06073111e-02
  3.10021434e-02 -4.66802306e-02 -9.73847583e-02  3.86200547e-02
  1.71028767e-02 -4.38488871e-02  2.80888733e-02  3.41884755e-02
 -2.75929440e-02  2.51355730e-02 -6.32772595e-02  8.24993923e-02
 -4.30473723e-02 -3.55651230e-02  3.83754559e-02  5.29587753e-02
  3.25177722e-02 -5.01852110e-03  2.33020335e-02 -3.15153636e-02
 -1.51492478e-02  2.58373544e-02 -2.02815533e-02 -1.75671354e-02
 -1.65187977e-02  5.60097909e-03 -8.23778287e-02 -1.70016009e-32
  1.07826993e-01  2.95125600e-02 -2.05302443e-02  3.06685213e-02
  4.21348885e-02  3.25842723e-02 -4.15060073e-02  1.11978874e-02
 -2.07303111e-02  8.35227817e-02  3.56727913e-02 -8.50959569e-02
  2.79408619e-02  1.34465471e-02  6.44844305e-03 -1.65389143e-02
  1.07996408e-02  6.58290014e-02  2.14776807e-02 -1.42106926e-02
  8.80953372e-02  2.21362114e-02 -3.94755825e-02  8.55319053e-02
  2.83931978e-02 -7.44453340e-04  6.78215995e-02  3.34400195e-03
 -3.41865793e-02  2.73926603e-03 -7.99615532e-02 -8.06666315e-02
 -4.87266704e-02  7.22387433e-02  3.20163704e-02 -3.67732309e-02
  6.01134486e-02 -1.50951399e-02 -4.28266004e-02 -4.26846221e-02
 -4.67393082e-03  4.68227491e-02 -7.50014260e-02 -2.90659093e-03
 -3.33185866e-02 -4.20171544e-02 -2.76198629e-02 -6.64184764e-02
  3.77738997e-02 -9.76436436e-02  2.82364581e-02  7.45250732e-02
 -8.35676342e-02 -1.30283432e-02 -4.50791046e-02  5.35810329e-02
  5.29451147e-02 -3.09081236e-03 -1.14238625e-02  4.74140942e-02
 -1.08588138e-03 -9.55405273e-03  5.82727343e-02 -1.56882014e-02
  5.16120195e-02 -4.18622494e-02  2.39138156e-02  1.51469177e-02
  4.88722883e-03 -3.19902115e-02  2.79987939e-02 -6.21897578e-02
  3.45094949e-02 -3.37028429e-02 -8.16334132e-03  2.55214516e-02
  1.08952649e-01  2.71084439e-02 -1.35075022e-02  1.51609778e-02
 -5.69598451e-02 -9.33544245e-03 -1.50415450e-02  5.78013361e-02
  4.07018177e-02  9.07580182e-02  2.71585006e-02  4.86518741e-02
 -9.13948845e-03 -3.81449587e-03 -3.32043692e-02 -3.06154657e-02
 -1.35139506e-02  7.78311193e-02 -4.61593866e-02 -7.13441892e-08
  8.61508921e-02  3.69003043e-02 -1.16177775e-01 -4.84277904e-02
  8.09642137e-04 -1.44360572e-01 -4.61348146e-02  3.20621915e-02
 -6.95192441e-02  4.77534086e-02  3.70200574e-02  3.20765413e-02
 -3.52814756e-02  4.43514436e-02 -4.38926145e-02 -5.83472252e-02
 -9.24563259e-02 -3.15687805e-02 -7.98129737e-02 -3.56778651e-02
  4.58320677e-02 -2.94112582e-02  2.65063718e-03 -4.32985835e-02
 -1.36414240e-03  8.33523199e-02 -5.68894073e-02  6.16331622e-02
  6.79477975e-02 -8.74885470e-02 -7.73690417e-02  2.42890697e-02
 -6.86728284e-02  9.63271782e-03 -7.68587664e-02  3.99591029e-02
 -4.05080989e-02  7.93928206e-02  6.90378307e-04  5.77143282e-02
 -6.50925264e-02 -1.16817206e-01 -2.03943774e-02  6.07809313e-02
  3.68503295e-02 -3.76309305e-02 -1.42872399e-02  2.96589658e-02
 -8.95622838e-03  1.32574067e-02 -1.29447788e-01  3.50230373e-02
 -1.65123474e-02 -2.17337850e-02 -2.55939029e-02  2.99240015e-02
 -3.97276171e-02 -8.83030891e-02 -3.25344736e-03  6.01069331e-02
  6.66519776e-02 -3.84686626e-02 -7.93068036e-02  2.65470911e-02]</t>
        </is>
      </c>
    </row>
    <row r="1542">
      <c r="A1542" s="1" t="n">
        <v>1540</v>
      </c>
      <c r="B1542" t="n">
        <v>537</v>
      </c>
      <c r="C1542" t="inlineStr">
        <is>
          <t>Strategie- und Expertentag 2025</t>
        </is>
      </c>
      <c r="D1542" t="inlineStr">
        <is>
          <t>Donnerstag, 12. Juni</t>
        </is>
      </c>
      <c r="E1542" t="inlineStr">
        <is>
          <t>PHAT CONSULTING</t>
        </is>
      </c>
      <c r="F1542" t="inlineStr">
        <is>
          <t>Nobistor 10, Nobistor 10 22767 Hamburg</t>
        </is>
      </c>
      <c r="G1542" t="inlineStr">
        <is>
          <t>business</t>
        </is>
      </c>
      <c r="H1542" t="inlineStr">
        <is>
          <t>Kostenlos</t>
        </is>
      </c>
      <c r="I1542" t="inlineStr">
        <is>
          <t>https://www.eventbrite.de/e/strategie-und-expertentag-2025-tickets-1143905605459?aff=ebdssbdestsearch</t>
        </is>
      </c>
      <c r="J1542" t="inlineStr">
        <is>
          <t>Strategie- und Expertentag 2025
Bereit, deine Perspektiven zu erweitern und dich von den Besten inspirieren zu lassen? Unser Strategie- und Expertentag 2025 bringt führende Köpfe aus den Bereichen IT, Change und Nachhaltigkeit zusammen, um ihre Erfahrungen, Erfolge und Herausforderungen zu teilen.
🌟 Was erwartet dich?
• Inspirierende Keynotes: Spannende Speaker:innen geben exklusive Einblicke in ihre Projekte und zeigen dir, was in der Praxis wirklich zählt.
• Wertvolle Impulse: Lerne von Best Practices und lass dich von neuen Ansätzen und Ideen inspirieren, die deine Arbeit und Denkweise transformieren können.
• Networking pur: Triff Gleichgesinnte, knüpfe neue Kontakte und diskutiere in entspannter Atmosphäre.
Für wen ist das Event?
Dieses Event ist für alle, die sich für innovative Strategien, nachhaltige Lösungen und den erfolgreichen Umgang mit Veränderung interessieren – von Professionals bis zu Führungskräften.
🚀 Warum teilnehmen?
Weil du dir nicht nur neues Wissen und frische Perspektiven sicherst, sondern auch die Gelegenheit hast, Teil eines dynamischen Netzwerks zu werden, das dich langfristig bereichert.
Wir freuen uns, dich auf der Reeperbahn begrüßen zu dürfen!</t>
        </is>
      </c>
      <c r="K1542" t="inlineStr">
        <is>
          <t>PHAT CONSULTING GmbH</t>
        </is>
      </c>
      <c r="L1542" t="inlineStr">
        <is>
          <t>Rückerstattungsrichtlinie
Rückerstattungen bis zu 7 Tage vor dem Event</t>
        </is>
      </c>
      <c r="M1542" t="inlineStr">
        <is>
          <t>Eventdauer: 8 Stunden</t>
        </is>
      </c>
      <c r="N1542" t="inlineStr">
        <is>
          <t>Events in Deutschland, Events in Hansestadt Hamburg, Events in Hamburg, Hamburg Meetings und Konferenzen, Hamburg Geschäftlich Meetings und Konferenzen, #event, #conference, #strategie, #expertentag, #2025</t>
        </is>
      </c>
      <c r="O1542" t="inlineStr">
        <is>
          <t xml:space="preserve">
    The event titled "Strategie- und Expertentag 2025" is scheduled to take place on Donnerstag, 12. Juni at PHAT CONSULTING, 
    specifically at Nobistor 10, Nobistor 10 22767 Hamburg. This event falls under the "business" category. 
    Description: Strategie- und Expertentag 2025
Bereit, deine Perspektiven zu erweitern und dich von den Besten inspirieren zu lassen? Unser Strategie- und Expertentag 2025 bringt führende Köpfe aus den Bereichen IT, Change und Nachhaltigkeit zusammen, um ihre Erfahrungen, Erfolge und Herausforderungen zu teilen.
🌟 Was erwartet dich?
• Inspirierende Keynotes: Spannende Speaker:innen geben exklusive Einblicke in ihre Projekte und zeigen dir, was in der Praxis wirklich zählt.
• Wertvolle Impulse: Lerne von Best Practices und lass dich von neuen Ansätzen und Ideen inspirieren, die deine Arbeit und Denkweise transformieren können.
• Networking pur: Triff Gleichgesinnte, knüpfe neue Kontakte und diskutiere in entspannter Atmosphäre.
Für wen ist das Event?
Dieses Event ist für alle, die sich für innovative Strategien, nachhaltige Lösungen und den erfolgreichen Umgang mit Veränderung interessieren – von Professionals bis zu Führungskräften.
🚀 Warum teilnehmen?
Weil du dir nicht nur neues Wissen und frische Perspektiven sicherst, sondern auch die Gelegenheit hast, Teil eines dynamischen Netzwerks zu werden, das dich langfristig bereichert.
Wir freuen uns, dich auf der Reeperbahn begrüßen zu dürfen!
    It is organized by PHAT CONSULTING GmbH and will last for Eventdauer: 8 Stunden. 
    Key topics and themes include: Events in Deutschland, Events in Hansestadt Hamburg, Events in Hamburg, Hamburg Meetings und Konferenzen, Hamburg Geschäftlich Meetings und Konferenzen, #event, #conference, #strategie, #expertentag, #2025.
    </t>
        </is>
      </c>
      <c r="P1542" t="inlineStr">
        <is>
          <t>[-6.27303720e-02  4.34442945e-02 -7.64239058e-02 -4.11594324e-02
  3.09661664e-02 -5.01651736e-03 -2.40455382e-03  5.80919236e-02
 -4.74765431e-03  5.08552194e-02  3.33135910e-02  1.39280474e-02
 -1.34659586e-02  3.39163914e-02 -5.50120585e-02 -4.51842397e-02
  3.57261896e-02 -1.16686098e-01 -8.75211507e-02 -1.85291786e-02
  1.96369030e-02 -9.72855613e-02  1.33170635e-02  3.68560478e-02
 -4.25397605e-02 -6.32396638e-02 -5.36829121e-02 -2.72370428e-02
 -5.05833961e-02 -3.11632585e-02 -3.23798624e-03  2.38382760e-02
  7.97775947e-03 -2.17710026e-02  4.58568744e-02  7.18683302e-02
 -6.04776214e-05 -2.68434752e-02 -4.66400478e-03  6.97522387e-02
  3.28383595e-02 -5.80770113e-02 -1.73958763e-01 -1.42293163e-02
  4.80116066e-03 -2.12581027e-02  4.25145216e-02 -1.31998956e-02
 -1.51808128e-01  4.81023937e-02 -9.35713798e-02 -2.44510341e-02
  5.95793352e-02 -1.28512770e-01  4.55984380e-03 -1.24640744e-02
 -8.14976916e-03 -2.63424553e-02  5.32208942e-02  6.77743088e-03
 -3.41100828e-03 -6.61304817e-02 -8.86610895e-02  3.34005579e-02
 -2.86260899e-02  5.48800528e-02 -7.18134595e-03  4.61430252e-02
 -1.67774353e-02 -1.66861638e-02  6.45308644e-02 -8.41440409e-02
  6.17475510e-02  1.14800809e-02  9.16711017e-02  2.54162345e-02
  1.88404936e-02  9.66194198e-02 -2.79002311e-03 -1.23558365e-01
  8.11605230e-02 -8.04699734e-02 -3.96185927e-02 -5.61199449e-02
 -1.46217374e-02 -3.80732678e-02 -7.68578500e-02  3.13697048e-02
  1.05192423e-01 -3.59880505e-03 -2.77973302e-02 -1.11203697e-02
 -7.13799521e-02  5.63717820e-02  3.96314040e-02  6.22111335e-02
 -8.08195844e-02 -3.05522326e-02  5.24363555e-02  3.65867428e-02
  7.31769875e-02  7.63589703e-03 -6.56917542e-02  3.38708609e-02
 -6.28832728e-02 -7.46406317e-02  3.03122960e-02 -2.87082940e-02
  3.62104625e-02  1.23854401e-02 -3.65365967e-02 -1.91114489e-02
  1.90449394e-02 -1.29790723e-01  6.10135822e-03  5.10707796e-02
 -3.85631435e-02  5.32186143e-02  5.15692569e-02 -1.21209048e-01
  6.41825274e-02  6.32427111e-02  1.04985395e-02 -6.27370402e-02
  1.44297061e-02  7.42937848e-02 -5.32133318e-02  1.27926685e-32
 -6.97593763e-03 -3.29093300e-02 -7.48284534e-02  4.40668426e-02
 -4.20462666e-03  6.52742237e-02 -4.29544540e-04  4.99586910e-02
  7.63664916e-02 -2.17927620e-02  1.15209864e-02 -2.17514243e-02
 -9.71288886e-03 -9.02042910e-02  6.36260584e-02 -5.85895330e-02
  1.01688756e-02  7.54060969e-02 -4.09757867e-02 -2.60291547e-02
  4.03100923e-02  5.40067032e-02 -5.04211150e-02 -2.70795077e-02
  5.32716475e-02  1.30326599e-01  4.37245071e-02 -6.35136217e-02
  5.72410710e-02  6.79565072e-02  1.19739855e-02 -5.12467837e-03
 -3.19901258e-02  2.56350394e-02  3.24127451e-02  3.28274667e-02
 -1.15895912e-01 -1.74808390e-02  6.21996447e-02 -3.57089080e-02
 -9.94196683e-02 -5.17498236e-03 -6.94149062e-02  2.80292314e-02
  1.66358110e-02 -1.71053857e-02  3.20918486e-02  7.94125814e-03
  7.53513202e-02 -6.04260899e-02 -5.72088361e-02 -5.31741371e-03
  7.03792423e-02 -4.03850451e-02  1.06334565e-02  6.37598410e-02
  8.89683794e-03 -1.94340909e-03  3.37436423e-02 -3.21156755e-02
  1.02243517e-02  1.22756794e-01 -7.96026811e-02  4.30066651e-03
  1.02425888e-02  1.82356779e-02 -5.85639626e-02 -7.98139255e-03
  8.32493082e-02 -5.11055626e-02 -3.90036888e-02  5.06160781e-02
  8.14028457e-02  3.18553811e-03 -1.90491579e-03  3.27607058e-02
  4.73164907e-03  7.09359273e-02 -5.64827286e-02  1.16052041e-02
 -5.25342785e-02  3.17588970e-02  2.69105397e-02 -8.00472684e-03
  6.22590864e-03  4.17782832e-03  4.04135063e-02  5.69398422e-03
  3.08652297e-02  6.41461015e-02  3.67631502e-02 -3.22142579e-02
 -5.46783172e-02  9.13726762e-02  5.02026044e-02 -1.41306029e-32
  3.65727283e-02  2.24045068e-02 -6.29690886e-02  2.43933424e-02
  5.06912172e-02 -6.93057850e-03 -2.02543512e-02 -2.65948307e-02
 -9.39581636e-03 -6.08984157e-02 -6.42130151e-02 -3.08433417e-02
 -2.98830550e-02  8.16316530e-03 -7.49792755e-02  3.32106464e-02
 -2.59867944e-02  9.85324569e-03  6.60564285e-03 -3.55486646e-02
  3.93206552e-02 -2.59494819e-02 -5.34889996e-02  6.42117262e-02
 -2.24284455e-02  4.88130413e-02  1.16351336e-01 -6.34628981e-02
 -2.95555610e-02 -6.31784946e-02 -6.32788539e-02 -4.22596969e-02
 -6.84093088e-02  4.55856510e-02  1.82649046e-02  4.21457812e-02
  1.07312156e-02 -3.37964371e-02 -4.49920408e-02 -1.71977710e-02
  3.99438702e-02  4.87026162e-02  3.07431747e-03 -5.16676046e-02
  2.21120063e-04  1.47343220e-04 -3.36322412e-02 -9.11212564e-02
  6.33518100e-02 -5.68878837e-02  4.36177989e-03  7.91548714e-02
 -5.10031171e-02 -1.72197353e-02 -3.48206470e-03  3.89984585e-02
  4.79421839e-02 -3.91086899e-02  5.03240945e-03  4.09293026e-02
  3.65767181e-02  9.51292366e-02  3.99065986e-02  1.84154324e-02
  7.89081156e-02 -1.38222855e-02 -2.40492541e-02  2.82672439e-02
  7.74735585e-02 -1.17210252e-02  2.56501194e-02  2.01807711e-02
 -8.68468732e-02 -6.43137991e-02 -2.40350012e-02  6.93339780e-02
 -7.59187713e-03 -1.94193050e-02 -4.40262482e-02  4.05093208e-02
 -2.48964597e-02 -3.80390207e-03 -3.88846248e-02  9.31446813e-03
 -1.94291472e-02  4.45875674e-02  1.13540784e-01 -1.84412245e-02
 -7.56321009e-03 -1.52070764e-02  1.65927093e-02 -2.70707011e-02
  9.71432868e-03  6.74081519e-02 -1.31216238e-03 -7.12036652e-08
 -2.22344939e-02  4.22629938e-02 -4.71550748e-02 -2.85041388e-02
  7.23938271e-02 -1.22236460e-01 -7.32636824e-02  9.14582517e-03
 -3.82948704e-02  4.48125266e-02  3.30498107e-02 -2.25825962e-02
 -3.44992355e-02  8.16923752e-03 -3.99873890e-02 -7.79820532e-02
 -1.89812705e-02  2.52664071e-02 -5.08103035e-02 -3.16233896e-02
  9.50600952e-02 -1.78824198e-02 -5.24028353e-02 -8.60769525e-02
  2.30882429e-02 -5.25256544e-02 -6.68109506e-02  1.12168798e-02
  2.76671946e-02 -1.01599877e-03 -9.21166986e-02 -3.75953061e-03
 -4.38551717e-02 -7.60777518e-02 -1.57131013e-02  3.54536436e-02
 -2.85946317e-02 -1.66898090e-02  6.69887522e-03  3.81903760e-02
 -2.77269557e-02 -3.95882018e-02  5.42462990e-02  1.02084830e-01
 -3.23483348e-03 -5.12092561e-02 -9.49096903e-02 -2.82738563e-02
  6.42266050e-02 -2.08360516e-03 -9.76302028e-02  2.58267820e-02
 -2.56162770e-02  6.04380928e-02  4.19335626e-02  3.61331515e-02
  3.73041257e-02 -6.45857230e-02 -5.66495061e-02  4.37271222e-02
  3.26156542e-02 -1.38172628e-02 -2.11796891e-02  6.94908649e-02]</t>
        </is>
      </c>
    </row>
    <row r="1543">
      <c r="A1543" s="1" t="n">
        <v>1541</v>
      </c>
      <c r="B1543" t="n">
        <v>538</v>
      </c>
      <c r="C1543" t="inlineStr">
        <is>
          <t>Cross Innovation Day 2025</t>
        </is>
      </c>
      <c r="D1543" t="inlineStr">
        <is>
          <t>Donnerstag, 12. Juni</t>
        </is>
      </c>
      <c r="E1543" t="inlineStr">
        <is>
          <t>Hamburg Kreativ Gesellschaft im Oberhafenquartier</t>
        </is>
      </c>
      <c r="F1543" t="inlineStr">
        <is>
          <t>Stockmeyerstr. 41-43 20457 Hamburg</t>
        </is>
      </c>
      <c r="G1543" t="inlineStr">
        <is>
          <t>business</t>
        </is>
      </c>
      <c r="H1543" t="inlineStr">
        <is>
          <t>Ab 58,31 €</t>
        </is>
      </c>
      <c r="I1543" t="inlineStr">
        <is>
          <t>https://www.eventbrite.de/e/cross-innovation-day-2025-tickets-1237499567519?aff=ebdssbdestsearch</t>
        </is>
      </c>
      <c r="J1543" t="inlineStr">
        <is>
          <t>In Zeiten multipler Krisen ist Innovationsarbeit wichtiger denn je – doch die Wirtschaft befindet sich vielerorts in Schockstarre. Das wollen wir ändern. Beim Cross Innovation Day zeigen wir aus nächster Nähe, welche Chancen in der branchenübergreifenden Zusammenarbeit mit der Kreativwirtschaft liegen. Vertreter*innen von KMU, Konzernen, Politik und Verwaltung treffen an diesem Tag auf hochqualifizierte Expert*innen der Kreativwirtschaft – in Keynotes, Workshops und Prototypen-Ausstellungen.
Perspektive wechseln – Zukunft nachhaltig gestalten
Am 12. Juni 2025 wird das Kreativquartier Oberhafen in Hamburg zum Schauplatz für Innovation und interdisziplinäre Zusammenarbeit. Der Cross Innovation Day 2025 steht unter dem Motto „Perspektive wechseln – Zukunft nachhaltig gestalten“ und greift die zentralen wirtschaftlichen Herausforderungen unserer Zeit auf – und bietet Lösungen.
Rund 200 Teilnehmende aus verschiedenen Branchen kommen zusammen, um die Möglichkeiten von interdisziplinärer und kreativwirtschaftlicher Arbeit zu erleben. Inspirierende Keynotes, transdisziplinäre Roundtables, praxisorientierte Workshops und eine interaktive Ausstellung zeigen, wie nachhaltige Transformationsprozesse angestoßen werden können und welchem Mehrwert ko-kreative Innovationsprozesse bieten.
Die Inhalte:
Impulsvorträge von Expert*innen aus Bereichen wie Innovation, Transformation, Zukunftsforschung oder Design bieten Inspiration und regen zum Nachdenken an.
Roundtables und interaktive Sessions ermöglichen den Austausch über transdisziplinäre Innovationsprozesse und nachhaltige Lösungsansätze.
Masterclasses mit Kreativ-Expert*innen bieten einen Deep-Dive in spezifische Themen- und Methodenfelder.
Creative Boosts durch unserere Kreativ-Expert*innen – sie zeigen die Innovationsstärke der Kreativwirtschaft an spannenden Cases.
Eine Ausstellung präsentiert die Ergebnisse des Cross Innovation Hub.
Das Programm und die Speaker*innen werden in kürze auf der Website des Cross Innovation Hub veröffentlicht.
Der Cross Innovation Day ist eine Veranstaltung des Cross Innovation Hub - einem Projekt der Hamburg Kreativ Gesellschaft.
Der Cross Innovation Hub wird aus Mitteln des Europäischen Fonds für regionale Entwicklung (EFRE) kofinanziert.
FAQs
Wie komme ich mit öffentlichen Verkehrsmitteln zum Kongress und wie sieht es mit Parkplätzen aus?
Das Oberhafenquartier liegt in der HafenCity und ist vom Hauptbahnhof in etwa 20 Minuten zu Fuß zu erreichen. Fahrgäste des HVV fahren bis Meßberg (U1), HafenCity Universität (U4) oder Ericusspitze (2). Vor Ort sind zeitlich begrenzte Parkplätze (2h Parkscheibe) vorhanden. Wir empfehlen die Anfahrt mit HVV oder Fahrrad.
Wie kann ich den Veranstalter kontaktieren, wenn ich Fragen habe?
Ansprechpartner für Programm ist patrick.scheckelhoff@kreativgesellschaft.org
Fragen zu Tickets, Rechnungen, Ticketübertragungen: marie.weinreich@kreativgesellschaft.org
Medienanfragen: iris.jonak@kreativgesellschaft.org
Sind Rückerstattungen möglich?
Nein, Kosten für erworbene Tickets können leider nicht erstattet werden.
Muss ich das ausgedruckte Ticket und ggf. Ermäßigungsnachweis mitbringen?
Ja, für die Akkreditierung wird das Ticket benötigt. Du kannst dein Ticket ausdrucken, als gespeichertes PDF auf deinem Handy oder über die Eventbrite-App vorzeigen.
Ist mein Ticket übertragbar?
Ja, die Tickets sind übertragbar bis zum erstmaligen Betreten der Veranstaltung.</t>
        </is>
      </c>
      <c r="K1543" t="inlineStr">
        <is>
          <t>Hamburg Kreativ Gesellschaft mbH</t>
        </is>
      </c>
      <c r="L1543" t="inlineStr">
        <is>
          <t>Rückerstattungsrichtlinie
Keine Rückerstattungen</t>
        </is>
      </c>
      <c r="M1543" t="inlineStr">
        <is>
          <t>Dauer nicht verfügbar</t>
        </is>
      </c>
      <c r="N1543" t="inlineStr">
        <is>
          <t>Events in Deutschland, Events in Hansestadt Hamburg, Events in Hamburg, Hamburg Meetings und Konferenzen, Hamburg Geschäftlich Meetings und Konferenzen</t>
        </is>
      </c>
      <c r="O1543" t="inlineStr">
        <is>
          <t xml:space="preserve">
    The event titled "Cross Innovation Day 2025" is scheduled to take place on Donnerstag, 12. Juni at Hamburg Kreativ Gesellschaft im Oberhafenquartier, 
    specifically at Stockmeyerstr. 41-43 20457 Hamburg. This event falls under the "business" category. 
    Description: In Zeiten multipler Krisen ist Innovationsarbeit wichtiger denn je – doch die Wirtschaft befindet sich vielerorts in Schockstarre. Das wollen wir ändern. Beim Cross Innovation Day zeigen wir aus nächster Nähe, welche Chancen in der branchenübergreifenden Zusammenarbeit mit der Kreativwirtschaft liegen. Vertreter*innen von KMU, Konzernen, Politik und Verwaltung treffen an diesem Tag auf hochqualifizierte Expert*innen der Kreativwirtschaft – in Keynotes, Workshops und Prototypen-Ausstellungen.
Perspektive wechseln – Zukunft nachhaltig gestalten
Am 12. Juni 2025 wird das Kreativquartier Oberhafen in Hamburg zum Schauplatz für Innovation und interdisziplinäre Zusammenarbeit. Der Cross Innovation Day 2025 steht unter dem Motto „Perspektive wechseln – Zukunft nachhaltig gestalten“ und greift die zentralen wirtschaftlichen Herausforderungen unserer Zeit auf – und bietet Lösungen.
Rund 200 Teilnehmende aus verschiedenen Branchen kommen zusammen, um die Möglichkeiten von interdisziplinärer und kreativwirtschaftlicher Arbeit zu erleben. Inspirierende Keynotes, transdisziplinäre Roundtables, praxisorientierte Workshops und eine interaktive Ausstellung zeigen, wie nachhaltige Transformationsprozesse angestoßen werden können und welchem Mehrwert ko-kreative Innovationsprozesse bieten.
Die Inhalte:
Impulsvorträge von Expert*innen aus Bereichen wie Innovation, Transformation, Zukunftsforschung oder Design bieten Inspiration und regen zum Nachdenken an.
Roundtables und interaktive Sessions ermöglichen den Austausch über transdisziplinäre Innovationsprozesse und nachhaltige Lösungsansätze.
Masterclasses mit Kreativ-Expert*innen bieten einen Deep-Dive in spezifische Themen- und Methodenfelder.
Creative Boosts durch unserere Kreativ-Expert*innen – sie zeigen die Innovationsstärke der Kreativwirtschaft an spannenden Cases.
Eine Ausstellung präsentiert die Ergebnisse des Cross Innovation Hub.
Das Programm und die Speaker*innen werden in kürze auf der Website des Cross Innovation Hub veröffentlicht.
Der Cross Innovation Day ist eine Veranstaltung des Cross Innovation Hub - einem Projekt der Hamburg Kreativ Gesellschaft.
Der Cross Innovation Hub wird aus Mitteln des Europäischen Fonds für regionale Entwicklung (EFRE) kofinanziert.
FAQs
Wie komme ich mit öffentlichen Verkehrsmitteln zum Kongress und wie sieht es mit Parkplätzen aus?
Das Oberhafenquartier liegt in der HafenCity und ist vom Hauptbahnhof in etwa 20 Minuten zu Fuß zu erreichen. Fahrgäste des HVV fahren bis Meßberg (U1), HafenCity Universität (U4) oder Ericusspitze (2). Vor Ort sind zeitlich begrenzte Parkplätze (2h Parkscheibe) vorhanden. Wir empfehlen die Anfahrt mit HVV oder Fahrrad.
Wie kann ich den Veranstalter kontaktieren, wenn ich Fragen habe?
Ansprechpartner für Programm ist patrick.scheckelhoff@kreativgesellschaft.org
Fragen zu Tickets, Rechnungen, Ticketübertragungen: marie.weinreich@kreativgesellschaft.org
Medienanfragen: iris.jonak@kreativgesellschaft.org
Sind Rückerstattungen möglich?
Nein, Kosten für erworbene Tickets können leider nicht erstattet werden.
Muss ich das ausgedruckte Ticket und ggf. Ermäßigungsnachweis mitbringen?
Ja, für die Akkreditierung wird das Ticket benötigt. Du kannst dein Ticket ausdrucken, als gespeichertes PDF auf deinem Handy oder über die Eventbrite-App vorzeigen.
Ist mein Ticket übertragbar?
Ja, die Tickets sind übertragbar bis zum erstmaligen Betreten der Veranstaltung.
    It is organized by Hamburg Kreativ Gesellschaft mbH and will last for Dauer nicht verfügbar. 
    Key topics and themes include: Events in Deutschland, Events in Hansestadt Hamburg, Events in Hamburg, Hamburg Meetings und Konferenzen, Hamburg Geschäftlich Meetings und Konferenzen.
    </t>
        </is>
      </c>
      <c r="P1543" t="inlineStr">
        <is>
          <t>[-9.52760875e-02 -8.67133960e-03  1.55017311e-02 -9.71387401e-02
  2.28542872e-02 -2.53028087e-02 -4.95888889e-02 -3.12300306e-03
 -2.58833338e-02 -5.96735952e-03 -2.11183634e-03 -5.50665595e-02
  1.34040415e-03 -6.24854118e-02 -3.00430506e-02 -8.37999675e-03
 -4.70631309e-02 -7.31275454e-02 -4.77936901e-02 -4.61189449e-02
 -1.16117690e-02 -1.04344316e-01  1.73562504e-02  1.63875688e-02
 -2.92927064e-02  1.36115178e-02 -1.39671108e-02 -2.18252186e-02
  1.74496369e-03  3.87929641e-02 -2.37549357e-02  2.46400665e-02
 -1.42399743e-01 -7.07913190e-03  2.50836220e-02 -1.11795356e-02
  7.25296931e-03  5.71737532e-03  2.07908191e-02  7.05943480e-02
 -1.27569176e-02 -8.37159008e-02 -1.00348860e-01 -2.45173126e-02
  2.63614319e-02  5.23875952e-02 -2.38055438e-02 -5.42837121e-02
 -1.41156182e-01  7.32291490e-02 -2.98328884e-02 -1.22672357e-01
  5.48965484e-02 -3.44769508e-02  2.47998256e-02 -5.59291383e-03
 -9.13717225e-02 -6.99803457e-02  6.19772822e-02  3.80612016e-02
  3.56935039e-02 -1.04370296e-01  2.57953517e-02 -1.54778035e-02
 -1.02697015e-02 -1.53309777e-02 -4.07011732e-02  9.34339687e-02
 -3.20331901e-02 -4.92898822e-02  9.29599106e-02 -1.35217026e-01
 -2.48276023e-03  4.53660032e-04  1.60669703e-02 -1.34227313e-02
  4.77773286e-02  9.82506126e-02 -1.20590953e-03 -9.94760394e-02
  2.76447460e-02  9.70252510e-03 -5.26233912e-02 -5.17594181e-02
 -5.77807575e-02 -2.49389429e-02 -7.53999427e-02  3.79489325e-02
  5.00811152e-02  6.26092963e-03  6.90701883e-03 -8.82723089e-03
 -7.99345374e-02 -2.48795263e-02 -2.80618053e-02  2.18560826e-02
 -2.77506281e-02  9.26911607e-02  9.62027311e-02  2.95554493e-02
  1.16716564e-01  6.56643510e-02  3.34139615e-02  1.27761280e-02
 -6.61149919e-02 -5.79385459e-02  2.57819649e-02 -2.69073271e-03
  4.67846915e-02 -1.08408947e-02 -2.95213249e-04  3.85800786e-02
  3.72527428e-02 -8.41526091e-02 -1.86992139e-02  7.85432383e-03
  2.78496258e-02  1.10667655e-02  1.15276314e-01  3.40793729e-02
  8.59112665e-02  4.64035273e-02  3.56800854e-02 -6.22525299e-03
 -3.43402438e-02  1.23934790e-01 -4.00360189e-02  1.02987374e-32
 -6.81079924e-02  1.97090302e-02 -7.84132723e-03  8.11047405e-02
 -3.52581218e-02 -3.73695046e-02 -4.21951246e-03 -2.58283247e-03
 -3.55104804e-02 -1.12008974e-01 -5.50709851e-02  1.42782889e-02
 -4.14479189e-02 -4.66155969e-02  5.51103503e-02 -3.87923494e-02
 -1.99250486e-02 -6.62350431e-02  1.99517664e-02 -6.13034964e-02
  6.62513822e-02 -7.98870027e-02 -2.75392048e-02  2.54058838e-02
  4.31520864e-02  6.53308183e-02  8.89868569e-03 -7.55453780e-02
  7.53216073e-03  5.20298220e-02  1.03272691e-01  4.10230272e-02
 -1.64899770e-02 -2.54367595e-03 -1.03663862e-01  1.02104796e-02
 -6.23978637e-02 -2.83571742e-02  5.43508120e-03 -2.87073497e-02
 -4.76610847e-02 -3.55906337e-02 -2.75007989e-02 -2.32275296e-03
  8.71608481e-02  4.79562860e-03  6.29784763e-02  2.45059170e-02
  1.50624856e-01 -5.62822819e-02 -5.29489070e-02 -2.99499631e-02
  7.19048362e-03 -8.27169865e-02  8.42556581e-02  6.69004917e-02
  3.58605711e-03 -6.30831793e-02 -7.21084792e-03 -1.06588854e-02
 -2.75564250e-02  9.05979574e-02 -2.58143526e-02  8.18182752e-02
 -2.57327557e-02  5.29698990e-02  8.90180916e-02 -2.35607568e-02
 -5.32667525e-03  5.76296113e-02 -3.06500494e-02  2.23609805e-03
 -7.27165164e-03  4.54877736e-03  3.14684696e-02  1.29099423e-02
 -3.06970794e-02  7.57069886e-02  2.51429044e-02  5.77363893e-02
 -2.34384369e-02  1.77530907e-02  8.82308837e-03  5.41281281e-03
  1.78238451e-02 -1.52861616e-02  2.05322225e-02  3.99662973e-03
  7.88379926e-03  2.69891438e-03  3.25285941e-02 -3.31683308e-02
 -3.86631042e-02  7.02951178e-02 -4.36954573e-02 -1.36576501e-32
  1.00650296e-01  1.16458070e-02  2.24239361e-02  2.71935016e-02
  4.47442494e-02 -1.91630609e-02 -7.99391977e-03 -2.70486809e-02
 -5.84327430e-02  7.82050285e-03  6.52172565e-02  3.28933112e-02
 -5.64444326e-02  3.90930586e-02  1.41180502e-02  1.26288710e-02
  4.52148132e-02  4.87288721e-02 -8.98768287e-03 -6.51499480e-02
  6.97444603e-02 -2.86437608e-02 -1.98438708e-02  4.08485159e-02
  1.65519696e-02  3.21188476e-03  7.94405788e-02 -3.67849618e-02
 -5.80119295e-03 -4.52804267e-02 -7.57144541e-02 -4.60107997e-02
  1.06482925e-02  1.06423564e-01  8.19469988e-02  1.93839464e-02
  3.43454555e-02 -4.53598090e-02 -5.13204979e-03 -4.07473892e-02
 -1.07335113e-02  5.16750701e-02 -2.39842255e-02 -2.86997091e-02
 -3.42240296e-02 -4.80680773e-03 -4.21254188e-02 -4.25712056e-02
  7.23737553e-02 -8.40541720e-02  8.60008225e-02  4.13746908e-02
  1.36076128e-02 -5.84522635e-02 -2.48871977e-03  9.70200896e-02
  3.40129994e-02 -2.11915616e-02 -5.74078746e-02 -3.23354063e-04
 -2.01728265e-03 -8.99400655e-03  4.28384393e-02 -1.97964925e-02
  1.84818096e-02 -5.03525808e-02 -4.19704393e-02  3.84999104e-02
  3.62128764e-03 -4.56736349e-02 -3.04482263e-02  4.25986461e-02
 -3.82761769e-02 -1.41919225e-01 -1.09583564e-01  8.69383384e-03
  6.50138408e-02  1.66524053e-02 -6.21426925e-02 -8.34723189e-03
 -6.02330007e-02  5.08433441e-03  3.03240586e-02  4.43549044e-02
 -3.98819633e-02  2.34985314e-02  5.97222075e-02  3.78861465e-02
 -6.60800049e-03 -7.09260926e-02 -5.23132682e-02  4.18536132e-03
 -2.02377699e-02  9.30257142e-02  1.12797804e-02 -6.31886579e-08
  5.61242774e-02  2.45507015e-03 -7.62515217e-02 -3.33798192e-02
  1.74503941e-02 -8.30008015e-02 -5.40997572e-02 -5.84459268e-02
 -4.06421535e-02  1.05042040e-01 -1.33440876e-02  6.64734542e-02
 -2.49658115e-02  9.13825557e-02 -3.74969579e-02 -6.98495880e-02
 -1.17197201e-01 -1.30657814e-02 -1.22214099e-02 -1.14712315e-02
  9.24508199e-02  2.82629486e-02 -1.89879302e-05 -2.93640140e-02
  8.37119017e-03 -1.66743286e-02 -1.48913423e-02  5.28864115e-02
  2.00782400e-02 -6.98244050e-02 -4.03597467e-02 -9.93749034e-03
 -8.84383768e-02  1.53746875e-02 -2.79352069e-02 -2.31318064e-02
 -2.98108384e-02 -1.57064362e-03 -1.98925454e-02  5.52593656e-02
 -1.85630620e-02 -4.36562560e-02 -2.23131385e-02  5.61355650e-02
 -1.10447314e-02 -6.37117922e-02 -9.29951742e-02 -4.67020683e-02
  1.06333615e-02 -2.21818895e-03 -6.60655200e-02  4.03437950e-02
  1.89173855e-02  3.44240069e-02  1.57957263e-02  7.24360049e-02
  1.75630283e-02 -6.74644932e-02 -5.11476696e-02 -3.76118980e-02
  7.63001442e-02 -8.32124799e-02 -7.82982819e-03  6.77778646e-02]</t>
        </is>
      </c>
    </row>
    <row r="1544">
      <c r="A1544" s="1" t="n">
        <v>1542</v>
      </c>
      <c r="B1544" t="n">
        <v>539</v>
      </c>
      <c r="C1544" t="inlineStr">
        <is>
          <t>Bilbao, Santiago, Barcelona</t>
        </is>
      </c>
      <c r="D1544" t="inlineStr">
        <is>
          <t>Freitag, 13. Juni</t>
        </is>
      </c>
      <c r="E1544" t="inlineStr">
        <is>
          <t>Olivia Kochschule</t>
        </is>
      </c>
      <c r="F1544" t="inlineStr">
        <is>
          <t>Methfesselstraße 96 20255 Hamburg</t>
        </is>
      </c>
      <c r="G1544" t="inlineStr">
        <is>
          <t>food-and-drink</t>
        </is>
      </c>
      <c r="H1544" t="inlineStr">
        <is>
          <t>129 €</t>
        </is>
      </c>
      <c r="I1544" t="inlineStr">
        <is>
          <t>https://www.eventbrite.de/e/bilbao-santiago-barcelona-tickets-1248172390219?aff=ebdssbdestsearch</t>
        </is>
      </c>
      <c r="J1544" t="inlineStr">
        <is>
          <t>Zu diesem Event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Beschreibung:
Besondere Zutaten und kreative Rezepte, präsentiert von Nieves García, La Jefa des Hauses. Neu!
Frischer Fisch und Meeresfrüchte, Edel Iberico Schinken, exzellentes Gemüse, Konserven, Mandeln, Olivenöl, Wein aus der Ribera del Duero, Flor de Sal aus den Pyrineen in Navarra...Das alles und viel mehr erwartet euch in diesem exklusiven Event unter Anleitung von TV Köchin und Ernährungs-Expertin Nieves García.
Die gebürtige Madrileña bietet, diesen Gourmet Kochkurs, wo maximal 12 Plätze zu Verfügung stehen. Nieves "TIRA LA CASA POR LA VENTANA" wortwörtlich "Schmeißt das Haus aus dem Fenster" und kocht das Beste aus Spanien.
Dazu gehören natürlich ein Empfang mit schönem Cava, ausgesuchten passenden Weinen, sowie Kaffeespezialitäten und einem edlen Digestiv-Tasting.
Ein Fest für echte Spanien Fans, Wein Liebhaber, neugierige Foodies und Connaisseurs zugleich.
DAS MENÜ:
• Apperitif: Cava &amp; ein Gruß aus der Küche – Pintxos und erlesene saisonale Delikatessen
• Pulpo &amp; Garbanzos – Nieves’ Signature-Pintxo
• Escalivada mit Bonito del Norte Ortiz und Kapern
• Edle Piquillo-Paprikas, gratiniert mit argentinischen Riesengarnelen
• Tortilla Española – moist &amp; fluffig, as it should be!
• Pintxo Ibérico – Iberico-Schweinefilet-Lollies auf Sherry-Pedro-Ximénez-Reduktion
• Tarta de Santiago – die ikonische Mandeltorte aus fünf himmlischen Zutaten
SEHR WICHTIG:
EIN VORHERIGER EINLASS IST LEIDER NICHT MÖGLICH, DA WIR ALLES LIEBEVOLL VORBEREITEN. DESHALB KOMMT BITTE GENAU PÜNKTLICH ZUM START.
TEILT UNS UNBEDINGT MÖGLICHE LEBENSMITTELALLERGIEN ODER UNVERTRÄGLICHKEITEN MIT.
NACHHALTIGKEIT:
WIR BEDINDEN UNS DIREKT GEGENÜBER DER U-BAHN STATION LUTTEROTHSTRAßE.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t>
        </is>
      </c>
      <c r="K1544" t="inlineStr">
        <is>
          <t>Olivia Kochschule &amp; Events</t>
        </is>
      </c>
      <c r="L1544" t="inlineStr">
        <is>
          <t>Rückerstattungsrichtlinie
Rückerstattungen bis zu 30 Tage vor dem Event</t>
        </is>
      </c>
      <c r="M1544" t="inlineStr">
        <is>
          <t>Dauer nicht verfügbar</t>
        </is>
      </c>
      <c r="N1544" t="inlineStr">
        <is>
          <t>Events in Deutschland, Events in Hansestadt Hamburg, Events in Hamburg, Hamburg Kurse, Hamburg Essen und Trinken Kurse, #food, #cooking, #spanish, #hamburg, #gourmet, #kochen, #kochkurs, #cookingclasses, #cooking_classes, #hamburg_events</t>
        </is>
      </c>
      <c r="O1544" t="inlineStr">
        <is>
          <t xml:space="preserve">
    The event titled "Bilbao, Santiago, Barcelona" is scheduled to take place on Freitag, 13. Juni at Olivia Kochschule, 
    specifically at Methfesselstraße 96 20255 Hamburg. This event falls under the "food-and-drink" category. 
    Description: Zu diesem Event
ABLAUF UND BESCHREIBUNG:
4 STUNDIGES EVENT AB 8 TEILNEHMER UND IMMER FÜR MAXIMAL 12 TEILNEHMER
EMPFANG MIT 1 GLAS CAVA und GRUß AUS DER KÜCHE
GETRÄNKE INKLUSIVE: 1 GLAS CAVA - VINO DE LA CASA (ROT oder WEIS) // WASSER // 1 x KAFFEE PRO PERSON // SCHNAPSVERKOSTUNG ZUM ABSCHIED.
WEITERE GETRÄNKE UND OLIVIAS WEINKARTE, STEHEN VOR ORT ZUM ANGEMESSEN PREISE ZUR VERFÜGUNG.
ALLE REZEPTE ZUM NACHKOCHEN / CHEF UND SERVICEPERSONAL / BLUMEN!
Beschreibung:
Besondere Zutaten und kreative Rezepte, präsentiert von Nieves García, La Jefa des Hauses. Neu!
Frischer Fisch und Meeresfrüchte, Edel Iberico Schinken, exzellentes Gemüse, Konserven, Mandeln, Olivenöl, Wein aus der Ribera del Duero, Flor de Sal aus den Pyrineen in Navarra...Das alles und viel mehr erwartet euch in diesem exklusiven Event unter Anleitung von TV Köchin und Ernährungs-Expertin Nieves García.
Die gebürtige Madrileña bietet, diesen Gourmet Kochkurs, wo maximal 12 Plätze zu Verfügung stehen. Nieves "TIRA LA CASA POR LA VENTANA" wortwörtlich "Schmeißt das Haus aus dem Fenster" und kocht das Beste aus Spanien.
Dazu gehören natürlich ein Empfang mit schönem Cava, ausgesuchten passenden Weinen, sowie Kaffeespezialitäten und einem edlen Digestiv-Tasting.
Ein Fest für echte Spanien Fans, Wein Liebhaber, neugierige Foodies und Connaisseurs zugleich.
DAS MENÜ:
• Apperitif: Cava &amp; ein Gruß aus der Küche – Pintxos und erlesene saisonale Delikatessen
• Pulpo &amp; Garbanzos – Nieves’ Signature-Pintxo
• Escalivada mit Bonito del Norte Ortiz und Kapern
• Edle Piquillo-Paprikas, gratiniert mit argentinischen Riesengarnelen
• Tortilla Española – moist &amp; fluffig, as it should be!
• Pintxo Ibérico – Iberico-Schweinefilet-Lollies auf Sherry-Pedro-Ximénez-Reduktion
• Tarta de Santiago – die ikonische Mandeltorte aus fünf himmlischen Zutaten
SEHR WICHTIG:
EIN VORHERIGER EINLASS IST LEIDER NICHT MÖGLICH, DA WIR ALLES LIEBEVOLL VORBEREITEN. DESHALB KOMMT BITTE GENAU PÜNKTLICH ZUM START.
TEILT UNS UNBEDINGT MÖGLICHE LEBENSMITTELALLERGIEN ODER UNVERTRÄGLICHKEITEN MIT.
NACHHALTIGKEIT:
WIR BEDINDEN UNS DIREKT GEGENÜBER DER U-BAHN STATION LUTTEROTHSTRAßE.
Für offene Fragen über deine Buchung besuche bitte OLIVIA KOCHSCHULES FAQ und AGBs:
https://www.olivia-hamburg.com/faq
https://www.olivia-hamburg.com/impressum-agbs
WOLLT IHR LIEBER ALS PRIVATE GRUPPE, FEIER ODER FIRMA LATEINAMERIKANISCH KOCHEN? SO NIMM BITTE KONTACK MIT UNS events@olivia-hamburg.com
    It is organized by Olivia Kochschule &amp; Events and will last for Dauer nicht verfügbar. 
    Key topics and themes include: Events in Deutschland, Events in Hansestadt Hamburg, Events in Hamburg, Hamburg Kurse, Hamburg Essen und Trinken Kurse, #food, #cooking, #spanish, #hamburg, #gourmet, #kochen, #kochkurs, #cookingclasses, #cooking_classes, #hamburg_events.
    </t>
        </is>
      </c>
      <c r="P1544" t="inlineStr">
        <is>
          <t>[-8.09897296e-03 -3.43732201e-02  1.31522557e-02  3.44901681e-02
 -6.79559214e-03  8.44031572e-02 -3.28859687e-02 -4.83082235e-02
  3.06836348e-02 -5.66128008e-02  5.63259348e-02 -5.97894415e-02
 -4.06179987e-02 -1.05744111e-03 -6.84727076e-03 -8.48031268e-02
  3.01634073e-02 -5.58103658e-02 -3.24054249e-02  5.30475983e-03
  3.95230465e-02 -1.61799699e-01 -5.29023781e-02  3.17565948e-02
 -8.97410139e-02 -3.62524837e-02 -5.47188055e-03 -3.58852148e-02
 -2.07792521e-02 -1.35311326e-02  3.35539244e-02 -1.69178620e-02
  1.13985511e-02 -3.88892852e-02  8.46578479e-02  5.10910861e-02
  6.78711534e-02 -9.46547091e-02 -1.93767529e-02  1.23143710e-01
 -3.74067761e-02 -5.21357954e-02 -5.25240079e-02  5.16833253e-02
 -6.40175398e-03 -9.74635873e-03 -8.51604063e-03 -7.18249241e-03
 -7.24271163e-02  4.51945029e-02 -4.37821075e-02 -1.27098188e-02
  3.29799913e-02 -7.29209557e-02  3.63885835e-02 -3.70744220e-03
 -4.78385240e-02 -2.95041017e-02  8.19992721e-02  5.30931503e-02
  5.84427565e-02 -3.96969356e-02 -2.67350562e-02  4.46423814e-02
 -3.23693454e-02 -5.31396829e-02 -1.80722622e-03  3.84998247e-02
 -3.96852605e-02 -5.20108938e-02  9.86045823e-02 -7.36597627e-02
 -9.52413399e-03 -8.24003480e-03  4.31568362e-02 -4.22035297e-03
 -5.01405336e-02  7.46466802e-04 -2.79800482e-02 -4.20317352e-02
  5.44894952e-03 -9.09842625e-02  1.34347808e-02 -1.44635998e-02
  1.39387501e-02 -3.34984995e-02 -3.27251777e-02 -3.06905359e-02
  2.12784093e-02  1.07755132e-01 -6.22525029e-02 -1.11164176e-03
 -3.24379653e-02 -3.88700441e-02 -1.09016476e-02  5.59286773e-02
 -6.93987608e-02  9.61344596e-03  8.10989812e-02  3.53813432e-02
 -3.56279798e-02  1.05990358e-01 -4.62166732e-03  1.56274624e-02
  1.17234932e-02 -1.83378905e-02 -5.55354320e-02  4.86686379e-02
 -4.47765328e-02 -1.86287388e-02 -3.77181955e-02  1.35184284e-02
  4.26384844e-02 -6.83221072e-02 -1.82993617e-02  8.32996890e-02
  8.48349258e-02 -9.46189538e-02  2.88349893e-02 -5.68088479e-02
  6.97756484e-02  2.24788971e-02  1.58899762e-02  4.64996174e-02
 -2.14970354e-02  5.33601344e-02  9.26118940e-02  1.36988277e-32
 -7.63957528e-03 -9.82719287e-02 -6.38299659e-02  4.65661958e-02
  1.32496178e-01 -7.08637387e-03 -1.62274707e-02  3.40250544e-02
 -4.43664379e-02 -7.40629504e-04 -1.71774570e-02 -3.34879197e-02
 -5.81314508e-03 -9.98607799e-02  1.37226433e-02  1.99918561e-02
  8.62261802e-02 -1.31567456e-02 -3.65535580e-02 -4.69970517e-02
  2.17315033e-02  3.39254551e-03  5.18543273e-02  4.40979898e-02
  1.42886881e-02  9.49123502e-02 -2.24127881e-02 -1.05476193e-02
 -2.03845222e-02 -2.17936058e-02  1.75310168e-02  7.99925253e-03
 -1.81303807e-02  7.44105456e-03 -1.71028692e-02 -4.13219491e-03
 -1.55961476e-02 -1.67079195e-02 -5.16171381e-02 -3.09697054e-02
 -1.03127174e-02 -4.82608937e-03 -3.32884155e-02 -1.71392690e-02
  9.60070081e-03  3.32969939e-03 -1.12175634e-02  8.35713290e-04
  1.51670754e-01 -2.31396835e-02 -3.20453034e-03  1.80001222e-02
  5.53300604e-02  1.84261296e-02 -1.92827526e-02  7.45970383e-02
  1.02780201e-02  2.84778737e-02  2.38850899e-03 -5.57544529e-02
  6.41446337e-02  8.43865424e-02  2.73238511e-05  3.26041542e-02
  8.21543334e-04 -6.27525672e-02 -4.33871709e-03 -8.97386391e-03
  1.13729529e-01 -3.11155654e-02  1.94441564e-02  3.86368893e-02
  9.66513306e-02 -6.44372776e-02  3.10158506e-02  4.49289009e-02
 -1.26024950e-02 -2.20574904e-02 -4.50950637e-02  5.88364713e-02
  4.06907266e-03 -2.68228780e-02  8.33009332e-02  2.63865869e-02
 -4.61857431e-02  3.18315625e-02  7.40002468e-02 -3.33433859e-02
 -2.54391134e-02  7.25165233e-02 -6.02171905e-02  4.14780341e-02
  5.24425618e-02  2.13396885e-02 -1.83386132e-02 -1.50422326e-32
  8.50604251e-02 -6.60635438e-03  1.08589325e-02 -7.39603937e-02
  4.94424142e-02  2.42304262e-02 -7.56614730e-02 -1.70407593e-02
 -4.54045571e-02 -5.48559465e-02 -6.95712045e-02 -4.71596345e-02
  5.48555888e-02 -3.36001180e-02 -4.03652638e-02  9.66640711e-02
  2.61583235e-02 -3.12237348e-02 -8.32396820e-02 -4.27374318e-02
 -3.99918742e-02  5.39321303e-02  2.19697580e-02  3.26741859e-02
 -7.51637202e-03  9.94683616e-03  1.27328649e-01  2.59252507e-02
 -1.29813164e-01 -6.45671189e-02 -8.13524798e-02 -1.80742871e-02
 -3.23502021e-03  2.71704551e-02  2.08287984e-02  8.33253786e-02
 -2.01867595e-02 -2.74234498e-03 -4.26524814e-04  8.58711824e-02
  8.77136439e-02  4.17167060e-02 -1.17583573e-01  6.91394554e-03
  2.65686419e-02  5.34772053e-02 -4.16329764e-02 -1.37563303e-01
  8.27213284e-03 -5.64419143e-02  1.27652427e-02 -5.17335087e-02
 -1.15751930e-01  5.90986386e-02  6.55021295e-02  5.26706837e-02
 -4.93994281e-02 -4.17679586e-02 -3.48742679e-02 -1.98460650e-02
  1.76878236e-02  1.52746672e-02 -3.23190652e-02  1.87486131e-02
  1.23619594e-01 -4.94076163e-02 -7.87525028e-02 -7.35750748e-03
 -1.38454055e-02  4.86332690e-03 -1.13906839e-03  2.53565684e-02
 -7.19209090e-02  5.47959842e-02 -1.17053658e-01 -6.09994642e-02
 -1.81290470e-02  1.30322361e-02 -4.91160825e-02 -1.51490318e-02
 -7.25114867e-02  9.80549119e-03 -5.12574613e-02  4.32256907e-02
  4.34164852e-02 -4.25622333e-03  7.57852420e-02 -2.94420141e-04
  7.42073506e-02  4.19929773e-02  5.27097983e-03  8.33772775e-03
  4.48431959e-03  1.00502220e-03  3.38113755e-02 -7.19807147e-08
  5.60647659e-02 -3.64563498e-03 -1.08221203e-01  3.79722342e-02
  5.56826815e-02 -1.72677591e-01 -2.10105181e-02 -6.42789602e-02
 -5.09920195e-02  7.02319071e-02 -7.42227584e-02  2.56706513e-02
 -9.55829676e-03  7.85056222e-03 -1.00096986e-02 -2.14023609e-02
 -1.10224644e-02 -2.23026257e-02 -4.57776040e-02  1.69364102e-02
  4.05024365e-02 -4.15489934e-02 -3.08904257e-02 -1.59559380e-02
 -5.08322157e-02 -7.04714283e-02 -6.83228299e-02  2.92103793e-02
  3.81856523e-02 -8.17852616e-02 -7.56836161e-02  1.23870634e-02
  4.52427147e-03 -6.40210807e-02 -1.41115030e-02  5.71120679e-02
 -2.57460885e-02 -2.47924868e-02 -6.59552738e-02  8.93288944e-03
 -2.51260940e-02 -9.00818035e-02 -5.31334057e-02  2.14392263e-02
 -1.61006628e-03  3.19820717e-02 -5.66434525e-02  3.63579057e-02
  7.80780241e-02  9.00589824e-02 -8.03775415e-02  3.49042118e-02
  2.51221098e-02  3.60258818e-02  1.50814699e-02  8.17361940e-03
  1.55538954e-02  5.97286373e-02  4.88892421e-02 -3.36037278e-02
  4.01240028e-02  4.52408567e-02 -4.86242436e-02 -6.80384934e-02]</t>
        </is>
      </c>
    </row>
    <row r="1545">
      <c r="A1545" s="1" t="n">
        <v>1543</v>
      </c>
      <c r="B1545" t="n">
        <v>540</v>
      </c>
      <c r="C1545" t="inlineStr">
        <is>
          <t>Veganes Grillen - Vegan BBQ!</t>
        </is>
      </c>
      <c r="D1545" t="inlineStr">
        <is>
          <t>Samstag, 14. Juni</t>
        </is>
      </c>
      <c r="E1545" t="inlineStr">
        <is>
          <t>KURKUMA Kochschule - Eimsbüttel</t>
        </is>
      </c>
      <c r="F1545" t="inlineStr">
        <is>
          <t>Methfesselstraße 28 20257 Hamburg</t>
        </is>
      </c>
      <c r="G1545" t="inlineStr">
        <is>
          <t>food-and-drink</t>
        </is>
      </c>
      <c r="H1545" t="inlineStr">
        <is>
          <t>85 €</t>
        </is>
      </c>
      <c r="I1545" t="inlineStr">
        <is>
          <t>https://www.eventbrite.de/e/veganes-grillen-vegan-bbq-tickets-61982849371?aff=ebdssbdestsearch</t>
        </is>
      </c>
      <c r="J1545" t="inlineStr">
        <is>
          <t>Na, hast du die Grill-Saison dieses Jahr schon eingeläutet oder fehlen dir noch die passenden Rezepte für ein rein pflanzliches Grill-Vergnügen? Keine Angst, hier muss niemand nur vom Brot satt werden. Wir zeigen dir, wie du ganz einfach ein herrlich leckeres Grill-Erlebnis zauberst.
Lass dich überraschen von saftigen Fleisch-Ersatz-Kreationen, würzigen Dips und Saucen, bunten Beilagen und einem gegrillten Dessert. Denn Grillen bedeutet Sommer, Genießen und Zeit mit seinen Liebsten - die du mit diesen veganen Rezepten sicher auch überzeugen kannst.
Lass uns zusammen den Grill anwerfen und ganz viel Geschmack auf den Teller bringen - wir freuen uns auf dich!
Grillgut
GrillkäseGrill-Fackeln
Jackfrucht-Spieße
Mediterrane Päckchen
Würstchen
Steaks
Beilagen
Maiskolben mit Kräuterbutter und Nuss-Parmesan
Wassermelonen-Gurken-Salat mit Minze und Tofu-Feta
Sommerlicher Linsensalat mit fruchtigem Touch
Herzhaft gefüllter Brotbällchen-Kuchen
Mediterrane eingedrehte Baguettes
Dips &amp; Saucen
Aioli aus selbstgemachter Mayo
BBQ-Sauce ohne Kochen
Guacamole ohne Avocado
Paprika-Tomaten-Dip
Dattel-Curry-Creme
Dessert
Gegrillte Ananas auf Zitronencreme mit gesalzener Karamellsauce
Das Paar hat sich in der Veranstaltungsbranche kennengelernt und die beiden sind zwei absolute vegane Foodies wie man so schön sagt. 
Francisca ist angehende vegane Ernährungsberaterin und die Küche ist ihr kreativer Ort. Marco hat vor einigen Jahren beim Maranthon-Training gemerkt, wie gut ihm der pflanzliche Lebensstil tut und ist seitdem dabei geblieben. 
Die Beiden sind sich sicher, dass man jedes Gericht auch mit pflanzlichen Alternativen umsetzen kann und dabei nicht auf den Geschmack und Genuss verzichten muss. Eine vollwertige, gesunde und bunte Ernährung steht dabei immer im Vordergrund. Das, und wie einfach der Einstieg in die pflanzliche Ernährung sein kann, geben sie ihren Zuschauer:innen auch durch ihre Videos, den veganen Foodblog und ihr Kochbuch mit.</t>
        </is>
      </c>
      <c r="K1545" t="inlineStr">
        <is>
          <t>Francisca Dohm</t>
        </is>
      </c>
      <c r="L1545" t="inlineStr">
        <is>
          <t>Rückerstattungsrichtlinie
Rückerstattungen bis zu 30 Tage vor dem Event</t>
        </is>
      </c>
      <c r="M1545" t="inlineStr">
        <is>
          <t>Dauer nicht verfügbar</t>
        </is>
      </c>
      <c r="N1545" t="inlineStr">
        <is>
          <t>Events in Deutschland, Events in Hansestadt Hamburg, Events in Hamburg, Hamburg Kurse, Hamburg Essen und Trinken Kurse, #vegan, #grillen, #grillkurs</t>
        </is>
      </c>
      <c r="O1545" t="inlineStr">
        <is>
          <t xml:space="preserve">
    The event titled "Veganes Grillen - Vegan BBQ!" is scheduled to take place on Samstag, 14. Juni at KURKUMA Kochschule - Eimsbüttel, 
    specifically at Methfesselstraße 28 20257 Hamburg. This event falls under the "food-and-drink" category. 
    Description: Na, hast du die Grill-Saison dieses Jahr schon eingeläutet oder fehlen dir noch die passenden Rezepte für ein rein pflanzliches Grill-Vergnügen? Keine Angst, hier muss niemand nur vom Brot satt werden. Wir zeigen dir, wie du ganz einfach ein herrlich leckeres Grill-Erlebnis zauberst.
Lass dich überraschen von saftigen Fleisch-Ersatz-Kreationen, würzigen Dips und Saucen, bunten Beilagen und einem gegrillten Dessert. Denn Grillen bedeutet Sommer, Genießen und Zeit mit seinen Liebsten - die du mit diesen veganen Rezepten sicher auch überzeugen kannst.
Lass uns zusammen den Grill anwerfen und ganz viel Geschmack auf den Teller bringen - wir freuen uns auf dich!
Grillgut
GrillkäseGrill-Fackeln
Jackfrucht-Spieße
Mediterrane Päckchen
Würstchen
Steaks
Beilagen
Maiskolben mit Kräuterbutter und Nuss-Parmesan
Wassermelonen-Gurken-Salat mit Minze und Tofu-Feta
Sommerlicher Linsensalat mit fruchtigem Touch
Herzhaft gefüllter Brotbällchen-Kuchen
Mediterrane eingedrehte Baguettes
Dips &amp; Saucen
Aioli aus selbstgemachter Mayo
BBQ-Sauce ohne Kochen
Guacamole ohne Avocado
Paprika-Tomaten-Dip
Dattel-Curry-Creme
Dessert
Gegrillte Ananas auf Zitronencreme mit gesalzener Karamellsauce
Das Paar hat sich in der Veranstaltungsbranche kennengelernt und die beiden sind zwei absolute vegane Foodies wie man so schön sagt. 
Francisca ist angehende vegane Ernährungsberaterin und die Küche ist ihr kreativer Ort. Marco hat vor einigen Jahren beim Maranthon-Training gemerkt, wie gut ihm der pflanzliche Lebensstil tut und ist seitdem dabei geblieben. 
Die Beiden sind sich sicher, dass man jedes Gericht auch mit pflanzlichen Alternativen umsetzen kann und dabei nicht auf den Geschmack und Genuss verzichten muss. Eine vollwertige, gesunde und bunte Ernährung steht dabei immer im Vordergrund. Das, und wie einfach der Einstieg in die pflanzliche Ernährung sein kann, geben sie ihren Zuschauer:innen auch durch ihre Videos, den veganen Foodblog und ihr Kochbuch mit.
    It is organized by Francisca Dohm and will last for Dauer nicht verfügbar. 
    Key topics and themes include: Events in Deutschland, Events in Hansestadt Hamburg, Events in Hamburg, Hamburg Kurse, Hamburg Essen und Trinken Kurse, #vegan, #grillen, #grillkurs.
    </t>
        </is>
      </c>
      <c r="P1545" t="inlineStr">
        <is>
          <t>[-5.07034436e-02  1.52565455e-02 -5.01467846e-02  2.05093455e-02
 -1.78307109e-02  4.36009541e-02 -2.00871136e-02 -4.62829210e-02
  1.40142273e-02 -6.48186952e-02  2.82326597e-03 -3.55536565e-02
 -8.40656832e-02  1.73981879e-02  3.06938440e-02 -4.37574312e-02
  8.07068273e-02 -2.83606555e-02 -5.61529491e-03  1.66269932e-02
 -5.32616256e-03 -9.82523635e-02  5.17533869e-02  8.72723758e-02
 -3.60991098e-02  3.70794558e-03  7.83078372e-03  2.30501276e-02
 -2.56416877e-03 -1.46305514e-03  5.17294481e-02  3.19518223e-02
 -8.14849287e-02 -1.02617051e-02  5.54347038e-02 -1.41400695e-02
  7.53160194e-02 -9.98551697e-02 -2.28374042e-02  8.43330473e-02
 -6.43362850e-03 -4.18276675e-02 -3.18874829e-02 -2.32887901e-02
  1.95369329e-02  3.70988250e-02 -4.20476869e-02  1.55050103e-02
 -2.16128770e-02 -6.36794642e-02 -4.05587517e-02 -5.14779054e-02
  6.50318116e-02 -9.51814204e-02  6.92747980e-02 -4.94060107e-02
 -4.06350791e-02 -5.17621748e-02  3.21262963e-02  1.57015249e-02
  3.45771536e-02 -4.57553342e-02 -8.60907063e-02  1.94278881e-02
 -6.89881146e-02 -7.66542703e-02 -7.75589645e-02 -1.79192256e-02
  3.36752571e-02 -1.32766040e-02  3.55605595e-02 -9.19261351e-02
 -5.64459413e-02 -4.13260534e-02  1.29306549e-02  2.20481306e-02
  7.90980309e-02 -8.58127046e-03  2.24495353e-03 -1.29105106e-01
  2.99682543e-02 -4.46559712e-02 -3.01184617e-02 -1.52264843e-02
 -2.82291882e-02 -6.73690885e-02 -3.02355234e-02  3.65512893e-02
  9.31815151e-03  3.09190471e-02 -3.58326733e-02 -2.23912634e-02
 -6.21701106e-02 -7.54290074e-02  5.36286645e-03 -1.36486897e-02
  1.37388641e-02 -4.73882956e-03  1.23869620e-01  4.61104997e-02
 -1.28245680e-02  2.91651208e-02 -5.27514480e-02  3.16754617e-02
 -1.65131669e-02 -2.84056161e-02  2.78851227e-03  8.89877304e-02
  5.39229997e-03 -9.27402172e-03 -4.56714863e-03  8.40066895e-02
  6.33321553e-02 -6.40000552e-02 -7.65129551e-02  5.48174158e-02
  1.17918096e-01 -1.04474194e-01 -1.39516825e-02 -4.39234637e-02
 -1.93502530e-02  3.33471559e-02  1.16092458e-01  9.13192257e-02
  4.68187779e-02  2.51767393e-02  1.97407678e-02  1.27206312e-32
 -1.19450213e-02 -9.09816846e-02 -1.78533625e-02  1.66537408e-02
  1.04631424e-01  6.32380694e-02 -7.07783997e-02 -2.50509176e-02
  3.17962840e-02  2.82769985e-02 -2.63447259e-02 -2.79588066e-02
 -4.54817479e-03 -4.63023297e-02 -1.09617710e-02 -1.69393215e-02
  3.53507176e-02 -4.96819504e-02 -5.48719876e-02 -2.31001750e-02
 -4.37242500e-02 -1.45155881e-02  2.97333524e-02  6.40329272e-02
 -6.62675053e-02  6.30460083e-02  7.77930990e-02 -2.31726877e-02
 -5.53920120e-02  8.15800577e-03  5.00965640e-02 -8.21651295e-02
 -1.48523310e-02  2.37689111e-02 -9.28140525e-03  1.90551821e-02
  4.25562635e-03 -2.37188432e-02  3.42967212e-02 -5.88493310e-02
  5.26911952e-02 -1.55053157e-02 -3.02458629e-02  1.96635108e-02
 -2.09590569e-02  5.22195622e-02 -3.15116756e-02  1.34807341e-02
  1.02918789e-01 -3.07635386e-02  4.20923457e-02  1.38345230e-02
  3.01216692e-02 -7.97292031e-03 -6.03726357e-02  5.31392880e-02
  5.04137948e-02 -1.38741247e-02 -1.96286365e-02 -7.84112886e-02
  1.57442840e-03  8.45713839e-02 -7.33030587e-02 -4.27364372e-02
  7.68806739e-03 -3.03053688e-02  4.04059552e-02  1.25365797e-02
  5.91250397e-02 -6.70537399e-03  2.33748667e-02 -4.01317980e-03
  8.52160826e-02 -9.79980603e-02  3.40218134e-02  4.49312888e-02
  3.50034051e-03  1.46076372e-02 -2.62934156e-02  1.15010440e-01
  3.73851061e-02  6.45021349e-03  1.51499184e-02 -4.55121230e-03
 -9.51934978e-02 -1.18337115e-02 -5.96983358e-03 -9.04861242e-02
  1.54142920e-02  2.45038476e-02 -9.36566517e-02 -1.06715048e-02
  5.81963994e-02 -2.83778440e-02 -3.24945897e-03 -1.34477861e-32
  5.09381527e-03  2.30387133e-02 -2.17994712e-02 -7.86033459e-03
  7.36503955e-03 -6.92802444e-02 -6.18888810e-02  4.61875787e-03
 -1.92164835e-02 -1.11394040e-01 -1.60320401e-02 -2.18836498e-02
  4.64914516e-02 -1.44323856e-02 -5.04756458e-02  1.42894790e-01
 -9.72673893e-02  1.05255144e-02 -3.06774154e-02 -7.47166760e-03
 -5.15722781e-02  6.06856942e-02  1.45348972e-02  6.50252253e-02
 -3.41056436e-02  7.76227266e-02  1.09903321e-01  6.60766512e-02
  2.91196518e-02 -5.99570908e-02  3.04182377e-02 -3.94193120e-02
  1.02234669e-02  3.01457033e-03  4.92001437e-02  5.58245145e-02
  3.38345431e-02  3.72069292e-02 -5.52820638e-02  2.62900349e-02
  1.49455965e-02  8.42051767e-03 -8.90243053e-02  1.25068994e-02
  3.75899263e-02  7.71748945e-02 -5.76686822e-02 -6.77568540e-02
 -2.33189315e-02 -4.28150818e-02 -6.85200654e-03 -4.91896272e-02
 -5.19509092e-02  9.65021178e-02  3.43708657e-02  2.82038637e-02
  1.55880023e-02  2.42077373e-02  4.66373414e-02 -1.40830157e-02
  5.66181242e-02  2.21480839e-02  1.41657107e-02  3.11369007e-03
  5.78371324e-02  2.32120492e-02 -2.72200294e-02 -6.31390214e-02
  1.02639511e-01  4.55610832e-04  3.68543677e-02  7.50821531e-02
 -1.98874213e-02  6.31617149e-03 -2.28448212e-02  7.97223523e-02
  3.85815501e-02  2.62437295e-02 -4.58442606e-02 -3.73164279e-04
 -7.91484267e-02  6.74579153e-03 -8.85423869e-02  5.05953059e-02
  6.32330626e-02 -3.34043950e-02  7.86418747e-03  2.58325562e-02
 -3.66418809e-03  3.83937098e-02 -2.01161504e-02  5.43792471e-02
  5.65011241e-02  3.71376351e-02  3.37791741e-02 -6.33708552e-08
  6.47094846e-02 -6.43306673e-02 -6.70126304e-02  1.65682193e-03
  3.61519121e-02 -1.00327410e-01 -5.90722077e-02 -8.21492448e-02
 -5.00691272e-02  1.03122868e-01 -3.45545299e-02  7.26902038e-02
 -4.12187539e-02  2.47095972e-02 -8.14814419e-02 -2.79613631e-03
 -3.28311212e-02 -8.83771032e-02 -4.33607609e-04  1.48842502e-02
 -6.11149287e-03 -9.30386782e-03 -2.12047938e-02 -8.94725621e-02
 -2.84920596e-02 -4.78275791e-02 -6.65750504e-02  1.39462650e-02
  8.35938454e-02 -6.36709854e-02  9.42894537e-03  6.62027970e-02
 -1.40487009e-06  1.20246997e-02  1.07726054e-02  1.78684089e-02
 -1.04279958e-01  1.12294098e-02  2.21161880e-02 -2.97122449e-02
 -5.26961125e-02 -6.76398352e-02 -5.46797039e-03  1.68864969e-02
 -9.47180465e-02 -5.19287074e-03 -3.64398248e-02  8.10313821e-02
  4.64350246e-02  1.23294182e-01 -6.94560856e-02  3.56378444e-02
  1.00242102e-03 -3.34811993e-02 -9.43884999e-02 -2.09682810e-04
  9.84843448e-03 -6.51301965e-02  1.66190818e-01 -4.39680107e-02
  4.86529730e-02  3.86575982e-03 -8.64723697e-02 -3.87025736e-02]</t>
        </is>
      </c>
    </row>
    <row r="1546">
      <c r="A1546" s="1" t="n">
        <v>1544</v>
      </c>
      <c r="B1546" t="n">
        <v>541</v>
      </c>
      <c r="C1546" t="inlineStr">
        <is>
          <t>5 Rhythms Dance with Oliver in Hamburg 〜 FEELING THE DANCE</t>
        </is>
      </c>
      <c r="D1546" t="inlineStr">
        <is>
          <t>Freitag, 20. Juni</t>
        </is>
      </c>
      <c r="E1546" t="inlineStr">
        <is>
          <t>Stresemannstraße 384A</t>
        </is>
      </c>
      <c r="F1546" t="inlineStr">
        <is>
          <t>Stresemannstraße 384A 22761 Hamburg</t>
        </is>
      </c>
      <c r="G1546" t="inlineStr">
        <is>
          <t>arts</t>
        </is>
      </c>
      <c r="H1546" t="inlineStr">
        <is>
          <t>Ab 27,82 €</t>
        </is>
      </c>
      <c r="I1546" t="inlineStr">
        <is>
          <t>https://www.eventbrite.de/e/5-rhythms-dance-with-oliver-in-hamburg-feeling-the-dance-tickets-1123294567289?aff=ebdssbdestsearch</t>
        </is>
      </c>
      <c r="J1546" t="inlineStr">
        <is>
          <t>WO: Stresemannstrasse 384a (Hinterhof) 22767 HAMBURG
WANN: 19:00-23:00 Uhr
PREIS: €30 Regulär, €25 Reduziert oder nach finanzieller Möglichkeit.
Was dich erwartet:
Befreie dich im Hier und Jetzt mit dieser Tanzmeditation der 5 Rhythmen. Hier wird Bewegung zur Medizin, zur Meditation und zur Metapher.
BODY WAVES lädt dich ein, in einem leidenschaftlichen Tanz und kraftvoller Musik spielerisch eine starke, körperliche Präsenz zu entdecken. Lass dich auf eine tiefere Verbindung zu deinem inneren und äußeren Körper, zu dir selbst und deinem Leben ein – und finde Momente, in denen dein Geist durch Bewegung zur Ruhe kommt.
¨Uber Oliver
OLIVER ist ein akkreditierter 5Rhythms-Lehrer, der in New York City von der 5Rhythms-Gründerin Gabrielle Roth und ihrem Sohn Jonathan Horan ausgebildet wurde. Sein Hintergrund umfasst heilige Bewegungen und sitzende Meditation in der direkten Linie von G.I. Gurdjieff und eine engagierte Yogapraxis (von Richard Freeman zertifizierter Lehrer). Oliver ist auch Musiker. Er hat in Berlin und New York City gelebt, wo er die 5Rhythmen unterrichtet und sein eigenes Geschäft betreibt.
** Alle Stunden von Olivers Kursen und Workshops werden auf die 5Rhythmen-Lehrerausbildung angerechnet.
PREIS: €30 Regulär, €25 Reduziert oder nach finanzieller Möglichkeit.</t>
        </is>
      </c>
      <c r="K1546" t="inlineStr">
        <is>
          <t>5 Rhythms Dance with Oliver in Berlin</t>
        </is>
      </c>
      <c r="L1546" t="inlineStr">
        <is>
          <t>Rückerstattungsrichtlinie
Keine Rückerstattungen</t>
        </is>
      </c>
      <c r="M1546" t="inlineStr">
        <is>
          <t>Dauer nicht verfügbar</t>
        </is>
      </c>
      <c r="N1546" t="inlineStr">
        <is>
          <t>Events in Deutschland, Events in Hansestadt Hamburg, Events in Hamburg, Hamburg Kurse, Hamburg Kunst Kurse, #dance, #5rhythms, #meditation, #berlin, #consciouscommunity, #consciousdance, #movement_meditation, #dance_meditation, #meditation_mindfulness, #5rhythmsdance</t>
        </is>
      </c>
      <c r="O1546" t="inlineStr">
        <is>
          <t xml:space="preserve">
    The event titled "5 Rhythms Dance with Oliver in Hamburg 〜 FEELING THE DANCE" is scheduled to take place on Freitag, 20. Juni at Stresemannstraße 384A, 
    specifically at Stresemannstraße 384A 22761 Hamburg. This event falls under the "arts" category. 
    Description: WO: Stresemannstrasse 384a (Hinterhof) 22767 HAMBURG
WANN: 19:00-23:00 Uhr
PREIS: €30 Regulär, €25 Reduziert oder nach finanzieller Möglichkeit.
Was dich erwartet:
Befreie dich im Hier und Jetzt mit dieser Tanzmeditation der 5 Rhythmen. Hier wird Bewegung zur Medizin, zur Meditation und zur Metapher.
BODY WAVES lädt dich ein, in einem leidenschaftlichen Tanz und kraftvoller Musik spielerisch eine starke, körperliche Präsenz zu entdecken. Lass dich auf eine tiefere Verbindung zu deinem inneren und äußeren Körper, zu dir selbst und deinem Leben ein – und finde Momente, in denen dein Geist durch Bewegung zur Ruhe kommt.
¨Uber Oliver
OLIVER ist ein akkreditierter 5Rhythms-Lehrer, der in New York City von der 5Rhythms-Gründerin Gabrielle Roth und ihrem Sohn Jonathan Horan ausgebildet wurde. Sein Hintergrund umfasst heilige Bewegungen und sitzende Meditation in der direkten Linie von G.I. Gurdjieff und eine engagierte Yogapraxis (von Richard Freeman zertifizierter Lehrer). Oliver ist auch Musiker. Er hat in Berlin und New York City gelebt, wo er die 5Rhythmen unterrichtet und sein eigenes Geschäft betreibt.
** Alle Stunden von Olivers Kursen und Workshops werden auf die 5Rhythmen-Lehrerausbildung angerechnet.
PREIS: €30 Regulär, €25 Reduziert oder nach finanzieller Möglichkeit.
    It is organized by 5 Rhythms Dance with Oliver in Berlin and will last for Dauer nicht verfügbar. 
    Key topics and themes include: Events in Deutschland, Events in Hansestadt Hamburg, Events in Hamburg, Hamburg Kurse, Hamburg Kunst Kurse, #dance, #5rhythms, #meditation, #berlin, #consciouscommunity, #consciousdance, #movement_meditation, #dance_meditation, #meditation_mindfulness, #5rhythmsdance.
    </t>
        </is>
      </c>
      <c r="P1546" t="inlineStr">
        <is>
          <t>[-3.18768993e-02 -4.24422659e-02  1.74577311e-02 -1.97003409e-02
 -3.42469290e-02  2.49304920e-02 -6.38038218e-02 -3.17819305e-02
  7.52462167e-03 -3.07708755e-02 -2.86955219e-02 -3.43892798e-02
 -1.11741677e-01 -8.28315467e-02  7.39786476e-02  4.30620182e-03
  3.11670508e-02 -3.62106226e-02 -6.87641948e-02  4.78211306e-02
  1.71181560e-03 -1.52936772e-01 -3.74119952e-02  4.28049564e-02
 -3.01481113e-02  1.22963041e-02  9.74877388e-04 -6.88787689e-03
 -1.15894992e-02 -1.12948529e-02  4.08282466e-02  2.10323762e-02
 -7.65853822e-02  3.29556949e-02  5.58475628e-02  5.73580004e-02
  7.83388764e-02 -6.32558316e-02 -6.07490577e-02  8.09458271e-02
 -7.37492181e-03 -2.30224337e-02 -7.65971765e-02  7.68380379e-03
  4.34172638e-02  1.56381316e-02 -6.19540699e-02 -2.78540850e-02
 -7.75494352e-02  2.78477408e-02 -1.71104968e-02  1.93759277e-02
  1.84724573e-02  2.52624769e-02  1.20020742e-02  1.43079199e-02
 -2.19765445e-03  1.73830912e-02  3.98161486e-02 -2.60897912e-03
  2.43899152e-02 -1.35391718e-02 -2.72769127e-02 -2.76904199e-02
 -6.24320954e-02  1.08769420e-03 -1.33660529e-02  1.58932935e-02
  5.65300845e-02 -1.84697304e-02  5.99663183e-02 -1.38651535e-01
  3.90197709e-02  1.67467855e-02  6.41135201e-02  5.02255037e-02
 -3.42800990e-02 -5.68397008e-02 -8.11477900e-02 -1.19566947e-01
  4.80949283e-02 -2.69365050e-02 -1.44987646e-02 -5.17911650e-02
 -3.41389589e-02  2.10547205e-02 -1.26051586e-02 -1.38849551e-02
  2.31732205e-02  2.63866521e-02 -4.45910022e-02  6.93487702e-03
 -2.29053497e-01 -1.10787284e-02  4.57442552e-02  5.00415415e-02
 -1.85479689e-02  8.69788527e-02  8.67570862e-02  3.31188515e-02
  5.70585206e-02  9.38510895e-03 -1.55935772e-02  7.26744533e-02
 -9.87791736e-03 -4.97732386e-02  8.22432935e-02  5.94981015e-02
 -1.68597344e-02 -2.53261328e-02 -1.77908801e-02 -1.07581876e-02
  7.16609582e-02 -1.68333482e-02  2.65665464e-02 -9.74046532e-04
  3.21279839e-03 -2.40039490e-02  8.08777809e-02 -1.97751392e-02
  1.10210799e-01  1.18340468e-02  8.06291774e-02  9.03081335e-03
 -9.30611491e-02  1.05023077e-02 -4.42392156e-02  1.48157266e-32
  3.01373787e-02 -8.45197737e-02  5.51712513e-02 -3.13364752e-02
  1.09553777e-01  1.72111511e-04 -5.13329878e-02 -1.46236895e-02
 -1.21315317e-02  1.89586282e-02 -2.90974509e-02 -8.92013162e-02
  4.41021007e-03 -6.00338727e-02  3.66910882e-02 -3.25169750e-02
  5.15680462e-02 -1.37147242e-02 -5.15969358e-02 -4.31904718e-02
  1.75702143e-02  4.77201939e-02 -8.81939605e-02  2.82941433e-03
 -2.78558712e-02  1.32988289e-01 -2.63066106e-02 -3.34390216e-02
  3.83771025e-02  3.12273856e-02 -1.25466362e-02 -5.35355043e-03
  3.46523561e-02 -3.48729901e-02  4.09161486e-02 -2.41512135e-02
  4.11231034e-02  5.40708639e-02 -5.58568211e-03 -4.63803336e-02
  8.46509561e-02 -3.47534120e-02 -7.05328807e-02 -5.37603870e-02
  2.88483221e-02  3.66227739e-02  1.23949824e-02  5.60485572e-02
  1.07077442e-01 -2.96029318e-02  5.72946705e-02  6.70346692e-02
  5.49087115e-03 -2.20626332e-02  8.07291493e-02  6.12836033e-02
 -6.36000419e-03 -2.44839322e-02 -1.41855441e-02  5.52782938e-02
  5.24067022e-02  9.37349573e-02  1.79236531e-02 -3.17727923e-02
  1.64969675e-02  7.83033669e-03 -6.92005530e-02 -6.58001229e-02
  4.81945276e-02 -1.40464408e-02 -1.37380332e-01  4.73553352e-02
  1.99128874e-02 -5.57191744e-02  1.10726789e-01 -1.76372305e-02
 -4.62785810e-02  6.01702183e-02 -7.86888897e-02 -1.87395904e-02
 -4.31397557e-02 -4.29595895e-02 -2.40194220e-02  5.18538393e-02
  9.56830941e-03  2.45961025e-02 -7.52593344e-03 -2.78730262e-02
 -1.24066554e-01 -3.49748768e-02  5.21034701e-03 -4.47676424e-03
  3.00857481e-02 -1.82397943e-02 -6.15159944e-02 -1.66776861e-32
  5.01951650e-02  4.08872105e-02  1.00599444e-02  2.56396532e-02
  5.04516549e-02  8.63348320e-02 -1.38328020e-02 -2.54663415e-02
 -2.52648555e-02  4.65828143e-02  7.86028951e-02 -5.78289069e-02
 -3.88539210e-02  5.21070836e-03 -6.21176977e-03  4.11221310e-02
 -2.08341833e-02  3.44673656e-02  2.51887236e-02  4.72954400e-02
  8.71808827e-02 -7.18510617e-03  1.94085836e-02 -4.94725117e-03
 -7.16553954e-03  4.81709698e-03  1.26863480e-01  3.89766246e-02
 -1.64618101e-02 -5.34650460e-02 -5.11486875e-03  9.99107733e-02
 -2.18313728e-02 -2.32593790e-02 -3.39679271e-02  3.28301452e-02
 -2.46757921e-02 -2.53070090e-02 -7.55518898e-02 -1.51154846e-02
 -2.38052513e-02 -1.95979811e-02 -3.17463093e-02  6.60360083e-02
 -4.63587455e-02  3.80204916e-02 -1.16340183e-01  6.07119687e-02
 -4.34335098e-02 -2.56919302e-03  9.73970746e-04 -5.32629341e-02
 -4.40302603e-02 -4.21808707e-03  4.36364226e-02  1.91864949e-02
 -4.90725692e-03 -8.05804059e-02 -7.38097029e-03  2.57256627e-02
  1.27815912e-02  4.46941890e-02 -4.54448126e-02 -8.25414732e-02
  1.43728942e-01  1.63700599e-02 -2.71760095e-02 -2.39663031e-02
 -1.85655467e-02  3.03278957e-02  4.27975506e-02  3.43764871e-02
 -6.25937060e-02  5.11479452e-02 -5.53355590e-02  1.80732124e-02
  6.93394393e-02 -1.90094542e-02 -1.45289907e-02  7.62792528e-02
 -1.21794455e-01 -2.62664985e-02 -1.90927442e-02 -2.90076640e-02
 -4.33163829e-02  4.44752872e-02  3.85839753e-02  4.95262444e-02
 -5.20460345e-02  9.05178264e-02  5.64952083e-02  2.90507786e-02
  1.01130428e-02  1.19863730e-02  2.08025891e-02 -7.14066957e-08
 -4.66286764e-02 -1.26610824e-03 -9.53927636e-02 -2.25666678e-03
 -2.33583562e-02 -2.50835177e-02  5.21006575e-03 -4.45503108e-02
 -1.35185001e-02  5.92832938e-02  1.77653525e-02 -1.58928428e-02
  1.78551879e-02  6.01205751e-02 -9.57103744e-02 -6.05131835e-02
 -9.08759981e-02 -6.06047399e-02 -5.76375462e-02  1.09192720e-02
  3.88435535e-02 -5.84865622e-02 -2.44306512e-02 -6.21350445e-02
  1.99626442e-02 -8.75430554e-02 -3.13133337e-02  4.36596274e-02
 -4.48512435e-02 -2.36174688e-02 -3.55757661e-02  9.38414596e-03
  2.88690440e-02 -2.43853033e-02 -8.72604400e-02 -6.88764527e-02
 -5.70493750e-02  7.10006384e-03 -5.72332405e-02  3.20216008e-02
  5.33078387e-02 -7.59743229e-02  2.38124393e-02 -1.65853910e-02
  2.79496927e-02 -8.50144625e-02  3.46728675e-02 -3.01516280e-02
  4.17978205e-02  9.89744887e-02 -1.05449416e-01  1.20629799e-02
 -9.77524091e-04  7.55751925e-03 -2.52118078e-03  6.35068342e-02
 -8.47740397e-02  6.78122416e-02  7.59645738e-03 -1.31061114e-03
 -9.30690859e-03  2.94235293e-02 -8.98017362e-02  1.18881036e-02]</t>
        </is>
      </c>
    </row>
    <row r="1547">
      <c r="A1547" s="1" t="n">
        <v>1545</v>
      </c>
      <c r="B1547" t="n">
        <v>542</v>
      </c>
      <c r="C1547" t="inlineStr">
        <is>
          <t>Selbst-Bewusst-Sein</t>
        </is>
      </c>
      <c r="D1547" t="inlineStr">
        <is>
          <t>Saturday, June 21</t>
        </is>
      </c>
      <c r="E1547" t="inlineStr">
        <is>
          <t>BALANCERAUM</t>
        </is>
      </c>
      <c r="F1547" t="inlineStr">
        <is>
          <t>Paul-Sorge-Straße 140 22455 Hamburg, Show map</t>
        </is>
      </c>
      <c r="G1547" t="inlineStr">
        <is>
          <t>health</t>
        </is>
      </c>
      <c r="H1547" t="inlineStr">
        <is>
          <t>Kostenlos</t>
        </is>
      </c>
      <c r="I1547" t="inlineStr">
        <is>
          <t>https://www.eventbrite.com/e/selbst-bewusst-sein-tickets-1108639583839?aff=ebdssbdestsearch</t>
        </is>
      </c>
      <c r="J1547" t="inlineStr">
        <is>
          <t>In diesem Workshop erkunden wir verschiedene Facetten unseres SELBST. Selbstbild, Selbstwert und Selbstwirksamkeit bilden die Basis für den Erfolg und die Erfüllung in unserem Leben. Dazu nehmen wir unsere Glaubenssätze (Stichwort Selbst-Sabotage!) unter die Lupe und nutzen die transformierende Kraft unseres (Selbst-)Bewusst-seins sowie des Feuer-Elements!</t>
        </is>
      </c>
      <c r="K1547" t="inlineStr">
        <is>
          <t>Saskia Sander</t>
        </is>
      </c>
      <c r="L1547" t="inlineStr">
        <is>
          <t>Refund Policy
Refunds up to 14 days before event</t>
        </is>
      </c>
      <c r="M1547" t="inlineStr">
        <is>
          <t>Event lasts 5 hours</t>
        </is>
      </c>
      <c r="N1547" t="inlineStr">
        <is>
          <t>Germany Events, Hamburg Events, Things to do in Hamburg, Hamburg Classes, Hamburg Health Classes, #mindfulness, #eft, #selbstbewusstsein, #self_care, #emotional_healing, #innere_balance</t>
        </is>
      </c>
      <c r="O1547" t="inlineStr">
        <is>
          <t xml:space="preserve">
    The event titled "Selbst-Bewusst-Sein" is scheduled to take place on Saturday, June 21 at BALANCERAUM, 
    specifically at Paul-Sorge-Straße 140 22455 Hamburg, Show map. This event falls under the "health" category. 
    Description: In diesem Workshop erkunden wir verschiedene Facetten unseres SELBST. Selbstbild, Selbstwert und Selbstwirksamkeit bilden die Basis für den Erfolg und die Erfüllung in unserem Leben. Dazu nehmen wir unsere Glaubenssätze (Stichwort Selbst-Sabotage!) unter die Lupe und nutzen die transformierende Kraft unseres (Selbst-)Bewusst-seins sowie des Feuer-Elements!
    It is organized by Saskia Sander and will last for Event lasts 5 hours. 
    Key topics and themes include: Germany Events, Hamburg Events, Things to do in Hamburg, Hamburg Classes, Hamburg Health Classes, #mindfulness, #eft, #selbstbewusstsein, #self_care, #emotional_healing, #innere_balance.
    </t>
        </is>
      </c>
      <c r="P1547" t="inlineStr">
        <is>
          <t>[-4.52873036e-02  5.43664061e-02  4.54557464e-02  6.13316931e-02
  1.68088805e-02  1.39661245e-02 -1.61787421e-02  6.68649897e-02
  2.35829111e-02 -1.18457265e-01 -1.07411882e-02 -9.61127207e-02
 -4.24816683e-02 -9.32748467e-02 -5.60735911e-02 -4.91473004e-02
  7.02449605e-02 -5.75086214e-02 -8.26964229e-02 -1.39621049e-02
 -1.75164714e-02 -2.81988885e-02 -4.06070724e-02  5.95140159e-02
 -3.35807130e-02 -1.85037125e-02 -4.50798012e-02 -7.97987580e-02
 -5.49950171e-03 -5.21229878e-02  4.68147658e-02 -9.95898843e-02
 -8.54876917e-03  1.52203208e-02  2.58866549e-02  6.51357397e-02
  5.92637472e-02 -8.63040313e-02 -3.81487757e-02  6.11553006e-02
 -7.11451396e-02 -8.01233277e-02 -3.17473151e-02 -2.28395257e-02
 -2.22546514e-02  1.97365489e-02  3.05396728e-02 -4.14614193e-02
 -1.12487018e-01  7.29451105e-02  3.47985737e-02 -8.58751386e-02
 -1.39125772e-02  3.86029109e-02  6.64971769e-02 -2.05671210e-02
  1.65708386e-03 -6.61893710e-02 -3.47103141e-02 -1.81637462e-02
 -1.32458685e-02 -3.82675417e-03 -1.48227410e-02 -5.85520128e-03
 -3.06156371e-02 -9.64321382e-03  6.80655912e-02  4.11734544e-02
  1.31660299e-02  1.02879656e-02  1.90954749e-02 -9.06900465e-02
  2.53746174e-02  4.68973033e-02  4.81826030e-02  4.10642177e-02
 -3.56375799e-02 -7.48155266e-02  1.96262076e-02 -5.75007610e-02
 -3.44503708e-02 -1.90450111e-03  9.19446051e-02  2.68865693e-02
  4.63217981e-02 -4.72462922e-02 -9.08509269e-02  5.58803715e-02
  3.22895451e-03  4.84070331e-02 -1.27624702e-02  2.26464588e-02
 -6.00446686e-02  3.53403762e-02  2.14196984e-02  4.29647602e-02
 -1.66065227e-02  1.00676687e-02  4.94259149e-02  5.58640435e-02
 -5.04754111e-02  5.16984724e-02  4.59605046e-02 -3.46539542e-03
 -3.95975709e-02 -9.17601585e-02 -2.58383378e-02  2.08419953e-02
  2.60308925e-02 -7.76065663e-02  1.27182789e-02 -2.59021912e-02
  6.51481375e-02 -7.34800622e-02 -2.21408587e-02  7.44622871e-02
  7.54880458e-02  3.51717174e-02 -4.50668335e-02  4.05364707e-02
  3.95696461e-02  3.77658084e-02 -8.20829719e-03  6.50396291e-03
 -1.35263037e-02  7.22432807e-02  2.82571744e-02  1.23151753e-32
  4.09025662e-02 -7.91829750e-02 -1.44029371e-02  5.20550981e-02
  2.16191937e-03  3.08638136e-03 -6.50029629e-02 -1.94790086e-03
 -1.53395208e-02  1.62451924e-03 -3.84154320e-02 -9.97553095e-02
  2.75509432e-02 -3.70549224e-02 -1.75172556e-03 -7.31860176e-02
  2.40381714e-03 -1.97810214e-02 -6.24414999e-03 -1.31608203e-01
 -7.42215803e-03 -5.20944707e-02 -5.98676503e-03 -3.66683230e-02
  2.00437326e-02  5.11483215e-02  3.94754112e-02  3.79407802e-03
  1.35406693e-02  1.50309037e-02  2.54432019e-02  4.97054160e-02
 -6.17449880e-02 -9.95214805e-02  2.26487275e-02  2.01404486e-02
 -2.40791254e-02  2.82672280e-03 -4.57120463e-02 -5.70291169e-02
  6.69460073e-02  1.33746732e-02 -8.41045082e-02 -8.45884085e-02
  9.08457786e-02  4.10151295e-02  9.25749447e-03  3.06533445e-02
  1.79270640e-01 -6.06970862e-02 -7.29033351e-03  5.56805870e-03
  4.74189185e-02 -7.38694333e-03  1.12818368e-02  1.30104870e-01
  1.98514499e-02 -7.50597613e-03  1.83938909e-02  7.89419487e-02
  3.88930105e-02  6.86556399e-02  2.71126833e-02 -4.56167273e-02
  4.79249582e-02  3.38214403e-03 -6.41466081e-02 -3.43024954e-02
 -9.61916521e-02 -7.57982880e-02 -5.49170524e-02  4.87597734e-02
  4.18016315e-02 -8.83290023e-02 -9.08511411e-03  3.76276560e-02
 -1.89217441e-02  4.73238751e-02 -1.98330209e-02  4.14128900e-02
 -3.26960161e-02  3.21225934e-02  2.27902234e-02 -2.58735996e-02
 -1.18589560e-02 -3.80858481e-02  2.85995714e-02 -3.45739685e-02
 -8.23054314e-02  7.88971782e-02 -1.14586456e-02 -4.46541794e-02
 -3.18351090e-02 -2.58971285e-02 -4.46942188e-02 -1.29352207e-32
 -4.67073545e-03 -4.72043492e-02 -7.05737993e-02  5.26008904e-02
  9.38353315e-02 -3.47302412e-03 -2.41683889e-02  5.86070456e-02
 -4.35981639e-02  3.65036018e-02  8.75906423e-02  5.20809460e-03
 -4.15617879e-03  1.21512786e-02  4.66003502e-03  5.13183847e-02
  5.53953135e-03  7.72461593e-02 -4.27121520e-02  4.52067181e-02
  1.98359210e-02  2.26093493e-02 -2.66643297e-02  1.35766938e-02
 -2.84690298e-02  1.05959751e-01  7.67003298e-02 -4.28515486e-02
 -5.78057393e-02 -1.78780165e-02 -5.36915511e-02  1.47497011e-02
 -1.89941768e-02 -1.73088294e-02 -7.68758804e-02  6.25112206e-02
 -2.42768303e-02 -3.07008270e-02 -5.88783249e-02 -3.00727710e-02
  7.16538727e-02  5.23731150e-02 -3.31015550e-02  4.55128737e-02
  2.68974733e-02  3.06672254e-03 -7.83085600e-02  3.18307721e-04
  1.87462792e-02  1.46921426e-02 -2.15094164e-02 -1.78691819e-02
 -4.49065305e-02  2.02212259e-02  7.29285926e-02  3.03792395e-02
 -2.35724598e-02 -1.03869393e-01 -1.22414500e-01 -4.20340374e-02
 -5.51500954e-02  4.85129990e-02  9.23782587e-03  1.89449787e-02
  8.18375126e-02 -5.27401976e-02 -1.32295499e-02 -4.52430248e-02
  7.47082233e-02  1.87406215e-04 -1.69604085e-02  5.00532538e-02
 -1.10840216e-01 -1.20176941e-01 -1.88883785e-02 -4.58896533e-02
  6.80876300e-02  3.07749156e-02 -7.31777921e-02 -3.42058837e-02
 -2.81216484e-02 -2.11187191e-02  5.61295189e-02  4.39787023e-02
  4.09356430e-02  8.74783564e-03  1.01687983e-02  8.85062218e-02
  3.98147963e-02  5.98018989e-02 -8.18868354e-02  2.36937236e-02
  1.41846361e-02  9.74317566e-02  1.01765707e-01 -6.74780765e-08
 -1.99215636e-02  2.98691206e-02 -3.69618498e-02  6.72681676e-03
  1.85754953e-03 -8.71322751e-02 -2.32655089e-02 -4.67921384e-02
 -9.58951190e-02  8.86223614e-02 -2.40937509e-02  7.46229142e-02
 -9.02633369e-03 -2.58808099e-02 -7.32228998e-03 -6.32835701e-02
 -8.05175006e-02 -3.33344506e-04 -4.51432951e-02 -3.46468240e-02
 -1.29750306e-02 -3.62271108e-02  4.97033633e-02  1.60960592e-02
  4.38606702e-02 -4.18327423e-03 -3.43380645e-02 -5.71304001e-03
  9.97221246e-02 -4.02966216e-02  2.01037265e-02  4.35640737e-02
 -2.83478647e-02  8.64487235e-03 -7.32516795e-02 -4.86529060e-02
 -4.18326147e-02  3.24988887e-02  4.35920246e-02  9.72654969e-02
 -4.74341288e-02  8.98901094e-03  3.58962175e-03  7.23523125e-02
  2.72201076e-02 -7.36450078e-03 -6.90433308e-02  6.79976940e-02
 -2.15881635e-02  5.02085872e-02 -4.67279106e-02 -7.46096894e-02
  1.55922985e-02  1.29281059e-01  4.92410827e-03  9.36241075e-02
  2.28964500e-02  4.10541892e-02  3.08786482e-02  2.48879343e-02
  3.39004844e-02 -9.65210870e-02 -3.46667580e-02 -4.77490807e-03]</t>
        </is>
      </c>
    </row>
    <row r="1548">
      <c r="A1548" s="1" t="n">
        <v>1546</v>
      </c>
      <c r="B1548" t="n">
        <v>543</v>
      </c>
      <c r="C1548" t="inlineStr">
        <is>
          <t>TRANSFORMED Leadership Workshop - Hamburg - June 26, 2025</t>
        </is>
      </c>
      <c r="D1548" t="inlineStr">
        <is>
          <t>Thursday, June 26</t>
        </is>
      </c>
      <c r="E1548" t="inlineStr">
        <is>
          <t>Großer Saal in EMPORIO Tower</t>
        </is>
      </c>
      <c r="F1548" t="inlineStr">
        <is>
          <t>Dammtorwall 15 20355 Hamburg, Show map</t>
        </is>
      </c>
      <c r="G1548" t="inlineStr">
        <is>
          <t>business</t>
        </is>
      </c>
      <c r="H1548" t="inlineStr">
        <is>
          <t>$1,995</t>
        </is>
      </c>
      <c r="I1548" t="inlineStr">
        <is>
          <t>https://www.eventbrite.com/e/transformed-leadership-workshop-hamburg-june-26-2025-tickets-1249558907329?aff=ebdssbdestsearch</t>
        </is>
      </c>
      <c r="J1548" t="inlineStr">
        <is>
          <t>SPECIAL NOTE:
This workshop is intentionally scheduled adjacent to the Product at Heart conference, where Marty will be delivering a keynote address. There is no requirement that you attend the conference in order to attend this workshop, but we believe this is one of the best product conferences in the world, and transformation is one of the main themes of the conference, so we do encourage you to attend.
The TRANSFORMED workshop has three big goals:
First, we will educate you with a deep understanding of the product operating model, and what it means to work that way.
Second, we will try to convince you with detailed case studies of successful transformations, that while difficult, it is absolutely possible for you to transform your company to the product operating model.
Third, we will inspire you with truly impressive case studies of product innovation, showing what you too will be capable of doing once you successfully transform.
Who is this workshop for?
This workshop is intended for those people leading, guiding, or working to learn about transformations to the product model. The session is designed for the leaders out there that are trying to help their companies transform: CEO’s, Chief Digital Officers, Chief Transformation Officers, heads of product (CPO) and heads of technology (CTO, CIO), as well as other key change agents trying to help their company succeed in this journey, such as product or transformation coaches, managers, and influential individual contributors.
How does this workshop relate to the other SVPG workshops?
In INSPIRED, we share the best practices and techniques used by the top product teams operating in the product model. Then, in EMPOWERED we shared the best practices and techniques used by the top product leaders to provide their teams with the kind of environment they need to thrive in the product model.
Yet, the most common question after reading INSPIRED and EMPOWERED has been: “Yes, we want to work this way, but the way we work today is so different, and so deeply ingrained, is it even possible for a company like ours to transform to the product model?”
The TRANSFORMED workshop and upcoming book were created to bridge the gap between where most companies are right now and where they need to be. The leaders of these companies know they must transform to compete in an era of rapidly changing enabling technology, but most of them have never operated this way before.
What topics will be covered?
The goal of the workshop is to provide a comprehensive look at what’s involved in a successful transformation to the product model. This means understanding the necessary new product competencies, the necessary new product concepts, and the critical principles that you’ll need to get right. It also includes tackling the difficult objections, and addressing inevitable problems.
Here are the specific questions and topics we’ll be covering:
what is the product model, and what does it really mean to transform?
what can a company do once they’ve transformed that they couldn’t do before?
what are the new core competencies that the product model depends on?
what are the new core concepts that the product model depends on?
what are the set of product first principles that you need to get right?
how do we assess our organization and create a plan to transform?
what are the tools and techniques for adopting and managing the required changes?
what are the common objections from each key stakeholder, and how are they best addressed?
Why choose SVPG?
The SVPG Partners have been there and done that leading companies through successful transformations.
We hold these workshops in order to share the lessons we’ve learned from our many years leading product organizations and product transformations at top product companies. This is why SVPG does not employ “instructors.” Instead, each of our sessions is delivered personally by one of the SVPG Partners. We use our decades of experience to share what works, and what doesn’t, and we go out of our way to expose the tough issues. Invariably, we get many questions because how the best teams work is generally quite different from ho
Please Note: To set expectations properly, we will not be diving in and teaching how to do the various product deliverables such as the product vision, product strategy, team topology, continuous product discovery and continuous delivery, as that would take much longer. We will be describing what each of these concepts are, who is responsible for each, and how to recognize a good result, but that’s very different from describing how to create each of these. We do offer books and workshops for the specific topics (the books EMPOWERED and INSPIRED, and the SVPG MASTERCLASS), but that is not the goal of this workshop.
Who will be leading this workshop?
For the past twenty years, SVPG has been helping companies around the globe to understand the product model, and develop the necessary skills and competencies to survive and thrive in markets where the enabling technology and customer expectations are changing rapidly.
This workshop will be led personally by Marty Cagan, the founder of the Silicon Valley Product Group, and the primary author of INSPIRED, EMPOWERED and the upcoming TRANSFORMED.
CANCELLATION POLICY:
You can cancel with a full refund for any reason up to 14 days prior to the event. After that, it is too late for a refund but you are free to send any substitute you like. (It is generally too late to get substitute attendees from the waiting list so the seat would go unused).
HOTEL INFO:
There are no special hotel discounts, but the area has many hotels within a short walk.</t>
        </is>
      </c>
      <c r="K1548" t="inlineStr">
        <is>
          <t>Silicon Valley Product Group</t>
        </is>
      </c>
      <c r="L1548" t="inlineStr">
        <is>
          <t>Refund Policy
Refunds up to 14 days before event</t>
        </is>
      </c>
      <c r="M1548" t="inlineStr">
        <is>
          <t>Event lasts 8 hours 30 minutes</t>
        </is>
      </c>
      <c r="N1548" t="inlineStr">
        <is>
          <t>Germany Events, Hamburg Events, Things to do in Hamburg, Hamburg Classes, Hamburg Business Classes, #product, #hamburg, #transformed, #productleadership, #productmodel, #productoperatingmodel, #producttransformation</t>
        </is>
      </c>
      <c r="O1548" t="inlineStr">
        <is>
          <t xml:space="preserve">
    The event titled "TRANSFORMED Leadership Workshop - Hamburg - June 26, 2025" is scheduled to take place on Thursday, June 26 at Großer Saal in EMPORIO Tower, 
    specifically at Dammtorwall 15 20355 Hamburg, Show map. This event falls under the "business" category. 
    Description: SPECIAL NOTE:
This workshop is intentionally scheduled adjacent to the Product at Heart conference, where Marty will be delivering a keynote address. There is no requirement that you attend the conference in order to attend this workshop, but we believe this is one of the best product conferences in the world, and transformation is one of the main themes of the conference, so we do encourage you to attend.
The TRANSFORMED workshop has three big goals:
First, we will educate you with a deep understanding of the product operating model, and what it means to work that way.
Second, we will try to convince you with detailed case studies of successful transformations, that while difficult, it is absolutely possible for you to transform your company to the product operating model.
Third, we will inspire you with truly impressive case studies of product innovation, showing what you too will be capable of doing once you successfully transform.
Who is this workshop for?
This workshop is intended for those people leading, guiding, or working to learn about transformations to the product model. The session is designed for the leaders out there that are trying to help their companies transform: CEO’s, Chief Digital Officers, Chief Transformation Officers, heads of product (CPO) and heads of technology (CTO, CIO), as well as other key change agents trying to help their company succeed in this journey, such as product or transformation coaches, managers, and influential individual contributors.
How does this workshop relate to the other SVPG workshops?
In INSPIRED, we share the best practices and techniques used by the top product teams operating in the product model. Then, in EMPOWERED we shared the best practices and techniques used by the top product leaders to provide their teams with the kind of environment they need to thrive in the product model.
Yet, the most common question after reading INSPIRED and EMPOWERED has been: “Yes, we want to work this way, but the way we work today is so different, and so deeply ingrained, is it even possible for a company like ours to transform to the product model?”
The TRANSFORMED workshop and upcoming book were created to bridge the gap between where most companies are right now and where they need to be. The leaders of these companies know they must transform to compete in an era of rapidly changing enabling technology, but most of them have never operated this way before.
What topics will be covered?
The goal of the workshop is to provide a comprehensive look at what’s involved in a successful transformation to the product model. This means understanding the necessary new product competencies, the necessary new product concepts, and the critical principles that you’ll need to get right. It also includes tackling the difficult objections, and addressing inevitable problems.
Here are the specific questions and topics we’ll be covering:
what is the product model, and what does it really mean to transform?
what can a company do once they’ve transformed that they couldn’t do before?
what are the new core competencies that the product model depends on?
what are the new core concepts that the product model depends on?
what are the set of product first principles that you need to get right?
how do we assess our organization and create a plan to transform?
what are the tools and techniques for adopting and managing the required changes?
what are the common objections from each key stakeholder, and how are they best addressed?
Why choose SVPG?
The SVPG Partners have been there and done that leading companies through successful transformations.
We hold these workshops in order to share the lessons we’ve learned from our many years leading product organizations and product transformations at top product companies. This is why SVPG does not employ “instructors.” Instead, each of our sessions is delivered personally by one of the SVPG Partners. We use our decades of experience to share what works, and what doesn’t, and we go out of our way to expose the tough issues. Invariably, we get many questions because how the best teams work is generally quite different from ho
Please Note: To set expectations properly, we will not be diving in and teaching how to do the various product deliverables such as the product vision, product strategy, team topology, continuous product discovery and continuous delivery, as that would take much longer. We will be describing what each of these concepts are, who is responsible for each, and how to recognize a good result, but that’s very different from describing how to create each of these. We do offer books and workshops for the specific topics (the books EMPOWERED and INSPIRED, and the SVPG MASTERCLASS), but that is not the goal of this workshop.
Who will be leading this workshop?
For the past twenty years, SVPG has been helping companies around the globe to understand the product model, and develop the necessary skills and competencies to survive and thrive in markets where the enabling technology and customer expectations are changing rapidly.
This workshop will be led personally by Marty Cagan, the founder of the Silicon Valley Product Group, and the primary author of INSPIRED, EMPOWERED and the upcoming TRANSFORMED.
CANCELLATION POLICY:
You can cancel with a full refund for any reason up to 14 days prior to the event. After that, it is too late for a refund but you are free to send any substitute you like. (It is generally too late to get substitute attendees from the waiting list so the seat would go unused).
HOTEL INFO:
There are no special hotel discounts, but the area has many hotels within a short walk.
    It is organized by Silicon Valley Product Group and will last for Event lasts 8 hours 30 minutes. 
    Key topics and themes include: Germany Events, Hamburg Events, Things to do in Hamburg, Hamburg Classes, Hamburg Business Classes, #product, #hamburg, #transformed, #productleadership, #productmodel, #productoperatingmodel, #producttransformation.
    </t>
        </is>
      </c>
      <c r="P1548" t="inlineStr">
        <is>
          <t>[-7.56100640e-02  6.69266582e-02  4.99959886e-02 -4.73409630e-02
  9.61138122e-03  4.46440503e-02 -7.49227181e-02 -7.83319212e-03
  5.82704647e-03 -8.16566870e-02 -2.55424604e-02 -5.41416416e-03
 -3.26203518e-02 -2.31904071e-02  2.76597701e-02 -4.68098484e-02
  2.35233400e-02 -4.38475609e-02 -6.83902949e-02 -4.03194278e-02
  1.44635150e-02 -5.47508821e-02 -7.00748935e-02  1.77211016e-02
 -6.45478070e-02  3.73744033e-02 -1.65312905e-02 -6.20816797e-02
 -7.40686664e-03 -1.11468799e-01 -3.92564712e-03  2.28780117e-02
  7.73924123e-03  1.81603129e-04  5.96254580e-02  9.35293883e-02
  6.31358847e-02 -3.71770822e-02  1.30962906e-02 -6.95953965e-02
 -2.33839471e-02 -9.40684229e-02 -4.19611745e-02  5.89765655e-03
  7.66556412e-02 -3.56068686e-02  5.39204329e-02 -3.60352024e-02
 -8.68444443e-02  5.95825957e-03 -3.04564890e-02 -1.27623871e-01
  8.93946551e-03 -7.79173709e-03  1.72766279e-02  8.16535875e-02
  1.27457529e-02 -3.76009904e-02  5.51697426e-02 -6.00345172e-02
 -2.27154978e-03 -4.77069244e-02 -9.72518027e-02  3.47516276e-02
 -6.35728985e-02 -4.73443829e-02  3.20257433e-02  2.90850531e-02
 -6.21501990e-02 -2.67998409e-02  4.71027046e-02 -1.05710961e-01
  1.44074205e-03  6.05505146e-03  5.92361465e-02 -2.14827545e-02
  4.15520594e-02 -1.45132830e-02  9.94607583e-02 -1.22500360e-02
  1.00272998e-01  8.94496217e-02 -7.84061700e-02 -1.36659220e-02
 -4.50483672e-02 -1.16463099e-02 -2.56976895e-02 -1.69605128e-02
  1.22634657e-02  2.95379143e-02 -4.15597260e-02 -2.52834857e-02
 -3.92049849e-02  1.05916709e-02 -4.58229743e-02  3.36210318e-02
 -3.59014235e-02 -1.95982102e-02  1.04512401e-01  6.11701384e-02
  3.44567075e-02  6.88818395e-02  7.31198937e-02 -1.25389978e-01
 -1.13762990e-01 -7.45213479e-02 -4.01314497e-02  6.59972131e-02
  1.31761171e-02  6.87323557e-03 -4.98468205e-02 -2.92155873e-02
 -3.18021290e-02 -7.52337053e-02  2.96482742e-02  4.44568833e-03
 -5.92140220e-02  2.32076608e-02 -2.00248603e-02 -1.99866239e-02
  6.66923821e-02  6.64070025e-02  7.24352747e-02  3.38249691e-02
 -5.51979952e-02  5.25450036e-02 -3.99936773e-02  8.55297220e-34
  1.04199967e-03 -4.19316813e-02  5.74570894e-03  1.53447270e-01
  8.48770887e-02  3.32138687e-02  6.89429492e-02  2.21223682e-02
 -1.02262162e-01 -2.35694950e-03 -3.05667371e-02  4.44331430e-02
 -7.12750712e-03  4.25964929e-02 -3.80058177e-02 -6.11430444e-02
  2.74369563e-03 -8.08443292e-04 -3.94177586e-02 -7.25554079e-02
  5.24086840e-02  3.01266611e-02 -7.08107557e-03 -1.46279039e-04
  5.82959950e-02  4.21220884e-02  4.38965820e-02 -2.74669398e-02
  3.55038047e-02  7.07433745e-02 -3.94576639e-02  5.63049056e-02
 -7.43150115e-02 -4.83316705e-02 -3.39809135e-02  2.94095818e-02
 -5.08502908e-02 -1.11660846e-01  5.10948971e-02 -3.71066481e-02
 -2.73860209e-02 -1.50496783e-02 -1.17387809e-01 -1.64652485e-02
  5.54510541e-02  3.83146703e-02  1.00479834e-01 -1.56796025e-03
  8.96226168e-02 -6.30940795e-02 -1.76694356e-02  1.99423730e-02
  2.67623700e-02 -1.58977881e-02  9.40014645e-02  3.94402305e-03
  5.86552806e-02 -4.02288027e-02  2.85121836e-02 -1.39538767e-02
 -3.01261228e-02  1.20625257e-01 -9.05132443e-02  7.61207342e-02
  2.27528699e-02 -1.46887517e-02  1.13578411e-02 -3.34498137e-02
  1.53032094e-02 -3.35081411e-03 -2.50585247e-02 -8.27276090e-04
 -8.91244318e-03  1.39728328e-02 -3.43397819e-02  2.47561303e-03
 -5.48300259e-02  7.68699646e-02  1.84123591e-02  4.59124334e-02
 -9.85340104e-02  8.87795463e-02  4.83740866e-02 -1.37081509e-02
  3.28869782e-02 -2.70210113e-02  2.26573199e-02 -1.03427246e-02
 -4.80421595e-02  8.60465989e-02  8.86180811e-03 -2.33704355e-02
  2.38985708e-03  1.56905636e-01 -2.36114021e-03 -5.07406728e-33
  4.91928719e-02 -1.82849839e-02 -1.46616725e-02 -9.63174645e-03
  3.41991596e-02  1.47406925e-02 -3.33782919e-02 -3.77327986e-02
 -3.74798141e-02 -2.76881419e-02  1.90851521e-02 -2.04297397e-02
 -3.36488686e-03  8.49822909e-03  3.37016885e-03 -2.56239716e-02
  2.25382601e-03 -7.85643384e-02 -9.36975330e-02  1.44994520e-02
  7.47530982e-02  1.22086093e-01 -8.71791318e-02  1.72835868e-02
 -9.17633101e-02 -1.82544831e-02  7.43499249e-02  3.72612588e-02
  9.43333954e-02 -6.03287257e-02 -6.32213429e-02 -7.43274242e-02
 -6.07718006e-02  4.05166894e-02 -9.75659676e-03  4.55716327e-02
 -2.15494400e-03 -2.16231756e-02  1.48390885e-02 -1.82060450e-02
 -2.62380199e-04 -1.29014663e-02 -3.79318930e-02  2.78397053e-02
  4.62980978e-02 -6.91787014e-03  9.92913265e-03 -1.40435800e-01
  2.90935431e-02 -1.87319368e-02 -2.13153958e-02  9.25373286e-04
 -3.50222439e-02 -5.22782989e-02  7.09859451e-05  2.91922558e-02
  2.90321782e-02 -1.12564117e-01  1.00660659e-02  1.86960641e-02
 -1.10012218e-02 -2.20384309e-03  6.09113351e-02  8.24681204e-03
  5.97496703e-03  1.40950838e-02  4.39779181e-03 -1.37099484e-02
 -4.02849838e-02  5.69270365e-03  3.48764211e-02  3.19772102e-02
 -6.42810985e-02 -6.53753951e-02 -3.48054618e-02 -8.53200033e-02
 -6.16910809e-04  9.09460336e-03 -5.81237860e-02 -7.23468587e-02
 -3.62644996e-03 -2.42355969e-02  3.55695933e-03  7.63692753e-03
  4.49986616e-03  3.43535952e-02  7.36910850e-02  2.38861591e-02
  1.03183743e-02  4.72858250e-02 -7.73667097e-02 -2.92613194e-03
 -5.71779422e-02  6.99783117e-02  6.33687004e-02 -6.47436593e-08
 -7.98420683e-02  8.84004310e-02 -8.30624066e-03  3.08116665e-03
  1.62931960e-02 -1.91975441e-02 -3.53980660e-02  1.64799187e-02
  2.01238319e-02  4.87339497e-02 -6.95244118e-04 -9.69068706e-03
  2.59047002e-02  8.79734531e-02  6.93726093e-02  2.95038521e-02
 -3.53019163e-02  1.73056759e-02 -2.35420410e-02 -8.40679854e-02
  1.38232438e-02  3.93228382e-02  5.35338223e-02  1.77721642e-02
 -1.38192922e-02 -5.78017496e-02 -4.20822501e-02  9.09521505e-02
 -1.31305689e-02 -2.80010421e-02 -5.07166944e-02  2.34130509e-02
 -3.77425961e-02  9.91094410e-02  6.32538041e-03 -3.27258036e-02
 -2.86547840e-02 -3.89597565e-02  3.07003539e-02  7.00186193e-02
 -1.86654404e-02  2.86354721e-02 -2.56636795e-02  8.82254764e-02
 -4.93561216e-02 -1.71589348e-02 -5.34665212e-02 -1.29115144e-02
 -7.38746375e-02  6.62283897e-02  5.63128851e-03 -1.05951950e-02
 -1.70096885e-02  7.20688701e-03  2.47981101e-02  1.52169466e-01
  4.87357602e-02 -3.66250873e-02 -1.22345323e-02  6.17552809e-02
  4.75553125e-02 -6.21641278e-02 -7.41696879e-02  4.72700633e-02]</t>
        </is>
      </c>
    </row>
    <row r="1549">
      <c r="A1549" s="1" t="n">
        <v>1547</v>
      </c>
      <c r="B1549" t="n">
        <v>544</v>
      </c>
      <c r="C1549" t="inlineStr">
        <is>
          <t>Portside Game Assembly: Networking Brunch</t>
        </is>
      </c>
      <c r="D1549" t="inlineStr">
        <is>
          <t>Friday, June 27</t>
        </is>
      </c>
      <c r="E1549" t="inlineStr">
        <is>
          <t>Alte Liebe Küche Café Bar</t>
        </is>
      </c>
      <c r="F1549" t="inlineStr">
        <is>
          <t>Koreastraße 1 20457 Hamburg, Show map</t>
        </is>
      </c>
      <c r="G1549" t="inlineStr">
        <is>
          <t>business</t>
        </is>
      </c>
      <c r="H1549" t="inlineStr">
        <is>
          <t>From €61.83</t>
        </is>
      </c>
      <c r="I1549" t="inlineStr">
        <is>
          <t>https://www.eventbrite.de/e/portside-game-assembly-networking-brunch-tickets-1227903084179?aff=ebdssbdestsearch</t>
        </is>
      </c>
      <c r="J1549" t="inlineStr">
        <is>
          <t>The Networking Brunch as part of Portside Game Assembly invites games industry professionals, developers, publishers, platform holders and indie game start-ups to connect with each other - and with participants of the Portside Game Assembly. Meet over breakfast and coffee, make new, relevant contacts and exchange on topics that are on the minds of indie game makers worldwide.
In the evening, you can also join the Games Industry Party aboard the MS Stubnitz. If you're interested, you can either buy one of the limited combo tickets further down, or head to the Party Ticket sale here on Eventbrite: https://www.eventbrite.de/e/portside-game-assembly-games-industry-party-tickets-1234590847459?aff=brunch
Please note: If you have a Full Conference Ticket for the Portside Game Assembly, it includes the Networking Brunch, the conference aboard the ship and the Games Industry Party. You don't need to buy an additional ticket for any part of the program.
Tickets to the full Portside Game Assembly conference program are not sold publicly. If you’d like to join the full conference program, please head to https://portsideassembly.com/tickets/ to find out whether you are eligible or send us a message at portside@gamecity-hamburg.de.
The Location: Alte Liebe
The restaurant is located in the heart of Hamburg’s famous Speicherstadt, in the “Kaispeicher B”, a historic building that also houses the “Maritime Museum”. Take in the maritime flair right next to the water, take a picture with the giant ship’s propellor, and sit down in the cool interieur or on the sun terrace to enjoy coffee and local specialties from the brunch buffet.
Adress:
Alte Liebe
Koreastraße 1
20457 Hamburg
Near Station „Überseequartier“ (U4)
About Portside Game Assembly:
Portside Game Assembly is a new kind of B2B event where visionaries from the indie game scene meet to exchange on strategies, get inspiration and make contacts that really matter. The premiere of the event will take place on June 27, 2025, in Hamburg. Portside Game Assembly offers an exclusive conference program for leaders of the indie game industry, in addition to networking opportunities for the local games industry and beyond. Every event will take place in a special Hamburg location, offering a memorable experience all around. Find out about the program and who’s attending at https://portsideassembly.com/
Code of Conduct - Safe Space
Gamecity Hamburg is dedicated to providing a harassment-free experience for everyone regardless of gender, gender identity and expression, sexual orientation, disability, physical appearance, body size, race, age or religion.
We do not tolerate harassment of participants in any form. Harassment includes, but is not limited to:
Any comments (written or verbal) that reinforce social structures of domination (related to gender, gender identity and expression, sexual orientation, disability, physical appearance, body size, race, age, religion)
Sexual images in public spaces
Unsolicited sexual advances
Advocating for or encouraging any of the above-mentioned behavior
Should you feel uncomfortable to any extent throughout the duration of one of our events, please approach a team member of Gamecity Hamburg at the venue with the safe word “Hoolahoop”. You will be escorted away from the situation - no questions asked.
Participants asked to stop their harassing behavior are expected to comply immediately. If said person fails to comply, they will be expelled from the event and excluded from future iterations.
If you need to talk to us after the event, don’t hesitate to write to Anna (anna.jaeger@gamecity-hamburg.de) or office@gamecity-hamburg.de and we will get back to you.</t>
        </is>
      </c>
      <c r="K1549" t="inlineStr">
        <is>
          <t>Gamecity Hamburg</t>
        </is>
      </c>
      <c r="L1549" t="inlineStr">
        <is>
          <t>Refund Policy
No Refunds</t>
        </is>
      </c>
      <c r="M1549" t="inlineStr">
        <is>
          <t>Dauer nicht verfügbar</t>
        </is>
      </c>
      <c r="N1549" t="inlineStr">
        <is>
          <t>Germany Events, Hamburg Events, Things to do in Hamburg, Hamburg Networking, Hamburg Business Networking, #networking, #brunch, #event, #games, #gathering, #gamesindustry, #portside_game_assembly</t>
        </is>
      </c>
      <c r="O1549" t="inlineStr">
        <is>
          <t xml:space="preserve">
    The event titled "Portside Game Assembly: Networking Brunch" is scheduled to take place on Friday, June 27 at Alte Liebe Küche Café Bar, 
    specifically at Koreastraße 1 20457 Hamburg, Show map. This event falls under the "business" category. 
    Description: The Networking Brunch as part of Portside Game Assembly invites games industry professionals, developers, publishers, platform holders and indie game start-ups to connect with each other - and with participants of the Portside Game Assembly. Meet over breakfast and coffee, make new, relevant contacts and exchange on topics that are on the minds of indie game makers worldwide.
In the evening, you can also join the Games Industry Party aboard the MS Stubnitz. If you're interested, you can either buy one of the limited combo tickets further down, or head to the Party Ticket sale here on Eventbrite: https://www.eventbrite.de/e/portside-game-assembly-games-industry-party-tickets-1234590847459?aff=brunch
Please note: If you have a Full Conference Ticket for the Portside Game Assembly, it includes the Networking Brunch, the conference aboard the ship and the Games Industry Party. You don't need to buy an additional ticket for any part of the program.
Tickets to the full Portside Game Assembly conference program are not sold publicly. If you’d like to join the full conference program, please head to https://portsideassembly.com/tickets/ to find out whether you are eligible or send us a message at portside@gamecity-hamburg.de.
The Location: Alte Liebe
The restaurant is located in the heart of Hamburg’s famous Speicherstadt, in the “Kaispeicher B”, a historic building that also houses the “Maritime Museum”. Take in the maritime flair right next to the water, take a picture with the giant ship’s propellor, and sit down in the cool interieur or on the sun terrace to enjoy coffee and local specialties from the brunch buffet.
Adress:
Alte Liebe
Koreastraße 1
20457 Hamburg
Near Station „Überseequartier“ (U4)
About Portside Game Assembly:
Portside Game Assembly is a new kind of B2B event where visionaries from the indie game scene meet to exchange on strategies, get inspiration and make contacts that really matter. The premiere of the event will take place on June 27, 2025, in Hamburg. Portside Game Assembly offers an exclusive conference program for leaders of the indie game industry, in addition to networking opportunities for the local games industry and beyond. Every event will take place in a special Hamburg location, offering a memorable experience all around. Find out about the program and who’s attending at https://portsideassembly.com/
Code of Conduct - Safe Space
Gamecity Hamburg is dedicated to providing a harassment-free experience for everyone regardless of gender, gender identity and expression, sexual orientation, disability, physical appearance, body size, race, age or religion.
We do not tolerate harassment of participants in any form. Harassment includes, but is not limited to:
Any comments (written or verbal) that reinforce social structures of domination (related to gender, gender identity and expression, sexual orientation, disability, physical appearance, body size, race, age, religion)
Sexual images in public spaces
Unsolicited sexual advances
Advocating for or encouraging any of the above-mentioned behavior
Should you feel uncomfortable to any extent throughout the duration of one of our events, please approach a team member of Gamecity Hamburg at the venue with the safe word “Hoolahoop”. You will be escorted away from the situation - no questions asked.
Participants asked to stop their harassing behavior are expected to comply immediately. If said person fails to comply, they will be expelled from the event and excluded from future iterations.
If you need to talk to us after the event, don’t hesitate to write to Anna (anna.jaeger@gamecity-hamburg.de) or office@gamecity-hamburg.de and we will get back to you.
    It is organized by Gamecity Hamburg and will last for Dauer nicht verfügbar. 
    Key topics and themes include: Germany Events, Hamburg Events, Things to do in Hamburg, Hamburg Networking, Hamburg Business Networking, #networking, #brunch, #event, #games, #gathering, #gamesindustry, #portside_game_assembly.
    </t>
        </is>
      </c>
      <c r="P1549" t="inlineStr">
        <is>
          <t>[ 8.90029687e-03 -6.04977570e-02  3.86358723e-02 -3.96526791e-02
 -5.15801646e-02  4.97811846e-02  3.86623992e-03 -9.00241837e-04
 -1.43002914e-02  1.48549192e-02 -5.65114208e-02 -5.50873876e-02
 -6.07208684e-02 -4.91503477e-02  9.00025591e-02 -6.21236488e-02
  8.82096812e-02 -1.15605153e-01  2.47134659e-02 -1.82576906e-02
 -4.49108891e-02 -1.07683636e-01 -6.25088140e-02 -5.79251945e-02
 -7.17660859e-02 -6.13513403e-03  8.10423195e-02  3.60103324e-02
 -2.96499301e-03 -5.31140752e-02 -1.23525755e-02  8.95197615e-02
 -3.38214636e-03  3.11455522e-02  1.09897144e-01  5.03252551e-04
  3.45647857e-02 -4.73458469e-02 -2.41364427e-02  3.99869382e-02
 -2.52072103e-02 -5.36419265e-02  8.51069484e-03  5.07579036e-02
  5.81201650e-02 -2.44503506e-02 -2.13414039e-02  1.40437447e-02
  1.64012499e-02  6.67692572e-02  1.16733104e-01 -6.27955347e-02
  6.96888342e-02  6.48702122e-03  4.30676192e-02  3.02277356e-02
 -6.35891780e-02  2.27217302e-02  3.46997194e-02  1.83482748e-02
  3.26697901e-02 -1.87044358e-03 -7.24625140e-02  4.67025302e-03
 -6.70631602e-02  1.33150518e-02  7.02479528e-03  1.07251644e-01
 -1.22851962e-02 -1.11505248e-01 -2.10617557e-02 -8.99715498e-02
 -2.47877669e-02 -2.81585613e-03  3.25910524e-02  3.34603228e-02
  4.43609990e-02 -4.21045627e-03  5.54411486e-02 -2.48577688e-02
 -7.07061887e-02  2.10416410e-02 -4.44501219e-03  3.40446946e-04
 -3.72272693e-02  6.06615655e-03 -2.70481054e-02  6.19168431e-02
  1.20081538e-02  6.96064392e-03 -1.00313537e-01  1.52346976e-02
 -5.27981743e-02  9.57555790e-03 -2.59464346e-02  6.10007718e-02
 -5.32034971e-02  8.98791291e-03  5.79255000e-02  3.96915302e-02
 -2.64972616e-02  1.16441444e-01 -6.28885021e-03  1.13940984e-02
 -4.60368283e-02 -3.45623270e-02 -3.53580676e-02  3.16120498e-02
  5.67950681e-02 -8.65704287e-03 -9.28986669e-02  2.90054958e-02
  1.02621252e-02 -1.13814173e-03 -1.80102997e-02  1.09457515e-01
  2.84116919e-04 -1.92469563e-02  8.21559802e-02 -8.22521448e-02
  1.28785064e-02  5.91063425e-02  3.27803902e-02  4.10388596e-03
 -7.02505335e-02  2.26217918e-02  6.01735115e-02  3.97290091e-33
  6.53275056e-03 -2.00728253e-02  1.45715447e-02 -4.43083420e-03
  9.67355669e-02 -6.59895167e-02  2.22194120e-02 -4.82843183e-02
 -9.27414969e-02  7.06064478e-02 -1.11619391e-01  2.07944419e-02
  3.03214919e-02 -6.50622621e-02  1.66918412e-02 -3.47094350e-02
 -3.51971760e-02 -1.87622886e-02 -3.93831506e-02 -9.80366394e-03
 -2.37940215e-02 -4.76502329e-02 -1.10888202e-02 -8.68220441e-03
  2.47389264e-02  6.17341697e-02  1.26499115e-02 -7.53726438e-03
  1.52899697e-01  3.30839828e-02 -4.50709611e-02  1.28983697e-02
 -1.71736218e-02  3.76502518e-04  5.67600084e-03 -4.71114293e-02
 -4.74988930e-02 -7.69452453e-02 -4.16859910e-02  1.08302338e-02
 -4.62348461e-02 -7.47100189e-02 -1.68608487e-01 -1.26637621e-02
  3.82407270e-02 -7.27756843e-02  3.46489623e-02 -7.55746663e-02
  2.04924896e-01 -1.46684507e-02 -5.56839146e-02 -6.94174878e-03
 -1.97390225e-02  2.91965920e-02 -2.15428509e-02 -1.06897242e-02
  3.48760597e-02 -2.66838353e-02 -8.49762093e-03 -1.68387629e-02
  2.70622801e-02  9.83168632e-02 -1.77670480e-03  3.85541171e-02
  3.67153287e-02  2.63557304e-02  3.00268712e-03 -3.22063491e-02
  1.44665260e-02 -1.05859786e-01  2.49656830e-02 -3.47907506e-02
  6.59191310e-02  3.06393416e-03  9.67029482e-03  6.11633509e-02
 -3.91827337e-02  7.45202377e-02 -2.10428648e-02  1.11048751e-01
  6.58529904e-03  1.65417716e-02 -5.07781189e-03  1.72936823e-02
  5.16136549e-02 -6.82918495e-03  2.32424252e-02 -1.08592510e-02
 -2.62826332e-03  2.33233683e-02 -9.74037051e-02 -1.38016362e-02
  4.21863161e-02  2.46317536e-02 -1.62326638e-02 -4.87831882e-33
  6.96324632e-02 -6.45741671e-02 -1.34106398e-01 -6.21788166e-02
  1.83291230e-02  2.19642017e-02  7.44143203e-02 -4.12184745e-02
  5.85733131e-02  5.73735544e-03 -5.32520823e-02  8.41311589e-02
  6.73488900e-02 -6.85716644e-02 -2.15746276e-02 -4.74833772e-02
  5.61132878e-02  5.63951917e-02  1.93405505e-02  1.94176435e-02
  4.02051508e-02 -1.86644718e-02  7.82343671e-02 -3.74404714e-02
 -4.31257077e-02  1.99835245e-02  1.33969203e-01  4.00194563e-02
 -5.96147664e-02  2.52309348e-02 -2.70730760e-02  3.19549367e-02
  7.52625149e-03  3.96230593e-02  9.82731208e-03  2.22892463e-02
  4.82437760e-02  9.66670178e-03 -1.08122267e-02 -9.67003256e-02
 -2.28130724e-02 -6.44147620e-02 -1.19006380e-01  6.42704666e-02
  5.73578179e-02 -6.57573016e-03 -1.17242910e-01 -9.32923332e-02
 -1.20351808e-02 -1.96421146e-02 -2.65286118e-02  5.92238791e-02
  2.45806836e-02 -2.66545247e-02 -1.31322639e-02  7.63889253e-02
 -8.40634853e-03 -4.91887406e-02  5.91723733e-02  6.89378455e-02
  4.28208970e-02  2.13085748e-02 -1.94948334e-02  6.70794770e-02
  9.51323286e-02 -7.17734173e-03 -1.81183759e-02  1.20548289e-02
  1.86595060e-02  4.71002469e-03 -5.34592681e-02  3.98498774e-02
 -5.46580832e-03  5.20025752e-02 -6.58650994e-02  1.77942161e-02
  4.76627648e-02  8.63281339e-02 -1.05499187e-02 -3.26280971e-03
 -5.94567768e-02  7.55059570e-02  4.92584286e-03 -1.89188018e-03
  7.29661761e-03 -6.75829127e-03 -1.60291721e-03  3.04499008e-02
  4.55092639e-03 -1.60262990e-03 -4.57344353e-02 -5.23409173e-02
  5.02497330e-02  5.06968983e-02  9.28850845e-03 -5.52785160e-08
  4.04218398e-02  1.94564797e-02 -3.66791822e-02 -3.24649503e-03
 -3.07803955e-02 -4.17078249e-02 -7.64046982e-02 -7.17389658e-02
  1.15442118e-02 -7.59616494e-03 -2.29568351e-02  1.68903191e-02
 -2.49643847e-02  7.35523598e-03  5.34623340e-02  4.78240065e-02
 -7.06396392e-03 -6.50613829e-02 -2.75006946e-02 -2.05229092e-02
  4.91847433e-02 -6.27860129e-02  6.26549348e-02  5.76825114e-03
  1.42127434e-02  4.09637094e-02 -3.67607102e-02  6.11561462e-02
 -2.31910683e-02 -4.03928272e-02  8.54611024e-03  1.25872422e-04
 -9.78958793e-03  3.94055061e-02  8.00209194e-02 -1.55674084e-03
 -7.38647357e-02 -7.37260189e-03  3.07115652e-02  8.30887482e-02
 -8.60234573e-02 -5.34336418e-02 -5.49144335e-02 -1.14922700e-02
  3.99552844e-02  7.61970729e-02 -1.15919843e-01 -3.68447695e-03
  2.16458999e-02  7.02641066e-03 -5.17498441e-02 -2.15657800e-02
 -2.88063958e-02 -3.83171327e-02  1.04470737e-02  1.09145306e-01
  9.29560792e-03 -4.77078035e-02  6.71737790e-02 -9.69254039e-03
 -3.26568596e-02  4.99082506e-02 -8.08388367e-02  5.13221622e-02]</t>
        </is>
      </c>
    </row>
    <row r="1550">
      <c r="A1550" s="1" t="n">
        <v>1548</v>
      </c>
      <c r="B1550" t="n">
        <v>545</v>
      </c>
      <c r="C1550" t="inlineStr">
        <is>
          <t>Portside Game Assembly: Games Industry Party</t>
        </is>
      </c>
      <c r="D1550" t="inlineStr">
        <is>
          <t>Friday, June 27</t>
        </is>
      </c>
      <c r="E1550" t="inlineStr">
        <is>
          <t>MS Stubnitz</t>
        </is>
      </c>
      <c r="F1550" t="inlineStr">
        <is>
          <t>Kirchenpauerkai 29 20457 Hamburg, Show map</t>
        </is>
      </c>
      <c r="G1550" t="inlineStr">
        <is>
          <t>film-and-media</t>
        </is>
      </c>
      <c r="H1550" t="inlineStr">
        <is>
          <t>€19.55</t>
        </is>
      </c>
      <c r="I1550" t="inlineStr">
        <is>
          <t>https://www.eventbrite.de/e/portside-game-assembly-games-industry-party-tickets-1234590847459?aff=ebdssbdestsearch</t>
        </is>
      </c>
      <c r="J1550" t="inlineStr">
        <is>
          <t>Join us for the final highlight of Portside Game Assembly: the Games Industry Party, where members of Hamburg’s games industry come together with guests from the international indie game scene who are in town for Portside Game Assembly. The event is open to everyone who is interested in having a cool drink and a chat with visionaries from the indie games scene, employees of local developers and publishers, and everyone else who is involved in making great games.
This ticket includes five beverage vouchers. During the event, snacks will be served.
Please note: this ticket grants access to the Games Industry Party as part of the Portside Game Assembly only. Tickets to the Networking Brunch and a combined ticket offer can be purchased here: https://www.eventbrite.de/e/portside-game-assembly-networking-brunch-tickets-1227903084179?aff=eventbrite
If you have a Full Conference Ticket for the Portside Game Assembly, it includes the Networking Brunch, the conference aboard the ship and the Games Industry Party. You don't need to buy an additional ticket for any part of the program.
Tickets to the full Portside Game Assembly are not sold publicly. If you’d like to join the full conference program, please head to https://portsideassembly.com/tickets/ to find out whether you are eligible or send us a message to portside@gamecity-hamburg.de.
The Location: MS Stubnitz
The MS Stubnitz is a famous hotspot for independet and underground culture in Hamburg. A former refrigeration and transport ship of the GDR deep-sea fishing fleet from 1964, it was converted into a mobile cultural platform in 1992. It is located near the Elbbrücken station and is a center for contemporary live music, club culture, performances, exhibitions, conferences and events. It is a seaworthy industrial monument, “culture.spaceship”, living museum, a monument of cultural heritage and a floating home for different genres and scenes – and on June 27, it will be the home for the first Games Industry Party of the Portside Game Assembly.
Adress:
Kirchenpauerkai
20457 Hamburg
at the subway and S-Bahn Station Elbbrücken (S/U/Bus)
About Portside Game Assembly:
Portside Game Assembly is a new kind of B2B event where visionaries from the indie game scene meet to exchange on strategies, get inspiration and make contacts that really matter. The premiere of the event will take place on June 27, 2025, in Hamburg. Portside Game Assembly offers an exclusive conference program for leaders of the indie game industry, in addition to networking opportunities for the local games industry and beyond. Every event will take place in a special Hamburg location, offering a memorable experience all around. Find out about the program and who’s attending at https://portsideassembly.com/
Code of Conduct - Safe Space
Gamecity Hamburg is dedicated to providing a harassment-free experience for everyone regardless of gender, gender identity and expression, sexual orientation, disability, physical appearance, body size, race, age or religion.
We do not tolerate harassment of participants in any form. Harassment includes, but is not limited to:
Any comments (written or verbal) that reinforce social structures of domination (related to gender, gender identity and expression, sexual orientation, disability, physical appearance, body size, race, age, religion)
Sexual images in public spaces
Unsolicited sexual advances
Advocating for or encouraging any of the above-mentioned behavior
Should you feel uncomfortable to any extent throughout the duration of one of our events, please approach a team member of Gamecity Hamburg at the venue with the safe word “Hoolahoop”. You will be escorted away from the situation - no questions asked.
Participants asked to stop their harassing behavior are expected to comply immediately. If said person fails to comply, they will be expelled from the event and excluded from future iterations.
If you need to talk to us after the event, don’t hesitate to write to Anna (anna.jaeger@gamecity-hamburg.de) or office@gamecity-hamburg.de and we will get back to you.</t>
        </is>
      </c>
      <c r="K1550" t="inlineStr">
        <is>
          <t>Gamecity Hamburg</t>
        </is>
      </c>
      <c r="L1550" t="inlineStr">
        <is>
          <t>Refund Policy
No Refunds</t>
        </is>
      </c>
      <c r="M1550" t="inlineStr">
        <is>
          <t>Dauer nicht verfügbar</t>
        </is>
      </c>
      <c r="N1550" t="inlineStr">
        <is>
          <t>Germany Events, Hamburg Events, Things to do in Hamburg, Hamburg Networking, Hamburg Film &amp; Media Networking, #hamburg, #gamedev, #videogames, #gamedevelopment, #industryparty, #indiegames, #gamesindustry, #msstubnitz</t>
        </is>
      </c>
      <c r="O1550" t="inlineStr">
        <is>
          <t xml:space="preserve">
    The event titled "Portside Game Assembly: Games Industry Party" is scheduled to take place on Friday, June 27 at MS Stubnitz, 
    specifically at Kirchenpauerkai 29 20457 Hamburg, Show map. This event falls under the "film-and-media" category. 
    Description: Join us for the final highlight of Portside Game Assembly: the Games Industry Party, where members of Hamburg’s games industry come together with guests from the international indie game scene who are in town for Portside Game Assembly. The event is open to everyone who is interested in having a cool drink and a chat with visionaries from the indie games scene, employees of local developers and publishers, and everyone else who is involved in making great games.
This ticket includes five beverage vouchers. During the event, snacks will be served.
Please note: this ticket grants access to the Games Industry Party as part of the Portside Game Assembly only. Tickets to the Networking Brunch and a combined ticket offer can be purchased here: https://www.eventbrite.de/e/portside-game-assembly-networking-brunch-tickets-1227903084179?aff=eventbrite
If you have a Full Conference Ticket for the Portside Game Assembly, it includes the Networking Brunch, the conference aboard the ship and the Games Industry Party. You don't need to buy an additional ticket for any part of the program.
Tickets to the full Portside Game Assembly are not sold publicly. If you’d like to join the full conference program, please head to https://portsideassembly.com/tickets/ to find out whether you are eligible or send us a message to portside@gamecity-hamburg.de.
The Location: MS Stubnitz
The MS Stubnitz is a famous hotspot for independet and underground culture in Hamburg. A former refrigeration and transport ship of the GDR deep-sea fishing fleet from 1964, it was converted into a mobile cultural platform in 1992. It is located near the Elbbrücken station and is a center for contemporary live music, club culture, performances, exhibitions, conferences and events. It is a seaworthy industrial monument, “culture.spaceship”, living museum, a monument of cultural heritage and a floating home for different genres and scenes – and on June 27, it will be the home for the first Games Industry Party of the Portside Game Assembly.
Adress:
Kirchenpauerkai
20457 Hamburg
at the subway and S-Bahn Station Elbbrücken (S/U/Bus)
About Portside Game Assembly:
Portside Game Assembly is a new kind of B2B event where visionaries from the indie game scene meet to exchange on strategies, get inspiration and make contacts that really matter. The premiere of the event will take place on June 27, 2025, in Hamburg. Portside Game Assembly offers an exclusive conference program for leaders of the indie game industry, in addition to networking opportunities for the local games industry and beyond. Every event will take place in a special Hamburg location, offering a memorable experience all around. Find out about the program and who’s attending at https://portsideassembly.com/
Code of Conduct - Safe Space
Gamecity Hamburg is dedicated to providing a harassment-free experience for everyone regardless of gender, gender identity and expression, sexual orientation, disability, physical appearance, body size, race, age or religion.
We do not tolerate harassment of participants in any form. Harassment includes, but is not limited to:
Any comments (written or verbal) that reinforce social structures of domination (related to gender, gender identity and expression, sexual orientation, disability, physical appearance, body size, race, age, religion)
Sexual images in public spaces
Unsolicited sexual advances
Advocating for or encouraging any of the above-mentioned behavior
Should you feel uncomfortable to any extent throughout the duration of one of our events, please approach a team member of Gamecity Hamburg at the venue with the safe word “Hoolahoop”. You will be escorted away from the situation - no questions asked.
Participants asked to stop their harassing behavior are expected to comply immediately. If said person fails to comply, they will be expelled from the event and excluded from future iterations.
If you need to talk to us after the event, don’t hesitate to write to Anna (anna.jaeger@gamecity-hamburg.de) or office@gamecity-hamburg.de and we will get back to you.
    It is organized by Gamecity Hamburg and will last for Dauer nicht verfügbar. 
    Key topics and themes include: Germany Events, Hamburg Events, Things to do in Hamburg, Hamburg Networking, Hamburg Film &amp; Media Networking, #hamburg, #gamedev, #videogames, #gamedevelopment, #industryparty, #indiegames, #gamesindustry, #msstubnitz.
    </t>
        </is>
      </c>
      <c r="P1550" t="inlineStr">
        <is>
          <t>[ 4.44557099e-03 -2.86986548e-02 -7.86506338e-04 -5.40384501e-02
 -9.77319758e-03  9.19071510e-02  7.42481947e-02 -2.66088154e-02
  1.00942301e-02 -3.44073097e-03 -1.02553386e-02 -5.47213815e-02
 -7.64935240e-02  5.57007326e-04  7.07058758e-02 -7.54776523e-02
  9.47627351e-02 -1.52323514e-01  1.44026075e-02  7.32282642e-03
 -1.14836907e-02 -1.12624355e-01 -4.48306575e-02 -4.43809330e-02
 -7.10398853e-02  4.72326614e-02  4.83842753e-02  2.52273642e-02
 -2.71820705e-02 -7.11740255e-02  4.42659818e-02  6.35166541e-02
  1.53191597e-03 -7.04004709e-03  1.29628539e-01  6.33120444e-03
  2.71529499e-02 -1.19626276e-01 -8.81268233e-02  3.99662182e-02
 -1.38432244e-02 -4.10042666e-02  2.63307635e-02  5.53266443e-02
  3.24098580e-02 -5.94361462e-02 -2.75337324e-03  2.15432029e-02
  1.30292512e-02  9.57587734e-02  3.67118083e-02 -7.42208287e-02
  7.15806782e-02 -2.85093412e-02  8.16928297e-02  2.80547631e-03
 -3.98789048e-02 -2.62824781e-02  1.16856024e-02  2.70823315e-02
  1.80112635e-04 -3.38947773e-02 -5.98354340e-02  1.59345865e-02
 -6.30517378e-02 -1.82355568e-02 -2.13450957e-02  5.76887429e-02
 -3.65888923e-02 -1.16803706e-01 -1.34623721e-02 -6.61132336e-02
  7.23590255e-02 -3.96827757e-02  1.27772931e-02  1.57966632e-02
  6.58711279e-03 -4.18189913e-02  2.86001582e-02 -3.19636352e-02
 -5.92865124e-02 -4.29140627e-02 -2.56285314e-02 -5.63059375e-03
 -2.18502898e-02  1.93983410e-02 -3.76047529e-02  2.84150126e-03
  7.86448270e-03  5.61943837e-02 -1.23419426e-01  1.63014058e-03
  6.37133082e-04 -8.04458396e-04 -3.94044444e-02  1.81693956e-02
 -3.67792025e-02 -1.58927999e-02  5.78520820e-02  4.29974422e-02
 -1.66135635e-02  1.37483388e-01 -3.74187739e-03 -1.85617004e-02
 -5.42921387e-03 -6.06552809e-02 -5.34832589e-02  6.91800341e-02
  6.97778957e-03 -1.68656744e-02 -9.99919698e-02  7.97994733e-02
  6.79004416e-02  1.73802543e-02 -5.25811464e-02  9.55962017e-02
 -1.76695380e-02 -3.83177921e-02  6.52782395e-02 -1.04515135e-01
  2.66719870e-02  1.01119019e-01  7.57494047e-02  3.32410596e-02
 -6.98758885e-02  1.98689774e-02  3.06671336e-02  4.16663560e-33
 -3.43289748e-02 -7.56945536e-02 -1.63911041e-02  4.43920419e-02
  1.25161543e-01 -4.18456011e-02  4.59642075e-02 -2.87920833e-02
 -6.08558580e-02  4.07075174e-02 -9.79815498e-02 -3.36739421e-02
  4.97408630e-03 -2.00584996e-02  2.48242635e-02 -4.89848107e-02
 -3.11377272e-02  2.01970004e-02 -4.71924320e-02 -2.72134617e-02
 -4.52548787e-02 -2.73834504e-02  2.09905247e-05  9.68302786e-03
  8.28214828e-03  8.93615410e-02 -4.33578063e-03  1.06103802e-02
  1.65010065e-01  3.46804671e-02 -2.96721701e-02  5.63677549e-02
  5.73294796e-03 -4.19469737e-02  4.78021018e-02 -2.31588706e-02
 -1.16763562e-02 -8.37075412e-02 -4.39971685e-02 -1.07377227e-02
 -4.25903127e-02 -4.80337888e-02 -1.19426310e-01 -2.12352891e-02
 -2.37796195e-02 -4.30492871e-02  1.58970561e-02 -3.22190560e-02
  1.40806511e-01 -3.05833109e-02 -1.52001865e-02 -4.05707769e-03
  6.92467857e-03  4.13226746e-02 -8.03166702e-02 -2.20370404e-02
  5.01689874e-03 -4.03467417e-02 -3.92706394e-02 -5.93546517e-02
  5.28385043e-02  8.46833736e-02  1.17078405e-02 -3.73338000e-03
 -4.07154020e-03  5.92594407e-02  4.96349037e-02 -6.81241825e-02
  2.39410643e-02 -4.09333855e-02  4.46621850e-02  1.67983789e-02
  8.03588107e-02 -1.60691012e-02  1.98765472e-02  7.73317143e-02
 -2.21910719e-02  6.32565692e-02  1.52033428e-02  7.69261494e-02
  4.13929531e-03 -1.58939231e-02  3.34270336e-02  1.36758853e-03
  3.68856080e-02 -1.27669447e-03  3.18048894e-02 -3.49637307e-02
  7.34818866e-03 -1.72156431e-02 -8.33277926e-02 -2.37527825e-02
  3.17875557e-02  7.99353793e-03 -1.06194848e-02 -6.73926927e-33
  5.35798259e-02 -7.91064873e-02 -1.01728708e-01 -8.14759582e-02
  6.58687809e-03  2.01820163e-03  1.23982383e-02 -1.95296425e-02
  7.12556094e-02 -1.31520154e-02 -8.42810422e-02  1.10954463e-01
  3.83426175e-02 -3.76344249e-02 -5.25179915e-02 -3.17349397e-02
  3.00331675e-02  5.67713305e-02  5.73879071e-02  8.96559935e-03
  9.27042868e-03 -1.83103830e-02  6.13482222e-02 -7.22095277e-03
 -4.82040942e-02  2.33959965e-02  1.09795861e-01  3.75013449e-03
 -7.11581111e-02  4.09948826e-03 -1.80357937e-02 -1.64085012e-02
 -2.67131515e-02  1.29498485e-02  4.16528946e-03  3.65093052e-02
  2.91752331e-02 -1.89169252e-03 -2.16545761e-02 -1.62194408e-02
  1.91852171e-02 -5.18556274e-02 -1.25597879e-01  7.60381445e-02
  3.66931558e-02  1.14490250e-02 -1.00604624e-01 -1.19844310e-01
 -7.59479869e-03 -3.84145882e-03 -3.06851435e-02  1.83044281e-02
  2.87159253e-02  1.78743843e-02 -1.24937017e-02  8.30239058e-02
 -1.47021944e-02 -7.54996240e-02  9.31194723e-02  1.60402097e-02
  2.03263778e-02  6.31185919e-02 -6.74666688e-02  2.64604595e-02
  1.02776989e-01  1.57316588e-02 -4.23520245e-02 -5.90661308e-03
  2.10147239e-02 -1.16434023e-02 -2.85595767e-02  5.62689872e-03
 -3.35193425e-02  7.10456669e-02 -4.07954119e-02  8.25525075e-03
  2.55119521e-03  8.56157839e-02  1.66562363e-03 -1.91739423e-03
 -2.74014883e-02  3.43055241e-02  1.70638468e-02  2.91333869e-02
  4.68782447e-02  6.81265350e-03  1.02167748e-01 -8.77264945e-04
 -1.23945223e-02  4.71841730e-02 -2.20920295e-02 -1.02124466e-02
  5.97387552e-02  4.91065718e-02  5.15238754e-02 -5.55934925e-08
  3.61842960e-02  3.38052623e-02 -3.99798937e-02 -6.41691359e-03
 -1.50617110e-02 -1.01100519e-01 -1.07643858e-01 -2.09051035e-02
  3.32227647e-02  1.48825087e-02  3.54904495e-03  2.34597493e-02
 -2.65910458e-02 -4.40260954e-02  1.40728923e-02  6.92234933e-02
 -4.69349287e-02 -6.22910559e-02 -4.12802249e-02 -1.08865723e-02
  2.73111295e-02 -2.80901622e-02  6.95297271e-02  7.44024757e-03
 -3.69507335e-02  2.07063295e-02 -1.54934628e-02  6.83027506e-02
  3.16550932e-03 -2.11720858e-02 -2.82461867e-02  1.41211245e-02
 -3.09551395e-02  2.05971282e-02  3.25879566e-02 -2.64479499e-02
 -6.56460449e-02 -5.87811843e-02  5.21068424e-02  8.59649256e-02
 -9.61891934e-02 -1.07792370e-01 -8.17030668e-02  5.34806214e-03
  5.32045439e-02  7.44829774e-02 -1.17785975e-01  7.11043039e-03
 -2.19961796e-02  1.33370897e-02 -7.78489709e-02  2.87312809e-02
 -3.95870395e-02  2.14375798e-02  1.84502713e-02  2.19328329e-02
  6.90501695e-03  1.13104163e-02  7.39941970e-02  3.88566125e-03
  2.38593780e-02  4.18948457e-02 -7.22084045e-02  2.96810828e-02]</t>
        </is>
      </c>
    </row>
    <row r="1551">
      <c r="A1551" s="1" t="n">
        <v>1549</v>
      </c>
      <c r="B1551" t="n">
        <v>546</v>
      </c>
      <c r="C1551" t="inlineStr">
        <is>
          <t>Steife Brise Tagesworkshop "Woher? Wohin?"</t>
        </is>
      </c>
      <c r="D1551" t="inlineStr">
        <is>
          <t>Samstag, 28. Juni</t>
        </is>
      </c>
      <c r="E1551" t="inlineStr">
        <is>
          <t>Steife Brise Probebühne</t>
        </is>
      </c>
      <c r="F1551" t="inlineStr">
        <is>
          <t>Haubachstra´ße 80 22765 Hamburg</t>
        </is>
      </c>
      <c r="G1551" t="inlineStr">
        <is>
          <t>arts</t>
        </is>
      </c>
      <c r="H1551" t="inlineStr">
        <is>
          <t>95 €</t>
        </is>
      </c>
      <c r="I1551" t="inlineStr">
        <is>
          <t>https://www.eventbrite.de/e/steife-brise-tagesworkshop-woher-wohin-tickets-1251504937959?aff=ebdssbdestsearch</t>
        </is>
      </c>
      <c r="J1551" t="inlineStr">
        <is>
          <t>Level: ab Windstärke 5
➤ Unsere Windstärke-5-Kurse sind für erfahrene Improspieler*innen, die bereits routiniert vor Publikum improvisieren und ihre Szenen auf ein neues Niveau heben wollen. Hier geht es um Präzision, Tiefe und bewusste Entscheidungen – für Spiel mit maximaler Relevanz und Wirkung.
Termin: 28. Juni 2025 von 11:00 – 17:30 Uhr
Trainer: Jan-Henrik Sievers
Kosten: 95,00 €
Ort: Steife Brise Probebühne, Haubachstraße 80, 22765 Hamburg
Manchmal wissen wir genau, wo wir stehen – und manchmal stolpern wir einfach ins Ungewisse. In diesem Improkurs für fortgeschrittene Improspieler*innen erkunden wir, wie Geschichten entstehen, Figuren sich entwickeln und Szenen auf unerwartete Weise entfalten.
Woher? Wir schauen auf den Ursprung einer Szene: Muss sie immer am Anfang beginnen? Welche Momente eignen sich als Einstieg?
Wohin? Nicht jede Szene muss auserzählt werden – wo könnten spannende Beats liegen, an denen wir abbrechen oder einen neuen Impuls setzen?
Mit spielerischen Übungen, Spontaneität und Freude am Unvorhersehbaren lernen wir, Szenen aus neuen Perspektiven zu betrachten, gezielt Einstiege und Enden zu setzen und dem Moment zu vertrau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t>
        </is>
      </c>
      <c r="K1551" t="inlineStr">
        <is>
          <t>Steife Brise Theaterschule</t>
        </is>
      </c>
      <c r="L1551" t="inlineStr">
        <is>
          <t>Rückerstattungsrichtlinie
Rückerstattungen bis zu 7 Tage vor dem Event</t>
        </is>
      </c>
      <c r="M1551" t="inlineStr">
        <is>
          <t>Eventdauer: 6 Stunden 30 Minuten</t>
        </is>
      </c>
      <c r="N1551" t="inlineStr">
        <is>
          <t>Events in Deutschland, Events in Hansestadt Hamburg, Events in Hamburg, Hamburg Kurse, Hamburg Kunst Kurse, #workshop, #improv, #improvisation, #hamburg, #kurs, #steife_brise, #hamburg_events</t>
        </is>
      </c>
      <c r="O1551" t="inlineStr">
        <is>
          <t xml:space="preserve">
    The event titled "Steife Brise Tagesworkshop "Woher? Wohin?"" is scheduled to take place on Samstag, 28. Juni at Steife Brise Probebühne, 
    specifically at Haubachstra´ße 80 22765 Hamburg. This event falls under the "arts" category. 
    Description: Level: ab Windstärke 5
➤ Unsere Windstärke-5-Kurse sind für erfahrene Improspieler*innen, die bereits routiniert vor Publikum improvisieren und ihre Szenen auf ein neues Niveau heben wollen. Hier geht es um Präzision, Tiefe und bewusste Entscheidungen – für Spiel mit maximaler Relevanz und Wirkung.
Termin: 28. Juni 2025 von 11:00 – 17:30 Uhr
Trainer: Jan-Henrik Sievers
Kosten: 95,00 €
Ort: Steife Brise Probebühne, Haubachstraße 80, 22765 Hamburg
Manchmal wissen wir genau, wo wir stehen – und manchmal stolpern wir einfach ins Ungewisse. In diesem Improkurs für fortgeschrittene Improspieler*innen erkunden wir, wie Geschichten entstehen, Figuren sich entwickeln und Szenen auf unerwartete Weise entfalten.
Woher? Wir schauen auf den Ursprung einer Szene: Muss sie immer am Anfang beginnen? Welche Momente eignen sich als Einstieg?
Wohin? Nicht jede Szene muss auserzählt werden – wo könnten spannende Beats liegen, an denen wir abbrechen oder einen neuen Impuls setzen?
Mit spielerischen Übungen, Spontaneität und Freude am Unvorhersehbaren lernen wir, Szenen aus neuen Perspektiven zu betrachten, gezielt Einstiege und Enden zu setzen und dem Moment zu vertrauen.
Platz gebucht und nun doch keine Zeit?
Bis zu 14 Tage vor dem Workshop erstatten wir dir 100 % deiner Kosten. Schreibe uns dafür einfach eine Mail an theaterschule@steife-brise.de.
Solltest du spontaner absagen müssen (&lt;14 Tage), können wir dir zwei Optionen anbieten:
1. Du darfst das Ticket kostenfrei auf eine andere Person umschreiben. Schreibe uns per Mail einfach, wie dein Nachrücker heißt.
...oder...
2. Wir erstatten dir 50 % deines Tickets zurück.
Am Tag der Veranstaltung ist eine Stornierung aus organisatorischen Gründen nicht mehr möglich.
Hast du weitere Fragen? Oder Buchungsschwierigkeiten?
Schreib uns: theaterschule@steife-brise.de :)
    It is organized by Steife Brise Theaterschule and will last for Eventdauer: 6 Stunden 30 Minuten. 
    Key topics and themes include: Events in Deutschland, Events in Hansestadt Hamburg, Events in Hamburg, Hamburg Kurse, Hamburg Kunst Kurse, #workshop, #improv, #improvisation, #hamburg, #kurs, #steife_brise, #hamburg_events.
    </t>
        </is>
      </c>
      <c r="P1551" t="inlineStr">
        <is>
          <t>[ 8.60602967e-03  6.35904670e-02 -7.92455208e-03  8.63896590e-03
 -7.38226762e-03 -4.88256589e-02 -4.83488627e-02 -1.90730467e-02
 -3.73047553e-02 -4.60576415e-02 -2.73853075e-02 -4.20766398e-02
 -3.89921106e-02 -3.97342741e-02 -1.58725232e-02 -1.74912834e-03
  3.48053128e-02 -3.46740484e-02  1.61567815e-02 -1.59257390e-02
 -3.52931693e-02 -1.19003348e-01  1.62648167e-02  4.99409027e-02
 -4.05871347e-02  1.21487686e-02 -3.91732529e-02  2.85016336e-02
  2.01938394e-03 -3.08345072e-03 -7.69390725e-03 -4.01159711e-02
 -2.50711199e-02 -1.37842502e-02  2.13711560e-02  1.13653637e-01
  6.11655675e-02 -9.88321975e-02 -6.24714494e-02  1.38024405e-01
 -5.37574776e-02 -3.83017734e-02 -1.10088997e-01  4.73493077e-02
  8.99878517e-02  5.85503876e-03 -9.86924674e-03 -3.14576621e-03
 -1.77382097e-01  6.26369417e-02  6.59459503e-04 -1.06475711e-01
  3.11310124e-02 -3.53177860e-02 -8.18708632e-03  3.68781090e-02
 -6.75579309e-02 -5.87593243e-02  7.82638565e-02 -2.95939781e-02
 -8.07613973e-03  1.22396844e-02 -2.35454179e-02 -4.22068462e-02
 -9.98694226e-02 -1.70313418e-02 -6.72098026e-02  7.56464973e-02
  7.81242475e-02 -3.62026952e-02  1.12583272e-01 -7.16250837e-02
 -6.89229220e-02  3.54130156e-02  6.08584359e-02  3.10231722e-03
 -1.28657022e-03 -1.63592156e-02 -1.75754465e-02 -1.04354978e-01
  1.11801433e-03 -8.01246986e-02  3.39207985e-02 -1.55282849e-02
  4.56264913e-02 -6.22808076e-02 -3.59604955e-02 -3.00837755e-02
  7.68817365e-02  4.77515049e-02 -1.36694042e-02 -3.52572580e-03
 -1.07581414e-01  5.13606854e-02  1.93855986e-02  1.61828268e-02
 -7.20895827e-02  5.52214794e-02  2.03567538e-02  6.68466762e-02
  1.72545705e-02  1.74837152e-03 -2.03348622e-02  3.96586061e-02
 -4.99475151e-02 -1.23279439e-02  1.54235102e-02  1.49113880e-02
 -5.24741877e-03 -3.12659591e-02 -4.97131012e-02  5.60870394e-03
  1.15479939e-01 -6.39661625e-02 -2.84755919e-02  1.05832629e-01
  5.46348235e-03  6.78771315e-03 -7.57161388e-03 -3.00229620e-03
  7.57000148e-02  6.35114387e-02  6.18213564e-02 -4.75884490e-02
 -6.64728284e-02  3.56891379e-02 -4.80137300e-04  1.54999686e-32
  3.23585644e-02 -1.33183114e-02  2.43660640e-02  7.92657956e-02
  1.18702315e-02 -1.25262411e-02  1.02453679e-02 -1.36395665e-02
 -1.13972137e-02 -5.06463461e-02 -1.24811195e-02  2.37842929e-02
 -8.89968276e-02 -4.90939729e-02  1.09766141e-01 -5.24943992e-02
  6.16690740e-02  6.30909428e-02 -3.93440239e-02 -1.89988911e-02
 -5.05155697e-02 -2.42798030e-02 -3.24571617e-02 -7.06529617e-02
  4.58521843e-02  7.76275396e-02  1.49009284e-02 -6.54085055e-02
  2.45675873e-02  5.79044186e-02  2.50782315e-02 -5.01954295e-02
  3.64731960e-02 -5.08374348e-02 -5.20606637e-02 -2.72391513e-02
 -5.66385593e-03 -7.67132565e-02 -4.27934341e-02 -5.77089600e-02
  2.45870333e-02 -4.46359329e-02 -2.29710713e-02 -5.02638780e-02
  5.58257848e-03  4.88146208e-02  4.16850671e-02  1.53946755e-02
  1.04943089e-01  4.65614237e-02 -3.41487452e-02  1.96580365e-02
 -3.33971828e-02 -1.04655651e-02  1.58749390e-02  2.28885114e-02
  6.78218063e-03 -2.72737201e-02  1.81598701e-02 -2.82087456e-02
  2.66121086e-02  9.33615416e-02  3.83196622e-02  4.89047058e-02
 -2.11135298e-02  9.08995047e-03  4.81358692e-02  1.28588863e-02
  3.39775607e-02 -8.83653108e-03 -1.10073991e-01  3.14908512e-02
  1.05405143e-02 -9.27342102e-02  5.09832464e-02  3.28328982e-02
  4.67922315e-02  5.78723401e-02  2.70717614e-03  5.17255701e-02
 -5.06954715e-02 -1.03793265e-02  4.24018875e-02 -2.24631354e-02
 -1.28501393e-02 -1.60811227e-02  3.13771553e-02 -3.24264616e-02
 -1.91408228e-02  1.01846471e-01  2.20747683e-02  5.68338074e-02
 -3.36960331e-02  1.05178775e-02 -2.79443711e-02 -1.44074891e-32
  3.37326936e-02 -4.52106148e-02 -8.92727226e-02 -2.75691245e-02
  1.81293953e-02 -3.30648688e-03 -2.86380295e-02  1.48579085e-04
 -2.49772109e-02 -1.61792785e-02  8.57878402e-02 -6.12988770e-02
 -8.37591290e-02 -3.87079408e-03  1.03664007e-02 -1.10367779e-02
  1.41622471e-02  9.01779812e-03 -3.21720541e-02 -6.65770918e-02
  7.71523565e-02  2.47808676e-02 -8.84721503e-02 -6.64948067e-03
  1.47002237e-02  8.62460509e-02  1.13011032e-01  5.88464225e-03
  8.99194274e-03 -2.41746847e-02 -3.79517637e-02 -5.59745505e-02
 -7.06092967e-03  1.14890523e-01  1.37085207e-02  6.37088865e-02
  1.21753789e-01 -5.65984938e-03 -3.88156436e-02 -8.21011979e-03
  2.64887363e-02 -2.17943545e-02 -1.10496446e-01  9.00661759e-03
 -3.44868712e-02  2.98135937e-03 -4.47138101e-02 -5.48446774e-02
  6.02404885e-02 -4.50036824e-02  4.00362574e-02  2.15749517e-02
 -4.45613489e-02 -1.67796127e-02  2.31313668e-02 -2.04157475e-02
 -4.92370315e-02 -8.83732289e-02 -9.12052616e-02  2.76163183e-02
  3.71426344e-02  8.57245326e-02 -7.96831846e-02  2.02336926e-02
  4.94615920e-02 -2.40851305e-02 -2.35114042e-02 -2.37448756e-02
 -4.04480286e-02 -7.73898733e-04 -1.30286850e-02  1.24768458e-01
  3.42135839e-02 -2.14430913e-02 -2.46421080e-02  5.28409667e-02
  8.54149833e-02  1.47830341e-02 -3.84682454e-02 -3.15281432e-05
 -1.58106998e-01 -1.90139450e-02  3.42176817e-02  5.36526404e-02
  1.69930663e-02  1.27306730e-02 -5.71882874e-02  5.83214909e-02
  4.19679247e-02  2.70900950e-02  6.07184768e-02 -1.95639953e-02
  5.39460685e-03  5.61611801e-02 -1.75558813e-02 -7.00389151e-08
 -5.88056259e-02  5.83495200e-03 -8.04214105e-02 -3.08898408e-02
 -2.29612626e-02 -2.40713414e-02  3.35368142e-02 -3.76787484e-02
 -8.27999562e-02  5.89993261e-02 -3.15370262e-02  5.62847219e-02
 -8.46822094e-03 -4.72995862e-02 -7.22984225e-03 -9.37897861e-02
 -3.90178673e-02  2.08319221e-02 -3.74788120e-02 -8.42662975e-02
  8.47201794e-02  1.62415095e-02  2.03132797e-02 -4.51775827e-02
 -1.77482218e-02 -6.35252669e-02 -5.66488393e-02  8.31397772e-02
 -5.04120300e-03 -6.62205741e-02  2.25758497e-02 -5.05271088e-03
 -1.52165201e-02  5.26455604e-02  3.91394868e-02  1.16340499e-02
 -6.55926988e-02  5.16183227e-02 -1.06912091e-01  5.87478243e-02
 -4.66863392e-03 -3.15857045e-02 -1.82718094e-02  3.31865139e-02
  8.43123868e-02  4.47144397e-02 -4.40966859e-02  3.27329105e-03
  6.21260516e-02  1.55496523e-02 -7.00799823e-02  5.27077960e-03
  9.01913047e-02  2.57999767e-02 -1.34896068e-02  1.22422688e-01
  2.46738959e-02 -3.46382894e-02 -6.14821166e-02 -2.04965752e-03
  3.78576778e-02 -5.34304455e-02  2.71533877e-02  8.92291218e-02]</t>
        </is>
      </c>
    </row>
    <row r="1552">
      <c r="A1552" s="1" t="n">
        <v>1550</v>
      </c>
      <c r="B1552" t="n">
        <v>547</v>
      </c>
      <c r="C1552" t="inlineStr">
        <is>
          <t>SUMMER &amp; WINE</t>
        </is>
      </c>
      <c r="D1552" t="inlineStr">
        <is>
          <t>Wednesday, July 2</t>
        </is>
      </c>
      <c r="E1552" t="inlineStr">
        <is>
          <t>Monkeys Wine Boutique</t>
        </is>
      </c>
      <c r="F1552" t="inlineStr">
        <is>
          <t>Schinkelstraße 14 22303 Hamburg, Show map</t>
        </is>
      </c>
      <c r="G1552" t="inlineStr">
        <is>
          <t>food-and-drink</t>
        </is>
      </c>
      <c r="H1552" t="inlineStr">
        <is>
          <t>Kostenlos</t>
        </is>
      </c>
      <c r="I1552" t="inlineStr">
        <is>
          <t>https://www.eventbrite.de/e/summer-wine-tickets-1224607176029?aff=ebdssbdestsearch</t>
        </is>
      </c>
      <c r="J1552" t="inlineStr">
        <is>
          <t>Summer &amp; Wine: Ein Fest für die Sinne
Genieße den Sommer im Glas! Bei unserem "Summer &amp; Wine" Tasting dreht sich alles um leichte, fruchtige und erfrischende Weine, die den Sommer perfekt einfangen. Egal, ob für das nächste Grillfest, ein Picknick oder entspannte Abende auf der Terrasse – hier findest du deinen Favoriten.
Was dich erwartet:
Sechs handverlesene Sommerweine – von spritzigen Weißweinen über fruchtige Rosés bis hin zu leichten Rotweinen, die perfekt gekühlt genossen werden können.
Geführte Verkostung – begleitet von einem erfahrenen Weinhändler, der dir spannende Geschichten zu den Weinen und Tipps für die perfekte Sommerbegleitung gibt.
Inspiration für deine Sommermomente – finde den idealen Wein für heiße Tage und laue Nächte.
Die original Monkeys Vesper-Platte - unsere abwechslungsreiche Vesper-Platte mit verschiedenen Käsen, Wurstspäzialitäten &amp; kleinen saisonalen Snacks, dazu reichen wir Brot &amp; Olivenöl
Das Highlight:
Wir stellen dir Weine vor, die nicht nur Lust auf Sommer machen, sondern mit ihrer Vielseitigkeit überraschen.
Für wen ist das Event geeignet?
Für alle, die den Sommer lieben und das passende Weinerlebnis dazu suchen.
Dauer: ca. 2,5 Std., Wein, Snacks und Wasser inkl.</t>
        </is>
      </c>
      <c r="K1552" t="inlineStr">
        <is>
          <t>Monkeys Wine Boutique</t>
        </is>
      </c>
      <c r="L1552" t="inlineStr">
        <is>
          <t>Refund Policy
Refunds up to 7 days before event</t>
        </is>
      </c>
      <c r="M1552" t="inlineStr">
        <is>
          <t>Event lasts 2 hours 30 minutes</t>
        </is>
      </c>
      <c r="N1552" t="inlineStr">
        <is>
          <t>Germany Events, Hamburg Events, Things to do in Hamburg, Hamburg Festivals, Hamburg Food &amp; Drink Festivals, #relaxation, #outdoor, #tasting, #picnic, #sunshine</t>
        </is>
      </c>
      <c r="O1552" t="inlineStr">
        <is>
          <t xml:space="preserve">
    The event titled "SUMMER &amp; WINE" is scheduled to take place on Wednesday, July 2 at Monkeys Wine Boutique, 
    specifically at Schinkelstraße 14 22303 Hamburg, Show map. This event falls under the "food-and-drink" category. 
    Description: Summer &amp; Wine: Ein Fest für die Sinne
Genieße den Sommer im Glas! Bei unserem "Summer &amp; Wine" Tasting dreht sich alles um leichte, fruchtige und erfrischende Weine, die den Sommer perfekt einfangen. Egal, ob für das nächste Grillfest, ein Picknick oder entspannte Abende auf der Terrasse – hier findest du deinen Favoriten.
Was dich erwartet:
Sechs handverlesene Sommerweine – von spritzigen Weißweinen über fruchtige Rosés bis hin zu leichten Rotweinen, die perfekt gekühlt genossen werden können.
Geführte Verkostung – begleitet von einem erfahrenen Weinhändler, der dir spannende Geschichten zu den Weinen und Tipps für die perfekte Sommerbegleitung gibt.
Inspiration für deine Sommermomente – finde den idealen Wein für heiße Tage und laue Nächte.
Die original Monkeys Vesper-Platte - unsere abwechslungsreiche Vesper-Platte mit verschiedenen Käsen, Wurstspäzialitäten &amp; kleinen saisonalen Snacks, dazu reichen wir Brot &amp; Olivenöl
Das Highlight:
Wir stellen dir Weine vor, die nicht nur Lust auf Sommer machen, sondern mit ihrer Vielseitigkeit überraschen.
Für wen ist das Event geeignet?
Für alle, die den Sommer lieben und das passende Weinerlebnis dazu suchen.
Dauer: ca. 2,5 Std., Wein, Snacks und Wasser inkl.
    It is organized by Monkeys Wine Boutique and will last for Event lasts 2 hours 30 minutes. 
    Key topics and themes include: Germany Events, Hamburg Events, Things to do in Hamburg, Hamburg Festivals, Hamburg Food &amp; Drink Festivals, #relaxation, #outdoor, #tasting, #picnic, #sunshine.
    </t>
        </is>
      </c>
      <c r="P1552" t="inlineStr">
        <is>
          <t>[-2.29280144e-02  4.22449317e-03 -2.61406992e-02  2.98717362e-03
  3.94301079e-02  1.94621999e-02 -3.32254581e-02 -5.81830628e-02
 -6.68356149e-03 -3.45448330e-02  6.84338883e-02 -9.57338735e-02
 -3.66388597e-02  4.71871160e-02  5.19114099e-02  1.15553280e-02
  3.69903445e-02 -9.54084098e-02  4.89271618e-02  7.37736700e-03
  2.59460136e-02 -1.22148439e-01 -1.69713311e-02  6.10737242e-02
 -2.77409982e-02  2.17437348e-03  6.29221136e-03  7.47063234e-02
 -3.76523845e-02  2.77490392e-02  3.19945067e-02  3.51463184e-02
 -7.21461996e-02 -7.79930800e-02  3.34127024e-02  1.21505614e-02
  8.65179226e-02 -1.92792550e-01 -1.84482187e-02  1.09156191e-01
 -4.84118145e-03 -1.65604148e-02 -8.98590684e-02  4.03585136e-02
 -7.67504377e-03  9.74340588e-02  4.69801612e-02  1.50073534e-02
 -5.08385524e-02 -5.75444615e-03  6.05015233e-02  2.77943108e-02
  4.83573452e-02 -1.06495887e-01  2.17019916e-02 -3.32315192e-02
 -1.14756757e-02 -7.74473175e-02  4.76623438e-02  3.46794501e-02
  1.32670375e-02 -7.53527284e-02 -6.22361563e-02  9.89634637e-03
 -4.29512486e-02 -5.47595769e-02 -3.83843146e-02  3.39663364e-02
  1.80940982e-02 -1.09010488e-01  6.24091923e-02 -9.18521136e-02
  1.59780774e-02  4.76129204e-02 -3.76773346e-03  1.39887230e-02
  1.50944833e-02  7.52215134e-03 -5.97906411e-02 -6.62241429e-02
 -8.28456059e-02 -1.50700230e-02 -4.51532099e-03  2.32753921e-02
 -1.08958287e-02 -1.06418999e-02 -5.53052537e-02  1.28129106e-02
 -5.86189143e-03  8.70760605e-02 -1.19891822e-01 -1.91196892e-02
 -1.07012436e-01 -3.84879969e-02 -4.86178882e-02  6.38926849e-02
  3.98216583e-02 -5.71161062e-02  1.00179747e-01 -1.82568263e-02
 -2.49965806e-02  6.17196895e-02 -1.04459114e-02 -2.43974179e-02
  3.34863439e-02 -7.42713176e-03 -4.28970903e-02  5.46885841e-03
  2.50413697e-02 -4.43643518e-02 -4.82164621e-02  2.12542564e-02
  1.35551319e-01 -6.32762304e-03 -3.09843291e-02 -1.91582721e-02
  1.17015533e-01 -6.99936822e-02 -2.91294954e-03 -1.01765315e-03
  8.37528333e-03  2.30514747e-03  5.67643456e-02  2.36329865e-02
 -4.70502209e-03  6.14978820e-02  8.45711753e-02  1.00970652e-32
 -1.47193307e-02 -9.59411711e-02 -2.22268160e-02 -1.92801598e-02
  1.46818548e-01  2.20788699e-02  1.08988564e-02  4.49796133e-02
  5.54973371e-02 -4.47797701e-02 -5.55927381e-02 -8.84120464e-02
 -8.54237527e-02 -8.41562822e-02  2.93642413e-02 -6.29661838e-03
  5.74910976e-02 -5.64036220e-02 -8.26797411e-02 -5.58801219e-02
 -5.98069876e-02  2.61911228e-02  4.16333601e-02 -1.34606156e-02
 -3.74171138e-02  8.76373947e-02  7.51226246e-02 -2.42341161e-02
  1.23364311e-02  1.63814798e-02  5.85328899e-02 -1.19569637e-02
  1.07794721e-02 -3.61430384e-02 -6.13809214e-04 -3.90308257e-03
 -4.23269084e-04 -2.96499003e-02  5.86251840e-02 -2.65966412e-02
 -4.26381780e-03  1.64960846e-02 -9.77031980e-03  2.96176393e-02
 -1.60436928e-02  9.10645351e-02 -1.16980104e-02  2.42021419e-02
  8.50911513e-02 -8.04258808e-02 -1.56533718e-03  9.77702253e-03
  5.07622259e-03  2.15268740e-03 -5.27805164e-02  7.86348358e-02
 -3.32750194e-02 -3.48882936e-02 -5.56131415e-02 -1.18178360e-01
  4.22441922e-02  1.02209345e-01 -3.12242117e-02 -3.56474146e-02
 -2.77343411e-02 -4.09628414e-02  2.38663666e-02 -1.61258522e-02
  4.48434874e-02 -7.33419368e-03  7.32758874e-03  3.03711928e-02
  5.77121079e-02 -9.13271755e-02  5.61123677e-02  4.84550139e-03
  4.63579297e-02 -4.33442965e-02  4.77159815e-03  7.67150298e-02
 -3.76592688e-02 -1.95855647e-02  8.95524248e-02 -1.23930536e-02
 -6.10161498e-02 -4.42771167e-02  1.26147196e-02 -6.64015999e-03
  5.47970198e-02 -3.38274203e-02 -4.59397361e-02 -2.53709108e-02
  6.09523430e-02 -6.45878538e-02 -2.18800101e-02 -1.23424056e-32
  6.06789589e-02 -2.28189211e-02  2.19453275e-02 -2.70402469e-02
  3.78734767e-02 -1.44362403e-02 -1.30501941e-01  2.76705697e-02
 -7.84846619e-02 -6.08023405e-02 -6.78819194e-02  2.75265519e-02
 -3.45849395e-02 -8.34684819e-03 -3.34642082e-02  8.60472843e-02
 -2.42037419e-02  1.29383847e-01 -2.78681889e-02 -3.15398499e-02
 -2.16474682e-02  4.20207009e-02 -8.08835123e-03  1.24147972e-02
 -3.97555493e-02  1.05535449e-03  8.53735134e-02  9.84699745e-03
 -1.85621064e-02 -2.73089651e-02  1.46043971e-02  9.26117320e-03
  4.00257707e-02 -9.10851825e-03  4.17162813e-02  1.91799719e-02
  3.69128771e-02 -1.68189816e-02 -4.58451211e-02  5.69592640e-02
  1.22186355e-01 -3.56695317e-02 -7.62920827e-02  5.54675236e-03
  4.38374653e-02  3.47211361e-02 -1.24251887e-01 -5.78938387e-02
  8.82531889e-03 -1.38688833e-02  1.03851762e-02 -2.95363162e-02
 -8.89210179e-02  2.09610201e-02  2.56206021e-02 -3.35704796e-02
 -1.76023386e-04 -1.77072193e-02  1.04335370e-02 -2.31385529e-02
 -2.03687567e-02  2.18899250e-02 -1.34579120e-02  2.16178261e-02
  3.81875709e-02 -2.40226164e-02 -2.77514365e-02 -1.86170060e-02
  4.11866754e-02 -5.01119299e-03  6.44715782e-03  3.52420807e-02
 -4.45857905e-02  1.15011483e-02 -6.19125292e-02  3.62314172e-02
 -1.12017542e-02 -8.90016928e-03 -3.71090546e-02  1.07907038e-03
 -6.18349388e-02  7.32095614e-02 -7.70447701e-02  9.72275287e-02
  5.82229253e-03 -2.73878928e-02  5.65060712e-02  3.75273358e-03
 -8.07129294e-02  2.07992308e-02  3.45926471e-02  8.27688575e-02
 -1.66289918e-02  4.97550555e-02  3.43074240e-02 -6.30046699e-08
  2.90330146e-02  6.10688366e-02 -2.86658183e-02  5.87609112e-02
  4.30586770e-05 -9.57301185e-02 -2.29007304e-02  8.59771296e-03
  9.43576358e-03  7.56221712e-02  2.64886301e-02  5.74043803e-02
 -1.39125371e-02 -1.97789748e-03 -3.22929956e-02  3.24434042e-02
  4.84824106e-02 -4.09434400e-02 -2.06925254e-02  3.27090323e-02
  2.45195813e-02  9.59509239e-03  4.68259975e-02 -2.76029669e-02
 -4.38798070e-02 -6.49632141e-02 -7.50622451e-02  6.59454167e-02
  1.05562888e-01 -7.28403851e-02 -2.54705027e-02  2.35370323e-02
  2.18736357e-03  3.66791151e-02  1.98806357e-03 -4.27691091e-04
 -1.50568098e-01  2.84485687e-02 -2.76546925e-02 -2.74516223e-03
 -1.39809737e-03 -8.31746161e-02 -1.42714540e-02  5.65758534e-03
  1.04275336e-02  6.87334733e-03 -6.70401985e-03 -2.92459354e-02
  3.12306657e-02  8.29728842e-02 -5.20338081e-02  7.32685952e-03
  9.16690901e-02 -2.08634185e-03 -6.12366982e-02  3.07692308e-02
 -7.33498558e-02 -5.45481332e-02  5.75339794e-02 -5.56574501e-02
  6.02959767e-02 -1.77007429e-02 -9.96585935e-02  1.51542658e-02]</t>
        </is>
      </c>
    </row>
    <row r="1553">
      <c r="A1553" s="1" t="n">
        <v>1551</v>
      </c>
      <c r="B1553" t="n">
        <v>548</v>
      </c>
      <c r="C1553" t="inlineStr">
        <is>
          <t>Schlagermove 2025 Herzblut St. Pauli - Terrasse</t>
        </is>
      </c>
      <c r="D1553" t="inlineStr">
        <is>
          <t>Samstag, 5. Juli</t>
        </is>
      </c>
      <c r="E1553" t="inlineStr">
        <is>
          <t>Herzblut St. Pauli</t>
        </is>
      </c>
      <c r="F1553" t="inlineStr">
        <is>
          <t>Reeperbahn 50 20359 Hamburg</t>
        </is>
      </c>
      <c r="G1553" t="inlineStr">
        <is>
          <t>music</t>
        </is>
      </c>
      <c r="H1553" t="inlineStr">
        <is>
          <t>Kostenlos</t>
        </is>
      </c>
      <c r="I1553" t="inlineStr">
        <is>
          <t>https://www.eventbrite.de/e/schlagermove-2025-herzblut-st-pauli-terrasse-tickets-1249924250079?aff=ebdssbdestsearch</t>
        </is>
      </c>
      <c r="J1553" t="inlineStr">
        <is>
          <t>Endlich ist es wieder soweit!!! Kommt am 5. Juli mit auf die Sonnenseite des Lebens und feiert mit uns die besten Kult-/ Pop- und Party-Schlager aller Zeiten. Am 5. Juli öffnen wir um 13 Uhr und bringen Dich ab 13 Uhr mit der längsten Schlagerparty des Schlagermoves so richtig in Wallung. Schräge Sonnenbrillen, verrückte Perücken, schrille Kostüme und Schlager ohne Ende prägen die weltweit größte Schlagerparty. Und das Beste: Wir werden auf der Sommerterrasse einen VIP-Bereich einrichten, wo Du dir deinen festen Schlagermove-Logenplatz reservieren kannst. Ausgezeichnete Sicht auf den Move und die Trucks garantiert!</t>
        </is>
      </c>
      <c r="K1553" t="inlineStr">
        <is>
          <t>Herzblut St. Pauli</t>
        </is>
      </c>
      <c r="L1553" t="inlineStr">
        <is>
          <t>Rückerstattungsrichtlinie
Keine Rückerstattungen</t>
        </is>
      </c>
      <c r="M1553" t="inlineStr">
        <is>
          <t>Dauer nicht verfügbar</t>
        </is>
      </c>
      <c r="N1553" t="inlineStr">
        <is>
          <t>Events in Deutschland, Events in Hansestadt Hamburg, Events in Hamburg, Hamburg Festivals, Hamburg Musik Festivals, #party, #vip, #schlager, #terrasse, #schlagermove, #stpauli, #herzblut</t>
        </is>
      </c>
      <c r="O1553" t="inlineStr">
        <is>
          <t xml:space="preserve">
    The event titled "Schlagermove 2025 Herzblut St. Pauli - Terrasse" is scheduled to take place on Samstag, 5. Juli at Herzblut St. Pauli, 
    specifically at Reeperbahn 50 20359 Hamburg. This event falls under the "music" category. 
    Description: Endlich ist es wieder soweit!!! Kommt am 5. Juli mit auf die Sonnenseite des Lebens und feiert mit uns die besten Kult-/ Pop- und Party-Schlager aller Zeiten. Am 5. Juli öffnen wir um 13 Uhr und bringen Dich ab 13 Uhr mit der längsten Schlagerparty des Schlagermoves so richtig in Wallung. Schräge Sonnenbrillen, verrückte Perücken, schrille Kostüme und Schlager ohne Ende prägen die weltweit größte Schlagerparty. Und das Beste: Wir werden auf der Sommerterrasse einen VIP-Bereich einrichten, wo Du dir deinen festen Schlagermove-Logenplatz reservieren kannst. Ausgezeichnete Sicht auf den Move und die Trucks garantiert!
    It is organized by Herzblut St. Pauli and will last for Dauer nicht verfügbar. 
    Key topics and themes include: Events in Deutschland, Events in Hansestadt Hamburg, Events in Hamburg, Hamburg Festivals, Hamburg Musik Festivals, #party, #vip, #schlager, #terrasse, #schlagermove, #stpauli, #herzblut.
    </t>
        </is>
      </c>
      <c r="P1553" t="inlineStr">
        <is>
          <t>[-2.29775291e-02  2.51360070e-02 -2.81345714e-02 -3.55019495e-02
 -1.92377740e-03  1.05554521e-01 -6.11655563e-02 -3.84815075e-02
 -6.89202994e-02 -2.70473510e-02 -9.09963623e-03 -7.22083002e-02
 -4.44566235e-02 -3.89418192e-02  1.89653877e-02 -6.32176399e-02
  7.95495510e-02 -2.50824690e-02 -6.05783612e-02 -3.30017041e-03
  3.85069512e-02 -1.01833239e-01 -4.17125188e-02  1.33981824e-01
 -1.37108993e-02  3.18687409e-02 -1.11237608e-01 -1.78012196e-02
 -3.34729254e-02  5.14428318e-03  4.55318838e-02  6.30505607e-02
 -4.97955680e-02 -4.30027917e-02  1.12953939e-01  7.86786228e-02
 -4.41662483e-02 -9.80969295e-02 -1.80311967e-02  1.27444174e-02
  7.99310021e-03 -7.04831555e-02 -5.92148080e-02  2.45927181e-03
 -3.47142443e-02 -3.19013093e-03 -1.37379915e-02  7.52547942e-03
 -7.39101171e-02 -2.61044432e-03  2.71150712e-02 -2.25266945e-02
  9.82385278e-02 -6.67803064e-02  2.85516046e-02  1.91630721e-02
 -1.71503015e-02 -4.23814505e-02  9.86441001e-02 -3.76529805e-02
 -3.43047418e-02 -4.22277711e-02 -7.86627531e-02 -2.14981934e-04
 -2.79866476e-02 -4.50206697e-02 -4.34945598e-02 -8.38144962e-03
  2.28741560e-02  7.89009966e-03  1.21717602e-01 -6.43134415e-02
  3.15810703e-02  5.74079491e-02  5.69726899e-02  3.49679627e-02
 -4.15801406e-02  1.07548507e-02 -5.22246584e-02 -7.60466829e-02
  4.45083044e-02 -6.64744973e-02 -6.78853691e-03 -4.17554341e-02
  4.02523391e-03 -4.31320369e-02 -1.18558118e-02  1.41185904e-02
  3.74803506e-02  4.86411676e-02 -4.67784293e-02  3.77266333e-02
 -7.47016519e-02 -1.39758252e-02  9.33355372e-03  3.47044989e-02
  2.40587676e-03 -4.63843569e-02  1.20834187e-01  2.47991290e-02
  4.31207754e-02  1.98480394e-02  8.46783165e-03  3.84122804e-02
 -1.02113443e-03 -1.01644322e-01  5.87146683e-03  3.57072093e-02
 -6.93283603e-02 -3.13944444e-02 -1.08322809e-02 -4.37379591e-02
  4.05640192e-02 -1.12299949e-01  3.59136760e-02  7.84853250e-02
  4.79418859e-02 -6.75681699e-03  4.28343154e-02 -1.05417423e-01
  4.12692241e-02  1.39347212e-02  2.57318933e-02  4.67101932e-02
  1.62779372e-02  4.11016867e-02  3.61369848e-02  1.48231807e-32
  1.87338628e-02 -5.62730320e-02 -4.99302037e-02  8.79908353e-03
  9.73831713e-02  3.77402495e-04  5.75853884e-03  5.10992222e-02
 -6.15687855e-03 -7.27296621e-02 -3.24820802e-02 -1.02571689e-01
 -8.69177282e-04 -6.87414855e-02  7.60718957e-02 -4.72739860e-02
 -2.84293685e-02 -1.86274257e-02 -2.22642254e-02 -3.54463831e-02
 -3.21410894e-02 -2.06812266e-02  5.05317282e-03  3.30963871e-03
  1.54084815e-02  6.02629073e-02  7.08540305e-02 -8.47490132e-02
  1.01640336e-02  5.34311831e-02  3.43004428e-02  5.44856023e-03
  2.20529959e-02  4.89394553e-03  1.33022796e-02  7.52578452e-02
 -6.29812256e-02 -1.31341238e-02  1.70680732e-02 -7.85698071e-02
  5.83727621e-02 -1.86738633e-02 -9.84710604e-02  1.47853550e-02
 -4.10425104e-02  4.15678658e-02  1.91940856e-03  2.65216641e-02
  1.06942482e-01 -3.89721766e-02  4.99422289e-02  2.65581757e-02
 -4.34666649e-02  4.24937978e-02 -1.05070947e-02  1.38096884e-01
  8.92955512e-02 -3.91880982e-02 -1.16557609e-02 -3.17372307e-02
  3.36646289e-02  1.32823855e-01 -1.22818267e-02 -1.64491404e-03
  8.35052878e-02  1.62196662e-02 -1.15229562e-02 -4.60092388e-02
  4.28667106e-02 -7.38656446e-02 -8.66411701e-02 -2.07891427e-02
  1.14838824e-01 -5.43662310e-02  3.86496447e-02  6.41813949e-02
 -9.62037873e-03  4.98641320e-02  2.57262811e-02  6.46587014e-02
 -5.35908453e-02  3.39699127e-02  5.69621697e-02  9.84748546e-03
 -7.99401570e-03 -6.01697229e-02  8.97294004e-03 -4.24723029e-02
 -3.41678574e-03 -6.84707286e-03  4.25936505e-02 -8.49827901e-02
  3.51672955e-02  2.27529388e-02 -4.69280817e-02 -1.52114494e-32
  5.61170429e-02  1.61256734e-02  5.66039458e-02  2.31067557e-02
  1.86622776e-02 -8.41819309e-03 -7.51188025e-02 -5.18939970e-03
  4.10627574e-02  2.56992616e-02 -3.12615768e-04 -7.61075644e-04
  9.08548385e-03 -1.76666230e-02 -6.52774870e-02  3.80381756e-02
  9.89069883e-03  5.58894612e-02  1.12173716e-02 -1.57415476e-02
  1.66472327e-02 -4.53542359e-02 -3.70955653e-02 -2.29606827e-04
  2.73023732e-03  1.01526715e-02  1.17386833e-01  5.50680514e-03
 -3.36224139e-02 -6.49846122e-02 -8.52494221e-03 -5.39579280e-02
 -6.42772168e-02 -4.88310084e-02  3.44688743e-02  4.12243158e-02
 -1.48273250e-02  7.03797638e-02 -2.00135857e-02 -1.21925976e-02
  6.30862685e-03  2.65243407e-02 -3.80341820e-02  1.75823160e-02
  4.80977967e-02 -1.08980481e-02 -7.22623020e-02  2.61984449e-02
 -1.10532241e-02 -4.52045687e-02 -1.79223474e-02 -2.64987499e-02
 -3.43108214e-02  3.90579924e-02  4.48673368e-02  3.54858637e-02
 -2.78400234e-03 -2.34992802e-02 -4.89904021e-04 -3.71949859e-02
  1.22832106e-02  1.26353517e-01 -1.47288088e-02  4.29155156e-02
  5.99764884e-02 -9.77047235e-02 -1.51567450e-02 -7.54717365e-02
 -1.49895465e-02  1.82541404e-02 -7.67818233e-03  7.05842255e-03
 -4.54338156e-02  2.29076780e-02 -5.79022765e-02  7.77918496e-04
 -3.14381942e-02  1.09193884e-01  2.90410649e-02  2.89970227e-02
 -2.95155719e-02  8.22165012e-02 -3.42871957e-02 -3.77637185e-02
  1.07680395e-01  8.93874001e-03  7.90018663e-02  2.52267756e-02
 -2.72210687e-03  3.07391454e-02  4.21023406e-02  5.31551391e-02
  3.66090499e-02  2.38436647e-02  7.04858154e-02 -6.34016359e-08
  1.94016527e-02  5.45779653e-02 -1.65354565e-01 -4.66686524e-02
  5.28603271e-02 -1.19141959e-01  1.94215253e-02 -1.57121904e-02
  1.34420600e-02  2.26467028e-02  1.64414514e-02 -5.11350781e-02
 -4.76535112e-02 -1.16085159e-02 -1.06965445e-01  3.63715633e-04
 -6.84612021e-02 -8.02395493e-02 -5.18607609e-02  5.06627373e-03
  5.08990772e-02 -7.13959932e-02  4.48028967e-02 -9.35796872e-02
 -3.63153070e-02 -1.31172445e-02 -5.23154950e-03  4.72854748e-02
  1.80258360e-02 -9.48429033e-02 -1.90000497e-02  3.05520706e-02
 -8.29598457e-02 -1.86115503e-02  4.10676114e-02  3.86473089e-02
 -8.31320137e-02 -2.06834022e-02  3.96661609e-02  7.17541799e-02
 -1.66252477e-03 -6.69866055e-02  1.69872344e-02  2.45738849e-02
  7.94517323e-02  2.69876467e-03 -9.57297608e-02  1.64985505e-03
  1.05143245e-02  7.25647584e-02 -1.70712978e-01 -2.92770378e-02
 -2.59404574e-02 -8.95960256e-03  4.57040071e-02  3.12080588e-02
 -1.34979198e-02  1.73615105e-02 -4.54439828e-03  5.94339147e-03
  3.39353457e-02 -3.61766331e-02 -7.20197260e-02  6.19578771e-02]</t>
        </is>
      </c>
    </row>
    <row r="1554">
      <c r="A1554" s="1" t="n">
        <v>1552</v>
      </c>
      <c r="B1554" t="n">
        <v>549</v>
      </c>
      <c r="C1554" t="inlineStr">
        <is>
          <t>Fujifilm Grundlagenseminar</t>
        </is>
      </c>
      <c r="D1554" t="inlineStr">
        <is>
          <t>Samstag, 5. Juli</t>
        </is>
      </c>
      <c r="E1554" t="inlineStr">
        <is>
          <t>Calumet Photo Video Hamburg</t>
        </is>
      </c>
      <c r="F1554" t="inlineStr">
        <is>
          <t>Ludwig-Erhard-Straße 1 20459 Hamburg</t>
        </is>
      </c>
      <c r="G1554" t="inlineStr">
        <is>
          <t>hobbies</t>
        </is>
      </c>
      <c r="H1554" t="inlineStr">
        <is>
          <t>129 €</t>
        </is>
      </c>
      <c r="I1554" t="inlineStr">
        <is>
          <t>https://www.eventbrite.de/e/fujifilm-grundlagenseminar-tickets-1115513554069?aff=ebdssbdestsearch</t>
        </is>
      </c>
      <c r="J1554" t="inlineStr">
        <is>
          <t>Fujifilm Grundlagenseminar
Bei diesem Einsteiger-Fotoworkshop von Fujifilm sind alle Teilnehmer willkommen, unabhängig davon, welche Fujifilm-Fotokamera sie besitzen und unabhängig davon wie weit sie in Fotografie fortgeschritten sind. Im Seminar wird auf die unterschiedlichen individuellen Bedürfnisse der Teilnehmer eingegangen.
Hier erfährst du als erstes die fundamentalen Grundlagen der Fotografie: Blenden, Verschlusszeiten, Brennweiten, ISO-Empfindlichkeit, Rauschverhalten, Weissabgleich und Komposition des Bildes. Mit visuellen Beispielen wird das breite Spektrum der Fotografie thematisiert: Portrait-, Landschafts-, Sport-, Tier-, Architektur-, Makro-, Street-, Reise- und Astrofotografie. Nach theoretischen Grundlagen der Fotografie wird auf die jeweiligen Spezifikationen der Fujifilm-Fotokameras eingegangen und zum Schluss in der Praxis ausprobiert. Bei diesem Fotoworkshop lernst du wie man bewusst ästhetisch schöne Bilder kreiert.
Der theoretische Teil findet in unseren Seminarräumen statt. Die Praxis findet draußen statt, deswegen ist eine warme Kleidung mit Regenschutz zu empfehlen.
Weitere Infos:
Für alle Fujifilm X-Kameramodelle geeignet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Gute Laune
• Aktive Teilnahme
• Eigene Kameras
• Volle Akkus
• Leere Speicherkarten
• Dem Wetter angepasste Kleidung
Zielgruppe:
Ein- und Umsteiger.
Voraussetzungen:
Keine Vorkenntnisse nötig.
Kurzbeschreibung Referent:
Eugen Kamenew ist ein Diplom-Soziologe und offiziell von Tokyo nominierter Fujifilm X-Photographer.
Als Astrofotograf gewann er nationale und internationale Fotopreise. Von Royal Greenwich Observatory in London und dem Magazin BBC Sky at Night wurde er mit dem "Astronomy Photographer of the Year 2014" ausgezeichnet. Die Weltraumagentur NASA hat seine Bilder auf ihrer offiziellen Website APOD (Astronomy Picture of the Day) veröffentlicht. Im Jahre 2020 erhielt er unter 13.000 Teilnehmern den 1ten Preis in Astrophotography den begehreswerten International Photography Award IPA 2020.
Auf der Hawaii Pacific University hat Eugen Kamenew „Cinematography &amp; Photography“ studiert und auf der Philipps-Universität Marburg bekam er den akademischen Titel Diplom-Soziologe mit Ausrichtung in Medienwissenschaften.
Als Autor schreibt er in regelmäßigen Beiträgen für nationale und internationale Zeitschriften wie das "Fuji Love Magazine" und "Astronomie - das Magazin".
Seine Fotografien wurden in Deutschland, USA, England, Indien, Chile und Argentinien ausgestellt. Als Expeditionsfotograf war er auf fast jedem Kontinent dieser Erde. Sein fotografisches Spektrum ist breit. In diesem Fotoworkshop stellt er den Teilnehmern sein Fachwissen in Theorie und Praxis zur Verfügung.
Website: www.kamenew.net
Instagram: www.instagram.com/kamenewphotography
YouTube: www.youtube.com/user/EugenKamenew/videos
Facebook: www.facebook.com/KamenewPhotography
Fujifilm: https://fujifilm-x.com/de-de/dozenten/eugen-kamenew/
FotoTV: https://www.fototv.de/fotograf/eugen-kamenew</t>
        </is>
      </c>
      <c r="K1554" t="inlineStr">
        <is>
          <t>Calumet Photo Video - Hamburg</t>
        </is>
      </c>
      <c r="L1554" t="inlineStr">
        <is>
          <t>Rückerstattungsrichtlinie
Rückerstattungen bis zu 7 Tage vor dem Event</t>
        </is>
      </c>
      <c r="M1554" t="inlineStr">
        <is>
          <t>Eventdauer: 6 Stunden</t>
        </is>
      </c>
      <c r="N1554" t="inlineStr">
        <is>
          <t>Events in Deutschland, Events in Hansestadt Hamburg, Events in Hamburg, Hamburg Kurse, Hamburg Hobbys Kurse, #photography, #fotografie, #nacht, #milchstraße, #nordseeküste, #milchstraßenfotografie</t>
        </is>
      </c>
      <c r="O1554" t="inlineStr">
        <is>
          <t xml:space="preserve">
    The event titled "Fujifilm Grundlagenseminar" is scheduled to take place on Samstag, 5. Juli at Calumet Photo Video Hamburg, 
    specifically at Ludwig-Erhard-Straße 1 20459 Hamburg. This event falls under the "hobbies" category. 
    Description: Fujifilm Grundlagenseminar
Bei diesem Einsteiger-Fotoworkshop von Fujifilm sind alle Teilnehmer willkommen, unabhängig davon, welche Fujifilm-Fotokamera sie besitzen und unabhängig davon wie weit sie in Fotografie fortgeschritten sind. Im Seminar wird auf die unterschiedlichen individuellen Bedürfnisse der Teilnehmer eingegangen.
Hier erfährst du als erstes die fundamentalen Grundlagen der Fotografie: Blenden, Verschlusszeiten, Brennweiten, ISO-Empfindlichkeit, Rauschverhalten, Weissabgleich und Komposition des Bildes. Mit visuellen Beispielen wird das breite Spektrum der Fotografie thematisiert: Portrait-, Landschafts-, Sport-, Tier-, Architektur-, Makro-, Street-, Reise- und Astrofotografie. Nach theoretischen Grundlagen der Fotografie wird auf die jeweiligen Spezifikationen der Fujifilm-Fotokameras eingegangen und zum Schluss in der Praxis ausprobiert. Bei diesem Fotoworkshop lernst du wie man bewusst ästhetisch schöne Bilder kreiert.
Der theoretische Teil findet in unseren Seminarräumen statt. Die Praxis findet draußen statt, deswegen ist eine warme Kleidung mit Regenschutz zu empfehlen.
Weitere Infos:
Für alle Fujifilm X-Kameramodelle geeignet
Calumet Gutscheine:
Hast du einen Calumet-Gutschein, dann löse diesen bitte NUR über unsere Calumet-Filiale ein. Ansprechpartner unter: workshop.Hamburg@calumetphoto.de
Mindestteilnehmeranzahl:
Bitte beachte, dass wir eine Mindestteilnehmeranzahl für diesen Workshop haben. Wird diese nicht erreicht, wird der Workshop kurzfristig abgesagt.
Was wird benötigt:
• Gute Laune
• Aktive Teilnahme
• Eigene Kameras
• Volle Akkus
• Leere Speicherkarten
• Dem Wetter angepasste Kleidung
Zielgruppe:
Ein- und Umsteiger.
Voraussetzungen:
Keine Vorkenntnisse nötig.
Kurzbeschreibung Referent:
Eugen Kamenew ist ein Diplom-Soziologe und offiziell von Tokyo nominierter Fujifilm X-Photographer.
Als Astrofotograf gewann er nationale und internationale Fotopreise. Von Royal Greenwich Observatory in London und dem Magazin BBC Sky at Night wurde er mit dem "Astronomy Photographer of the Year 2014" ausgezeichnet. Die Weltraumagentur NASA hat seine Bilder auf ihrer offiziellen Website APOD (Astronomy Picture of the Day) veröffentlicht. Im Jahre 2020 erhielt er unter 13.000 Teilnehmern den 1ten Preis in Astrophotography den begehreswerten International Photography Award IPA 2020.
Auf der Hawaii Pacific University hat Eugen Kamenew „Cinematography &amp; Photography“ studiert und auf der Philipps-Universität Marburg bekam er den akademischen Titel Diplom-Soziologe mit Ausrichtung in Medienwissenschaften.
Als Autor schreibt er in regelmäßigen Beiträgen für nationale und internationale Zeitschriften wie das "Fuji Love Magazine" und "Astronomie - das Magazin".
Seine Fotografien wurden in Deutschland, USA, England, Indien, Chile und Argentinien ausgestellt. Als Expeditionsfotograf war er auf fast jedem Kontinent dieser Erde. Sein fotografisches Spektrum ist breit. In diesem Fotoworkshop stellt er den Teilnehmern sein Fachwissen in Theorie und Praxis zur Verfügung.
Website: www.kamenew.net
Instagram: www.instagram.com/kamenewphotography
YouTube: www.youtube.com/user/EugenKamenew/videos
Facebook: www.facebook.com/KamenewPhotography
Fujifilm: https://fujifilm-x.com/de-de/dozenten/eugen-kamenew/
FotoTV: https://www.fototv.de/fotograf/eugen-kamenew
    It is organized by Calumet Photo Video - Hamburg and will last for Eventdauer: 6 Stunden. 
    Key topics and themes include: Events in Deutschland, Events in Hansestadt Hamburg, Events in Hamburg, Hamburg Kurse, Hamburg Hobbys Kurse, #photography, #fotografie, #nacht, #milchstraße, #nordseeküste, #milchstraßenfotografie.
    </t>
        </is>
      </c>
      <c r="P1554" t="inlineStr">
        <is>
          <t>[-4.26493362e-02  4.74728364e-03  2.48150155e-03 -6.04235120e-02
  4.94187027e-02  4.43362370e-02 -2.25648563e-02  5.44558614e-02
 -3.95622308e-04 -5.48256822e-02  7.81569257e-02 -8.28492716e-02
  6.02950230e-02  6.02683462e-02  3.62343900e-02 -5.72164059e-02
 -1.72637738e-02  2.25205114e-03 -1.59022585e-02  7.94030651e-02
  5.05311154e-02 -1.35354623e-01  1.68280564e-02 -1.68001819e-02
  3.10762990e-02  2.30814889e-02 -9.75476857e-03 -7.26337135e-02
 -3.77299748e-02  9.09327064e-03  2.12867325e-03  4.46804352e-02
 -1.23764435e-02  4.12934460e-02  1.31869167e-01  1.02056973e-01
  4.63413410e-02 -2.11426639e-04 -7.73456693e-02  8.34770128e-02
 -9.91857648e-02  4.89565264e-03  6.90450286e-03 -5.39474785e-02
  3.84220220e-02  3.81124988e-02  6.34472147e-02 -3.40734124e-02
 -8.73231962e-02  5.30620515e-02 -5.52291460e-02 -2.95938645e-03
  2.73107458e-02 -6.84255287e-02  5.81683405e-02 -2.74167489e-02
 -2.46746149e-02 -8.56920704e-02  2.27702223e-02  5.37445711e-04
  5.72349206e-02 -1.06765129e-01 -4.99757454e-02 -8.88326857e-03
 -3.25112939e-02 -6.22731373e-02 -2.78828237e-02 -6.99393731e-03
  4.26171757e-02 -6.33833483e-02  4.93831113e-02 -4.13121805e-02
 -6.86182380e-02 -1.33176250e-02 -9.65426713e-02 -5.05051017e-02
  1.84517857e-02  4.52495692e-03 -3.06705162e-02 -1.40452012e-01
  6.51841760e-02 -3.37122120e-02  4.81983200e-02  2.41288822e-02
  3.60099077e-02 -2.86499299e-02 -1.67188868e-02 -1.55687276e-02
 -1.11213755e-02  9.02361572e-02 -5.84982634e-02  2.61888951e-02
 -7.79067948e-02 -4.26280759e-02 -1.44875739e-02 -6.32626489e-02
 -8.04935396e-02  3.86254638e-02  1.23662524e-01  3.11073195e-02
  2.01652814e-02 -4.63350080e-02  1.88994221e-02  1.15536468e-03
 -1.31293340e-02 -1.46845588e-02 -4.41616774e-02  4.95925769e-02
 -3.28664482e-02  2.81064846e-02 -6.55930862e-02  1.95084456e-02
  4.27001379e-02 -6.67681172e-02 -9.99205373e-03  5.28871715e-02
  6.19166568e-02 -5.25233857e-02  5.10163419e-03 -3.32727358e-02
  1.80391315e-02  4.33661453e-02  9.23826098e-02  2.04959530e-02
 -4.10432741e-02 -8.41068570e-03  1.29438173e-02  1.39989740e-32
  1.82279143e-02 -2.22068038e-02 -1.17443111e-02  2.08388139e-02
  6.61018789e-02  6.66443398e-03  3.62780169e-02  8.66516382e-02
  6.50184555e-03 -4.68050577e-02 -4.68134843e-02  2.10049171e-02
 -4.55665365e-02 -1.03193056e-02  7.37474440e-03  1.68053582e-02
 -6.06460078e-03 -3.42100300e-02 -9.44708008e-03 -4.72184047e-02
 -4.56071831e-03  4.35939692e-02  2.23864298e-02  1.92335807e-03
 -4.83464189e-02  5.25289141e-02  6.45357594e-02 -7.97333047e-02
  1.20779462e-02  3.90643030e-02  7.09853545e-02 -7.10846111e-03
  4.56069447e-02 -6.09460250e-02  7.51578733e-02  6.16972074e-02
 -1.32791940e-02 -1.93152521e-02 -3.07096988e-02 -4.14039157e-02
  6.79891882e-03 -3.59727116e-03 -8.75772759e-02 -3.54879536e-02
  1.17787411e-02  8.55513141e-02  2.63866074e-02  6.62717670e-02
  2.55700499e-02  6.90809339e-02  1.02434881e-01 -4.86291770e-04
 -3.36691141e-02 -1.14201605e-02 -1.61107387e-02  1.00914195e-01
 -2.27466989e-02 -5.65283112e-02 -1.45893535e-02 -1.43439248e-02
  5.10393865e-02  1.06339231e-01 -4.74594794e-02 -1.10839559e-02
 -4.85576652e-02  6.84902025e-03  8.52669105e-02 -3.85089740e-02
 -3.30553837e-02  1.89792290e-02 -4.21099961e-02 -3.49368416e-02
  4.75171842e-02 -4.43372987e-02  7.52126649e-02  7.03710914e-02
 -1.30868599e-01 -1.08023202e-02 -3.36252376e-02  7.79396594e-02
 -1.74939573e-01  7.45612979e-02  5.30385301e-02 -7.55220652e-02
 -8.88742879e-02  7.90609233e-03  7.18355700e-02  6.41321205e-03
 -1.39297480e-02  1.94166508e-02  1.87351070e-02 -3.63376699e-02
 -6.05945615e-03  8.27969834e-02 -3.49987708e-02 -1.40107069e-32
  5.58276884e-02 -3.97970155e-02 -3.47713865e-02 -2.71652844e-02
  3.92607674e-02  9.05322563e-03 -6.69620112e-02  1.86508931e-02
 -2.91631483e-02 -3.18735279e-02  2.12362558e-02 -6.55986518e-02
 -7.58594871e-02  1.03768508e-03 -6.20569736e-02 -1.75343696e-02
  1.78534798e-02  3.86197641e-02 -1.73590809e-01  4.96588508e-03
  3.93870920e-02 -2.60912441e-02 -9.42588039e-03  5.94463339e-03
 -7.19403997e-02  1.06679730e-01  9.44050327e-02 -8.60434212e-03
  6.17104070e-03  1.72508769e-02 -6.03473149e-02 -7.26654008e-02
 -3.54884230e-02  1.80690340e-03  2.74460912e-02  8.12501758e-02
  1.86327547e-02 -7.83529133e-03 -7.14872330e-02 -2.07433868e-02
 -4.21208851e-02  5.32349087e-02 -6.03387505e-02  9.20913070e-02
 -6.88501168e-03  1.77212548e-03 -7.77105540e-02 -4.13474776e-02
  4.03231122e-02 -3.84810008e-02  3.32192751e-03 -1.62611976e-02
  1.15136979e-02  2.26428043e-02  2.20063105e-02  3.95766646e-02
 -7.18774721e-02 -1.20383315e-02 -4.91863862e-02  3.13552059e-02
  2.32404452e-02  1.24503556e-03 -1.14913166e-01  3.28152440e-02
  3.67616713e-02 -3.93902510e-02 -7.36569241e-02  3.24529372e-02
 -5.76917902e-02  2.48668548e-02  7.27976952e-03  3.42673622e-02
  1.26609870e-03 -1.60965770e-02  1.91051106e-03 -5.33438579e-04
  5.43965548e-02  5.60461134e-02  6.64157420e-02  1.40062114e-02
 -5.91724366e-02  4.07079682e-02 -4.94473353e-02  7.86098838e-02
  9.55975091e-04  3.66344377e-02  2.07840335e-02 -8.36580433e-03
  3.03583629e-02 -6.53438941e-02 -1.32309692e-02  7.11295828e-02
  2.52196323e-02  7.18465224e-02  3.26941796e-02 -6.38840021e-08
 -1.82183571e-02  2.78705936e-02 -6.02147467e-02 -5.73456399e-02
 -2.00978164e-02 -1.13073885e-01 -2.43242700e-02  7.20767304e-02
 -1.28521323e-02  3.89699936e-02 -1.07631022e-02  6.42225370e-02
 -8.00523683e-02  1.45428057e-03 -7.01099858e-02 -4.52593714e-02
  4.83282693e-02  4.08638306e-02 -9.14122257e-03 -9.81843565e-04
  3.35930921e-02 -5.68292439e-02  2.84293294e-03 -5.57074510e-02
 -1.06789291e-01 -1.78964417e-02 -2.52667274e-02 -1.47267794e-02
  3.08975466e-02 -5.23389392e-02 -2.37754975e-02  5.58501519e-02
 -2.67898981e-02  1.67218670e-02 -7.95861986e-03  1.62445614e-03
 -6.89680278e-02 -3.90785895e-02 -8.10239017e-02  4.31711748e-02
 -1.21113472e-02 -5.64926229e-02  5.10921106e-02  6.06695889e-03
  8.26913565e-02  7.28116408e-02  5.59818223e-02 -1.90166105e-02
 -5.01806140e-02  9.76871774e-02 -1.11310862e-01 -1.94210652e-02
 -1.08181033e-02  1.45322168e-02 -5.96429892e-02  1.32763274e-02
  5.26448600e-02 -5.45126833e-02  9.31725558e-03  6.71469271e-02
  2.54393611e-02 -3.99129093e-02 -3.62886898e-02  5.30967005e-02]</t>
        </is>
      </c>
    </row>
    <row r="1555">
      <c r="A1555" s="1" t="n">
        <v>1553</v>
      </c>
      <c r="B1555" t="n">
        <v>550</v>
      </c>
      <c r="C1555" t="inlineStr">
        <is>
          <t>Sommer Flohmarkt auf dem Neugrabener Marktplatz am 06.07.2025 ab 8.00 Uhr.</t>
        </is>
      </c>
      <c r="D1555" t="inlineStr">
        <is>
          <t>Sonntag, 6. Juli</t>
        </is>
      </c>
      <c r="E1555" t="inlineStr">
        <is>
          <t>Marktplatz</t>
        </is>
      </c>
      <c r="F1555" t="inlineStr">
        <is>
          <t>Neugrabener Markt 21149 Hamburg</t>
        </is>
      </c>
      <c r="G1555" t="inlineStr">
        <is>
          <t>family-and-education</t>
        </is>
      </c>
      <c r="H1555" t="inlineStr">
        <is>
          <t>24,99 €</t>
        </is>
      </c>
      <c r="I1555" t="inlineStr">
        <is>
          <t>https://www.eventbrite.de/e/sommer-flohmarkt-auf-dem-neugrabener-marktplatz-am-06072025-ab-800-uhr-registrierung-1249988231449?aff=ebdssbdestsearch</t>
        </is>
      </c>
      <c r="J1555" t="inlineStr">
        <is>
          <t>Hallo Ihr Lieben,
es ist einmal wieder soweit auf unserem Marktplatz einen Flohmarkt zu veranstalten.
Es handelt sich um einen rein privaten Floh und Trödelmarkt, kein Gewerbe.
Aufbau ab 6.00 Uhr, macht Euch und uns keinen Stress, Ihr habt, wenn gebucht, Euren Standplatz sicher .
Jeder Stand auf dem Buchungsplan hat eine Breite von 3 Metern.
Fahrzeuge sind am Standplatz nicht erlaubt, nur zum be und entladen.
Die Standgebühr beträgt 22,35 € plus VVK
Sollte es noch Restplätze geben werden diese vor Ort vergeben.
Aussteller hinterlassen Ihren Platz so wie sie ihn vorgefunden haben, vor Ort ist eine Müllkaution von 10 € zu entrichten die nach dem Flohmarkt und einer Platzkontrolle zurückbezahlt wird. Wir wissen wer wo gestanden hat ;-)
Seid so nett und haltet es ein, Müllbeutel gibt es notfalls auch beim Orga Team.
Wir wünschen allen Teilnehmern einen tollen Flohmarkt.</t>
        </is>
      </c>
      <c r="K1555" t="inlineStr">
        <is>
          <t>Süderelbe-Aktiv e.V.</t>
        </is>
      </c>
      <c r="L1555" t="inlineStr">
        <is>
          <t>Rückerstattungsrichtlinie
Kontaktieren Sie den Veranstalter, um eine Rückerstattung anzufordern.</t>
        </is>
      </c>
      <c r="M1555" t="inlineStr">
        <is>
          <t>Eventdauer: 7 Stunden</t>
        </is>
      </c>
      <c r="N1555" t="inlineStr">
        <is>
          <t>Events in Deutschland, Events in Hansestadt Hamburg, Events in Hamburg, Hamburg Sonstige, Hamburg Familie und Bildung Sonstige, #event, #hamburg, #flohmarkt, #veranstaltung, #marktplatz, #fischbek, #neugraben, #neuwiedenthal, #süderelbe, #suederelbe24</t>
        </is>
      </c>
      <c r="O1555" t="inlineStr">
        <is>
          <t xml:space="preserve">
    The event titled "Sommer Flohmarkt auf dem Neugrabener Marktplatz am 06.07.2025 ab 8.00 Uhr." is scheduled to take place on Sonntag, 6. Juli at Marktplatz, 
    specifically at Neugrabener Markt 21149 Hamburg. This event falls under the "family-and-education" category. 
    Description: Hallo Ihr Lieben,
es ist einmal wieder soweit auf unserem Marktplatz einen Flohmarkt zu veranstalten.
Es handelt sich um einen rein privaten Floh und Trödelmarkt, kein Gewerbe.
Aufbau ab 6.00 Uhr, macht Euch und uns keinen Stress, Ihr habt, wenn gebucht, Euren Standplatz sicher .
Jeder Stand auf dem Buchungsplan hat eine Breite von 3 Metern.
Fahrzeuge sind am Standplatz nicht erlaubt, nur zum be und entladen.
Die Standgebühr beträgt 22,35 € plus VVK
Sollte es noch Restplätze geben werden diese vor Ort vergeben.
Aussteller hinterlassen Ihren Platz so wie sie ihn vorgefunden haben, vor Ort ist eine Müllkaution von 10 € zu entrichten die nach dem Flohmarkt und einer Platzkontrolle zurückbezahlt wird. Wir wissen wer wo gestanden hat ;-)
Seid so nett und haltet es ein, Müllbeutel gibt es notfalls auch beim Orga Team.
Wir wünschen allen Teilnehmern einen tollen Flohmarkt.
    It is organized by Süderelbe-Aktiv e.V. and will last for Eventdauer: 7 Stunden. 
    Key topics and themes include: Events in Deutschland, Events in Hansestadt Hamburg, Events in Hamburg, Hamburg Sonstige, Hamburg Familie und Bildung Sonstige, #event, #hamburg, #flohmarkt, #veranstaltung, #marktplatz, #fischbek, #neugraben, #neuwiedenthal, #süderelbe, #suederelbe24.
    </t>
        </is>
      </c>
      <c r="P1555" t="inlineStr">
        <is>
          <t>[-4.46101017e-02  9.44408327e-02 -4.02188785e-02  2.14710757e-02
  8.17292929e-02  4.80133481e-02 -4.38247807e-02  8.93783420e-02
 -3.80483307e-02 -6.16890155e-02 -2.52044071e-02 -9.96935070e-02
 -4.66948338e-02 -3.60100269e-02  9.99594480e-03 -5.23433276e-02
 -5.17913923e-02 -4.90173623e-02 -1.10002952e-02 -9.65169817e-03
  3.69440168e-02 -9.41179395e-02  1.61606856e-02  7.44697452e-02
 -3.16214585e-03  3.47526073e-02  5.43815084e-03 -3.33622694e-02
  1.37270028e-02 -4.32229973e-02  4.44555134e-02 -7.43502602e-02
 -6.14315085e-02  1.18009010e-02  7.01766014e-02  7.01747183e-03
  1.19983010e-01 -7.58530721e-02 -2.26980746e-02  5.03723919e-02
 -2.87658684e-02 -5.81819266e-02 -4.42751944e-02 -1.85076017e-02
  5.48389591e-02  5.55464327e-02  8.47757086e-02  6.42088726e-02
 -1.32641390e-01  9.97043550e-02  4.49120887e-02 -3.75219025e-02
  3.34406830e-02 -7.71403536e-02  5.16547412e-02  4.07963283e-02
 -3.51095647e-02 -4.69124354e-02  2.48650890e-02  4.37225011e-04
 -4.68094759e-02  1.69976763e-02 -7.89035708e-02  3.92075948e-04
 -1.41509902e-02 -1.87584758e-02 -4.09066770e-03 -1.97381210e-02
  2.73328517e-02  2.76197046e-02  1.13289012e-02 -3.60773429e-02
  5.04069440e-02  3.05593889e-02  5.21876141e-02  7.15406984e-02
 -7.05862492e-02  9.48765054e-02  6.58550824e-04 -1.01960450e-01
  4.33153771e-02 -1.04024231e-01 -1.26760523e-03 -3.91587522e-03
  3.57150175e-02 -7.02712908e-02 -4.81267041e-03  4.56543006e-02
  3.28482315e-02  5.50831482e-02 -1.85114481e-02  1.95701737e-02
 -8.86253044e-02  6.43646866e-02 -4.52860445e-02  1.39459437e-02
  8.02860770e-04  1.09471530e-01  4.20075580e-02  3.93993594e-02
  5.33572026e-02  1.05084078e-02 -2.36834362e-02  5.29632047e-02
  2.10273731e-02 -7.59516954e-02  9.71680600e-03  1.07288035e-02
 -9.12363175e-03 -2.56914869e-02 -1.99942272e-02 -5.65765500e-02
  4.37668525e-02 -8.94464478e-02 -7.81328529e-02  3.90780829e-02
 -2.58017164e-02 -1.47849798e-01  3.50598879e-02 -9.74606946e-02
  4.20025662e-02  3.72372232e-02  4.58495580e-02  1.90746561e-02
  3.75251705e-03 -7.15424959e-03  5.70624843e-02  1.75595963e-32
 -9.57242772e-03 -7.59289134e-03 -1.12404823e-01 -8.03775191e-02
  2.28526089e-02  3.99919376e-02  1.92932691e-03  6.02216050e-02
 -7.13218376e-02 -5.00257351e-02  1.22277541e-02 -9.45828110e-02
  2.86267661e-02 -6.96725026e-02  6.52533993e-02 -6.86809123e-02
  7.12944791e-02 -2.78025027e-02 -5.26634790e-02 -3.95689625e-03
  2.65296381e-02 -1.05521772e-02 -2.48109959e-02 -1.99256632e-02
 -4.50271145e-02  1.00019172e-01 -3.80646884e-02 -8.24218709e-03
 -3.09654791e-02  4.87166978e-02  4.82148211e-03 -2.59908419e-02
  5.45257702e-03 -4.42214981e-02  3.49518918e-02  1.25638209e-03
 -3.24729271e-02 -7.53074959e-02 -4.49170768e-02 -5.40255718e-02
 -6.25659060e-03  4.47051227e-03 -4.43093553e-02 -1.97172780e-02
  4.32742871e-02  1.01802442e-02 -8.13890528e-03  1.43071460e-02
  1.17983699e-01 -5.28963469e-02 -4.10761908e-02  2.40440983e-02
 -7.09138857e-03 -6.10382073e-02  6.31782636e-02  7.58640319e-02
 -5.46612293e-02  2.43200809e-02  1.52309304e-02  1.70839373e-02
 -2.48604566e-02  9.00840685e-02  6.95891539e-03  5.48711419e-02
 -7.66761005e-02  2.99727675e-02  1.55397756e-02 -1.58212222e-02
  8.45664293e-02  5.71324304e-03  8.44581146e-03 -1.63283478e-02
  1.53785750e-01 -6.02241233e-03  1.24733634e-02  6.96207732e-02
  1.45352166e-02  2.66298279e-02 -6.99715167e-02  3.66108045e-02
 -2.40613706e-03 -3.48299220e-02  1.29077286e-01 -7.24462569e-02
  4.39233929e-02 -1.02414556e-01  9.96531360e-03 -3.25009995e-03
 -8.87180567e-02  5.84329059e-03  6.57284558e-02 -6.34443462e-02
 -1.00682145e-02  2.31842836e-03 -1.11038974e-02 -1.57300408e-32
  5.45604527e-02  1.01619720e-01 -5.25823198e-02 -8.71540606e-03
 -4.62526502e-03  2.96998415e-02  2.89387871e-02 -5.31494897e-03
 -3.57533097e-02  8.52857996e-03 -1.34108374e-02 -3.18649635e-02
  1.68202147e-02 -8.31849221e-03 -5.96079342e-02  1.42168591e-03
 -1.70601197e-02  3.19716595e-02  6.75556734e-02 -2.80154310e-02
 -5.63142821e-03 -1.57612693e-02 -1.02817185e-01  7.80569091e-02
 -2.76449253e-03  3.03383842e-02  5.37483878e-02 -5.15220240e-02
 -7.92484805e-02 -4.84410860e-03 -9.46930274e-02  9.77162179e-03
 -2.51226947e-02 -2.64750700e-02 -3.78828635e-03 -1.90849025e-02
  6.70932140e-03  4.05856594e-02 -4.97223325e-02  3.55106592e-02
  5.41887060e-02  4.09433469e-02 -6.38572127e-02 -2.89454255e-02
  7.70215169e-02  8.11817273e-02 -9.07196328e-02 -2.62461249e-02
  1.44989267e-02  2.49595474e-02 -2.22954713e-02 -2.34844834e-02
  2.92180367e-02  7.00702518e-03  3.90658379e-02  1.78161077e-02
 -3.42143588e-02 -4.55418834e-03 -4.25170399e-02  3.12666856e-02
  2.71566473e-02  2.42942572e-02  2.01240219e-02  3.51063936e-04
  1.51153684e-01 -6.98781759e-02 -2.56452411e-02  1.22918794e-02
 -3.24775539e-02  9.70095769e-02  4.83574048e-02  5.27087487e-02
 -6.59408420e-02 -1.23166880e-02 -7.53377608e-05  2.97488272e-02
  2.24579889e-02  1.28558621e-01 -4.43043746e-02  6.08547181e-02
 -6.42736703e-02  3.41235660e-02 -1.97260585e-02 -2.18258128e-02
  5.07040732e-02 -2.58252257e-03 -1.41104748e-02 -1.82552338e-02
 -5.01412787e-02 -5.47528209e-04  5.12667522e-02  6.84321821e-02
  3.46309692e-02 -2.07051891e-03  1.41657693e-02 -6.94895519e-08
  5.57207270e-03 -6.30169548e-03 -1.48431614e-01 -3.91268022e-02
  3.15707065e-02 -7.00662136e-02 -2.80941352e-02 -3.66517380e-02
 -8.03508162e-02  3.14846970e-02  2.65631620e-02 -3.33205797e-02
 -2.52755154e-02 -2.71696560e-02 -7.20639229e-02 -9.68724675e-03
 -4.18993980e-02 -6.21157438e-02 -7.11119846e-02  3.46865989e-02
  8.54417309e-02  8.28422420e-03 -1.36095546e-02 -1.29056349e-02
  2.94439439e-02  3.16969156e-02  3.28375550e-04  1.18969455e-01
  2.31478754e-02 -5.79658598e-02 -4.81998436e-02 -9.11227334e-03
  2.80817319e-03 -3.10573336e-02 -2.12129503e-02 -1.49068963e-02
 -2.34893374e-02  8.53158906e-02  1.81808807e-02  1.04935698e-01
  3.44311334e-02 -4.80385572e-02  1.16535276e-02  9.16283298e-03
  8.93329978e-02  5.28857904e-03 -9.05888453e-02  1.17495377e-03
  8.98515619e-03  2.75544170e-03 -7.90478140e-02 -4.29950692e-02
 -2.55474285e-03  1.42293563e-02  1.00405693e-01 -5.63451834e-03
 -2.88073886e-02 -6.08809618e-03  2.17776839e-02  1.46439429e-02
  7.67821148e-02 -5.04889078e-02 -1.91417336e-02  6.75867349e-02]</t>
        </is>
      </c>
    </row>
    <row r="1556">
      <c r="A1556" s="1" t="n">
        <v>1554</v>
      </c>
      <c r="B1556" t="n">
        <v>551</v>
      </c>
      <c r="C1556" t="inlineStr">
        <is>
          <t>Swahili Boat Party - All White Party</t>
        </is>
      </c>
      <c r="D1556" t="inlineStr">
        <is>
          <t>Saturday, July 12</t>
        </is>
      </c>
      <c r="E1556" t="inlineStr">
        <is>
          <t>Landungsbrücken Brücke 1 - Altona (Fischmarkt)</t>
        </is>
      </c>
      <c r="F1556" t="inlineStr">
        <is>
          <t>Landungsbrücken Brücke 1 - Altona (Fischmarkt) Hamburg, Show map</t>
        </is>
      </c>
      <c r="G1556" t="inlineStr">
        <is>
          <t>travel-and-outdoor</t>
        </is>
      </c>
      <c r="H1556" t="inlineStr">
        <is>
          <t>Kostenlos</t>
        </is>
      </c>
      <c r="I1556" t="inlineStr">
        <is>
          <t>https://www.eventbrite.de/e/swahili-boat-party-all-white-party-tickets-1226579033909?aff=ebdssbdestsearch</t>
        </is>
      </c>
      <c r="J1556" t="inlineStr">
        <is>
          <t>Get ready for the ultimate summer experience on the water! The Swahili Boat Party of 2025 is a vibrant celebration of music, culture, and good vibes. Set sail along the stunning Port of Hamburg, where you’ll be immersed in the sounds of Swahili Music,Afrobeat, reggae, and tropical rhythms, all while enjoying the sun and sea breeze. Whether you're dancing on deck, sipping refreshing drinks, enjoying the Swahili dishes, or soaking in the beautiful views, this is the perfect way to celebrate summer with friends old and new. Don’t miss out—let the waves and the music take you on a journey you won’t forget!</t>
        </is>
      </c>
      <c r="K1556" t="inlineStr">
        <is>
          <t>Tambua Events</t>
        </is>
      </c>
      <c r="L1556" t="inlineStr">
        <is>
          <t>Refund Policy
Refunds up to 7 days before event</t>
        </is>
      </c>
      <c r="M1556" t="inlineStr">
        <is>
          <t>Event lasts 4 hours</t>
        </is>
      </c>
      <c r="N1556" t="inlineStr">
        <is>
          <t>Germany Events, Hamburg Events, Things to do in Hamburg, Hamburg Parties, Hamburg Travel &amp; Outdoor Parties, #music, #fun, #dancing, #culture_and_diversity, #ocean_views, #swahili_boat_party</t>
        </is>
      </c>
      <c r="O1556" t="inlineStr">
        <is>
          <t xml:space="preserve">
    The event titled "Swahili Boat Party - All White Party" is scheduled to take place on Saturday, July 12 at Landungsbrücken Brücke 1 - Altona (Fischmarkt), 
    specifically at Landungsbrücken Brücke 1 - Altona (Fischmarkt) Hamburg, Show map. This event falls under the "travel-and-outdoor" category. 
    Description: Get ready for the ultimate summer experience on the water! The Swahili Boat Party of 2025 is a vibrant celebration of music, culture, and good vibes. Set sail along the stunning Port of Hamburg, where you’ll be immersed in the sounds of Swahili Music,Afrobeat, reggae, and tropical rhythms, all while enjoying the sun and sea breeze. Whether you're dancing on deck, sipping refreshing drinks, enjoying the Swahili dishes, or soaking in the beautiful views, this is the perfect way to celebrate summer with friends old and new. Don’t miss out—let the waves and the music take you on a journey you won’t forget!
    It is organized by Tambua Events and will last for Event lasts 4 hours. 
    Key topics and themes include: Germany Events, Hamburg Events, Things to do in Hamburg, Hamburg Parties, Hamburg Travel &amp; Outdoor Parties, #music, #fun, #dancing, #culture_and_diversity, #ocean_views, #swahili_boat_party.
    </t>
        </is>
      </c>
      <c r="P1556" t="inlineStr">
        <is>
          <t>[ 1.06860949e-02  5.92248552e-02  5.49761392e-02  6.48498116e-03
  9.12690349e-03 -1.57623123e-02 -5.32400720e-02 -7.59724304e-02
 -7.45227039e-02 -3.75540294e-02  3.38992756e-03 -7.89686888e-02
 -4.44081426e-02 -1.66945793e-02  3.28701176e-02  2.61753369e-02
  8.14555362e-02 -8.43943506e-02 -2.65025180e-02  1.35088153e-02
  3.40569057e-02 -8.46388564e-02 -6.94138780e-02 -1.62297636e-02
 -4.73922268e-02  8.23990852e-02  1.97392534e-02  5.07765375e-02
 -2.66689644e-03 -6.27430975e-02  1.75357070e-02  7.56757930e-02
 -1.08055957e-01 -5.69360256e-02  2.52850354e-02  6.19631670e-02
  4.16229255e-02 -1.05425194e-01 -6.07552379e-03  6.34140074e-02
 -1.25295706e-02 -3.06786876e-02 -1.11380797e-02  3.53976153e-02
  6.12921827e-02 -5.81710078e-02  2.51416974e-02 -1.01906387e-02
 -3.37683447e-02  1.30243406e-01  5.62679023e-02 -1.13685787e-01
  2.91023403e-02 -4.83706072e-02  7.04357866e-03 -5.24340346e-02
 -3.50889862e-02  6.41077617e-03  1.10227384e-01  1.43978503e-02
  1.42247360e-02 -2.77386513e-02 -4.83180396e-02 -9.79394466e-03
  1.76050793e-02 -1.57571524e-01 -1.06667886e-02  8.02209675e-02
 -1.03458660e-02  6.72501605e-03  9.42055415e-03 -3.88155989e-02
  1.01217516e-01  7.98985809e-02 -2.65507512e-02 -3.07292379e-02
 -1.48728453e-02 -7.22487224e-03  2.25311667e-02  3.55179831e-02
  3.29167284e-02 -4.77126241e-02  2.78232880e-02 -6.08353317e-02
  4.95688245e-02 -4.43995073e-02 -7.00162118e-03  1.13938591e-02
  1.68329664e-02  1.12530952e-02 -9.34950709e-02 -3.20897326e-02
 -3.58170718e-02 -3.38643342e-02 -3.19463462e-02  6.02543354e-02
 -4.89919148e-02  1.20849395e-02 -7.00763287e-03  4.96242493e-02
 -2.64195772e-03  3.00801285e-02  6.67147264e-02 -1.42238894e-02
 -1.52772991e-02 -5.47236279e-02 -1.63233243e-02  7.52319470e-02
  1.78565700e-02 -6.57287911e-02 -9.11260098e-02  3.44742686e-02
  4.36989628e-02  7.70643412e-04 -3.58441100e-02  3.89061794e-02
  8.46466224e-04  4.77665477e-02  4.49191500e-03 -5.87342568e-02
  7.06339329e-02 -9.42998473e-03  1.18236601e-01  6.25967793e-03
 -1.56211033e-02  4.79038712e-03  5.29001988e-02  1.02646472e-33
  4.32123169e-02 -7.51011074e-02 -1.19467683e-01  1.82505939e-02
  1.52697220e-01 -2.57846601e-02  6.45353086e-03  4.82709752e-03
 -7.35357180e-02  5.37151657e-03  2.07647681e-03  7.95374159e-03
 -2.98983920e-02  1.65730994e-02  5.10800406e-02 -3.60921361e-02
 -5.60301952e-02 -6.94682002e-02 -9.91743654e-02 -5.21375798e-02
  4.13719676e-02 -4.64903787e-02  1.81749873e-02 -3.27350385e-02
 -4.14936841e-02  6.24260083e-02  8.99379179e-02 -3.98064479e-02
  3.03627141e-02  6.82690293e-02 -3.10501214e-02 -1.54579906e-02
 -7.42825307e-03 -7.94484243e-02 -2.44540628e-03  4.81694229e-02
  5.54201985e-03 -5.74224330e-02 -3.60872112e-02 -5.77749312e-02
  1.50727695e-02 -8.16359594e-02 -1.17916092e-01  2.23425217e-03
 -2.23913416e-03 -3.88221778e-02  4.79222238e-02 -1.45058632e-02
  9.63589400e-02  2.74568088e-02 -1.96642876e-02 -4.98648211e-02
 -7.43641183e-02  1.10366568e-02 -4.48768809e-02  7.26995915e-02
 -3.81096196e-03  2.14994773e-02  8.28232907e-04 -7.99148679e-02
 -1.36113763e-02  2.62995586e-02 -1.86420716e-02 -5.83179668e-02
 -1.26518318e-02  5.46662658e-02  4.40483280e-02 -2.90461276e-02
  5.68569377e-02 -9.00042802e-02 -9.22728330e-03 -1.84657257e-02
  4.64991182e-02  9.08787828e-03  3.50831412e-02  2.42169686e-02
  6.89888895e-02 -7.93147553e-03  3.67074907e-02  8.21725428e-02
 -6.22158200e-02  6.31428808e-02  3.75087820e-02  4.06335071e-02
 -2.66908333e-02 -3.54191735e-02  5.21637090e-02 -7.99008682e-02
 -7.95824528e-02 -2.66651902e-02 -3.74085037e-03  1.83568709e-02
  1.09723970e-01 -6.37221932e-02 -2.95034349e-02 -3.32810222e-33
  1.25477508e-01 -1.13184834e-02 -5.74544072e-03  8.46144278e-03
  5.51042147e-02 -1.94970239e-02  2.76306216e-02 -1.74355193e-03
 -5.96414804e-02 -5.61519712e-02 -5.74410819e-02 -3.53940763e-02
 -1.11967968e-02  4.03028987e-02  1.07641630e-02  9.99868102e-03
  3.59934606e-02  7.19377398e-02  2.41532885e-02 -3.37822326e-02
  4.68186177e-02  3.08404267e-02  6.74661100e-02  3.71849760e-02
 -1.38311302e-02 -5.27691189e-03  1.11255728e-01 -9.13165733e-02
 -2.89953928e-02  8.18143133e-03 -8.25255215e-02  1.48503277e-02
  3.30358371e-02 -4.76005077e-02 -7.28215054e-02  7.77976438e-02
  2.34717727e-02  3.47962081e-02 -6.32176027e-02  3.21703367e-02
  7.81395808e-02 -3.42341959e-02 -6.59505948e-02  4.12318250e-03
 -2.61695739e-02  6.51079044e-02 -6.95531070e-02  5.27992100e-02
  3.23678441e-02 -1.72701888e-02  7.21586198e-02 -1.84477791e-02
 -4.58405316e-02 -3.11221145e-02  7.45110065e-02 -2.34501772e-02
  1.77718960e-02 -1.00591876e-01 -6.19819947e-02  5.72651774e-02
 -2.94001941e-02  6.51844963e-02  1.88284907e-02  1.24623515e-02
  1.12095609e-01  4.63992320e-02 -6.80682212e-02 -1.88138057e-02
 -1.81705523e-02  2.71222387e-02 -4.70658876e-02 -2.32650489e-02
 -1.21665455e-01  1.57100447e-02  1.38105713e-02 -7.78918043e-02
 -4.17676754e-02  6.31228760e-02 -1.38637959e-03 -6.20739870e-02
 -4.27487642e-02  9.19333771e-02 -2.93998998e-02 -1.94981750e-02
  4.75063734e-02  8.94601271e-03 -5.53419162e-03 -4.16724682e-02
  3.48029397e-02  8.68467242e-02  4.04648706e-02  4.13894542e-02
 -1.66698080e-02  3.77104878e-02  6.79943040e-02 -4.74791939e-08
 -4.71188966e-03  8.34180340e-02 -2.96799932e-02 -1.11924589e-03
  3.22673395e-02 -2.16208491e-02 -2.74775699e-02 -2.60001794e-02
  4.10436988e-02  2.89622415e-03  3.87874357e-02 -2.12138388e-02
  8.13569035e-03  5.30082099e-02  2.51893736e-02  6.44995421e-02
  1.77684911e-02  1.45011796e-02 -5.90546466e-02 -3.20960023e-02
 -9.14157834e-03  1.84075106e-02  3.57412584e-02  3.67462225e-02
  6.48841867e-03  3.55452043e-03 -2.14974340e-02  1.03068471e-01
  9.90025550e-02 -8.41586813e-02 -7.24524930e-02  5.60091659e-02
 -3.46502736e-02  7.87468720e-03 -7.78030530e-02 -3.71460468e-02
 -8.26323032e-02 -1.90449450e-02 -7.07530230e-02  6.54339790e-02
 -6.79752156e-02  2.19074767e-02  2.45965999e-02  7.98978098e-03
 -4.37251991e-03  1.25163049e-02  1.92344226e-02 -1.49509888e-02
 -3.25394720e-02  2.93722190e-02 -7.11013600e-02 -6.49212301e-02
  4.51818965e-02  5.92721403e-02  2.61831600e-02  1.03806213e-01
 -5.88393807e-02 -3.40496935e-02  4.79943193e-02 -1.32881533e-02
  8.12641755e-02 -8.04627594e-03 -6.60537928e-02  3.39109264e-02]</t>
        </is>
      </c>
    </row>
    <row r="1557">
      <c r="A1557" s="1" t="n">
        <v>1555</v>
      </c>
      <c r="B1557" t="n">
        <v>552</v>
      </c>
      <c r="C1557" t="inlineStr">
        <is>
          <t>Neurologic Music Therapy 1-day Clinical Practice Workshop (HAMBURG)</t>
        </is>
      </c>
      <c r="D1557" t="inlineStr">
        <is>
          <t>Datum nicht verfügbar</t>
        </is>
      </c>
      <c r="E1557" t="inlineStr">
        <is>
          <t>MSH Medical School Hamburg – University of Applied Sciences and Medical University</t>
        </is>
      </c>
      <c r="F1557" t="inlineStr">
        <is>
          <t>Großer Grasbrook 15-17 20457 Hamburg, Show map</t>
        </is>
      </c>
      <c r="G1557" t="inlineStr">
        <is>
          <t>family-and-education</t>
        </is>
      </c>
      <c r="H1557" t="inlineStr">
        <is>
          <t>Kostenlos</t>
        </is>
      </c>
      <c r="I1557" t="inlineStr">
        <is>
          <t>https://www.eventbrite.ca/e/neurologic-music-therapy-1-day-clinical-practice-workshop-hamburg-tickets-1106701496969?aff=ebdssbdestsearch</t>
        </is>
      </c>
      <c r="J1557" t="inlineStr">
        <is>
          <t>1-DAY NEUROLOGIC MUSIC THERAPY TRAINING CLINICAL PRACTICE WORKSHOP
Neurologic Music Therapy Clinical Practice Workshop- (8 hrs in person/4 hours preparatory modules)
This intensive 1-day workshop will provide an opportunity for Neurologic Music Therapists to review and practice all of the neurologic music therapy techniques under the supervision of the Academy teaching faculty. Live demonstrations, breakout clinical practice sessions, mock scenarios, and standardized assessment practice will be used to increase your knowledge and clinical competence in NMT.
In order to prepare participants for this workshop, 3-4 hours of preparatory review modules will be required prior to the workshop.
This session is open to all students and professionals who have completed the initial Training Institute for Neurologic Music Therapy through the Academy for Neurologic Music Therapy and are current NMT Affiliates. This opportunity will provide participants with 12 hours of continued professional development credit. The clinical practice workshop is also a great way to sharpen your clinical skills, exchange ideas with your peers, or prepare for your Fellowship!
Upon completion of this course, participants will:
Be able to demonstrate an advanced knowledge about neurologic music therapy (NMT), including all of the taxonomy of techniques used in NMT;
Demonstrate an increased knowledge of current research supporting NMT techniques;
Demonstrate a working knowledge of the Transformational Design Model; a model to assist in treatment selection based on functional goals; and
Identify and perform current clinical assessments that can be used by NMT’s for treatment evaluation.
Schedule:
July 22, 2025 (8 hours)
9:00-10:00 Intro/Research Review
10:00-12:00 Speech/Language Technique Review//Scenarios
12:00-13:00 Cognitive Technique Review (Part 1)
13:00-14:00 Lunch
14:00-15:00 Cognitive Technique /Scenario (Part 2)
15 :00-17:00 Sensorimotor Technique Review/Scenarios
17:00-18:00 Q&amp;A/Wrap up
This International Training Program of the Academy is endorsed by the World Federation of Neurologic Rehabilitation (WFNR), by the European Federation of Neurorehabilitation Societies (EFNS), and the International Society for Clinical Neuromusicology (CNM). Training is also approved by the U.S.Certification Board for Music Therapists (CBMT) as advanced provider for Continuing Music Therapy Education (CMTE) credits [The Academy for Neurologic Music Therapy, #P-105, maintains responsibility for program quality and adherence to CBMT policies and criteria].
This training will be taught and conducted by Academy Teaching Faculty and its Assistant Faculty.
For more information about the curriculum, course objectives, and training schedule, visit http://nmtacademy.co, or contact Kimberly Albanowski at nmt@nmtacademy.co</t>
        </is>
      </c>
      <c r="K1557" t="inlineStr">
        <is>
          <t>The Academy of Neurologic Music Therapy</t>
        </is>
      </c>
      <c r="L1557" t="inlineStr">
        <is>
          <t>Refund Policy
Refunds up to 30 days before event</t>
        </is>
      </c>
      <c r="M1557" t="inlineStr">
        <is>
          <t>Event lasts 10 hours</t>
        </is>
      </c>
      <c r="N1557" t="inlineStr">
        <is>
          <t>Germany Events, Hamburg Events, Things to do in Hamburg, Hamburg Other, Hamburg Family &amp; Education Other</t>
        </is>
      </c>
      <c r="O1557" t="inlineStr">
        <is>
          <t xml:space="preserve">
    The event titled "Neurologic Music Therapy 1-day Clinical Practice Workshop (HAMBURG)" is scheduled to take place on Datum nicht verfügbar at MSH Medical School Hamburg – University of Applied Sciences and Medical University, 
    specifically at Großer Grasbrook 15-17 20457 Hamburg, Show map. This event falls under the "family-and-education" category. 
    Description: 1-DAY NEUROLOGIC MUSIC THERAPY TRAINING CLINICAL PRACTICE WORKSHOP
Neurologic Music Therapy Clinical Practice Workshop- (8 hrs in person/4 hours preparatory modules)
This intensive 1-day workshop will provide an opportunity for Neurologic Music Therapists to review and practice all of the neurologic music therapy techniques under the supervision of the Academy teaching faculty. Live demonstrations, breakout clinical practice sessions, mock scenarios, and standardized assessment practice will be used to increase your knowledge and clinical competence in NMT.
In order to prepare participants for this workshop, 3-4 hours of preparatory review modules will be required prior to the workshop.
This session is open to all students and professionals who have completed the initial Training Institute for Neurologic Music Therapy through the Academy for Neurologic Music Therapy and are current NMT Affiliates. This opportunity will provide participants with 12 hours of continued professional development credit. The clinical practice workshop is also a great way to sharpen your clinical skills, exchange ideas with your peers, or prepare for your Fellowship!
Upon completion of this course, participants will:
Be able to demonstrate an advanced knowledge about neurologic music therapy (NMT), including all of the taxonomy of techniques used in NMT;
Demonstrate an increased knowledge of current research supporting NMT techniques;
Demonstrate a working knowledge of the Transformational Design Model; a model to assist in treatment selection based on functional goals; and
Identify and perform current clinical assessments that can be used by NMT’s for treatment evaluation.
Schedule:
July 22, 2025 (8 hours)
9:00-10:00 Intro/Research Review
10:00-12:00 Speech/Language Technique Review//Scenarios
12:00-13:00 Cognitive Technique Review (Part 1)
13:00-14:00 Lunch
14:00-15:00 Cognitive Technique /Scenario (Part 2)
15 :00-17:00 Sensorimotor Technique Review/Scenarios
17:00-18:00 Q&amp;A/Wrap up
This International Training Program of the Academy is endorsed by the World Federation of Neurologic Rehabilitation (WFNR), by the European Federation of Neurorehabilitation Societies (EFNS), and the International Society for Clinical Neuromusicology (CNM). Training is also approved by the U.S.Certification Board for Music Therapists (CBMT) as advanced provider for Continuing Music Therapy Education (CMTE) credits [The Academy for Neurologic Music Therapy, #P-105, maintains responsibility for program quality and adherence to CBMT policies and criteria].
This training will be taught and conducted by Academy Teaching Faculty and its Assistant Faculty.
For more information about the curriculum, course objectives, and training schedule, visit http://nmtacademy.co, or contact Kimberly Albanowski at nmt@nmtacademy.co
    It is organized by The Academy of Neurologic Music Therapy and will last for Event lasts 10 hours. 
    Key topics and themes include: Germany Events, Hamburg Events, Things to do in Hamburg, Hamburg Other, Hamburg Family &amp; Education Other.
    </t>
        </is>
      </c>
      <c r="P1557" t="inlineStr">
        <is>
          <t>[-1.52902789e-02 -2.00217627e-02  3.63291055e-02 -4.54861261e-02
 -1.06539644e-01  6.00745417e-02 -2.77782977e-02  2.79222317e-02
 -2.00392362e-02 -6.99653178e-02 -3.24747190e-02 -5.67447841e-02
  5.90182748e-03 -2.11040787e-02 -1.47407418e-02  1.40159493e-02
  5.73482960e-02  7.84871448e-03  8.97672623e-02  7.60605186e-03
 -6.71176612e-02  1.33436937e-02  4.65444773e-02 -4.67627775e-03
 -8.05164501e-02  7.33490884e-02 -2.74087675e-02 -6.83589503e-02
  2.71093175e-02 -2.04873644e-02  7.06788572e-03  2.22615022e-02
 -6.69936389e-02 -2.77694967e-02  9.99039225e-03  4.86253314e-02
 -6.22507446e-02  2.85739005e-02 -1.10358901e-01  3.58418934e-02
 -2.80546956e-02  7.09635466e-02  4.60580066e-02 -5.77591658e-02
 -5.61398976e-02 -5.48647642e-02 -4.11406122e-02 -4.33831140e-02
 -2.95778122e-02  3.41337137e-02 -3.19190137e-02 -9.19923335e-02
  4.26018909e-02  7.00973114e-03  3.06728259e-02  6.03096746e-02
  1.43882632e-02  8.00511762e-02 -1.67828314e-02  1.10824652e-01
 -2.53299288e-02  1.97590217e-02 -4.91235591e-02 -2.82009933e-02
  7.05022290e-02 -3.28119360e-02 -1.65258367e-02  9.26957577e-02
  6.96392506e-02 -9.27452231e-04  9.92414728e-03 -4.36754785e-02
  2.32050698e-02  8.76532793e-02  1.48703076e-03  4.20516506e-02
 -1.37234610e-02 -6.09117933e-02  4.07449454e-02 -5.44387549e-02
  2.79171066e-03  1.34454459e-01  1.25467377e-02 -1.08948916e-01
  1.01932418e-02  1.03486786e-02 -5.29198768e-03  7.19679072e-02
 -3.39992978e-02  2.00266894e-02  8.38319212e-02 -2.36670580e-03
 -1.58175543e-01 -2.24497039e-02  3.86410247e-04 -2.22190749e-02
 -3.56985517e-02 -1.69533317e-03  2.91572381e-02  2.94125527e-02
  1.15447231e-01  5.52880950e-02  1.25198504e-02 -1.08463392e-02
 -7.77388141e-02 -7.03697726e-02  2.91734710e-02 -1.88092086e-02
 -8.16014633e-02 -1.94735974e-02 -1.69003978e-02 -1.22733554e-02
  1.68639962e-02  1.42927384e-02  1.54372808e-02  1.10751130e-01
 -5.61254099e-03  8.71213600e-02  3.01094409e-02  3.82690085e-03
 -1.41691288e-03 -2.60963850e-02  5.44648059e-03 -9.59222317e-02
  1.90502277e-03  8.90324917e-03 -5.43779433e-02  4.09565999e-33
  2.03019567e-02 -5.50194494e-02  5.64948982e-03  5.17146289e-02
  6.91712797e-02 -7.72484243e-02 -1.41190551e-02  1.99082065e-02
  2.47456674e-02 -1.99579386e-04  6.39682412e-02 -3.96804363e-02
  3.93571183e-02  4.27496955e-02 -1.02297068e-01 -1.74712874e-02
 -5.15191853e-02  7.71427900e-03 -8.60544145e-02 -3.74643914e-02
  2.72384472e-02 -9.73973423e-03 -1.30509138e-02  4.48038056e-02
 -3.03379837e-02  4.85797003e-02  2.30580056e-03  4.03908007e-02
  1.01282954e-01  1.16046928e-02 -8.71085301e-02 -6.64342428e-03
 -1.30727086e-02 -5.78035153e-02 -2.52424944e-02  8.57408792e-02
  8.96866247e-02 -5.24731465e-02  4.32616360e-02 -9.64779481e-02
  4.15977873e-02  5.80625236e-02 -4.82412502e-02 -3.36663611e-02
  4.02142964e-02  1.91313401e-02  5.55970669e-02 -5.01273982e-02
  4.94821109e-02 -1.88834667e-02  1.84233505e-02 -3.41527201e-02
 -3.87138762e-02 -7.62029216e-02  2.22146567e-02  7.92130232e-02
 -1.30224936e-02  2.04962585e-02  5.81435747e-02  6.18186295e-02
  9.17467773e-02  4.29262072e-02 -1.36072310e-02  1.06732650e-02
 -6.49110880e-03  4.39305976e-03 -4.21787091e-02 -1.45535707e-01
  1.21154569e-01 -9.71284509e-02 -1.05520248e-01  5.06398315e-03
  7.82032758e-02  1.05966143e-02  2.05550343e-02 -6.49363026e-02
 -1.75377668e-03 -5.09367622e-02 -3.95575054e-02  1.56217935e-02
 -2.72491965e-02  4.44429256e-02 -1.02334708e-01  3.98713164e-02
  8.79856572e-02 -7.38975927e-02 -3.17307077e-02 -6.01929566e-03
 -8.38913321e-02  1.16564548e-02  3.40620428e-03  3.84345800e-02
 -5.49478410e-03  5.09413108e-02  1.33583518e-02 -5.52572050e-33
  6.04804270e-02  6.43813610e-02 -1.50553687e-02 -1.39088323e-03
  4.77603413e-02  4.58905334e-03 -7.41545018e-03  1.12059191e-02
  1.45295849e-02  1.14545980e-02  1.88192632e-02 -4.23748940e-02
 -1.32870544e-02 -6.92838505e-02 -3.85392308e-02 -6.68083727e-02
 -1.31651446e-01  1.11231722e-01 -4.12382011e-04  3.34755108e-02
  6.43643066e-02  6.61130026e-02  1.91095304e-02  8.69192090e-03
 -2.18905658e-02 -1.69178620e-02  5.35903722e-02  4.10352498e-02
  1.11621544e-02  5.93624637e-02  3.97084355e-02 -5.68912588e-02
 -4.60189246e-02 -8.67617801e-02  3.04377321e-02  2.94161332e-03
  1.13543287e-01 -3.82056087e-02 -7.67350569e-02  2.29256824e-02
 -8.58230458e-04 -4.59089316e-03 -1.44815715e-02  1.31792156e-03
  3.19373421e-02  4.50320169e-03 -3.65915149e-02  3.85400355e-02
  5.29659055e-02 -8.30028392e-03 -2.59032622e-02 -7.66837150e-02
  3.67905684e-02 -7.64216557e-02  4.05381806e-02 -5.80995195e-02
 -9.67455842e-03 -1.04200922e-01 -6.84122592e-02  5.50712496e-02
  1.46538450e-03  5.09001724e-02 -1.14914358e-01 -1.37549220e-02
  3.35466266e-02  5.56398854e-02 -1.74505804e-02  9.09142345e-02
  1.52947688e-02  5.73552921e-02 -7.86511004e-02  9.05790105e-02
  2.28706021e-02 -5.42230345e-02 -2.17101835e-02 -1.23806763e-02
 -1.37227746e-02 -2.45615914e-02 -5.50774205e-03 -4.47605029e-02
  5.76216727e-03 -1.41169140e-02 -3.10951862e-02 -7.31047662e-03
  5.38973249e-02  7.62737244e-02  9.33749229e-02  8.69836472e-03
 -4.97353747e-02  8.24931860e-02 -4.28736396e-03 -1.65070745e-03
  2.08983682e-02 -1.75910871e-02 -7.28467153e-03 -4.79309712e-08
 -3.93712847e-03 -1.83698758e-02  5.91073558e-03 -1.40181249e-02
 -2.12352187e-03 -1.43914288e-02 -1.06490068e-02 -4.75752614e-02
 -3.23027037e-02  8.58845487e-02  7.46083483e-02 -2.54839770e-02
  1.73579436e-02 -4.67218570e-02 -4.03676592e-02 -1.66596528e-02
  2.93190766e-04  1.20744750e-01 -6.00234754e-02 -2.93200538e-02
  6.32805228e-02 -3.85837583e-03  7.41690919e-02 -4.27952185e-02
  1.44871110e-02 -1.55733740e-02  6.29292727e-02  7.66679719e-02
 -4.66483124e-02 -5.65098524e-02  1.34404534e-02  2.35018972e-02
  6.11109957e-02  7.64395483e-03 -3.33113745e-02 -8.42072591e-02
  8.30274075e-04 -2.62372731e-03  2.16954591e-04  7.46082366e-02
 -6.83896914e-02  3.52807902e-03  2.40592398e-02 -2.85711363e-02
 -4.55083400e-02 -4.02741767e-02 -3.02880518e-02 -1.45100453e-03
 -1.07872125e-03  5.93754277e-03 -7.07588345e-02 -8.37408844e-03
 -1.77633278e-02 -5.28659895e-02  6.45720167e-03  1.47385001e-01
 -6.22299872e-03  8.90681669e-02 -8.37932304e-02  1.75535642e-02
 -5.98960295e-02  2.94324029e-02 -2.34274399e-02 -8.96810740e-03]</t>
        </is>
      </c>
    </row>
    <row r="1558">
      <c r="A1558" s="1" t="n">
        <v>1556</v>
      </c>
      <c r="B1558" t="n">
        <v>553</v>
      </c>
      <c r="C1558" t="inlineStr">
        <is>
          <t>Puro Reggaeton OPEN AIR Hamburg 2025</t>
        </is>
      </c>
      <c r="D1558" t="inlineStr">
        <is>
          <t>Saturday, August 2</t>
        </is>
      </c>
      <c r="E1558" t="inlineStr">
        <is>
          <t>Edelfettwerk</t>
        </is>
      </c>
      <c r="F1558" t="inlineStr">
        <is>
          <t>Schnackenburgallee 202 22525 Hamburg, Show map</t>
        </is>
      </c>
      <c r="G1558" t="inlineStr">
        <is>
          <t>music</t>
        </is>
      </c>
      <c r="H1558" t="inlineStr">
        <is>
          <t>From €22.25</t>
        </is>
      </c>
      <c r="I1558" t="inlineStr">
        <is>
          <t>https://www.eventbrite.de/e/puro-reggaeton-open-air-hamburg-2025-tickets-1077374138049?aff=ebdssbdestsearch</t>
        </is>
      </c>
      <c r="J1558" t="inlineStr">
        <is>
          <t>The biggest Reggaeton Fest in Hamburg returns on August 2025
SATURDAY I 02.08.2025 I FROM 16:00 - 23:00
PURO REGGAETON OPEN AIR 2025 HAMBURG
PROGRAMM &amp; INFORMATION :
Reggaeton &amp; Latin music
Food Coner &amp; Chill Area
Samba show, Booty Shake contest
live acts, Bands, Deejays
2x Stages Open Air &amp; indoor
LOCATION / VENUE :
Edelffetwerk Hamburg
Schnackenburgallee 202,
22525 Hamburg
Einlass ab 18 Jahre &amp; gültigen vorverkauft Ticket</t>
        </is>
      </c>
      <c r="K1558" t="inlineStr">
        <is>
          <t>Eventconcept - Sorin Grad</t>
        </is>
      </c>
      <c r="L1558" t="inlineStr">
        <is>
          <t>Refund Policy
No Refunds</t>
        </is>
      </c>
      <c r="M1558" t="inlineStr">
        <is>
          <t>Dauer nicht verfügbar</t>
        </is>
      </c>
      <c r="N1558" t="inlineStr">
        <is>
          <t>Germany Events, Hamburg Events, Things to do in Hamburg, Hamburg Festivals, Hamburg Music Festivals, #event, #reggaeton, #hamburg, #openair, #puro</t>
        </is>
      </c>
      <c r="O1558" t="inlineStr">
        <is>
          <t xml:space="preserve">
    The event titled "Puro Reggaeton OPEN AIR Hamburg 2025" is scheduled to take place on Saturday, August 2 at Edelfettwerk, 
    specifically at Schnackenburgallee 202 22525 Hamburg, Show map. This event falls under the "music" category. 
    Description: The biggest Reggaeton Fest in Hamburg returns on August 2025
SATURDAY I 02.08.2025 I FROM 16:00 - 23:00
PURO REGGAETON OPEN AIR 2025 HAMBURG
PROGRAMM &amp; INFORMATION :
Reggaeton &amp; Latin music
Food Coner &amp; Chill Area
Samba show, Booty Shake contest
live acts, Bands, Deejays
2x Stages Open Air &amp; indoor
LOCATION / VENUE :
Edelffetwerk Hamburg
Schnackenburgallee 202,
22525 Hamburg
Einlass ab 18 Jahre &amp; gültigen vorverkauft Ticket
    It is organized by Eventconcept - Sorin Grad and will last for Dauer nicht verfügbar. 
    Key topics and themes include: Germany Events, Hamburg Events, Things to do in Hamburg, Hamburg Festivals, Hamburg Music Festivals, #event, #reggaeton, #hamburg, #openair, #puro.
    </t>
        </is>
      </c>
      <c r="P1558" t="inlineStr">
        <is>
          <t>[ 5.07962715e-04 -1.15259379e-01  2.04017255e-02  1.32628316e-02
  1.96055416e-02  1.01375803e-01 -7.81965703e-02 -6.25361055e-02
 -3.72258462e-02 -2.84011960e-02 -7.45481951e-03 -6.54225200e-02
 -1.06091596e-01 -9.99180600e-02  5.23057841e-02 -2.88257208e-02
  6.33549392e-02 -6.63790777e-02  5.89213073e-02 -5.02666607e-02
  2.98826452e-02 -8.37345868e-02 -1.22223057e-01  1.19829457e-02
 -4.99131680e-02  3.33334208e-02 -6.67103082e-02  3.97177786e-02
 -2.24319343e-02 -1.20456830e-01  4.09202911e-02  1.48554733e-02
  8.36949702e-03  1.01501995e-03  6.43190369e-02  5.30526377e-02
 -3.34614934e-03 -7.37923980e-02 -7.03315437e-02  3.66245164e-03
  5.97187085e-03 -3.59092094e-02 -8.63530487e-03  4.89236675e-02
  4.48687524e-02 -5.62675158e-03 -2.51066638e-03  2.11054031e-02
  2.77520195e-02  5.62310107e-02  1.34922126e-02 -1.13226101e-01
  1.36186942e-01 -4.47828583e-02  1.28267063e-02  2.34211273e-02
  2.37748865e-03 -5.88808209e-02  1.19644903e-01 -2.78447289e-02
 -5.99073507e-02 -4.22215760e-02 -1.24866843e-01 -1.20437630e-02
 -2.07163095e-02 -7.99040124e-02  4.21962552e-02  7.10807741e-02
 -1.15445498e-02  4.73164581e-02  8.66215974e-02 -4.34814692e-02
 -9.53876413e-04  6.81544319e-02 -7.12291943e-03  8.47833976e-02
 -7.89016709e-02 -5.01556024e-02 -5.99784730e-03  2.86291502e-02
  4.59206738e-02 -7.47286435e-03  1.03265271e-02 -1.10496320e-01
  1.20172305e-02 -9.97656584e-03 -2.02937946e-02  1.34477681e-02
 -2.87804883e-02  4.57676947e-02 -5.13336584e-02  5.55809289e-02
  4.85179946e-03  2.37834286e-02 -5.64257102e-03  5.69233820e-02
  3.71185727e-02  5.63464798e-02  1.05507560e-01  4.56562527e-02
  1.99494194e-02  1.01892233e-01  1.64125208e-02 -8.41067173e-03
 -5.25220018e-03 -4.11454700e-02  3.65469381e-02  6.18703887e-02
  3.84424143e-02 -4.39487845e-02 -5.95550947e-02  3.29910628e-02
 -2.95297103e-03 -5.32422476e-02 -4.16032001e-02  8.21653083e-02
  5.49853109e-02  3.15826796e-02 -3.77518795e-02 -7.46367425e-02
  7.52873195e-04  6.55024201e-02  1.25154015e-02  1.62446760e-02
 -5.36506921e-02  1.10014493e-03  4.04826039e-03  8.60348136e-33
 -2.97896340e-02 -1.14224836e-01 -7.72979930e-02  3.09810601e-02
  1.07936822e-01 -3.22205722e-02 -6.13016523e-02  1.48609839e-02
 -1.20081948e-02  5.80407791e-02 -1.43009210e-02 -3.48074846e-02
 -5.41644059e-02 -1.26348867e-03  6.55566007e-02 -3.64999399e-02
  3.73658128e-02 -3.52473482e-02 -3.31411436e-02 -8.45612064e-02
 -6.43395334e-02 -1.47970924e-02 -4.84035164e-02  3.51918973e-02
 -1.37329856e-02  7.94056579e-02  6.92436546e-02 -9.19860452e-02
  4.73119356e-02  2.23476943e-02  6.28618710e-03 -7.03594415e-03
  3.61377001e-03 -2.91581601e-02  2.22522952e-03  2.15237495e-03
  1.31531910e-03  2.01854482e-03 -3.66685875e-02 -5.43972813e-02
  5.56001887e-02 -1.15641966e-01 -1.58101574e-01 -1.41741466e-02
  3.17179114e-02 -2.15852377e-03  3.02781090e-02 -4.96062487e-02
  1.10539854e-01 -3.71060595e-02  1.47900824e-02  8.47361889e-03
 -3.35591920e-02  3.26072909e-02  4.90858555e-02  7.64844418e-02
  1.64819714e-02 -3.14258151e-02  3.50302048e-02 -4.53091860e-02
  5.97962923e-02  7.16340989e-02  8.76196101e-02 -4.42347340e-02
 -2.84508318e-02  6.24093518e-04  6.20693304e-02 -6.67974800e-02
  9.55885127e-02 -1.74652152e-02 -3.28611061e-02 -4.56297845e-02
  2.10527536e-02 -3.85999344e-02  6.56929836e-02  4.45756838e-02
 -4.84742001e-02 -1.86574983e-03  7.85541013e-02  7.24828169e-02
 -2.99479961e-02 -1.91881843e-02  8.61694440e-02  5.40164905e-03
  6.96169864e-03  1.20598543e-02  3.31678353e-02  2.05691028e-02
 -7.65855089e-02 -3.20513882e-02 -6.32185861e-02  2.02312972e-02
  2.90908813e-02  5.28629459e-02  4.42730263e-02 -9.53540740e-33
  1.31922066e-01 -3.14744301e-02  3.20349671e-02 -2.87324702e-03
 -3.10291369e-02  6.60361573e-02 -4.46786731e-02  2.35799793e-02
  2.67480332e-02 -5.45526296e-03 -1.98126193e-02 -3.37252823e-05
  4.69229557e-02 -5.00272922e-02 -1.26893641e-02  5.72261661e-02
 -6.37353957e-02  4.45214100e-02 -7.30146021e-02  1.60276052e-02
 -5.35045974e-02  1.40480204e-02  5.69874756e-02 -6.72466727e-03
 -3.56129184e-02  4.98440377e-02  1.32639483e-01  1.00644203e-02
 -8.49020667e-03  2.56070141e-02 -5.11247404e-02 -4.59266156e-02
 -1.11376327e-02 -1.60306543e-02 -1.13482252e-02  3.92051451e-02
  5.06257899e-02  2.07691565e-02 -8.53362773e-03  6.92814812e-02
  1.07077360e-02  1.49864685e-02 -9.72960517e-02 -3.43904682e-02
 -2.53907796e-02  3.86937223e-02 -3.67181748e-02 -1.76378712e-02
  3.81087177e-02 -5.84956743e-02  5.78001812e-02  1.59934126e-02
 -6.09754920e-02  5.77085465e-02  7.93526471e-02  2.17017848e-02
 -3.53435278e-02 -5.86895719e-02 -4.32542823e-02  2.13071816e-02
 -4.71188799e-02  6.09913990e-02 -4.65578884e-02  4.93868021e-04
  8.17879364e-02 -6.84873760e-03 -4.98666987e-02 -2.41913367e-02
 -2.57404544e-03  1.48480833e-02 -3.45353223e-02  4.29285690e-02
 -6.98974580e-02  4.71739024e-02 -5.87953515e-02  2.41778027e-02
  7.57173225e-02  2.60097664e-02  4.76766489e-02 -2.84449700e-02
 -2.59047054e-04  7.42398947e-02 -7.26398900e-02  3.59895602e-02
  2.44698469e-02  1.10051781e-03  7.46910349e-02 -6.12123404e-03
  3.32122743e-02  9.48382244e-02  4.30843048e-02  4.76056412e-02
  4.98401560e-02  1.70219187e-02  3.99669111e-02 -5.09173255e-08
  1.86682381e-02  6.16920367e-02 -4.31617498e-02  1.56172281e-02
  5.38318008e-02 -6.99789971e-02 -5.87783009e-02 -6.16642721e-02
 -1.36642549e-02  5.26680723e-02 -1.21455407e-02 -6.30230177e-03
 -3.35847400e-03  1.78440250e-02 -1.19077489e-02  2.85424851e-02
 -7.52268136e-02 -4.20343131e-02 -1.20653510e-02  4.79546376e-04
 -2.22066846e-02  2.38807090e-02  7.51750693e-02 -1.78803457e-03
 -5.14263213e-02 -5.66921122e-02 -2.54347306e-02  2.02744901e-02
  2.38592997e-02 -5.83656318e-03 -5.71549125e-02  3.09273005e-02
 -7.02283680e-02 -7.06481040e-02  1.70502532e-02  1.35603165e-02
 -7.62561709e-02 -1.03153668e-01  2.53584441e-02  3.07993926e-02
 -4.10281383e-02 -1.12326577e-01 -3.02754920e-02 -1.85037237e-02
 -5.78124970e-02 -2.40481105e-02 -2.87053641e-02  1.22860391e-02
 -4.81484234e-02  8.40721577e-02 -1.05155326e-01 -4.61551435e-02
  2.78301369e-02  9.20508988e-03  4.28235978e-02  3.03142630e-02
 -4.29449417e-02  2.02433970e-02  4.60139662e-02  2.33706087e-02
  1.87046807e-02 -5.00742495e-02 -9.49978083e-02 -1.59806404e-02]</t>
        </is>
      </c>
    </row>
    <row r="1559">
      <c r="A1559" s="1" t="n">
        <v>1557</v>
      </c>
      <c r="B1559" t="n">
        <v>554</v>
      </c>
      <c r="C1559" t="inlineStr">
        <is>
          <t>SUSHI &amp; WINE</t>
        </is>
      </c>
      <c r="D1559" t="inlineStr">
        <is>
          <t>Wednesday, August 6</t>
        </is>
      </c>
      <c r="E1559" t="inlineStr">
        <is>
          <t>Monkeys Wine Boutique</t>
        </is>
      </c>
      <c r="F1559" t="inlineStr">
        <is>
          <t>Schinkelstraße 14 22303 Hamburg, Show map</t>
        </is>
      </c>
      <c r="G1559" t="inlineStr">
        <is>
          <t>food-and-drink</t>
        </is>
      </c>
      <c r="H1559" t="inlineStr">
        <is>
          <t>Kostenlos</t>
        </is>
      </c>
      <c r="I1559" t="inlineStr">
        <is>
          <t>https://www.eventbrite.de/e/sushi-wine-tickets-1224616473839?aff=ebdssbdestsearch</t>
        </is>
      </c>
      <c r="J1559" t="inlineStr"/>
      <c r="K1559" t="inlineStr">
        <is>
          <t>Monkeys Wine Boutique</t>
        </is>
      </c>
      <c r="L1559" t="inlineStr">
        <is>
          <t>Refund Policy
Refunds up to 7 days before event</t>
        </is>
      </c>
      <c r="M1559" t="inlineStr">
        <is>
          <t>Event lasts 2 hours 30 minutes</t>
        </is>
      </c>
      <c r="N1559" t="inlineStr">
        <is>
          <t>Germany Events, Hamburg Events, Things to do in Hamburg, Hamburg Galas, Hamburg Food &amp; Drink Galas, #wine, #event, #sushi, #tasting, #pairing</t>
        </is>
      </c>
      <c r="O1559" t="inlineStr">
        <is>
          <t xml:space="preserve">
    The event titled "SUSHI &amp; WINE" is scheduled to take place on Wednesday, August 6 at Monkeys Wine Boutique, 
    specifically at Schinkelstraße 14 22303 Hamburg, Show map. This event falls under the "food-and-drink" category. 
    Description: nan
    It is organized by Monkeys Wine Boutique and will last for Event lasts 2 hours 30 minutes. 
    Key topics and themes include: Germany Events, Hamburg Events, Things to do in Hamburg, Hamburg Galas, Hamburg Food &amp; Drink Galas, #wine, #event, #sushi, #tasting, #pairing.
    </t>
        </is>
      </c>
      <c r="P1559" t="inlineStr">
        <is>
          <t>[ 2.73193847e-02 -2.87212804e-02  2.03732029e-02  1.64067727e-02
  4.31941375e-02  8.64306688e-02 -7.32751042e-02 -6.99348226e-02
 -2.90678516e-02 -4.31888513e-02  5.35226315e-02 -4.21319492e-02
 -7.95919225e-02  1.35894129e-02  2.73858700e-02 -6.40341565e-02
  6.23808019e-02 -8.05598423e-02  4.98098098e-02 -2.01839246e-02
  5.29486090e-02 -5.00402339e-02 -6.64715050e-03  2.14096941e-02
  3.01296264e-02  4.80967425e-02  3.90477292e-02 -2.69116070e-02
 -3.71176973e-02  2.33089756e-02  3.17884237e-02 -3.81818525e-02
  2.36052759e-02 -2.55028605e-02  6.21963143e-02 -1.48687223e-02
  5.95893264e-02 -1.12248309e-01  1.62499044e-02  7.35023664e-03
 -2.85686757e-02 -3.72735299e-02  3.66861634e-02  4.39809449e-03
  4.70960280e-03  4.90887836e-02  3.07737477e-02 -3.11850589e-02
  3.38030346e-02 -3.15341093e-02 -2.34859399e-02 -7.93307796e-02
  3.72816101e-02 -5.85432462e-02  6.22250922e-02  9.51225981e-02
 -6.28033653e-02 -1.12977102e-01  4.40738276e-02  3.76412049e-02
  2.26887390e-02 -1.36991572e-02 -9.34120789e-02  3.55901532e-02
  3.87180373e-02  3.32266465e-02 -4.20778953e-02  9.71508697e-02
 -2.78942734e-02 -4.55643283e-03  9.47518051e-02 -6.58020601e-02
  6.93152845e-02  8.62255543e-02 -3.94194946e-02 -5.43435365e-02
  2.55583357e-02 -5.84215596e-02 -1.53760407e-02 -3.36560495e-02
 -1.36998549e-01 -4.02551293e-02  7.03554833e-03 -2.29481720e-05
  3.41238491e-02  1.92084648e-02 -4.06625122e-02  5.04450127e-02
  2.88238954e-02  9.40498859e-02 -6.98536411e-02 -6.66418998e-03
 -3.40809971e-02 -4.88460474e-02 -4.63407971e-02  3.24327126e-02
 -2.57805130e-03  6.49027377e-02  1.19064093e-01  4.20882925e-02
 -2.58358717e-02  1.04392983e-01  3.93702276e-02 -8.69479030e-02
  6.83438033e-02  1.67157408e-02 -3.17676440e-02  3.47886160e-02
  2.94395693e-04  3.49098593e-02 -2.92886794e-02  2.18260065e-02
  5.56345917e-02 -4.13723774e-02 -8.63169059e-02  5.83882593e-02
  1.01851180e-01 -2.36541387e-02 -6.59315363e-02 -7.07345009e-02
  1.74772472e-03  7.89606124e-02  6.10616542e-02 -7.42106047e-03
 -5.24496436e-02  6.87533319e-02  2.68540028e-02 -1.51052780e-34
 -6.16167374e-02 -1.53945222e-01 -4.96184342e-02  4.79760207e-03
  1.19107373e-01 -2.63780449e-02 -2.07752492e-02 -4.65304032e-03
 -1.15829511e-02  1.55579206e-02 -8.69521275e-02 -7.10164160e-02
 -7.90591091e-02 -8.32396746e-02 -1.01737026e-03 -4.00011800e-02
  3.16592418e-02 -3.17024849e-02 -1.78266484e-02 -4.62793857e-02
 -3.57547887e-02 -7.18653798e-02 -1.13247186e-02 -2.47647185e-02
 -2.25063097e-02  3.30968737e-03  6.10975884e-02  1.09060267e-02
  4.24226634e-02  3.72050703e-02  8.55187234e-03  4.07687277e-02
 -3.44512351e-02 -1.00752100e-01  7.32379453e-03  2.04956308e-02
 -2.05729399e-02 -1.80658903e-02  2.13435199e-02 -1.81537308e-02
  6.39990866e-02  1.82139855e-02 -8.47540274e-02  2.12468654e-02
 -2.42001675e-02  6.42994121e-02  4.61352095e-02  1.43107614e-02
  1.64635390e-01 -2.45919097e-02 -2.67540496e-02 -5.79007901e-02
 -1.03019783e-02  5.57384714e-02  9.61014908e-03  5.30973002e-02
  4.37026396e-02 -5.28957658e-02 -5.67387864e-02 -5.01258783e-02
  6.21473230e-02  6.08434305e-02 -2.75932476e-02  1.36926062e-02
  2.36287359e-02 -1.04124993e-02 -2.53848557e-05 -3.04336306e-02
  2.97114030e-02 -1.07511215e-01 -5.58665162e-03 -1.78065486e-02
  3.14424932e-02 -9.01844203e-02 -3.46792256e-03 -6.46676915e-03
 -6.53912723e-02 -3.38048935e-02 -1.53445583e-02  9.25617218e-02
 -7.08906632e-03 -4.55799624e-02  1.13088964e-02  4.12225127e-02
  2.86687389e-02  9.46798474e-02 -2.27722581e-02 -2.72859912e-02
  3.02368253e-02 -6.19141459e-02 -4.23099622e-02 -9.63384062e-02
  2.31139790e-02 -6.55956566e-02 -2.07809974e-02 -2.24144732e-33
  5.80409057e-02 -4.23235223e-02  3.60739380e-02 -2.03121863e-02
 -2.59859231e-03  3.72099094e-02 -5.43861799e-02  1.78340841e-02
 -5.48487715e-02 -1.17407721e-02 -5.06357923e-02  3.34357284e-02
  1.29897846e-02 -7.34394938e-02  1.45825623e-02  4.56074625e-02
  5.14454879e-02  4.95729186e-02  8.60187598e-03 -2.50492636e-02
  3.03937588e-02  5.36083020e-02 -1.37415770e-02 -1.58865545e-02
 -2.30981354e-02  4.65854257e-02  1.49748445e-01  5.81242554e-02
 -1.90748908e-02  1.51171852e-02 -5.12525812e-02 -3.12244035e-02
 -1.93343293e-02 -3.99121903e-02  2.51758378e-03  1.47119584e-02
 -1.08153224e-02 -1.56694818e-02 -1.97724979e-02 -3.50433514e-02
  4.99590188e-02 -1.80219521e-03 -1.32201910e-01  7.58177713e-02
  2.38638725e-02  2.94568632e-02 -8.92718732e-02 -9.25870333e-03
 -4.93948231e-04 -9.22976993e-04  1.97313596e-02 -4.05515954e-02
 -5.60495555e-02 -5.95957413e-02  3.07309721e-02 -1.61191646e-03
 -6.05999045e-02 -4.78681214e-02  2.11159326e-02 -3.23609672e-02
 -9.39531345e-03  4.08362746e-02 -3.15851122e-02  2.58889124e-02
  3.75404395e-02  2.34553218e-02 -1.78862792e-02  3.00559886e-02
  2.68966425e-02 -3.58432420e-02 -2.29093749e-02  3.24111581e-02
 -7.43167400e-02  1.28079504e-02 -1.06941372e-01 -1.75763201e-03
  3.21828313e-02  5.04513420e-02 -1.45210205e-02  2.49790996e-02
  4.15507071e-02  6.67046085e-02 -3.31922472e-02  1.07690834e-01
  2.08159313e-02  5.88180237e-02  4.21128683e-02  3.08112130e-02
 -2.70390920e-02  6.74536601e-02 -4.58606668e-02  7.22182617e-02
 -4.05880343e-03  7.61979073e-02 -1.46552920e-03 -3.97131004e-08
  5.95953502e-03  4.69121784e-02 -3.71373235e-03  3.70872952e-02
 -2.42358632e-02 -6.41148239e-02 -6.56977147e-02 -4.45584171e-02
  5.11879697e-02  4.48572077e-02  5.57460124e-03  9.56452116e-02
 -1.02965133e-02  2.35704966e-02 -6.34547696e-02  3.70940901e-02
 -7.51263835e-03 -8.42082722e-04 -2.10542362e-02 -1.03248991e-02
  1.30247939e-02 -1.49794854e-02  5.19692153e-02  3.88168357e-02
 -3.16870064e-02 -1.47863785e-02 -7.27059841e-02  1.25107199e-01
  8.29174072e-02 -3.38331386e-02 -3.28378715e-02  1.05262715e-02
 -8.75616970e-04  6.90170005e-02  3.24726701e-02 -6.25969991e-02
 -1.56667188e-01 -5.30918837e-02  2.09878497e-02  9.05720703e-03
 -2.08653174e-02 -9.02673751e-02 -1.19878154e-03  4.42227684e-02
 -4.79630791e-02  4.10158597e-02 -2.42239982e-02  6.55745864e-02
 -2.54732766e-03  8.44546035e-02 -5.08248322e-02  1.58060458e-03
  1.22243054e-02  3.49786431e-02  3.79948900e-03  5.88146858e-02
 -1.26507049e-02 -6.91486076e-02  1.09001808e-02  4.22743261e-02
  1.01459123e-01 -2.33041793e-02 -1.44849107e-01  3.56847234e-02]</t>
        </is>
      </c>
    </row>
    <row r="1560">
      <c r="A1560" s="1" t="n">
        <v>1558</v>
      </c>
      <c r="B1560" t="n">
        <v>555</v>
      </c>
      <c r="C1560" t="inlineStr">
        <is>
          <t>Megamarsch 50/12 Hamburg bei Nacht 2025</t>
        </is>
      </c>
      <c r="D1560" t="inlineStr">
        <is>
          <t>Samstag, 9. August</t>
        </is>
      </c>
      <c r="E1560" t="inlineStr">
        <is>
          <t>Elbpark Entenwerder</t>
        </is>
      </c>
      <c r="F1560" t="inlineStr">
        <is>
          <t>Rothenburgsort 20539 Hamburg</t>
        </is>
      </c>
      <c r="G1560" t="inlineStr">
        <is>
          <t>sports-and-fitness</t>
        </is>
      </c>
      <c r="H1560" t="inlineStr">
        <is>
          <t>63,75 €</t>
        </is>
      </c>
      <c r="I1560" t="inlineStr">
        <is>
          <t>https://www.eventbrite.com/e/megamarsch-5012-hamburg-bei-nacht-2025-tickets-992518669057?aff=ebdssbdestsearch</t>
        </is>
      </c>
      <c r="J1560" t="inlineStr">
        <is>
          <t>MEGAMARSCH 50/12- Bist du bereit?
50km. 12 Stunden. Zu Fuß.
Bist Du bereit für die Challenge Deines Lebens? Die Herausforderung: 50km in 12 Stunden. Zu Fuß. Am Stück. Der ultimative Test für Deine Motivation und Entschlossenheit. Werde Teil der Megamarsch-Community und sei dabei, wenn der Megamarsch zum 4. Mal nach Hamburg kommt! Besonders bei Nacht kommt der Charme der Hafenstadt besonders gut zur Geltung.
Stell Dir vor: 50 Kilometer Seite an Seite mit Gleichgesinnten, die genauso motiviert sind wie Du. Besiegt gemeinsam Euren inneren Schweinehund und testet Eure mentalen und physischen Grenzen.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t>
        </is>
      </c>
      <c r="K1560" t="inlineStr">
        <is>
          <t>hundert24 GmbH</t>
        </is>
      </c>
      <c r="L1560" t="inlineStr">
        <is>
          <t>Rückerstattungsrichtlinie
Keine Rückerstattungen</t>
        </is>
      </c>
      <c r="M1560" t="inlineStr">
        <is>
          <t>Dauer nicht verfügbar</t>
        </is>
      </c>
      <c r="N1560" t="inlineStr">
        <is>
          <t>Events in Deutschland, Events in Hansestadt Hamburg, Events in Hamburg, Hamburg Races, Hamburg Sport und Fitness Races, #outdoor, #sport, #hamburg, #challenge, #wandern, #ausdauer, #gemeinschaft, #herausforderung, #50km_12stunden</t>
        </is>
      </c>
      <c r="O1560" t="inlineStr">
        <is>
          <t xml:space="preserve">
    The event titled "Megamarsch 50/12 Hamburg bei Nacht 2025" is scheduled to take place on Samstag, 9. August at Elbpark Entenwerder, 
    specifically at Rothenburgsort 20539 Hamburg. This event falls under the "sports-and-fitness" category. 
    Description: MEGAMARSCH 50/12- Bist du bereit?
50km. 12 Stunden. Zu Fuß.
Bist Du bereit für die Challenge Deines Lebens? Die Herausforderung: 50km in 12 Stunden. Zu Fuß. Am Stück. Der ultimative Test für Deine Motivation und Entschlossenheit. Werde Teil der Megamarsch-Community und sei dabei, wenn der Megamarsch zum 4. Mal nach Hamburg kommt! Besonders bei Nacht kommt der Charme der Hafenstadt besonders gut zur Geltung.
Stell Dir vor: 50 Kilometer Seite an Seite mit Gleichgesinnten, die genauso motiviert sind wie Du. Besiegt gemeinsam Euren inneren Schweinehund und testet Eure mentalen und physischen Grenzen.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
    It is organized by hundert24 GmbH and will last for Dauer nicht verfügbar. 
    Key topics and themes include: Events in Deutschland, Events in Hansestadt Hamburg, Events in Hamburg, Hamburg Races, Hamburg Sport und Fitness Races, #outdoor, #sport, #hamburg, #challenge, #wandern, #ausdauer, #gemeinschaft, #herausforderung, #50km_12stunden.
    </t>
        </is>
      </c>
      <c r="P1560" t="inlineStr">
        <is>
          <t>[ 5.06510846e-02  1.02078751e-01  4.02654111e-02 -3.49712111e-02
  2.89957840e-02  3.48109677e-02 -4.73893210e-02  4.84305397e-02
 -1.01056397e-01  3.96549627e-02 -2.45563891e-02 -1.08808957e-01
 -2.85232370e-03 -1.53761366e-02  4.07597646e-02 -2.77366620e-02
  6.45528734e-02 -5.35261296e-02 -6.49027899e-02  3.32164019e-02
  5.44357076e-02 -1.42851889e-01 -2.08282229e-02  8.46794248e-02
 -5.04340678e-02  2.58335583e-02  7.10283034e-03  1.93050783e-02
 -8.61803889e-02  4.80244309e-02 -1.74849387e-02  5.00739180e-02
  7.05562606e-02 -4.67312336e-03  7.62041807e-02  5.17753586e-02
 -2.08041118e-03 -6.90742135e-02 -7.60434642e-02  5.46093769e-02
 -8.62659141e-02 -1.24415345e-02  6.59909751e-03  3.72925960e-02
  1.32304486e-02 -2.52798907e-02  8.97792727e-03  1.87933091e-02
 -6.99569806e-02  1.85779277e-02 -9.90729406e-03 -2.80085895e-02
  3.99207957e-02 -8.71804580e-02  5.41985817e-02  3.44270468e-02
 -8.29654112e-02  9.14754625e-03  3.82316224e-02 -1.81595739e-02
 -8.35585315e-03 -6.72889277e-02 -9.81060714e-02 -1.33377975e-02
 -3.12392600e-02 -1.87775586e-02  1.78208649e-02 -8.28999095e-03
 -1.48818754e-02 -4.73491065e-02  1.24983050e-01 -1.03506893e-01
 -8.13362468e-03 -1.61716919e-02  9.36243460e-02  5.01219444e-02
 -4.62331995e-02  3.35621983e-02 -1.86023451e-02 -9.73792449e-02
 -2.05195658e-02 -7.21316934e-02 -1.35561312e-02 -5.31333759e-02
 -9.41363350e-03  6.83094747e-03  4.28668745e-02  6.42487779e-02
  6.39782101e-03  8.68176855e-03  8.24462716e-03  4.11958732e-02
 -1.61722407e-01  2.11149082e-02 -5.04133925e-02  5.73016778e-02
 -6.76688254e-02  3.60808186e-02  7.98071623e-02  1.39649296e-02
  5.62368892e-02  9.91110429e-02 -1.51232248e-02 -4.94119711e-02
 -1.92468613e-02 -4.59980778e-02  5.57400808e-02  6.14653714e-02
  6.29293695e-02  1.76841374e-02  8.71632621e-03 -3.86578217e-02
  6.75706416e-02 -1.55534530e-02 -2.27444693e-02  5.67401238e-02
  4.28800881e-02  1.24792214e-02  2.55576689e-02 -9.48643591e-03
  1.06342277e-02 -1.88324582e-02  3.97364832e-02  5.34973927e-02
 -1.71505064e-02  9.26616043e-02 -1.56738255e-02  1.37472066e-32
 -1.51825720e-03 -9.32119861e-02  2.77365707e-02  9.26423669e-02
 -6.13600835e-02 -2.82333679e-02  2.65026893e-02  5.09188138e-02
 -2.94890497e-02 -5.35704568e-02 -1.83200389e-02 -1.67520810e-02
  2.22519897e-02 -7.61849657e-02  8.35832134e-02 -6.99870363e-02
  1.73820984e-02 -1.24971859e-01 -4.38387990e-02  1.78711135e-02
 -1.82750064e-03 -4.55080606e-02 -6.44328678e-03 -1.34030879e-02
  6.26653135e-02  4.85604480e-02  1.40028652e-02 -1.83686689e-02
  2.15248168e-02  6.15348816e-02 -1.91972237e-02 -3.75775397e-02
 -1.11717992e-01 -2.71965731e-02  2.36531510e-03 -9.04852350e-04
  6.17128052e-02 -1.05193369e-02 -5.87182082e-02 -1.08511925e-01
 -7.93965440e-03 -7.27583021e-02 -8.73152539e-02 -2.41745319e-02
  7.20854998e-02  7.00036436e-02  7.51467943e-02 -3.13526914e-02
  1.20292865e-01 -3.87476347e-02  1.55782392e-02  5.24737984e-02
  4.37732190e-02 -7.72324800e-02  7.02688238e-03  1.18344083e-01
  1.15958853e-02 -3.01575698e-02 -1.79892965e-02  7.49744475e-02
  1.18271587e-02  7.75934011e-02  2.24515200e-02  6.83595017e-02
  9.24411938e-02  3.95437442e-02 -2.94967704e-02 -5.69178089e-02
  3.56590673e-02  4.03365307e-02  4.99289371e-02 -1.85688213e-02
  8.83269459e-02 -3.04163508e-02  1.77949667e-02  7.32232910e-03
 -2.32740622e-02  1.05504476e-01 -6.45760372e-02  4.92790900e-02
  1.21026933e-02 -2.17038412e-02 -4.59840382e-03 -6.04418106e-02
  2.15914324e-02 -2.34319624e-02  7.67793208e-02 -7.03874826e-02
 -5.06600030e-02 -1.89912431e-02 -2.17744429e-02 -6.39039800e-02
  9.46054142e-03  3.87606397e-02 -6.02918379e-02 -1.32575868e-32
  2.91542485e-02  3.08761410e-02  8.20979849e-03 -2.31601074e-02
  1.45910669e-03  4.79636267e-02  2.60074157e-02  4.69741374e-02
 -5.11385687e-02 -8.36377498e-03 -5.34806252e-02 -6.23222739e-02
  9.24580544e-02 -2.93279029e-02 -7.94985816e-02  2.39458065e-02
  5.28019518e-02 -2.98465393e-03 -6.30793720e-02  1.08479022e-03
  7.89496377e-02  4.48005227e-03 -3.27807441e-02  2.12435294e-02
  1.38728917e-02  3.63608412e-02  4.12044488e-02  1.43148098e-02
 -5.07330112e-02 -2.28476268e-03 -1.91821083e-02  9.70275775e-02
 -1.77661590e-02 -1.93597320e-02 -1.59709249e-02  1.51460553e-02
 -1.98559044e-03  4.66976948e-02 -2.54262332e-02  3.60117294e-02
 -6.15305081e-02 -4.94402659e-04 -3.43349390e-02 -7.47402292e-03
  3.41350436e-02 -3.83253656e-02  2.65901349e-02 -2.40901504e-02
 -2.41549779e-02 -5.51522523e-02  4.02079411e-02 -4.47986610e-02
 -5.81992976e-02  4.43165842e-03  7.76955485e-02  4.48354840e-04
 -6.68312386e-02 -7.61376843e-02 -6.27582660e-03 -7.13300705e-02
 -9.07327700e-03  5.07225133e-02 -4.11557667e-02  8.78342688e-02
  5.67113981e-02 -2.18603276e-02 -2.34333742e-02 -5.78082204e-02
 -5.06482311e-02  4.82887179e-02 -8.50226730e-02  2.32446361e-02
 -2.16811267e-03  2.44463813e-02 -8.98183957e-02 -2.21464224e-02
  3.99852311e-03  8.61118361e-02 -5.08174719e-03  5.05676270e-02
 -5.09750284e-02  9.45464615e-03 -3.63705903e-02  4.93556187e-02
  2.63225399e-02 -1.68294879e-03  2.20495891e-02  1.54834008e-02
 -9.67964903e-03  1.35629894e-02 -1.06136091e-02  4.02758718e-02
  2.12357771e-02  4.11274098e-02  3.73106934e-02 -6.28900381e-08
  1.98829062e-02  5.88681027e-02 -1.11147150e-01  3.72885056e-02
  1.55857177e-02 -2.78927777e-02 -3.47710028e-02 -3.53829190e-02
 -4.71197739e-02  7.59730786e-02  1.03094634e-02  8.72969162e-03
 -3.67171206e-02  1.05960235e-01 -8.34517106e-02 -6.36845976e-02
 -2.78034098e-02 -7.34035000e-02 -4.81722988e-02  4.39904481e-02
  3.33740115e-02 -3.49945724e-02 -5.04450314e-02  1.39841782e-02
  2.44141538e-02 -5.46615832e-02 -8.20887089e-02  3.58568248e-03
  4.29198854e-02 -6.56658113e-02 -8.19918141e-02 -1.94838941e-02
 -5.22912256e-02 -3.31348777e-02 -2.91923364e-03  1.61171891e-02
 -4.63275090e-02  6.11894913e-02  1.47874060e-03  5.83277009e-02
 -9.88335442e-03 -8.82314369e-02  1.53925149e-02  2.82726642e-02
  3.35986400e-03 -8.94078985e-02 -1.04501054e-01  1.39823603e-02
 -2.23058015e-02  3.10127866e-02 -7.20266104e-02  3.27478908e-02
 -7.61248395e-02 -5.24670910e-03  6.76827878e-02  9.07167047e-02
  1.53838787e-02 -1.76879354e-02 -3.26660685e-02  6.42270222e-02
  2.08960548e-02 -3.17063294e-02 -1.15861565e-01  5.72397485e-02]</t>
        </is>
      </c>
    </row>
    <row r="1561">
      <c r="A1561" s="1" t="n">
        <v>1559</v>
      </c>
      <c r="B1561" t="n">
        <v>556</v>
      </c>
      <c r="C1561" t="inlineStr">
        <is>
          <t>BPW Hamburg: Künstliche Intelligenz - und ich</t>
        </is>
      </c>
      <c r="D1561" t="inlineStr">
        <is>
          <t>Tuesday, September 2</t>
        </is>
      </c>
      <c r="E1561" t="inlineStr">
        <is>
          <t>Zoom</t>
        </is>
      </c>
      <c r="F1561" t="inlineStr">
        <is>
          <t>ohne 22222 Hamburg, Show map</t>
        </is>
      </c>
      <c r="G1561" t="inlineStr">
        <is>
          <t>Keine Kategorie</t>
        </is>
      </c>
      <c r="H1561" t="inlineStr">
        <is>
          <t>Kostenlos</t>
        </is>
      </c>
      <c r="I1561" t="inlineStr">
        <is>
          <t>https://www.eventbrite.de/e/bpw-hamburg-kunstliche-intelligenz-und-ich-tickets-1126609843369?aff=ebdssbdestsearch</t>
        </is>
      </c>
      <c r="J1561" t="inlineStr">
        <is>
          <t>Liebe BPWomen, liebe Interessentinen,
im September erwartet euch ein interessanter und interaktiver Vortrag zum Thema künstliche Intelligenz.
Welche KI-Tools und Chatbots können uns im (Business-) Alltag unterstützen und wie nutzen wir sie am effektivsten? All das und noch viel mehr werden wir von unserer Referentin und Expertin des Abends, Christiane Zwick, erfahren (https://christiane-zwick.de).
Bis zum Beginn unserer Veranstaltung werden sich die künstliche Intelligenz und die aktuellen Tools weiterentwickeln, sich selbst überholen oder gar ersetzen. Daher bekommst du kurz vor dem Vortrag rechtzeitig alle weiteren konkreten Informationen.
Dieses Mal treffen wir uns online via Zoom. Den Zoom-Link bekommst du nach deiner Anmeldung bzw. rechtzeitig vorher per E-Mail zugesandt.
Interessentinnen können ein Gastticket buchen (es erfolgt keine Rückerstattung bei vorheriger Absage/Nichtteilnahme).
Wir freuen uns auf einen informativen Abend mit euch!
Viele Grüße
BPW Club Hamburg e. V.
Bilddatei oben: Foto von Andrea De Santis auf Unsplash.
Wichtiger Hinweis: Während der Veranstaltung werden Bilder gemacht, die gegebenenfalls in den sozialen Netzwerken, dem Internet und Printmedien veröffentlicht werden. Mit der Teilnahme an der Veranstaltung erklärst du dein Einverständnis zur Veröffentlichung.</t>
        </is>
      </c>
      <c r="K1561" t="inlineStr">
        <is>
          <t>Business and Professional Women Germany – Club Hamburg e.V</t>
        </is>
      </c>
      <c r="L1561" t="inlineStr">
        <is>
          <t>Refund Policy
Refunds up to 7 days before event</t>
        </is>
      </c>
      <c r="M1561" t="inlineStr">
        <is>
          <t>Event lasts 2 hours 30 minutes</t>
        </is>
      </c>
      <c r="N1561" t="inlineStr">
        <is>
          <t>Germany Events, Hamburg Events, Things to do in Hamburg</t>
        </is>
      </c>
      <c r="O1561" t="inlineStr">
        <is>
          <t xml:space="preserve">
    The event titled "BPW Hamburg: Künstliche Intelligenz - und ich" is scheduled to take place on Tuesday, September 2 at Zoom, 
    specifically at ohne 22222 Hamburg, Show map. This event falls under the "Keine Kategorie" category. 
    Description: Liebe BPWomen, liebe Interessentinen,
im September erwartet euch ein interessanter und interaktiver Vortrag zum Thema künstliche Intelligenz.
Welche KI-Tools und Chatbots können uns im (Business-) Alltag unterstützen und wie nutzen wir sie am effektivsten? All das und noch viel mehr werden wir von unserer Referentin und Expertin des Abends, Christiane Zwick, erfahren (https://christiane-zwick.de).
Bis zum Beginn unserer Veranstaltung werden sich die künstliche Intelligenz und die aktuellen Tools weiterentwickeln, sich selbst überholen oder gar ersetzen. Daher bekommst du kurz vor dem Vortrag rechtzeitig alle weiteren konkreten Informationen.
Dieses Mal treffen wir uns online via Zoom. Den Zoom-Link bekommst du nach deiner Anmeldung bzw. rechtzeitig vorher per E-Mail zugesandt.
Interessentinnen können ein Gastticket buchen (es erfolgt keine Rückerstattung bei vorheriger Absage/Nichtteilnahme).
Wir freuen uns auf einen informativen Abend mit euch!
Viele Grüße
BPW Club Hamburg e. V.
Bilddatei oben: Foto von Andrea De Santis auf Unsplash.
Wichtiger Hinweis: Während der Veranstaltung werden Bilder gemacht, die gegebenenfalls in den sozialen Netzwerken, dem Internet und Printmedien veröffentlicht werden. Mit der Teilnahme an der Veranstaltung erklärst du dein Einverständnis zur Veröffentlichung.
    It is organized by Business and Professional Women Germany – Club Hamburg e.V and will last for Event lasts 2 hours 30 minutes. 
    Key topics and themes include: Germany Events, Hamburg Events, Things to do in Hamburg.
    </t>
        </is>
      </c>
      <c r="P1561" t="inlineStr">
        <is>
          <t>[-6.37266040e-02  1.14583327e-02 -8.31590593e-03  2.86705736e-02
 -2.03820243e-02  1.51349390e-02 -3.45492177e-02 -3.88584472e-02
 -5.80456899e-03 -3.43361683e-02  1.53258283e-04 -9.57375020e-02
 -7.12633505e-02 -4.18668501e-02 -1.95291582e-02  2.11196905e-03
  2.44726334e-03 -5.22107035e-02 -7.17363432e-02  1.39480364e-03
  3.91886868e-02 -9.49627906e-02 -4.61298879e-03  2.92820223e-02
  1.01930816e-02  4.23054621e-02  4.46935836e-03 -2.36189086e-02
 -9.30264685e-03 -4.14511710e-02 -4.20108102e-02 -4.99244742e-02
 -2.51122564e-02 -2.13016476e-02  9.83845741e-02  5.72100244e-02
  8.69026780e-02 -4.53309640e-02  2.46377364e-02  8.60506594e-02
 -6.68744445e-02 -6.35253191e-02 -1.11321628e-01 -1.49090337e-02
 -1.72212371e-03  2.42920443e-02  4.80880775e-02 -5.07155433e-03
 -1.38364136e-01  1.48475347e-02 -3.61815020e-02 -7.35854432e-02
  2.31000483e-02 -6.98595941e-02  3.85491811e-02 -2.21044905e-02
 -6.15300946e-02 -8.39690119e-03  7.51724914e-02  3.42844166e-02
  4.88492288e-02 -7.08374977e-02 -7.60383680e-02  6.98842108e-02
 -9.37092677e-02  2.72856336e-02  2.65084896e-02  1.25160124e-02
 -2.65894469e-05 -1.28939897e-01  1.04122728e-01 -1.50346726e-01
 -2.09180173e-03 -2.55356096e-02  8.91053453e-02 -1.44885592e-02
 -3.84838246e-02  4.74418234e-03 -1.88945644e-02 -9.87962559e-02
  5.24251647e-02 -2.80938633e-02  1.99471936e-02  5.40961660e-02
  1.75241735e-02 -2.09005494e-02 -1.12254797e-02  2.59108283e-03
 -6.17488800e-03  9.17100161e-02  1.65974926e-02  1.67303663e-02
 -9.62000415e-02  4.54951543e-03  1.11063495e-01 -6.03750125e-02
  3.91770378e-02  5.70515916e-02  1.19248375e-01  5.58227710e-02
  7.76671991e-03  7.14887008e-02 -3.14741917e-02  1.36668989e-02
  2.82475427e-02 -4.36829366e-02 -2.20948923e-02 -3.90007310e-02
  2.83485446e-02 -1.02415197e-02  3.42053473e-02 -2.88919061e-02
 -2.61229500e-02 -7.08961487e-02 -2.68131588e-03  3.27818543e-02
  3.24273296e-02  3.05441674e-02  5.61691970e-02  1.04666837e-02
 -4.00577812e-03 -1.13726757e-03 -1.76897552e-02  8.81360564e-03
 -1.73860230e-03  9.72469822e-02 -4.37103538e-03  1.11573736e-32
  2.19035726e-02 -7.41812363e-02 -8.68130699e-02  1.31374747e-02
  5.87080345e-02 -1.22262712e-03 -6.92086816e-02  3.38515677e-02
 -2.94351368e-03 -7.09121376e-02 -2.82473210e-02  8.65199327e-05
 -3.52139771e-02 -2.99026743e-02  2.81705298e-02  1.36563880e-02
  8.59897677e-03 -2.06784885e-02 -6.06441796e-02 -1.58454552e-02
  3.85524221e-02 -7.24759549e-02 -3.27912159e-02  2.54780408e-02
 -1.71289388e-02  1.10855058e-01  3.93173322e-02 -1.64359789e-02
  1.85784884e-02  5.03070615e-02  1.74093582e-02  2.47654039e-03
 -3.72536783e-03  2.30536647e-02 -2.97574569e-02 -4.37233737e-03
 -2.23608427e-02 -3.75600569e-02  5.73543645e-02 -6.42216951e-02
 -1.38238939e-02  7.72723882e-03 -6.40098304e-02 -7.96713307e-02
  3.60078104e-02  3.92140932e-02  1.89593378e-02 -3.34561355e-02
  1.99498937e-01  2.04362590e-02 -2.59156339e-02  7.37857446e-02
  1.87352076e-02  3.43503244e-02  3.39187495e-02  7.01002628e-02
 -2.13911105e-02  1.59365814e-02  2.48987544e-02  5.05583966e-03
 -3.28793004e-02  1.66180551e-01  5.15918657e-02  8.20102319e-02
  1.01510279e-01 -6.21594256e-03 -1.73370764e-02  9.93494224e-03
  3.77689302e-02  3.50141316e-03 -7.10127056e-02  1.72114093e-02
  1.47488743e-01 -4.16313745e-02 -1.43459225e-02  3.41018103e-02
 -1.14167094e-01  3.49552073e-02 -6.97961003e-02  6.94988817e-02
 -1.22927055e-02  9.58194509e-02  1.06359221e-01 -8.38171318e-02
 -1.65333599e-02 -7.37811178e-02 -8.54875427e-03  5.43460250e-02
 -2.54965350e-02  1.91211775e-02  5.01552131e-03 -1.29580721e-02
 -5.12831770e-02 -4.48260494e-02 -9.19984803e-02 -1.27756928e-32
  8.33686143e-02 -4.10895161e-02 -3.13320383e-02  2.65202168e-02
 -2.33374033e-02  3.71221639e-02 -5.10888025e-02 -1.05530033e-02
 -1.76262334e-02  6.23076968e-02  2.68759821e-02  5.92734013e-03
 -1.27364218e-03  3.33649144e-02  2.72553936e-02  1.62679348e-02
 -3.43566798e-02 -3.76105830e-02 -6.21754639e-02  1.23932231e-02
  1.24066368e-01 -5.50131463e-02 -7.89995864e-02 -1.52256358e-02
 -3.24950460e-03 -1.85553078e-03  8.07630718e-02 -1.96147915e-02
 -2.93446314e-02 -7.88995624e-02 -5.24464920e-02  7.65532441e-03
 -5.18419631e-02 -8.79597198e-03  1.47537459e-02  2.08942499e-02
  5.22733033e-02  2.33402941e-02 -2.55971402e-02 -2.37368438e-02
  5.62264472e-02  2.67601442e-02 -1.12757556e-01 -3.83324623e-02
  3.89566422e-02  1.77334789e-02 -3.07484046e-02 -1.42208766e-02
 -2.09851246e-02 -9.37937275e-02 -8.98685679e-03  4.56767380e-02
 -3.37506272e-02 -4.12940085e-02  2.12790966e-02  2.78995000e-02
 -1.42397629e-02 -5.67427799e-02 -4.82350662e-02  4.35221046e-02
  6.48970110e-03  3.96266505e-02  2.36808583e-02  1.01469392e-02
  2.14619394e-02 -4.34047766e-02  3.16414200e-02 -2.50705332e-02
 -1.45958969e-02  7.78474100e-03  8.06763917e-02  6.00770563e-02
 -2.80676708e-02 -8.81345123e-02 -3.52034681e-02  2.25582160e-02
  8.20981339e-02  4.53754626e-02 -6.17462508e-02  1.00055775e-02
  2.30494570e-02 -4.83667573e-05  2.10268125e-02  6.55491501e-02
  4.26827893e-02  4.39880639e-02  4.56597134e-02  1.29690394e-02
 -5.15661128e-02 -4.48074657e-03  4.25545536e-02 -2.04016007e-02
 -2.34586257e-03  5.86132817e-02 -3.11598298e-03 -6.67844446e-08
  1.12913391e-02  1.36612281e-02 -7.62521848e-02 -2.83729285e-02
  2.59550940e-02 -1.32871926e-01 -2.72641750e-03  6.66823015e-02
 -1.02751426e-01  5.16379215e-02  5.68072870e-02 -5.93870617e-02
 -9.79881287e-02  6.26451820e-02  6.29713526e-03 -7.65428692e-02
 -1.99322049e-02 -1.73260663e-02 -2.97237430e-02 -2.80242297e-03
  7.58760497e-02 -5.53320162e-02  2.30444074e-02 -4.80018333e-02
 -1.14313168e-02 -6.22866023e-03 -4.41058539e-02  1.70675945e-02
  4.18224325e-03 -6.51935413e-02 -5.40596507e-02  7.43210614e-02
 -3.38170119e-02  8.89083091e-03 -2.52207350e-02 -7.54596069e-02
 -6.98839426e-02  1.31681263e-02 -3.55263352e-02  4.42134216e-02
  3.80130857e-02 -6.95641562e-02 -2.41216682e-02  3.81264314e-02
  8.02612454e-02  7.97405560e-03 -3.97312641e-02 -4.73269634e-02
  3.24371010e-02  6.72626942e-02 -7.60407671e-02  1.65759784e-03
  2.28231438e-02  6.04630932e-02 -2.69546881e-02  5.96634969e-02
 -1.67177420e-03 -3.67461704e-02 -3.59216705e-02  6.76697493e-02
  2.15944066e-03 -2.82843355e-02 -8.37764367e-02  1.51962496e-03]</t>
        </is>
      </c>
    </row>
    <row r="1562">
      <c r="A1562" s="1" t="n">
        <v>1560</v>
      </c>
      <c r="B1562" t="n">
        <v>557</v>
      </c>
      <c r="C1562" t="inlineStr">
        <is>
          <t>Gereifte Weine</t>
        </is>
      </c>
      <c r="D1562" t="inlineStr">
        <is>
          <t>Wednesday, September 3</t>
        </is>
      </c>
      <c r="E1562" t="inlineStr">
        <is>
          <t>Monkeys Wine Boutique</t>
        </is>
      </c>
      <c r="F1562" t="inlineStr">
        <is>
          <t>Schinkelstraße 14 22303 Hamburg, Show map</t>
        </is>
      </c>
      <c r="G1562" t="inlineStr">
        <is>
          <t>food-and-drink</t>
        </is>
      </c>
      <c r="H1562" t="inlineStr">
        <is>
          <t>Kostenlos</t>
        </is>
      </c>
      <c r="I1562" t="inlineStr">
        <is>
          <t>https://www.eventbrite.de/e/gereifte-weine-tickets-1224621769679?aff=ebdssbdestsearch</t>
        </is>
      </c>
      <c r="J1562" t="inlineStr">
        <is>
          <t>Gereifte Weine: Zeitlose Eleganz erleben
Entdecke die besondere Faszination gereifter Weine! Bei diesem exklusiven Tasting lernst du Weine kennen, die durch ihre jahrelange Lagerung komplexe Aromen und eine unvergleichliche Tiefe entwickelt haben. Lass dich von ihrer Eleganz und Vielschichtigkeit verzaubern.
Was dich erwartet:
Sechs gereifte Spitzenweine – von edlen Rotweinen bis hin zu gehaltvollen Weißweinen, die ihr Potenzial über Jahre entfaltet haben.
Geführte Verkostung – begleitet von einem erfahrenen Weinhändler, der dir Hintergrundwissen zu Lagerung, Reifung und den Besonderheiten dieser Weine vermittelt.
Ein Blick in die Vergangenheit – erlebe, wie Weine sich im Laufe der Zeit entwickeln und welche Nuancen sie mit der Reife gewinnen.
Die original Monkeys Vesper-Platte - unsere abwechslungsreiche Vesper-Platte mit verschiedenen Käsen, Wurstspäzialitäten &amp; kleinen saisonalen Snacks, dazu reichen wir Brot &amp; Olivenöl
Das Highlight: Jeder Wein erzählt seine eigene Geschichte – von der Kellerruhe bis hin zum vollendeten Genussmoment im Glas.
Für wen ist das Event geeignet? Ob erfahrener Weinkenner oder Neugieriger auf der Suche nach neuen Geschmackserlebnissen – hier findest du Inspiration für deinen Weinkeller und lernst, wie Zeit einen Wein prägen kann.
Dauer: ca. 2,5 Std., Wein, Snacks und Wasser inkl.</t>
        </is>
      </c>
      <c r="K1562" t="inlineStr">
        <is>
          <t>Monkeys Wine Boutique</t>
        </is>
      </c>
      <c r="L1562" t="inlineStr">
        <is>
          <t>Refund Policy
Refunds up to 7 days before event</t>
        </is>
      </c>
      <c r="M1562" t="inlineStr">
        <is>
          <t>Event lasts 2 hours 30 minutes</t>
        </is>
      </c>
      <c r="N1562" t="inlineStr">
        <is>
          <t>Germany Events, Hamburg Events, Things to do in Hamburg, Hamburg Attractions, Hamburg Food &amp; Drink Attractions, #vineyard, #wine_tasting, #wine_lovers, #tasting_event, #aged_wines</t>
        </is>
      </c>
      <c r="O1562" t="inlineStr">
        <is>
          <t xml:space="preserve">
    The event titled "Gereifte Weine" is scheduled to take place on Wednesday, September 3 at Monkeys Wine Boutique, 
    specifically at Schinkelstraße 14 22303 Hamburg, Show map. This event falls under the "food-and-drink" category. 
    Description: Gereifte Weine: Zeitlose Eleganz erleben
Entdecke die besondere Faszination gereifter Weine! Bei diesem exklusiven Tasting lernst du Weine kennen, die durch ihre jahrelange Lagerung komplexe Aromen und eine unvergleichliche Tiefe entwickelt haben. Lass dich von ihrer Eleganz und Vielschichtigkeit verzaubern.
Was dich erwartet:
Sechs gereifte Spitzenweine – von edlen Rotweinen bis hin zu gehaltvollen Weißweinen, die ihr Potenzial über Jahre entfaltet haben.
Geführte Verkostung – begleitet von einem erfahrenen Weinhändler, der dir Hintergrundwissen zu Lagerung, Reifung und den Besonderheiten dieser Weine vermittelt.
Ein Blick in die Vergangenheit – erlebe, wie Weine sich im Laufe der Zeit entwickeln und welche Nuancen sie mit der Reife gewinnen.
Die original Monkeys Vesper-Platte - unsere abwechslungsreiche Vesper-Platte mit verschiedenen Käsen, Wurstspäzialitäten &amp; kleinen saisonalen Snacks, dazu reichen wir Brot &amp; Olivenöl
Das Highlight: Jeder Wein erzählt seine eigene Geschichte – von der Kellerruhe bis hin zum vollendeten Genussmoment im Glas.
Für wen ist das Event geeignet? Ob erfahrener Weinkenner oder Neugieriger auf der Suche nach neuen Geschmackserlebnissen – hier findest du Inspiration für deinen Weinkeller und lernst, wie Zeit einen Wein prägen kann.
Dauer: ca. 2,5 Std., Wein, Snacks und Wasser inkl.
    It is organized by Monkeys Wine Boutique and will last for Event lasts 2 hours 30 minutes. 
    Key topics and themes include: Germany Events, Hamburg Events, Things to do in Hamburg, Hamburg Attractions, Hamburg Food &amp; Drink Attractions, #vineyard, #wine_tasting, #wine_lovers, #tasting_event, #aged_wines.
    </t>
        </is>
      </c>
      <c r="P1562" t="inlineStr">
        <is>
          <t>[-3.91693674e-02  1.69028807e-02  9.88425221e-03  3.43680903e-02
  3.59065644e-02  4.08805571e-02 -1.45911789e-02 -1.54126892e-02
 -2.95617804e-02 -6.77799657e-02  5.71045689e-02 -1.07439183e-01
 -9.36766714e-03  3.16135213e-02 -7.55729619e-03 -6.92877918e-02
  4.61000763e-02 -4.57949750e-02 -1.11210514e-02  1.82356313e-02
  9.33508649e-02 -6.61107302e-02  5.03578968e-02  1.15862517e-02
  1.98942539e-03 -1.81459934e-02 -6.66885171e-03 -2.92523708e-02
 -3.47921811e-02  4.83316667e-02  4.49935794e-02 -3.81216221e-02
 -4.20886092e-02 -1.73485943e-03 -1.16312224e-02  1.83218233e-02
  8.76506567e-02 -1.92811131e-01  5.52274138e-02  9.15208086e-02
 -5.38393902e-03 -5.96817099e-02 -1.04773253e-01 -1.66893024e-02
 -5.97656183e-02  1.26743261e-02  1.15128644e-02 -5.39891273e-02
 -9.23161805e-02  2.33009551e-02 -1.01947170e-02 -3.01148444e-02
  2.41685864e-02 -9.59101468e-02  1.05518866e-02 -2.32484061e-02
  6.60052197e-03 -5.62948547e-02  5.06686531e-02  8.13219696e-02
  4.88935076e-02 -8.74171779e-02 -5.11987833e-03  5.09255677e-02
 -5.85911684e-02  3.43204588e-02 -3.65925878e-02  3.78326140e-02
  4.31076922e-02 -8.09573010e-02  1.10855773e-01 -2.54766904e-02
 -5.50239347e-03  1.59297790e-02 -2.31813118e-02 -3.15809213e-02
  2.06020358e-03 -1.81207396e-02 -6.82773367e-02 -1.00909337e-01
 -1.85939129e-02 -3.70983481e-02  2.23203041e-02  5.47447652e-02
  6.01617023e-02 -3.42821877e-04 -5.73743023e-02  7.37859979e-02
 -3.66348512e-02  8.38142112e-02 -4.10735235e-02 -3.49443685e-03
 -1.11233063e-01 -3.02467495e-03  2.94485092e-02  2.46066786e-02
  1.39291445e-02 -3.13721448e-02  6.26546443e-02  9.49271547e-04
 -1.87301356e-02  7.95784071e-02  7.91308060e-02 -5.76985180e-02
  4.23289686e-02 -5.96965589e-02 -4.73582409e-02  1.13002555e-02
 -6.24167137e-02 -7.14980289e-02 -8.01438019e-02 -4.42602076e-02
  1.10076405e-01 -3.89627740e-03 -4.38951850e-02  4.43034843e-02
  8.67936760e-02 -4.88688312e-02  1.45836198e-03 -5.84091805e-02
  4.52858722e-03  4.65394296e-02  4.89639379e-02 -3.01268678e-02
  4.73676808e-03  5.63990809e-02  5.34434840e-02  1.42303950e-32
 -5.83365336e-02 -1.35101438e-01 -5.41123860e-02 -2.09318157e-02
  1.51889756e-01  1.29734480e-03 -1.64694376e-02  1.08193308e-01
  4.24876958e-02 -2.53868420e-02 -3.15432250e-02 -5.16422242e-02
 -1.02080449e-01 -8.17064494e-02 -3.23019698e-02 -7.69583415e-03
  1.63193140e-02 -3.76763716e-02 -6.57024235e-02 -6.63577467e-02
  1.85679086e-02 -1.93091594e-02  6.34336248e-02 -4.65590917e-02
 -4.52835150e-02  6.04837798e-02  2.92437784e-02 -2.99670845e-02
 -2.37810574e-02  2.27833297e-02  2.09779516e-02 -5.36396094e-02
  3.07467356e-02 -5.09771481e-02  9.47010703e-03  5.81475860e-03
 -1.62905063e-02 -4.83789369e-02  3.73768397e-02 -4.37646266e-03
  7.61833321e-03  3.35693583e-02  1.74612794e-02 -4.86767814e-02
  1.66192185e-02  8.11238214e-02 -2.15637833e-02  7.17571974e-02
  9.70373079e-02 -1.30285406e-02  6.52091727e-02 -3.84182483e-03
 -2.07849499e-02 -2.36887895e-02 -6.38392046e-02  3.64474095e-02
 -6.92143105e-04 -2.37302575e-02 -3.52192931e-02 -5.07202782e-02
  3.02405655e-02  9.58752334e-02 -1.32839347e-03  1.00556354e-03
  2.74983216e-02  6.24442194e-03 -4.66595292e-02 -4.30004410e-02
 -4.16269004e-02  1.73392016e-02  1.51127269e-02 -3.10172960e-02
  3.40236165e-02 -6.87799603e-02  4.77664210e-02  2.41972250e-03
 -6.81983605e-02 -2.68573761e-02 -5.09463884e-02  5.71587645e-02
 -4.05284986e-02 -2.38092411e-02  7.26890489e-02 -5.92499599e-03
 -9.66451913e-02  6.91836625e-02  1.08187599e-02 -1.53852440e-02
  8.11923221e-02  1.11205596e-02 -5.59679531e-02 -4.69936430e-03
  1.36708021e-02 -7.21219853e-02 -2.91462168e-02 -1.46209001e-32
  3.21904980e-02  4.21695458e-03 -1.90442894e-02 -1.41280545e-02
  4.76322090e-03  3.48714218e-02 -5.69182076e-02 -1.22044059e-02
  1.16874576e-02 -9.78645217e-03 -9.67057142e-03  2.25056391e-02
  2.81552374e-02 -6.09964132e-02 -4.52706404e-02  5.66711687e-02
  3.08342744e-02  4.63333093e-02  3.71099152e-02 -5.16263098e-02
  4.89064818e-03 -5.93233388e-03 -9.05271154e-03  1.56278275e-02
  2.41241157e-02  5.59705682e-02  1.21752672e-01  3.84146273e-02
 -2.15991773e-02 -6.19048206e-03 -7.10358471e-02 -3.61014418e-02
  4.82442528e-02  1.67901181e-02  5.49700968e-02  2.20429711e-02
  3.60630788e-02  3.51797300e-03 -8.17035660e-02 -1.83737129e-02
  6.57090619e-02 -3.64432484e-02 -1.05932206e-01  7.54831135e-02
  6.79242536e-02  5.32708839e-02 -5.78482114e-02 -8.58301222e-02
  9.37145483e-03 -1.23833576e-02 -8.70302506e-03 -1.81778843e-04
 -8.92025530e-02 -2.43528411e-02 -3.14381197e-02  3.19208391e-02
 -3.53077054e-02 -4.08873595e-02 -3.41849066e-02 -8.93157721e-02
 -4.30726670e-02  7.45436102e-02 -1.50024099e-02  9.01940744e-03
  5.59460819e-02 -3.80559228e-02 -4.90243137e-02  1.21150408e-02
  7.54144192e-02 -6.22240715e-02  8.81008729e-02  3.27783041e-02
 -4.48087007e-02 -4.56247628e-02 -1.05467930e-01  4.76451740e-02
 -1.83097534e-02  2.57327463e-02 -5.91631196e-02 -1.41417859e-02
  3.20927799e-03  7.79485181e-02 -5.41433096e-02  4.57248688e-02
  5.38308406e-03  5.15433494e-03  1.37556884e-02  6.17907234e-02
  6.39859354e-03  2.23950297e-02  1.59454700e-02  9.67204869e-02
 -5.21656126e-02  7.89545178e-02  4.97768223e-02 -6.20717415e-08
 -1.90871414e-02  5.95991984e-02 -4.69855890e-02  7.89341256e-02
 -2.52631900e-04 -1.63907111e-01  1.42389687e-03  3.17078270e-03
 -4.42292988e-02  9.30136368e-02 -2.66769379e-02  7.09424615e-02
 -1.79655217e-02  1.47213237e-02 -8.47776979e-02 -1.55705353e-02
  1.52934529e-03  9.97130014e-03 -2.58077756e-02  4.71290760e-02
  4.38930728e-02 -5.60861714e-02  2.40603089e-02 -2.65293755e-02
 -4.27511819e-02 -2.79130638e-02 -8.17532390e-02  1.88326947e-02
  8.15777555e-02 -5.63820079e-02 -1.10439928e-02  2.10881885e-02
 -8.30629747e-03  3.59305404e-02  1.05963526e-02  3.99534125e-03
 -1.39624089e-01  4.55547171e-03 -2.98872571e-02 -2.00254582e-02
 -3.81131843e-02 -3.16973701e-02  4.78568301e-02  1.46277845e-02
  3.79426841e-04 -4.30388795e-03 -1.87952928e-02 -9.92783345e-03
  9.60743725e-02  1.39753491e-01 -2.30861921e-02  6.09136885e-03
  1.24079905e-01  4.22125459e-02 -5.66988923e-02  2.78487708e-02
 -1.35127250e-02 -4.01990935e-02  2.11222116e-02  1.40328081e-02
  4.70680110e-02 -9.81302373e-03  1.23664113e-02  5.23620546e-02]</t>
        </is>
      </c>
    </row>
    <row r="1563">
      <c r="A1563" s="1" t="n">
        <v>1561</v>
      </c>
      <c r="B1563" t="n">
        <v>558</v>
      </c>
      <c r="C1563" t="inlineStr">
        <is>
          <t>PMO Academy (September 2025)</t>
        </is>
      </c>
      <c r="D1563" t="inlineStr">
        <is>
          <t>Donnerstag, 4. September</t>
        </is>
      </c>
      <c r="E1563" t="inlineStr">
        <is>
          <t>1000 Satellites Hamburg-Speicherstadt</t>
        </is>
      </c>
      <c r="F1563" t="inlineStr">
        <is>
          <t>Am Sandtorkai 27 20457 Hamburg</t>
        </is>
      </c>
      <c r="G1563" t="inlineStr">
        <is>
          <t>business</t>
        </is>
      </c>
      <c r="H1563" t="inlineStr">
        <is>
          <t>Ab 712,81 €</t>
        </is>
      </c>
      <c r="I1563" t="inlineStr">
        <is>
          <t>https://www.eventbrite.de/e/pmo-academy-september-2025-registrierung-1116385120949?aff=ebdssbdestsearch</t>
        </is>
      </c>
      <c r="J1563" t="inlineStr">
        <is>
          <t>Earlybird: 599 € | Regular: 699 €
(zzgl. MwSt)
💡Worum gehts?
Bei der PMO Academy steht das Projekt-Portfoliomanagement im Rahmen von Unternehmenstransformationen im Vordergrund. Anhand eines realen Case wird ein typischer Projekt-Portfoliomanagementprozess durchlaufen. Dabei stehen insbesondere erprobte Best Practices im Verlauf der drei Hauptphasen Problemerkennung, Analyse &amp; Konzept und Umsetzung im Fokus.
👔Für Consultants &amp; PMOs
Die Academy ist für alle geeignet, die ihr Wissen rund um Unternehmenstransformationen &amp; Projektportfoliomanagement erweitern oder auffrischen möchten – insbesondere, wenn (zukünftig) die Rolle eines PMO übernommen wird. Die häufigsten Teilnehmer*innen sind PMO-Mitglieder und Consultants mit ca. 1-5 Jahren Berufserfahrung, doch auch Interimsmanager und Geschäftsführer mit langjähriger Erfahrung gehören immer wieder zum Teilnehmerkreis.
📋Was wird gemacht?
Die Academy umfasst eine zweitägige Präsenzschulung in Hamburg. Basis ist ein realer Case, der aus verschiedenen Perspektiven und mittels des PPM-Tool Falcon erarbeitet wird. Theorie und praktische Übungen wechseln sich fortwährend ab. Die Teilnehmer*innen arbeiten dabei in kleinen Gruppen und durchlaufen so alle Projektphasen von der Konzeption bis hin zum Abschluss.
✏️Inhaltliche Schwerpunkte
Projektideen &amp; Transformationsbedarf
Gängige Analysen und Vorgehen zur Projekt- &amp; Maßnahmenentwicklung &amp; -strukturierung
Strategische Projekt- &amp; Maßnahmenplanung
Zeitlich, finanziell, Rolle des Teams, Relation zur Unternehmensplanung, Priorisierungsmethoden, Ressourcenplanung &amp; -management, Stage-Gate Systematiken, Governance
Umsetzung von Projekt &amp; Maßnahmen &amp; -portfolien
Kick-Off, Projektzyklus, Analyse &amp; Reporting Projektportfolio, Messbarkeit &amp; Tracking, Typische Probleme &amp; Lösungsansätze, Risikomanagement
Begleitung mit PPM / PMO Tool Falcon
Einsatzzweck, Umgang mit dem Tool, Eignung für Projekttypen, Tipps &amp; Tricks
🎖️Zertifikat &amp; Akkreditierung
Im Anschluss an die Academy können Sie vor Ort oder im Nachgang an einem Online-Examen teilnehmen, um bei erfolgreichem Abschluss ein Zertifikat zu erhalten, welches Sie auch auf LinkedIn verlinken können.
✨Besondere Perks
🤓 Lernen von erfahrenen Experten
📍 Location mitten im Herzen von Hamburg
🍽️Top-Notch Verpflegung
🎖️ LinkedIn-Zertifikat
🍸 Bar-Abend nach Tag 1 mit Chance zum Networken
Sparen Sie 10 % auf den ursprünglichen Preis unserer PMO Academy Tickets, nach einer erfolgreichen Teilnahme am Zertifikatslehrgang Transformations- und Turnaround-Manager des IfUS-Instituts. Der Lehrgang bietet sich wunderbar an, um Ihr Transformationswissen über den PMO Bereich hinaus zu vertiefen.
Impressum
Nordantech Solutions GmbH
Kehrwieder 9
20457 Hamburg
Geschäftsführer
Dr. Jonas Steeger, Arne Brenneisen
Amtsgericht Hamburg (HRB 141657)
Umsatzsteuer-ID gemäß §27a Umsatzsteuergesetz: DE319090453
Kontakt
E-Mail: info@nordantech.com
Telefon: +49 40 18078380
Kontodetails
Hamburger Sparkasse
BIC HASPDEHHXXX
IBAN DE14 2005 0550 1002245684</t>
        </is>
      </c>
      <c r="K1563" t="inlineStr">
        <is>
          <t>Nordantech Falcon</t>
        </is>
      </c>
      <c r="L1563" t="inlineStr">
        <is>
          <t>Rückerstattungsrichtlinie
Rückerstattungen bis zu 30 Tage vor dem Event</t>
        </is>
      </c>
      <c r="M1563" t="inlineStr">
        <is>
          <t>Eventdauer: 1 Tag 7 Stunden</t>
        </is>
      </c>
      <c r="N1563" t="inlineStr">
        <is>
          <t>Events in Deutschland, Events in Hansestadt Hamburg, Events in Hamburg, Hamburg Kurse, Hamburg Geschäftlich Kurse, #consulting, #transformation, #unternehmensberatung, #ppm, #pmo, #sanierung, #restrukturierung, #portfolio_management, #pmoschulung</t>
        </is>
      </c>
      <c r="O1563" t="inlineStr">
        <is>
          <t xml:space="preserve">
    The event titled "PMO Academy (September 2025)" is scheduled to take place on Donnerstag, 4. September at 1000 Satellites Hamburg-Speicherstadt, 
    specifically at Am Sandtorkai 27 20457 Hamburg. This event falls under the "business" category. 
    Description: Earlybird: 599 € | Regular: 699 €
(zzgl. MwSt)
💡Worum gehts?
Bei der PMO Academy steht das Projekt-Portfoliomanagement im Rahmen von Unternehmenstransformationen im Vordergrund. Anhand eines realen Case wird ein typischer Projekt-Portfoliomanagementprozess durchlaufen. Dabei stehen insbesondere erprobte Best Practices im Verlauf der drei Hauptphasen Problemerkennung, Analyse &amp; Konzept und Umsetzung im Fokus.
👔Für Consultants &amp; PMOs
Die Academy ist für alle geeignet, die ihr Wissen rund um Unternehmenstransformationen &amp; Projektportfoliomanagement erweitern oder auffrischen möchten – insbesondere, wenn (zukünftig) die Rolle eines PMO übernommen wird. Die häufigsten Teilnehmer*innen sind PMO-Mitglieder und Consultants mit ca. 1-5 Jahren Berufserfahrung, doch auch Interimsmanager und Geschäftsführer mit langjähriger Erfahrung gehören immer wieder zum Teilnehmerkreis.
📋Was wird gemacht?
Die Academy umfasst eine zweitägige Präsenzschulung in Hamburg. Basis ist ein realer Case, der aus verschiedenen Perspektiven und mittels des PPM-Tool Falcon erarbeitet wird. Theorie und praktische Übungen wechseln sich fortwährend ab. Die Teilnehmer*innen arbeiten dabei in kleinen Gruppen und durchlaufen so alle Projektphasen von der Konzeption bis hin zum Abschluss.
✏️Inhaltliche Schwerpunkte
Projektideen &amp; Transformationsbedarf
Gängige Analysen und Vorgehen zur Projekt- &amp; Maßnahmenentwicklung &amp; -strukturierung
Strategische Projekt- &amp; Maßnahmenplanung
Zeitlich, finanziell, Rolle des Teams, Relation zur Unternehmensplanung, Priorisierungsmethoden, Ressourcenplanung &amp; -management, Stage-Gate Systematiken, Governance
Umsetzung von Projekt &amp; Maßnahmen &amp; -portfolien
Kick-Off, Projektzyklus, Analyse &amp; Reporting Projektportfolio, Messbarkeit &amp; Tracking, Typische Probleme &amp; Lösungsansätze, Risikomanagement
Begleitung mit PPM / PMO Tool Falcon
Einsatzzweck, Umgang mit dem Tool, Eignung für Projekttypen, Tipps &amp; Tricks
🎖️Zertifikat &amp; Akkreditierung
Im Anschluss an die Academy können Sie vor Ort oder im Nachgang an einem Online-Examen teilnehmen, um bei erfolgreichem Abschluss ein Zertifikat zu erhalten, welches Sie auch auf LinkedIn verlinken können.
✨Besondere Perks
🤓 Lernen von erfahrenen Experten
📍 Location mitten im Herzen von Hamburg
🍽️Top-Notch Verpflegung
🎖️ LinkedIn-Zertifikat
🍸 Bar-Abend nach Tag 1 mit Chance zum Networken
Sparen Sie 10 % auf den ursprünglichen Preis unserer PMO Academy Tickets, nach einer erfolgreichen Teilnahme am Zertifikatslehrgang Transformations- und Turnaround-Manager des IfUS-Instituts. Der Lehrgang bietet sich wunderbar an, um Ihr Transformationswissen über den PMO Bereich hinaus zu vertiefen.
Impressum
Nordantech Solutions GmbH
Kehrwieder 9
20457 Hamburg
Geschäftsführer
Dr. Jonas Steeger, Arne Brenneisen
Amtsgericht Hamburg (HRB 141657)
Umsatzsteuer-ID gemäß §27a Umsatzsteuergesetz: DE319090453
Kontakt
E-Mail: info@nordantech.com
Telefon: +49 40 18078380
Kontodetails
Hamburger Sparkasse
BIC HASPDEHHXXX
IBAN DE14 2005 0550 1002245684
    It is organized by Nordantech Falcon and will last for Eventdauer: 1 Tag 7 Stunden. 
    Key topics and themes include: Events in Deutschland, Events in Hansestadt Hamburg, Events in Hamburg, Hamburg Kurse, Hamburg Geschäftlich Kurse, #consulting, #transformation, #unternehmensberatung, #ppm, #pmo, #sanierung, #restrukturierung, #portfolio_management, #pmoschulung.
    </t>
        </is>
      </c>
      <c r="P1563" t="inlineStr">
        <is>
          <t>[-3.55897285e-02  2.83628684e-02 -4.65684719e-02 -2.70162709e-02
 -3.05620637e-02 -8.76147952e-03 -6.08645305e-02  2.73406934e-02
 -5.68055920e-03  3.79551984e-02 -3.17372046e-02 -1.91300120e-02
 -1.48364226e-03  6.29299367e-03 -8.83887429e-03 -9.68065020e-03
  8.55960548e-02 -9.92182791e-02 -1.65059886e-04  5.01504205e-02
  9.90021229e-03 -1.21877700e-01 -4.35701869e-02  1.09239193e-02
 -8.76868889e-02 -8.13663192e-03  4.61428352e-02 -1.08650988e-02
 -8.54448676e-02  2.20914055e-02  1.21558709e-02  4.26824465e-02
 -1.40214600e-02 -3.49583291e-02  1.35532260e-01  1.27719060e-01
  1.58053320e-02 -5.88815697e-02 -6.81378171e-02  9.25978050e-02
 -9.63878818e-03 -3.11528575e-02 -6.69735968e-02 -4.75564674e-02
  7.49986544e-02 -4.39883508e-02  2.09985599e-02 -1.49674444e-02
 -5.11444062e-02  5.02086170e-02 -6.15147687e-02 -6.62640631e-02
  2.55458150e-02 -7.63837770e-02 -6.91629127e-02 -1.16267186e-02
 -1.94946621e-02 -3.25097665e-02 -2.17937827e-02 -7.73584750e-03
 -1.36358157e-01  5.09631075e-03 -9.04015172e-03 -2.68256925e-02
  3.85370515e-02  3.45645882e-02 -4.12141047e-02 -1.10076973e-02
  2.42057890e-02 -1.17967278e-02  4.77747284e-02 -1.17030717e-01
 -3.01449150e-02 -9.83185470e-02  2.71137953e-02  6.57056496e-02
 -3.51350754e-02  5.91128953e-02  7.57608414e-02 -1.77385405e-01
  8.01932141e-02  8.99396371e-03  4.01021820e-03 -3.01024187e-02
 -4.85718437e-03  5.56196598e-03  1.47106703e-02 -1.35076819e-02
  6.39525875e-02  4.02487889e-02  6.21931851e-02 -1.15777468e-02
 -8.24693590e-02  7.23690614e-02 -2.88346875e-03  9.56679229e-03
 -3.76920290e-02  2.83675045e-02  6.76923618e-02  1.09579610e-02
  4.14023101e-02 -5.88124432e-03 -4.51408373e-03  5.75152831e-03
 -9.79166180e-02 -2.93600205e-02  7.72737935e-02 -5.80716580e-02
  3.10040060e-02 -5.96929342e-03 -3.69991660e-02  4.70949300e-02
  9.99761838e-03 -8.42541754e-02 -1.11992853e-02  5.12600727e-02
 -7.20993429e-02  2.17845161e-02  6.74144030e-02  3.17558870e-02
  6.70970837e-03  2.45852564e-02  7.98928067e-02 -3.43148932e-02
 -5.48787937e-02  7.75959715e-02 -8.24335441e-02  1.09665857e-32
 -4.15173918e-02 -6.13760091e-02  5.22942236e-03  6.84633702e-02
 -5.84716862e-03  5.51320054e-03  1.10894265e-02  9.78986397e-02
  1.96978934e-02 -2.78424323e-02 -3.18359062e-02  6.06448911e-02
 -1.88389495e-02 -6.86964914e-02  8.37845653e-02 -4.02293466e-02
  6.23877384e-02  9.01300088e-02 -5.22134302e-04 -5.10597602e-02
 -1.67112481e-02 -4.21241261e-02  4.03970433e-03 -3.81786861e-02
  1.34495705e-01  1.52536303e-01  3.84581201e-02  2.50098407e-02
  5.69728278e-02  7.72163272e-02  7.77736828e-02 -2.66587436e-02
 -7.62283131e-02 -2.83741374e-02  3.71543318e-03  5.00585884e-02
 -5.90182096e-02 -1.96744874e-02 -2.72837263e-02 -2.91699544e-02
 -1.28933251e-01 -5.17108962e-02 -4.72268388e-02 -5.21024540e-02
 -1.93832666e-02 -3.31602432e-02  4.18932922e-02  1.70723218e-02
  1.41758680e-01 -1.20741390e-02 -4.91022393e-02 -4.84884381e-02
  3.55599634e-02 -7.63939247e-02  6.53340528e-03  1.54696219e-02
  1.50859179e-02 -4.07156125e-02 -2.23189630e-02 -6.36428967e-02
  2.71498831e-03  4.83657420e-02 -8.04220140e-02  3.51523980e-02
  5.07434178e-03  2.82569439e-03 -4.93072830e-02  1.90018527e-02
  1.16870962e-01 -5.41911907e-02  7.88433198e-03 -1.47013795e-02
  8.35054293e-02  6.06924854e-03 -8.46289098e-03 -2.08310829e-03
 -3.74520198e-03  7.12857097e-02 -1.85805615e-02  8.25944245e-02
  7.16074044e-03  4.96431179e-02  4.04237919e-02 -1.88025758e-02
  2.71930099e-02  6.93060756e-02  9.32509601e-02  4.90996288e-03
 -5.60496375e-03  5.28104194e-02  6.20330311e-03 -4.38675173e-02
 -7.50299590e-03  1.56992793e-01  1.28607452e-02 -1.35046051e-32
  4.32657935e-02  1.44821862e-02 -1.68734565e-02 -6.97007850e-02
  6.02653027e-02 -6.01640344e-03 -1.37252631e-02 -2.33805981e-02
 -4.82480712e-02 -3.38552520e-02 -3.92546803e-02 -3.71133462e-02
 -4.26727906e-03 -4.90506291e-02 -4.60440181e-02  9.32217110e-03
 -4.67942432e-02  1.77231692e-02  6.11972716e-03  2.36783206e-04
  8.26211870e-02  7.21352454e-03  8.94238614e-03  1.77417155e-02
 -1.99079830e-02 -2.21065115e-02  2.67666578e-02 -2.79358309e-02
  5.96733065e-04 -1.98271926e-02 -6.50616288e-02  3.96006964e-02
 -7.85367712e-02  6.63387105e-02 -6.77507147e-02 -2.83393990e-02
 -5.67863844e-02 -1.17556276e-02 -2.65187863e-02  8.42007771e-02
  1.05591305e-02  8.76550563e-03  1.58189591e-02 -5.77455503e-04
  6.49282560e-02 -1.73219107e-02 -5.60466535e-02 -8.88988152e-02
  1.00909173e-01 -5.29721305e-02 -7.03318119e-02 -4.77954485e-02
 -2.73591112e-02 -2.67664678e-02  3.06328926e-02  4.13226560e-02
  3.85887735e-02 -5.43846227e-02  5.48165385e-03  2.04156712e-02
  3.40247788e-02  5.44994473e-02 -1.23553379e-02  5.21909036e-02
  2.63487399e-02  2.30457075e-02 -2.76043010e-03  3.17710405e-03
  2.47798916e-02 -3.68534238e-03  1.13808895e-02  6.11657687e-02
 -3.26384865e-02 -4.25344035e-02 -5.35374098e-02  5.39682396e-02
  2.35548001e-02  1.26641085e-02 -1.73154101e-03  4.97932022e-04
 -5.90291694e-02 -1.16251409e-02 -6.32955432e-02 -3.08442931e-03
 -1.05085038e-01 -2.94868369e-03  1.19540304e-01 -5.56163825e-02
 -4.11260575e-02 -3.18076089e-03 -1.33957444e-02  1.79012008e-02
  4.25682105e-02  4.00172845e-02 -1.88624635e-02 -6.56844179e-08
 -2.20547300e-02  3.27891414e-03 -1.73978286e-03 -9.88685992e-03
  4.03276309e-02 -1.63723812e-01 -8.81421342e-02  1.20948283e-02
  6.17961921e-02  6.43453449e-02 -6.59440877e-03 -5.15552536e-02
 -6.03611320e-02 -1.15911514e-02 -7.61782899e-02 -2.87759267e-02
 -3.09690703e-02  2.70670913e-02 -2.42996030e-02  1.89256249e-03
  5.37096411e-02 -1.83523493e-03  2.93008983e-03 -9.93368961e-03
  4.98438515e-02 -5.88611402e-02 -4.08514775e-02  2.28703003e-02
 -1.46257374e-02  4.21817601e-02 -7.74460807e-02  3.70366648e-02
 -7.16216583e-03 -6.77297935e-02 -6.01635650e-02  5.52214356e-03
 -2.53100917e-02 -1.22371828e-03 -2.56931391e-02  4.09970842e-02
  1.27915805e-03 -6.89139739e-02  6.26096055e-02  1.03515172e-02
  6.31426871e-02 -8.19384865e-03 -8.81394893e-02  2.17942055e-02
  1.05733480e-02  7.74063822e-03 -6.45831674e-02  1.86986532e-02
 -3.82525884e-02  6.61614863e-03  3.46215479e-02  9.68657881e-02
  6.48595765e-02 -5.69696203e-02 -7.18769133e-02  3.77072580e-02
  1.45300915e-02 -6.54409006e-02 -7.74745718e-02  1.60014257e-02]</t>
        </is>
      </c>
    </row>
    <row r="1564">
      <c r="A1564" s="1" t="n">
        <v>1562</v>
      </c>
      <c r="B1564" t="n">
        <v>559</v>
      </c>
      <c r="C1564" t="inlineStr">
        <is>
          <t>Partyboot Hamburg</t>
        </is>
      </c>
      <c r="D1564" t="inlineStr">
        <is>
          <t>Freitag, 5. September</t>
        </is>
      </c>
      <c r="E1564" t="inlineStr">
        <is>
          <t>Hamburg</t>
        </is>
      </c>
      <c r="F1564" t="inlineStr">
        <is>
          <t>Landungsbrücken 20359 Hamburg</t>
        </is>
      </c>
      <c r="G1564" t="inlineStr">
        <is>
          <t>auto-boat-and-air</t>
        </is>
      </c>
      <c r="H1564" t="inlineStr">
        <is>
          <t>Kostenlos</t>
        </is>
      </c>
      <c r="I1564" t="inlineStr">
        <is>
          <t>https://www.eventbrite.com/e/partyboot-hamburg-tickets-733817928177?aff=ebdssbdestsearch</t>
        </is>
      </c>
      <c r="J1564" t="inlineStr">
        <is>
          <t>Ahoi Partypeople! Die Stadt Hamburg ist ein Magnet für Partytouristen aus aller Welt. Doch bevor ihr euch dort ins Nachtleben stürzt, lohnt sich ein kleiner Step zum Hamburger Hafen. Auf dem Partyboot Hamburg geht es von hier zur legendären Schiffsparty auf ‚Hohe See‘ und macht euren Trip definitv unvergesslich. Ob JGA, Geburtstag oder Mannschaftstour – so habt ihr die Hansestadt noch nicht erlebt.</t>
        </is>
      </c>
      <c r="K1564" t="inlineStr">
        <is>
          <t>Unbekannt</t>
        </is>
      </c>
      <c r="L1564" t="inlineStr">
        <is>
          <t>Rückerstattungsrichtlinie
Rückerstattungen bis zu 7 Tage vor dem Event</t>
        </is>
      </c>
      <c r="M1564" t="inlineStr">
        <is>
          <t>Dauer nicht verfügbar</t>
        </is>
      </c>
      <c r="N1564" t="inlineStr">
        <is>
          <t>Events in Deutschland, Events in Hansestadt Hamburg, Events in Hamburg, Hamburg Parties, Hamburg Auto, Boot und Luftfahrt Parties, #music, #event, #hamburg, #boat, #partyboot</t>
        </is>
      </c>
      <c r="O1564" t="inlineStr">
        <is>
          <t xml:space="preserve">
    The event titled "Partyboot Hamburg" is scheduled to take place on Freitag, 5. September at Hamburg, 
    specifically at Landungsbrücken 20359 Hamburg. This event falls under the "auto-boat-and-air" category. 
    Description: Ahoi Partypeople! Die Stadt Hamburg ist ein Magnet für Partytouristen aus aller Welt. Doch bevor ihr euch dort ins Nachtleben stürzt, lohnt sich ein kleiner Step zum Hamburger Hafen. Auf dem Partyboot Hamburg geht es von hier zur legendären Schiffsparty auf ‚Hohe See‘ und macht euren Trip definitv unvergesslich. Ob JGA, Geburtstag oder Mannschaftstour – so habt ihr die Hansestadt noch nicht erlebt.
    It is organized by Unbekannt and will last for Dauer nicht verfügbar. 
    Key topics and themes include: Events in Deutschland, Events in Hansestadt Hamburg, Events in Hamburg, Hamburg Parties, Hamburg Auto, Boot und Luftfahrt Parties, #music, #event, #hamburg, #boat, #partyboot.
    </t>
        </is>
      </c>
      <c r="P1564" t="inlineStr">
        <is>
          <t>[-2.59281024e-02  5.95950373e-02  3.56699713e-02  6.51286682e-03
  6.64323941e-02  4.63370755e-02 -5.16886301e-02  3.35166580e-03
 -6.41071051e-02  7.28010666e-03 -4.40647407e-03 -6.09800443e-02
 -5.95031232e-02 -6.71570152e-02 -1.63698718e-02 -3.77637967e-02
  3.65033560e-02 -8.49552453e-02  5.08191697e-02  3.85990925e-02
 -1.16925854e-02 -1.30624175e-01 -3.92001867e-02  1.81552451e-02
 -3.18464898e-02  6.43143803e-02  3.89939286e-02 -3.17377374e-02
 -9.52264592e-02 -5.63666299e-02  1.59831550e-02  1.20684745e-04
 -2.97295060e-02 -1.42112968e-03  9.25227553e-02 -1.65405544e-03
  9.18378122e-03 -8.03015530e-02 -7.35386312e-02  6.35592341e-02
 -2.35901251e-02 -8.83867443e-02  4.43839421e-03  1.74932238e-02
  4.19087075e-02  1.21097416e-02  1.16877016e-02  2.18828283e-02
 -8.41904581e-02  1.16054393e-01  6.03544153e-02 -2.75230478e-03
  8.74355882e-02 -5.82175776e-02  6.87089264e-02  6.26673996e-02
 -3.00923493e-02 -3.57810035e-02  5.74047193e-02  2.08267868e-02
 -4.71931733e-02  3.77365910e-02 -8.75963941e-02 -3.55597064e-02
  2.44190246e-02 -4.59828116e-02 -6.67041494e-03  5.19351587e-02
  2.12018788e-02  1.49127515e-02  6.59940094e-02 -8.11413527e-02
  5.29827438e-02 -1.18774967e-02  6.65801466e-02 -4.62605953e-02
 -3.71132977e-02  3.61066125e-02  4.98437099e-02 -2.72379983e-02
 -4.99228351e-02 -1.09728589e-03  2.41353195e-02 -7.50269443e-02
 -3.36062051e-02 -9.63010173e-03 -1.23078311e-02 -1.54091883e-02
  6.38718251e-03  8.14361125e-02 -1.05437405e-01  6.27956958e-03
 -5.49345650e-02  7.74588389e-03 -6.90036826e-03  2.93358117e-02
  3.22731473e-02  7.08807260e-02  1.15448773e-01  2.92607192e-02
  3.37083340e-02  9.05153677e-02  8.94270372e-04  5.73654473e-03
  1.07856486e-02 -6.83728158e-02  1.99187230e-02  8.01601447e-03
  3.52938101e-02 -2.70902384e-02 -4.48596478e-02 -1.07654268e-02
  4.85185981e-02 -1.27398565e-01 -1.33540528e-02 -2.88447976e-04
  2.95662088e-04 -5.28518260e-02  1.69858686e-04 -1.16133988e-01
  5.02846539e-02  3.12706046e-02  1.16518304e-01  3.40459831e-02
 -3.27920243e-02  3.27081345e-02  7.46833533e-02  1.30096912e-32
 -2.13039629e-02 -1.52183399e-01 -7.15824440e-02  6.32560924e-02
  1.09706514e-01 -9.76685062e-03 -2.13165991e-02 -1.08739669e-02
 -3.58554013e-02  6.01545125e-02 -3.46883573e-02 -5.27223274e-02
 -1.58498231e-02 -5.05947210e-02  1.09303156e-02 -4.66624498e-02
  7.75265042e-03 -8.20795894e-02 -7.98097625e-02 -6.65393844e-02
  3.18464041e-02 -2.67226808e-03  1.33011537e-02 -6.92859758e-03
  4.98567969e-02  6.28025085e-02  3.70972194e-02  1.11276014e-02
  2.60763168e-02  6.27831444e-02  4.45651673e-02 -1.57424137e-02
 -6.38339808e-03 -6.64285198e-02 -2.80322973e-02  2.26679984e-02
 -3.87901184e-03 -6.87038079e-02 -7.07869977e-02 -9.27140787e-02
 -1.51892416e-02 -6.91645816e-02 -1.07557692e-01 -2.32863259e-02
 -1.25055136e-02  1.28134592e-02  5.98498397e-02 -1.86688490e-02
  1.14700966e-01 -3.94033976e-02 -9.12003685e-03 -7.45488238e-03
  4.88240756e-02  3.74577902e-02 -2.30569486e-02  1.43302336e-01
  1.65300649e-02 -4.80817780e-02  3.72500457e-02 -3.39642540e-02
  2.42829812e-03  7.50783980e-02  5.33642946e-03 -3.40566672e-02
  6.14564270e-02  4.62085158e-02  3.55958287e-03 -3.19706760e-02
  5.38696684e-02 -9.79467109e-03  2.14530621e-02 -4.10655551e-02
  9.68411937e-02 -8.44050646e-02  8.54669418e-03  1.00980848e-01
 -2.94357780e-02  3.91323641e-02 -7.59724602e-02  6.71440810e-02
 -4.74046431e-02 -5.23358993e-02  5.13471738e-02 -1.80179123e-02
  8.57250616e-02 -1.13627948e-02  6.13006428e-02 -4.47982810e-02
 -9.01588351e-02 -1.85497049e-02 -1.99963823e-02 -1.02699809e-02
  3.85591201e-02 -3.99682531e-03  1.22559564e-02 -1.47428856e-32
  1.01209931e-01 -2.68830433e-02 -5.81643917e-02 -1.41131552e-02
  4.61463295e-02  2.69122282e-03 -1.79761518e-02  1.78043300e-03
 -8.57321825e-03 -1.24243079e-02 -7.73906484e-02  1.30534498e-02
  5.39322849e-04 -1.80013869e-02  3.95077653e-02  2.38864310e-02
 -2.31612120e-02  4.71717678e-02  8.02652352e-03  7.73804411e-02
  1.73511896e-02 -7.28279129e-02 -4.17537987e-02  1.27851032e-02
 -2.97436137e-02  3.01127089e-04  1.36216775e-01 -2.51244642e-02
 -6.66862056e-02 -6.76657259e-02 -7.37754330e-02  1.47874737e-02
 -4.68541263e-03 -1.83271393e-02 -4.61028218e-02  2.59848591e-02
 -1.59008391e-02  5.10454625e-02 -4.45754118e-02 -3.04959137e-02
  1.86882745e-02 -4.55316156e-02 -9.05011520e-02 -2.26943735e-02
  4.48614173e-03  4.87923846e-02 -1.42231330e-01  3.73643562e-02
  2.09456310e-02  2.49300171e-02 -1.50444396e-02 -4.39749360e-02
  2.67434567e-02  3.39655317e-02  7.45643824e-02 -5.14671952e-03
 -1.21037457e-02 -6.27503842e-02  6.40490130e-02  3.96772884e-02
  2.54164413e-02  7.37984255e-02  7.02885538e-03  4.51649763e-02
  6.20185733e-02 -8.44039395e-02 -9.32693854e-02  5.59898268e-04
  2.93752179e-02  1.97277647e-02 -8.27961694e-03  5.39404191e-02
 -7.28899166e-02  3.44164893e-02 -2.02609506e-02 -5.98637499e-02
  5.95982559e-02  8.69422853e-02  2.35600527e-02 -1.05501935e-02
  2.04259343e-02 -2.91442368e-02 -1.46562397e-03  3.27777416e-02
  3.19064851e-03 -1.66191049e-02  1.12143554e-01  5.04078390e-03
 -1.47572001e-02  9.93905813e-02 -5.14063332e-03  5.61174266e-02
  5.29478006e-02  5.10104336e-02 -1.14250332e-02 -6.64041906e-08
  2.23343093e-02  6.09814748e-02 -4.68082353e-02 -4.85747010e-02
  3.36549766e-02 -9.37753692e-02 -5.44013679e-02 -1.90239791e-02
 -6.28330484e-02  1.16199842e-02  4.27116230e-02  3.16560306e-02
 -1.77268367e-02 -9.44502372e-03 -3.11605576e-02 -1.36007443e-02
 -6.12615347e-02 -3.83002274e-02 -7.82104954e-02 -1.14247417e-02
 -5.14294170e-02  4.28200280e-03 -2.41850317e-02 -9.88919940e-03
  4.00984213e-02  2.41553653e-02  1.61933526e-02  1.05514489e-02
  4.51856442e-02 -6.52333796e-02 -1.17721997e-01  6.03529476e-02
 -2.73040850e-02 -3.74700725e-02 -1.41757680e-02  3.75387631e-02
 -7.97010735e-02 -3.23816873e-02  2.01323852e-02 -4.16811071e-02
 -4.02850136e-02 -2.02817880e-02  1.34843811e-02 -1.27471210e-02
 -7.59141566e-03  1.72356481e-03 -6.79876283e-02  1.15128187e-02
 -3.26958708e-02  3.99130359e-02 -1.56586513e-01  4.27292602e-04
 -5.17244451e-02  5.19038625e-02  1.34540191e-02  7.32019991e-02
 -2.36636568e-02  2.07111295e-02  9.41864848e-02 -4.27621620e-04
  3.57061811e-02  2.35942956e-02 -7.45507926e-02  3.40160728e-02]</t>
        </is>
      </c>
    </row>
    <row r="1565">
      <c r="A1565" s="1" t="n">
        <v>1563</v>
      </c>
      <c r="B1565" t="n">
        <v>560</v>
      </c>
      <c r="C1565" t="inlineStr">
        <is>
          <t>7. CASHFLOW DAY Hamburg – Finanzielle Intelligenz durch CASHFLOW101®</t>
        </is>
      </c>
      <c r="D1565" t="inlineStr">
        <is>
          <t>Samstag, 6. September</t>
        </is>
      </c>
      <c r="E1565" t="inlineStr">
        <is>
          <t>Hotel NH Hamburg Horner Rennbahn</t>
        </is>
      </c>
      <c r="F1565" t="inlineStr">
        <is>
          <t>Rennbahnstraße 90 22111 Hamburg</t>
        </is>
      </c>
      <c r="G1565" t="inlineStr">
        <is>
          <t>hobbies</t>
        </is>
      </c>
      <c r="H1565" t="inlineStr">
        <is>
          <t>159 € – 199 €</t>
        </is>
      </c>
      <c r="I1565" t="inlineStr">
        <is>
          <t>https://www.eventbrite.de/e/7-cashflow-day-hamburg-finanzielle-intelligenz-durch-cashflow101-tickets-1209997809019?aff=ebdssbdestsearch</t>
        </is>
      </c>
      <c r="J1565" t="inlineStr">
        <is>
          <t>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Silja &amp; Andreas</t>
        </is>
      </c>
      <c r="K1565" t="inlineStr">
        <is>
          <t>CASFHLOW SECRETS GmbH</t>
        </is>
      </c>
      <c r="L1565" t="inlineStr">
        <is>
          <t>Rückerstattungsrichtlinie
Keine Rückerstattungen</t>
        </is>
      </c>
      <c r="M1565" t="inlineStr">
        <is>
          <t>Dauer nicht verfügbar</t>
        </is>
      </c>
      <c r="N1565" t="inlineStr">
        <is>
          <t>Events in Deutschland, Events in Hansestadt Hamburg, Events in Hamburg, Hamburg Kurse, Hamburg Hobbys Kurse, #hamburg, #cashflow, #cashflow101, #robert_kiyosaki, #finanzielle_freiheit, #finanzielle_bildung, #finanzieller_iq</t>
        </is>
      </c>
      <c r="O1565" t="inlineStr">
        <is>
          <t xml:space="preserve">
    The event titled "7. CASHFLOW DAY Hamburg – Finanzielle Intelligenz durch CASHFLOW101®" is scheduled to take place on Samstag, 6. September at Hotel NH Hamburg Horner Rennbahn, 
    specifically at Rennbahnstraße 90 22111 Hamburg. This event falls under the "hobbies" category. 
    Description: 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Silja &amp; Andreas
    It is organized by CASFHLOW SECRETS GmbH and will last for Dauer nicht verfügbar. 
    Key topics and themes include: Events in Deutschland, Events in Hansestadt Hamburg, Events in Hamburg, Hamburg Kurse, Hamburg Hobbys Kurse, #hamburg, #cashflow, #cashflow101, #robert_kiyosaki, #finanzielle_freiheit, #finanzielle_bildung, #finanzieller_iq.
    </t>
        </is>
      </c>
      <c r="P1565" t="inlineStr">
        <is>
          <t>[-8.42633843e-02  8.74237940e-02 -4.12204601e-02 -7.63667300e-02
  1.41678993e-02  1.93597085e-03  8.57652649e-02  2.95293331e-02
 -3.10993101e-02 -5.96195273e-03 -2.07319427e-02 -1.07629143e-01
 -5.26148416e-02 -2.34474000e-02 -1.40316542e-02 -4.44478840e-02
 -3.68516706e-02 -4.63265963e-02 -3.58646773e-02  7.29543716e-02
  3.33722029e-03 -1.65120184e-01 -2.02521231e-04  7.30102062e-02
 -8.62464868e-03  6.21161386e-02  7.38921901e-03  1.15726283e-02
 -4.20956463e-02 -1.87548473e-02  3.18505429e-02  4.14002612e-02
 -2.15428695e-02  3.64265405e-02  5.78536056e-02  5.53033166e-02
  1.06642060e-01 -2.60337461e-02 -8.86738822e-02  8.14809799e-02
 -4.86386754e-02  1.46033484e-02  1.03676803e-02 -4.97432165e-02
 -2.14187000e-02 -3.98362167e-02  3.74534987e-02 -1.55942896e-02
 -8.77517760e-02  1.02953948e-01  4.33005169e-02  1.74557883e-02
  6.56491593e-02  9.27541126e-03  7.34925494e-02 -7.60238385e-03
 -2.81765424e-02 -6.46763146e-02  1.64264925e-02  1.65456794e-02
  6.94966549e-03 -3.82187478e-02 -8.42671394e-02 -4.33275588e-02
 -7.09890425e-02  3.14088464e-02 -6.40420765e-02 -9.36373416e-03
 -3.27748396e-02 -1.63139179e-02  6.62844852e-02 -1.33110747e-01
 -1.03792973e-01 -3.08053307e-02  3.71327512e-02  1.39669161e-02
 -4.44757007e-02  4.91635699e-04 -1.93225965e-02 -1.21564120e-01
 -1.89482199e-03 -1.26936778e-01  2.83579584e-02 -2.17356924e-02
  1.28230415e-02 -6.74448684e-02 -1.30601926e-02  6.32636249e-02
  4.71274741e-02  2.41529010e-03 -5.56987040e-02  8.85488689e-02
 -6.95970505e-02 -5.67236170e-02  2.18878519e-02  3.69777158e-02
 -1.43395597e-02  3.98857147e-02  1.16388351e-01  8.08840021e-02
  6.56261593e-02  5.07598408e-02 -4.13955422e-03  6.38083043e-03
  2.17580963e-02 -4.76639085e-02  3.57613154e-02  6.73746988e-02
 -1.01572741e-02 -8.88503492e-02 -1.70689970e-02  6.18242286e-02
  1.03740655e-01 -6.42807260e-02 -5.79133518e-02  3.56194079e-02
 -7.11021498e-02 -9.38760415e-02  3.91319161e-03  5.87094575e-02
  2.11329963e-02  1.23103738e-01  3.15490849e-02  4.78245430e-02
 -4.96882852e-03  1.54230399e-02  4.85394197e-03  1.62574498e-32
 -8.02814290e-02 -1.11386172e-01 -3.32234986e-02 -8.21946859e-02
  8.87536556e-02  2.55117118e-02  3.82978059e-02  4.10081334e-02
  4.88307439e-02 -2.25891899e-02  1.18116923e-02 -4.00280505e-02
 -3.92048508e-02 -6.15819022e-02  1.59351211e-02 -8.15635398e-02
  5.53878695e-02 -1.06335595e-01  1.74033723e-03 -8.43219236e-02
  4.67704609e-02 -2.52152830e-02 -1.82548389e-02  4.61528311e-03
  4.96306978e-02  3.88921201e-02 -2.79078446e-03  2.93637440e-02
  9.99517739e-02  7.35108033e-02  5.40403314e-02 -6.19425299e-03
  2.37057693e-02 -5.17333932e-02  3.06664337e-03  5.97785935e-02
 -1.54240634e-02  2.28250101e-02 -2.60096621e-02 -1.16187863e-01
  6.67520091e-02 -9.45023075e-02 -1.03530191e-01 -2.00599581e-02
  3.92159121e-03  7.83609524e-02  4.70898766e-03  4.83948551e-02
  7.15675354e-02 -6.06473070e-03  9.06512700e-03  1.08850829e-03
 -6.92979619e-02 -2.67465832e-03 -4.19977903e-02  3.42240818e-02
 -1.26843899e-02 -2.97339112e-02 -6.94878548e-02 -3.08411848e-02
  4.40798178e-02  8.25977102e-02 -6.13372698e-02 -1.45526351e-02
 -3.60314809e-02  3.00045535e-02  4.25144173e-02 -3.99980415e-03
  3.40652205e-02  2.11547874e-02 -2.39198189e-02 -8.37463699e-03
  9.02887657e-02  3.30755264e-02  7.64915869e-02  1.02619603e-01
 -4.93879244e-02  7.23464936e-02 -1.18924677e-01  7.02700838e-02
 -6.72603175e-02  1.52444746e-02  6.55268133e-02 -3.14719677e-02
  1.79496091e-02 -1.67014115e-02  4.18465734e-02 -7.80343115e-02
 -4.49594781e-02  1.43447258e-02  3.30020254e-03 -4.06240262e-02
 -2.10478492e-02  1.38205020e-02 -2.41939165e-02 -1.63735020e-32
  1.28533915e-02  1.41352406e-02 -7.32093025e-03  4.65913787e-02
  2.93004904e-02  5.86604886e-02 -1.23547297e-02 -1.81196518e-02
 -1.77628957e-02  9.16277175e-04 -1.62858311e-02 -1.49184177e-02
 -5.76007664e-02 -2.61129849e-02  2.76049264e-02  9.09430161e-03
 -2.88818534e-02  7.65858442e-02  4.53027301e-02 -6.72611687e-03
 -1.32456040e-02  3.38912494e-02  2.13373676e-02  8.25755671e-02
  2.04173382e-02  7.61972833e-03  6.50931224e-02  2.60228850e-02
  3.61234732e-02 -7.61415251e-03 -8.27089772e-02  2.80597853e-03
 -1.36363627e-02 -4.59483039e-04 -4.18380871e-02 -2.21878402e-02
  4.28221487e-02  2.76280250e-02 -4.43222187e-02 -1.96823552e-02
  7.36528775e-03 -6.08599558e-02 -8.99065733e-02 -2.13494478e-03
 -8.79645161e-03  1.76816918e-02 -7.06013665e-02 -6.03222959e-02
  4.64856401e-02 -5.56197986e-02  6.81915926e-03 -4.61544581e-02
  3.83589938e-02 -6.24023331e-03  8.97469278e-03  9.06687304e-02
  3.31979059e-02 -4.53943536e-02  5.31486459e-02 -3.76383290e-02
  2.27831006e-02  6.69871569e-02 -1.18609937e-02  1.48982378e-02
  7.30001256e-02 -4.55432571e-02 -8.81557465e-02 -2.12884578e-03
 -8.82790331e-03  2.78145727e-03 -1.33595923e-02  5.62780127e-02
  3.68378535e-02  1.83908630e-03 -8.99193510e-02  9.76547897e-02
  3.23063657e-02  3.43303159e-02 -1.53431408e-02 -1.89997698e-03
 -7.68775567e-02  3.72216962e-02 -7.83010051e-02  5.87151870e-02
 -4.43771631e-02  1.73414021e-03  2.95005329e-02 -2.62216646e-02
 -8.76351669e-02 -1.72448382e-02  1.13508292e-02  6.79397359e-02
  5.36218006e-03  2.45432928e-02 -6.06894260e-03 -6.53074821e-08
 -5.32962754e-03  8.75063427e-03 -8.96533206e-02 -3.85999749e-03
  7.73051605e-02 -9.85186547e-02 -1.09243940e-03  1.29927946e-02
 -4.63630408e-02  5.15040495e-02  1.89908687e-02  4.42638323e-02
 -1.16479192e-02  1.49988215e-02 -1.39848217e-01 -7.46901110e-02
 -3.33995149e-02 -6.67285472e-02 -7.44760875e-03  4.39297333e-02
  6.43361434e-02 -3.47831771e-02 -1.85030121e-02  2.06402969e-02
 -3.46911997e-02 -6.48521185e-02 -7.77510833e-03  9.03058201e-02
  7.89025500e-02 -1.40827550e-02 -5.80911757e-03  2.51049958e-02
  1.72732156e-02 -1.04620075e-03 -2.60517616e-02 -3.68884690e-02
 -6.93770796e-02  2.27680188e-02 -1.95374172e-02  4.29555662e-02
  1.17468862e-02 -6.30755797e-02  1.42286951e-02 -3.63897942e-02
 -2.74383090e-03 -3.02330740e-02 -8.34907442e-02  3.92646864e-02
  4.31607179e-02  3.77189890e-02 -7.42119849e-02  4.87407520e-02
  3.80952954e-02  1.95369385e-02  6.07973933e-02  3.72165702e-02
  7.78196054e-03 -4.60364036e-02  2.36270539e-02  7.49673741e-03
  1.30049158e-02 -2.82798288e-03 -6.04537390e-02  2.58200895e-02]</t>
        </is>
      </c>
    </row>
    <row r="1566">
      <c r="A1566" s="1" t="n">
        <v>1564</v>
      </c>
      <c r="B1566" t="n">
        <v>561</v>
      </c>
      <c r="C1566" t="inlineStr">
        <is>
          <t>scoopcamp 2025</t>
        </is>
      </c>
      <c r="D1566" t="inlineStr">
        <is>
          <t>Wednesday, September 10</t>
        </is>
      </c>
      <c r="E1566" t="inlineStr">
        <is>
          <t>SPACE Hamburg</t>
        </is>
      </c>
      <c r="F1566" t="inlineStr">
        <is>
          <t>Am Sandtorkai 27 20457 Hamburg, Show map</t>
        </is>
      </c>
      <c r="G1566" t="inlineStr">
        <is>
          <t>business</t>
        </is>
      </c>
      <c r="H1566" t="inlineStr">
        <is>
          <t>€249.60</t>
        </is>
      </c>
      <c r="I1566" t="inlineStr">
        <is>
          <t>https://www.eventbrite.de/e/scoopcamp-2025-tickets-1217899332689?aff=ebdssbdestsearch</t>
        </is>
      </c>
      <c r="J1566" t="inlineStr">
        <is>
          <t>scoopcamp 2025 - Die Konferenz für die Publisher der Zukunft
Am 10. September 2025 lädt nextMedia.Hamburg gemeinsam mit führenden Medienunternehmen aus dem deutschsprachigen Raum zu der Fachkonferenz für Publisher ein. Im Zentrum des ganztägigen Programms steht die Frage: Wie lässt sich Journalismus nachhaltig finanzieren?
Expert*innen aus der Praxis geben exklusive Einblicke und teilen ihre Erfahrungen zu den notwendigen Strategien und Lösungen. Dabei werfen wir auch einen Blick über den Tellerrand in andere Branchen, um neue Impulse für die Medienbranche zu gewinnen. Gleichzeitig bietet das scoopcamp eine einzigartige Gelegenheit für den fachlichen Austausch: Das Publikum kann aktiv an Diskussionen teilnehmen und Erfahrungen sowie Herausforderungen gemeinsam reflektieren.
Das scoopcamp wird 2025 zum dritten Mal gemeinsam mit einem deutschlandweiten scoopcamp-Board organisiert und inhaltlich kuratiert.</t>
        </is>
      </c>
      <c r="K1566" t="inlineStr">
        <is>
          <t>nextMedia.Hamburg</t>
        </is>
      </c>
      <c r="L1566" t="inlineStr">
        <is>
          <t>Refund Policy
No Refunds</t>
        </is>
      </c>
      <c r="M1566" t="inlineStr">
        <is>
          <t>Dauer nicht verfügbar</t>
        </is>
      </c>
      <c r="N1566" t="inlineStr">
        <is>
          <t>Germany Events, Hamburg Events, Things to do in Hamburg, Hamburg Conferences, Hamburg Business Conferences, #innovation, #publishing, #media, #conference, #hamburg, #journalism, #2025</t>
        </is>
      </c>
      <c r="O1566" t="inlineStr">
        <is>
          <t xml:space="preserve">
    The event titled "scoopcamp 2025" is scheduled to take place on Wednesday, September 10 at SPACE Hamburg, 
    specifically at Am Sandtorkai 27 20457 Hamburg, Show map. This event falls under the "business" category. 
    Description: scoopcamp 2025 - Die Konferenz für die Publisher der Zukunft
Am 10. September 2025 lädt nextMedia.Hamburg gemeinsam mit führenden Medienunternehmen aus dem deutschsprachigen Raum zu der Fachkonferenz für Publisher ein. Im Zentrum des ganztägigen Programms steht die Frage: Wie lässt sich Journalismus nachhaltig finanzieren?
Expert*innen aus der Praxis geben exklusive Einblicke und teilen ihre Erfahrungen zu den notwendigen Strategien und Lösungen. Dabei werfen wir auch einen Blick über den Tellerrand in andere Branchen, um neue Impulse für die Medienbranche zu gewinnen. Gleichzeitig bietet das scoopcamp eine einzigartige Gelegenheit für den fachlichen Austausch: Das Publikum kann aktiv an Diskussionen teilnehmen und Erfahrungen sowie Herausforderungen gemeinsam reflektieren.
Das scoopcamp wird 2025 zum dritten Mal gemeinsam mit einem deutschlandweiten scoopcamp-Board organisiert und inhaltlich kuratiert.
    It is organized by nextMedia.Hamburg and will last for Dauer nicht verfügbar. 
    Key topics and themes include: Germany Events, Hamburg Events, Things to do in Hamburg, Hamburg Conferences, Hamburg Business Conferences, #innovation, #publishing, #media, #conference, #hamburg, #journalism, #2025.
    </t>
        </is>
      </c>
      <c r="P1566" t="inlineStr">
        <is>
          <t>[-3.64607498e-02 -2.83644609e-02 -5.69807785e-03 -3.27897184e-02
  1.62651408e-02  1.41531378e-02 -7.14268908e-02  1.82990655e-02
 -3.46083567e-02  8.83103758e-02 -4.19836082e-02 -7.74194370e-04
 -6.89548999e-02 -2.46677175e-02 -5.46586998e-02 -7.26549253e-02
  2.08317004e-02 -9.24093872e-02 -2.55425368e-02 -4.52768989e-02
  9.93895996e-03 -9.49271768e-02  6.43813564e-03  2.01616418e-02
 -1.81941371e-02 -4.55181748e-02 -6.26181141e-02 -3.63724753e-02
 -3.55601460e-02  5.84796863e-03  1.93342753e-02  4.39719521e-02
 -2.88441852e-02  9.09434445e-03  1.30312264e-01  6.16829805e-02
  1.90883242e-02 -5.01445010e-02 -1.86640490e-02  5.18382527e-03
 -1.16342781e-02 -5.30150309e-02 -7.34138265e-02 -7.88330566e-03
  2.28485558e-02 -1.48683544e-02  1.48230800e-02 -3.44136842e-02
 -1.47287697e-01  1.20538697e-01 -4.94197235e-02 -9.20007080e-02
  6.38467446e-02 -7.53099918e-02 -9.46242269e-03  3.87625711e-04
 -6.87628239e-02 -3.38051133e-02  2.91024204e-02 -5.19526601e-02
 -3.70358974e-02 -1.57658890e-01 -9.09790173e-02 -3.23380269e-02
  2.13521140e-04  2.74905134e-02  1.89156514e-02 -9.16554360e-04
  7.28003904e-02 -5.50900623e-02  8.83107558e-02 -7.69353211e-02
 -1.83598977e-02 -2.27030553e-02  2.83473916e-02  1.41159235e-03
  5.48925549e-02  5.45120947e-02  3.82132712e-03 -1.41395226e-01
  1.51099777e-02 -2.89195441e-02  4.83530313e-02 -4.23734933e-02
 -9.66908410e-02 -6.49519712e-02 -2.55573597e-02  2.59454530e-02
  4.87882681e-02  7.39500159e-03 -6.49594292e-02  3.21386673e-04
 -1.25571135e-02  7.78686721e-03 -2.93697603e-02  3.24254809e-03
  9.40910820e-03  3.65842097e-02  1.50109440e-01  9.93187260e-03
  6.62847012e-02  4.61577661e-02 -3.41972783e-02 -1.10185631e-01
  3.50740901e-03 -9.00751054e-02  1.86549425e-02  2.07354757e-03
 -4.47030254e-02  7.70458207e-03 -3.66906151e-02  4.28870618e-02
  2.91232876e-02 -1.04090586e-01  1.78239457e-02  2.68448051e-02
 -6.10758029e-02 -2.53135171e-02 -2.36625466e-02 -1.92448329e-02
  1.72409508e-02  4.25399169e-02 -1.63271632e-02 -2.16982476e-02
 -6.83238506e-02  4.18594740e-02 -3.98520939e-02  1.14359753e-32
 -3.85267772e-02 -6.48371130e-02 -6.74084723e-02  8.73837562e-04
  9.34932530e-02  6.48122132e-02  5.51253296e-02  2.36766059e-02
 -3.46379471e-03  1.20081706e-02 -1.13735020e-01  3.02993916e-02
 -4.15900536e-02 -3.73011492e-02 -1.08922394e-02 -6.35878816e-02
 -3.31365168e-02  5.33316564e-03 -9.83817279e-02 -4.83027026e-02
  2.29610167e-02 -3.48037146e-02 -4.64354679e-02 -2.28742938e-02
  6.41562790e-02  1.07133985e-01  2.41714437e-03 -4.98717092e-03
  3.82137001e-02  8.06034356e-02 -9.63639561e-03  1.90408714e-02
 -2.94196457e-02 -1.02220654e-01  6.18888475e-02  2.07338389e-02
 -2.62179617e-02  1.42215192e-02  1.15833292e-02 -1.83455031e-02
 -8.00216757e-03 -1.12460218e-02 -6.65005669e-02 -6.92460239e-02
  1.06674852e-02  4.07326818e-02  1.61823642e-04 -3.37323546e-02
  7.63165578e-02 -3.72829773e-02  3.40378284e-02 -1.85753778e-02
  3.99610307e-03 -2.04800516e-02  6.85142279e-02  3.58268172e-02
  2.96842773e-02 -9.42995325e-02  2.01999932e-03  3.52784768e-02
  3.63730900e-02  1.15064241e-01 -2.10450348e-02  3.32114138e-02
 -2.33776160e-02  8.79810229e-02  7.16651306e-02  6.40719458e-02
  6.52699172e-02  2.82046646e-02  8.92396644e-03  1.34172533e-02
  7.38700256e-02 -2.89408490e-02  1.39277503e-02  1.60801448e-02
  4.18922976e-02  5.25445677e-02 -2.33012214e-02  1.21387839e-01
 -2.92432886e-02 -2.83295698e-02  4.00793254e-02 -2.15775743e-02
  1.53000727e-02  2.76776752e-03  2.06392221e-02  8.91440548e-03
  8.34598113e-03  5.27213849e-02 -4.53878827e-02 -3.39979045e-02
 -1.56310294e-02  1.10806048e-01 -6.35805428e-02 -1.36006342e-32
  4.85928282e-02  3.42365209e-04 -8.59847441e-02 -9.60673206e-03
 -7.83978105e-02  5.75755462e-02 -1.74879674e-02 -2.27305815e-02
 -2.95049492e-02 -5.44449762e-02 -8.28983486e-02 -2.10583154e-02
  1.52691286e-02  6.96527287e-02 -6.29677325e-02 -5.18281246e-03
  4.42098677e-02 -8.15491304e-02 -4.09502164e-02  7.91306235e-03
  6.92758188e-02 -5.50181195e-02 -1.34654686e-01  6.24785684e-02
  6.05120249e-02 -1.73450192e-03  1.15506306e-01  3.24677043e-02
  1.95794608e-02 -2.92316936e-02 -6.07990809e-02 -2.87365895e-02
  3.03441961e-03 -3.43706948e-03  4.02649073e-03  1.23191513e-02
  9.51836780e-02  3.63179445e-02 -5.51632866e-02 -3.12537700e-02
  3.96726839e-02 -7.84687977e-03 -5.15651144e-02  2.33085379e-02
 -3.40592898e-02  2.18380541e-02 -6.22547092e-03 -1.93452723e-02
 -8.17637984e-03 -4.88797575e-02  1.11496523e-02 -2.09599920e-02
  1.39721045e-02 -1.46441432e-02  7.74827506e-03  1.26274198e-01
 -8.51110294e-02 -8.42568725e-02 -2.57671308e-02  3.14061753e-02
  4.62113507e-02  4.47335020e-02  8.74040183e-03  2.67822109e-02
  8.30199569e-02 -2.27304362e-02  6.18496211e-03 -4.93173860e-02
 -3.63082923e-02  2.60085221e-02  5.34828193e-02 -8.17739591e-03
  1.94652621e-02 -3.44978310e-02 -2.09273025e-02  6.49888143e-02
  4.13915515e-02  6.46219626e-02 -7.71256979e-04  1.23405382e-02
 -4.28072400e-02  3.81052867e-02 -2.34973300e-02  7.59488493e-02
  4.50374372e-02  7.09578544e-02  3.02999951e-02 -5.13308821e-03
 -2.90778652e-02 -4.00768593e-02  2.37510595e-02 -1.92236528e-02
 -3.59093808e-02  4.05903682e-02  1.97300762e-02 -6.41313349e-08
  5.84269734e-03  5.43184243e-02 -7.47121423e-02  2.14943122e-02
  5.49693368e-02 -3.01566403e-02 -5.12946583e-02  4.15680185e-02
 -2.72870641e-02  6.88930899e-02  4.53700423e-02  3.22947800e-02
 -1.14374436e-01  1.60937924e-02 -3.46053131e-02 -2.34284420e-02
 -5.50133772e-02 -4.20823833e-03 -3.57155241e-02 -3.64257284e-02
  2.37487489e-04  2.70997453e-03  2.18435153e-02 -5.51593080e-02
  5.84186520e-03 -4.49050441e-02  2.07155813e-02  5.66818602e-02
  4.31863666e-02 -1.00354724e-01 -1.29913136e-01  2.39161532e-02
 -8.67695808e-02  8.34806636e-03  8.61073751e-03  2.49725226e-02
 -1.08717615e-02  6.12786710e-02 -1.52750388e-02  1.58565342e-02
  6.55142823e-03 -7.99268484e-03  4.58001867e-02  3.17702591e-02
 -4.17720117e-02 -3.63241024e-02 -4.37944122e-02  3.06349304e-02
  7.89025798e-02  1.08836638e-02 -8.87088776e-02  2.14317609e-02
  4.52905670e-02  6.28204271e-02  3.02356593e-02  1.07776500e-01
  1.79361086e-02 -7.79330805e-02 -2.38188729e-02  6.80772141e-02
  8.69497750e-03 -8.19088221e-02 -1.14971131e-01  6.54030070e-02]</t>
        </is>
      </c>
    </row>
    <row r="1567">
      <c r="A1567" s="1" t="n">
        <v>1565</v>
      </c>
      <c r="B1567" t="n">
        <v>562</v>
      </c>
      <c r="C1567" t="inlineStr">
        <is>
          <t>LS-Programm: Die Beziehungsebene extended September 2025</t>
        </is>
      </c>
      <c r="D1567" t="inlineStr">
        <is>
          <t>Dienstag, 23. September</t>
        </is>
      </c>
      <c r="E1567" t="inlineStr">
        <is>
          <t>Holisticon AG</t>
        </is>
      </c>
      <c r="F1567" t="inlineStr">
        <is>
          <t>Jürgen-Töpfer-Straße 44 22763 Hamburg</t>
        </is>
      </c>
      <c r="G1567" t="inlineStr">
        <is>
          <t>business</t>
        </is>
      </c>
      <c r="H1567" t="inlineStr">
        <is>
          <t>Kostenlos</t>
        </is>
      </c>
      <c r="I1567" t="inlineStr">
        <is>
          <t>https://www.eventbrite.de/e/ls-programm-die-beziehungsebene-extended-september-2025-tickets-1226557469409?aff=ebdssbdestsearch</t>
        </is>
      </c>
      <c r="J1567" t="inlineStr">
        <is>
          <t>Souverän durch Konflikte navigieren, psychologische Sicherheit stärken
Sobald Menschen in Interaktion treten, kommen Konflikte auf. Und das ist auch gut so! Konflikte helfen, neue Möglichkeiten aufzudecken und sind ein guter Motor für Veränderung und Verbesserung.
Psychologische Sicherheit steht für die kollektive Überzeugung der Beteiligten, dass die Sicherheit gegeben ist, um zwischenmenschliche Risiken einzugehen. So bietet sie die Grundlage dafür, zusammen durch Konflikte gehen zu können. Sie spannt einen Raum für gemeinsames Lernen auf.
In diesem Workshop erfährst du, wie du psychologische Sicherheit gezielt stärken kannst und wie du Gruppen aus ihrem Gegeneinander herausbringst und zu gemeinsamen Optionen verhilfst.
Wann bist du hier richtig?
wenn du (oder deine Gruppe) aus Entweder-oder-Denken und "ja, ABER"-Diskussionen ausbrechen willst
wenn psychologische Sicherheit in deinem Umfeld fehlt
wenn unklare Erwartungen und Wünsche immer wieder zu Enttäuschungen, Konflikten oder Stillstand führen
wenn Konflikte im Team schwelen und nicht angesprochen werden
wenn der Antrieb im Team fehlt
wenn du regelmäßig Konflikte begleitest und dein Repertoire dafür erweitern willst
Was kannst du hinterher?
die Beziehungsebene und psychologische Sicherheit gekonnt stärken
Gruppen souverän durch Konflikte begleiten
Wünsche und Erwartungen (zwischen Gruppen) klar zum Ausdruck bringen und beantworten
Liberating Structures mit anderen Konzepten (zum Beispiel "Gewaltfreie Kommunikation") verbinden
Extended Edition
Dies ist die Langversion ("Extended Edition") unseres Online-Workshops „Die Beziehungsebene“.
Hier werden wir Aspekte vertiefen und weitere Liberating Structures rund um die Themen psychologische Sicherheit und Konfliktbegleitung durchführen, wie etwa Anxiety Circus, Helping Heuristics, Abundant Greetings, Grief Walking, Positive Gossip.
Falls du dir nicht sicher bist, ob dieser Workshop der richtige für dich ist, kontaktiere uns direkt unter liberating.structures@holisticon.de, 040 6094 430-0 oder wirf einen Blick auf unseren Workshopfinder.
Schreib uns eine E-Mail, wenn du Tickets per Rechnung erwerben willst: liberating.structures@holisticon.de
Wenn du mehrere Workshops buchen willst / für Bundle-Preise wirf einen Blick auf unsere FAQ.
Bei einer zu geringen Teilnehmerzahl behalten wir uns eine Absage des Workshops vor.
Auszug aus den verwendeten Liberating Sturctures in diesem Kurs
Lernkonzepte
1. Lernen durch Anwenden und Reflektieren
An den beiden Tagen werden wir Liberating Structures anhand konkreter Themen gemeinsam anwenden und anschließend nachbesprechen und reflektieren. Du wirst regelmäßig Zeit bekommen, deine Erkenntnisse zu reflektieren, festzuhalten und auf deinen Alltag zu übertragen.
2. Lernen durch Erfahrungsberichte und Tipps
Wir werden von unseren Erfahrungen, Fehlern, Stolpersteinen und Tipps berichten sowie konkrete Anwendungsbeispiele teilen.
Liberating-Structures-Programm: "Vom Begeistern zum Meistern"
Dieser Workshop basiert auf unserem Liberating Structures-Programms "Vom Begeistern zum Meistern".
Mit diesem Programm wollen wir in acht Bausteinen – einzelnen, in sich abgeschlossenen Workshops – den großen und reichhaltigen Methodenkasten der Liberating Structures gezielt für deine Herausforderungen nutzbar machen.
Hier eine Übersicht über die Bausteine:
Wer sind wir?
Daniel Steinhöfer
Daniel setzt Liberating Structures seit Jahren begeistert in seiner Arbeit als Facilitator, Agiler Coach und Moderator in Konzernen, auf Konferenzen, in der Politik und Bildung ein. Er sieht das Konzept als den Ausweg aus vielen Dysfunktionen in Unternehmen, in der Bildung und im Zwischenmenschlichen. Mit seinem Buch "Liberating Structures - Entscheidungsfindung revolutionieren" will er dazu beitragen, das Konzept in der Welt zu verbreiten.
Erik Hogrefe
Erik ist seit vielen Jahren Agile Coach und Flight-Level-Experte in unterschiedlichen Unternehmen tätig. Dort hat er sowohl einzelne Teams bei der Etablierung von agilen Methoden begleitet als auch ganze Unternehmensbereiche in Change-Projekten beraten und unterstützt. Die Liberating Structures mit ihren Möglichkeiten, schnell und fokussiert auch mit vielen Beteiligten Ergebnisse zu erreichen, sind aus seinem Repertoire nicht mehr wegzudenken.
Helen Rapp
Helen unterstützt Teams und Organisationseinheiten bei der Weiterentwicklung ihrer Zusammenarbeit. Sie ist begeistert, wie zuverlässig Liberating Structures einem Raum voller Menschen ermöglichen, die verschiedenen Perspektiven der Anwesenden zu nutzen, um Probleme &amp; Lösungen neu zudenken - und das voller positiver Energie und Freude.
Warum mit Holisticon?
Die Holisticon AG ist eine Management- und IT-Beratung mit Sitz in Hamburg und Hannover. Zu den Kunden zählen namhafte große und mittelständische europäische Unternehmen sowie weltweit agierende Konzerne.
Wir Liberating Structures-Maestrixen und Maestros von Holisticon setzen Liberating Structures täglich bei unseren Kunden ein, sowohl in Workshops als auch bei der Betreuung und Entwicklung von Teams, Abteilungen und Unternehmen. Seit vielen Jahren pflegen wir engen Kontakt zu den Liberating Structures-Erfindern Keith McCandless und Henri Lipmanowicz und haben auf mehreren Workshops in ganz Europa buchstäblich tausende von Menschen mit Liberating Structures infiziert. Wir prägen Liberating Structures in ganz Europa und sind der Marktführer in Deutschland.
Unseren Beitrag zur Community leisten wir neben dem Sponsoring und der Ausrichtung der Liberating Structures User Groups in Hamburg und Hannover durch die Bereitstellung und Weiterentwicklung der kostenlosen Liberating Structures App und der Liberating Structures Design Cards, die die Vorbereitung und Durchführung von Workshops erleichtern.
Neben unseren Projekteinsätzen geben wir unser Wissen über Liberating Structures auch in Form von Vorträgen auf internationalen Konferenzen, an Universitäten/FHs, bei Kunden vor Ort und durch Publikation von Büchern und Artikeln weiter.
So haben wir das erste deutsche Buch über Liberating Structures verfasst und zum zweite deutschen Buch mit Artikeln beigetragen.</t>
        </is>
      </c>
      <c r="K1567" t="inlineStr">
        <is>
          <t>Holisticon AG</t>
        </is>
      </c>
      <c r="L1567" t="inlineStr">
        <is>
          <t>Rückerstattungsrichtlinie
Keine Rückerstattungen</t>
        </is>
      </c>
      <c r="M1567" t="inlineStr">
        <is>
          <t>Dauer nicht verfügbar</t>
        </is>
      </c>
      <c r="N1567" t="inlineStr">
        <is>
          <t>Events in Deutschland, Events in Hansestadt Hamburg, Events in Hamburg, Hamburg Kurse, Hamburg Geschäftlich Kurse, #newwork, #facilitation, #konflikte, #zusammenarbeit, #liberatingstructures, #conflict_management, #liberating_structures, #facilitation_skills, #conflict_at_work</t>
        </is>
      </c>
      <c r="O1567" t="inlineStr">
        <is>
          <t xml:space="preserve">
    The event titled "LS-Programm: Die Beziehungsebene extended September 2025" is scheduled to take place on Dienstag, 23. September at Holisticon AG, 
    specifically at Jürgen-Töpfer-Straße 44 22763 Hamburg. This event falls under the "business" category. 
    Description: Souverän durch Konflikte navigieren, psychologische Sicherheit stärken
Sobald Menschen in Interaktion treten, kommen Konflikte auf. Und das ist auch gut so! Konflikte helfen, neue Möglichkeiten aufzudecken und sind ein guter Motor für Veränderung und Verbesserung.
Psychologische Sicherheit steht für die kollektive Überzeugung der Beteiligten, dass die Sicherheit gegeben ist, um zwischenmenschliche Risiken einzugehen. So bietet sie die Grundlage dafür, zusammen durch Konflikte gehen zu können. Sie spannt einen Raum für gemeinsames Lernen auf.
In diesem Workshop erfährst du, wie du psychologische Sicherheit gezielt stärken kannst und wie du Gruppen aus ihrem Gegeneinander herausbringst und zu gemeinsamen Optionen verhilfst.
Wann bist du hier richtig?
wenn du (oder deine Gruppe) aus Entweder-oder-Denken und "ja, ABER"-Diskussionen ausbrechen willst
wenn psychologische Sicherheit in deinem Umfeld fehlt
wenn unklare Erwartungen und Wünsche immer wieder zu Enttäuschungen, Konflikten oder Stillstand führen
wenn Konflikte im Team schwelen und nicht angesprochen werden
wenn der Antrieb im Team fehlt
wenn du regelmäßig Konflikte begleitest und dein Repertoire dafür erweitern willst
Was kannst du hinterher?
die Beziehungsebene und psychologische Sicherheit gekonnt stärken
Gruppen souverän durch Konflikte begleiten
Wünsche und Erwartungen (zwischen Gruppen) klar zum Ausdruck bringen und beantworten
Liberating Structures mit anderen Konzepten (zum Beispiel "Gewaltfreie Kommunikation") verbinden
Extended Edition
Dies ist die Langversion ("Extended Edition") unseres Online-Workshops „Die Beziehungsebene“.
Hier werden wir Aspekte vertiefen und weitere Liberating Structures rund um die Themen psychologische Sicherheit und Konfliktbegleitung durchführen, wie etwa Anxiety Circus, Helping Heuristics, Abundant Greetings, Grief Walking, Positive Gossip.
Falls du dir nicht sicher bist, ob dieser Workshop der richtige für dich ist, kontaktiere uns direkt unter liberating.structures@holisticon.de, 040 6094 430-0 oder wirf einen Blick auf unseren Workshopfinder.
Schreib uns eine E-Mail, wenn du Tickets per Rechnung erwerben willst: liberating.structures@holisticon.de
Wenn du mehrere Workshops buchen willst / für Bundle-Preise wirf einen Blick auf unsere FAQ.
Bei einer zu geringen Teilnehmerzahl behalten wir uns eine Absage des Workshops vor.
Auszug aus den verwendeten Liberating Sturctures in diesem Kurs
Lernkonzepte
1. Lernen durch Anwenden und Reflektieren
An den beiden Tagen werden wir Liberating Structures anhand konkreter Themen gemeinsam anwenden und anschließend nachbesprechen und reflektieren. Du wirst regelmäßig Zeit bekommen, deine Erkenntnisse zu reflektieren, festzuhalten und auf deinen Alltag zu übertragen.
2. Lernen durch Erfahrungsberichte und Tipps
Wir werden von unseren Erfahrungen, Fehlern, Stolpersteinen und Tipps berichten sowie konkrete Anwendungsbeispiele teilen.
Liberating-Structures-Programm: "Vom Begeistern zum Meistern"
Dieser Workshop basiert auf unserem Liberating Structures-Programms "Vom Begeistern zum Meistern".
Mit diesem Programm wollen wir in acht Bausteinen – einzelnen, in sich abgeschlossenen Workshops – den großen und reichhaltigen Methodenkasten der Liberating Structures gezielt für deine Herausforderungen nutzbar machen.
Hier eine Übersicht über die Bausteine:
Wer sind wir?
Daniel Steinhöfer
Daniel setzt Liberating Structures seit Jahren begeistert in seiner Arbeit als Facilitator, Agiler Coach und Moderator in Konzernen, auf Konferenzen, in der Politik und Bildung ein. Er sieht das Konzept als den Ausweg aus vielen Dysfunktionen in Unternehmen, in der Bildung und im Zwischenmenschlichen. Mit seinem Buch "Liberating Structures - Entscheidungsfindung revolutionieren" will er dazu beitragen, das Konzept in der Welt zu verbreiten.
Erik Hogrefe
Erik ist seit vielen Jahren Agile Coach und Flight-Level-Experte in unterschiedlichen Unternehmen tätig. Dort hat er sowohl einzelne Teams bei der Etablierung von agilen Methoden begleitet als auch ganze Unternehmensbereiche in Change-Projekten beraten und unterstützt. Die Liberating Structures mit ihren Möglichkeiten, schnell und fokussiert auch mit vielen Beteiligten Ergebnisse zu erreichen, sind aus seinem Repertoire nicht mehr wegzudenken.
Helen Rapp
Helen unterstützt Teams und Organisationseinheiten bei der Weiterentwicklung ihrer Zusammenarbeit. Sie ist begeistert, wie zuverlässig Liberating Structures einem Raum voller Menschen ermöglichen, die verschiedenen Perspektiven der Anwesenden zu nutzen, um Probleme &amp; Lösungen neu zudenken - und das voller positiver Energie und Freude.
Warum mit Holisticon?
Die Holisticon AG ist eine Management- und IT-Beratung mit Sitz in Hamburg und Hannover. Zu den Kunden zählen namhafte große und mittelständische europäische Unternehmen sowie weltweit agierende Konzerne.
Wir Liberating Structures-Maestrixen und Maestros von Holisticon setzen Liberating Structures täglich bei unseren Kunden ein, sowohl in Workshops als auch bei der Betreuung und Entwicklung von Teams, Abteilungen und Unternehmen. Seit vielen Jahren pflegen wir engen Kontakt zu den Liberating Structures-Erfindern Keith McCandless und Henri Lipmanowicz und haben auf mehreren Workshops in ganz Europa buchstäblich tausende von Menschen mit Liberating Structures infiziert. Wir prägen Liberating Structures in ganz Europa und sind der Marktführer in Deutschland.
Unseren Beitrag zur Community leisten wir neben dem Sponsoring und der Ausrichtung der Liberating Structures User Groups in Hamburg und Hannover durch die Bereitstellung und Weiterentwicklung der kostenlosen Liberating Structures App und der Liberating Structures Design Cards, die die Vorbereitung und Durchführung von Workshops erleichtern.
Neben unseren Projekteinsätzen geben wir unser Wissen über Liberating Structures auch in Form von Vorträgen auf internationalen Konferenzen, an Universitäten/FHs, bei Kunden vor Ort und durch Publikation von Büchern und Artikeln weiter.
So haben wir das erste deutsche Buch über Liberating Structures verfasst und zum zweite deutschen Buch mit Artikeln beigetragen.
    It is organized by Holisticon AG and will last for Dauer nicht verfügbar. 
    Key topics and themes include: Events in Deutschland, Events in Hansestadt Hamburg, Events in Hamburg, Hamburg Kurse, Hamburg Geschäftlich Kurse, #newwork, #facilitation, #konflikte, #zusammenarbeit, #liberatingstructures, #conflict_management, #liberating_structures, #facilitation_skills, #conflict_at_work.
    </t>
        </is>
      </c>
      <c r="P1567" t="inlineStr">
        <is>
          <t>[-5.72272651e-02 -1.28271095e-02 -3.07743400e-02  1.28557058e-02
  8.67102947e-03  6.36857525e-02 -8.30733925e-02 -1.93941128e-02
 -6.25505224e-02  1.13780228e-02 -2.29446981e-02  4.52143624e-02
 -1.03808371e-02 -1.04823839e-02  2.42577903e-02 -6.68710172e-02
 -3.47085260e-02 -5.90198524e-02 -3.47533710e-02  3.37967314e-02
  1.16032518e-01 -1.13944702e-01 -3.49018984e-02  3.40013318e-02
 -4.84075770e-02 -3.54547612e-03 -6.71915784e-02 -3.32281329e-02
 -5.91482297e-02  2.48860419e-02  4.65874970e-02  5.40062226e-02
 -9.54605788e-02 -1.28361573e-02  5.34315892e-02  3.45366858e-02
  6.22755550e-02 -2.84833368e-02  4.55638133e-02  9.12010893e-02
 -4.94149253e-02 -6.35741418e-03 -1.03347987e-01  3.39401281e-03
  5.30845812e-03 -3.09821814e-02 -2.65455917e-02 -3.57084163e-02
 -1.47855982e-01  2.12646890e-02 -7.69052729e-02 -3.46660055e-02
  1.08613960e-01 -6.53802976e-02 -1.60551984e-02 -1.05405793e-01
 -4.31501120e-02 -1.89648066e-02  9.09614563e-03  1.00421878e-02
 -1.37634054e-02 -8.26395601e-02 -2.06048526e-02  1.21065602e-02
 -9.76416096e-03  1.02433218e-02 -2.87831221e-02 -1.17700920e-02
  7.38690794e-02 -7.20462427e-02  5.25947325e-02 -1.10681914e-01
  3.83040076e-03  2.27117520e-02  3.54181342e-02  4.28157859e-02
  1.16615798e-02  8.91031995e-02 -1.87525898e-02 -1.59948066e-01
  1.20078027e-01 -2.91091930e-02 -1.65074896e-02 -2.15979367e-02
  2.75681298e-02 -2.95391418e-02 -3.18890586e-02  9.84309763e-02
 -2.61250027e-02  9.03851762e-02 -4.56009097e-02  2.55114269e-02
 -3.30246873e-02  1.11512654e-02 -9.00775194e-02  3.20237107e-03
 -2.03788634e-02  3.81346606e-02  1.06187358e-01  2.16218922e-02
  5.47839068e-02 -3.42515334e-02  5.06233498e-02  2.32483633e-02
 -5.42723127e-02 -9.11152270e-03 -1.84352174e-02 -2.03231405e-02
 -9.28761624e-03 -9.01695341e-02 -4.46638428e-02 -1.09106172e-02
  2.81117782e-02 -1.06922001e-01 -1.08790314e-02  6.47496805e-02
 -2.40763761e-02 -8.45859423e-02  1.18592605e-02  3.12161129e-02
  9.54128131e-02  2.20298395e-02  1.65586937e-02 -3.51585425e-03
 -2.10218839e-02  1.09752707e-01 -4.05679829e-02  1.84533497e-32
 -2.89792661e-02 -7.31933862e-02 -3.09932139e-02 -2.23331675e-02
 -5.71104558e-03  6.65034167e-03 -1.32609829e-02  4.92689982e-02
  7.37247467e-02  1.36010936e-02 -7.09711388e-02  6.73518479e-02
 -2.07988359e-03 -8.91762897e-02  3.60774621e-02 -1.42043154e-03
 -3.58243510e-02 -4.92844507e-02 -4.22435962e-02 -6.05297983e-02
  5.43519706e-02  4.05670982e-03 -1.17930314e-02  3.14216018e-02
  8.15756097e-02  7.30818957e-02  2.09592786e-02 -8.13012421e-02
  6.70631155e-02  8.92805159e-02  3.02410964e-02 -1.87918283e-02
  2.56031975e-02 -4.76336014e-03 -3.81589048e-02 -2.03861371e-02
 -7.32145980e-02 -5.68540543e-02  2.67873108e-02 -9.28834453e-02
 -4.38552396e-03 -5.70784956e-02 -6.07272238e-02  8.67171772e-03
  3.81052941e-02  8.10351074e-02  2.98522878e-02  2.92362738e-02
  7.41872415e-02 -9.25227907e-03 -1.25667721e-04  3.21136601e-02
  5.55941835e-03 -3.92640866e-02  6.36266498e-03  8.36774856e-02
 -7.34131830e-03 -8.52817148e-02  2.31624767e-02 -1.18512124e-01
  4.55038510e-02  3.04906741e-02 -2.33608820e-02 -2.13469509e-02
 -1.87339913e-02 -1.06994743e-02  6.66518882e-02  2.25229450e-02
  6.30770177e-02  1.30181685e-02 -4.41563874e-02 -4.18359637e-02
  5.09401970e-02  1.12520866e-02  3.32479700e-02  6.00916296e-02
  1.83697473e-02  4.97877924e-03 -1.23541839e-01  8.45303461e-02
 -4.59704697e-02 -1.66586898e-02  3.93145345e-02 -6.73370883e-02
  7.54733905e-02  4.62513715e-02  4.86041643e-02 -4.64055501e-02
 -3.06007527e-02  1.81027520e-02 -3.24090496e-02  2.69128988e-03
  5.26841134e-02  7.14277178e-02  3.35742123e-02 -1.89869301e-32
  7.72495046e-02  4.83999811e-02 -4.04024161e-02 -3.70074362e-02
  1.22505017e-02 -1.63035933e-02 -5.26661314e-02 -2.17951052e-02
 -6.91938773e-02 -1.52346324e-02 -2.93957558e-03 -7.11425096e-02
  1.30355554e-02  7.37560391e-02 -5.09067555e-04  3.17535587e-02
  3.40204760e-02 -3.20551582e-02 -8.91327709e-02 -5.31540951e-03
  4.05180566e-02  4.32432443e-02 -6.59918934e-02  4.20296900e-02
 -2.42310390e-02  1.02242753e-02  9.19207036e-02 -3.28707732e-02
  2.22653411e-02 -1.56424083e-02 -4.82238047e-02 -2.97566829e-03
 -3.78285497e-02  5.63562065e-02 -7.51753384e-03  6.44542649e-03
  5.69447987e-02 -1.45245008e-02 -8.74912292e-02 -1.69577748e-02
  1.35576846e-02  1.82377454e-02 -5.79255819e-02  1.50197623e-02
  3.57951038e-02 -2.41637938e-02 -2.80181337e-02 -6.29160032e-02
  2.53080130e-02 -6.88775331e-02  1.80071313e-02  4.01319638e-02
 -6.00300059e-02 -1.05047300e-02  8.76574069e-02  1.67353246e-02
  6.75100908e-02 -7.60035664e-02 -7.06952587e-02 -9.54402145e-04
  4.20476161e-02  8.89870152e-02 -1.94230527e-02 -4.71999384e-02
  9.64751989e-02 -2.58182846e-02 -1.35737751e-02 -2.73601227e-02
 -5.64417243e-03  4.80293017e-03 -2.03727817e-04  3.44436280e-02
 -5.42839542e-02  2.01446507e-02 -8.72623101e-02  1.10727593e-01
 -1.06710279e-02  1.54970568e-02 -3.64084281e-02  3.62322256e-02
 -6.32305071e-02 -3.26102861e-04 -3.08853146e-02  3.10297180e-02
 -2.27411352e-02  2.00037733e-02 -2.56765783e-02  6.79457337e-02
 -1.41659742e-02 -5.17436117e-02 -4.13164496e-03  3.37076858e-02
 -2.08435804e-02  3.37367179e-03  2.08094846e-02 -7.87885384e-08
  1.73008051e-02  6.56674653e-02 -3.62795144e-02 -2.17076484e-03
  5.25611825e-02 -7.69221708e-02  4.41759219e-03  4.21622433e-02
 -4.77092378e-02  6.83407336e-02  6.28520325e-02  1.98715050e-02
  6.30103936e-03  6.97515160e-02 -7.48993084e-02 -5.48727624e-02
 -3.38172540e-02  2.22771708e-02 -3.56081016e-02  2.41857283e-02
  7.83195049e-02 -4.70719971e-02 -2.18591504e-02  4.32023071e-02
  1.30273844e-03 -4.24097888e-02 -1.21292695e-01  2.82804780e-02
  7.05751255e-02 -3.34530808e-02 -4.31409813e-02  4.78589348e-02
  1.95551887e-02 -5.83251640e-02 -8.53388757e-02 -2.03936286e-02
 -1.01451902e-02  5.17587326e-02 -3.35903056e-02  2.11485066e-02
  8.82661715e-02 -2.57158894e-02  2.15389151e-02  4.70677428e-02
  2.96285972e-02 -9.64400992e-02 -6.80819228e-02  6.02032570e-03
  4.19527404e-02  4.55046184e-02 -1.50883317e-01 -1.19619127e-02
 -3.26437391e-02  1.00923195e-01  5.17674573e-02 -2.41600219e-02
 -3.12838964e-02 -5.52656827e-03 -7.70079270e-02 -5.52726164e-03
  2.35268362e-02 -6.62027821e-02 -2.91667674e-02  4.78588864e-02]</t>
        </is>
      </c>
    </row>
    <row r="1568">
      <c r="A1568" s="1" t="n">
        <v>1566</v>
      </c>
      <c r="B1568" t="n">
        <v>563</v>
      </c>
      <c r="C1568" t="inlineStr">
        <is>
          <t>ID X Summit 2025</t>
        </is>
      </c>
      <c r="D1568" t="inlineStr">
        <is>
          <t>Donnerstag, 25. September</t>
        </is>
      </c>
      <c r="E1568" t="inlineStr">
        <is>
          <t>Factory Hammerbrooklyn</t>
        </is>
      </c>
      <c r="F1568" t="inlineStr">
        <is>
          <t>Stadtdeich 2-4 20097 Hamburg</t>
        </is>
      </c>
      <c r="G1568" t="inlineStr">
        <is>
          <t>business</t>
        </is>
      </c>
      <c r="H1568" t="inlineStr">
        <is>
          <t>Ab 213,21 €</t>
        </is>
      </c>
      <c r="I1568" t="inlineStr">
        <is>
          <t>https://www.eventbrite.com/e/id-x-summit-2025-tickets-1015183991647?aff=ebdssbdestsearch</t>
        </is>
      </c>
      <c r="J1568" t="inlineStr">
        <is>
          <t>Am 25. September 2025 wird die wundervolle Hansestadt Hamburg wieder zum Hotspot für Online-Identifikation und damit einhergehende digitale Trends. Tauche gemeinsam mit uns ein in brandaktuelle Entwicklungen und erhalte faszinierende Einblicke rund um das Thema Digitale Identität.
Der ID X Summit ist ein Muss für alle, die in der Welt der digitalen Identifizierung den nächsten Schritt Richtung Zukunft machen wollen.
Mach dich bereit für das Event, auf dem renommierte Visionäre und Business Insider zusammenkommen: Mit anregenden Diskussionen und Präsentationen zu den neuesten technologischen Fortschritten und aktuellen Identitätsbedrohungen ist der ID X Summit Europas führende Digitalisierungsinitiative. Er verbindet Konzerne, den Mittelstand, Start-ups, Politik und führende Experten in einer pulsierenden Community.
Sichere dir JETZT die Möglichkeit für einen exklusiven Austausch mit Branchenexpert:innen. Hier kannst du Lösungen aus erster Hand bekommen, Geschäftsmöglichkeiten diskutieren und Kontakte knüpfen. Gewinne zusätzlich wertvolles Know-How durch spannende Keynote-Vorträge, Roundtables und inspirierende Masterclasses.
Finde heraus, wie die digitale Identifizierung Branchen wie das Finanzwesen und den elektronischen Handel revolutioniert. Erfahre mehr über Identitäten in der „Zero Trust“ Zukunft, im Metaverse und im Web3.
20+ hochkarätige Speaker:innen, die die Zukunft der Online-Identifikation gestalten
Ein ausgewählter Kreis von 300+ Teilnehmer:innen
Exklusives Networking-Event
Vom Erfinder der Video-Identifikation
Frank S. Jorga, Gründer und Co-CEO von WebID: „Der ID X Summit 2025 verspricht noch abwechslungsreicher, dynamischer und zukunftsweisender zu werden. Das Motto ‘Real People - Digital World’ soll Online-Ident-Expertinnen und -Experten mit digitalen Vorreitern aus allen Branchen und vor allem auch mit interessierten Außenstehenden zusammenbringen, um offen und unvoreingenommen über die Herausforderungen der digitalen Welt zu diskutieren, neue Ansätze zu analysieren und innovative Lösungen zu präsentieren. Ich bin selbst sehr gespannt, was uns dieses Mal erwartet.“
Schlüsselthemen
Schutz von Identitäten für die digitale Lieferkette
Bewältigung der Herausforderung des Kundenerlebnisses
Identität und die Zero Trust Zukunft
Identitätsmanagement für die moderne Welt
Trends in der (mobilen) Authentifizierung
Identität für das Web3 und das Metaversum
Künstliche Intelligenz in Cybersicherheit und Identitätsmanagement
Die Cloud als Sicherheitsfaktor
Navigieren in der IoT-Welt
Die Digitalisierung ist im ständigen Wandel. Der ID X Summit bietet neben exklusiven Einblicken in aktuelle und zukünftige Trends auch die einmalige Gelegenheit, sich mit wegweisenden Expert:innen zu vernetzen und die Segel für den eigenen persönlichen und beruflichen Erfolg zu setzen.
Verpasse nicht dieses einmalige Event, um dich mit Branchenführern auszutauschen und Teil der digitalen Identifikationsrevolution zu werden. Sichere dir schnell deinen Platz!
Über WebID:
WebID ist der Pionier der Geldwäschegesetz-konformen Online-Identifikation. Mit seiner Erfindung der Videoidentifikation hat das 2012 gegründete Unternehmen ein neues Marktsegment erschlossen. Bis heute setzt WebID Maßstäbe für innovative Identifikationsverfahren, so zuletzt 2020 mit der Erfindung einer vollautomatisierten Geldwäschegesetz-konformen Identifikation mit Online-Banking.
Mit 20 Millionen Transaktionen ist WebID einer der größten Anbieter von Identifizierungsdienstleistungen europaweit. Der Hauptsitz des Unternehmens befindet sich in Berlin, Hauptstandorte sind Hamburg, Solingen und Kiel. Weitere WebID-Standorte finden sich weltweit. Das umfangreiche Produktportfolio umfasst vielfältige Lösungen für rechtskonforme Online-Vertragsabschlüsse und digitale Know-Your-Customer-Prozesse: von der vollautomatisierten Abwicklung mittels künstlicher Intelligenz bis hin zur Videoidentifikation. Im Identity-Management sind WebID Stand August 2024 mehr als 16 Millionen digitale Identitäten anvertraut. Als digitales Ökosystem für Unternehmen, Serviceprovider, Institutionen und Verbraucher stellt WebID die Global Trust Technology Plattform GTTP zur weltweiten Anwendung für Online-Identifikation, -Betrugsprävention und -Vertragsabschlüsse zur Verfügung.
Weitere Informationen unter www.webid-solutions.com
Bilder: Copyright Factory Hammerbrooklyn</t>
        </is>
      </c>
      <c r="K1568" t="inlineStr">
        <is>
          <t>WebID Solutions GmbH</t>
        </is>
      </c>
      <c r="L1568" t="inlineStr">
        <is>
          <t>Rückerstattungsrichtlinie
Kontaktieren Sie den Veranstalter, um eine Rückerstattung anzufordern.</t>
        </is>
      </c>
      <c r="M1568" t="inlineStr">
        <is>
          <t>Eventdauer: 7 Stunden 30 Minuten</t>
        </is>
      </c>
      <c r="N1568" t="inlineStr">
        <is>
          <t>Events in Deutschland, Events in Hansestadt Hamburg, Events in Hamburg, Hamburg Meetings und Konferenzen, Hamburg Geschäftlich Meetings und Konferenzen, #innovation, #cybersecurity, #fintech, #hamburg, #kyc, #digitalidentity, #webid, #idxsummit, #onlineidentification, #datamanegement</t>
        </is>
      </c>
      <c r="O1568" t="inlineStr">
        <is>
          <t xml:space="preserve">
    The event titled "ID X Summit 2025" is scheduled to take place on Donnerstag, 25. September at Factory Hammerbrooklyn, 
    specifically at Stadtdeich 2-4 20097 Hamburg. This event falls under the "business" category. 
    Description: Am 25. September 2025 wird die wundervolle Hansestadt Hamburg wieder zum Hotspot für Online-Identifikation und damit einhergehende digitale Trends. Tauche gemeinsam mit uns ein in brandaktuelle Entwicklungen und erhalte faszinierende Einblicke rund um das Thema Digitale Identität.
Der ID X Summit ist ein Muss für alle, die in der Welt der digitalen Identifizierung den nächsten Schritt Richtung Zukunft machen wollen.
Mach dich bereit für das Event, auf dem renommierte Visionäre und Business Insider zusammenkommen: Mit anregenden Diskussionen und Präsentationen zu den neuesten technologischen Fortschritten und aktuellen Identitätsbedrohungen ist der ID X Summit Europas führende Digitalisierungsinitiative. Er verbindet Konzerne, den Mittelstand, Start-ups, Politik und führende Experten in einer pulsierenden Community.
Sichere dir JETZT die Möglichkeit für einen exklusiven Austausch mit Branchenexpert:innen. Hier kannst du Lösungen aus erster Hand bekommen, Geschäftsmöglichkeiten diskutieren und Kontakte knüpfen. Gewinne zusätzlich wertvolles Know-How durch spannende Keynote-Vorträge, Roundtables und inspirierende Masterclasses.
Finde heraus, wie die digitale Identifizierung Branchen wie das Finanzwesen und den elektronischen Handel revolutioniert. Erfahre mehr über Identitäten in der „Zero Trust“ Zukunft, im Metaverse und im Web3.
20+ hochkarätige Speaker:innen, die die Zukunft der Online-Identifikation gestalten
Ein ausgewählter Kreis von 300+ Teilnehmer:innen
Exklusives Networking-Event
Vom Erfinder der Video-Identifikation
Frank S. Jorga, Gründer und Co-CEO von WebID: „Der ID X Summit 2025 verspricht noch abwechslungsreicher, dynamischer und zukunftsweisender zu werden. Das Motto ‘Real People - Digital World’ soll Online-Ident-Expertinnen und -Experten mit digitalen Vorreitern aus allen Branchen und vor allem auch mit interessierten Außenstehenden zusammenbringen, um offen und unvoreingenommen über die Herausforderungen der digitalen Welt zu diskutieren, neue Ansätze zu analysieren und innovative Lösungen zu präsentieren. Ich bin selbst sehr gespannt, was uns dieses Mal erwartet.“
Schlüsselthemen
Schutz von Identitäten für die digitale Lieferkette
Bewältigung der Herausforderung des Kundenerlebnisses
Identität und die Zero Trust Zukunft
Identitätsmanagement für die moderne Welt
Trends in der (mobilen) Authentifizierung
Identität für das Web3 und das Metaversum
Künstliche Intelligenz in Cybersicherheit und Identitätsmanagement
Die Cloud als Sicherheitsfaktor
Navigieren in der IoT-Welt
Die Digitalisierung ist im ständigen Wandel. Der ID X Summit bietet neben exklusiven Einblicken in aktuelle und zukünftige Trends auch die einmalige Gelegenheit, sich mit wegweisenden Expert:innen zu vernetzen und die Segel für den eigenen persönlichen und beruflichen Erfolg zu setzen.
Verpasse nicht dieses einmalige Event, um dich mit Branchenführern auszutauschen und Teil der digitalen Identifikationsrevolution zu werden. Sichere dir schnell deinen Platz!
Über WebID:
WebID ist der Pionier der Geldwäschegesetz-konformen Online-Identifikation. Mit seiner Erfindung der Videoidentifikation hat das 2012 gegründete Unternehmen ein neues Marktsegment erschlossen. Bis heute setzt WebID Maßstäbe für innovative Identifikationsverfahren, so zuletzt 2020 mit der Erfindung einer vollautomatisierten Geldwäschegesetz-konformen Identifikation mit Online-Banking.
Mit 20 Millionen Transaktionen ist WebID einer der größten Anbieter von Identifizierungsdienstleistungen europaweit. Der Hauptsitz des Unternehmens befindet sich in Berlin, Hauptstandorte sind Hamburg, Solingen und Kiel. Weitere WebID-Standorte finden sich weltweit. Das umfangreiche Produktportfolio umfasst vielfältige Lösungen für rechtskonforme Online-Vertragsabschlüsse und digitale Know-Your-Customer-Prozesse: von der vollautomatisierten Abwicklung mittels künstlicher Intelligenz bis hin zur Videoidentifikation. Im Identity-Management sind WebID Stand August 2024 mehr als 16 Millionen digitale Identitäten anvertraut. Als digitales Ökosystem für Unternehmen, Serviceprovider, Institutionen und Verbraucher stellt WebID die Global Trust Technology Plattform GTTP zur weltweiten Anwendung für Online-Identifikation, -Betrugsprävention und -Vertragsabschlüsse zur Verfügung.
Weitere Informationen unter www.webid-solutions.com
Bilder: Copyright Factory Hammerbrooklyn
    It is organized by WebID Solutions GmbH and will last for Eventdauer: 7 Stunden 30 Minuten. 
    Key topics and themes include: Events in Deutschland, Events in Hansestadt Hamburg, Events in Hamburg, Hamburg Meetings und Konferenzen, Hamburg Geschäftlich Meetings und Konferenzen, #innovation, #cybersecurity, #fintech, #hamburg, #kyc, #digitalidentity, #webid, #idxsummit, #onlineidentification, #datamanegement.
    </t>
        </is>
      </c>
      <c r="P1568" t="inlineStr">
        <is>
          <t>[-7.82990009e-02 -7.93188252e-03  2.26720492e-03 -2.52779257e-02
  4.74772602e-02 -1.43257482e-02 -4.54104468e-02  1.67129301e-02
 -2.56559290e-02  1.00062387e-02 -3.95505764e-02 -7.24696089e-03
  2.34465133e-02 -3.48699167e-02 -6.31774962e-02 -5.42901643e-02
 -5.16123213e-02 -9.37559009e-02 -2.76809689e-02 -3.73321846e-02
  4.30860482e-02 -6.61100373e-02 -4.29140404e-02 -1.56522065e-03
 -6.38804510e-02 -1.75965170e-03 -1.20933773e-02 -4.17406075e-02
 -2.55354270e-02  3.54503393e-02  2.01330855e-02  4.92052063e-02
 -1.90693550e-02 -1.80814974e-02  1.13939762e-01  4.16006567e-03
  6.23268485e-02 -3.75322327e-02 -4.44192067e-03 -2.87594143e-02
 -3.70989926e-02 -9.82559845e-02 -5.90774603e-02  8.86126049e-03
  5.61259910e-02  3.34655754e-02 -2.40392219e-02  2.15242971e-02
 -1.43937111e-01  8.40132535e-02 -1.51960449e-02 -6.22896925e-02
  7.33689740e-02 -8.68257061e-02  3.24657038e-02  5.05567566e-02
 -5.51094301e-02 -6.47495836e-02  7.82848820e-02  4.80962321e-02
  4.68774773e-02 -6.01725020e-02 -4.16538445e-03  4.56329808e-03
  1.44155361e-02  4.28608507e-02  1.16408421e-02 -2.66539473e-02
 -9.97605082e-03 -9.42480639e-02  1.01012558e-01 -4.43568714e-02
 -1.79930427e-03  9.92234214e-04  4.07934450e-02 -6.41680229e-03
  5.03300428e-02  1.35374293e-02 -2.51184544e-03 -1.02419592e-01
  7.46672857e-04  5.04014678e-02  2.38450766e-02 -5.09104133e-02
 -5.20527735e-02 -1.23787383e-02 -2.84028556e-02  5.64987063e-02
 -1.00140199e-02  7.45215360e-03 -3.41144837e-02 -5.91633783e-04
 -8.08699429e-02  2.22148504e-02  3.33285257e-02 -4.77723442e-02
  2.36429684e-02  4.80106920e-02  1.52593300e-01  1.27024185e-02
  3.63691099e-04  6.33554980e-02 -2.66226772e-02 -3.84508446e-02
 -4.71877903e-02 -6.68740794e-02  2.52842065e-02  2.61530615e-02
 -5.68659939e-02 -2.12735087e-02 -3.53689305e-02 -3.76199558e-02
 -5.16319275e-03 -1.04021765e-01  8.00792873e-03  3.48974136e-03
  1.74927106e-03  4.54166047e-02  1.76826846e-02 -1.07826613e-01
  4.01353650e-02 -3.59928869e-02 -8.28987360e-03  7.23447651e-03
 -6.98096231e-02  4.45661433e-02  1.68346297e-02  1.11088426e-32
 -3.63221280e-02 -2.65758634e-02 -6.70125037e-02  7.74889300e-03
  5.29411621e-02  7.90691469e-03  2.12879088e-02  3.39553808e-03
 -2.37083100e-02  6.15749061e-02 -6.33909479e-02  4.52109724e-02
 -2.69106980e-02 -3.40774842e-02  4.66035791e-02 -4.97444198e-02
  6.78834543e-02  1.80353392e-02 -6.79394752e-02 -6.84382394e-02
  3.74044739e-02 -1.78964045e-02  3.28254327e-02  1.46328807e-02
  8.88068601e-02  1.69396326e-01  9.67643876e-03 -3.08986250e-02
  1.17147654e-01  3.47133167e-02 -2.54701935e-02 -1.50004041e-03
  1.50819300e-02 -5.97252399e-02  1.07754488e-02  7.51909614e-02
 -2.02288534e-02 -3.28751132e-02 -5.09970337e-02 -3.08635421e-02
  2.34206133e-02 -1.17326323e-02 -9.04074237e-02 -6.66415691e-02
 -2.19375473e-02  6.42177314e-02  3.29841599e-02 -4.64465469e-02
  1.02866545e-01 -2.90744901e-02 -2.66809724e-02 -1.04287891e-02
 -2.49553453e-02 -2.24099588e-02  3.51131819e-02  3.06669604e-02
 -4.27303948e-02 -7.52867982e-02  3.00829802e-02  8.43814574e-03
  2.96712127e-02  4.62190770e-02 -5.52737340e-02  3.03427689e-02
 -3.22194546e-02  3.27258036e-02  1.13640666e-01 -1.72579810e-02
  1.00912694e-02  2.09574457e-02  1.87851917e-02 -5.01868986e-02
  1.84121765e-02 -3.48589905e-02  5.04071340e-02  2.42609717e-02
 -6.98821759e-03  8.42230320e-02 -4.68667932e-02  1.05006799e-01
 -7.26685748e-02 -1.08004790e-02  7.04920068e-02 -1.23410271e-02
  4.78810295e-02  4.55790013e-02  2.52382904e-02  8.02425519e-02
 -2.65741907e-02  3.35378237e-02 -5.13884500e-02 -3.88682038e-02
 -1.14604691e-02  6.60513565e-02 -8.36406201e-02 -1.41887575e-32
  3.94565389e-02 -1.88117959e-02 -2.08417568e-02  1.64501686e-02
 -4.61220965e-02 -2.42445227e-02 -2.18684655e-02  1.46023976e-02
 -7.84772858e-02 -5.06736748e-02  2.47409362e-02 -1.28447572e-02
 -4.80954461e-02  3.55377197e-02  3.87685150e-02  4.70884889e-02
 -6.99785014e-04 -2.65450329e-02 -6.88548461e-02  6.09520115e-02
  5.33330142e-02 -1.71534326e-02 -6.50263205e-02 -2.05108523e-02
  1.09799067e-02  3.97376865e-02  5.65645881e-02  1.62344202e-02
  1.59561876e-02 -8.78773704e-02 -1.42610386e-01  2.74055470e-02
 -4.34385426e-02  4.86055501e-02  1.43174483e-02  2.11518202e-02
  4.44533154e-02 -3.79408933e-02 -6.17522560e-03  2.57002246e-02
 -7.72637664e-04  7.85869732e-02 -1.55477896e-02  8.90172794e-02
 -1.83229875e-02  5.96962497e-03 -7.18610287e-02  2.39822604e-02
  3.86708118e-02 -9.11483169e-03  2.00143121e-02  1.91233102e-02
  4.98488359e-03 -4.00661640e-02  1.70148928e-02  8.35159719e-02
 -7.04037547e-02 -4.82546389e-02 -3.48560922e-02  2.54616924e-02
  4.64904942e-02 -1.75809655e-02 -2.09412724e-02  6.42547384e-02
  2.33746897e-02 -8.03087279e-02  3.82032208e-02  1.41937453e-02
 -7.40011856e-02 -4.42271121e-03  5.72164953e-02 -1.64768156e-02
 -5.79681098e-02 -6.22173436e-02 -1.11855552e-01 -9.24643725e-02
 -1.71895009e-02  1.24801174e-01  3.07586268e-02  2.14337779e-04
 -2.02571671e-03  1.09284692e-01  1.47519903e-02  8.00446607e-03
  3.81830707e-02  5.42908758e-02  1.05247416e-01  1.19018015e-02
 -6.87668696e-02 -4.13469225e-02 -4.70468886e-02 -1.66635178e-02
 -4.18946855e-02  4.00405936e-02 -3.39295752e-02 -6.32742925e-08
  3.46670784e-02  1.20000087e-01 -6.79231584e-02 -8.01451132e-02
  4.70783003e-02 -8.37082714e-02 -7.08624795e-02  3.59168053e-02
  3.01607288e-02  3.28813680e-02  2.65572611e-02 -4.44624647e-02
 -6.62846044e-02  1.53348632e-02 -6.57942817e-02 -4.74626571e-03
 -1.04362108e-01 -2.64326166e-02 -1.33544533e-02  1.29252831e-02
 -4.23865393e-03 -2.30078353e-03  2.53970735e-02 -6.64168075e-02
  1.66792143e-02 -4.17039692e-02 -2.86111352e-03  4.27286811e-02
 -2.70836800e-03 -1.11253820e-01 -1.58506632e-01  5.00439741e-02
 -7.35267177e-02 -8.37361533e-03  6.90578073e-02  3.23036239e-02
 -5.15938848e-02  1.07739877e-03 -1.25103083e-03 -3.40907723e-02
  8.49505700e-03 -9.67838615e-03  2.65909098e-02  4.55449298e-02
  9.87726264e-03 -8.18239376e-02 -6.61796331e-02 -4.03186493e-02
  2.49321461e-02  3.28300074e-02 -1.61270112e-01  1.99394743e-03
  5.25814435e-03  8.83779023e-03  2.97971219e-02  5.72535023e-02
  1.48066506e-02 -1.15899844e-02  2.13583768e-03  9.22643244e-02
  4.66345437e-02 -7.08072633e-02 -1.09734356e-01  1.35381683e-03]</t>
        </is>
      </c>
    </row>
    <row r="1569">
      <c r="A1569" s="1" t="n">
        <v>1567</v>
      </c>
      <c r="B1569" t="n">
        <v>564</v>
      </c>
      <c r="C1569" t="inlineStr">
        <is>
          <t>Wertvoll - der Werte-Workshop</t>
        </is>
      </c>
      <c r="D1569" t="inlineStr">
        <is>
          <t>Saturday, September 27</t>
        </is>
      </c>
      <c r="E1569" t="inlineStr">
        <is>
          <t>BALANCERAUM</t>
        </is>
      </c>
      <c r="F1569" t="inlineStr">
        <is>
          <t>Paul-Sorge-Straße 140 22455 Hamburg, Show map</t>
        </is>
      </c>
      <c r="G1569" t="inlineStr">
        <is>
          <t>health</t>
        </is>
      </c>
      <c r="H1569" t="inlineStr">
        <is>
          <t>Kostenlos</t>
        </is>
      </c>
      <c r="I1569" t="inlineStr">
        <is>
          <t>https://www.eventbrite.com/e/wertvoll-der-werte-workshop-tickets-1109251764889?aff=ebdssbdestsearch</t>
        </is>
      </c>
      <c r="J1569" t="inlineStr">
        <is>
          <t>Du lernst die Grundlagen der Klopfakupressur-Technik EFT (Emotional Freedom Techniques) kennen und erfährst, wie du sie selbstständig zum Abbau von Stress oder Ängsten anwenden kannst, um deine innere Balance zu stärken. Darüberhinaus bekommst du einen Einblick in die 5-Elemente-Lehre und das Meridiansystem der TCM, auf dem die Klopfakupressur basiert.</t>
        </is>
      </c>
      <c r="K1569" t="inlineStr">
        <is>
          <t>Saskia Sander</t>
        </is>
      </c>
      <c r="L1569" t="inlineStr">
        <is>
          <t>Refund Policy
Refunds up to 14 days before event</t>
        </is>
      </c>
      <c r="M1569" t="inlineStr">
        <is>
          <t>Event lasts 5 hours</t>
        </is>
      </c>
      <c r="N1569" t="inlineStr">
        <is>
          <t>Germany Events, Hamburg Events, Things to do in Hamburg, Hamburg Classes, Hamburg Health Classes, #mindfulness, #eft, #self_care, #emotional_healing, #innere_balance</t>
        </is>
      </c>
      <c r="O1569" t="inlineStr">
        <is>
          <t xml:space="preserve">
    The event titled "Wertvoll - der Werte-Workshop" is scheduled to take place on Saturday, September 27 at BALANCERAUM, 
    specifically at Paul-Sorge-Straße 140 22455 Hamburg, Show map. This event falls under the "health" category. 
    Description: Du lernst die Grundlagen der Klopfakupressur-Technik EFT (Emotional Freedom Techniques) kennen und erfährst, wie du sie selbstständig zum Abbau von Stress oder Ängsten anwenden kannst, um deine innere Balance zu stärken. Darüberhinaus bekommst du einen Einblick in die 5-Elemente-Lehre und das Meridiansystem der TCM, auf dem die Klopfakupressur basiert.
    It is organized by Saskia Sander and will last for Event lasts 5 hours. 
    Key topics and themes include: Germany Events, Hamburg Events, Things to do in Hamburg, Hamburg Classes, Hamburg Health Classes, #mindfulness, #eft, #self_care, #emotional_healing, #innere_balance.
    </t>
        </is>
      </c>
      <c r="P1569" t="inlineStr">
        <is>
          <t>[-1.28518324e-02  5.29029891e-02  2.52878722e-02  3.63265611e-02
 -3.22254710e-02  6.38282374e-02 -8.84712264e-02  1.52543569e-02
  1.84073914e-02 -4.95088249e-02 -6.37334362e-02 -9.06184614e-02
 -9.19431001e-02 -4.22797017e-02 -1.24142934e-02 -4.44417782e-02
  2.81383470e-02 -3.44004147e-02 -6.06743991e-02  8.34966004e-02
  8.05337331e-04 -8.53817463e-02 -2.02369206e-02  3.93995568e-02
 -5.61471023e-02  9.13599953e-02 -1.25737824e-02 -3.45262438e-02
  1.78151280e-02 -6.81692660e-02  5.50648710e-03 -6.09377120e-03
 -4.35042344e-02 -4.37909141e-02  5.74170649e-02  8.24184418e-02
  1.71564538e-02 -3.24982144e-02 -5.21272458e-02  2.04234533e-02
 -2.48339884e-02 -9.04025882e-02 -3.43392864e-02  1.85161456e-02
  4.31896746e-02  6.24758415e-02 -5.24525344e-02  1.06981432e-03
 -4.49130908e-02  6.31875619e-02 -9.14553460e-03 -2.22916584e-02
  5.41113392e-02 -1.15638208e-02  2.11627223e-02  1.62982773e-02
 -2.11316049e-02 -9.20291692e-02 -1.04272151e-02 -5.08587696e-02
 -2.37141754e-02 -3.52854542e-02 -5.17816320e-02  9.35495179e-03
  1.11518158e-02 -2.62882449e-02  6.66049588e-03  8.14433172e-02
  1.36730494e-02  1.14137372e-02  2.44016778e-02 -1.47428244e-01
  1.02932230e-02  6.60863742e-02  1.04388289e-01  1.74294580e-02
 -1.24748272e-03 -3.99090834e-02  1.90034658e-02 -1.06348567e-01
  6.43433705e-02  3.01519595e-03  5.53574786e-02 -2.93361004e-02
 -7.00450083e-03 -6.26234114e-02 -9.44689149e-04  5.27210049e-02
  9.70762502e-03  2.82255076e-02  1.51932184e-02  1.27194272e-02
 -1.00893587e-01 -5.64127835e-03  3.09843030e-02  9.79981199e-02
 -7.67488629e-02  9.95879769e-02  3.21780182e-02  5.59852012e-02
  5.95036373e-02  4.03157733e-02  2.77475105e-03 -8.27771146e-03
 -6.36311546e-02 -5.02752550e-02  2.05056742e-03 -4.79736589e-02
 -2.62454036e-04 -2.17239428e-02 -6.55444860e-02 -5.33095673e-02
  1.28058409e-02 -6.47867993e-02 -1.14372198e-03  3.15752104e-02
  7.72756711e-02 -4.34346162e-02 -3.33459117e-02 -2.51929071e-02
  4.74440977e-02 -2.02563051e-02  9.61888954e-03  9.63395908e-02
  2.84811109e-02  6.42037466e-02 -2.60993633e-02  9.51508825e-33
  6.02847636e-02 -1.40111968e-01 -1.66133326e-02  5.17914779e-02
  5.46184778e-02 -6.41533872e-03 -2.11130958e-02 -1.43854944e-02
 -5.89885376e-02  3.11963144e-03 -1.66568439e-02 -1.71655826e-02
  3.74648459e-02 -1.00594409e-01 -6.36976659e-02 -8.90518650e-02
 -9.67018679e-03  2.02006679e-02 -3.35063934e-02 -9.27786082e-02
  8.05748859e-04 -6.59761429e-02 -6.90136338e-03  6.25058031e-03
 -1.74209476e-02  1.30414039e-01  5.96037842e-02  3.30095924e-02
  4.31744102e-03  2.20052619e-02 -2.90768780e-02  5.71484864e-02
 -7.52423853e-02 -8.95859450e-02 -1.89606082e-02  3.08982246e-02
 -4.57891598e-02  2.71144286e-02 -3.90721150e-02 -2.41822489e-02
  2.53081671e-03 -2.61968970e-02 -9.56700072e-02 -5.23949079e-02
  9.32992846e-02  1.48506733e-02  4.57632802e-02  2.50479784e-02
  9.97985527e-02 -5.70292659e-02 -1.04359118e-02  7.04081729e-03
 -3.15331072e-02 -2.17110291e-03  5.25926007e-03  1.74548164e-01
  2.25838441e-02 -3.76493856e-02 -1.43990908e-02 -3.74167343e-03
  4.36833017e-02  7.98981860e-02 -2.97931768e-02 -4.07726839e-02
  5.07748798e-02  2.84283832e-02 -4.86308336e-02  1.04190065e-02
 -4.51307036e-02  6.99408446e-03 -2.75004264e-02  2.97933873e-02
  3.88658009e-02  2.73076836e-02  2.03468837e-02  5.93499541e-02
 -3.56190875e-02  9.11463425e-02 -3.41305695e-02  4.21746597e-02
 -7.64974952e-02  1.54791363e-02  3.42373289e-02  3.82872149e-02
  2.76634730e-02 -4.08823676e-02  1.07394541e-02 -2.90926099e-02
 -1.20450117e-01  2.11596228e-02  4.60585288e-04 -2.32783388e-02
  2.70591862e-02  2.47270558e-02 -5.62142208e-02 -1.14731334e-32
  9.38666835e-02 -3.69929783e-02 -9.01058987e-02  6.54521435e-02
  1.02150649e-01  2.13310216e-02 -6.59801513e-02  4.68028821e-02
 -4.60973987e-03  9.88077745e-02  7.37085789e-02 -2.45026182e-02
  4.49750349e-02 -3.59472819e-02  4.12750207e-02  3.07622347e-02
  4.97229472e-02  3.90509963e-02 -4.79975156e-02 -1.94161460e-02
  5.59438877e-02 -1.15519390e-02 -6.00280538e-02  7.24179496e-04
 -6.58687800e-02  3.24690640e-02  9.05245841e-02 -4.66430597e-02
 -1.97549304e-03 -3.89210321e-02 -1.43375695e-01 -3.02510876e-02
 -7.83197135e-02 -2.82963961e-02  2.99075171e-02  4.04531136e-02
 -1.54826436e-02 -1.93311535e-02 -5.14860153e-02  3.35585177e-02
  3.89835425e-02  4.84149531e-02 -8.55234340e-02  3.58085744e-02
  8.15664977e-02 -2.42934916e-02 -6.58439621e-02 -1.53592965e-02
  1.67208165e-02 -2.14860458e-02  1.77648515e-02 -2.93774866e-02
 -4.52924185e-02  5.75712090e-03  4.99233194e-02  9.52514112e-02
  1.56880505e-02 -9.39772278e-02 -1.86647512e-02  1.69207435e-02
 -4.66089435e-02  3.58507112e-02 -5.57852983e-02 -1.02693252e-02
  4.24759053e-02 -5.57162380e-03 -3.38277072e-02 -3.72579098e-02
 -2.51237620e-02  1.00379057e-01  1.52302990e-02  3.43566015e-02
 -6.74925521e-02 -6.63179308e-02 -6.12277677e-03  2.60073412e-02
  1.14346072e-01  3.25889997e-02  2.86964830e-02 -4.49361913e-02
 -2.86847316e-02 -1.93001721e-02 -7.79173290e-03  5.03861010e-02
 -1.64421909e-02  4.65180352e-02  7.36573562e-02  5.86005002e-02
  9.23230982e-05  6.65108636e-02 -3.24100703e-02  1.85348559e-03
 -2.83156615e-03  8.08882266e-02  5.61232157e-02 -6.54571366e-08
 -2.24867743e-02  2.11835876e-02 -1.00583546e-01 -2.04145219e-02
  1.12937363e-02 -9.76104662e-02 -5.23464580e-04 -1.89050392e-03
 -7.78509900e-02  8.70544091e-02  1.03357285e-02  3.97555642e-02
  4.32123290e-03  1.30720586e-02  3.40229422e-02 -2.77542155e-02
 -5.44218384e-02  2.66846176e-02 -6.24106601e-02 -3.00068744e-02
  4.10785973e-02 -7.02006444e-02  3.52397598e-02 -3.47189307e-02
  6.63116015e-03 -1.54180843e-02  3.11281718e-02  3.47291082e-02
  1.82295479e-02 -8.70251134e-02 -7.17294440e-02  8.31636935e-02
 -7.07540363e-02  1.67865219e-04 -3.40534374e-02 -1.23718018e-02
 -7.58148581e-02  1.96041912e-02  3.38761918e-02  9.25010964e-02
 -4.92622629e-02 -6.35731360e-03  2.40407325e-02  4.33697142e-02
  3.81758548e-02  1.02483919e-02 -7.86991417e-02  3.31092030e-02
 -1.36773847e-02 -2.24288404e-02 -1.16130732e-01 -1.00958981e-02
  1.55237634e-02  3.95075567e-02  2.57662311e-02  9.26361755e-02
 -2.19694674e-02 -3.61679420e-02  5.48350587e-02 -1.49915218e-02
  4.49664369e-02 -3.18897031e-02 -1.15714513e-01  2.49454807e-02]</t>
        </is>
      </c>
    </row>
    <row r="1570">
      <c r="A1570" s="1" t="n">
        <v>1568</v>
      </c>
      <c r="B1570" t="n">
        <v>565</v>
      </c>
      <c r="C1570" t="inlineStr">
        <is>
          <t>Mattu live im Hörsaal Hamburg: "Back to the 80s &amp; 90s"</t>
        </is>
      </c>
      <c r="D1570" t="inlineStr">
        <is>
          <t>Sunday, September 28</t>
        </is>
      </c>
      <c r="E1570" t="inlineStr">
        <is>
          <t>Hörsaal</t>
        </is>
      </c>
      <c r="F1570" t="inlineStr">
        <is>
          <t>Talstraße 12 20359 Hamburg, Show map</t>
        </is>
      </c>
      <c r="G1570" t="inlineStr">
        <is>
          <t>music</t>
        </is>
      </c>
      <c r="H1570" t="inlineStr">
        <is>
          <t>Kostenlos</t>
        </is>
      </c>
      <c r="I1570" t="inlineStr">
        <is>
          <t>https://www.eventbrite.com/e/mattu-live-im-horsaal-hamburg-back-to-the-80s-90s-tickets-1083991430549?aff=ebdssbdestsearch</t>
        </is>
      </c>
      <c r="J1570" t="inlineStr"/>
      <c r="K1570" t="inlineStr">
        <is>
          <t>Richard Eike</t>
        </is>
      </c>
      <c r="L1570" t="inlineStr">
        <is>
          <t>Refund Policy
No Refunds</t>
        </is>
      </c>
      <c r="M1570" t="inlineStr">
        <is>
          <t>Dauer nicht verfügbar</t>
        </is>
      </c>
      <c r="N1570" t="inlineStr">
        <is>
          <t>Germany Events, Hamburg Events, Things to do in Hamburg, Hamburg Performances, Hamburg Music Performances, #hamburg, #newcomer, #backtothe80s, #backtothe90s, #mattu, #mattulive, #hörsaalhamburg, #mattumusic, #matthiaseike, #reeperbahnevent</t>
        </is>
      </c>
      <c r="O1570" t="inlineStr">
        <is>
          <t xml:space="preserve">
    The event titled "Mattu live im Hörsaal Hamburg: "Back to the 80s &amp; 90s"" is scheduled to take place on Sunday, September 28 at Hörsaal, 
    specifically at Talstraße 12 20359 Hamburg, Show map. This event falls under the "music" category. 
    Description: nan
    It is organized by Richard Eike and will last for Dauer nicht verfügbar. 
    Key topics and themes include: Germany Events, Hamburg Events, Things to do in Hamburg, Hamburg Performances, Hamburg Music Performances, #hamburg, #newcomer, #backtothe80s, #backtothe90s, #mattu, #mattulive, #hörsaalhamburg, #mattumusic, #matthiaseike, #reeperbahnevent.
    </t>
        </is>
      </c>
      <c r="P1570" t="inlineStr">
        <is>
          <t>[ 3.88448723e-02  4.05383259e-02  3.18440199e-02 -1.11273721e-01
  4.83858585e-02  8.23566467e-02 -3.78767289e-02 -3.36385593e-02
 -2.90175043e-02 -2.78225690e-02  1.98980793e-02 -8.24587494e-02
 -3.99030745e-02 -3.87507044e-02  1.58692449e-02 -9.57528204e-02
  7.09126657e-03 -1.87615622e-02  6.44771308e-02 -1.06632086e-02
 -9.67558566e-03 -1.30207250e-02 -4.82313521e-02  2.72848029e-02
 -5.87815568e-02  1.08116776e-01 -4.07178700e-03 -1.03466026e-02
 -3.82358171e-02  3.58506180e-02  1.28923506e-02  1.28828771e-02
 -3.56935300e-02 -4.57611047e-02  3.26440595e-02  9.19078570e-03
  4.16405611e-02 -2.56890170e-02 -7.87024423e-02  2.77531631e-02
 -1.39971143e-02 -5.78668201e-03  6.29622787e-02 -1.44412555e-02
  1.81118194e-02 -7.19260005e-03  5.44310734e-02 -7.35599846e-02
  1.54996431e-02  4.73530069e-02  3.92050780e-02 -1.06323790e-02
  5.53257056e-02  1.26398867e-02  3.69356908e-02  1.44412443e-01
 -3.97749692e-02 -3.96561213e-02  3.79885696e-02  5.61526865e-02
 -8.14799294e-02  1.30287220e-03 -7.04125836e-02 -5.53485155e-02
  3.40472199e-02 -1.31920530e-02 -3.33335958e-02  3.15453559e-02
  7.67643098e-03  4.21156846e-02  1.00476742e-01 -6.38802052e-02
  4.30623777e-02  5.29567264e-02  1.82741042e-02  3.06544965e-03
 -1.12665026e-02 -4.26783673e-02  2.50644851e-02 -6.49215356e-02
  9.28554963e-03 -1.08633652e-01  7.53705278e-02 -7.36153573e-02
  3.10778003e-02 -3.75127606e-02 -6.90292008e-03 -1.81047563e-02
  5.48284166e-02  3.50493491e-02 -7.85776600e-02  1.84741691e-02
 -5.02320565e-02  2.42049545e-02 -1.94422808e-02 -9.07185208e-03
  1.04831345e-02  6.38142675e-02  1.02462389e-01  8.23141038e-02
  3.14447694e-02  7.50627145e-02  5.84203191e-02 -3.27692251e-03
  6.31864788e-03 -1.79318450e-02  3.44518423e-02  7.41965473e-02
 -3.74300219e-02  2.48633232e-02 -5.19738272e-02  3.55743244e-02
  1.07438872e-02 -5.40228821e-02 -7.13422596e-02 -2.95580830e-02
  2.28283796e-02 -4.45286743e-02 -4.23283800e-02 -5.27953282e-02
 -2.06201673e-02  2.93621756e-02  5.12282625e-02  7.37262815e-02
 -1.77314058e-02  3.64144929e-02  2.90269274e-02  4.08060852e-33
 -3.38393673e-02 -1.22019783e-01 -8.73594079e-03  7.80928973e-03
  1.08176537e-01 -6.95935115e-02 -1.05933547e-02 -9.05257824e-04
 -1.40528735e-02 -2.07116958e-02  1.74039546e-02 -1.44213205e-02
 -1.01673290e-01 -3.52990031e-02 -1.63039081e-02 -9.22340676e-02
 -2.76129064e-03 -3.59590091e-02  6.33656280e-03 -3.63276973e-02
 -2.57064663e-02  5.71839660e-02 -6.54060103e-04 -2.15602815e-02
  6.53243139e-02  5.04348502e-02  2.83289533e-02  4.41203034e-03
  4.36979160e-02  3.34174819e-02  4.08587903e-02 -7.58262072e-03
 -2.82665808e-02 -1.06932282e-01  1.90661624e-02  1.18664756e-01
 -3.42045203e-02 -1.13945513e-03 -2.26652361e-02 -6.88399598e-02
  8.55710730e-02 -4.19821627e-02 -1.15169458e-01 -6.87520951e-02
 -5.73580503e-04  3.04322001e-02  3.75923924e-02 -2.11380199e-02
  1.68357015e-01 -2.59431098e-02  1.73752755e-02 -5.62721714e-02
 -1.25989318e-01  1.04808072e-02 -4.27910537e-02  2.31004339e-02
 -1.67551357e-02 -7.30704144e-02  3.39188650e-02 -8.12753756e-03
  4.25459631e-02  7.54834712e-02 -3.06658540e-03 -2.69951317e-02
 -1.44495340e-02  3.10481228e-02  7.70320520e-02 -4.98536229e-02
 -2.18574684e-02 -3.14014927e-02 -1.12462426e-02 -7.99086988e-02
  8.57251957e-02 -8.68353918e-02  7.03205019e-02  1.05159096e-01
 -1.11494735e-01 -2.49207225e-02 -1.59705188e-02  3.41411196e-02
 -2.03683563e-02 -3.51471342e-02  1.48928054e-02  4.18754742e-02
  1.15401462e-01  3.95117924e-02  1.57893244e-02  1.46967415e-02
 -9.11233351e-02  5.05253160e-03 -1.50635811e-02 -7.86623545e-03
  1.08324392e-02  4.85807285e-02 -9.11339372e-02 -7.00125244e-33
  4.69833724e-02 -2.24861712e-03 -1.58535559e-02 -1.57334395e-02
  3.52861956e-02  2.86440514e-02 -3.90233472e-02  7.77565464e-02
  2.29034461e-02 -3.96652073e-02  6.21138094e-03 -6.86044693e-02
  7.21334666e-03 -4.41024825e-02 -5.35927117e-02 -1.22188348e-02
 -3.17749940e-02  6.50943741e-02 -4.04019393e-02  2.11877767e-02
  7.84786011e-04 -7.81564638e-02 -3.50514762e-02 -5.96340280e-04
 -5.27011231e-02 -8.11645482e-03  1.54385239e-01  7.04132244e-02
 -4.55499552e-02 -4.82739657e-02 -1.28709555e-01 -5.95193319e-02
 -3.87769635e-03  2.47212220e-02 -2.39774678e-02  7.53729790e-02
  3.69397476e-02  1.60025991e-02 -4.59701158e-02 -5.08502945e-02
 -1.96780451e-02  5.29025123e-03 -6.02002293e-02  4.06407863e-02
 -2.37155259e-02  5.64289130e-02 -1.13494448e-01  6.53442070e-02
  6.63810503e-03  3.43086794e-02  8.18933267e-03 -2.85268892e-02
 -1.49142034e-02 -5.03388941e-02 -8.49290285e-03  8.39788243e-02
 -4.79006134e-02 -3.30867805e-02 -2.08619144e-02  7.33905658e-02
 -7.42425863e-03  4.07774784e-02 -6.96674958e-02  3.65145248e-03
  7.19042867e-02 -3.11152893e-04 -8.59905630e-02 -5.94050363e-02
 -2.12116279e-02  7.35562369e-02  3.01641002e-02  5.04304208e-02
 -9.62549299e-02 -4.91770636e-03 -3.79370041e-02 -2.75878981e-02
  6.15804940e-02  5.36157116e-02  4.46890071e-02  3.93211795e-03
  1.57825425e-02  5.36346138e-02 -2.57706922e-02  8.31565335e-02
 -1.65444929e-02  1.24200150e-01  4.45787087e-02 -3.04611283e-03
 -2.77452031e-03  5.46385162e-02  6.79518059e-02  1.28227333e-02
 -2.24993870e-04  5.38901566e-03 -3.01177818e-02 -5.26663477e-08
 -3.23677063e-02  8.03726017e-02 -8.67959410e-02 -3.37753855e-02
 -2.70479787e-02 -2.25799754e-02  2.55072881e-02 -1.10411905e-01
  2.43964884e-02  1.23519860e-02  6.51696995e-02  3.95195261e-02
 -1.62689388e-02  2.23745406e-02 -5.10355607e-02 -1.66267529e-02
 -1.05318613e-01 -2.93603521e-02 -1.81013234e-02 -2.57153045e-02
 -3.32361124e-02  1.22765247e-02  6.45980462e-02  6.10360131e-02
  3.43012214e-02  1.75711159e-02 -1.70821939e-02  9.91718918e-02
 -9.26803797e-03  1.32259279e-02 -8.06676149e-02  1.50088118e-02
 -8.00921693e-02  1.37776555e-02  3.80348079e-02 -8.73774141e-02
 -8.58254433e-02 -7.04375431e-02 -1.40739884e-02 -3.04072425e-02
  3.00760940e-02 -5.36615774e-02  4.11093642e-04  3.33134760e-03
  8.73956382e-02  3.64861637e-02  1.24781281e-02  4.39649709e-02
 -5.37641870e-04  2.20618714e-02 -6.35773093e-02  2.48046708e-03
 -4.65206057e-02  1.36189768e-02 -1.79525428e-02  4.16814573e-02
 -4.04647850e-02  1.77767163e-03  5.15083317e-03  1.13657862e-02
  6.62669316e-02 -2.12793741e-02 -9.05088112e-02  5.60937114e-02]</t>
        </is>
      </c>
    </row>
    <row r="1571">
      <c r="A1571" s="1" t="n">
        <v>1569</v>
      </c>
      <c r="B1571" t="n">
        <v>566</v>
      </c>
      <c r="C1571" t="inlineStr">
        <is>
          <t>Poker Strategie Workshop Hamburg</t>
        </is>
      </c>
      <c r="D1571" t="inlineStr">
        <is>
          <t>Sonntag, 28. September</t>
        </is>
      </c>
      <c r="E1571" t="inlineStr">
        <is>
          <t>Gaming Institute; c/o Hotel Baseler Hof</t>
        </is>
      </c>
      <c r="F1571" t="inlineStr">
        <is>
          <t>Esplanade 11 20354 Hamburg</t>
        </is>
      </c>
      <c r="G1571" t="inlineStr">
        <is>
          <t>hobbies</t>
        </is>
      </c>
      <c r="H1571" t="inlineStr">
        <is>
          <t>Kostenlos</t>
        </is>
      </c>
      <c r="I1571" t="inlineStr">
        <is>
          <t>https://www.eventbrite.de/e/poker-strategie-workshop-hamburg-tickets-1053281827299?aff=ebdssbdestsearch</t>
        </is>
      </c>
      <c r="J1571" t="inlineStr">
        <is>
          <t>Unser Schwerpunkt liegt hier auf technischem Poker. Setzrundenübergreifende Konzepte wie floating oder implied odds werden genauso behandelt wie table image und psychologische Aspekte des Spiels.
Bei diesem Ganztagesseminar in kleiner Runde und mit tiefen Stacks geht es zudem um Blufflines, Levelthinking und die großen Bets auf Turn und River.
Dazu kommen Themen wie:
Money Management
Stack Management
spieltheoretische Aspekte
risikoanalytische Betrachtungen
u.v.m.
Nach dem Seminar kann jeder Teilnehmer eine 30-minütige persönliche Nachbesprechung per (Video-)call wahrnehmen.
Das Seminar kann für folgende Städte gebucht werden:
Regensburg
Berlin
Frankfurt
Hamburg
Köln
Sie buchen automatisch das nächstmögliche Seminar und erhalten nach Zahlungseingang eine Buchungsbestätigung per Mail. Sollten Sie einen anderen Termin wünschen oder anderweitige Fragen haben, antworten Sie einfach auf die Bestätigungsmail des Gaming Institute. Nach Ihrer Buchung haben Sie 12 Monate Zeit um den Seminargutschein einzulösen.</t>
        </is>
      </c>
      <c r="K1571" t="inlineStr">
        <is>
          <t>Gaming Institute</t>
        </is>
      </c>
      <c r="L1571" t="inlineStr">
        <is>
          <t>Rückerstattungsrichtlinie
Rückerstattungen bis zu 30 Tage vor dem Event</t>
        </is>
      </c>
      <c r="M1571" t="inlineStr">
        <is>
          <t>Eventdauer: 8 Stunden</t>
        </is>
      </c>
      <c r="N1571" t="inlineStr">
        <is>
          <t>Events in Deutschland, Events in Hansestadt Hamburg, Events in Hamburg, Hamburg Kurse, Hamburg Hobbys Kurse, #workshop, #strategy, #coaching, #strategies, #hamburg, #poker, #strategie, #poker_lernen</t>
        </is>
      </c>
      <c r="O1571" t="inlineStr">
        <is>
          <t xml:space="preserve">
    The event titled "Poker Strategie Workshop Hamburg" is scheduled to take place on Sonntag, 28. September at Gaming Institute; c/o Hotel Baseler Hof, 
    specifically at Esplanade 11 20354 Hamburg. This event falls under the "hobbies" category. 
    Description: Unser Schwerpunkt liegt hier auf technischem Poker. Setzrundenübergreifende Konzepte wie floating oder implied odds werden genauso behandelt wie table image und psychologische Aspekte des Spiels.
Bei diesem Ganztagesseminar in kleiner Runde und mit tiefen Stacks geht es zudem um Blufflines, Levelthinking und die großen Bets auf Turn und River.
Dazu kommen Themen wie:
Money Management
Stack Management
spieltheoretische Aspekte
risikoanalytische Betrachtungen
u.v.m.
Nach dem Seminar kann jeder Teilnehmer eine 30-minütige persönliche Nachbesprechung per (Video-)call wahrnehmen.
Das Seminar kann für folgende Städte gebucht werden:
Regensburg
Berlin
Frankfurt
Hamburg
Köln
Sie buchen automatisch das nächstmögliche Seminar und erhalten nach Zahlungseingang eine Buchungsbestätigung per Mail. Sollten Sie einen anderen Termin wünschen oder anderweitige Fragen haben, antworten Sie einfach auf die Bestätigungsmail des Gaming Institute. Nach Ihrer Buchung haben Sie 12 Monate Zeit um den Seminargutschein einzulösen.
    It is organized by Gaming Institute and will last for Eventdauer: 8 Stunden. 
    Key topics and themes include: Events in Deutschland, Events in Hansestadt Hamburg, Events in Hamburg, Hamburg Kurse, Hamburg Hobbys Kurse, #workshop, #strategy, #coaching, #strategies, #hamburg, #poker, #strategie, #poker_lernen.
    </t>
        </is>
      </c>
      <c r="P1571" t="inlineStr">
        <is>
          <t>[-2.65120342e-02  5.86880594e-02 -1.15224749e-01 -4.64012362e-02
 -6.82862625e-02  5.14175408e-02 -1.45703722e-02  8.00318737e-03
  1.71498265e-02  1.62469558e-02 -1.90791991e-02 -1.02365717e-01
 -5.15162498e-02 -1.44911995e-02 -9.68691334e-03 -4.34522405e-02
  3.42091173e-03 -5.12817390e-02  2.90585440e-02  9.07895416e-02
 -1.04314499e-02 -1.50308013e-01  7.54179852e-03 -4.96692490e-03
  5.67689771e-03  3.14705893e-02  2.68052542e-03  2.81780884e-02
 -4.80588749e-02  1.45437336e-03  5.12195798e-03  6.88051060e-02
  6.10259958e-02  4.15613549e-03  4.91140597e-02  6.05197959e-02
 -4.93233427e-02 -7.37943798e-02 -1.07553653e-01  7.76419491e-02
 -6.06917590e-02 -5.89411706e-02 -2.50342097e-02  1.23785473e-02
  5.07011777e-03  6.25650585e-03  2.24870071e-02  4.51216567e-03
 -9.79368985e-02  6.41770661e-02  5.39980247e-05 -1.24249794e-02
  8.71885791e-02 -1.17925279e-01  3.30997035e-02  4.90752533e-02
  2.05325172e-03 -1.23422835e-02  5.49454093e-02  3.40009853e-02
  1.39866760e-02  9.98265482e-03 -1.29762009e-01 -7.18916021e-03
 -3.93881276e-02 -2.71725170e-02  4.29523401e-02  1.19300209e-01
  4.70936764e-03 -6.87089339e-02  8.51070359e-02 -7.23842010e-02
 -4.63602245e-02 -6.42697886e-02  7.05313608e-02  2.84326496e-03
 -5.27860299e-02 -4.09513749e-02  9.59005114e-03 -1.09612405e-01
  4.83924337e-02 -5.15362956e-02  2.46966537e-02 -7.13219121e-02
 -3.73440869e-02 -2.03180453e-03  1.65055487e-02 -2.36618146e-03
  4.63493951e-02 -1.97181758e-02 -9.28659141e-02  3.93584035e-02
 -1.41092420e-01 -1.78592876e-02 -1.16391191e-02  5.88259734e-02
 -4.09094617e-02 -5.57111483e-03  6.40626326e-02 -6.00771559e-03
  8.78543854e-02  5.93893640e-02  2.36218330e-02  2.63669230e-02
  4.78645749e-02 -8.56125698e-05  1.68893375e-02  4.23757769e-02
  1.83970598e-03 -1.22042941e-02 -7.50142708e-02  4.05517407e-02
  4.39973846e-02 -1.11262932e-01 -3.71556468e-02  5.52741773e-02
 -5.17941043e-02 -5.44836149e-02  1.48813203e-02  9.31117218e-03
  8.97980183e-02  6.48134351e-02  5.77467754e-02  7.08514592e-04
 -2.16033254e-02  3.89539339e-02  1.04291355e-02  1.25472546e-32
  1.65440440e-02 -1.08485557e-01 -2.52893176e-02  3.58010754e-02
  8.10032561e-02  1.82121936e-02  2.56905891e-02  1.39733832e-02
  1.60912592e-02 -2.66592912e-02 -3.38621251e-02 -8.75380728e-03
 -3.38773690e-02  2.65421923e-02  5.83392046e-02 -5.79085387e-02
  6.45289198e-03 -4.75409478e-02 -2.67635733e-02 -7.67426193e-02
 -2.11059451e-02 -1.91427150e-03  1.37669975e-02 -3.59007940e-02
  1.85651165e-02  8.00454170e-02  2.77581774e-02 -5.28733805e-02
  8.85157287e-02  5.00709713e-02  3.53906639e-02  6.23429334e-03
 -1.47410519e-02 -1.33578941e-01  3.85402851e-02  1.05272636e-01
  2.62731109e-02 -1.72333419e-03 -1.27860168e-02 -3.43746319e-02
 -9.78437364e-02 -4.28531356e-02 -6.37776554e-02 -7.89582059e-02
 -4.54189926e-02  3.13738585e-02  3.98057625e-02  1.39471153e-02
  3.03164013e-02  2.52867471e-02 -3.64551117e-04 -3.15013975e-02
  7.21056573e-03  3.25492509e-02 -2.51826588e-02 -5.83666610e-04
  5.91575447e-03 -4.16658856e-02 -7.25137144e-02 -6.06539194e-03
  6.66614575e-03  9.16208699e-02 -9.16656777e-02  2.00473927e-02
 -1.30695149e-01  4.09585908e-02 -2.14920216e-03 -3.14273313e-02
  6.11541755e-02 -1.89634552e-03 -2.78153028e-02  4.38189171e-02
  3.81237194e-02 -2.85133943e-02 -3.64285614e-03  8.32633302e-02
 -7.08058849e-02  5.28501570e-02 -4.00914960e-02  4.01769504e-02
  2.94230151e-04  4.84725507e-03  7.06831664e-02 -5.73231019e-02
  3.16431820e-02  1.54694654e-02  5.46548106e-02 -4.38512191e-02
 -5.72679490e-02  3.68372016e-02 -7.97216669e-02 -2.33790614e-02
  5.26506901e-02  3.38301361e-02  2.79892888e-02 -1.59119059e-32
 -1.56172449e-02  2.02319194e-02 -4.50294465e-02  3.95976268e-02
  1.08876869e-01  3.30113508e-02  4.58974652e-02 -1.20062605e-02
  3.54822278e-02 -7.75606781e-02 -1.12089492e-01  6.70291111e-03
 -1.48596521e-02  1.57027859e-02  5.08144535e-02 -4.65645343e-02
 -9.02287960e-02  2.85533816e-02 -4.21301425e-02  2.37512812e-02
  1.24978967e-01 -6.76302835e-02 -4.75365147e-02  8.42783526e-02
  1.18961278e-02 -4.85520661e-02  6.09435551e-02 -3.79375555e-02
 -2.44576558e-02 -1.16107380e-02 -9.19608865e-03 -3.74230146e-02
 -1.20541807e-02  3.23455781e-02 -1.84356440e-02  3.71054783e-02
  7.19649643e-02  3.59163880e-02 -4.71113659e-02 -2.38286424e-02
  4.24891599e-02 -1.73903722e-02 -5.83682694e-02 -2.85522100e-02
  7.89382029e-03  4.17638905e-02 -7.29179084e-02 -1.12607673e-01
  4.90987599e-02 -7.66477287e-02 -4.60854545e-02 -1.25288554e-02
 -2.10082624e-02  2.21042074e-02  1.95340179e-02  1.72039419e-02
 -6.47321269e-02 -8.75132233e-02  3.93727720e-02  1.53369410e-03
  6.98085083e-03  9.52639431e-02 -4.39364128e-02  7.99585357e-02
  1.01180583e-01 -6.34069229e-03 -6.58758581e-02 -4.47741598e-02
 -4.83850054e-02  1.76406801e-02 -3.49206626e-02  9.98538062e-02
 -5.91972983e-03 -1.27488170e-02 -4.96361256e-02  4.44264114e-02
 -1.47607764e-02  8.87699127e-02  3.72534059e-02  5.12459539e-02
 -9.43164900e-03 -4.67969105e-03  7.79045140e-03 -9.14575160e-03
 -9.24111158e-03  6.20048270e-02  8.78900811e-02 -2.43491940e-02
 -1.08400248e-01  3.56051177e-02 -3.11522192e-04  2.22789198e-02
 -1.63499676e-02  1.02268765e-02 -1.47008989e-03 -6.92014979e-08
 -2.07981244e-02  1.49787404e-02 -1.08343884e-02 -1.69129018e-02
  1.08555360e-02 -3.17024253e-02  4.28755023e-02 -3.56539059e-03
  1.96628110e-03  1.72819886e-02  1.93623658e-02  7.06185997e-02
 -6.34740964e-02 -1.78156309e-02 -5.79307601e-02 -6.94592521e-02
 -4.08958942e-02 -9.98781528e-03 -5.59685566e-02  9.88446455e-03
  1.14263840e-01 -1.22392643e-03 -2.24407464e-02 -2.98435371e-02
 -3.69474441e-02 -8.08065850e-03 -3.91230173e-02  1.00258812e-01
  2.84453835e-02 -3.40174586e-02 -2.28398517e-02 -4.02023271e-03
 -2.48127524e-02 -2.00581383e-02  1.63142979e-02 -1.25434026e-02
 -6.23081736e-02  3.76340114e-02 -1.83842902e-03  6.35908544e-02
 -4.34614718e-02 -8.52347463e-02  4.30264175e-02 -2.28025261e-02
  7.40708485e-02  2.02958621e-02 -8.13570321e-02 -1.97069999e-03
  1.68947149e-02 -6.43200474e-03 -1.02300800e-01  1.35501781e-02
 -3.81042175e-02  3.06212585e-02  5.90734407e-02  6.94640130e-02
  1.37916785e-02 -4.30668425e-03 -1.41092436e-02 -4.52856719e-02
 -1.13619007e-02 -6.28721416e-02 -1.17129065e-01  9.85052660e-02]</t>
        </is>
      </c>
    </row>
    <row r="1572">
      <c r="A1572" s="1" t="n">
        <v>1570</v>
      </c>
      <c r="B1572" t="n">
        <v>567</v>
      </c>
      <c r="C1572" t="inlineStr">
        <is>
          <t>Poker Taktik Workshop Hamburg</t>
        </is>
      </c>
      <c r="D1572" t="inlineStr">
        <is>
          <t>Sonntag, 28. September</t>
        </is>
      </c>
      <c r="E1572" t="inlineStr">
        <is>
          <t>Gaming Institute; c/o Hotel Baseler Hof</t>
        </is>
      </c>
      <c r="F1572" t="inlineStr">
        <is>
          <t>Esplanade 11 20354 Hamburg</t>
        </is>
      </c>
      <c r="G1572" t="inlineStr">
        <is>
          <t>hobbies</t>
        </is>
      </c>
      <c r="H1572" t="inlineStr">
        <is>
          <t>Kostenlos</t>
        </is>
      </c>
      <c r="I1572" t="inlineStr">
        <is>
          <t>https://www.eventbrite.de/e/poker-taktik-workshop-hamburg-tickets-1053283321769?aff=ebdssbdestsearch</t>
        </is>
      </c>
      <c r="J1572" t="inlineStr">
        <is>
          <t>Dann zeigt dieses fünfstündige Seminar erste Wege auf, tiefer in die Materie Poker einzusteigen.
Es werden grundlegende Fragen wie Starthandauswahl, Bedeutung von Position am Tisch sowie Einschätzung der Gegner erläutert. Die Teilnehmer werden mit Risiko und Wahrscheinlichkeit in Zusammenhang mit Poker vertraut gemacht. (WICHTIG: Wir setzen generelle Regelkunde voraus, helfen auf Wunsch gerne im Vorfeld „fit“ zu werden.)
Das Coaching steht unter dem Motto „voller Tisch und kurzer Stack“ – das Hauptaugenmerk liegt auf den ersten beiden Setzrunden Pre-Flop und Flop. Jeder Spieler soll erfolgsorientiert und direkt setzen lernen.
Sie sind nach diesen fünf Stunden in der Lage taktisches Texas Hold'em zu spielen. Das Seminar endet mit einem Turnier. Hier können die Teilnehmer das Erlernte unmittelbar erproben.
Das Seminar kann für folgende Städte gebucht werden:
Regensburg
Berlin
Frankfurt
Hamburg
Köln
Wien
Zürich
Sie buchen automatisch das nächstmögliche Seminar und erhalten nach Zahlungseingang eine Buchungsbestätigung per Mail. Sollten Sie einen anderen Termin wünschen oder anderweitige Fragen haben, antworten Sie einfach auf die Bestätigungsmail des Gaming Institute. Nach Ihrer Buchung haben Sie 12 Monate Zeit um den Seminargutschein einzulösen.</t>
        </is>
      </c>
      <c r="K1572" t="inlineStr">
        <is>
          <t>Gaming Institute</t>
        </is>
      </c>
      <c r="L1572" t="inlineStr">
        <is>
          <t>Rückerstattungsrichtlinie
Rückerstattungen bis zu 30 Tage vor dem Event</t>
        </is>
      </c>
      <c r="M1572" t="inlineStr">
        <is>
          <t>Eventdauer: 5 Stunden</t>
        </is>
      </c>
      <c r="N1572" t="inlineStr">
        <is>
          <t>Events in Deutschland, Events in Hansestadt Hamburg, Events in Hamburg, Hamburg Kurse, Hamburg Hobbys Kurse, #workshop, #coaching, #hamburg, #poker, #taktik, #poker_event, #poker_lernen</t>
        </is>
      </c>
      <c r="O1572" t="inlineStr">
        <is>
          <t xml:space="preserve">
    The event titled "Poker Taktik Workshop Hamburg" is scheduled to take place on Sonntag, 28. September at Gaming Institute; c/o Hotel Baseler Hof, 
    specifically at Esplanade 11 20354 Hamburg. This event falls under the "hobbies" category. 
    Description: Dann zeigt dieses fünfstündige Seminar erste Wege auf, tiefer in die Materie Poker einzusteigen.
Es werden grundlegende Fragen wie Starthandauswahl, Bedeutung von Position am Tisch sowie Einschätzung der Gegner erläutert. Die Teilnehmer werden mit Risiko und Wahrscheinlichkeit in Zusammenhang mit Poker vertraut gemacht. (WICHTIG: Wir setzen generelle Regelkunde voraus, helfen auf Wunsch gerne im Vorfeld „fit“ zu werden.)
Das Coaching steht unter dem Motto „voller Tisch und kurzer Stack“ – das Hauptaugenmerk liegt auf den ersten beiden Setzrunden Pre-Flop und Flop. Jeder Spieler soll erfolgsorientiert und direkt setzen lernen.
Sie sind nach diesen fünf Stunden in der Lage taktisches Texas Hold'em zu spielen. Das Seminar endet mit einem Turnier. Hier können die Teilnehmer das Erlernte unmittelbar erproben.
Das Seminar kann für folgende Städte gebucht werden:
Regensburg
Berlin
Frankfurt
Hamburg
Köln
Wien
Zürich
Sie buchen automatisch das nächstmögliche Seminar und erhalten nach Zahlungseingang eine Buchungsbestätigung per Mail. Sollten Sie einen anderen Termin wünschen oder anderweitige Fragen haben, antworten Sie einfach auf die Bestätigungsmail des Gaming Institute. Nach Ihrer Buchung haben Sie 12 Monate Zeit um den Seminargutschein einzulösen.
    It is organized by Gaming Institute and will last for Eventdauer: 5 Stunden. 
    Key topics and themes include: Events in Deutschland, Events in Hansestadt Hamburg, Events in Hamburg, Hamburg Kurse, Hamburg Hobbys Kurse, #workshop, #coaching, #hamburg, #poker, #taktik, #poker_event, #poker_lernen.
    </t>
        </is>
      </c>
      <c r="P1572" t="inlineStr">
        <is>
          <t>[-9.64905545e-02  8.35377872e-02 -8.12690258e-02 -3.08750179e-02
 -9.04814154e-02  7.17998147e-02  2.56276075e-02  3.93977063e-03
  1.68775227e-02  1.14845410e-02 -4.65125125e-03 -5.44141233e-02
 -4.27455902e-02 -2.15103887e-02  2.02757083e-02 -8.01597014e-02
  9.70195699e-03 -5.66501915e-02  3.37555557e-02  6.95782900e-02
 -3.42183039e-02 -1.30788922e-01  7.77904689e-03 -1.46216415e-02
 -3.99472564e-02  4.44189878e-03 -2.19791364e-02 -6.12388272e-03
 -1.55047951e-02  1.61006954e-02 -2.91019436e-02  6.38715401e-02
 -5.47609059e-03  1.15902834e-02  3.97257544e-02  8.59343782e-02
 -2.80324984e-02 -7.32225999e-02 -6.94439560e-02  8.30327943e-02
 -5.65335043e-02 -3.91609557e-02 -5.68090752e-02 -1.49165036e-03
  6.85052946e-02  2.17452236e-02  1.13064591e-02 -1.56882450e-07
 -1.02177396e-01  5.31952195e-02 -5.54975793e-02  6.89976010e-03
  1.17504723e-01 -1.02803439e-01  1.28932059e-01  7.56865814e-02
 -1.07010230e-02  4.42866143e-03  5.85231595e-02  5.56560867e-02
  8.05566385e-02 -2.22605541e-02 -5.94050810e-02 -6.28350209e-03
 -1.12174124e-01 -4.51733433e-02 -2.96236132e-04  9.70865861e-02
  8.81413091e-03 -2.67056525e-02  9.76165459e-02 -4.27580327e-02
 -3.27826701e-02  5.75343007e-03  4.49282601e-02  5.29605038e-02
 -1.70307234e-02 -1.34813953e-02 -2.94401631e-04 -7.99961761e-02
  1.90191343e-02 -3.89006324e-02 -2.71780230e-03 -1.12856597e-01
 -5.01350164e-02 -2.75769737e-02 -2.83954795e-02 -2.03563385e-02
  4.23940532e-02 -2.18568314e-02 -4.66565676e-02 -4.42416035e-03
 -1.30916327e-01 -7.34311703e-04  1.77148208e-02 -1.55152362e-02
 -1.47041790e-02  6.58608302e-02  6.98843524e-02  9.84703563e-03
  8.30898359e-02  7.74512812e-02  2.00601667e-02  5.00679612e-02
 -1.57001149e-02  5.17523335e-03 -1.39059210e-02 -1.71643998e-02
 -1.20318783e-02 -1.00276591e-02 -5.62486909e-02  1.77068990e-02
  8.06519166e-02 -1.04318157e-01 -2.25215610e-02  7.69050196e-02
  4.46474217e-02 -2.87714861e-02 -8.77114944e-03  2.54037362e-02
  8.73481482e-02  2.06859931e-02  2.65875012e-02 -1.86471660e-02
 -1.50455330e-02  7.24865124e-02  6.40352368e-02  1.43019914e-32
  5.14111109e-02 -1.00762762e-01 -3.64841223e-02  7.78933316e-02
  7.04648793e-02 -4.49404716e-02  7.04135075e-02 -9.87349376e-02
 -2.26197131e-02  4.14080452e-03  2.67319437e-02  2.74179168e-02
 -3.48607376e-02 -1.40667427e-03  9.67738524e-05 -1.02404878e-02
 -1.88999139e-02 -6.61042854e-02 -3.24990638e-02 -6.81163520e-02
  5.19674644e-03 -2.22780630e-02 -1.52206989e-02 -3.34808044e-02
 -3.16723734e-02  1.13720007e-01  2.50617024e-02 -8.46008360e-02
  1.76845249e-02  4.99533638e-02  4.60173516e-03 -1.93605479e-02
 -2.73036137e-02 -4.65083160e-02  4.05979380e-02  5.67199327e-02
 -1.29657807e-02 -7.36667635e-03  5.74975787e-03 -1.16356432e-01
 -5.62834814e-02 -3.03385891e-02 -8.49267170e-02 -3.49173177e-04
  2.54780846e-03 -3.08434595e-03  3.18264440e-02 -6.69780886e-03
  8.78382996e-02 -2.99992878e-02 -3.58921196e-03 -2.45788395e-02
  2.47015469e-02  6.13703113e-03 -1.20642371e-02  4.41073924e-02
  2.48346962e-02 -2.36856788e-02 -4.28960584e-02 -1.96379796e-02
 -1.22410189e-02  3.53026912e-02 -9.15921777e-02  6.04592226e-02
 -5.92047088e-02  2.62402184e-02 -2.05732919e-02 -9.67252627e-02
  9.75774508e-03  1.63293444e-02  1.94247849e-02  4.35014395e-03
 -2.82347971e-03 -1.97755396e-02  2.03028433e-02  6.84157982e-02
 -7.26082996e-02  4.73533422e-02 -9.43060964e-02  2.00159196e-02
 -3.83442035e-04  1.03772441e-02  4.89799492e-02 -7.10526928e-02
 -5.03416453e-03 -5.40373065e-02  2.51674671e-02 -1.64836142e-02
 -1.06943790e-02  1.04778714e-01 -9.80432555e-02  3.10257934e-02
  6.02226928e-02  3.15790661e-02 -5.83084347e-03 -1.61504240e-32
  2.58955713e-02  1.97661277e-02 -6.51548356e-02  2.31923210e-03
  4.07093652e-02  5.92101971e-03 -3.34953773e-03 -1.73832532e-02
 -9.27421078e-03 -9.19432417e-02 -3.65309939e-02 -2.36541238e-02
 -7.25593511e-03  1.46996342e-02  4.32876637e-03 -3.40295373e-03
 -1.67275388e-02  8.91597345e-02 -1.73168704e-02  1.00350883e-02
  1.10029876e-01 -1.08830757e-01 -4.25056554e-02  5.23388758e-02
 -7.40946876e-03 -2.89447252e-02  2.12186221e-02 -2.36589368e-02
 -7.80085176e-02 -4.39158455e-02  6.75880909e-03 -1.00624330e-01
 -8.29751883e-03  4.76801731e-02  4.56457064e-02  1.31132919e-02
  4.13404666e-02  1.75296329e-02 -6.38597412e-03 -9.03305225e-03
  2.34397296e-02 -5.10295779e-02 -8.17418545e-02  3.85038629e-02
  1.78189985e-02  1.50129134e-02 -4.97936420e-02 -1.18241124e-01
  4.28392775e-02 -8.87381881e-02 -3.45486924e-02  1.37704741e-02
  3.03652091e-03 -3.16780359e-02  4.70284969e-02  7.92738348e-02
 -3.06823235e-02 -8.49958882e-02  1.41014820e-02  4.74782661e-02
  5.52541725e-02  6.55537173e-02 -2.21452434e-02  3.55975814e-02
  1.35555461e-01  8.67072120e-03 -2.20162999e-02 -6.54699141e-03
 -2.68609785e-02  1.03433048e-02 -1.64455809e-02  9.93724391e-02
  2.54242048e-02 -1.13170864e-02 -5.61238825e-02  2.30290536e-02
 -3.10497098e-02  1.18742324e-01  2.93156449e-02 -3.97001300e-03
 -2.50124987e-02 -7.14195194e-04 -1.99729279e-02 -1.73262209e-02
 -3.12082991e-02  8.60755444e-02  8.57116580e-02 -1.72589760e-04
 -6.12780340e-02 -3.64568643e-02  3.04404106e-02  6.91500772e-03
  1.86786298e-02 -3.43197957e-02  1.34094553e-02 -7.06225904e-08
  1.08601684e-02  9.09057166e-03 -1.30740851e-01 -3.63232084e-02
 -1.71153396e-02 -4.51160818e-02 -8.24833941e-03 -7.79787311e-03
 -4.28216904e-02  6.78010955e-02  2.41393652e-02  7.83325061e-02
 -1.58996936e-02 -1.97159946e-02 -4.28967625e-02 -4.90358584e-02
 -4.69055399e-02 -5.03232749e-03 -3.09018921e-02  4.89534214e-02
  1.85156405e-01 -1.74017056e-04  4.03075665e-02 -5.31954542e-02
 -6.57762438e-02 -1.94960851e-02 -3.34105752e-02  2.63472814e-02
  6.44942150e-02 -4.28625941e-02 -3.79554890e-02  5.77121414e-03
 -2.30323486e-02  4.34592292e-02  1.13823954e-02  2.53968332e-02
 -1.05815336e-01  3.61775644e-02 -1.74500905e-02  4.82943915e-02
 -4.18712534e-02 -9.59222205e-03  1.44208102e-02 -1.66154932e-03
 -2.06558369e-02  3.08714937e-02 -6.97962418e-02  2.80601792e-02
  2.67530344e-02  6.72880840e-03 -1.38214022e-01  2.42120605e-02
 -3.95971164e-02 -1.93553306e-02  2.25646272e-02  6.09343201e-02
 -3.71207087e-03  2.16536503e-02  3.94127518e-03 -6.07547760e-02
 -1.58883538e-02 -1.24678593e-02 -1.06275089e-01  1.19879618e-01]</t>
        </is>
      </c>
    </row>
    <row r="1573">
      <c r="A1573" s="1" t="n">
        <v>1571</v>
      </c>
      <c r="B1573" t="n">
        <v>568</v>
      </c>
      <c r="C1573" t="inlineStr">
        <is>
          <t>PORT WINE</t>
        </is>
      </c>
      <c r="D1573" t="inlineStr">
        <is>
          <t>Wednesday, October 1</t>
        </is>
      </c>
      <c r="E1573" t="inlineStr">
        <is>
          <t>Monkeys Wine Boutique</t>
        </is>
      </c>
      <c r="F1573" t="inlineStr">
        <is>
          <t>Schinkelstraße 14 22303 Hamburg, Show map</t>
        </is>
      </c>
      <c r="G1573" t="inlineStr">
        <is>
          <t>food-and-drink</t>
        </is>
      </c>
      <c r="H1573" t="inlineStr">
        <is>
          <t>Kostenlos</t>
        </is>
      </c>
      <c r="I1573" t="inlineStr">
        <is>
          <t>https://www.eventbrite.de/e/port-wine-tickets-1224623464749?aff=ebdssbdestsearch</t>
        </is>
      </c>
      <c r="J1573" t="inlineStr">
        <is>
          <t>Port Wine Tasting: Süße Verführung &amp; vollmundiger Genuss
Bereit für eine Reise in die Welt der portugiesischen Dessertweine? Beim Port Wine Tasting erkundest du die unterschiedlichen Facetten dieses traditionsreichen Weins. Von fruchtig-jung bis hin zu reif und komplex – hier entdeckst du, wie vielseitig Portwein sein kann.
Was dich erwartet:
Sechs ausgewählte Portweine – von Ruby und Tawny bis hin zu Vintage-Qualitäten.
Geführte Verkostung – begleitet von einem erfahrenen Weinhändler, der dir die Besonderheiten der Portweinherstellung und die unterschiedlichen Stilrichtungen näherbringt.
Kulinarische Begleitung – leichte Snacks und Wasser, um den süßen Genuss perfekt zu ergänzen.
Die original Monkeys Vesper-Platte - unsere abwechslungsreiche Vesper-Platte mit verschiedenen Käsen, Wurstspäzialitäten &amp; kleinen saisonalen Snacks, dazu reichen wir Brot &amp; Olivenöl
Das Highlight: Erfahre, wie Portwein nicht nur als klassischer Dessertwein, sondern auch als vielseitiger Begleiter zu Käse, Schokolade oder sogar herzhaften Gerichten überzeugen kann.
Für wen ist das Event geeignet? Für Portwein-Neulinge und Kenner gleichermaßen, die mehr über Geschichte, Herstellung und Aromenvielfalt dieser portugiesischen Spezialität lernen möchten.
Dauer: ca. 2,5 Std., Wein, Snacks und Wasser inkl.</t>
        </is>
      </c>
      <c r="K1573" t="inlineStr">
        <is>
          <t>Monkeys Wine Boutique</t>
        </is>
      </c>
      <c r="L1573" t="inlineStr">
        <is>
          <t>Refund Policy
Refunds up to 7 days before event</t>
        </is>
      </c>
      <c r="M1573" t="inlineStr">
        <is>
          <t>Event lasts 2 hours 30 minutes</t>
        </is>
      </c>
      <c r="N1573" t="inlineStr">
        <is>
          <t>Germany Events, Hamburg Events, Things to do in Hamburg, Hamburg Parties, Hamburg Food &amp; Drink Parties, #tour, #celebration, #tasting, #vineyard, #harvest</t>
        </is>
      </c>
      <c r="O1573" t="inlineStr">
        <is>
          <t xml:space="preserve">
    The event titled "PORT WINE" is scheduled to take place on Wednesday, October 1 at Monkeys Wine Boutique, 
    specifically at Schinkelstraße 14 22303 Hamburg, Show map. This event falls under the "food-and-drink" category. 
    Description: Port Wine Tasting: Süße Verführung &amp; vollmundiger Genuss
Bereit für eine Reise in die Welt der portugiesischen Dessertweine? Beim Port Wine Tasting erkundest du die unterschiedlichen Facetten dieses traditionsreichen Weins. Von fruchtig-jung bis hin zu reif und komplex – hier entdeckst du, wie vielseitig Portwein sein kann.
Was dich erwartet:
Sechs ausgewählte Portweine – von Ruby und Tawny bis hin zu Vintage-Qualitäten.
Geführte Verkostung – begleitet von einem erfahrenen Weinhändler, der dir die Besonderheiten der Portweinherstellung und die unterschiedlichen Stilrichtungen näherbringt.
Kulinarische Begleitung – leichte Snacks und Wasser, um den süßen Genuss perfekt zu ergänzen.
Die original Monkeys Vesper-Platte - unsere abwechslungsreiche Vesper-Platte mit verschiedenen Käsen, Wurstspäzialitäten &amp; kleinen saisonalen Snacks, dazu reichen wir Brot &amp; Olivenöl
Das Highlight: Erfahre, wie Portwein nicht nur als klassischer Dessertwein, sondern auch als vielseitiger Begleiter zu Käse, Schokolade oder sogar herzhaften Gerichten überzeugen kann.
Für wen ist das Event geeignet? Für Portwein-Neulinge und Kenner gleichermaßen, die mehr über Geschichte, Herstellung und Aromenvielfalt dieser portugiesischen Spezialität lernen möchten.
Dauer: ca. 2,5 Std., Wein, Snacks und Wasser inkl.
    It is organized by Monkeys Wine Boutique and will last for Event lasts 2 hours 30 minutes. 
    Key topics and themes include: Germany Events, Hamburg Events, Things to do in Hamburg, Hamburg Parties, Hamburg Food &amp; Drink Parties, #tour, #celebration, #tasting, #vineyard, #harvest.
    </t>
        </is>
      </c>
      <c r="P1573" t="inlineStr">
        <is>
          <t>[-2.72202194e-02 -3.68140973e-02 -1.01302667e-02 -2.41274084e-03
 -3.66717912e-02  2.95940470e-02 -7.53114969e-02 -3.84486169e-02
 -5.40072024e-02 -6.25374988e-02  4.36457321e-02 -6.39140755e-02
 -4.77697812e-02  5.45430481e-02  3.77515750e-03 -3.45580615e-02
  5.49945794e-02 -7.74245933e-02  2.53693350e-02  8.42019320e-02
  1.35020344e-02 -8.87534916e-02  4.43186844e-03 -1.26793804e-02
 -1.70599129e-02 -3.54348905e-02  2.92343572e-02  6.08249493e-02
 -2.12634187e-02 -9.45497490e-03 -4.22497690e-02  3.78760025e-02
 -5.73448278e-02 -4.85027432e-02  4.87887263e-02 -1.57276895e-02
  8.03865418e-02 -1.12484440e-01 -3.61551009e-02  8.79167020e-02
  3.73775735e-02 -3.76378223e-02 -5.24296612e-02  6.72708154e-02
 -5.56631610e-02 -1.11713435e-03  2.76162848e-02 -3.00240517e-02
 -3.86256538e-02  4.09229891e-03 -1.50112109e-02 -2.90417057e-02
  1.11491391e-02 -1.14733964e-01  4.39297780e-02 -1.02507621e-01
 -1.65155921e-02 -1.08973207e-02  6.05661273e-02  6.18465506e-02
  9.05552208e-02 -4.08111438e-02 -5.24556302e-02  5.15112327e-03
 -4.50938120e-02  1.74972415e-02 -4.59026806e-02  4.70153876e-02
  2.50208024e-02 -1.00307018e-01  3.62803638e-02 -1.24902241e-01
  3.48427542e-03  2.22003292e-02 -2.03956533e-02  2.27821688e-03
 -7.99057633e-03  2.04438120e-02 -1.24503873e-01 -6.66218027e-02
 -6.86065555e-02 -3.00310850e-02 -3.95077951e-02  3.76675241e-02
 -7.42550183e-04  1.32126622e-02 -9.89887193e-02  1.50500033e-02
 -3.81510817e-02  6.24935292e-02 -7.17730001e-02  5.05576609e-03
 -9.14049447e-02 -6.94919676e-02 -1.85264871e-02  9.12709720e-03
  1.76941976e-02  3.41510735e-02  1.02718309e-01 -1.42502179e-02
 -1.48999342e-03  1.09075047e-01 -3.33433636e-02 -5.22576943e-02
  1.03111286e-02 -3.24488133e-02 -6.60744458e-02  8.53047986e-03
 -1.13988984e-02 -6.29061833e-02 -5.91359399e-02  6.01060539e-02
  4.95789200e-02 -2.72966549e-02 -4.59715873e-02  8.12034085e-02
  4.68790010e-02 -5.44527918e-02  1.49747552e-02  2.80194022e-02
  2.55340971e-02  2.71322150e-02  9.50769708e-02  1.53678125e-02
 -1.09828180e-02  6.65664300e-02  1.00483194e-01  9.06215999e-33
 -8.64559971e-03 -6.11337014e-02 -3.24531645e-02 -2.96810139e-02
  9.06609297e-02 -3.00494134e-02 -1.54898232e-02  7.23193884e-02
  4.21212018e-02 -5.01351170e-02 -7.76659325e-02 -1.31698661e-02
 -9.66810063e-02 -7.24354088e-02 -3.69601659e-02  7.95885734e-03
  2.89103575e-02 -6.05473220e-02 -7.34102428e-02 -9.85852927e-02
 -1.70619916e-02 -3.81276906e-02  3.57294292e-03 -6.26885220e-02
 -7.48222768e-02  5.66062741e-02  4.12924774e-02  7.37747848e-02
  2.44141147e-02  1.43668791e-02  7.61475414e-02 -2.19027903e-02
 -3.06264404e-02 -4.56239730e-02  7.86632299e-03 -5.49421692e-03
 -2.20622011e-02  1.16746956e-02  5.57724910e-04 -8.93512648e-03
 -4.20432584e-03  7.60737155e-03 -7.21482486e-02  4.77053374e-02
  5.76908253e-02  2.51382329e-02 -2.52617355e-02 -3.34392451e-02
  1.49127990e-01 -6.08501211e-02 -6.85534673e-03 -2.35213358e-02
  4.56245104e-03  6.04280531e-02 -5.11531830e-02  2.51163878e-02
  2.77364030e-02 -9.96240508e-03 -1.29233137e-01 -8.21204558e-02
  5.49636483e-02  7.85350502e-02 -3.50855757e-03  9.53503978e-03
  1.94495427e-03  5.11231050e-02  1.08157163e-02 -3.30769308e-02
  9.81208123e-03 -1.92509359e-03 -2.69564018e-02  2.33113468e-02
  4.77264971e-02 -4.62994315e-02  7.06757382e-02  2.64827404e-02
 -2.03461833e-02  3.23211495e-03 -2.09311582e-02  6.44849166e-02
 -9.49715525e-02  6.17224816e-03  3.45757157e-02  2.12343205e-02
 -5.23783900e-02 -3.66831454e-03 -8.32957029e-03 -2.96674995e-03
  6.36217371e-02 -1.89028960e-02 -5.37981205e-02 -4.49145362e-02
  3.47900391e-03 -6.77360445e-02 -2.14938279e-02 -1.19654657e-32
  4.32630293e-02 -1.93992201e-02  2.79499916e-03 -2.53988970e-02
  8.66490323e-03 -2.01068260e-02 -5.11858612e-02  7.15890899e-02
 -3.43418233e-02 -3.59354764e-02 -1.47064021e-02  4.50010784e-02
  5.33382744e-02  8.99780076e-03 -6.15715347e-02  5.78487739e-02
 -5.51699148e-03  9.94863436e-02  2.97398642e-02 -2.45833136e-02
 -3.63055579e-02  3.50805335e-02  2.10460685e-02 -1.06614595e-02
 -5.73119856e-02  5.29790446e-02  1.07988730e-01 -5.32897934e-02
 -6.03637770e-02  1.09327631e-02  2.39950586e-02  1.24607906e-02
  3.94612364e-02  1.47961192e-02 -2.08498724e-02  4.13584299e-02
  1.27361370e-02 -1.06638251e-02 -5.36532216e-02  3.76954824e-02
  6.96607456e-02 -1.65365320e-02 -1.16422296e-01  1.88165195e-02
  6.55971691e-02  5.21533340e-02 -9.41045657e-02 -8.83207619e-02
  3.79569568e-02  2.02498194e-02  7.68603757e-02  9.15739611e-02
 -2.77926438e-02  2.11952650e-03  2.25454271e-02  4.71133552e-02
 -9.59817320e-03  2.24656513e-04  6.26342697e-03  2.81431098e-02
 -1.33321090e-02  2.76546404e-02 -6.84056580e-02 -6.82536736e-02
  4.21394333e-02  3.20113003e-02  1.03686436e-03  4.24819589e-02
  5.21394275e-02 -4.57769185e-02  4.07872982e-02  1.82490107e-02
 -6.94826767e-02  6.50055557e-02 -7.44466037e-02  2.37719435e-02
 -3.76871713e-02  3.99984345e-02 -6.67097867e-02  8.42464119e-02
 -3.01988218e-02  6.41819313e-02 -4.90892865e-02  9.89269614e-02
  4.02769223e-02  1.99285448e-02  5.61762936e-02 -3.36820371e-02
 -1.69805333e-03  4.98442957e-03  2.33035665e-02  2.48463079e-02
 -7.84565583e-02  7.85183311e-02  1.79575924e-02 -5.98696417e-08
  9.77706164e-02  3.82358655e-02 -3.80794965e-02  7.84255192e-02
 -4.14803289e-02 -8.86976346e-02 -7.77888373e-02 -6.16026483e-03
 -7.47622401e-02  7.18996376e-02 -3.48461047e-02  7.68085420e-02
 -4.92646657e-02  1.20388661e-02  1.11424001e-02  1.65464054e-03
  1.12178884e-02 -3.31239998e-02 -2.53392253e-02  3.97039428e-02
  9.92934555e-02 -5.90537526e-02  3.05244755e-02 -1.88800506e-02
 -4.56945077e-02 -7.07498714e-02 -8.51786137e-02  5.06717712e-02
  8.41467604e-02 -8.75940397e-02  2.54374500e-02  2.12658327e-02
 -1.20746507e-03  6.47412613e-02 -4.31752987e-02  2.48538330e-02
 -1.27743632e-01 -7.84043781e-03 -8.85538850e-03  4.85869162e-02
 -3.58436406e-02 -1.13505684e-01 -7.90430829e-02  2.61092838e-02
  5.62030543e-03  4.03688103e-02  1.59473363e-02  1.42113697e-02
  2.07591392e-02  1.09893486e-01 -4.62414846e-02 -1.31960167e-02
  8.25411528e-02  5.54168830e-03 -4.33553979e-02  5.61050884e-02
 -6.25101179e-02 -4.68522534e-02 -1.44034065e-02 -3.62809189e-02
  4.83458452e-02  3.07442993e-02 -1.92474928e-02  3.73368300e-02]</t>
        </is>
      </c>
    </row>
    <row r="1574">
      <c r="A1574" s="1" t="n">
        <v>1572</v>
      </c>
      <c r="B1574" t="n">
        <v>569</v>
      </c>
      <c r="C1574" t="inlineStr">
        <is>
          <t>Herbst Yoga Retreat</t>
        </is>
      </c>
      <c r="D1574" t="inlineStr">
        <is>
          <t>Saturday, October 11</t>
        </is>
      </c>
      <c r="E1574" t="inlineStr">
        <is>
          <t>Pure You Yoga</t>
        </is>
      </c>
      <c r="F1574" t="inlineStr">
        <is>
          <t>Hammer Berg 3 20535 Hamburg, Show map</t>
        </is>
      </c>
      <c r="G1574" t="inlineStr">
        <is>
          <t>health</t>
        </is>
      </c>
      <c r="H1574" t="inlineStr">
        <is>
          <t>Kostenlos</t>
        </is>
      </c>
      <c r="I1574" t="inlineStr">
        <is>
          <t>https://www.eventbrite.de/e/herbst-yoga-retreat-tickets-1083887198789?aff=ebdssbdestsearch</t>
        </is>
      </c>
      <c r="J1574" t="inlineStr">
        <is>
          <t>Der Herbst ist eine goldene Zeit. Die letzten warmen Sonnenstrahlen werden eingefangen, die restliche Ernte der Felder wird eingefahren und die Bäume fangen an ihre Blätter abzuschütteln. Der Anfang dieser Jahreszeit dient dazu altes loszulassen, was uns nicht mehr dient und uns auf die hyggeige Jahreszeit einzustimmen.
Für dich ist dieses Retreat genau das Richtige, wenn
Du Entschleunigung mit einfangen möchtest
Du dir auch auf körperlicher Ebene etwas Gutes tun möchtest
Der Gedanke an 2 Nachmittage Me-Time &amp; Entspannung dir ein Lächeln ins Gesicht zaubern :)
Ablauf Tag 1:
Check-In &amp; Willkommen
Yoga, Pranayama
Tee &amp; gesunde Snacks
Herbst Workshop 1: Spiritual Bracelets
kleine Pause
Yin Yoga
Ablauf Tag 2:
Cacaozeremonie
Yogapraxis &amp; Meditation
Tee &amp; gesunde Snacks
Herbst-Workshop 2: Spiritual Bracelets
kleine Pause
Yin Yoga &amp; Closing Circle
Goodbye &amp; Hugs
Wer: Juliane + Guests
*Änderungen vorbehalten
** Das Retreat findet ab einer Teilnehmendenzahl von 6 Personen statt.</t>
        </is>
      </c>
      <c r="K1574" t="inlineStr">
        <is>
          <t>Pure You Yoga</t>
        </is>
      </c>
      <c r="L1574" t="inlineStr">
        <is>
          <t>Refund Policy
Refunds up to 7 days before event</t>
        </is>
      </c>
      <c r="M1574" t="inlineStr">
        <is>
          <t>Dauer nicht verfügbar</t>
        </is>
      </c>
      <c r="N1574" t="inlineStr">
        <is>
          <t>Germany Events, Hamburg Events, Things to do in Hamburg, Hamburg Classes, Hamburg Health Classes, #wellness, #relaxation, #mindfulness, #herbst, #yoga_retreat</t>
        </is>
      </c>
      <c r="O1574" t="inlineStr">
        <is>
          <t xml:space="preserve">
    The event titled "Herbst Yoga Retreat" is scheduled to take place on Saturday, October 11 at Pure You Yoga, 
    specifically at Hammer Berg 3 20535 Hamburg, Show map. This event falls under the "health" category. 
    Description: Der Herbst ist eine goldene Zeit. Die letzten warmen Sonnenstrahlen werden eingefangen, die restliche Ernte der Felder wird eingefahren und die Bäume fangen an ihre Blätter abzuschütteln. Der Anfang dieser Jahreszeit dient dazu altes loszulassen, was uns nicht mehr dient und uns auf die hyggeige Jahreszeit einzustimmen.
Für dich ist dieses Retreat genau das Richtige, wenn
Du Entschleunigung mit einfangen möchtest
Du dir auch auf körperlicher Ebene etwas Gutes tun möchtest
Der Gedanke an 2 Nachmittage Me-Time &amp; Entspannung dir ein Lächeln ins Gesicht zaubern :)
Ablauf Tag 1:
Check-In &amp; Willkommen
Yoga, Pranayama
Tee &amp; gesunde Snacks
Herbst Workshop 1: Spiritual Bracelets
kleine Pause
Yin Yoga
Ablauf Tag 2:
Cacaozeremonie
Yogapraxis &amp; Meditation
Tee &amp; gesunde Snacks
Herbst-Workshop 2: Spiritual Bracelets
kleine Pause
Yin Yoga &amp; Closing Circle
Goodbye &amp; Hugs
Wer: Juliane + Guests
*Änderungen vorbehalten
** Das Retreat findet ab einer Teilnehmendenzahl von 6 Personen statt.
    It is organized by Pure You Yoga and will last for Dauer nicht verfügbar. 
    Key topics and themes include: Germany Events, Hamburg Events, Things to do in Hamburg, Hamburg Classes, Hamburg Health Classes, #wellness, #relaxation, #mindfulness, #herbst, #yoga_retreat.
    </t>
        </is>
      </c>
      <c r="P1574" t="inlineStr">
        <is>
          <t>[-2.76923133e-03  4.19077352e-02  3.41375568e-03  7.26098791e-02
  4.89087775e-02 -4.97101713e-03 -3.82013582e-02  5.60585596e-03
  3.75309549e-02 -3.05688120e-02  2.20437367e-02 -3.51867154e-02
 -3.13557289e-03 -2.60532256e-02  4.41367328e-02  3.33503149e-02
 -1.46295531e-02 -1.89651307e-02 -1.01588845e-01  6.06740899e-02
 -7.37789869e-02 -3.75273265e-02  5.74086644e-02  8.29502866e-02
 -3.48352045e-02 -2.93990672e-02 -1.64266732e-02 -3.34984884e-02
 -2.79420353e-02  3.95177566e-02  5.61791174e-02 -3.76129374e-02
 -6.29289597e-02  5.86634642e-03  1.78464502e-02  7.27192611e-02
  4.51167375e-02 -1.20710723e-01 -4.96992134e-02  7.96851441e-02
 -5.06364331e-02 -9.75713320e-03 -4.46270108e-02 -1.64675768e-02
  3.06146499e-02 -1.36639178e-03  5.41772519e-04 -5.98368235e-02
 -6.09842576e-02  3.31232361e-02  3.19230347e-03 -6.04888313e-02
  5.71311265e-02 -3.88521366e-02  1.53139764e-02  4.42164484e-03
 -4.09840643e-02 -4.29507941e-02 -3.61607270e-03  9.16611031e-02
  4.93107289e-02 -4.36709402e-03 -5.14136143e-02  1.87257454e-02
 -1.20031945e-02 -1.39539479e-03 -6.43638195e-03 -5.77360578e-03
  7.55857378e-02 -8.25889334e-02 -2.34661922e-02 -1.40554309e-01
  4.39017313e-03 -3.31813246e-02  1.12956995e-02  5.41118160e-02
  9.87947639e-03 -4.84464988e-02 -1.30108409e-02 -1.52920961e-01
  5.84955886e-02 -3.11420783e-02  5.43260016e-02  4.67074141e-02
 -4.83169220e-03 -3.36084440e-02  1.89874303e-02  1.01815015e-01
  7.98340291e-02  1.88105516e-02 -2.41584666e-02  5.75267263e-02
 -1.41179577e-01  4.34766896e-02 -9.78826173e-03  1.72776682e-03
 -7.96070974e-03  6.36366233e-02 -2.72517768e-03  5.10711074e-02
  3.82328033e-02  1.30496910e-02  1.63911805e-02  9.53600556e-03
 -4.37489934e-02 -7.55587295e-02  3.10358591e-02 -4.25122380e-02
  8.75286013e-03 -3.06380168e-02 -9.26931296e-03 -9.44062136e-03
  2.48662326e-02 -5.92953600e-02 -2.29244418e-02  1.03743061e-01
  1.06185384e-01 -3.58828083e-02 -1.12714991e-02  2.81035528e-02
  7.42960572e-02 -3.73912528e-02  9.37141329e-02 -1.00533552e-01
 -2.39698198e-02  2.92628072e-02  1.46875549e-02  1.37098024e-32
 -2.76452955e-02 -9.99114811e-02  2.00543907e-02  2.55514532e-02
  9.11595523e-02 -3.35788056e-02 -5.98891973e-02 -8.79604295e-02
  3.64651531e-02 -8.02869536e-03 -1.82736386e-02 -5.45595065e-02
  3.36056985e-02 -7.76501074e-02 -3.22029851e-02 -8.57918262e-02
  4.62315790e-02 -1.46073028e-02 -3.22276540e-02 -1.44659774e-02
 -2.91793365e-02  4.48023947e-03 -6.40286803e-02 -1.18903480e-02
 -1.02232182e-02  6.91965297e-02  8.95710886e-02  1.48327220e-02
  3.19249230e-03  3.92961837e-02 -5.89090120e-03 -9.59545448e-02
 -9.05954316e-02 -6.93084672e-02  1.16239404e-02  1.34350210e-02
 -1.06398007e-02 -2.10929513e-02  4.01905403e-02 -7.48324990e-02
  7.94808473e-03  1.46317445e-02  6.73288526e-03 -4.60656621e-02
  7.29915053e-02  7.73510933e-02  1.63666494e-02 -2.58817780e-03
  7.92105719e-02 -6.73282593e-02  1.10630095e-02  3.96814980e-02
  2.93182787e-02 -2.17478927e-02  1.10038659e-02  6.77746162e-02
 -1.27717275e-02  1.50252525e-02  5.59084117e-02  2.22261753e-02
  4.77393568e-02  4.02556034e-03 -6.54480755e-02 -5.47016636e-02
 -3.68357785e-02 -6.19014315e-02 -5.19154258e-02 -2.36305166e-02
 -5.54037578e-02  1.00947842e-01 -2.40352992e-02  5.38158603e-03
 -8.90837889e-03 -4.01604436e-02  8.12421367e-02  3.36984433e-02
  5.72693758e-02  7.22202882e-02 -1.00644976e-01  3.19009870e-02
  4.78758244e-03  9.64790490e-03  3.45695689e-02  7.79549330e-02
 -3.59659716e-02 -9.10707098e-03 -5.32717146e-02  5.80218025e-02
 -7.23055154e-02 -2.67453622e-02  2.61899810e-02  4.31372896e-02
  7.57240802e-02 -3.37104388e-02 -7.71730952e-03 -1.47095427e-32
  4.54871729e-02  5.88448085e-02 -6.49026334e-02 -4.50480245e-02
  3.48461978e-02  2.97481455e-02 -1.10985367e-02  1.40846381e-02
 -1.77450813e-02  2.41679493e-02  6.46052510e-02  1.12763224e-02
 -8.32380950e-02 -4.06027101e-02 -1.39821218e-02  7.45929480e-02
  3.76817957e-02  3.84714194e-02 -6.35400340e-02  6.25800118e-02
  2.31485851e-02  8.52888748e-02 -1.08677456e-02 -1.79451089e-02
 -2.32711043e-02  5.08415960e-02  1.04614884e-01  7.26780593e-02
  2.99680550e-02 -7.39217252e-02 -1.71096139e-02 -2.32758671e-02
 -1.68303568e-02  1.06942728e-02 -3.60072963e-02  3.87974530e-02
 -1.38576590e-02 -5.64299524e-02 -1.55654356e-01  4.15158607e-02
  5.04211672e-02  4.27885428e-02 -4.56028432e-02  3.61253768e-02
  2.45598406e-02  4.97740842e-02 -9.19178650e-02 -6.91073313e-02
 -3.49406190e-02 -1.45052709e-02  2.38010660e-02 -5.29482588e-02
 -2.30038520e-02 -1.39496871e-03  7.57717863e-02  3.24531905e-02
  1.50949182e-02 -9.65124965e-02 -7.37627074e-02  1.47832828e-02
 -4.04811129e-02  4.72845472e-02  6.54023187e-03 -4.29056473e-02
  2.04442404e-02 -2.76709814e-02 -5.64971305e-02  1.41197885e-03
  9.31087043e-03  3.61417271e-02  6.54878840e-02  1.03510462e-01
 -6.07963130e-02  6.38523605e-03 -3.23109850e-02  7.89289623e-02
  8.50196406e-02 -1.51375998e-02 -2.10817829e-02 -1.04636140e-02
 -6.38049096e-02  1.04626222e-03 -5.57686910e-02 -2.55443193e-02
 -4.30991349e-05 -4.27409783e-02 -2.02095658e-02  2.58236695e-02
  4.03632526e-04 -3.47120464e-02  3.86063345e-02 -7.42480299e-03
  2.32206788e-02  1.00708045e-01  2.93355118e-02 -6.62628423e-08
  1.50750028e-02  9.20267403e-03 -4.96609658e-02 -4.46330663e-03
 -1.44708240e-02 -9.67196971e-02 -5.29773086e-02 -6.41892403e-02
 -3.97900213e-03  1.24915071e-01  1.71780074e-03  9.47384015e-02
  2.83772908e-02  9.22831893e-02 -1.06484383e-01  2.03666277e-02
 -1.19409952e-02 -5.40668610e-04 -4.53781411e-02 -3.07822670e-03
  2.64539570e-03 -8.12553093e-02 -1.01731429e-02 -1.68541074e-02
  7.33849034e-02 -2.32819822e-02 -7.48404190e-02  7.46266022e-02
  3.00573986e-02 -8.67577717e-02  1.61138851e-05  2.95785740e-02
 -8.44146237e-02 -5.99162206e-02 -1.22073032e-01  1.00376904e-02
 -6.60756528e-02  3.45931463e-02  8.92056618e-03  2.95001306e-02
 -9.21192765e-03 -8.14636499e-02  5.88963777e-02  1.65637583e-02
 -5.68997413e-02 -6.58795536e-02 -2.79134493e-02 -2.25628540e-02
  4.76994663e-02  4.75018099e-02 -4.63084690e-02 -6.14161752e-02
  6.69867024e-02  4.13143933e-02 -5.05708531e-02  3.62304859e-02
 -1.42039973e-02 -3.20958532e-02  3.50518227e-02 -1.03812650e-01
  3.99541706e-02 -6.96958899e-02 -9.61828083e-02  7.77147198e-03]</t>
        </is>
      </c>
    </row>
    <row r="1575">
      <c r="A1575" s="1" t="n">
        <v>1573</v>
      </c>
      <c r="B1575" t="n">
        <v>570</v>
      </c>
      <c r="C1575" t="inlineStr">
        <is>
          <t>SCHNACK Stand-Up präsentiert: HENDRIK BREHMER</t>
        </is>
      </c>
      <c r="D1575" t="inlineStr">
        <is>
          <t>Sunday, October 12</t>
        </is>
      </c>
      <c r="E1575" t="inlineStr">
        <is>
          <t>Adina Apartment Hotel Hamburg Speicherstadt</t>
        </is>
      </c>
      <c r="F1575" t="inlineStr">
        <is>
          <t>Willy-Brandt-Straße 25 20457 Hamburg, Show map</t>
        </is>
      </c>
      <c r="G1575" t="inlineStr">
        <is>
          <t>arts</t>
        </is>
      </c>
      <c r="H1575" t="inlineStr">
        <is>
          <t>€22 – €29.99</t>
        </is>
      </c>
      <c r="I1575" t="inlineStr">
        <is>
          <t>https://www.eventbrite.de/e/schnack-stand-up-prasentiert-hendrik-brehmer-tickets-1138624690099?aff=ebdssbdestsearch</t>
        </is>
      </c>
      <c r="J1575" t="inlineStr">
        <is>
          <t>Hendrik Brehmer ist einer der spannendsten Newcomer-Acts der neuen deutschen Comedy-Welle. Seine authentische und trockende Art hat ihn in Berlin zur festen Besetzung bei Comedyflash sowie im Downstairs Comedy Club gemacht. Er ist deutschlandweit regelmäßig in erfolgreichen Show-Formaten wie Nightwash, dem Comedy Clash oder im Quatsch Comedy Club zu sehen. Im letzten Jahr hat er beim Bundesvision Comedy Contest live auf Pro7 den zweiten Platz belegt. 
Hendrik liebt es, seinen Alltag, seine Erlebnisse und seine ganz persönliche Sicht auf die Dinge mit dem Publikum zu teilen. Familie steht dabei im Mittelpunkt. Er reflektiert seine Rolle als Enkel, als Sohn, aber auch als frischgebackener Vater. Erwartet aber keinen Disneyfilm. Sein erstes Solo sind die Gedanken eines durchschnittlichen Typen Anfang 30, der versucht, klarzukommen in einer Welt, die sich auf einmal sehr erwachsen anfühlt. Es wird leise, es wird laut, aber vor allem ehrlich. Kommt mal rum!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t>
        </is>
      </c>
      <c r="K1575" t="inlineStr">
        <is>
          <t>SCHNACK Stand-Up</t>
        </is>
      </c>
      <c r="L1575" t="inlineStr">
        <is>
          <t>Refund Policy
Refunds up to 1 day before event</t>
        </is>
      </c>
      <c r="M1575" t="inlineStr">
        <is>
          <t>Event lasts 2 hours</t>
        </is>
      </c>
      <c r="N1575" t="inlineStr">
        <is>
          <t>Germany Events, Hamburg Events, Things to do in Hamburg, Hamburg Performances, Hamburg Arts Performances, #comedy, #standup, #event, #hamburg, #comedy_club, #schnack, #datenightidea, #hendrikbrehmer</t>
        </is>
      </c>
      <c r="O1575" t="inlineStr">
        <is>
          <t xml:space="preserve">
    The event titled "SCHNACK Stand-Up präsentiert: HENDRIK BREHMER" is scheduled to take place on Sunday, October 12 at Adina Apartment Hotel Hamburg Speicherstadt, 
    specifically at Willy-Brandt-Straße 25 20457 Hamburg, Show map. This event falls under the "arts" category. 
    Description: Hendrik Brehmer ist einer der spannendsten Newcomer-Acts der neuen deutschen Comedy-Welle. Seine authentische und trockende Art hat ihn in Berlin zur festen Besetzung bei Comedyflash sowie im Downstairs Comedy Club gemacht. Er ist deutschlandweit regelmäßig in erfolgreichen Show-Formaten wie Nightwash, dem Comedy Clash oder im Quatsch Comedy Club zu sehen. Im letzten Jahr hat er beim Bundesvision Comedy Contest live auf Pro7 den zweiten Platz belegt. 
Hendrik liebt es, seinen Alltag, seine Erlebnisse und seine ganz persönliche Sicht auf die Dinge mit dem Publikum zu teilen. Familie steht dabei im Mittelpunkt. Er reflektiert seine Rolle als Enkel, als Sohn, aber auch als frischgebackener Vater. Erwartet aber keinen Disneyfilm. Sein erstes Solo sind die Gedanken eines durchschnittlichen Typen Anfang 30, der versucht, klarzukommen in einer Welt, die sich auf einmal sehr erwachsen anfühlt. Es wird leise, es wird laut, aber vor allem ehrlich. Kommt mal rum!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
    It is organized by SCHNACK Stand-Up and will last for Event lasts 2 hours. 
    Key topics and themes include: Germany Events, Hamburg Events, Things to do in Hamburg, Hamburg Performances, Hamburg Arts Performances, #comedy, #standup, #event, #hamburg, #comedy_club, #schnack, #datenightidea, #hendrikbrehmer.
    </t>
        </is>
      </c>
      <c r="P1575" t="inlineStr">
        <is>
          <t>[ 5.38574718e-02 -4.85147908e-02 -6.52816594e-02 -6.44550398e-02
  4.56678011e-02  1.20739810e-01 -3.82370949e-02 -3.11210044e-02
 -5.20254597e-02 -8.80501978e-03 -2.12414488e-02 -1.09807648e-01
 -2.05901433e-02 -2.66519189e-02  1.59580596e-02 -5.50008267e-02
  4.89680171e-02 -1.20676048e-01  3.61066982e-02  6.60745008e-03
  9.42713581e-03 -9.47390273e-02 -1.30479690e-02 -1.39294975e-02
 -1.46251740e-02 -4.89115827e-02  1.47683993e-02 -3.56180295e-02
 -2.11290065e-02 -2.77149417e-02  1.56295244e-02 -1.74240712e-02
 -5.89413103e-03 -3.21968179e-03  8.89664069e-02  5.22006042e-02
  2.88393553e-02  8.05247482e-03  2.95595285e-02  7.95359462e-02
 -3.99278477e-02 -2.13336647e-02 -8.31078589e-02 -7.46529102e-02
  5.93605340e-02  3.84162343e-03  4.60708626e-02  3.04449326e-03
 -1.18951730e-01  1.16394565e-01  5.71523830e-02  6.82044541e-03
  7.28325993e-02  3.83684644e-03  3.29167885e-03  4.65766378e-02
 -3.25967260e-02 -2.26869457e-03  1.28058586e-02 -4.05849852e-02
 -4.24614437e-02 -6.07482381e-02 -2.95201913e-02  1.52019924e-02
 -3.70262265e-02 -4.07192037e-02 -1.17649008e-02  1.35484636e-02
  1.11257248e-02 -4.24539372e-02  7.29019269e-02 -6.89576343e-02
 -4.25745845e-02  3.80719714e-02  6.83669224e-02  7.92367849e-03
 -1.22513995e-01 -1.14531200e-02 -5.80085488e-03 -7.65447021e-02
  3.69041041e-02 -7.76797459e-02  7.13551417e-02 -1.69157386e-02
 -1.10604176e-02 -1.52674895e-02 -1.64486188e-02  8.20319634e-03
 -4.96651046e-02 -8.49429611e-03 -5.31115048e-02  4.15847674e-02
 -4.76661175e-02  4.08868454e-02  5.06136157e-02  1.69052370e-03
 -9.11523495e-03  2.66740397e-02  1.13904178e-01  6.98143989e-02
  2.50757355e-02  1.65270213e-02  1.04636084e-02 -2.02231146e-02
  5.20137697e-02 -8.44120514e-03  8.33152421e-03 -2.08878443e-02
  1.34823360e-02 -4.37414646e-02  4.57592122e-03 -2.21617986e-02
  1.03249721e-01 -6.52255788e-02  7.54136741e-02  3.62934098e-02
  2.36477423e-02 -2.63820514e-02  2.42731310e-02 -8.41200352e-02
  9.79935452e-02  8.29518512e-02  8.01684484e-02  3.88393402e-02
 -4.44012396e-02  4.75966632e-02 -3.94720584e-02  1.49725375e-32
  5.60543360e-03 -1.20242611e-01 -6.74364110e-03  2.95394212e-02
  1.37275055e-01  1.35410037e-02 -3.08907740e-02  1.83444079e-02
 -3.45758721e-02 -6.44785389e-02  1.27903430e-03 -7.00069442e-02
 -3.61497700e-02 -1.17196664e-01  3.77699398e-02  6.29383400e-02
 -2.18124017e-02 -5.84385023e-02 -1.25055974e-02 -2.48309821e-02
  2.25063879e-03  7.30961422e-03 -2.35565025e-02  3.85529324e-02
 -7.86436945e-02  7.29313865e-02  7.85712153e-02 -9.30208936e-02
  6.89449385e-02  3.32714878e-02 -3.98352602e-03 -1.77933294e-02
  2.87419576e-02 -9.17471200e-02  5.61637618e-02 -1.60590149e-02
 -3.75525579e-02 -3.63225415e-02 -9.42888558e-02 -9.52903647e-03
  3.35580558e-02 -6.52190000e-02 -1.33186698e-01 -7.21916631e-02
 -2.54340637e-02  4.53809164e-02  2.07587108e-02  1.83771309e-02
  4.50386032e-02  6.43887892e-02  3.27040553e-02  1.77135915e-02
  2.87783295e-02  6.19139709e-03  5.30210100e-02  5.09174056e-02
 -3.85588966e-03 -7.07442611e-02  7.59583563e-02 -8.51628091e-03
  3.74879204e-02  6.91410974e-02  3.63764050e-03  5.75438477e-02
 -3.10427528e-02 -2.60998700e-02 -4.56147455e-03 -3.69627327e-02
  2.97711063e-02 -1.79986525e-02 -1.40796462e-02 -3.70583907e-02
  4.44968343e-02 -9.74707827e-02  2.01714206e-02  4.09383401e-02
 -8.24221671e-02 -1.15196472e-02 -1.02014095e-01  6.63169175e-02
 -2.27651354e-02  1.38037996e-02  9.34578851e-03 -7.09019974e-02
 -5.81920408e-02 -5.74826635e-02  3.55599597e-02 -2.79242154e-02
 -4.02959585e-02  5.23262285e-02  3.82813625e-02 -4.73218672e-02
  3.31896320e-02  1.65187828e-02 -3.54746357e-03 -1.43721978e-32
  4.90194410e-02 -1.26484996e-02 -1.49619773e-01  7.74681196e-03
  4.35890444e-02 -1.23988967e-02 -2.06472054e-02 -9.80404858e-03
  7.86325783e-02  2.13364344e-02  1.06828595e-02 -2.91596726e-02
 -6.23384118e-02  2.07362715e-02  1.05311545e-02  7.50420662e-03
  3.01268399e-02 -1.60324760e-02 -2.44594999e-02  1.96205601e-02
  4.97648828e-02 -1.79851090e-03 -2.49751471e-02 -1.24467919e-02
 -5.70768230e-02  9.46887136e-02  9.04994830e-02  7.49218836e-02
 -2.20676064e-02 -9.93114954e-05 -1.06124081e-01 -9.20587499e-03
 -3.18740420e-02  4.72681560e-02  4.85895289e-04  5.97100221e-02
  6.04958609e-02 -1.57791115e-02 -4.06060480e-02  9.61183291e-03
  1.15223425e-02  1.80129316e-02 -1.12354472e-01  2.01129653e-02
  3.10592297e-02  6.74916711e-03 -1.25596210e-01 -6.31187260e-02
 -1.15425065e-02 -3.55521850e-02 -4.30529937e-02  1.96800996e-02
 -1.44714676e-02 -4.26828749e-02  5.23014814e-02 -4.42221091e-04
 -6.51610270e-02  1.25919506e-02 -4.12863754e-02  3.80378477e-02
 -6.98421672e-02  4.07537408e-02 -6.55352399e-02  2.01574489e-02
  9.31224674e-02 -3.76409963e-02 -8.44518319e-02  2.01240648e-02
  6.26650290e-05  5.77295432e-03 -1.40356990e-02  3.31003815e-02
  1.32015217e-02  3.78431752e-02 -1.17942989e-02  3.18671577e-02
  9.30539593e-02  1.49520203e-01  4.17173393e-02  3.57146971e-02
 -1.11970261e-01 -7.98972975e-03 -4.01187912e-02  3.57239437e-03
 -3.63060459e-03  9.68226511e-03 -2.82585453e-02  1.31328441e-02
 -3.16739865e-02  9.24304277e-02  9.22215506e-02  6.53347299e-02
  8.33525807e-02 -1.77964959e-02  5.34921959e-02 -6.56985577e-08
 -6.24395907e-02 -5.31140133e-04 -6.75519854e-02 -3.58546861e-02
  3.79267819e-02 -9.45696533e-02  3.86928953e-02 -3.50707434e-02
 -5.73403016e-03  3.83835845e-03 -1.33124590e-02  3.21927015e-03
  6.85008913e-02 -1.71329007e-02 -1.56367719e-02  2.27907300e-02
 -4.89441305e-02 -3.26059684e-02 -4.48885970e-02  3.79452966e-02
  4.29659057e-03 -1.94672830e-02  5.39517589e-03 -4.87119630e-02
 -1.02602035e-01  2.15858426e-02 -2.99531873e-02 -4.45322655e-02
 -5.70487902e-02  9.80108511e-03 -4.68380824e-02  9.52427015e-02
 -2.19859127e-02 -6.45893887e-02  1.43943001e-02 -4.82001118e-02
 -2.87668165e-02  1.74527541e-02 -8.55551381e-03  5.76320589e-02
 -3.66039090e-02 -4.36627492e-02  4.04862911e-02 -8.42360705e-02
  8.72486755e-02  5.66006564e-02  7.45756365e-03  3.93589996e-02
  7.74023011e-02  6.40774369e-02 -1.63672134e-01 -2.29406841e-02
  1.57962721e-02  1.28743714e-02  1.97460447e-02 -8.41986202e-03
  2.02639517e-03  2.07738020e-03  5.12321759e-03  4.43615243e-02
 -4.38022427e-03  4.35529016e-02 -2.46464144e-02  3.17551680e-02]</t>
        </is>
      </c>
    </row>
    <row r="1576">
      <c r="A1576" s="1" t="n">
        <v>1574</v>
      </c>
      <c r="B1576" t="n">
        <v>571</v>
      </c>
      <c r="C1576" t="inlineStr">
        <is>
          <t>Toni Mogens - live in Hamburg 18.10.25</t>
        </is>
      </c>
      <c r="D1576" t="inlineStr">
        <is>
          <t>Samstag, 18. Oktober</t>
        </is>
      </c>
      <c r="E1576" t="inlineStr">
        <is>
          <t>Hebebühne</t>
        </is>
      </c>
      <c r="F1576" t="inlineStr">
        <is>
          <t>Barnerstraße 30 22765 Hamburg</t>
        </is>
      </c>
      <c r="G1576" t="inlineStr">
        <is>
          <t>music</t>
        </is>
      </c>
      <c r="H1576" t="inlineStr">
        <is>
          <t>Kostenlos</t>
        </is>
      </c>
      <c r="I1576" t="inlineStr">
        <is>
          <t>https://www.eventbrite.com/e/toni-mogens-live-in-hamburg-181025-tickets-1116395391669?aff=ebdssbdestsearch</t>
        </is>
      </c>
      <c r="J1576" t="inlineStr"/>
      <c r="K1576" t="inlineStr">
        <is>
          <t>Toni Mogens</t>
        </is>
      </c>
      <c r="L1576" t="inlineStr">
        <is>
          <t>Rückerstattungsrichtlinie
Rückerstattungen bis zu 7 Tage vor dem Event</t>
        </is>
      </c>
      <c r="M1576" t="inlineStr">
        <is>
          <t>Eventdauer: 2 Stunden</t>
        </is>
      </c>
      <c r="N1576" t="inlineStr">
        <is>
          <t>Events in Deutschland, Events in Hansestadt Hamburg, Events in Hamburg, Hamburg Performances, Hamburg Musik Performances, #concert, #music, #tonimogens, #liveinhamburg, #18_10_25</t>
        </is>
      </c>
      <c r="O1576" t="inlineStr">
        <is>
          <t xml:space="preserve">
    The event titled "Toni Mogens - live in Hamburg 18.10.25" is scheduled to take place on Samstag, 18. Oktober at Hebebühne, 
    specifically at Barnerstraße 30 22765 Hamburg. This event falls under the "music" category. 
    Description: nan
    It is organized by Toni Mogens and will last for Eventdauer: 2 Stunden. 
    Key topics and themes include: Events in Deutschland, Events in Hansestadt Hamburg, Events in Hamburg, Hamburg Performances, Hamburg Musik Performances, #concert, #music, #tonimogens, #liveinhamburg, #18_10_25.
    </t>
        </is>
      </c>
      <c r="P1576" t="inlineStr">
        <is>
          <t>[ 1.17277456e-02 -1.65217016e-02  4.66769002e-02 -1.67982113e-02
  4.77926582e-02  8.89356509e-02 -4.16949056e-02 -3.66960540e-02
  1.48204654e-05 -3.20954025e-02  4.74662473e-03 -8.37922171e-02
  5.43575385e-04 -4.86154705e-02 -3.44280183e-04 -3.23500633e-02
  7.01579750e-02 -3.40882316e-03  4.33069281e-03  3.93115915e-02
  1.94743369e-02 -4.73916978e-02  2.88433824e-02  9.42037627e-03
 -3.49696428e-02  2.55370084e-02  1.82990674e-02 -2.09144559e-02
 -5.23965387e-03 -1.91685464e-02  8.86177570e-02  3.39682959e-02
 -4.07905169e-02 -3.85548174e-02  2.86362283e-02  7.23031210e-03
  8.52050856e-02 -1.76350735e-02 -6.91683814e-02  4.04754765e-02
 -2.18589772e-02 -4.18057069e-02  4.56558801e-02 -5.64724728e-02
  3.92826945e-02 -1.47339050e-02  1.41103787e-03 -5.14111966e-02
 -2.84478981e-02 -4.52835672e-03  1.49462009e-02 -9.49582383e-02
  4.39822599e-02 -2.00933125e-03  4.72549461e-02  1.02913812e-01
 -6.74521327e-02 -2.26886999e-02  7.57922158e-02  3.01589463e-02
 -1.75547916e-02  4.26902734e-02 -8.51059482e-02 -2.67541967e-02
  1.93307716e-02 -1.97832491e-02 -9.94982757e-03  3.15309577e-02
  1.00217452e-02 -3.26602757e-02  8.21189210e-02 -6.58265501e-02
  3.24763395e-02  6.17002100e-02  1.89930946e-02  1.03131691e-02
  4.88140807e-03 -3.02771237e-02  6.71645328e-02 -5.97278327e-02
 -5.60399666e-02 -1.27104715e-01  2.23275200e-02 -8.71946365e-02
  1.95836145e-02 -2.87776049e-02 -6.14016391e-02  4.69106026e-02
  4.06437367e-02  5.27708195e-02 -1.02105699e-01  2.03964841e-02
 -5.28142527e-02  1.39676584e-02 -7.72046074e-02 -7.90465623e-03
 -2.67368332e-02  1.43337563e-01  1.19832501e-01  8.57906416e-02
  2.79842746e-02  1.05016947e-01 -1.51362270e-03  1.59615297e-02
 -1.34603204e-02 -7.17162043e-02  2.88126078e-02  4.91183475e-02
 -6.82633892e-02  4.17592144e-03  1.87016577e-02  2.71567516e-02
  4.28807512e-02 -4.44717631e-02 -5.34766018e-02  5.42521179e-02
  6.69212500e-03 -1.10409679e-02 -1.74106918e-02 -6.64555952e-02
  3.95305688e-03  3.16953212e-02 -1.17932679e-02  7.38909692e-02
 -7.86426738e-02  5.38614579e-02  6.63495064e-02  4.12349716e-33
  2.04847474e-02 -1.70551449e-01  8.07132572e-03 -1.00062648e-02
  1.37055650e-01 -9.34454892e-03 -2.34589931e-02 -1.65862478e-02
  3.09582632e-02 -5.73889427e-02 -2.03094669e-02 -5.05339429e-02
 -3.33394669e-02 -1.10208295e-01  1.46489702e-02 -2.85608619e-02
 -2.19239853e-02 -6.44496009e-02 -4.01207171e-02 -1.20955531e-03
 -4.04545665e-02  1.06714247e-03 -4.11744006e-02  2.62726471e-02
  5.79449721e-02  6.52530864e-02  5.24100661e-02 -6.34344593e-02
  2.56715920e-02  4.70502302e-02 -2.37993486e-02 -5.78841055e-03
 -2.89548598e-02 -8.18718150e-02  4.33337502e-02  8.86620581e-02
 -5.15387505e-02  8.95674713e-03 -5.46159260e-02 -6.12164736e-02
  5.10371402e-02 -4.66454662e-02 -1.39837891e-01  1.09474799e-02
 -2.56819949e-02  5.49329519e-02  4.18908112e-02  6.59613535e-02
  2.16944858e-01 -4.93039377e-02 -1.15527809e-02 -3.47965769e-02
 -9.35232937e-02  5.48566915e-02  4.07002727e-03  1.16959281e-01
 -1.70471948e-02 -5.54728545e-02  4.55599092e-02  5.59638254e-03
  4.67777476e-02  8.78243446e-02  1.46344434e-02  2.58738976e-02
  2.54515819e-02 -2.20730691e-03  2.27217190e-02 -6.07938133e-02
  1.12669356e-02 -5.30485250e-02 -5.72608958e-04 -5.28668687e-02
  3.08539402e-02 -3.08120567e-02  1.98128261e-03  3.41909863e-02
 -2.21339241e-02 -5.06791808e-02 -5.07539287e-02  4.11365181e-02
  3.57430242e-02 -1.95752922e-02  3.75280119e-02  2.36106594e-03
  4.87677529e-02  2.22889259e-02  3.86453280e-03 -3.91890965e-02
 -8.28182772e-02  2.75894906e-02  6.17282419e-03 -9.61818360e-03
 -4.82120737e-02 -1.14544882e-02 -8.77485573e-02 -5.76580053e-33
  8.56049731e-02 -6.84823049e-03 -2.63226288e-03 -2.55345609e-02
  2.25860793e-02  4.60968353e-02 -6.64588735e-02  5.11401668e-02
  4.44537885e-02 -4.00315970e-02 -5.05190864e-02 -8.78916457e-02
  4.41317111e-02 -4.87269200e-02 -5.98176047e-02 -2.45366003e-02
 -5.26781902e-02  5.24272099e-02 -1.77832302e-02  4.53934371e-02
 -7.57438093e-02 -2.19483171e-02 -4.98388968e-02 -1.08256247e-02
 -3.47104855e-02  2.95449048e-02  8.19331780e-02  9.33059230e-02
 -5.95157892e-02 -1.94790978e-02 -4.59934622e-02 -7.08235502e-02
 -2.82149091e-02 -5.03980704e-02 -6.76467957e-04  9.13224071e-02
  1.20795302e-01 -2.20010746e-02 -2.48696618e-02 -1.53916189e-03
 -3.36244442e-02  8.39198846e-03 -8.54071006e-02  7.93822482e-02
  1.03964899e-02  1.02699079e-01 -1.14286281e-01  2.74411943e-02
 -2.57631466e-02 -3.96549553e-02  8.28544423e-03 -3.07866000e-02
 -2.00601332e-02 -5.25282230e-04  4.11125757e-02  6.32634386e-02
 -6.89474940e-02 -3.26332003e-02  1.26930419e-02  3.06375679e-02
  1.62123907e-02  2.79436018e-02 -8.65045488e-02  4.85617258e-02
  8.99178013e-02  6.89686462e-03 -2.00152602e-02 -3.61148119e-02
  4.85118525e-03  4.66100611e-02 -3.04586608e-02  2.89942455e-02
 -6.82716817e-02  2.74363551e-02 -5.52995950e-02  2.56124865e-02
  6.01287633e-02  7.21336082e-02  2.60379612e-02  2.92627810e-04
  4.09970805e-02  3.27016152e-02 -1.73390683e-04  2.52611167e-03
  6.99868519e-03  9.37863216e-02  5.60478233e-02  3.53566073e-02
 -1.76676118e-03  7.91670084e-02 -1.57042220e-03  3.80906388e-02
 -2.81291623e-02  3.66574200e-03  1.57677773e-02 -5.04164390e-08
  3.91911678e-02  1.10142175e-02 -1.17419407e-01 -4.58950363e-02
 -2.61950251e-02 -9.77764186e-03  2.21078545e-02 -1.16598301e-01
 -3.19394469e-03  5.47854826e-02 -3.28578725e-02  2.10421979e-02
  6.82591135e-03 -3.02546727e-03 -6.48950115e-02 -3.97794992e-02
 -4.88291606e-02  7.16560613e-03 -5.22007272e-02  5.35256863e-02
  4.02266979e-02  4.59831767e-02  7.77975172e-02 -5.06770890e-03
  5.86320497e-02  1.39788119e-02 -2.78735720e-02  1.33919060e-01
 -1.53915808e-02  4.50225919e-03 -5.67443445e-02  4.98771779e-02
 -4.65929415e-03 -2.72214599e-02  8.99854396e-03  1.99007872e-03
 -4.85210232e-02 -3.26144472e-02  2.55634226e-02 -1.82934143e-02
 -3.01415306e-02 -5.20719141e-02  1.65043697e-02  1.04693165e-02
  7.48233125e-02 -4.81852377e-03  1.83726139e-02  2.13325378e-02
  8.99738912e-03  5.54114580e-02 -1.38648555e-01 -1.52513310e-02
  1.18479587e-03 -2.40999851e-02 -2.16060132e-02  3.70421521e-02
 -5.55790104e-02 -4.71315049e-02  3.06935161e-02 -9.93256923e-03
  3.20194773e-02 -2.30421200e-02 -9.59128216e-02  1.96398161e-02]</t>
        </is>
      </c>
    </row>
    <row r="1577">
      <c r="A1577" s="1" t="n">
        <v>1575</v>
      </c>
      <c r="B1577" t="n">
        <v>572</v>
      </c>
      <c r="C1577" t="inlineStr">
        <is>
          <t>MORE BUBBLES LESS TROUBLES</t>
        </is>
      </c>
      <c r="D1577" t="inlineStr">
        <is>
          <t>Wednesday, November 5</t>
        </is>
      </c>
      <c r="E1577" t="inlineStr">
        <is>
          <t>Monkeys Wine Boutique</t>
        </is>
      </c>
      <c r="F1577" t="inlineStr">
        <is>
          <t>Schinkelstraße 14 22303 Hamburg, Show map</t>
        </is>
      </c>
      <c r="G1577" t="inlineStr">
        <is>
          <t>food-and-drink</t>
        </is>
      </c>
      <c r="H1577" t="inlineStr">
        <is>
          <t>Kostenlos</t>
        </is>
      </c>
      <c r="I1577" t="inlineStr">
        <is>
          <t>https://www.eventbrite.de/e/more-bubbles-less-troubles-tickets-1224627516869?aff=ebdssbdestsearch</t>
        </is>
      </c>
      <c r="J1577" t="inlineStr">
        <is>
          <t>More Bubbles, Less Troubles: Prickelnder Genuss
Mach dir das Leben ein bisschen leichter – mit fein perlenden Schaumweinen! Bei unserem "More Bubbles, Less Troubles" Tasting dreht sich alles um spritzigen Genuss, von elegantem Champagner bis hin zu erfrischendem Prosecco oder Crémant. Erfahre, was die verschiedenen Schaumweinstile ausmacht und finde deinen prickelnden Favoriten.
Was dich erwartet:
Sechs ausgewählte Schaumweine – von Champagne bis Sekt
Geführte Verkostung – begleitet von einem erfahrenen Weinhändler, der dir die Unterschiede in Herstellung, Herkunft und Stil erklärt.
Spritzige Aromenvielfalt – entdecke Noten von Zitrusfrüchten, Äpfeln oder Brioche und lerne, was Schaumweine so besonders macht.
Einzigartige Foodbegleitung - zu diesem besonderen Anlass erwarten Dich Austern &amp; Kaviar
Das Highlight: Lass die Korken knallen und genieße das frische Prickeln – perfekt für jeden Anlass, egal ob festlich oder entspannt.
Für wen ist das Event geeignet? Für alle, die sich für Schaumwein begeistern, neue Bubbles kennenlernen oder einfach einen genussreichen Abend mit viel Leichtigkeit verbringen möchten.
Dauer: ca. 2,5 Std., Wein, Snacks und Wasser inkl.</t>
        </is>
      </c>
      <c r="K1577" t="inlineStr">
        <is>
          <t>Monkeys Wine Boutique</t>
        </is>
      </c>
      <c r="L1577" t="inlineStr">
        <is>
          <t>Refund Policy
Refunds up to 7 days before event</t>
        </is>
      </c>
      <c r="M1577" t="inlineStr">
        <is>
          <t>Event lasts 1 hour 30 minutes</t>
        </is>
      </c>
      <c r="N1577" t="inlineStr">
        <is>
          <t>Germany Events, Hamburg Events, Things to do in Hamburg, Hamburg Parties, Hamburg Food &amp; Drink Parties, #party, #fun, #celebration, #bubbles, #troubles</t>
        </is>
      </c>
      <c r="O1577" t="inlineStr">
        <is>
          <t xml:space="preserve">
    The event titled "MORE BUBBLES LESS TROUBLES" is scheduled to take place on Wednesday, November 5 at Monkeys Wine Boutique, 
    specifically at Schinkelstraße 14 22303 Hamburg, Show map. This event falls under the "food-and-drink" category. 
    Description: More Bubbles, Less Troubles: Prickelnder Genuss
Mach dir das Leben ein bisschen leichter – mit fein perlenden Schaumweinen! Bei unserem "More Bubbles, Less Troubles" Tasting dreht sich alles um spritzigen Genuss, von elegantem Champagner bis hin zu erfrischendem Prosecco oder Crémant. Erfahre, was die verschiedenen Schaumweinstile ausmacht und finde deinen prickelnden Favoriten.
Was dich erwartet:
Sechs ausgewählte Schaumweine – von Champagne bis Sekt
Geführte Verkostung – begleitet von einem erfahrenen Weinhändler, der dir die Unterschiede in Herstellung, Herkunft und Stil erklärt.
Spritzige Aromenvielfalt – entdecke Noten von Zitrusfrüchten, Äpfeln oder Brioche und lerne, was Schaumweine so besonders macht.
Einzigartige Foodbegleitung - zu diesem besonderen Anlass erwarten Dich Austern &amp; Kaviar
Das Highlight: Lass die Korken knallen und genieße das frische Prickeln – perfekt für jeden Anlass, egal ob festlich oder entspannt.
Für wen ist das Event geeignet? Für alle, die sich für Schaumwein begeistern, neue Bubbles kennenlernen oder einfach einen genussreichen Abend mit viel Leichtigkeit verbringen möchten.
Dauer: ca. 2,5 Std., Wein, Snacks und Wasser inkl.
    It is organized by Monkeys Wine Boutique and will last for Event lasts 1 hour 30 minutes. 
    Key topics and themes include: Germany Events, Hamburg Events, Things to do in Hamburg, Hamburg Parties, Hamburg Food &amp; Drink Parties, #party, #fun, #celebration, #bubbles, #troubles.
    </t>
        </is>
      </c>
      <c r="P1577" t="inlineStr">
        <is>
          <t>[ 4.76757735e-02 -4.20293957e-02 -3.01382728e-02  1.84764173e-02
  3.39346752e-02  1.90403927e-02 -9.37668234e-03  1.03167184e-02
 -9.98343453e-02 -6.85465112e-02  1.85838100e-02 -1.15156487e-01
 -2.57223081e-02  5.14379032e-02  2.32201908e-02 -4.01659086e-02
  1.13288965e-02 -1.13872945e-01 -4.80740797e-03  2.47515179e-02
  1.13870492e-02 -1.26693115e-01  8.45895428e-03  6.72594979e-02
 -1.30183548e-02  2.33076420e-02 -1.50271138e-04 -2.61201616e-02
 -1.97885670e-02 -1.80119351e-02  6.03228398e-02 -1.67051274e-02
  4.92695682e-02 -1.03075325e-01  8.48537460e-02 -7.61553720e-02
 -1.14324642e-02 -8.40455070e-02  7.76822120e-02  5.87940291e-02
 -2.01137420e-02 -4.55917567e-02 -5.80319278e-02  3.60060893e-02
 -4.37237062e-02  4.34572548e-02  7.02181458e-02 -5.16729355e-02
 -3.18903811e-02  3.01847737e-02  4.68908483e-03 -4.54057977e-02
  5.51107991e-03 -1.41637295e-01  8.47615302e-02 -3.81049737e-02
 -5.75149171e-02 -2.68389303e-02  6.56520128e-02  8.04549456e-02
  5.19075617e-02 -4.48525362e-02  6.57305587e-03  9.28677842e-02
 -2.37457454e-02  8.76135752e-03 -5.38344262e-04  5.42599708e-02
  6.82431972e-03 -1.22235510e-02  4.53617536e-02 -6.91154739e-03
  1.24185523e-02  4.24007215e-02  3.23048793e-02 -4.90866043e-02
  2.96377093e-02  1.02840224e-02 -1.19266666e-01 -3.64632681e-02
 -8.10992420e-02 -3.72054651e-02 -6.15067370e-02  4.51814663e-03
 -1.09181544e-02 -3.28682028e-02  1.33087467e-02 -5.17563932e-02
 -8.56754929e-03  2.00167242e-02 -3.44423689e-02  2.25734413e-02
 -1.02987781e-01  2.92404611e-02  2.18048524e-02 -3.20411893e-03
  3.84460576e-02  2.86996998e-02  2.02710796e-02  3.76378396e-03
 -1.13766799e-02  5.69157079e-02  8.06681737e-02 -9.65230167e-02
  6.01461045e-02 -5.18010855e-02 -9.33869407e-02  2.16717813e-02
  9.18487320e-04 -4.00903858e-02 -7.14992583e-02  6.58508716e-03
  7.39364102e-02 -3.40872332e-02  1.45653007e-03  8.33092351e-03
  7.32672438e-02 -8.51566717e-02 -4.24271449e-02 -2.98870914e-02
  6.33802488e-02 -4.34346162e-02  6.06002919e-02 -1.41695449e-02
  2.45199949e-02  5.60436733e-02 -3.71534079e-02  1.20835463e-32
  1.30425449e-02 -7.54734278e-02 -4.20839638e-02 -3.19045084e-03
  1.61858037e-01  2.64268592e-02 -3.90551351e-02  2.85652447e-02
  3.27676572e-02  5.36779612e-02 -4.85489368e-02 -2.43148804e-02
 -8.66372287e-02 -4.95339967e-02  9.57091711e-03 -7.92155787e-02
  3.80686633e-02 -3.93540189e-02 -6.91740811e-02 -8.92394185e-02
 -9.55884084e-02  5.13141938e-02 -2.21968777e-02 -3.10088266e-02
 -6.94510117e-02  1.06132567e-01  8.63801241e-02  1.97334401e-03
  4.89588566e-02  1.97433364e-02  2.87677124e-02 -3.83081101e-02
  8.76753684e-03 -2.34599430e-02  6.45176396e-02  1.01607088e-02
 -2.56395862e-02 -1.24802459e-02  3.83862555e-02 -2.66615395e-02
 -3.93012315e-02  9.55189578e-03  3.43679264e-02  7.24275187e-02
  3.05042397e-02  1.00658931e-01  1.52912922e-02 -1.94205325e-02
  3.23287323e-02 -9.86544043e-02 -1.18765077e-02  5.29204588e-03
  4.46320698e-02  7.71721601e-02 -6.53768284e-03  2.40598693e-02
 -1.73525084e-02 -6.13088831e-02 -8.26148540e-02 -6.94428682e-02
  2.68250406e-02  7.92803094e-02 -6.12435676e-02 -2.32069530e-02
 -4.15383885e-03  6.49973527e-02 -5.66959903e-02 -4.26683426e-02
  3.54691520e-02 -3.69851850e-02 -1.39848907e-02  1.13192886e-01
 -2.58237007e-04 -1.14961289e-01  7.22205117e-02  3.28704193e-02
  1.94983464e-02  3.67197432e-02 -1.19555173e-02 -5.09055592e-02
 -9.62977558e-02 -3.55452262e-02  5.60268164e-02 -1.91788618e-02
 -4.44168076e-02  2.71073356e-02  1.54447472e-02  1.99955758e-02
  7.06484467e-02 -6.73401216e-03 -5.44400848e-02 -5.71414158e-02
  2.94407383e-02 -6.60112798e-02 -1.85770039e-02 -1.31615400e-32
 -9.76201426e-03 -7.43549764e-02 -1.68022923e-02  3.48540321e-02
  3.49211171e-02  2.77863033e-02  1.09148500e-02  7.27248788e-02
 -8.47184658e-03 -9.87049639e-02 -5.17846532e-02  2.31670719e-02
  4.36523464e-03 -2.69406680e-02  1.16359792e-03  1.00498535e-01
  9.91568435e-03  3.30259278e-02  2.20034216e-02 -2.97321621e-02
  4.29821089e-02  5.53066954e-02 -2.20899135e-02 -1.68547984e-02
 -5.34560047e-02  8.66748467e-02  8.43184963e-02 -2.60351598e-02
  2.93279011e-02 -1.75770838e-02 -2.26879716e-02 -2.30694120e-03
 -2.23077945e-02 -3.79250497e-02 -3.01836114e-02  6.05017170e-02
  3.85763124e-02 -2.82828528e-02 -1.21771581e-01  5.96263856e-02
  3.91450562e-02  1.25136012e-02 -3.54171991e-02  9.35918943e-04
  7.08170459e-02  8.69828612e-02 -1.39625087e-01 -8.69495571e-02
 -3.04905772e-02  4.22233753e-02  2.33734939e-02 -3.83383222e-02
 -4.98305894e-02  3.83371487e-02  5.98332584e-02 -9.88501124e-03
  1.43818324e-02 -5.89365177e-02 -2.69868281e-02 -3.34259346e-02
 -7.13237152e-02  7.56135024e-03 -7.59039745e-02 -6.03060387e-02
  3.76886278e-02 -1.16663836e-02 -4.59580421e-02  1.48453917e-02
  5.52445501e-02 -3.87673639e-02  6.12475649e-02 -5.92189506e-02
 -5.46671413e-02 -1.00647779e-02 -3.81536148e-02  5.29651195e-02
 -5.44043258e-02  1.20347645e-02 -5.26145706e-03  7.51244277e-02
 -5.29953279e-03  1.00120835e-01  3.17024998e-02  8.41267109e-02
 -3.85367312e-02  2.22747168e-03  8.60076919e-02 -6.64821491e-02
 -2.94602867e-02  4.06173840e-02  3.60863023e-02  6.05953485e-02
  4.73745503e-02  5.67010269e-02  6.21289350e-02 -6.22520844e-08
  8.19366053e-03 -8.75690777e-04 -3.16118859e-02 -1.11112511e-02
  8.68064463e-02 -8.30819309e-02 -3.97005491e-02  7.02286363e-02
 -3.74278389e-02  4.83549535e-02 -4.09448184e-02  8.34659934e-02
  1.06333029e-02  1.72418728e-02 -3.74059826e-02  1.46937547e-02
  2.55291965e-02 -6.83377460e-02 -4.91706328e-03 -4.88949334e-03
  1.60758905e-02 -4.87559102e-02  3.64364218e-03 -1.32097155e-02
 -4.09905501e-02 -2.47682109e-02 -1.55219100e-02  3.27617265e-02
  1.92407835e-02 -8.39649215e-02 -3.90906669e-02  9.10861976e-03
  4.07205848e-03  1.38603672e-02  3.94876860e-03  3.79400328e-02
 -1.06034189e-01 -1.54976761e-02 -5.44501916e-02  5.27804606e-02
 -6.27199262e-02 -1.42300606e-01  1.43213701e-02  2.85090115e-02
 -2.07025148e-02 -4.99175489e-02  2.34152358e-02 -2.28148466e-03
  2.75216978e-02  6.74561113e-02 -5.17188124e-02  8.21285043e-03
  3.66139412e-02  3.49052623e-02 -1.17887473e-02 -3.61871608e-02
 -6.74844384e-02  3.91841531e-02 -6.16808282e-03  3.31630632e-02
  5.22030294e-02  5.11802994e-02 -3.97184491e-02  5.27708270e-02]</t>
        </is>
      </c>
    </row>
    <row r="1578">
      <c r="A1578" s="1" t="n">
        <v>1576</v>
      </c>
      <c r="B1578" t="n">
        <v>573</v>
      </c>
      <c r="C1578" t="inlineStr">
        <is>
          <t>Seminar zum Abnehmen</t>
        </is>
      </c>
      <c r="D1578" t="inlineStr">
        <is>
          <t>Saturday, November 15</t>
        </is>
      </c>
      <c r="E1578" t="inlineStr">
        <is>
          <t>An d. Alster 6</t>
        </is>
      </c>
      <c r="F1578" t="inlineStr">
        <is>
          <t>An der Alster 6 20099 Hamburg, Show map</t>
        </is>
      </c>
      <c r="G1578" t="inlineStr">
        <is>
          <t>health</t>
        </is>
      </c>
      <c r="H1578" t="inlineStr">
        <is>
          <t>Kostenlos</t>
        </is>
      </c>
      <c r="I1578" t="inlineStr">
        <is>
          <t>https://www.eventbrite.com/e/seminar-zum-abnehmen-tickets-1214697947259?aff=ebdssbdestsearch</t>
        </is>
      </c>
      <c r="J1578" t="inlineStr">
        <is>
          <t>Entdecken Sie, wie Hypnose Ihnen helfen kann, dauerhaft abzunehmen und Ihre Ziele zu erreichen! Im Seminar zum Abnehmen mit Chaker Cheniti erfahren Sie, wie Sie mentale Blockaden lösen, ungesunde Gewohnheiten verändern und Ihr Unterbewusstsein auf einen gesunden Lebensstil programmieren.
Erleben Sie praxisnahe Übungen, tiefgehende Hypnose-Sitzungen und wertvolle Tipps für den Alltag. Dieses Seminar richtet sich an alle, die nachhaltig Gewicht verlieren und sich endlich in ihrem Körper wohlfühlen möchten.
Erfahren Sie mehr über das Seminar, die Inhalte und die Anmeldungsmöglichkeiten unter hypnoseinstitut.de/hypnose-hamburg</t>
        </is>
      </c>
      <c r="K1578" t="inlineStr">
        <is>
          <t>Hypnoseinstitut Hamburg</t>
        </is>
      </c>
      <c r="L1578" t="inlineStr">
        <is>
          <t>Refund Policy
Refunds up to 7 days before event</t>
        </is>
      </c>
      <c r="M1578" t="inlineStr">
        <is>
          <t>Event lasts 2 hours</t>
        </is>
      </c>
      <c r="N1578" t="inlineStr">
        <is>
          <t>Germany Events, Hamburg Events, Things to do in Hamburg, Hamburg Classes, Hamburg Health Classes, #fitness, #nutrition, #motivation, #weight_loss, #healthy_lifestyle</t>
        </is>
      </c>
      <c r="O1578" t="inlineStr">
        <is>
          <t xml:space="preserve">
    The event titled "Seminar zum Abnehmen" is scheduled to take place on Saturday, November 15 at An d. Alster 6, 
    specifically at An der Alster 6 20099 Hamburg, Show map. This event falls under the "health" category. 
    Description: Entdecken Sie, wie Hypnose Ihnen helfen kann, dauerhaft abzunehmen und Ihre Ziele zu erreichen! Im Seminar zum Abnehmen mit Chaker Cheniti erfahren Sie, wie Sie mentale Blockaden lösen, ungesunde Gewohnheiten verändern und Ihr Unterbewusstsein auf einen gesunden Lebensstil programmieren.
Erleben Sie praxisnahe Übungen, tiefgehende Hypnose-Sitzungen und wertvolle Tipps für den Alltag. Dieses Seminar richtet sich an alle, die nachhaltig Gewicht verlieren und sich endlich in ihrem Körper wohlfühlen möchten.
Erfahren Sie mehr über das Seminar, die Inhalte und die Anmeldungsmöglichkeiten unter hypnoseinstitut.de/hypnose-hamburg
    It is organized by Hypnoseinstitut Hamburg and will last for Event lasts 2 hours. 
    Key topics and themes include: Germany Events, Hamburg Events, Things to do in Hamburg, Hamburg Classes, Hamburg Health Classes, #fitness, #nutrition, #motivation, #weight_loss, #healthy_lifestyle.
    </t>
        </is>
      </c>
      <c r="P1578" t="inlineStr">
        <is>
          <t>[-1.57166775e-02  7.24916905e-02 -2.51778588e-02 -1.67346261e-02
  3.42701338e-02  1.73085518e-02  3.94044295e-02  4.74727787e-02
  3.31036258e-03 -2.09330879e-02  3.68679985e-02 -6.53132200e-02
  2.63831262e-02  1.19395442e-02  1.27041098e-02  1.00119729e-02
  9.97638144e-03 -7.89476633e-02 -1.04924932e-01  4.88316566e-02
  1.14786932e-02  2.71618254e-02  1.93034876e-02  1.04617417e-01
 -1.13320686e-01 -3.57001983e-02 -3.29849981e-02 -6.04397766e-02
 -1.19589642e-02  3.85747701e-02 -1.18064238e-02 -3.22634242e-02
 -1.52017986e-02  1.34127736e-02  1.26981258e-01  7.44578615e-02
  3.48817892e-02 -1.27307149e-02 -5.58398329e-02  1.53638273e-01
 -4.94367890e-02 -3.15794237e-02 -7.68852308e-02  1.96704554e-04
  3.92091274e-02 -1.60789900e-02 -5.91641618e-03 -2.02618148e-02
 -7.10020736e-02  7.21514449e-02 -7.34432042e-02  1.09967506e-02
  6.77693933e-02 -4.33258452e-02  3.80244851e-02 -3.42439068e-03
 -8.00773054e-02 -5.42438738e-02 -4.30614911e-02  5.08436225e-02
 -1.91912185e-02 -7.14990944e-02 -2.77851410e-02  5.80002479e-02
 -5.32626882e-02  6.52768761e-02  1.06884651e-02  3.73813249e-02
  7.75775164e-02 -8.94017145e-03 -2.01929845e-02 -1.54150426e-01
 -3.66600230e-02  1.31571423e-02  4.62468863e-02  2.74368301e-02
 -3.90672237e-02  1.27617614e-02 -1.52175929e-02 -1.14003666e-01
  3.20278071e-02 -3.40400189e-02  1.13738045e-01 -2.26747580e-02
  1.44427037e-02  1.52938198e-02 -4.43758518e-02  4.60609198e-02
 -1.33128036e-02 -1.58869196e-02 -3.27727012e-02  5.01218624e-03
 -1.37728155e-01 -7.10594933e-04  2.72560678e-02  1.24397511e-02
 -4.14932519e-02 -3.38197611e-02  6.06972836e-02  1.41332783e-02
  4.47792672e-02 -1.21307177e-02 -1.46894427e-02  2.45092120e-02
 -2.96213105e-02 -2.11111698e-02  3.32032703e-02 -1.32564204e-02
  4.63618450e-02  1.62372161e-02 -1.64582636e-02  4.34808247e-02
  1.99473556e-02 -1.33487657e-01 -3.15090194e-02  6.88486025e-02
  7.42304772e-02 -3.57691720e-02 -2.35491842e-02 -6.82300795e-03
  4.02487889e-02 -3.23211588e-02  1.07950509e-01 -2.15196870e-02
 -2.28072815e-02  7.60144740e-02  2.52106898e-02  1.41739419e-32
  1.96188875e-02 -8.25762078e-02  1.14766462e-02 -2.07357295e-02
  9.36994627e-02  5.87847382e-02 -3.70563054e-03 -1.06066382e-02
  5.10617644e-02 -7.63565227e-02 -4.59140390e-02 -2.67899614e-02
  2.22430676e-02 -4.79205772e-02 -2.54538525e-02 -5.16978167e-02
 -2.85669658e-02 -3.34185455e-03 -6.82882965e-02 -5.79554588e-02
  2.22222302e-02 -2.07976229e-03  1.80661771e-02  2.71355361e-02
  4.53398302e-02  1.41934276e-01  5.38227819e-02 -1.42760910e-02
  5.27461506e-02  2.43080333e-02  3.08572371e-02 -9.50137211e-04
 -2.46217586e-02 -9.41603333e-02 -3.22124287e-02  1.61230825e-02
 -4.89180572e-02 -1.11087291e-02  8.64390731e-02 -9.14304405e-02
 -3.11801769e-02  9.16661136e-03  2.15113685e-02 -8.81086960e-02
  6.44703731e-02  2.42075231e-02 -6.77384017e-03  5.43455547e-03
  1.09588429e-01 -9.86815840e-02  1.40887899e-02 -3.28116566e-02
  8.04996118e-03 -7.48085976e-02 -4.49241698e-03  2.03214753e-02
 -2.34897016e-03  4.91021015e-02  8.47651437e-03  1.76916774e-02
  1.76349282e-02  8.57258961e-03 -5.65111190e-02 -1.42085413e-03
 -3.34702842e-02 -2.03111153e-02 -7.83715025e-02 -7.20473379e-02
  2.32357103e-02 -5.64692076e-03  1.11713575e-03  4.17895168e-02
  1.98116247e-02 -6.17889222e-03  2.21638754e-02  1.96414217e-02
 -6.28992617e-02  2.80830320e-02 -7.92789310e-02  1.01458929e-01
 -3.84085486e-03 -9.36538074e-03  4.11963128e-02  2.59318184e-02
  1.14845037e-02 -6.69161230e-02 -6.50098361e-03  6.46928558e-03
 -4.10100929e-02  3.94978374e-02 -3.57523710e-02  8.79966691e-02
  8.39190036e-02  4.32358757e-02 -2.27242745e-02 -1.52890820e-32
  3.67471389e-02  1.14632271e-01 -4.15402465e-02  3.43174115e-02
  7.64628127e-02  4.84054536e-03 -9.71524511e-03  2.49464959e-02
 -7.13550812e-03 -5.12474701e-02  6.22265041e-02 -2.54979543e-02
 -7.74259195e-02  1.30183436e-02 -4.00207303e-02  9.16581973e-02
 -4.40729745e-02  4.37006429e-02 -1.26868654e-02 -1.96813568e-02
  2.44040396e-02 -4.36159130e-03 -2.74402052e-02 -7.42651103e-03
  1.40523724e-02  4.86076698e-02  1.03416793e-01  3.86307179e-03
  5.26244715e-02 -5.11538610e-02 -2.77566668e-02  1.79682523e-02
 -7.06319660e-02  1.58241075e-02 -8.67191516e-03  6.62018582e-02
  1.48580521e-02  1.07278628e-03 -9.31183696e-02 -8.10783133e-02
  9.55460221e-02 -5.85452355e-02 -9.52120870e-02 -2.15401351e-02
  2.90606115e-02  9.99562722e-03 -8.01958740e-02 -7.03393966e-02
 -4.57792617e-02 -5.60956001e-02 -4.54224758e-02 -6.98188990e-02
  6.68116007e-03 -3.14991400e-02 -1.13156950e-03  3.24207582e-02
 -3.24902572e-02 -8.13787058e-02 -9.90250334e-02 -7.66782612e-02
 -8.81839357e-03  7.30766505e-02 -5.54689243e-02 -1.24231139e-02
  5.71260713e-02 -6.82695163e-03  2.47942246e-02 -1.75523199e-02
 -1.31797744e-02 -7.08630728e-03  2.67552901e-02  6.46297857e-02
 -4.91091572e-02 -1.86506845e-02  5.36536099e-03  7.77596906e-02
  1.29092364e-02 -2.14455184e-02 -4.06294242e-02  3.07745878e-02
 -7.69100264e-02 -3.31590772e-02 -5.37019745e-02  5.64101338e-02
 -3.72549072e-02  4.08493392e-02  8.21426511e-02  3.33617628e-02
 -6.81200549e-02  2.73399092e-02 -1.68354455e-02  2.91830041e-02
  2.19709333e-02  5.17982766e-02  2.70107090e-02 -7.10943198e-08
  5.12614213e-02 -4.66803387e-02 -4.65741530e-02 -1.13795400e-01
 -1.25695961e-02 -1.14345461e-01  2.12039426e-03  6.54361248e-02
 -5.24391979e-02  8.81183222e-02  1.05736516e-02  4.71502654e-02
 -4.08429280e-02  2.75681838e-02 -5.87867647e-02 -4.84681986e-02
 -6.00376502e-02 -3.91695509e-03 -6.39507256e-04 -5.51869608e-02
  4.81573604e-02 -7.32733756e-02  2.99138986e-02  1.31636774e-02
  1.57593600e-02 -1.21682766e-03 -2.63593029e-02  8.35420936e-02
  8.99264496e-03 -7.05172643e-02  9.54416348e-04 -1.79442111e-02
 -5.26230410e-02  5.96230589e-02 -7.04819188e-02 -1.69708338e-02
 -7.87112638e-02  1.04502300e-02  5.64467646e-02  6.05416149e-02
  2.53114812e-02 -7.51429796e-02  7.57552087e-02  3.17678042e-02
  3.71588357e-02 -2.98405048e-02 -8.42791572e-02  4.11009006e-02
  7.79107958e-02  1.42460903e-02 -1.10787161e-01 -3.30449380e-02
  5.19767180e-02 -3.03588789e-02 -4.96949889e-02  6.40339777e-02
  5.83941005e-02 -4.70556505e-02  4.03164662e-02 -5.60834445e-02
  3.56676690e-02 -2.68251840e-02 -1.10016741e-01  3.18917967e-02]</t>
        </is>
      </c>
    </row>
    <row r="1579">
      <c r="A1579" s="1" t="n">
        <v>1577</v>
      </c>
      <c r="B1579" t="n">
        <v>574</v>
      </c>
      <c r="C1579" t="inlineStr">
        <is>
          <t>Stille &amp; Sinn</t>
        </is>
      </c>
      <c r="D1579" t="inlineStr">
        <is>
          <t>Saturday, November 22</t>
        </is>
      </c>
      <c r="E1579" t="inlineStr">
        <is>
          <t>BALANCERAUM</t>
        </is>
      </c>
      <c r="F1579" t="inlineStr">
        <is>
          <t>Paul-Sorge-Straße 140 22455 Hamburg, Show map</t>
        </is>
      </c>
      <c r="G1579" t="inlineStr">
        <is>
          <t>health</t>
        </is>
      </c>
      <c r="H1579" t="inlineStr">
        <is>
          <t>Kostenlos</t>
        </is>
      </c>
      <c r="I1579" t="inlineStr">
        <is>
          <t>https://www.eventbrite.com/e/stille-sinn-tickets-1109253520139?aff=ebdssbdestsearch</t>
        </is>
      </c>
      <c r="J1579" t="inlineStr">
        <is>
          <t>In der dunklen Jahreszeit widmen wir uns den Themen des Wasser-Elementes, das vom Yin geprägt ist: Stille &amp; Meditation, der Blick nach Innen und Sinnsuche gehören dazu, also viele Aspekte, die im trubeligen Alltag oft zu kurz kommen. Gönn dir diese kleine Auszeit und schöpfe neue Kraft, indem du dich mit dir selbst verbindest!</t>
        </is>
      </c>
      <c r="K1579" t="inlineStr">
        <is>
          <t>Saskia Sander</t>
        </is>
      </c>
      <c r="L1579" t="inlineStr">
        <is>
          <t>Refund Policy
Refunds up to 14 days before event</t>
        </is>
      </c>
      <c r="M1579" t="inlineStr">
        <is>
          <t>Event lasts 5 hours</t>
        </is>
      </c>
      <c r="N1579" t="inlineStr">
        <is>
          <t>Germany Events, Hamburg Events, Things to do in Hamburg, Hamburg Classes, Hamburg Health Classes, #mindfulness, #eft, #self_care, #emotional_healing, #innere_balance</t>
        </is>
      </c>
      <c r="O1579" t="inlineStr">
        <is>
          <t xml:space="preserve">
    The event titled "Stille &amp; Sinn" is scheduled to take place on Saturday, November 22 at BALANCERAUM, 
    specifically at Paul-Sorge-Straße 140 22455 Hamburg, Show map. This event falls under the "health" category. 
    Description: In der dunklen Jahreszeit widmen wir uns den Themen des Wasser-Elementes, das vom Yin geprägt ist: Stille &amp; Meditation, der Blick nach Innen und Sinnsuche gehören dazu, also viele Aspekte, die im trubeligen Alltag oft zu kurz kommen. Gönn dir diese kleine Auszeit und schöpfe neue Kraft, indem du dich mit dir selbst verbindest!
    It is organized by Saskia Sander and will last for Event lasts 5 hours. 
    Key topics and themes include: Germany Events, Hamburg Events, Things to do in Hamburg, Hamburg Classes, Hamburg Health Classes, #mindfulness, #eft, #self_care, #emotional_healing, #innere_balance.
    </t>
        </is>
      </c>
      <c r="P1579" t="inlineStr">
        <is>
          <t>[-3.40995304e-02  3.45974118e-02  2.35483237e-02  4.28392105e-02
  4.42397557e-02  7.51399919e-02 -4.18916643e-02 -5.92876002e-02
  2.12054793e-02 -9.71725881e-02  1.34343095e-03 -2.05628332e-02
 -1.19022503e-01 -4.78826463e-02 -3.42042446e-02 -9.89665538e-02
  1.20397508e-02  3.12544592e-02 -4.13872674e-02  1.80078112e-02
 -1.97678059e-02  5.06999856e-03 -9.91000608e-03  5.50470725e-02
 -5.26261665e-02  8.45910385e-02  1.50457369e-02 -6.69998005e-02
 -1.76614374e-02 -7.53689334e-02  8.90076533e-03  6.65239319e-02
 -6.82504624e-02 -9.50967893e-03  1.68983173e-02  4.74200845e-02
  3.65580507e-02 -1.04513302e-01 -2.38221604e-02  3.66378762e-02
 -3.16546974e-03 -4.48294878e-02 -3.02502513e-02  4.71585244e-02
  9.54139419e-03  2.15767082e-02  3.47201154e-02 -3.03598549e-02
 -3.60469110e-02  5.49740791e-02  9.26647428e-03 -7.41842240e-02
  7.42575899e-02 -5.77592328e-02  1.62600819e-02  9.84938070e-02
  2.43737735e-02 -2.19809394e-02  1.64398234e-02  1.69616919e-02
  2.22478937e-02 -9.95236821e-03 -7.74411857e-02  2.46632081e-02
 -4.88232560e-02 -3.39443050e-02  2.09713615e-02  1.12833515e-01
 -4.48866971e-02 -1.24672083e-02  2.84111835e-02 -1.13097332e-01
 -4.37738262e-02  7.14799017e-02 -4.56184754e-03 -7.57809449e-03
 -7.05649108e-02 -7.95049071e-02 -1.32133625e-02 -8.44943449e-02
 -5.60666155e-03 -9.92353410e-02  8.36752355e-02  1.54053308e-02
  2.30415608e-03 -5.08101797e-03 -7.68822385e-03  9.77131501e-02
  5.05723990e-02  3.50616015e-02 -7.82096107e-03  6.22151569e-02
 -6.11445792e-02 -2.46550553e-02  7.83892162e-03  3.59219238e-02
 -1.05364127e-02  9.60558876e-02  5.64746149e-02  9.27055851e-02
  1.23972064e-02  4.27166782e-02  1.57382395e-02  2.94148922e-02
  2.01455727e-02 -5.97605258e-02 -3.72513942e-03  1.42144291e-02
  6.08321838e-02 -3.79628167e-02 -4.86817509e-02  9.19137907e-04
  3.02783195e-02 -1.12745956e-01  1.18098324e-02  1.07042104e-01
  1.19322531e-01  1.60185825e-02 -2.44202698e-03  2.06357054e-02
  6.62823468e-02  1.00464612e-01  3.05313952e-02  5.48107401e-02
 -3.28916963e-03  8.81474242e-02  6.52131811e-02  1.03225765e-32
 -4.68542688e-02 -1.34024173e-01 -1.84291713e-02  2.30766516e-02
  3.47397514e-02 -1.11371251e-02  5.53404167e-03 -2.39720009e-02
 -1.90610755e-02 -1.32701909e-02  3.66913900e-03 -8.61704648e-02
 -3.20746526e-02 -5.88801801e-02 -2.52898280e-02 -3.78725789e-02
  4.65589128e-02  1.26044862e-02 -8.29238351e-03 -9.76508036e-02
  2.26848591e-02 -4.38427217e-02  3.72326677e-03  3.05517148e-02
 -5.84927155e-03  5.62717542e-02  1.02180772e-01  4.23962437e-02
  4.09227647e-02 -1.64780244e-02  2.96179634e-02  8.57393146e-02
 -1.07203145e-02 -7.31027052e-02 -1.33441119e-02  4.41124812e-02
 -5.58241792e-02  4.37995000e-03 -1.77924614e-02 -3.61835584e-02
  4.40621339e-02 -2.45412067e-02 -1.04884438e-01 -5.79222590e-02
  3.97584736e-02 -2.95012426e-02 -1.04354620e-02 -1.01436423e-02
  1.27224267e-01  2.29495019e-02  5.35276392e-03 -3.22978497e-02
 -1.55970501e-02  6.61663413e-02 -1.24429092e-02  1.41776130e-01
 -1.44527797e-02 -8.16995371e-03 -2.36541983e-02 -3.03668361e-02
  5.64750098e-02  9.49174762e-02 -2.03985907e-02 -3.84171978e-02
 -5.68594690e-03  9.84880552e-02 -5.73879182e-02 -1.00447848e-01
 -2.86668390e-02  1.16510652e-02 -2.15173569e-02 -2.76139565e-02
  1.71052832e-02 -5.90624698e-02  2.92172246e-02  5.01940548e-02
 -7.95601830e-02  6.95983786e-03 -3.97333764e-02  7.95383528e-02
 -1.99701148e-03 -2.99222730e-02  2.09263768e-02  2.57627238e-02
  5.06795943e-02 -4.56207022e-02  3.39764953e-02 -5.10925129e-02
 -1.21351801e-01  2.47824062e-02 -3.39683406e-02 -3.67421024e-02
  3.52358222e-02 -2.97492240e-02 -5.78544214e-02 -1.09040289e-32
  5.51820993e-02  8.43159202e-03 -8.66349488e-02  5.90597466e-02
  3.94756161e-02  4.65296616e-04 -6.35138601e-02  1.55079439e-02
 -2.84232665e-03 -1.42361075e-02  8.26552324e-03 -3.32966074e-02
  3.62984352e-02  2.95780916e-02 -1.21630756e-02  9.60948616e-02
  4.52957563e-02  7.25751445e-02 -2.64165197e-02  4.14116532e-02
 -1.36893187e-02 -3.21150944e-03 -3.48022841e-02  3.19582708e-02
 -3.74555886e-02 -2.82377098e-03  1.25524983e-01  1.37989884e-02
 -2.66410541e-02 -1.00676864e-01 -6.92039132e-02 -6.42170310e-02
 -4.17127945e-02 -1.58102810e-02 -1.94388554e-02  2.97763515e-02
 -1.21716242e-02  1.43145658e-02 -1.68579202e-02 -2.81357858e-02
  1.99379474e-02 -4.76307757e-02  2.52311351e-03  7.32233524e-02
  2.59975996e-03  1.22352866e-02 -7.80435503e-02  1.48787221e-03
 -1.26955090e-02 -4.66119125e-03 -5.71102742e-03 -8.04248080e-03
 -7.12528527e-02  2.89615095e-02  2.74890717e-02  2.48640068e-02
 -8.38976875e-02 -8.91158655e-02 -6.72158897e-02 -4.93031740e-02
  1.60964616e-02  5.90215549e-02  1.24826049e-02 -1.49480859e-03
  8.01342353e-02 -7.45866001e-02 -6.08248115e-02  3.59882484e-03
 -7.89641123e-03  4.87459823e-02  2.29761731e-02  5.43063246e-02
 -1.13488570e-01 -2.20874194e-02 -5.19918948e-02 -3.60795707e-02
  6.47508353e-02  6.76576346e-02  6.48083445e-03 -4.14599478e-02
 -3.46945338e-02  3.71298343e-02 -5.95124178e-02  3.23162004e-02
  7.19149485e-02  4.87453528e-02  2.17325576e-02  6.77875057e-02
  6.41880333e-02  1.10223599e-01 -2.38099974e-02 -6.40182151e-03
  1.36391702e-03  3.64201404e-02  1.03619862e-02 -6.55913865e-08
  5.09623811e-02 -4.20068577e-03 -6.80084601e-02 -3.07555553e-02
  4.43083644e-02 -1.19307809e-01  4.68767397e-02 -2.63460185e-02
 -6.07730299e-02  1.22811601e-01  1.60005949e-02  5.05245700e-02
 -6.02074806e-03 -3.11660394e-03 -1.88500546e-02  2.19323337e-02
 -1.02532804e-01 -3.17176469e-02 -2.86270827e-02 -2.38781683e-02
  8.12648609e-02 -3.28318253e-02  2.62843855e-02 -9.49936546e-03
 -8.19668267e-03  2.68906709e-02 -7.12371198e-03  1.94721241e-02
  5.45739122e-02 -1.13755576e-01  3.17884050e-02  4.76403236e-02
 -1.40479589e-02  1.09953582e-02 -1.94758493e-02 -5.69518134e-02
 -4.56655473e-02  1.17901266e-02  4.88108993e-02  5.07211685e-02
 -8.38433355e-02 -4.81349900e-02  3.95800285e-02  2.81843431e-02
  2.39244495e-02 -5.99988475e-02 -2.06902772e-02  2.15942822e-02
  5.22576012e-02  4.22253534e-02 -9.74939913e-02 -5.42384572e-03
 -3.76055017e-02  5.96294180e-02 -4.43126215e-03  6.06699325e-02
  3.74942087e-02  2.68431399e-02  1.85480919e-02 -3.44891399e-02
  4.49391827e-02 -1.06876440e-01 -1.00253865e-01 -1.60076264e-02]</t>
        </is>
      </c>
    </row>
    <row r="1580">
      <c r="A1580" s="1" t="n">
        <v>1578</v>
      </c>
      <c r="B1580" t="n">
        <v>575</v>
      </c>
      <c r="C1580" t="inlineStr">
        <is>
          <t>ZfZW Heilpraktiker Workshop Modul III</t>
        </is>
      </c>
      <c r="D1580" t="inlineStr">
        <is>
          <t>Donnerstag, 8. Mai</t>
        </is>
      </c>
      <c r="E1580" t="inlineStr">
        <is>
          <t>Bahnhofstraße 8</t>
        </is>
      </c>
      <c r="F1580" t="inlineStr">
        <is>
          <t>Bahnhofstraße 8 25358 Horst</t>
        </is>
      </c>
      <c r="G1580" t="inlineStr">
        <is>
          <t>Keine Kategorie</t>
        </is>
      </c>
      <c r="H1580" t="inlineStr">
        <is>
          <t>Kostenlos</t>
        </is>
      </c>
      <c r="I1580" t="inlineStr">
        <is>
          <t>https://www.eventbrite.de/e/zfzw-heilpraktiker-workshop-modul-iii-tickets-945472623067?aff=ebdssbdestsearch</t>
        </is>
      </c>
      <c r="J1580" t="inlineStr">
        <is>
          <t>Zahngesundheit im ganzheitlichen Kontext:
Modul III. Interaktiver Workshop zur Materialtestung
· Materialkunde
· Umgang mit dem Test-Set und den Testbögen
· Sie testen mit Ihren eigenen Methoden</t>
        </is>
      </c>
      <c r="K1580" t="inlineStr">
        <is>
          <t>Dr. Jan Tühscher, MSc.</t>
        </is>
      </c>
      <c r="L1580" t="inlineStr">
        <is>
          <t>Rückerstattungsrichtlinie
Kontaktieren Sie den Veranstalter, um eine Rückerstattung anzufordern.</t>
        </is>
      </c>
      <c r="M1580" t="inlineStr">
        <is>
          <t>Eventdauer: 2 Stunden</t>
        </is>
      </c>
      <c r="N1580" t="inlineStr">
        <is>
          <t>Events in Deutschland, Events in Schleswig-Holstein, Events in Horst (Holstein)</t>
        </is>
      </c>
      <c r="O1580" t="inlineStr">
        <is>
          <t xml:space="preserve">
    The event titled "ZfZW Heilpraktiker Workshop Modul III" is scheduled to take place on Donnerstag, 8. Mai at Bahnhofstraße 8, 
    specifically at Bahnhofstraße 8 25358 Horst. This event falls under the "Keine Kategorie" category. 
    Description: Zahngesundheit im ganzheitlichen Kontext:
Modul III. Interaktiver Workshop zur Materialtestung
· Materialkunde
· Umgang mit dem Test-Set und den Testbögen
· Sie testen mit Ihren eigenen Methoden
    It is organized by Dr. Jan Tühscher, MSc. and will last for Eventdauer: 2 Stunden. 
    Key topics and themes include: Events in Deutschland, Events in Schleswig-Holstein, Events in Horst (Holstein).
    </t>
        </is>
      </c>
      <c r="P1580" t="inlineStr">
        <is>
          <t>[-4.25831191e-02  4.65847254e-02 -3.09324227e-02  3.41916755e-02
  3.05068064e-02  2.05847919e-02 -7.13273361e-02  2.90125422e-03
 -6.93011731e-02 -2.26734113e-02 -5.78380423e-03 -8.62860903e-02
 -3.02714203e-02  1.59692727e-02 -4.97339554e-02 -1.61214396e-02
 -1.48310354e-02 -1.44547764e-02 -8.16746801e-02 -2.21712422e-02
  2.76482496e-02  3.00082797e-03  1.88873224e-02 -3.87446582e-03
  6.04776526e-03 -5.36806993e-02 -3.29881422e-02 -1.56419131e-03
  6.39866963e-02  9.35601722e-03  4.61792499e-02 -1.40984217e-03
 -1.90866049e-02 -2.17808802e-02  1.21514156e-01  1.97116863e-02
  3.24074104e-02 -1.08902186e-01 -3.17431912e-02  7.48601705e-02
 -1.90837476e-02 -3.69566083e-02 -5.84137179e-02 -5.47491722e-02
 -3.65384519e-02  2.53612678e-02 -9.46389418e-03 -4.24112491e-02
 -1.10890716e-01  4.71362058e-04 -2.39134282e-02 -6.30117804e-02
  8.24203342e-02 -2.43983306e-02  6.34295568e-02  1.57000497e-02
 -1.53124481e-02 -7.34652281e-02  4.08215672e-02 -4.52640168e-02
  2.22720187e-02  1.40043218e-02 -1.06093623e-01  1.87957771e-02
  1.17913419e-02  1.28826592e-03  2.45834291e-02  7.46323541e-02
  3.95872295e-02 -1.02148049e-01  1.80224795e-02 -7.59294108e-02
  3.36056426e-02  4.60105427e-02  6.59930259e-02 -3.46519276e-02
 -1.32544246e-02 -1.26686897e-02  5.27324760e-03 -7.03668073e-02
 -5.25141470e-02 -4.20805253e-02  7.19898567e-02 -1.16254268e-02
  1.68380123e-02  3.62967700e-02 -7.90399909e-02  1.68744195e-03
 -3.97892408e-02  4.77943495e-02 -4.89206426e-02 -2.85517722e-02
 -8.03105235e-02  7.12549165e-02 -7.21503943e-02  4.18473175e-03
  5.12971617e-02  4.86091785e-02  6.46857694e-02  1.06956102e-01
  5.11926338e-02  2.45658364e-02 -3.69601808e-02  1.62789430e-02
 -5.06769260e-03 -8.50991532e-03 -1.80466454e-02  1.07590947e-02
 -2.93211956e-02  1.34557262e-02  1.01410346e-02 -5.11184745e-02
  2.88346391e-02 -1.35587916e-01 -6.47850940e-03  6.22246526e-02
  5.28455414e-02  6.06331863e-02 -6.74125273e-03 -3.38384733e-02
  3.16696167e-02 -9.08189081e-03 -1.16365673e-02  1.97595241e-03
 -1.66714750e-02  8.05811137e-02 -3.14630978e-02  8.63408976e-33
  4.77567017e-02 -8.16349313e-02 -5.50868213e-02  8.87365863e-02
 -1.53393541e-02  1.73571073e-02 -3.82950045e-02  6.00665621e-03
  4.99695502e-02 -6.76421225e-02  4.56299856e-02 -4.58177552e-02
 -4.66759689e-02 -7.94254690e-02  6.21248363e-03 -6.87500387e-02
 -3.84385847e-02 -1.92710422e-02 -9.33417454e-02  5.68226092e-02
  6.55025840e-02 -4.96423095e-02 -3.57337631e-02  3.76044810e-02
  3.03047467e-02  6.70887455e-02  5.77624068e-02 -7.94004947e-02
 -3.19874212e-02  5.87736256e-02  3.32395919e-02  2.35895929e-03
 -9.86228660e-02 -1.01793977e-03 -3.18215713e-02  2.51418911e-02
 -3.93247195e-02 -6.88659251e-02 -1.60934310e-02 -4.37894985e-02
  4.61061113e-03 -8.58109295e-02 -1.16936959e-01 -2.70848181e-02
  4.97314036e-02  1.24330651e-02  9.17597860e-02  9.44168214e-03
  1.69713289e-01 -1.14006959e-01 -1.98855214e-02  2.14210302e-02
  2.73954347e-02 -2.10883543e-02  1.53153082e-02  1.22365996e-01
  6.65411204e-02 -3.66647840e-02  9.11103785e-02  5.72177023e-02
 -3.43188085e-02  9.20249894e-02  1.23802563e-02  9.33057964e-02
  5.58984354e-02 -7.11410940e-02 -5.58452345e-02 -6.94530830e-02
 -3.49739520e-03  1.96369439e-02 -6.10692538e-02  4.41209339e-02
  6.53104186e-02 -1.71190500e-02  5.48674306e-03 -3.37325819e-02
 -4.30343710e-02  4.77242135e-02 -1.21259661e-02  3.85861471e-02
  1.73047110e-02 -2.58119218e-02  1.43002030e-02 -1.63594950e-02
 -2.05001254e-02 -9.25919637e-02  1.06638810e-02 -3.23630944e-02
 -6.28139265e-03  1.37072643e-02  3.08992192e-02 -1.92156769e-02
 -5.43085672e-03 -6.25508577e-02 -1.10645844e-02 -1.01367411e-32
  3.25574279e-02  3.43152285e-02 -1.00792848e-01  3.32280807e-02
  5.09068780e-02  2.01042742e-02 -4.72334214e-02  8.03722069e-03
  2.03218348e-02 -3.24438848e-02  8.40487704e-03  2.14537550e-02
  5.23337647e-02 -5.15424740e-03 -7.52823520e-03  1.52420495e-02
  3.45899398e-03  8.39429535e-03 -3.66422872e-04 -2.69309841e-02
  1.68033298e-02 -3.75126153e-02 -9.22221765e-02 -4.35222834e-02
 -5.74874729e-02 -1.88133065e-02  2.82333326e-02 -2.18473338e-02
 -3.97326127e-02 -2.88111549e-02 -4.69917059e-02 -3.70935872e-02
 -3.11572123e-02  1.30389901e-02  1.81156863e-02  3.56430300e-02
  4.23739739e-02 -3.29819508e-02 -6.07652916e-03 -1.41421491e-02
  6.16742903e-03 -7.15825381e-03 -5.06172553e-02  5.96829951e-02
 -8.91485193e-04  3.55559513e-02 -7.95987770e-02 -4.82842652e-03
  1.16441026e-01 -3.12469783e-03  3.10231317e-02  9.76683944e-02
 -4.49301340e-02 -1.90906413e-03  5.42049780e-02  4.95665111e-02
  2.15307791e-02 -9.16364342e-02  1.06814434e-03  9.20076743e-02
 -3.96538712e-02  7.29353055e-02  4.95627103e-03  8.45239982e-02
  4.93017510e-02 -1.10238224e-01 -2.55548414e-02  1.91891883e-02
  5.58532327e-02  3.80516127e-02  7.03004524e-02  5.32108359e-02
  7.91529845e-03 -7.46066049e-02 -6.19857339e-03  7.58266263e-03
  6.74596727e-02  8.71857181e-02 -2.39146017e-02 -5.70322201e-02
 -2.98395578e-04 -5.71748018e-02  4.02844101e-02  6.78641424e-02
  1.21622672e-02  3.58175486e-02  7.59235770e-02  1.13994274e-02
 -2.96482444e-02 -3.49503569e-02  1.68636683e-02  3.89756002e-02
  2.42341869e-02  4.34142873e-02  3.41712795e-02 -5.63852396e-08
  1.30101759e-02 -2.30772384e-02 -9.47886705e-02 -4.08819132e-02
  5.62712736e-02 -5.09985834e-02 -2.82247439e-02 -3.62008549e-02
 -9.22012925e-02  6.29519224e-02  2.32013147e-02  2.44968962e-02
 -1.67663861e-02 -3.41165699e-02  5.94377741e-02 -9.10751075e-02
  1.49283762e-04  5.61822802e-02 -7.75019079e-02  4.95473184e-02
  2.83740144e-02  1.71245309e-03  2.33609807e-02 -5.99199086e-02
 -3.86347398e-02  4.13725674e-02  2.20446922e-02  6.57525286e-02
  7.83002153e-02 -3.80485803e-02 -6.03517182e-02  7.28356168e-02
 -6.59881830e-02 -8.64917599e-03 -1.84105653e-02  9.62501317e-02
 -1.05593301e-01  1.71322078e-02  1.69787707e-03 -1.64661147e-02
 -3.85179222e-02 -1.75769553e-02  4.41925228e-02  7.40016922e-02
  3.42649147e-02  2.69444603e-02 -9.25338492e-02 -5.44380806e-02
  4.04043719e-02  2.17599627e-02 -1.48553580e-01 -6.38367282e-03
  2.42002569e-02  6.78138584e-02  4.52467538e-02  1.50395885e-01
  1.25349371e-03 -8.29842165e-02  2.90476643e-02 -8.53039511e-03
  6.00403734e-02 -2.13962458e-02 -8.42551291e-02  5.16406596e-02]</t>
        </is>
      </c>
    </row>
    <row r="1581">
      <c r="A1581" s="1" t="n">
        <v>1579</v>
      </c>
      <c r="B1581" t="n">
        <v>576</v>
      </c>
      <c r="C1581" t="inlineStr">
        <is>
          <t>5 Rhythms Dance with Oliver in Hamburg 〜 MINDFUL BODY - BODYFUL MIND</t>
        </is>
      </c>
      <c r="D1581" t="inlineStr">
        <is>
          <t>Freitag, 28. November</t>
        </is>
      </c>
      <c r="E1581" t="inlineStr">
        <is>
          <t>Stresemannstraße 384A</t>
        </is>
      </c>
      <c r="F1581" t="inlineStr">
        <is>
          <t>Stresemannstraße 384A 22761 Hamburg</t>
        </is>
      </c>
      <c r="G1581" t="inlineStr">
        <is>
          <t>arts</t>
        </is>
      </c>
      <c r="H1581" t="inlineStr">
        <is>
          <t>Ab 27,82 €</t>
        </is>
      </c>
      <c r="I1581" t="inlineStr">
        <is>
          <t>https://www.eventbrite.de/e/5-rhythms-dance-with-oliver-in-hamburg-mindful-body-bodyful-mind-tickets-1123297486019?aff=ebdssbdestsearch</t>
        </is>
      </c>
      <c r="J1581" t="inlineStr">
        <is>
          <t>WO: Stresemannstrasse 384a (Hinterhof) 22767 HAMBURG
WANN: 19:00-23:00 Uhr
PREIS: €30 Regulär, €25 Reduziert oder nach finanzieller Möglichkeit.
Was dich erwartet:
Befreie dich im Hier und Jetzt mit dieser Tanzmeditation der 5 Rhythmen. Hier wird Bewegung zur Medizin, zur Meditation und zur Metapher.
BODY WAVES lädt dich ein, in einem leidenschaftlichen Tanz und kraftvoller Musik spielerisch eine starke, körperliche Präsenz zu entdecken. Lass dich auf eine tiefere Verbindung zu deinem inneren und äußeren Körper, zu dir selbst und deinem Leben ein – und finde Momente, in denen dein Geist durch Bewegung zur Ruhe kommt.
¨Uber Oliver
OLIVER ist ein akkreditierter 5Rhythms-Lehrer, der in New York City von der 5Rhythms-Gründerin Gabrielle Roth und ihrem Sohn Jonathan Horan ausgebildet wurde. Sein Hintergrund umfasst heilige Bewegungen und sitzende Meditation in der direkten Linie von G.I. Gurdjieff und eine engagierte Yogapraxis (von Richard Freeman zertifizierter Lehrer). Oliver ist auch Musiker. Er hat in Berlin und New York City gelebt, wo er die 5Rhythmen unterrichtet und sein eigenes Geschäft betreibt.
** Alle Stunden von Olivers Kursen und Workshops werden auf die 5Rhythmen-Lehrerausbildung angerechnet.
PREIS: €30 Regulär, €25 Reduziert oder nach finanzieller Möglichkeit.</t>
        </is>
      </c>
      <c r="K1581" t="inlineStr">
        <is>
          <t>5 Rhythms Dance with Oliver in Berlin</t>
        </is>
      </c>
      <c r="L1581" t="inlineStr">
        <is>
          <t>Rückerstattungsrichtlinie
Keine Rückerstattungen</t>
        </is>
      </c>
      <c r="M1581" t="inlineStr">
        <is>
          <t>Dauer nicht verfügbar</t>
        </is>
      </c>
      <c r="N1581" t="inlineStr">
        <is>
          <t>Events in Deutschland, Events in Hansestadt Hamburg, Events in Hamburg, Hamburg Kurse, Hamburg Kunst Kurse, #dance, #5rhythms, #meditation, #berlin, #consciouscommunity, #consciousdance, #movement_meditation, #dance_meditation, #meditation_mindfulness, #5rhythmsdance</t>
        </is>
      </c>
      <c r="O1581" t="inlineStr">
        <is>
          <t xml:space="preserve">
    The event titled "5 Rhythms Dance with Oliver in Hamburg 〜 MINDFUL BODY - BODYFUL MIND" is scheduled to take place on Freitag, 28. November at Stresemannstraße 384A, 
    specifically at Stresemannstraße 384A 22761 Hamburg. This event falls under the "arts" category. 
    Description: WO: Stresemannstrasse 384a (Hinterhof) 22767 HAMBURG
WANN: 19:00-23:00 Uhr
PREIS: €30 Regulär, €25 Reduziert oder nach finanzieller Möglichkeit.
Was dich erwartet:
Befreie dich im Hier und Jetzt mit dieser Tanzmeditation der 5 Rhythmen. Hier wird Bewegung zur Medizin, zur Meditation und zur Metapher.
BODY WAVES lädt dich ein, in einem leidenschaftlichen Tanz und kraftvoller Musik spielerisch eine starke, körperliche Präsenz zu entdecken. Lass dich auf eine tiefere Verbindung zu deinem inneren und äußeren Körper, zu dir selbst und deinem Leben ein – und finde Momente, in denen dein Geist durch Bewegung zur Ruhe kommt.
¨Uber Oliver
OLIVER ist ein akkreditierter 5Rhythms-Lehrer, der in New York City von der 5Rhythms-Gründerin Gabrielle Roth und ihrem Sohn Jonathan Horan ausgebildet wurde. Sein Hintergrund umfasst heilige Bewegungen und sitzende Meditation in der direkten Linie von G.I. Gurdjieff und eine engagierte Yogapraxis (von Richard Freeman zertifizierter Lehrer). Oliver ist auch Musiker. Er hat in Berlin und New York City gelebt, wo er die 5Rhythmen unterrichtet und sein eigenes Geschäft betreibt.
** Alle Stunden von Olivers Kursen und Workshops werden auf die 5Rhythmen-Lehrerausbildung angerechnet.
PREIS: €30 Regulär, €25 Reduziert oder nach finanzieller Möglichkeit.
    It is organized by 5 Rhythms Dance with Oliver in Berlin and will last for Dauer nicht verfügbar. 
    Key topics and themes include: Events in Deutschland, Events in Hansestadt Hamburg, Events in Hamburg, Hamburg Kurse, Hamburg Kunst Kurse, #dance, #5rhythms, #meditation, #berlin, #consciouscommunity, #consciousdance, #movement_meditation, #dance_meditation, #meditation_mindfulness, #5rhythmsdance.
    </t>
        </is>
      </c>
      <c r="P1581" t="inlineStr">
        <is>
          <t>[-7.35373888e-03 -2.69311685e-02  2.42943000e-02 -5.24042174e-03
 -3.85925695e-02  2.95604725e-04 -4.10102606e-02 -3.88619564e-02
 -1.35311217e-03 -1.59944110e-02 -1.97651871e-02 -3.79758924e-02
 -1.17080189e-01 -8.21750686e-02  8.93030614e-02 -7.89312925e-03
  3.97377722e-02 -4.40516919e-02 -5.54954223e-02  6.85300976e-02
 -5.65966405e-03 -1.38506636e-01 -1.29949385e-02  3.55679058e-02
 -3.54460627e-02  7.73684215e-03 -1.48582272e-02 -2.85710283e-02
 -9.27028712e-03 -9.63215902e-03  3.65274586e-02  2.30119694e-02
 -8.77025127e-02  1.73145793e-02  3.81636918e-02  7.84421861e-02
  7.23375976e-02 -5.08856177e-02 -6.81097731e-02  7.62459859e-02
 -1.82048008e-02 -2.92368364e-02 -8.04359764e-02  1.86336748e-02
  4.04210649e-02  2.95784958e-02 -7.19543621e-02 -2.20393613e-02
 -7.43185654e-02  1.65111828e-03 -2.39438992e-02  7.84915593e-03
  1.33076413e-02  2.40626223e-02  1.22005455e-02  2.15713237e-03
 -6.93244161e-03  1.94927864e-02  2.02213582e-02  6.16575498e-03
  3.54932956e-02 -3.81317717e-04 -2.52295155e-02 -4.08095978e-02
 -5.03946729e-02 -6.10595616e-03 -4.25466103e-03  2.14543082e-02
  4.85272557e-02 -1.15253888e-02  5.41867428e-02 -1.35707632e-01
  3.87790203e-02  1.73801742e-02  6.48386031e-02  4.88742553e-02
 -5.68695739e-02 -5.99362627e-02 -7.41413608e-02 -1.20951630e-01
  4.31391671e-02 -1.89671051e-02  7.96739757e-03 -4.44628038e-02
 -3.69052850e-02  1.12616420e-02 -3.05934921e-02  8.52215942e-03
  1.13908108e-02  2.11945511e-02 -3.47783938e-02  1.31819807e-02
 -1.98291630e-01 -2.82191392e-02  3.99656259e-02  6.27742335e-02
 -4.99853753e-02  8.62670988e-02  8.32751915e-02  3.03440168e-02
  5.93774095e-02  7.62193371e-03  6.20723236e-03  9.87692028e-02
 -1.32639240e-02 -4.13916335e-02  7.46064112e-02  5.58941960e-02
 -3.03918719e-02 -2.48927325e-02 -1.51534239e-02  9.16481204e-03
  7.83282593e-02 -6.72428170e-03  4.20000441e-02  2.48164916e-03
 -1.27648273e-02 -2.58494634e-03  8.46471414e-02 -2.87108012e-02
  1.13475583e-01  1.19028017e-02  9.18564275e-02 -2.02269163e-02
 -8.22254047e-02 -8.19213782e-03 -2.69111022e-02  1.40825590e-32
  2.49563605e-02 -7.11124837e-02  7.15176314e-02 -2.36719530e-02
  1.16462700e-01 -2.17406824e-03 -6.62844405e-02 -3.01676802e-02
  5.49383881e-03  2.29923241e-02 -2.23332401e-02 -1.06362052e-01
  2.03923676e-02 -5.66097908e-02  1.74237490e-02 -3.50969881e-02
  2.63448525e-02 -2.51912442e-03 -2.67717205e-02 -4.17901911e-02
  1.66535862e-02  3.03759780e-02 -7.55634606e-02 -2.85618287e-03
 -3.43189724e-02  1.40116811e-01 -1.61425862e-02 -3.79644111e-02
  1.79275405e-02  1.91983506e-02 -3.03125288e-02  9.46194306e-03
  4.76882681e-02 -3.50801088e-02  5.43016158e-02 -2.79931426e-02
  4.57941853e-02  5.45514077e-02 -1.96175240e-02 -2.28606574e-02
  1.09817758e-01 -2.95020938e-02 -5.73289059e-02 -5.30980937e-02
  2.92743724e-02  5.69546036e-02  4.61038668e-03  5.66547550e-02
  1.01944178e-01 -2.57658735e-02  5.19055016e-02  5.44739962e-02
 -5.45101753e-03 -1.85069684e-02  6.49119467e-02  6.81937188e-02
 -1.59546435e-02 -1.90756340e-02 -2.99141873e-02  5.54958135e-02
  6.62493408e-02  8.48417655e-02  1.64486747e-02 -3.92901413e-02
  1.95090696e-02  9.03919153e-03 -8.11391771e-02 -6.88515231e-02
  3.81202772e-02 -1.56184649e-02 -1.18934534e-01  4.76749837e-02
  2.16177069e-02 -4.30199057e-02  1.19104058e-01 -1.94894597e-02
 -4.07006629e-02  6.91006258e-02 -9.95495692e-02 -1.60488375e-02
 -9.76705272e-03 -2.16774736e-02 -3.55821066e-02  5.84361590e-02
  1.30532701e-02  2.75988784e-02  3.04311537e-03 -3.95733677e-02
 -1.29687935e-01 -1.81409102e-02 -4.31510247e-03 -1.41061274e-02
  3.28082219e-02 -3.09227146e-02 -7.95902684e-02 -1.58049095e-32
  5.59025034e-02  2.22300142e-02  9.78667010e-03  3.58107686e-02
  5.73016405e-02  6.94844574e-02 -1.71062034e-02 -1.88357513e-02
 -1.50996372e-02  6.05218001e-02  8.76659602e-02 -5.59709780e-02
 -2.97163874e-02  1.56451866e-03 -1.54759560e-03  3.75429876e-02
 -2.45197639e-02  2.01280545e-02  9.18822549e-03  4.18092422e-02
  9.77754295e-02 -2.99489144e-02  1.62996687e-02 -1.66526977e-02
  5.30993426e-03  1.61373187e-02  1.10631719e-01  3.92354727e-02
 -1.43873096e-02 -5.82571253e-02 -1.64491627e-02  1.02515481e-01
 -9.83231515e-03 -3.03730015e-02 -3.18850428e-02  2.37631612e-02
 -3.20047736e-02 -2.62852409e-03 -9.13510695e-02 -2.00449713e-02
 -9.81494598e-03 -2.90718321e-02 -2.35857964e-02  5.36726080e-02
 -5.32687977e-02  1.48608126e-02 -1.25509575e-01  4.43196297e-02
 -5.00698499e-02 -2.68119591e-04 -7.57054333e-03 -6.10561147e-02
 -5.30264787e-02 -1.58042144e-02  3.66446488e-02  2.89807748e-02
 -4.53258399e-03 -6.85648844e-02  2.59339088e-03  2.64328085e-02
  8.43257736e-03  4.22088541e-02 -4.55802456e-02 -7.35111833e-02
  1.53608114e-01  2.52561588e-02 -1.24463346e-02 -2.27021817e-02
 -2.08048169e-02  3.35104242e-02  2.06758175e-02  2.78230850e-02
 -6.46368265e-02  4.98538762e-02 -5.48244752e-02  2.49702241e-02
  6.27426654e-02 -3.84656303e-02 -2.40453072e-02  7.28453025e-02
 -1.18045285e-01 -4.38446291e-02 -3.23879905e-02 -2.71104649e-02
 -4.55512553e-02  4.10035439e-02  3.21657918e-02  5.36401346e-02
 -4.64358479e-02  7.73643181e-02  4.61560413e-02  3.22672687e-02
  7.80786481e-03  1.09894136e-02  2.24490836e-02 -6.92023647e-08
 -4.40928079e-02 -3.20399292e-02 -1.01838641e-01  1.70586277e-02
 -1.71740092e-02 -1.68437157e-02  1.26641346e-02 -4.76797745e-02
 -2.23922431e-02  7.07277209e-02  1.59623288e-02 -1.43622477e-02
  3.64345051e-02  5.49522005e-02 -9.53685269e-02 -6.72283918e-02
 -8.61837715e-02 -5.60624786e-02 -6.15154430e-02 -2.46015973e-02
  5.13207093e-02 -6.46566302e-02 -1.13936840e-02 -7.39758685e-02
  3.04025300e-02 -8.38797018e-02 -3.90657596e-02  5.24887256e-02
 -6.87425733e-02 -3.47634442e-02 -3.17696668e-02  1.76419821e-02
  3.33571248e-02 -3.11584268e-02 -6.61132261e-02 -8.88903141e-02
 -3.49228419e-02  1.01263030e-02 -5.88748492e-02  3.75024118e-02
  4.14191894e-02 -6.14258498e-02  2.80796159e-02 -2.92518153e-03
  4.29019704e-02 -9.74532366e-02  1.64945200e-02 -1.54547645e-02
  6.52827546e-02  8.98009762e-02 -8.26770663e-02  1.90985296e-02
  1.39391944e-02 -1.31399336e-03 -1.09002478e-02  7.28347301e-02
 -8.32719579e-02  8.19619223e-02 -3.02075117e-04  4.09093034e-03
  7.92115112e-04  3.28551084e-02 -8.79850686e-02 -3.80492327e-03]</t>
        </is>
      </c>
    </row>
    <row r="1582">
      <c r="A1582" s="1" t="n">
        <v>1580</v>
      </c>
      <c r="B1582" t="n">
        <v>577</v>
      </c>
      <c r="C1582" t="inlineStr">
        <is>
          <t>CHRISTMAS WINES</t>
        </is>
      </c>
      <c r="D1582" t="inlineStr">
        <is>
          <t>Wednesday, December 3</t>
        </is>
      </c>
      <c r="E1582" t="inlineStr">
        <is>
          <t>Monkeys Wine Boutique</t>
        </is>
      </c>
      <c r="F1582" t="inlineStr">
        <is>
          <t>Schinkelstraße 14 22303 Hamburg, Show map</t>
        </is>
      </c>
      <c r="G1582" t="inlineStr">
        <is>
          <t>food-and-drink</t>
        </is>
      </c>
      <c r="H1582" t="inlineStr">
        <is>
          <t>Kostenlos</t>
        </is>
      </c>
      <c r="I1582" t="inlineStr">
        <is>
          <t>https://www.eventbrite.de/e/christmas-wines-tickets-1224633304179?aff=ebdssbdestsearch</t>
        </is>
      </c>
      <c r="J1582" t="inlineStr">
        <is>
          <t>Christmas Wines: Festliche Genussmomente
Stimme dich auf die schönste Zeit des Jahres ein und entdecke die perfekten Begleiter für dein Weihnachtsmenü! Bei unserem "Christmas Wines" Tasting erfährst du, welche Weine hervorragend zu klassischen Festtagsgerichten passen und mit welchen Tropfen du deine Gäste garantiert beeindruckst.
Was dich erwartet:
Sechs handverlesene Weihnachtsweine – von samtig-warmen Rotweinen bis hin zu eleganten Weiß- und Dessertweinen.
Geführte Verkostung – begleitet von einem erfahrenen Weinhändler, der dir Tipps rund um die Weinauswahl für das Fest gibt.
Weihnachtliche Inspiration – lerne, welche Aromen besonders gut zu Braten, Geflügel, süßen Desserts oder einer Käseplatte passen.
Die original Monkeys Vesper-Platte - unsere abwechslungsreiche Vesper-Platte mit verschiedenen Käsen, Wurstspäzialitäten &amp; kleinen saisonalen Snacks, dazu reichen wir Brot &amp; Olivenöl
Das Highlight: Lass dich in vorweihnachtliche Stimmung versetzen und finde genau die Weine, die dein Weihnachtsfest noch genussvoller machen.
Für wen ist das Event geeignet? Für alle, die zu den Feiertagen nicht nur auf der Suche nach Geschenken, sondern auch nach stimmigen Weinbegleitern sind – oder einfach einen Hauch von Weihnachtszauber genießen möchten.
Dauer: ca. 2,5 Std., Wein, Snacks und Wasser inkl.</t>
        </is>
      </c>
      <c r="K1582" t="inlineStr">
        <is>
          <t>Monkeys Wine Boutique</t>
        </is>
      </c>
      <c r="L1582" t="inlineStr">
        <is>
          <t>Refund Policy
Refunds up to 7 days before event</t>
        </is>
      </c>
      <c r="M1582" t="inlineStr">
        <is>
          <t>Event lasts 3 hours</t>
        </is>
      </c>
      <c r="N1582" t="inlineStr">
        <is>
          <t>Germany Events, Hamburg Events, Things to do in Hamburg, Hamburg Parties, Hamburg Food &amp; Drink Parties, #wine_tasting, #mulled_wine, #holiday_cheer, #celebratory_drinks, #festive_wines</t>
        </is>
      </c>
      <c r="O1582" t="inlineStr">
        <is>
          <t xml:space="preserve">
    The event titled "CHRISTMAS WINES" is scheduled to take place on Wednesday, December 3 at Monkeys Wine Boutique, 
    specifically at Schinkelstraße 14 22303 Hamburg, Show map. This event falls under the "food-and-drink" category. 
    Description: Christmas Wines: Festliche Genussmomente
Stimme dich auf die schönste Zeit des Jahres ein und entdecke die perfekten Begleiter für dein Weihnachtsmenü! Bei unserem "Christmas Wines" Tasting erfährst du, welche Weine hervorragend zu klassischen Festtagsgerichten passen und mit welchen Tropfen du deine Gäste garantiert beeindruckst.
Was dich erwartet:
Sechs handverlesene Weihnachtsweine – von samtig-warmen Rotweinen bis hin zu eleganten Weiß- und Dessertweinen.
Geführte Verkostung – begleitet von einem erfahrenen Weinhändler, der dir Tipps rund um die Weinauswahl für das Fest gibt.
Weihnachtliche Inspiration – lerne, welche Aromen besonders gut zu Braten, Geflügel, süßen Desserts oder einer Käseplatte passen.
Die original Monkeys Vesper-Platte - unsere abwechslungsreiche Vesper-Platte mit verschiedenen Käsen, Wurstspäzialitäten &amp; kleinen saisonalen Snacks, dazu reichen wir Brot &amp; Olivenöl
Das Highlight: Lass dich in vorweihnachtliche Stimmung versetzen und finde genau die Weine, die dein Weihnachtsfest noch genussvoller machen.
Für wen ist das Event geeignet? Für alle, die zu den Feiertagen nicht nur auf der Suche nach Geschenken, sondern auch nach stimmigen Weinbegleitern sind – oder einfach einen Hauch von Weihnachtszauber genießen möchten.
Dauer: ca. 2,5 Std., Wein, Snacks und Wasser inkl.
    It is organized by Monkeys Wine Boutique and will last for Event lasts 3 hours. 
    Key topics and themes include: Germany Events, Hamburg Events, Things to do in Hamburg, Hamburg Parties, Hamburg Food &amp; Drink Parties, #wine_tasting, #mulled_wine, #holiday_cheer, #celebratory_drinks, #festive_wines.
    </t>
        </is>
      </c>
      <c r="P1582" t="inlineStr">
        <is>
          <t>[-1.43280001e-02  5.48285758e-03 -7.82134831e-02 -5.08962385e-03
  4.15642542e-04  5.54073788e-02 -7.93472677e-02 -3.42621282e-02
 -1.78359989e-02 -7.01832026e-02  2.62094662e-02 -8.92243162e-02
  4.05414822e-03  2.18978729e-02  3.97124141e-02 -4.61011454e-02
 -9.31316987e-03 -4.61497158e-02  5.33840135e-02  1.65369064e-02
  1.08652025e-01 -8.45857412e-02 -2.67230719e-02  3.60433459e-02
  1.81736294e-02 -1.75693398e-03 -2.89131775e-02  1.65028386e-02
 -6.02102168e-02  4.44701239e-02  3.23845595e-02  9.41516832e-03
  1.77024305e-02 -3.74285579e-02 -1.37376292e-02 -1.78791359e-02
  6.88273236e-02 -8.74299482e-02  4.14510258e-02  1.22055933e-01
  2.45345500e-03 -2.90867258e-02 -6.81785569e-02 -4.81084595e-03
 -1.59608386e-02  4.68894169e-02  1.54820671e-02  1.49803497e-02
 -5.49843125e-02  1.96243413e-02  1.33689139e-02 -2.51264889e-02
  2.34827865e-02 -6.12849034e-02  6.90060016e-03 -2.53829993e-02
  2.85060853e-02 -2.83040591e-02  3.21381278e-02  2.94126011e-02
  7.06800669e-02 -2.87319124e-02 -3.02303843e-02  4.51077223e-02
  2.08995235e-03  5.12592308e-03 -4.89977710e-02  3.11143920e-02
  1.63155403e-02 -6.51524290e-02  1.05489582e-01 -5.72827272e-02
  3.47269587e-02 -3.96901090e-03 -1.41995102e-02  1.23691317e-02
  2.32871138e-02  6.18456723e-03 -1.17168412e-01 -5.76255620e-02
 -4.95522134e-02 -1.53872799e-02 -4.96178009e-02  4.40824851e-02
 -8.57338123e-03  1.39682507e-02 -7.94536769e-02  3.55939716e-02
 -1.92786809e-02  1.32382035e-01 -7.98464939e-02 -4.22990546e-02
 -1.29584894e-01 -4.04016823e-02 -9.37072095e-03  1.64592229e-02
  7.60131553e-02 -9.02055111e-03  6.61507845e-02 -1.75071470e-02
 -1.23861050e-02  5.74665554e-02  3.74866761e-02 -9.26494375e-02
  1.10937655e-02 -1.21621164e-02 -1.04778200e-01  6.01561368e-03
 -1.55280139e-02 -9.02676806e-02 -6.13605939e-02  7.81151513e-03
 -8.39590095e-04 -5.84055111e-02 -2.84400340e-02  5.70331588e-02
  4.50759269e-02 -2.08406802e-02 -3.20238955e-02 -1.06397066e-02
  5.31337166e-04  6.32269010e-02  3.66701297e-02 -1.14695914e-02
 -1.08311363e-02  5.70662543e-02  7.27210045e-02  1.05167218e-32
 -2.52492912e-02 -9.13462564e-02 -1.61797386e-02 -5.39385639e-02
  1.50521740e-01 -2.64747739e-02 -3.16076353e-02  7.63679445e-02
  2.37152074e-02 -5.64498641e-03 -2.99878535e-03 -1.41200274e-02
 -5.40307760e-02 -6.06576577e-02 -9.75898653e-03 -3.74256857e-02
  2.99859848e-02 -6.14982881e-02 -8.69981647e-02 -8.99461955e-02
  1.75581109e-02 -2.36904100e-02  9.78311803e-03  2.12219935e-02
 -5.86481728e-02  6.70893341e-02  1.13322087e-01  5.44538349e-02
 -7.59363826e-03  8.21684673e-03  3.09976973e-02 -3.46857235e-02
  3.15182284e-02 -5.82532585e-02  9.91777424e-03  9.36712231e-03
 -3.02598719e-02 -3.17904837e-02  8.26577842e-02 -6.42731264e-02
  5.73874302e-02 -8.88921972e-03  2.43805232e-03  5.95421195e-02
  2.83464766e-03  8.74565542e-02 -9.82073136e-04  1.61230527e-02
  9.60589200e-02  4.53855639e-04  7.72268604e-03  3.91398789e-03
  2.07199715e-02  4.64032181e-02 -2.99141277e-04  1.41345775e-02
 -2.99134348e-02 -1.40049756e-02 -5.70812970e-02 -1.23265557e-01
  4.45514731e-02  2.34949142e-02 -1.88325047e-02 -1.99358948e-02
 -2.64344364e-02  3.34253870e-02  2.32425015e-02 -3.20737101e-02
  3.31645496e-02 -1.43634630e-02 -4.11718599e-02  4.01291577e-03
  4.21494097e-02 -7.13648573e-02  7.09055066e-02  5.59147783e-02
 -3.97884995e-02 -4.73098876e-03  1.95436329e-02  4.55949157e-02
 -1.03708006e-01 -2.52747703e-02  7.28702322e-02 -2.77521014e-02
 -5.74433245e-02  2.48016827e-02 -3.84421758e-02  2.02464033e-02
  4.86661959e-03 -1.86838508e-02 -5.12548797e-02 -2.31964495e-02
  2.57336907e-02 -1.37751251e-02  3.61679085e-02 -1.26557763e-32
  7.41723701e-02 -6.29890859e-02  1.40843885e-02 -1.82675477e-02
  1.89680979e-02  1.33916829e-02 -1.20590076e-01 -5.87099232e-03
 -6.07473589e-02 -3.21117677e-02 -2.97770873e-02  2.99339574e-02
 -4.37490940e-02 -4.64647785e-02 -3.65127586e-02  5.06732948e-02
  3.82068567e-02  1.35200009e-01  7.39824027e-03 -5.48916645e-02
  2.35876217e-02  9.42268893e-02 -4.89497371e-02 -6.89232349e-02
 -1.63857695e-02  2.00268421e-02  5.97227104e-02  2.38767602e-02
  5.73807862e-03 -2.18659695e-02 -3.09176333e-02 -2.84493137e-02
  1.67069621e-02 -2.18711980e-02  1.59807201e-03  2.56199408e-02
 -9.62043460e-03  2.37278603e-02 -2.78340988e-02  7.45554939e-02
  8.70523974e-02 -2.06508823e-02 -8.42431858e-02  7.27548897e-02
  1.13847062e-01  3.74748223e-02 -1.29507676e-01 -5.30971251e-02
  7.12224543e-02  5.73614687e-02  3.03273182e-02  1.12258857e-02
 -1.08859494e-01  1.68003775e-02  2.68224757e-02  1.27487043e-02
 -7.11109266e-02 -2.63433643e-02 -2.36205831e-02 -6.91804513e-02
 -2.46315580e-02  4.22721989e-02 -8.89578927e-03 -5.54281399e-02
  6.84022019e-03 -5.30071072e-02 -2.99952291e-02  3.86454314e-02
  8.20675939e-02 -5.83441742e-03  6.14841022e-02  1.74697377e-02
 -6.79184571e-02 -3.81997717e-03 -9.81695801e-02 -1.10088671e-02
 -2.04430483e-02  4.19776328e-02 -3.63037959e-02  3.28134838e-03
  1.62945059e-03  9.54676196e-02 -4.00312059e-02  1.09124325e-01
  5.12134619e-02  4.34024213e-03  7.58772194e-02  2.86440849e-02
 -4.63275462e-02  5.42857572e-02  2.94842422e-02  1.16093919e-01
  8.43766797e-03  8.43509659e-02  6.35884032e-02 -6.27734664e-08
  4.83165756e-02  7.59353936e-02 -5.40078394e-02  9.17658284e-02
  1.44767920e-02 -1.02462895e-01 -3.12362593e-02 -2.31102463e-02
 -8.75422657e-02  6.70728534e-02 -2.19766572e-02  3.71255018e-02
 -3.29764672e-02  2.47095954e-02 -7.43564963e-02 -1.75818279e-02
  9.99778789e-03 -2.57660914e-02 -1.99292302e-02 -1.22561371e-02
  6.12626150e-02 -8.38098004e-02 -9.40787885e-03 -9.81592573e-03
 -6.00658692e-02 -7.04790428e-02 -4.18344550e-02  1.01590026e-02
  8.76372829e-02 -5.05843200e-02 -7.20564276e-02  1.61181111e-02
 -2.95815095e-02  2.24951934e-03  4.55357693e-03  1.34994704e-02
 -1.79731891e-01 -2.72614192e-02 -2.53708716e-02 -3.11984029e-03
 -9.93897952e-03 -1.08815469e-01  2.27486510e-02  1.88584868e-02
 -2.42770873e-02 -1.56096304e-02  1.40645774e-02  3.83439171e-03
  1.59591939e-02  1.38784334e-01 -7.40910694e-02  6.22424111e-03
  4.11386453e-02  1.29071996e-02 -6.71425313e-02  7.58639053e-02
 -3.31321806e-02 -5.02294488e-02  3.16012045e-03 -1.39301559e-02
  4.44652960e-02 -7.76511505e-02 -3.00588943e-02  6.56751310e-03]</t>
        </is>
      </c>
    </row>
    <row r="1583">
      <c r="A1583" s="1" t="n">
        <v>1581</v>
      </c>
      <c r="B1583" t="n">
        <v>578</v>
      </c>
      <c r="C1583" t="inlineStr">
        <is>
          <t>Cacao Ritual und die magische Zeit der Rauhnächte (13-Wünsche Ritual)</t>
        </is>
      </c>
      <c r="D1583" t="inlineStr">
        <is>
          <t>Friday, December 19</t>
        </is>
      </c>
      <c r="E1583" t="inlineStr">
        <is>
          <t>Pure You Yoga</t>
        </is>
      </c>
      <c r="F1583" t="inlineStr">
        <is>
          <t>Hammer Berg 3 20535 Hamburg, Show map</t>
        </is>
      </c>
      <c r="G1583" t="inlineStr">
        <is>
          <t>other</t>
        </is>
      </c>
      <c r="H1583" t="inlineStr">
        <is>
          <t>Kostenlos</t>
        </is>
      </c>
      <c r="I1583" t="inlineStr">
        <is>
          <t>https://www.eventbrite.de/e/cacao-ritual-und-die-magische-zeit-der-rauhnachte-13-wunsche-ritual-tickets-1205568290209?aff=ebdssbdestsearch</t>
        </is>
      </c>
      <c r="J1583" t="inlineStr">
        <is>
          <t>Ab dem 21.12. beginnt sie wieder- eine magische Zeit. Es ist die Zeit der Rauhnächte, die Zeit des Loslassen, der Reflektion und der Manifestation um das neue Jahr besonders und achtsam zu beginnen. Die magische und geheimnisvolle Zeit zwischen den Jahren. Sie soll uns helfen mit dem alten Jahr abzuschließen, altes loszulassen und Wünsche für das neue Jahr einzuladen und zu manifestieren.
Dich erwartet eine kleine Cacaozeremonie um Dich ganz auf Dein 13 Wünsche- Ritual einzulassen. Zusätzlich bekommst Du ein kleines Handbuch, dass Dich durch die Rauhnächte begleiten darf. Lass Dich überraschen und wir freuen uns auf einen ganz besonderen Abend.
*Änderungen vorbehalten</t>
        </is>
      </c>
      <c r="K1583" t="inlineStr">
        <is>
          <t>Pure You Yoga</t>
        </is>
      </c>
      <c r="L1583" t="inlineStr">
        <is>
          <t>Refund Policy
Refunds up to 7 days before event</t>
        </is>
      </c>
      <c r="M1583" t="inlineStr">
        <is>
          <t>Event lasts 3 hours</t>
        </is>
      </c>
      <c r="N1583" t="inlineStr">
        <is>
          <t>Germany Events, Hamburg Events, Things to do in Hamburg, Hamburg Classes, Hamburg Other Classes, #ritual, #cacao_ritual, #rauhnchte, #13_wnsche, #magische_zeit</t>
        </is>
      </c>
      <c r="O1583" t="inlineStr">
        <is>
          <t xml:space="preserve">
    The event titled "Cacao Ritual und die magische Zeit der Rauhnächte (13-Wünsche Ritual)" is scheduled to take place on Friday, December 19 at Pure You Yoga, 
    specifically at Hammer Berg 3 20535 Hamburg, Show map. This event falls under the "other" category. 
    Description: Ab dem 21.12. beginnt sie wieder- eine magische Zeit. Es ist die Zeit der Rauhnächte, die Zeit des Loslassen, der Reflektion und der Manifestation um das neue Jahr besonders und achtsam zu beginnen. Die magische und geheimnisvolle Zeit zwischen den Jahren. Sie soll uns helfen mit dem alten Jahr abzuschließen, altes loszulassen und Wünsche für das neue Jahr einzuladen und zu manifestieren.
Dich erwartet eine kleine Cacaozeremonie um Dich ganz auf Dein 13 Wünsche- Ritual einzulassen. Zusätzlich bekommst Du ein kleines Handbuch, dass Dich durch die Rauhnächte begleiten darf. Lass Dich überraschen und wir freuen uns auf einen ganz besonderen Abend.
*Änderungen vorbehalten
    It is organized by Pure You Yoga and will last for Event lasts 3 hours. 
    Key topics and themes include: Germany Events, Hamburg Events, Things to do in Hamburg, Hamburg Classes, Hamburg Other Classes, #ritual, #cacao_ritual, #rauhnchte, #13_wnsche, #magische_zeit.
    </t>
        </is>
      </c>
      <c r="P1583" t="inlineStr">
        <is>
          <t>[-7.38204420e-02  2.55844034e-02 -5.57090528e-02 -2.94129588e-02
 -7.41518522e-03  3.66877345e-03 -7.12040439e-02 -3.27968523e-02
 -9.72226355e-03 -1.77209359e-02  4.90391366e-02 -6.01934269e-02
 -1.30530428e-02 -3.69383581e-02  3.09258308e-02  2.48430166e-02
 -3.84157263e-02 -3.78373265e-02 -5.85751161e-02  5.75115569e-02
  2.89808530e-02 -9.54386145e-02  3.64088714e-02  6.10607453e-02
 -6.05351329e-02  4.79343683e-02 -1.51686575e-02 -5.64619824e-02
  1.07135382e-02  1.71534363e-02  1.48619544e-02 -1.57800876e-02
 -1.13126732e-01 -1.83175337e-02  2.71991193e-02  1.40897026e-02
  2.64121946e-02 -2.66293958e-02 -1.52292475e-02  4.77728918e-02
 -4.28349152e-02  2.64875963e-02 -4.35828790e-02 -1.84763409e-02
  3.46625000e-02  2.78960336e-02 -8.54162406e-03 -3.42876278e-02
 -7.39568621e-02  8.20990279e-02  4.39467616e-02 -2.63531394e-02
  3.72511484e-02  6.57530874e-02  4.87738922e-02 -1.74992364e-02
 -9.83781517e-02 -6.91424236e-02  2.79250797e-02  1.05744950e-01
  5.17036906e-03  7.49985920e-03 -4.79675084e-02  7.45124184e-03
 -9.44801699e-03 -7.07424432e-02 -5.18185869e-02 -4.95062172e-02
  2.59259567e-02 -6.38886094e-02 -2.71288361e-02 -9.07789692e-02
  8.89000297e-02 -4.11915146e-02 -3.47722135e-02  5.14839888e-02
 -1.46686034e-02 -1.63367577e-02 -1.20853044e-01 -1.07282139e-01
 -1.47424005e-02 -4.73690554e-02  7.50199482e-02  6.41489215e-03
  8.11023191e-02 -1.89910121e-02 -4.63275611e-02  1.01895437e-01
 -1.29225682e-02  7.59145394e-02 -2.48845238e-02  5.83046041e-02
 -6.01383559e-02  1.07846246e-03 -1.92655995e-02 -4.54560108e-02
  3.21363099e-02  6.85400143e-02  6.93603829e-02  2.97170877e-02
  6.30129799e-02  6.01189770e-02  6.17189109e-02 -3.55650112e-02
  3.67058255e-02 -1.78571530e-02 -5.40756360e-02 -2.84766220e-02
  1.42184552e-03 -3.43856984e-04  3.05423252e-02  4.45841961e-02
 -5.30946143e-02 -7.85910040e-02 -3.10683027e-02  1.15203679e-01
  6.22021854e-02 -2.83957608e-02 -1.87121760e-02  3.73779680e-03
  3.09604518e-02 -3.75186168e-02  5.35099618e-02 -7.22061321e-02
  1.37916235e-02  3.29265147e-02 -6.60132244e-02  1.32311925e-32
  3.49863209e-02 -1.08293585e-01 -3.16640660e-02 -3.63462269e-02
  4.15356569e-02 -6.51341339e-04 -4.56400849e-02 -2.10431451e-03
  2.42749974e-02  4.43209186e-02  5.39257191e-02  6.68485761e-02
  1.10399295e-02 -5.45357428e-02  2.97392881e-03 -4.40800935e-02
  7.18054688e-03 -9.64079872e-02 -5.20645035e-03 -8.91853645e-02
 -3.52416863e-03  5.51629327e-02 -6.29249811e-02  3.73582691e-02
 -2.51216535e-02  1.30468741e-01  3.38008031e-02 -1.50906900e-02
 -8.64016712e-02  4.48340662e-02  5.39163873e-02 -6.96723685e-02
 -7.21893683e-02  1.86029468e-02  2.88309692e-03  9.25347675e-03
  7.07917288e-02  1.39682842e-02 -1.35514578e-02 -1.51429683e-01
  1.36151284e-01 -1.90882832e-02  1.95189081e-02 -6.13384731e-02
  4.98496927e-02  3.70570906e-02  6.06849715e-02 -4.53804806e-02
  1.30836233e-01 -3.95469889e-02 -3.88426823e-03  5.76864649e-03
  3.03756967e-02 -1.40493000e-02  3.17679606e-02  1.98318772e-02
 -2.02495512e-02  2.95543149e-02 -7.75069278e-03  2.16458030e-02
  9.17526055e-03 -2.57852692e-02 -4.63491492e-02  1.12933256e-01
 -5.61542101e-02 -1.16677806e-02  2.62913182e-02 -4.22925726e-02
 -5.40325046e-03  4.90157865e-02 -2.69195624e-02  2.37205774e-02
  6.63437024e-02 -5.68450801e-02  1.00283399e-01 -2.50444952e-02
  6.40198290e-02  7.08105341e-02 -7.79618174e-02  6.62653744e-02
  1.86412409e-02  3.21259499e-02  3.72422044e-03  5.97774908e-02
 -3.80264409e-02  2.84504201e-02 -1.65001880e-02  4.60284129e-02
 -1.64733157e-02  7.38342199e-03 -1.74787361e-02  4.48091105e-02
  1.16837360e-02  6.95236260e-03 -8.32009986e-02 -1.52708883e-32
  3.33438292e-02  5.74550964e-03  3.18649858e-02 -2.47944258e-02
  1.30917253e-02  5.23943640e-02 -3.82959209e-02 -4.16804515e-02
 -1.09187223e-01 -8.59030783e-02  1.29894624e-02  1.09799569e-02
 -7.92852044e-03  5.46536967e-02  8.17454013e-04  5.33247106e-02
 -3.55741382e-02  4.04774137e-02 -1.64580829e-02 -4.96981246e-03
  7.24774152e-02  1.22475907e-01 -2.79536080e-02 -3.18850577e-02
 -1.87358819e-02 -1.48373106e-02  7.80493096e-02  2.79573593e-02
  1.79869346e-02 -4.97572385e-02 -9.24573094e-02 -3.27194445e-02
  4.15000170e-02 -5.78092225e-03 -3.56794819e-02 -1.72381010e-02
 -5.72644733e-03 -2.94329021e-02 -8.39472190e-02  5.99208288e-02
 -3.97906117e-02 -2.55950242e-02 -6.08516261e-02 -1.38430540e-02
 -9.57301538e-03  4.11504693e-02 -6.66991696e-02 -3.09350491e-02
  1.61978370e-03  1.12241013e-02  3.57838236e-02 -7.25320652e-02
 -4.51348610e-02 -4.53060642e-02  3.93918417e-02  6.55410588e-02
 -3.03672943e-02 -8.95110667e-02 -1.75408125e-02  2.18280833e-02
  5.13261892e-02  7.08144903e-02 -2.23465059e-02 -6.65887669e-02
  3.15583907e-02  2.75448710e-02  6.64930092e-03 -1.17704123e-02
  1.58302188e-02  6.66098967e-02  5.18421456e-02  5.76278940e-02
  1.64340120e-02 -1.81249045e-02  1.85577013e-02  4.06807405e-04
  8.39067400e-02 -6.04197616e-03 -8.09447467e-03 -5.76540008e-02
 -5.62051460e-02  3.94306667e-02 -3.64655741e-02  2.82915570e-02
  4.19138651e-03  4.47866395e-02  4.15401831e-02 -1.36663401e-02
 -7.44295195e-02 -2.13712659e-02  4.61957864e-02  3.71366777e-02
 -1.82661228e-02  9.05803815e-02  1.37154851e-02 -6.62248070e-08
  1.35338996e-02  1.71821062e-02 -7.57436827e-02 -2.55134739e-02
  2.61448808e-02 -2.48718038e-02 -4.53414656e-02 -3.62650189e-03
 -5.88738360e-02  7.82356560e-02  6.62469119e-02  9.78404135e-02
  1.01628071e-02  6.18892908e-02 -1.09194912e-01 -7.04722628e-02
 -1.58407409e-02 -3.99458073e-02 -3.47343795e-02 -1.40885646e-02
  1.86301600e-02 -3.19986269e-02  7.34006241e-02 -9.55719501e-02
 -3.09172794e-02  2.24494915e-02 -1.23603106e-01  2.79236808e-02
 -1.41039407e-02 -3.63888517e-02  4.11173300e-04  2.95063835e-02
 -2.35846732e-03 -1.07874274e-01 -1.12926811e-01 -5.97728454e-02
 -7.64634907e-02 -2.01790966e-02  2.25097127e-03 -2.29081381e-02
  4.26303744e-02 -9.43589956e-02 -3.23485360e-02  4.84797768e-02
 -4.83385809e-02 -2.24765148e-02 -2.52500549e-02 -2.55032592e-02
  3.66483554e-02  1.04319066e-01 -3.78721654e-02 -4.23512459e-02
  8.16528648e-02 -3.54749262e-02 -2.93703377e-02  6.77352473e-02
  7.47116702e-03 -4.58050445e-02  6.56802356e-02 -4.98280823e-02
  9.00138021e-02 -5.27255684e-02 -1.16946265e-01 -1.43309345e-03]</t>
        </is>
      </c>
    </row>
    <row r="1584">
      <c r="A1584" s="1" t="n">
        <v>1582</v>
      </c>
      <c r="B1584" t="n">
        <v>579</v>
      </c>
      <c r="C1584" t="inlineStr">
        <is>
          <t>The Gathering</t>
        </is>
      </c>
      <c r="D1584" t="inlineStr">
        <is>
          <t>Saturday, December 27</t>
        </is>
      </c>
      <c r="E1584" t="inlineStr">
        <is>
          <t>Pilatuspool 11A</t>
        </is>
      </c>
      <c r="F1584" t="inlineStr">
        <is>
          <t>Pilatuspool 11A 20355 Hamburg, Show map</t>
        </is>
      </c>
      <c r="G1584" t="inlineStr">
        <is>
          <t>community</t>
        </is>
      </c>
      <c r="H1584" t="inlineStr">
        <is>
          <t>Kostenlos</t>
        </is>
      </c>
      <c r="I1584" t="inlineStr">
        <is>
          <t>https://www.eventbrite.com/e/the-gathering-tickets-1220542558649?aff=ebdssbdestsearch</t>
        </is>
      </c>
      <c r="J1584" t="inlineStr">
        <is>
          <t>„The Gathering – 2 Days of Magic“ – Der Magie ihren Raum geben
27.-28. Dezember 2025
2 Tage Magie | made by www.eye-of-the-tantra.de
An drei Tagen laden wir dich in einen tantrischen Raum ein, der dich zum Pulsieren in Stille sowie Bewegtheit &amp; schwingen in Sinnlichen Freuden einlädt.
Da, wo Verbindungen mit dir und anderen Menschen stimmig entstehen. Nicht nur für ein paar Stunden zusammen zu sein und sich dann zu lösen, sondern 2 Tage zu haben, um in Liebe zu schwelgen. Dazu lädt dich dieses besondere Event im Herzen Hamburgs ein.
In diesem Event begegnet dir:
Verfeinern von vorhandenen Fähigkeiten im Berühren.
Übungen zu Augenkontakt, zusammen Atmen.
Den Transpersonalen Raum kennenlernen (Das war auch als das Erleben von etwas spirituellem oder göttlichen bezeichnet wird.)
Regulation deinesNervensystems üben und die Effekte davon spüren
Raum für einen sicheren und achtsamen Umgang mit Gefühlen, Gedanken und Empfindungen.
Das Gefühl dein Zuhause in dir zu spüren und mit anderen dieses Gefühl zu teilen, steht in der Reihe „Wenn Liebe fließt“ im Zentrum. Damit dieser Zustand spürbar wird und sich im Körper ausbreiten kann, leite ich mit viel Bedacht, Kompetenz und Feingefühl entsprechende Übungen an. Diese Übungen bereiten den Weg mehr Liebe zu spüren, zu empfangen und zu verschenken.
2 Days of Magic – Der Magie ihren Raum geben – Kein Stress, Kein hussle, keine Schminke oder Masken.
Wir freuen uns auf dich!</t>
        </is>
      </c>
      <c r="K1584" t="inlineStr">
        <is>
          <t>eye-of-the-tantra.de</t>
        </is>
      </c>
      <c r="L1584" t="inlineStr">
        <is>
          <t>Refund Policy
Refunds up to 28 days before event</t>
        </is>
      </c>
      <c r="M1584" t="inlineStr">
        <is>
          <t>Event lasts 1 day 5 hours</t>
        </is>
      </c>
      <c r="N1584" t="inlineStr">
        <is>
          <t>Germany Events, Hamburg Events, Things to do in Hamburg, Hamburg Parties, Hamburg Community Parties, #tantra, #community, #celebration, #hamburg, #silvester, #bonding, #2025</t>
        </is>
      </c>
      <c r="O1584" t="inlineStr">
        <is>
          <t xml:space="preserve">
    The event titled "The Gathering" is scheduled to take place on Saturday, December 27 at Pilatuspool 11A, 
    specifically at Pilatuspool 11A 20355 Hamburg, Show map. This event falls under the "community" category. 
    Description: „The Gathering – 2 Days of Magic“ – Der Magie ihren Raum geben
27.-28. Dezember 2025
2 Tage Magie | made by www.eye-of-the-tantra.de
An drei Tagen laden wir dich in einen tantrischen Raum ein, der dich zum Pulsieren in Stille sowie Bewegtheit &amp; schwingen in Sinnlichen Freuden einlädt.
Da, wo Verbindungen mit dir und anderen Menschen stimmig entstehen. Nicht nur für ein paar Stunden zusammen zu sein und sich dann zu lösen, sondern 2 Tage zu haben, um in Liebe zu schwelgen. Dazu lädt dich dieses besondere Event im Herzen Hamburgs ein.
In diesem Event begegnet dir:
Verfeinern von vorhandenen Fähigkeiten im Berühren.
Übungen zu Augenkontakt, zusammen Atmen.
Den Transpersonalen Raum kennenlernen (Das war auch als das Erleben von etwas spirituellem oder göttlichen bezeichnet wird.)
Regulation deinesNervensystems üben und die Effekte davon spüren
Raum für einen sicheren und achtsamen Umgang mit Gefühlen, Gedanken und Empfindungen.
Das Gefühl dein Zuhause in dir zu spüren und mit anderen dieses Gefühl zu teilen, steht in der Reihe „Wenn Liebe fließt“ im Zentrum. Damit dieser Zustand spürbar wird und sich im Körper ausbreiten kann, leite ich mit viel Bedacht, Kompetenz und Feingefühl entsprechende Übungen an. Diese Übungen bereiten den Weg mehr Liebe zu spüren, zu empfangen und zu verschenken.
2 Days of Magic – Der Magie ihren Raum geben – Kein Stress, Kein hussle, keine Schminke oder Masken.
Wir freuen uns auf dich!
    It is organized by eye-of-the-tantra.de and will last for Event lasts 1 day 5 hours. 
    Key topics and themes include: Germany Events, Hamburg Events, Things to do in Hamburg, Hamburg Parties, Hamburg Community Parties, #tantra, #community, #celebration, #hamburg, #silvester, #bonding, #2025.
    </t>
        </is>
      </c>
      <c r="P1584" t="inlineStr">
        <is>
          <t>[-4.61848155e-02  8.30504578e-03 -5.78380190e-02  1.70914102e-02
  2.82988679e-02  4.72191460e-02  1.79762747e-02  9.23081767e-03
  9.74380132e-03 -6.22256938e-03 -1.81625970e-02 -7.60285705e-02
 -4.88450751e-02 -3.77522968e-02  2.26132162e-02 -3.29200961e-02
 -4.53081317e-02 -4.43879701e-02 -1.18951953e-03  4.59173992e-02
  5.87215349e-02 -1.40930668e-01 -2.07707845e-02  6.68463781e-02
 -8.29589814e-02  5.59743382e-02 -1.59115624e-02 -4.20492291e-02
 -9.18092020e-03  1.11238174e-02  4.00418527e-02  7.12358057e-02
 -5.84477894e-02 -7.23707909e-03  7.59278163e-02  2.02391986e-02
  7.73619041e-02 -8.29116553e-02 -1.12236841e-02  4.91827028e-03
  2.64881514e-02 -6.99711964e-04 -3.60916629e-02  6.77148718e-03
 -4.04742993e-02 -2.42153928e-03  5.14489263e-02  3.58797014e-02
 -1.09078437e-01  6.23479709e-02  1.21440720e-02  3.06697711e-02
  5.70783131e-02 -4.49798629e-02  2.85581648e-02  7.36731663e-02
 -7.95144066e-02 -9.83309448e-02  3.79902944e-02 -2.90584676e-02
 -7.71566294e-03 -4.47139479e-02 -7.56078213e-02  1.44424746e-02
  4.54776594e-03 -1.61018893e-02 -2.08224878e-02  3.31485607e-02
  4.52417955e-02 -3.56699573e-03  1.19199939e-01 -6.07265830e-02
 -4.54693176e-02 -2.43245647e-03  4.92761582e-02  6.40598312e-02
 -2.00084001e-02 -4.24493067e-02 -8.24638829e-02 -1.14726603e-01
  2.68601496e-02 -4.97875288e-02  9.20879319e-02 -2.43421327e-02
  1.36922076e-02 -2.10473165e-02 -1.47826122e-02  7.19702840e-02
  4.24056910e-02  2.39703078e-02 -7.10233748e-02  1.12965219e-01
 -8.59622136e-02  4.04347554e-02  3.50266211e-02  1.27517795e-02
 -3.52017134e-02  6.71183988e-02  1.17495500e-01  4.92365249e-02
  9.16341171e-02  8.53808373e-02 -8.12339596e-03 -7.86521193e-03
 -8.35711136e-03 -3.58725749e-02 -1.05041983e-02 -5.70376031e-03
 -3.07281967e-03 -2.01139841e-02 -6.27887016e-03 -2.91791707e-02
  3.94055620e-02 -1.01587281e-01 -1.18655581e-02  7.83466175e-02
  1.13316610e-01 -1.37691814e-02 -8.12546629e-03 -7.45380251e-03
  4.88171354e-02  7.83687532e-02  4.30653393e-02  3.90096977e-02
  2.18496583e-02  2.19733380e-02 -3.75269353e-02  1.23248717e-32
 -6.77069137e-03 -1.59684137e-01 -1.93443168e-02 -4.68991622e-02
  5.80843575e-02  6.97632432e-02 -1.69560164e-02 -5.06025106e-02
  3.34789567e-02 -4.24465984e-02 -4.90424596e-02 -3.21982130e-02
  5.78318797e-02 -4.18246724e-02  1.64168850e-02 -9.42164063e-02
  1.28026247e-01 -2.58609150e-02 -6.00230368e-03 -1.23801537e-01
 -3.10948882e-02  3.27027440e-02 -2.33458588e-03  8.14787019e-03
  2.47192625e-02  1.18589796e-01 -3.23115177e-02  3.43099833e-02
  5.86499423e-02  3.74655239e-02  1.94984749e-02 -5.87718748e-03
 -4.44765436e-03 -5.51363081e-02  6.63642436e-02  2.26956327e-02
 -2.47672871e-02 -9.99614038e-03  1.62180532e-02 -6.51895776e-02
 -2.99610477e-02 -4.51969504e-02 -5.31467460e-02 -4.62630540e-02
 -3.40393707e-02 -9.26639047e-03 -1.13410354e-02 -4.39771377e-02
 -1.36482320e-03  1.69660263e-02 -1.61203519e-02 -2.45812465e-03
  3.66812795e-02  2.53263228e-02  2.88392548e-02  5.40182404e-02
 -2.43509579e-02 -4.86167753e-03  6.32712021e-02  1.75747480e-02
  5.60140871e-02  5.79940379e-02 -3.24834436e-02  7.03942450e-03
  1.00593846e-02 -3.98874953e-02  2.91981865e-02  1.98731832e-02
  2.99471617e-02  2.18156725e-02 -3.06960028e-02  5.05102575e-02
 -5.94476797e-03 -4.26923819e-02  9.64122713e-02  4.22880147e-03
  2.93583516e-02  8.56392533e-02 -8.70140120e-02  1.03186287e-01
 -4.40763310e-02 -1.46838427e-02 -3.15732956e-02  1.54642137e-02
 -3.89930494e-02 -2.42386032e-02  5.40818088e-02 -3.51300240e-02
 -8.25002044e-02  3.66076292e-03  2.92561632e-02 -6.18928159e-03
  6.65306672e-02 -2.75280420e-02 -3.39837894e-02 -1.28415646e-32
  9.03370511e-03  3.30759436e-02 -5.43042496e-02  2.38482952e-02
  4.32346202e-02 -4.02749255e-02  1.45040276e-02  3.24345790e-02
 -6.15900978e-02 -4.81964126e-02 -2.83647291e-02 -1.08876424e-02
 -5.39283678e-02  1.30420886e-02  1.14522213e-02  6.34816960e-02
  2.80916449e-02  4.47678119e-02  3.27750780e-02  1.85923632e-02
  2.29933318e-02  4.03167605e-02 -1.68680549e-02 -2.43032407e-02
 -1.80125907e-02 -1.46534415e-02  1.40440211e-01 -6.44439161e-02
 -1.46376900e-02 -3.51309553e-02 -1.48058953e-02  3.61966267e-02
 -8.93981978e-02 -2.07960997e-02 -4.45007393e-03  2.28927117e-02
  6.50693998e-02  5.04947416e-02  2.77060159e-02 -8.87950230e-03
  2.59001013e-02  6.12041131e-02 -1.17195724e-02  2.15803017e-03
 -7.30421767e-03  4.88382056e-02 -3.27528305e-02 -1.13522615e-02
 -1.05305582e-01 -2.53351126e-02 -6.77942112e-02 -8.16153139e-02
 -2.68174671e-02 -2.81048659e-02  9.48157087e-02 -5.59369773e-02
 -1.60329342e-02 -1.09468609e-01 -7.71544725e-02 -8.22026469e-03
 -4.00420278e-02  1.14304107e-02 -5.41429743e-02  2.90205181e-02
  9.36717615e-02 -2.20821556e-02 -8.07898119e-02  1.14054969e-02
 -3.98258418e-02  9.29337814e-02  3.22901011e-02  3.69330645e-02
 -7.31160417e-02 -7.73827429e-04 -7.61785284e-02  4.03192732e-03
  9.41983890e-03  1.46462291e-01  2.12345365e-02 -2.79981066e-02
 -6.13022372e-02  1.38708400e-02 -5.50013781e-02  4.08734791e-02
  1.33928908e-02 -1.12499483e-02  8.22322965e-02  4.68029566e-02
 -8.58434588e-02  2.47518644e-02  2.12840084e-02 -3.47942039e-02
  7.58926421e-02  6.25607297e-02  8.64614919e-03 -6.57552093e-08
 -3.52577828e-02  4.64942044e-04 -9.42115486e-02 -1.32946251e-02
  8.78135264e-02 -2.61927396e-02 -1.34304399e-02 -1.10350167e-02
 -2.63511650e-02  1.10316195e-01  5.65096997e-02 -1.78725552e-02
  1.95184555e-02 -2.27400791e-02 -7.02096820e-02  2.88285781e-02
 -3.78980301e-02 -1.04504824e-01 -3.15905362e-02 -2.15765778e-02
  5.19161187e-02 -2.51297709e-02 -2.35939045e-02 -9.65659507e-03
  1.10503444e-02  5.74518219e-02 -7.02627376e-02 -2.96218637e-02
 -4.57576998e-02 -9.58431661e-02  4.04947624e-02  2.01612478e-03
 -4.79336195e-02 -4.17844690e-02  5.75478515e-03 -8.37420821e-02
 -1.01819858e-01 -2.10450292e-02  7.77590424e-02 -1.90636683e-02
  1.20920222e-02  2.35989913e-02  6.33922517e-02  2.08862759e-02
  4.81503271e-02 -4.47215810e-02 -3.84722687e-02  7.95130152e-03
 -5.18390676e-03  1.65280269e-03 -1.20972596e-01 -1.48242060e-02
  1.46157751e-02  1.60014518e-02  3.81337553e-02 -7.45347654e-03
  4.62041385e-02  4.25020903e-02  4.29209955e-02 -2.96759997e-02
  7.28287399e-02  3.90481837e-02 -1.70041710e-01  2.23400239e-02]</t>
        </is>
      </c>
    </row>
    <row r="1585">
      <c r="A1585" s="1" t="n">
        <v>1583</v>
      </c>
      <c r="B1585" t="n">
        <v>580</v>
      </c>
      <c r="C1585" t="inlineStr">
        <is>
          <t>MAIK Update 2026</t>
        </is>
      </c>
      <c r="D1585" t="inlineStr">
        <is>
          <t>Dienstag, 3. Februar</t>
        </is>
      </c>
      <c r="E1585" t="inlineStr">
        <is>
          <t>AMERON Hamburg Hotel Speicherstadt</t>
        </is>
      </c>
      <c r="F1585" t="inlineStr">
        <is>
          <t>Am Sandtorkai 4 20457 Hamburg</t>
        </is>
      </c>
      <c r="G1585" t="inlineStr">
        <is>
          <t>health</t>
        </is>
      </c>
      <c r="H1585" t="inlineStr">
        <is>
          <t>Kostenlos</t>
        </is>
      </c>
      <c r="I1585" t="inlineStr">
        <is>
          <t>https://www.eventbrite.de/e/maik-update-2026-tickets-1236606325809?aff=ebdssbdestsearch</t>
        </is>
      </c>
      <c r="J1585" t="inlineStr">
        <is>
          <t>Die Zukunft der außerklinischen Intensivversorgung
Welche Strategien braucht die außerklinische Intensivversorgung, um für die Zukunft optimal aufgestellt zu sein? Welche Innovationen gibt es, um die Menschen, die intensivpflegerische Bedarfe haben, qualitativ bestmöglich zu versorgen? Welche digitalen Tools können die Arbeit der Pflegenden unterstützen?
Diese und viele weitere Fragen diskutieren wir auf dem MAIK Update – Strategietage außerklinische Intensivversorgung 2026!</t>
        </is>
      </c>
      <c r="K1585" t="inlineStr">
        <is>
          <t>anders denken</t>
        </is>
      </c>
      <c r="L1585" t="inlineStr">
        <is>
          <t>Rückerstattungsrichtlinie
Keine Rückerstattungen</t>
        </is>
      </c>
      <c r="M1585" t="inlineStr">
        <is>
          <t>Dauer nicht verfügbar</t>
        </is>
      </c>
      <c r="N1585" t="inlineStr">
        <is>
          <t>Events in Deutschland, Events in Hansestadt Hamburg, Events in Hamburg, Hamburg Networking, Hamburg Gesundheit Networking</t>
        </is>
      </c>
      <c r="O1585" t="inlineStr">
        <is>
          <t xml:space="preserve">
    The event titled "MAIK Update 2026" is scheduled to take place on Dienstag, 3. Februar at AMERON Hamburg Hotel Speicherstadt, 
    specifically at Am Sandtorkai 4 20457 Hamburg. This event falls under the "health" category. 
    Description: Die Zukunft der außerklinischen Intensivversorgung
Welche Strategien braucht die außerklinische Intensivversorgung, um für die Zukunft optimal aufgestellt zu sein? Welche Innovationen gibt es, um die Menschen, die intensivpflegerische Bedarfe haben, qualitativ bestmöglich zu versorgen? Welche digitalen Tools können die Arbeit der Pflegenden unterstützen?
Diese und viele weitere Fragen diskutieren wir auf dem MAIK Update – Strategietage außerklinische Intensivversorgung 2026!
    It is organized by anders denken and will last for Dauer nicht verfügbar. 
    Key topics and themes include: Events in Deutschland, Events in Hansestadt Hamburg, Events in Hamburg, Hamburg Networking, Hamburg Gesundheit Networking.
    </t>
        </is>
      </c>
      <c r="P1585" t="inlineStr">
        <is>
          <t>[-9.50826108e-02  3.65371555e-02 -2.25667879e-02 -7.42551731e-03
  1.49504934e-02 -1.79358497e-02 -7.91286752e-02  1.75594408e-02
 -2.29692347e-02  2.82279924e-02 -1.66416056e-02 -6.14612848e-02
 -5.10160029e-02 -6.98607862e-02 -2.08751336e-02 -2.32083090e-02
  3.09834369e-02 -4.73263040e-02 -2.56620217e-02  3.89657728e-02
 -1.37490788e-02 -2.86644474e-02 -2.85390974e-03  2.07436588e-02
 -6.35074675e-02 -1.01911025e-02  1.28289061e-02 -2.01208293e-02
 -5.79364002e-02  1.76234432e-02  5.84155358e-02  6.10428303e-02
  3.29168094e-03 -2.22411435e-02  1.21236280e-01  3.30039896e-02
  3.07365544e-02 -8.60897005e-02 -6.37814030e-02  4.17894758e-02
 -2.00752877e-02 -6.16516359e-02  1.74796730e-02 -5.56285447e-03
  7.02122599e-02  9.74790379e-03 -4.95925024e-02 -2.06209812e-02
 -4.36473414e-02  3.53510454e-02 -2.51722001e-02 -6.02441207e-02
  6.42193705e-02  2.21858602e-02  4.68272828e-02 -3.30816694e-02
 -3.14617008e-02 -7.23392963e-02 -4.52570394e-02 -7.39275524e-03
 -6.86260778e-03 -6.10989667e-02 -2.42330190e-02  1.84314903e-02
 -4.27898020e-02 -1.56347558e-03 -4.74421261e-03  5.85216694e-02
  4.60187159e-02 -7.31800497e-02 -2.53680255e-02 -6.09633625e-02
 -8.44313018e-03 -2.59740707e-02  5.38669080e-02  5.24688140e-03
 -4.04606108e-03  2.43082531e-02  5.43858558e-02 -1.57144874e-01
  3.15085389e-02 -9.48611498e-02  3.23742107e-02  2.75530852e-03
  6.62362203e-03 -2.97892448e-02 -4.37291674e-02 -5.94554842e-03
 -2.66295392e-02  4.05321606e-02 -3.96676548e-03  1.65663734e-02
 -5.92150865e-03  3.52173485e-02 -1.59669947e-02  7.25963637e-02
  9.81187075e-03  1.67829767e-02  8.54946524e-02  8.06803778e-02
  3.81541438e-02  3.45972814e-02 -6.90849721e-02 -1.36308772e-02
 -4.00839746e-02 -1.24511763e-01  2.53529679e-02 -9.57163889e-03
  6.29088189e-03 -2.28356570e-02 -5.12362421e-02 -8.29993654e-03
  3.78150307e-03 -1.26845017e-01 -1.85111687e-02  4.48383875e-02
 -1.31203504e-02  3.01978122e-02  8.73966888e-02 -4.62839268e-02
  8.43492337e-03  3.36033944e-03 -8.89331975e-04  2.68002842e-02
  2.10290346e-02  9.00483280e-02  1.81061530e-03  1.38147079e-32
 -4.47393917e-02 -6.44085780e-02  7.58598326e-03  2.84175985e-02
 -7.19996262e-03 -1.07155507e-02 -4.62387456e-03 -2.51392107e-02
  4.41567004e-02 -7.75254294e-02 -1.07116200e-01  1.14940815e-02
 -6.43295199e-02 -4.88868095e-02  5.13314828e-02 -1.34503052e-01
 -2.25556623e-02  8.29302967e-02 -5.38394563e-02 -1.26197294e-04
  4.38134298e-02 -3.92747335e-02 -1.55207999e-02  1.48778837e-02
  8.32598135e-02  1.86943859e-01  6.35298640e-02 -8.97745322e-03
  1.60901528e-02  6.48352429e-02 -1.52575038e-02  4.45058011e-02
 -8.26020725e-03 -1.14112318e-01 -4.12731767e-02  3.13461162e-02
 -9.02552977e-02 -1.67641509e-02 -1.47847673e-02 -2.12317128e-02
 -1.29047548e-02 -5.78792542e-02 -1.22260772e-01 -4.95824367e-02
  7.74583817e-02  4.61803116e-02 -4.88182670e-03  2.54118834e-02
  1.39789969e-01 -6.36520535e-02 -5.50595224e-02 -6.55773208e-02
  5.60188247e-03 -4.12576720e-02  1.09257773e-02  2.35089231e-02
  3.97518836e-03 -7.25896955e-02 -3.77990725e-03 -5.00462903e-03
  9.91425663e-03  5.44501990e-02 -3.76436152e-02  5.20881871e-03
  8.66599567e-03  1.32562248e-02  4.86617610e-02 -2.27421261e-02
  3.61116184e-03  4.28126417e-02 -3.35973203e-02  5.71493916e-02
  2.16732118e-02 -4.95106354e-02  7.77589623e-03  4.74237651e-02
 -5.47799282e-02  1.15807824e-01 -7.66505077e-02  4.83970381e-02
 -3.50079574e-02  4.27072030e-03  2.75812056e-02 -7.11902324e-03
  4.62841727e-02 -1.23119969e-02  2.41127778e-02  8.30163807e-02
 -5.26956730e-02 -3.70524917e-03  1.39795449e-02 -2.72415131e-02
  1.48435729e-03  8.92565772e-02 -4.63139685e-03 -1.64964998e-32
  4.07406576e-02  1.43432412e-02 -7.88715184e-02  3.23862582e-02
  3.58950160e-02  2.41195466e-02 -5.19883446e-02 -7.20622065e-03
  5.65994978e-02 -3.64858098e-02 -3.93185019e-03  1.09382356e-02
  5.74225932e-03 -4.50194627e-02 -1.31838638e-02  5.51897623e-02
 -4.36431207e-02 -5.87647185e-02 -2.41488423e-02  1.18289180e-02
  2.38593407e-02 -2.44868472e-02 -7.54604414e-02  3.96855036e-03
 -3.65564190e-02  2.43657287e-02  4.60176319e-02 -2.03793589e-02
 -7.91442487e-03 -8.53106454e-02 -1.35197148e-01 -1.15719642e-02
 -4.07881178e-02  8.15049708e-02 -6.49618125e-03  1.71169208e-03
  5.07591516e-02 -5.63440658e-02 -8.98233280e-02  5.95598370e-02
  4.11338732e-02  1.63476970e-02 -1.03736714e-01  5.07302992e-02
  5.26489392e-02 -5.57376025e-03 -6.91224858e-02 -1.44877741e-02
  7.66970962e-02 -6.39681518e-02  4.60864268e-02 -1.26536209e-02
 -2.28142571e-02  4.16579880e-02  4.45373990e-02  8.29923078e-02
 -5.70605509e-02 -7.23286271e-02 -2.42699385e-02  2.74090543e-02
 -1.87499505e-02  3.88231762e-02  4.26986924e-04  5.24854623e-02
  1.18678517e-03 -1.04481995e-03 -6.27723476e-03 -9.36022494e-03
 -3.28275450e-02  1.89715605e-02  7.96165764e-02  3.85074317e-02
 -1.06909789e-01 -8.92743841e-02 -3.64024788e-02 -2.86006145e-02
  3.71490344e-02  7.07767233e-02 -5.73803261e-02  2.03975644e-02
 -9.73031446e-02  2.87584662e-02 -7.36100227e-03  4.56554852e-02
 -3.63752656e-02  5.19244373e-02  9.02510881e-02 -4.43961397e-02
 -4.63940687e-02  6.53417548e-03 -1.10307671e-01  4.50673811e-02
 -1.47742033e-02  7.79007226e-02 -4.69277352e-02 -7.10362400e-08
  4.63372432e-02  4.14343141e-02 -9.09911618e-02 -4.12490144e-02
  6.03159517e-02 -1.10629089e-01 -1.21198930e-01  1.04992896e-01
 -3.62847373e-02  4.27238382e-02  1.73501056e-02  6.41570091e-02
  4.18394208e-02 -6.32191217e-03  7.50430766e-03  1.20570126e-03
 -6.43588156e-02 -2.09587552e-02 -5.93899712e-02 -3.21018025e-02
  7.13447332e-02 -2.59293932e-02  4.80311960e-02 -8.59189928e-02
  4.24836017e-02  1.93281993e-02 -4.57098149e-02  2.89737042e-02
  6.05391860e-02 -9.09804273e-03 -8.38542581e-02  2.36464813e-02
 -5.77048063e-02 -5.98669238e-03 -1.36462944e-02  2.10955273e-02
 -2.90306807e-02 -2.73448005e-02  3.65347676e-02  1.73031557e-02
 -1.52911767e-02 -5.23467436e-02 -2.10993420e-02  5.68300709e-02
  4.34350148e-02 -6.60203546e-02 -4.58801575e-02 -4.45087142e-02
 -5.96344424e-03  1.57782212e-02 -1.31671190e-01  2.91947238e-02
  5.05701592e-03  5.37994653e-02  1.14784623e-02  1.00206643e-01
  2.28703991e-02 -3.05765923e-02 -2.61152014e-02  4.49043289e-02
  7.14221075e-02 -7.44805336e-02 -5.41506708e-02  1.14218652e-01]</t>
        </is>
      </c>
    </row>
    <row r="1586">
      <c r="A1586" s="1" t="n">
        <v>1584</v>
      </c>
      <c r="B1586" t="n">
        <v>581</v>
      </c>
      <c r="C1586" t="inlineStr">
        <is>
          <t>Ostara Kakaozeremonie (Tag- und Nachtgleiche) @ Raum der Ruhe</t>
        </is>
      </c>
      <c r="D1586" t="inlineStr">
        <is>
          <t>Donnerstag, 20. März</t>
        </is>
      </c>
      <c r="E1586" t="inlineStr">
        <is>
          <t>Raum der Ruhe (Meditation und Kakaozeremonien)</t>
        </is>
      </c>
      <c r="F1586" t="inlineStr">
        <is>
          <t>Am Höllenhoff 9 21274 Undeloh</t>
        </is>
      </c>
      <c r="G1586" t="inlineStr">
        <is>
          <t>health</t>
        </is>
      </c>
      <c r="H1586" t="inlineStr">
        <is>
          <t>Kostenlos</t>
        </is>
      </c>
      <c r="I1586" t="inlineStr">
        <is>
          <t>https://www.eventbrite.de/e/ostara-kakaozeremonie-tag-und-nachtgleiche-raum-der-ruhe-tickets-1208729365069?aff=ebdssbdestsearch</t>
        </is>
      </c>
      <c r="J1586" t="inlineStr">
        <is>
          <t>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t>
        </is>
      </c>
      <c r="K1586" t="inlineStr">
        <is>
          <t>Kristin Goetz</t>
        </is>
      </c>
      <c r="L1586" t="inlineStr">
        <is>
          <t>Rückerstattungsrichtlinie
Rückerstattungen bis zu 7 Tage vor dem Event</t>
        </is>
      </c>
      <c r="M1586" t="inlineStr">
        <is>
          <t>Eventdauer: 2 Stunden</t>
        </is>
      </c>
      <c r="N1586" t="inlineStr"/>
      <c r="O1586" t="inlineStr">
        <is>
          <t xml:space="preserve">
    The event titled "Ostara Kakaozeremonie (Tag- und Nachtgleiche) @ Raum der Ruhe" is scheduled to take place on Donnerstag, 20. März at Raum der Ruhe (Meditation und Kakaozeremonien), 
    specifically at Am Höllenhoff 9 21274 Undeloh. This event falls under the "health" category. 
    Description: 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It is organized by Kristin Goetz and will last for Eventdauer: 2 Stunden. 
    Key topics and themes include: nan.
    </t>
        </is>
      </c>
      <c r="P1586" t="inlineStr">
        <is>
          <t>[-7.67718628e-02  5.69790713e-02 -1.47065613e-02  3.40613164e-02
 -3.37283500e-02  3.95038165e-02  7.96748698e-03 -6.64685965e-02
  1.60286296e-02 -2.66632363e-02 -5.02591431e-02 -2.76883990e-02
 -5.96527681e-02  5.19617635e-04  7.28550628e-02 -3.20107415e-02
 -4.62335721e-03 -2.95533799e-02 -8.61015394e-02  8.48780572e-02
  4.45742942e-02 -6.70938417e-02 -3.81237827e-03  3.83592360e-02
  1.05544105e-02  4.59423438e-02 -3.11723258e-02 -6.05806708e-02
  4.00790572e-02  2.84296181e-02  2.59689409e-02 -1.48381786e-02
 -7.59248137e-02 -7.33962655e-02  2.47725584e-02  5.34749292e-02
 -5.39571382e-02 -2.80438848e-02 -4.32195589e-02  1.09550692e-01
  5.95202744e-02  1.45056238e-02 -1.06002897e-01 -8.27687699e-03
 -4.19344902e-02  9.20987688e-03 -7.48990625e-02 -3.42063829e-02
 -5.20171300e-02  2.10277028e-02 -4.58507016e-02 -3.87575887e-02
  4.08233479e-02  6.55167096e-04  9.36200190e-03 -4.97709960e-02
 -3.65514569e-02 -7.33530000e-02  5.64880483e-03  2.83285021e-03
  4.30010334e-02 -5.99003434e-02  3.26050036e-02  2.76700091e-02
 -4.88003977e-02 -5.65415807e-02 -6.67511374e-02  4.25266251e-02
  5.25242537e-02 -2.20191702e-02  9.34820771e-02 -8.57124850e-02
  5.40354997e-02 -5.24823088e-03 -3.87797058e-02 -8.75671208e-03
 -5.91830797e-02 -1.27146943e-02 -9.88328233e-02 -9.51389596e-02
  6.67793155e-02 -7.20461607e-02  4.14405502e-02 -6.31405832e-03
  4.62073982e-02 -3.56803052e-02  3.81695144e-02  3.51371877e-02
 -1.16709685e-02  6.29964396e-02 -4.28093076e-02  5.97003177e-02
 -1.08194076e-01 -5.12631014e-02  5.39370030e-02  5.39660966e-03
 -2.40019988e-02  3.96727249e-02  1.21394044e-03  5.57760783e-02
  5.29101491e-02  5.30749001e-02 -2.88928393e-02  8.09832960e-02
  2.04998702e-02 -4.18294035e-02 -1.12408325e-01 -1.07288256e-01
 -3.39844860e-02  5.31748943e-02 -1.79897563e-03 -5.50241694e-02
  6.69753551e-02  1.08732646e-02  2.21017022e-02  9.71602723e-02
  1.68151725e-02 -1.92957483e-02  3.72135863e-02  1.57979745e-02
  1.07361257e-01 -1.01144366e-01  5.13614677e-02  7.42796483e-03
  5.01433164e-02  6.35780916e-02 -1.21656347e-04  1.32674418e-32
  3.97056863e-02 -5.69167547e-02 -4.97707352e-03 -2.09109429e-02
  9.71350297e-02  3.80332991e-02 -1.25713661e-01 -7.55913556e-02
  3.29930224e-02 -7.78110921e-02  2.03450359e-02  3.88453715e-02
  4.10469733e-02 -7.46794865e-02 -4.43403833e-02 -1.30340653e-02
 -2.94507984e-02 -2.56530624e-02 -4.74607088e-02 -4.70855087e-02
  2.69911103e-02  2.97568757e-02 -8.17059949e-02  8.19478258e-02
 -1.17281683e-01  1.06559172e-01 -3.79894748e-02 -4.31212746e-02
 -2.65861601e-02  3.42841186e-02  4.28899452e-02 -3.11077852e-02
 -7.33041987e-02  6.57038111e-03 -5.70429750e-02  1.70853939e-02
 -4.40658927e-02 -3.34101990e-02 -3.85363065e-02 -8.20488334e-02
  6.91297324e-03 -6.80216998e-02 -4.26886268e-02 -2.07346696e-02
  1.09568490e-02 -2.29136553e-02 -9.83631052e-03  2.51541249e-02
  1.03957921e-01  2.65739802e-02 -3.18003036e-02 -1.88485868e-02
  5.71503341e-02 -8.91856384e-03 -3.92086320e-02  1.17539927e-01
  2.42652539e-02 -1.98280755e-02 -1.64627805e-02  1.91617943e-02
  5.83765469e-02 -1.49005372e-02  5.78227490e-02 -8.32558237e-03
 -5.19438135e-03  7.77170295e-03 -8.39029811e-03 -7.41098970e-02
  4.46120389e-02  1.95060968e-02 -5.98964468e-02  4.53839041e-02
  4.28865424e-05 -1.37681430e-02  7.25543201e-02  1.53410025e-02
  7.48494267e-02  7.77994320e-02 -1.23179264e-01  7.59849399e-02
 -3.25048827e-02 -3.09600160e-02 -2.92776339e-03  7.90707171e-02
 -7.31632486e-03 -1.11217298e-01 -9.75680258e-03 -1.92741081e-02
 -7.99163878e-02  5.67366965e-02  4.17462736e-02  3.26219462e-02
  2.72426344e-02  1.56471040e-02 -3.85636985e-02 -1.44179437e-32
  1.25619292e-01  1.45192258e-02  3.38768847e-02  3.05184871e-02
  6.21633902e-02  1.06133856e-02 -2.34065037e-02  6.25511035e-02
 -2.03440823e-02  3.57946046e-02  9.07554179e-02 -5.45564201e-03
 -2.23957170e-02  5.12041748e-02  2.47688498e-03  3.82897668e-02
  6.44838735e-02  1.08193576e-01 -5.67559972e-02 -6.42989203e-02
  3.70048769e-02  9.52631012e-02 -3.59167494e-02  3.64192389e-02
  1.85846984e-02  5.23066288e-03  1.24299161e-01 -4.67640869e-02
 -7.33893290e-02 -7.21921623e-02 -2.34299786e-02  4.34105806e-02
 -8.91825780e-02 -2.39124242e-02  2.34551411e-02  3.75483409e-02
  8.33167508e-02 -1.28384074e-03 -8.28565583e-02  3.68397236e-02
  5.38449176e-02  5.04844747e-02 -4.42932025e-02  2.92101689e-02
 -4.14797338e-04 -1.51033457e-02 -7.08745047e-02  5.22273108e-02
 -4.64196838e-02 -5.69106117e-02  5.89171574e-02 -2.91457158e-02
 -6.77178567e-03  3.67538910e-03  5.03016151e-02  5.90883344e-02
 -4.02488820e-02 -6.02724440e-02 -9.79074463e-02  3.79342064e-02
  5.54868504e-02  1.43157998e-02 -4.30210903e-02 -7.80908838e-02
  7.38077518e-03 -3.47216837e-02 -2.05893721e-02  1.94821190e-02
 -1.98949035e-02  9.32029113e-02  3.50914337e-02  5.43807708e-02
 -7.48337805e-02  4.50757146e-02  3.25250439e-02  3.14677507e-02
  7.26511609e-03 -1.49155119e-02 -1.73124131e-02 -7.60378018e-02
 -7.38791823e-02  2.53523211e-03 -4.74194326e-02 -2.04682965e-02
  2.51045618e-02 -2.06266111e-03  1.51325529e-02  2.00638548e-02
 -9.35727265e-03 -3.08067296e-02 -3.99006903e-02  4.64797989e-02
 -3.40893678e-02  6.94422573e-02  3.33355516e-02 -6.77433007e-08
  5.65704703e-02  6.42720493e-04 -5.42707667e-02 -8.33855383e-03
  7.16945529e-02 -7.21075311e-02  1.08103326e-03 -4.49546650e-02
 -8.22799206e-02  7.10930228e-02 -4.16575819e-02  1.95302535e-02
  5.63755892e-02 -2.86198016e-02 -5.22697233e-02  1.53290415e-02
  4.41425294e-03 -6.24131272e-03 -4.84484807e-02 -9.36203543e-03
  1.23136550e-01 -5.31458817e-02 -2.54484676e-02 -8.69532228e-02
 -1.69406775e-02  1.43844308e-02  1.58224497e-02  3.53644118e-02
 -3.21436338e-02 -7.81904608e-02  3.71205993e-02  2.16643382e-02
 -3.64393666e-02  1.00177834e-02 -1.08171545e-01  5.23001095e-03
  2.58908048e-03 -2.61866804e-02 -2.50108764e-02 -3.31695899e-02
 -1.95920430e-02 -3.25213782e-02  3.36678070e-03 -7.74432207e-03
 -5.01511022e-02 -1.57787539e-02 -4.51444909e-02 -3.68206389e-03
  5.39775379e-02  2.65849214e-02 -1.05262995e-01  3.72501500e-02
  1.89967379e-02  2.77857557e-02 -3.31416838e-02  4.29241583e-02
  1.19415919e-04 -2.79009901e-02 -2.01300420e-02 -1.88148711e-02
  1.10167876e-01  3.67773175e-02 -4.59637158e-02  8.74331314e-03]</t>
        </is>
      </c>
    </row>
    <row r="1587">
      <c r="A1587" s="1" t="n">
        <v>1585</v>
      </c>
      <c r="B1587" t="n">
        <v>582</v>
      </c>
      <c r="C1587" t="inlineStr">
        <is>
          <t>ZfZW Heilpraktiker Workshop Modul I</t>
        </is>
      </c>
      <c r="D1587" t="inlineStr">
        <is>
          <t>Donnerstag, 10. Juli</t>
        </is>
      </c>
      <c r="E1587" t="inlineStr">
        <is>
          <t>Bahnhofstraße 8</t>
        </is>
      </c>
      <c r="F1587" t="inlineStr">
        <is>
          <t>Bahnhofstraße 8 25358 Horst</t>
        </is>
      </c>
      <c r="G1587" t="inlineStr">
        <is>
          <t>health</t>
        </is>
      </c>
      <c r="H1587" t="inlineStr">
        <is>
          <t>Kostenlos</t>
        </is>
      </c>
      <c r="I1587" t="inlineStr">
        <is>
          <t>https://www.eventbrite.de/e/zfzw-heilpraktiker-workshop-modul-i-tickets-945460767607?aff=ebdssbdestsearch</t>
        </is>
      </c>
      <c r="J1587" t="inlineStr">
        <is>
          <t>Zahngesundheit im ganzheitlichen Kontext
Modul I Gesundheit beginnt im Mund
· Auswirkungen von Fremdstoffen und Störfeldern und Werkstoffen auf den Körper
· Auswirkungen von Fehlbisslagen
· Jenseits der Oberfläche: verborgene Probleme erkennen</t>
        </is>
      </c>
      <c r="K1587" t="inlineStr">
        <is>
          <t>Dr. Jan Tühscher, MSc.</t>
        </is>
      </c>
      <c r="L1587" t="inlineStr">
        <is>
          <t>Rückerstattungsrichtlinie
Kontaktieren Sie den Veranstalter, um eine Rückerstattung anzufordern.</t>
        </is>
      </c>
      <c r="M1587" t="inlineStr">
        <is>
          <t>Eventdauer: 2 Stunden</t>
        </is>
      </c>
      <c r="N1587" t="inlineStr">
        <is>
          <t>Events in Deutschland, Events in Schleswig-Holstein, Events in Horst (Holstein), Horst (Holstein) Kurse, Horst (Holstein) Gesundheit Kurse, #workshop, #event, #heilpraktiker, #modul, #zfzw</t>
        </is>
      </c>
      <c r="O1587" t="inlineStr">
        <is>
          <t xml:space="preserve">
    The event titled "ZfZW Heilpraktiker Workshop Modul I" is scheduled to take place on Donnerstag, 10. Juli at Bahnhofstraße 8, 
    specifically at Bahnhofstraße 8 25358 Horst. This event falls under the "health" category. 
    Description: Zahngesundheit im ganzheitlichen Kontext
Modul I Gesundheit beginnt im Mund
· Auswirkungen von Fremdstoffen und Störfeldern und Werkstoffen auf den Körper
· Auswirkungen von Fehlbisslagen
· Jenseits der Oberfläche: verborgene Probleme erkennen
    It is organized by Dr. Jan Tühscher, MSc. and will last for Eventdauer: 2 Stunden. 
    Key topics and themes include: Events in Deutschland, Events in Schleswig-Holstein, Events in Horst (Holstein), Horst (Holstein) Kurse, Horst (Holstein) Gesundheit Kurse, #workshop, #event, #heilpraktiker, #modul, #zfzw.
    </t>
        </is>
      </c>
      <c r="P1587" t="inlineStr">
        <is>
          <t>[-3.74805480e-02  8.41096342e-02 -1.48661193e-02  3.75400968e-02
  5.17445058e-02  7.96988234e-03 -7.29933521e-03  6.40979186e-02
 -6.91366345e-02 -3.32877482e-03 -1.59488413e-02 -3.68288420e-02
 -7.66069302e-03  5.78664392e-02 -5.31060286e-02 -3.23803164e-02
  3.11821345e-02 -4.51375283e-02 -9.24186260e-02  4.69684880e-03
  2.29464732e-02  2.78788023e-02  9.77684651e-03 -5.90798119e-03
 -5.82398623e-02 -3.43654528e-02 -3.46970633e-02 -3.72107923e-02
  3.34179588e-02  5.90162985e-02  6.75071925e-02  7.35093793e-03
 -4.07317467e-02 -3.75962965e-02  7.72173330e-02  4.98141944e-02
  3.93094793e-02 -8.60653222e-02 -7.17844963e-02  4.54916395e-02
 -7.86373951e-03 -3.58857475e-02 -5.26564382e-02 -3.39301229e-02
  6.90649683e-03  3.88486646e-02 -1.96014214e-02 -2.20488477e-02
 -9.43024382e-02  1.97455063e-02 -2.16582436e-02 -4.68000248e-02
  7.92368129e-02  4.38607251e-03  7.11938143e-02  7.84766302e-03
 -4.45909761e-02 -9.93514210e-02 -4.43250872e-02 -1.85641646e-02
 -1.74973195e-03 -1.72221623e-02 -1.03412889e-01  1.14441998e-02
  3.02952491e-02  1.38669936e-02  4.46980596e-02  8.30045119e-02
  3.41015644e-02 -5.52502871e-02 -4.42125974e-03 -5.37830219e-02
  2.70178951e-02  8.69307816e-02  4.97079119e-02 -2.72148103e-02
 -1.95747055e-02  8.13766290e-03  6.46479428e-02 -1.04041949e-01
 -3.44582014e-02 -2.16497798e-02  1.03064552e-01 -4.55770438e-04
  4.24186178e-02  2.80112238e-03 -4.93337438e-02  1.34511348e-02
 -2.48682909e-02  4.94120941e-02 -4.18020226e-02 -3.71981338e-02
 -3.24913138e-03  3.12939398e-02 -2.19666883e-02  2.63533220e-02
  1.79026667e-02  2.38435133e-03  5.40944859e-02  9.85968709e-02
  1.44135505e-02 -2.25530639e-02 -2.82376390e-02  1.99990589e-02
 -1.89283267e-02 -1.72823481e-02 -5.47912158e-02 -5.35634160e-03
 -2.46473607e-02  4.40120548e-02 -1.67967249e-02  1.47435423e-02
  6.61601275e-02 -1.55103013e-01  2.16157781e-03  5.75137734e-02
  6.30420148e-02  1.68992747e-02 -1.05060581e-02 -3.60215679e-02
 -1.74312964e-02 -6.52381591e-03 -2.37566698e-02  2.38902029e-02
  4.30995785e-02  9.95406359e-02 -9.05216392e-03  1.01960756e-32
  3.09621841e-02 -7.54551739e-02  2.98269535e-03  5.99560328e-02
  7.56491721e-02  5.40045016e-02 -4.55020331e-02  5.35368174e-03
  8.06563869e-02 -1.91102866e-02  2.31090449e-02 -6.05530441e-02
  1.33853136e-02 -9.97621119e-02 -2.94537582e-02 -1.03508815e-01
 -4.53263447e-02 -1.42964907e-03 -9.42929909e-02  1.04544614e-03
  1.38786547e-02 -3.47653329e-02 -8.76592472e-03  3.68414856e-02
  3.55135687e-02  1.00527257e-01  2.68360619e-02 -9.12267044e-02
  7.37723988e-03  3.73703316e-02  2.13422347e-02  2.40776371e-02
 -7.82385096e-02 -7.40830451e-02 -5.51370755e-02  1.63285565e-02
  2.67096283e-03 -6.64952919e-02 -3.26853059e-02 -1.22430846e-01
 -2.90512736e-03 -6.85861334e-02 -1.01561502e-01  5.42093348e-03
  9.92829651e-02  1.84441905e-03  6.66181371e-02 -1.73663255e-03
  1.19100265e-01 -1.10597171e-01 -4.61560749e-02 -2.16796268e-02
  5.79409674e-02 -5.29373661e-02 -4.57148068e-02  7.94395730e-02
  3.73009592e-02 -5.53085171e-02  7.64364451e-02  6.86652884e-02
  2.56869458e-02  9.16052610e-02 -1.70607790e-02  5.17029501e-02
  6.25457838e-02 -6.12104051e-02 -2.60757133e-02 -7.94955194e-02
 -9.04925575e-04  3.15651037e-02 -4.46212217e-02  2.89395507e-02
  2.53792666e-02 -3.48331332e-02  1.32103928e-03  3.20136733e-02
 -3.09941713e-02  2.95559075e-02 -8.92279595e-02  2.92358752e-02
 -5.90210035e-02 -2.23154705e-02  1.17469691e-02  3.52042094e-02
  1.95045024e-02 -7.59520009e-02 -4.34866212e-02 -1.54543463e-02
 -5.78660332e-02  7.31654232e-03  6.14057016e-03  2.22017290e-03
  4.38957922e-02  2.32385397e-02  1.26436055e-02 -1.24797386e-32
  8.58381391e-03  5.44484146e-02 -1.19106799e-01  8.17304105e-03
  1.09575063e-01  1.29616214e-02 -3.85170169e-02 -3.74427401e-02
  4.11298797e-02 -6.96794093e-02  2.33033802e-02  1.41774130e-03
 -4.22338257e-04 -1.93620455e-02 -3.36941369e-02  4.35108244e-02
 -3.25321928e-02  5.97857721e-02 -2.39712987e-02  1.47613268e-02
 -3.75235938e-02  2.13197749e-02 -8.04627612e-02 -2.71490309e-02
 -3.36570032e-02  2.95913201e-02  4.87958416e-02 -9.80509631e-03
  4.49753320e-03 -4.41419184e-02 -6.36732206e-02 -4.33980450e-02
 -3.76948975e-02 -2.03948524e-02  5.91935730e-03  3.23269255e-02
 -3.62839438e-02 -4.80833426e-02 -3.79418060e-02 -3.76079604e-02
  5.81190325e-02 -1.90563779e-02 -6.78585693e-02  5.63486740e-02
  3.98229696e-02  9.09516122e-03 -9.85614583e-02 -7.26179481e-02
  8.32949057e-02 -2.33830675e-03  3.03625446e-02  4.41559181e-02
 -7.39897490e-02  2.45885532e-02  4.91410084e-02  7.26129860e-02
 -9.52861644e-03 -1.44418120e-01 -3.49181704e-02  2.14084629e-02
 -1.84741989e-02  9.47055519e-02  2.47258693e-03  6.43710867e-02
  5.92054911e-02 -1.10628583e-01 -2.05918830e-02  7.44817872e-03
  5.65499179e-02  2.46899272e-03  3.28198820e-02  5.01314551e-02
 -3.31712700e-02 -5.19382581e-02 -1.26054082e-02  3.99275608e-02
  6.95433989e-02  8.43764618e-02 -4.79645990e-02 -2.08677221e-02
  2.51472159e-03 -5.52900583e-02  2.42624767e-02  5.24931177e-02
 -3.06929331e-02  5.73564395e-02  8.26958641e-02  2.98483241e-02
  1.08769722e-02  4.49800678e-02 -3.55082117e-02  4.45083752e-02
  2.05547847e-02  6.30327314e-02  2.52341107e-02 -6.72491751e-08
  2.74144765e-02  4.17850300e-04 -7.66288489e-02 -7.16716200e-02
  3.69386002e-02 -9.16745737e-02 -5.52732050e-02 -2.19968837e-02
 -1.02566145e-01  1.02567486e-01  2.33833808e-02  7.52146319e-02
 -1.12509616e-02 -3.06256954e-02  1.54867973e-02 -5.77806756e-02
 -9.05862376e-02  2.95959581e-02 -8.16394985e-02 -1.96468644e-02
  1.87892243e-02 -4.53897119e-02 -1.67490095e-02 -5.41585647e-02
 -3.64890206e-03 -2.71638371e-02 -1.70096569e-02  3.02515961e-02
  6.90813884e-02 -9.43362713e-03 -7.39194974e-02  8.11107531e-02
 -4.32322770e-02  2.09345538e-02 -4.51874062e-02  4.38395962e-02
 -7.48259500e-02 -2.29403768e-02  2.95881219e-02 -3.48086469e-02
 -2.45527085e-02 -1.81858763e-02  7.18213916e-02  6.37166500e-02
  2.04820149e-02  2.62375036e-03 -4.74558137e-02 -2.56212056e-02
  6.60693049e-02  2.61924099e-02 -1.41072705e-01  2.25431081e-02
  2.28161607e-02  7.29440823e-02  2.62493417e-02  1.46221146e-01
 -5.16325017e-05 -8.24107379e-02  3.15966941e-02 -3.35276350e-02
  6.29450604e-02 -6.52502244e-03 -6.57847375e-02  4.04768735e-02]</t>
        </is>
      </c>
    </row>
    <row r="1588">
      <c r="A1588" s="1" t="n">
        <v>1586</v>
      </c>
      <c r="B1588" t="n">
        <v>583</v>
      </c>
      <c r="C1588" t="inlineStr">
        <is>
          <t>DYNABEAT</t>
        </is>
      </c>
      <c r="D1588" t="inlineStr">
        <is>
          <t>Saturday, August 23</t>
        </is>
      </c>
      <c r="E1588" t="inlineStr">
        <is>
          <t>Menzer-Werft-Platz</t>
        </is>
      </c>
      <c r="F1588" t="inlineStr">
        <is>
          <t>Werftstraße 21502 Geesthacht, Show map</t>
        </is>
      </c>
      <c r="G1588" t="inlineStr">
        <is>
          <t>music</t>
        </is>
      </c>
      <c r="H1588" t="inlineStr">
        <is>
          <t>€14 – €35</t>
        </is>
      </c>
      <c r="I1588" t="inlineStr">
        <is>
          <t>https://www.eventbrite.de/e/dynabeat-tickets-1032001001777?aff=ebdssbdestsearch</t>
        </is>
      </c>
      <c r="J1588" t="inlineStr">
        <is>
          <t>Willkommen beim explosivsten Event im Norden: DYNABEAT – das EDM-Festival in Geesthacht. Im August 2025 steigt die zweit Ausgabe – unter freiem Himmel direkt an der Elbe ❤️‍🔥
Züüüüüündung! Alfred Nobel hat 1866 genau hier das Dynamit erfunden – und wir lassen wir es mit elektronischen Beats und Bässen krachen! 🧨🧨🧨
🔥 +++ ARTIST LINE UP +++ 🔥
LINE-UP-PHASE 1:
SPECIAL D.  • BASSMASSAGE  • BROOKLYN BOUNCE DJ  • ALPAKA BUDDY • FYRO  • MATHILDA • REVELZ • tba.
Erlebe einen Tag auf dem roten Dancefloor mit Foodtrucks, regionaler Kunst und einer Bilderreise in die historische Vergangenheit der Pulverzeit in Geesthacht. 💥
⚠️ ACHTUNG⚠️
Early Bird (Phase 1) AUSVERKAUFT!!!
Early Bird (Phase 2) Tickets sind stark begrenzt – der Vorverkauf endet am 01.02.2025
Sichere dir jetzt deine Tickets und sei bereit für die Party des Jahres!
📅 Termin: 23.08.2025, 15:00 - 23:00 Uhr
📍 Location: Menzer-Werft-Platz, 21502 Geesthacht</t>
        </is>
      </c>
      <c r="K1588" t="inlineStr">
        <is>
          <t>RESIDENT GbR</t>
        </is>
      </c>
      <c r="L1588" t="inlineStr">
        <is>
          <t>Refund Policy
No Refunds</t>
        </is>
      </c>
      <c r="M1588" t="inlineStr">
        <is>
          <t>Dauer nicht verfügbar</t>
        </is>
      </c>
      <c r="N1588" t="inlineStr">
        <is>
          <t>Germany Events, Schleswig-Holstein Events, Things to do in Geesthacht, Geesthacht Festivals, Geesthacht Music Festivals, #dance, #party, #festival, #djs, #edm, #hamburg, #openair, #feuerwerk, #geesthacht</t>
        </is>
      </c>
      <c r="O1588" t="inlineStr">
        <is>
          <t xml:space="preserve">
    The event titled "DYNABEAT" is scheduled to take place on Saturday, August 23 at Menzer-Werft-Platz, 
    specifically at Werftstraße 21502 Geesthacht, Show map. This event falls under the "music" category. 
    Description: Willkommen beim explosivsten Event im Norden: DYNABEAT – das EDM-Festival in Geesthacht. Im August 2025 steigt die zweit Ausgabe – unter freiem Himmel direkt an der Elbe ❤️‍🔥
Züüüüüündung! Alfred Nobel hat 1866 genau hier das Dynamit erfunden – und wir lassen wir es mit elektronischen Beats und Bässen krachen! 🧨🧨🧨
🔥 +++ ARTIST LINE UP +++ 🔥
LINE-UP-PHASE 1:
SPECIAL D.  • BASSMASSAGE  • BROOKLYN BOUNCE DJ  • ALPAKA BUDDY • FYRO  • MATHILDA • REVELZ • tba.
Erlebe einen Tag auf dem roten Dancefloor mit Foodtrucks, regionaler Kunst und einer Bilderreise in die historische Vergangenheit der Pulverzeit in Geesthacht. 💥
⚠️ ACHTUNG⚠️
Early Bird (Phase 1) AUSVERKAUFT!!!
Early Bird (Phase 2) Tickets sind stark begrenzt – der Vorverkauf endet am 01.02.2025
Sichere dir jetzt deine Tickets und sei bereit für die Party des Jahres!
📅 Termin: 23.08.2025, 15:00 - 23:00 Uhr
📍 Location: Menzer-Werft-Platz, 21502 Geesthacht
    It is organized by RESIDENT GbR and will last for Dauer nicht verfügbar. 
    Key topics and themes include: Germany Events, Schleswig-Holstein Events, Things to do in Geesthacht, Geesthacht Festivals, Geesthacht Music Festivals, #dance, #party, #festival, #djs, #edm, #hamburg, #openair, #feuerwerk, #geesthacht.
    </t>
        </is>
      </c>
      <c r="P1588" t="inlineStr">
        <is>
          <t>[-1.08560503e-01 -1.14502488e-02 -1.15424208e-02 -8.02141801e-02
 -5.37339710e-02  4.78245206e-02 -9.64534134e-02  4.10668273e-03
 -1.99715532e-02 -4.56300415e-02 -8.18669125e-02 -8.69251881e-03
 -3.88769694e-02 -1.32171601e-01 -2.31504044e-03  3.28446142e-02
  3.55089374e-04 -1.64340418e-02 -2.98953801e-02  2.39663366e-02
  2.11583986e-03 -1.03330664e-01  1.08786346e-02  8.73831566e-03
 -3.73999774e-02  9.88976471e-03 -3.68348807e-02  4.40310501e-02
  2.59330720e-02 -3.89900915e-02  3.96143533e-02 -2.19443291e-02
 -4.21178415e-02 -7.66099524e-03  9.01156757e-03  5.86554818e-02
  5.13854288e-02  8.14652536e-03 -6.22083284e-02  1.17033638e-01
  4.58430424e-02 -3.31343524e-02 -3.27768549e-02  1.80126000e-02
  3.63692790e-02  3.53550687e-02 -8.00032690e-02 -3.53521146e-02
 -1.04443774e-01  5.76332398e-02  9.52270254e-03 -6.28430247e-02
  1.17151432e-01 -2.49664225e-02  1.81275513e-02 -2.04177685e-02
  3.88495177e-02 -1.67788565e-02  7.35234991e-02 -4.15738299e-02
  4.86417860e-02  1.39099807e-02 -1.18631888e-02 -2.31937151e-02
 -1.41223129e-02 -2.96948738e-02 -2.22321060e-02  8.45691711e-02
  4.37168069e-02  1.02555668e-02  7.69318417e-02 -9.01668295e-02
 -4.01135255e-03  1.80580784e-02  2.12521926e-02  5.92712089e-02
 -7.93724880e-02 -1.88027769e-02 -3.11422590e-02 -2.41620056e-02
  2.29877699e-02 -8.19156170e-02 -2.47324295e-02 -8.44953135e-02
 -1.44963125e-02  9.65458527e-03 -2.84244791e-02 -6.07968948e-04
  1.38130095e-02 -2.13545430e-02 -1.07581038e-02 -1.22092571e-02
 -5.03264554e-02  3.02301832e-02  4.82480898e-02  4.69473302e-02
  2.17157789e-02  2.82040462e-02  1.00574039e-01  4.96792234e-02
  7.27719441e-02  9.75468457e-02 -6.82740808e-02  4.35827635e-02
 -3.06305327e-02 -7.28505477e-02 -4.66760434e-03  5.68916090e-02
 -1.81857664e-02 -4.76688668e-02  4.78093134e-04 -2.63068378e-02
  9.69687775e-02 -2.06834469e-02 -5.60704386e-03  7.24384785e-02
 -1.18814744e-02  3.77156958e-02  1.82418115e-02 -2.87737399e-02
  4.16190475e-02 -2.64822878e-02  1.43998368e-02  4.01824526e-03
 -1.58744678e-02  4.50236164e-02 -3.95672098e-02  1.43175888e-32
  4.61648852e-02 -8.03192779e-02 -2.02639103e-02 -4.36206348e-02
  6.03404231e-02 -1.73176751e-02 -7.49318823e-02 -1.34444721e-02
  5.66099957e-03  4.20183837e-02 -6.13567196e-02  3.61693511e-03
  2.20854841e-02 -4.87637557e-02 -1.12136289e-01 -4.75260317e-02
  2.93053668e-02 -4.77151684e-02 -5.03063574e-02 -4.91035581e-02
 -1.56246638e-02 -3.05506196e-02 -2.84194183e-02 -3.01669328e-03
 -2.56957915e-02  1.28014565e-01  4.25412431e-02  1.45784207e-02
  2.17285343e-02  1.04202311e-02 -1.24209095e-02 -1.13346368e-01
 -2.94566844e-02  3.50469574e-02 -2.49212459e-02  4.80074137e-02
 -8.16711113e-02 -2.29101479e-02 -2.02895757e-02 -3.79770920e-02
  5.18948548e-02 -7.81218335e-02 -1.66664466e-01 -7.38766640e-02
  1.98476226e-03  9.08098668e-02  5.74327670e-02  8.10559839e-03
  1.57414660e-01 -6.86979517e-02 -2.50146687e-02  4.75890264e-02
 -3.20103876e-02 -7.01364130e-02  8.25930238e-02  6.96567222e-02
  1.97427757e-02  1.81425400e-02  3.89052331e-02 -8.95206816e-03
  1.72001533e-02  5.59452325e-02  2.98420563e-02 -8.43613967e-03
  9.59246978e-03 -2.29091290e-02  3.06734722e-02 -8.63100961e-02
  8.91893811e-04 -2.77230684e-02 -2.56340317e-02  1.93550531e-02
  2.36326107e-03 -5.95069937e-02  9.36623067e-02  3.74500901e-02
 -2.39519849e-02  6.75120624e-03  3.86015512e-02 -1.03425793e-02
 -1.09129258e-01 -5.08067980e-02 -4.56057824e-02  1.78552195e-02
  6.02379479e-02  2.54699402e-02 -2.15234105e-02 -2.95037739e-02
 -8.52544233e-02  3.12325228e-02 -5.79658002e-02 -4.55194898e-02
 -2.96442658e-02  6.39797449e-02  7.34639401e-03 -1.54310964e-32
  7.01962318e-03  6.33066595e-02 -5.50182536e-02  3.34895737e-02
  1.41613930e-01  3.27682979e-02  1.88087614e-03  7.97073245e-02
  6.84077665e-02  6.09348342e-02  7.45955035e-02 -4.12570126e-02
 -4.79425117e-02  3.72255445e-02 -1.08127259e-02 -3.92302498e-03
 -2.78434297e-03  4.48383689e-02 -2.01375522e-02  1.11846440e-02
  2.58021727e-02  1.59230009e-02 -8.01525358e-03  1.96262375e-02
 -4.54805456e-02  1.63583159e-02  1.40633777e-01 -8.87983292e-03
 -2.42835227e-02 -2.44936012e-02  3.84935667e-03  1.88761260e-02
 -6.28047064e-02 -2.25555580e-02 -2.48581097e-02  6.62237033e-02
  2.58531645e-02  4.97715846e-02 -1.53600462e-02 -3.20022888e-02
 -3.37254740e-02  4.83469628e-02 -4.85555157e-02  1.99528951e-02
  1.70912221e-02  2.03046333e-02 -1.08985305e-01  6.08673878e-02
  4.75152135e-02  1.73538644e-03 -2.26379894e-02  1.37561755e-02
  7.25124916e-03  2.29375623e-02  5.38885780e-02  1.14965260e-01
  1.28957545e-02 -2.96936613e-02 -5.31754307e-02  8.09428170e-02
 -8.98354650e-02  2.60032304e-02 -1.22813368e-02 -2.39181090e-02
  2.98670046e-02  3.30204777e-02 -2.79425438e-02  3.96353984e-03
  1.66826590e-03  9.20690596e-02  5.48496805e-02  7.62221143e-02
 -7.31471479e-02  9.57864150e-03 -1.12199731e-01 -1.83977578e-02
 -9.12062265e-03  1.15578016e-02  5.76835610e-02 -5.99827021e-02
 -6.93237856e-02  4.74778600e-02 -7.67340278e-03  2.28633117e-02
 -3.39641050e-02  3.99197452e-02  4.67372723e-02  2.50957049e-02
  7.65399527e-05  1.39860029e-03  1.24917023e-01  5.79301035e-03
 -6.64556548e-02  3.22365090e-02  2.28604525e-02 -6.51910170e-08
  5.20742275e-02  2.44132951e-02 -9.15642157e-02 -4.31977697e-02
  2.56871004e-02 -4.32863124e-02  3.67312022e-02 -3.72734405e-02
 -5.94350584e-02  4.62261550e-02  7.84001723e-02  8.55495967e-03
 -2.26116106e-02 -3.04465257e-02 -3.01202517e-02 -6.03266545e-02
 -6.33641109e-02  5.96755445e-02 -8.04591104e-02 -5.05607426e-02
  8.74437466e-02 -4.54034284e-02  5.50097972e-02 -1.08681269e-01
 -1.25857571e-03 -5.09502105e-02  7.08574662e-03  3.60140726e-02
  2.12232713e-02 -1.11157328e-01 -4.23263460e-02  4.62547652e-02
 -5.37778996e-02 -6.36771545e-02 -1.27421245e-02  1.89861599e-02
 -6.82296380e-02 -1.63373780e-02  2.93029081e-02  5.36179952e-02
 -1.59579385e-02 -3.00048832e-02  5.28599694e-02  1.50803542e-02
 -2.06020903e-02 -3.36636752e-02 -4.58664820e-02  1.58575159e-02
  2.69528739e-02  7.90659860e-02 -1.09019853e-01 -6.47340864e-02
  3.00934799e-02 -4.00459729e-02 -8.11835844e-03  1.14738271e-01
 -8.69824812e-02  2.49595959e-02 -4.89416644e-02  8.18995945e-03
  3.46896276e-02 -4.72140461e-02 -1.65647455e-02 -3.63905095e-02]</t>
        </is>
      </c>
    </row>
    <row r="1589">
      <c r="A1589" s="1" t="n">
        <v>1587</v>
      </c>
      <c r="B1589" t="n">
        <v>584</v>
      </c>
      <c r="C1589" t="inlineStr">
        <is>
          <t>Gong Bath mit Sound Healing - Klangreise mit Vollmond Magie</t>
        </is>
      </c>
      <c r="D1589" t="inlineStr">
        <is>
          <t>Samstag, 12. April</t>
        </is>
      </c>
      <c r="E1589" t="inlineStr">
        <is>
          <t>SoulPath'Blessing LiCHTZENTRUM Yoga Ashram Nordheide</t>
        </is>
      </c>
      <c r="F1589" t="inlineStr">
        <is>
          <t>Kabenstäh 11 21266 Jesteburg</t>
        </is>
      </c>
      <c r="G1589" t="inlineStr">
        <is>
          <t>health</t>
        </is>
      </c>
      <c r="H1589" t="inlineStr">
        <is>
          <t>Kostenlos</t>
        </is>
      </c>
      <c r="I1589" t="inlineStr">
        <is>
          <t>https://www.eventbrite.de/e/gong-bath-mit-sound-healing-klangreise-mit-vollmond-magie-tickets-1251893139079?aff=ebdssbdestsearch</t>
        </is>
      </c>
      <c r="J1589" t="inlineStr">
        <is>
          <t>Gong Bath und Sound Healing - Tiefe Entspannung &amp; Selbstheilung mit Klängen und Frequenzen
Nimm dir Zeit und erlebe das Gong Bath mit Sound Healing in einem einzigartigen und energievollen Raum in Jesteburg Lüllau in der Nordheide! Lass dich von dem Gong auf deiner Reise in deine Innenwelt begleiten, in der kraftvolle Klänge und Frequenzen dich auf allen Ebenen berühren!
Du brauchst nichts tun, außer dich für die Klänge und Schwingungen zu öffnen, zu genießen und loszulassen.Du liegst entspannt auf deiner Matte und lässt die Klänge und Frequenzen auf dich wirken.
Ich führe dich mit meinem Gong, Handpan, Rassel, Kristallharfe, Koshi u. a. in eine tiefe Entspannung, in der du loslassen kannst und Stress und Ängste reduziert werden. Dein Energiefluss wird angeregt und Anspannungen und Blockaden können sich lösen.
Im Gong Sound Bath kann sich das Gefühl von Raum und Zeit auflösen. Du gehst in Resonanz mit den Klängen. Die Klänge stärken dich und dein Immunsystem.
Körper, Geist und Seele kommen in Harmonie.
Nach dem Gong Bath gehe ich mit der Kristallharfe durch den Raum. Du bekommst von mir ein persönliches Sound Healing mit der Kristallharfe aus Bergkristall.
Vorteile und Wirkung eines Gong Bath
✨ Stressabbau: Die Schwingungen des Gongs beruhigen das Nervensystem und reduzieren Stress auf natürliche Weise.
✨Tiefe Entspannung: Erlebe tiefe Entspannung, wie eine Reset-Taste für den Geist.
✨ Blockaden lösen: Die intensiven Vibrationen helfen, energetische Blockaden im Körper zu lösen und das allgemeine Wohlbefinden zu fördern.
✨ Zellerneuerung: Die Klänge und Frequenzen bringen die Zellen zum Schwingen und können die gespeicherte Information positiv verändern.
✨ Loslassen &amp; Klarheit: Ein Gongbad unterstützt das Loslassen von Gedanken und schafft Raum für Klarheit und Gelassenheit.
✨ Glückshormone &amp; Kreativität: Die Klänge wirken positiv auf dein Gehirn und machen glücklich.
✨ Körperwahrnehmung: Ein Gong Bath lässt dich deinen Körper fühlen und stärkt deine Wahrnehmung.
✨ Frequenzanhebung: Die Klänge und ätherischen Öle erhöhen deine eigene Schwingungsfrequenz
Wirkung auf die Zellen
Die Schwingungen des Gongs und Kristallklänge wirken nicht nur auf den Geist, sondern auch auf die Zellen des Körpers. Durch die Klangvibrationen geraten die Zellen in sanfte Resonanz, was die Durchblutung fördern und den Stoffwechsel anregen kann. Diese Schwingungen tragen dazu bei, Zellblockaden zu lösen und die Selbstheilungskräfte des Körpers zu aktivieren. Viele Menschen berichten, dass sie nach einem Gongbad ein Gefühl der Erneuerung und Vitalität verspüren.
Das kannst du mitbringen:
kleines Kopfkissen
warme Socken
bequeme Kleidung
Wasserflasche
evtl. Augenmaske/Augenkissen
wenn du magst, zusätzliche Decke oder Matte.
Es sind Yogamatten, Bolster und Decken vorhanden.
Tee und Wasser stehen kostenlos bereit.
Mehr Infos findest du auf meiner webseite: www.sumannspirit.com und bei Instagram unter sumann_spirit.
Ich freue mich, wenn du dabei bist! Melde dich an und komm mit in die Welt der Klänge!
Simone</t>
        </is>
      </c>
      <c r="K1589" t="inlineStr">
        <is>
          <t>Simone Sumann Grunert</t>
        </is>
      </c>
      <c r="L1589" t="inlineStr">
        <is>
          <t>Rückerstattungsrichtlinie
Rückerstattungen bis zu 7 Tage vor dem Event</t>
        </is>
      </c>
      <c r="M1589" t="inlineStr">
        <is>
          <t>Eventdauer: 2 Stunden</t>
        </is>
      </c>
      <c r="N1589" t="inlineStr"/>
      <c r="O1589" t="inlineStr">
        <is>
          <t xml:space="preserve">
    The event titled "Gong Bath mit Sound Healing - Klangreise mit Vollmond Magie" is scheduled to take place on Samstag, 12. April at SoulPath'Blessing LiCHTZENTRUM Yoga Ashram Nordheide, 
    specifically at Kabenstäh 11 21266 Jesteburg. This event falls under the "health" category. 
    Description: Gong Bath und Sound Healing - Tiefe Entspannung &amp; Selbstheilung mit Klängen und Frequenzen
Nimm dir Zeit und erlebe das Gong Bath mit Sound Healing in einem einzigartigen und energievollen Raum in Jesteburg Lüllau in der Nordheide! Lass dich von dem Gong auf deiner Reise in deine Innenwelt begleiten, in der kraftvolle Klänge und Frequenzen dich auf allen Ebenen berühren!
Du brauchst nichts tun, außer dich für die Klänge und Schwingungen zu öffnen, zu genießen und loszulassen.Du liegst entspannt auf deiner Matte und lässt die Klänge und Frequenzen auf dich wirken.
Ich führe dich mit meinem Gong, Handpan, Rassel, Kristallharfe, Koshi u. a. in eine tiefe Entspannung, in der du loslassen kannst und Stress und Ängste reduziert werden. Dein Energiefluss wird angeregt und Anspannungen und Blockaden können sich lösen.
Im Gong Sound Bath kann sich das Gefühl von Raum und Zeit auflösen. Du gehst in Resonanz mit den Klängen. Die Klänge stärken dich und dein Immunsystem.
Körper, Geist und Seele kommen in Harmonie.
Nach dem Gong Bath gehe ich mit der Kristallharfe durch den Raum. Du bekommst von mir ein persönliches Sound Healing mit der Kristallharfe aus Bergkristall.
Vorteile und Wirkung eines Gong Bath
✨ Stressabbau: Die Schwingungen des Gongs beruhigen das Nervensystem und reduzieren Stress auf natürliche Weise.
✨Tiefe Entspannung: Erlebe tiefe Entspannung, wie eine Reset-Taste für den Geist.
✨ Blockaden lösen: Die intensiven Vibrationen helfen, energetische Blockaden im Körper zu lösen und das allgemeine Wohlbefinden zu fördern.
✨ Zellerneuerung: Die Klänge und Frequenzen bringen die Zellen zum Schwingen und können die gespeicherte Information positiv verändern.
✨ Loslassen &amp; Klarheit: Ein Gongbad unterstützt das Loslassen von Gedanken und schafft Raum für Klarheit und Gelassenheit.
✨ Glückshormone &amp; Kreativität: Die Klänge wirken positiv auf dein Gehirn und machen glücklich.
✨ Körperwahrnehmung: Ein Gong Bath lässt dich deinen Körper fühlen und stärkt deine Wahrnehmung.
✨ Frequenzanhebung: Die Klänge und ätherischen Öle erhöhen deine eigene Schwingungsfrequenz
Wirkung auf die Zellen
Die Schwingungen des Gongs und Kristallklänge wirken nicht nur auf den Geist, sondern auch auf die Zellen des Körpers. Durch die Klangvibrationen geraten die Zellen in sanfte Resonanz, was die Durchblutung fördern und den Stoffwechsel anregen kann. Diese Schwingungen tragen dazu bei, Zellblockaden zu lösen und die Selbstheilungskräfte des Körpers zu aktivieren. Viele Menschen berichten, dass sie nach einem Gongbad ein Gefühl der Erneuerung und Vitalität verspüren.
Das kannst du mitbringen:
kleines Kopfkissen
warme Socken
bequeme Kleidung
Wasserflasche
evtl. Augenmaske/Augenkissen
wenn du magst, zusätzliche Decke oder Matte.
Es sind Yogamatten, Bolster und Decken vorhanden.
Tee und Wasser stehen kostenlos bereit.
Mehr Infos findest du auf meiner webseite: www.sumannspirit.com und bei Instagram unter sumann_spirit.
Ich freue mich, wenn du dabei bist! Melde dich an und komm mit in die Welt der Klänge!
Simone
    It is organized by Simone Sumann Grunert and will last for Eventdauer: 2 Stunden. 
    Key topics and themes include: nan.
    </t>
        </is>
      </c>
      <c r="P1589" t="inlineStr">
        <is>
          <t>[-3.34489830e-02  7.51900952e-03 -2.03071777e-02 -1.61873866e-02
 -2.87139211e-02  5.06765582e-02  4.10792492e-02 -3.81513536e-02
 -5.02436943e-02 -1.58279575e-02 -1.89096555e-02 -1.36811370e-02
  2.87906099e-02 -4.56635728e-02 -6.03095107e-02 -3.50726582e-02
  5.75827807e-02 -2.57884488e-02 -7.77079612e-02  1.05975298e-02
 -1.72426421e-02 -3.14971395e-02  5.39382920e-02  2.79696230e-02
 -2.12609842e-02  6.70236442e-03 -1.13287549e-02 -7.99555331e-02
  1.38288815e-04  1.64053608e-02  6.44073933e-02  2.48592142e-02
 -1.38988763e-01 -7.96583816e-02  3.38397622e-02 -1.33384354e-02
  2.27292273e-02 -6.67758659e-02 -4.63042632e-02  5.04155681e-02
 -3.33434716e-02 -2.20914446e-02 -7.18149617e-02 -6.40180111e-02
  1.89253259e-02  2.33485065e-02 -7.46373367e-03 -8.05092528e-02
 -6.46263212e-02 -2.36128606e-02  5.16631603e-02 -6.18117824e-02
  9.79885831e-02  1.15523964e-01 -4.50388975e-02 -5.91011606e-02
 -9.16078016e-02 -3.27795371e-02  1.41590107e-02  1.01005144e-01
 -5.03025204e-02  3.69131309e-03  1.57781746e-02  2.70465408e-02
  3.10969036e-02 -2.76368558e-02 -4.80341986e-02  5.50284572e-02
  4.40684371e-02 -7.07819089e-02  1.22973463e-02 -8.08065832e-02
  2.75870636e-02  2.83591840e-02 -1.08262328e-02  2.56578960e-02
 -6.35710405e-03 -7.45824957e-03 -8.57121274e-02 -7.36241043e-02
  1.96100883e-02 -1.15247732e-02  7.20079765e-02  1.77257019e-03
  2.60173567e-02  4.48571332e-02  1.84964444e-02  5.12631936e-03
 -2.14273506e-03  4.41911854e-02  7.88759906e-03  7.25268275e-02
 -1.21899262e-01  1.86289288e-02  4.36886586e-02 -2.81514265e-02
 -2.09459905e-02  5.52040488e-02  9.95593220e-02  2.49602348e-02
  3.59635651e-02  2.47561187e-02  8.23591556e-03 -2.14161724e-02
  2.73590665e-02 -1.19220689e-01 -6.82697594e-02  1.52754150e-02
 -1.87666006e-02 -3.83469015e-02 -4.97549810e-02 -2.64694449e-02
  3.30534838e-02 -5.45312203e-02 -1.25741586e-02  4.31458168e-02
  9.48961265e-03 -6.32088929e-02 -9.22738239e-02 -3.75817455e-02
  8.70892033e-02 -5.95341474e-02 -3.04253064e-02 -1.31054251e-02
  3.21719870e-02  8.72008353e-02 -5.25936522e-02  1.23542311e-32
  2.73731239e-02 -8.43358412e-02  4.92020249e-02 -6.74068406e-02
  8.67289081e-02  2.48680599e-02 -7.78380632e-02 -6.53574094e-02
  2.64157522e-02  3.77432257e-02 -6.20121062e-02  2.79116333e-02
 -1.27387634e-02 -1.55387700e-01 -5.60164973e-02 -2.07254682e-02
 -9.86624584e-02  5.88504714e-04 -6.03607222e-02 -8.55880007e-02
  4.30818424e-02  4.19412889e-02 -8.60509872e-02  5.54915331e-02
 -2.81612985e-02  8.77815410e-02  3.33858728e-02 -1.34114465e-02
  2.64865551e-02  5.15676923e-02  4.99536023e-02 -3.71488966e-02
  2.35398696e-03 -1.09313957e-01 -2.69223638e-02 -2.28082389e-02
  3.69000025e-02  1.50133930e-02  3.31551805e-02 -9.75189731e-02
  8.07246640e-02 -2.99749095e-02 -9.32018086e-03  1.90839600e-02
  5.16005754e-02  1.11749442e-03 -4.55561616e-02 -3.42849158e-02
  1.60113513e-01 -1.07263945e-01  1.21196976e-03  8.67995154e-03
  3.40580307e-02  2.01584622e-02  1.86442919e-02  8.58361050e-02
  1.84335560e-02 -2.00479776e-02 -4.96028364e-03  2.79028285e-02
  9.74620134e-03  4.47546728e-02 -1.29760345e-02 -9.81483310e-02
  1.28981529e-03 -6.49885982e-02  2.50720046e-03  9.92736965e-03
  1.32380687e-02 -3.34656686e-02 -4.52274494e-02  2.96603516e-02
  2.97111738e-02 -1.35300215e-02  5.25498800e-02 -3.88399162e-03
 -9.64808650e-03  6.30614460e-02 -6.78652748e-02  8.86240751e-02
 -4.15175371e-02  1.64986367e-03 -3.06903012e-02  1.28828377e-01
  4.20478508e-02 -2.00786851e-02 -4.60394248e-02 -6.53451541e-03
 -7.92901218e-02  2.13457961e-02 -2.58829873e-02  8.15243647e-02
  6.35923222e-02 -2.66821887e-02 -8.37882906e-02 -1.47669288e-32
  3.19053270e-02  8.87480751e-02 -2.58050300e-02  2.80869957e-02
  1.02430992e-01  2.73235627e-02 -1.25869857e-02  8.53968114e-02
 -2.76354123e-02 -2.58307401e-02  2.84550618e-02 -1.42212491e-02
 -2.14022759e-04  4.14859205e-02 -6.52412921e-02  1.50207067e-02
 -3.38010825e-02  5.88987097e-02 -4.35687862e-02  7.15450644e-02
  2.38430630e-02  7.09794313e-02  2.52441838e-02 -1.80384312e-02
 -4.81143557e-02  5.49273975e-02  9.94678140e-02  3.43605876e-02
  2.87094675e-02 -7.82864727e-03 -1.87760442e-02  3.22817750e-02
 -2.81149801e-02 -2.74506398e-02 -4.41075163e-03 -2.41003521e-02
  3.39933448e-02 -4.34784070e-02 -1.14692464e-01 -7.28756189e-02
  3.59580517e-02 -2.79964674e-02 -4.15008515e-02  4.53042090e-02
  9.98292640e-02  5.01723848e-02 -6.94882944e-02 -3.41670029e-02
 -6.58578574e-05 -5.04356883e-02  4.12785709e-02 -1.04202451e-02
  2.71933787e-02  7.30320811e-02  1.01679511e-01  2.66412646e-02
 -4.28078771e-02 -1.00229397e-01 -8.94945040e-02  8.93989694e-04
  4.94484492e-02  5.62313460e-02 -2.01911554e-02 -7.62992278e-02
  2.55211182e-02  1.75817497e-02  3.21636759e-02  3.28396410e-02
  3.70971262e-02 -2.20765658e-02  3.45531628e-02  1.93678960e-02
 -1.65754277e-02 -3.56158949e-02 -3.62926982e-02  3.92357260e-02
 -4.86980416e-02 -5.73605904e-03 -5.72915524e-02  1.99113283e-02
 -9.79493633e-02  6.03866838e-02 -5.67210242e-02 -3.80594209e-02
  1.93186919e-04  2.74104699e-02  3.82547975e-02 -5.17794639e-02
 -2.34048869e-02 -1.61673166e-02 -4.63304035e-02  1.32314600e-02
 -2.45254878e-02  3.75644229e-02 -1.50223158e-03 -6.25858334e-08
  7.41326809e-02  2.23626941e-02 -2.77364515e-02 -1.34358937e-02
 -1.12542445e-02 -1.04031764e-01 -1.69592854e-02  1.89873204e-02
 -8.07789341e-02  1.30883828e-01 -3.10915033e-03  5.71369417e-02
  6.01954982e-02  1.39291119e-02 -5.73916957e-02 -1.93277914e-02
 -4.32950482e-02  1.00116255e-02 -5.39744608e-02 -1.08837761e-01
  3.46941315e-02 -4.02934290e-02  9.37659517e-02 -1.68829355e-02
  2.46625440e-03 -1.85001753e-02 -4.29169759e-02 -1.80051904e-02
 -1.84527114e-02 -8.30593854e-02 -2.41395924e-02  1.24652020e-03
 -2.74023786e-02  4.33490006e-03 -8.26664418e-02 -2.13426016e-02
 -9.86844525e-02  1.19895767e-02  4.36927527e-02  6.80440105e-03
 -1.26768537e-02 -2.27050874e-02  4.36107144e-02  4.34743464e-02
 -1.04193594e-02 -6.26500398e-02  5.66518568e-02  2.00185142e-02
  5.25176674e-02  7.97092319e-02 -3.85223366e-02  1.38908178e-02
  4.49023917e-02 -3.54279131e-02  7.37035275e-03  9.64418426e-02
 -1.27476035e-02  4.12070192e-03  4.37230244e-03 -9.10757482e-03
 -2.53003128e-02 -5.70671484e-02 -9.22565386e-02  4.95282114e-02]</t>
        </is>
      </c>
    </row>
    <row r="1590">
      <c r="A1590" s="1" t="n">
        <v>1588</v>
      </c>
      <c r="B1590" t="n">
        <v>585</v>
      </c>
      <c r="C1590" t="inlineStr">
        <is>
          <t>Schwarzwildgatter - Übungstag für Hunde</t>
        </is>
      </c>
      <c r="D1590" t="inlineStr">
        <is>
          <t>Samstag, 8. März</t>
        </is>
      </c>
      <c r="E1590" t="inlineStr">
        <is>
          <t>Schwarzwildübungsgatter Segeberger Heide</t>
        </is>
      </c>
      <c r="F1590" t="inlineStr">
        <is>
          <t>Kolonie Glashütte 23812 Glashütte</t>
        </is>
      </c>
      <c r="G1590" t="inlineStr">
        <is>
          <t>other</t>
        </is>
      </c>
      <c r="H1590" t="inlineStr">
        <is>
          <t>10 € – 60 €</t>
        </is>
      </c>
      <c r="I1590" t="inlineStr">
        <is>
          <t>https://www.eventbrite.de/e/schwarzwildgatter-ubungstag-fur-hunde-tickets-1097935918889?aff=ebdssbdestsearch</t>
        </is>
      </c>
      <c r="J1590" t="inlineStr">
        <is>
          <t>Nach dem System der Stufenausbildung und den Ausbildungsleitlinien der Kompetenzgruppe Schwarzwildgatter Deutschland werden die Jagdhunde unter kontrollierten Bedingungen an das wehrhafte Schwarzwild herangebracht und ausgebildet. Die Hunde dürfen nicht älter als 3 Jahre sein. Alle Gespanne müssen sich zu Beginn pünktlich vor Ort zur Anmeldung einfinden.
Weiter Informationen unter https://ljv-sh.de/unser-verband/schwarzwildgatter/</t>
        </is>
      </c>
      <c r="K1590" t="inlineStr">
        <is>
          <t>Landesjagdverband Schleswig-Holstein e.V.</t>
        </is>
      </c>
      <c r="L1590" t="inlineStr">
        <is>
          <t>Rückerstattungsrichtlinie
Rückerstattungen bis zu 30 Tage vor dem Event</t>
        </is>
      </c>
      <c r="M1590" t="inlineStr">
        <is>
          <t>Dauer nicht verfügbar</t>
        </is>
      </c>
      <c r="N1590" t="inlineStr"/>
      <c r="O1590" t="inlineStr">
        <is>
          <t xml:space="preserve">
    The event titled "Schwarzwildgatter - Übungstag für Hunde" is scheduled to take place on Samstag, 8. März at Schwarzwildübungsgatter Segeberger Heide, 
    specifically at Kolonie Glashütte 23812 Glashütte. This event falls under the "other" category. 
    Description: Nach dem System der Stufenausbildung und den Ausbildungsleitlinien der Kompetenzgruppe Schwarzwildgatter Deutschland werden die Jagdhunde unter kontrollierten Bedingungen an das wehrhafte Schwarzwild herangebracht und ausgebildet. Die Hunde dürfen nicht älter als 3 Jahre sein. Alle Gespanne müssen sich zu Beginn pünktlich vor Ort zur Anmeldung einfinden.
Weiter Informationen unter https://ljv-sh.de/unser-verband/schwarzwildgatter/
    It is organized by Landesjagdverband Schleswig-Holstein e.V. and will last for Dauer nicht verfügbar. 
    Key topics and themes include: nan.
    </t>
        </is>
      </c>
      <c r="P1590" t="inlineStr">
        <is>
          <t>[-7.50633106e-02 -1.99709013e-02 -1.17772147e-02 -6.81327702e-03
  8.78837518e-03  4.16692235e-02 -5.69744408e-02  1.22363633e-02
  9.93084256e-03 -4.71174344e-02  4.44439724e-02 -3.99490893e-02
 -6.41346201e-02 -1.25858579e-02 -4.56274487e-02 -4.08166554e-03
 -6.60272911e-02 -2.60667037e-02 -5.46360537e-02 -1.31894834e-02
  5.80283925e-02 -3.43154743e-02 -2.01415364e-02  3.59438732e-02
  1.73503757e-02 -2.71715075e-02  2.76303710e-03  6.81672664e-03
 -2.52123624e-02 -3.94323058e-02  5.28316014e-02 -3.41467634e-02
 -4.91652172e-03  3.67540456e-02  5.38238287e-02 -7.45579740e-03
  6.59248531e-02 -8.81423578e-02 -2.51744129e-02  3.95871028e-02
 -4.08493653e-02  8.78854543e-02 -7.00136041e-03  3.21192248e-03
 -5.95465302e-02  8.70047975e-03 -2.01258119e-02 -7.18934909e-02
 -5.69612905e-02 -2.50502788e-02  2.57377792e-02  1.21931825e-02
  9.69059840e-02 -3.35931554e-02  3.35625596e-02 -4.34075594e-02
  2.72408705e-02 -5.10989428e-02  4.86628376e-02 -1.63899753e-02
 -2.09801868e-02 -3.32309231e-02 -2.54015289e-02 -6.57716319e-02
  8.33431899e-04 -1.10620931e-01 -9.27189458e-03 -1.08373128e-02
 -1.18521787e-02  4.12784666e-02  2.25385348e-03 -3.55837978e-02
 -3.52639034e-02  2.75921226e-02  2.39750408e-02  1.79058861e-03
  4.71337512e-02  1.18122086e-01  7.15801790e-02 -1.53775200e-01
  2.49900017e-02 -4.31557707e-02  5.95695265e-02 -1.78636867e-03
  6.78554028e-02 -6.42525777e-02 -6.94486219e-03  4.74354140e-02
  5.23112006e-02  1.02198124e-01 -6.31459802e-02 -8.35356209e-03
  2.24691406e-02 -3.10115120e-03 -5.28824143e-02 -1.20932525e-02
 -2.07130853e-02 -2.37009153e-02  8.12481269e-02  5.69001772e-02
  3.44369784e-02 -2.20296299e-03  1.81767307e-02  6.10732324e-02
  4.73665670e-02 -2.44062692e-02 -4.28413898e-02  3.08260275e-03
  1.75028178e-03 -4.74949293e-02 -5.36962459e-03  2.55343528e-03
  6.11102507e-02  9.50095337e-03 -3.02080251e-03  5.31883240e-02
  4.37096432e-02  1.80295799e-02 -1.41927106e-02 -3.17593047e-04
  8.57411511e-03  4.80129533e-02 -2.24054419e-03  1.12066818e-02
 -3.40300649e-02  3.63302007e-02 -5.01239523e-02  1.82098563e-32
  8.61168802e-02 -9.69423652e-02 -2.97399927e-02 -1.69997849e-02
 -7.54978061e-02  3.61417681e-02 -9.28137749e-02  6.68723881e-02
  1.64913498e-02 -1.11473082e-02 -4.80186455e-02 -9.19984728e-02
 -3.60526750e-03 -4.23666611e-02  2.06069816e-02 -5.33983074e-02
  2.42991578e-02 -4.58161980e-02 -2.83415783e-02 -7.39818513e-02
 -4.35969941e-02  5.96663617e-02 -6.04149885e-02 -2.44641844e-02
  2.55839210e-02  6.07520826e-02  9.03946236e-02 -1.84337143e-02
 -1.41151557e-02  2.97678858e-02  4.63219024e-02 -4.07627132e-03
 -3.87016758e-02  6.73033595e-02  3.05102933e-02 -5.65642165e-03
  3.38387154e-02 -7.34072849e-02 -1.64582205e-04  7.70582724e-03
  1.27853096e-01 -4.53582443e-02 -8.56414214e-02 -2.09173206e-02
  7.73333460e-02  4.09349278e-02  7.62880743e-02 -1.45210726e-02
  1.34577394e-01  3.59805264e-02 -1.61078386e-02  3.45286354e-02
  1.70575865e-02 -2.19897050e-02 -3.65957059e-02  1.15531817e-01
 -5.76832853e-02 -8.01912397e-02  9.37265754e-02 -3.48632038e-02
 -4.06845622e-02  9.80196893e-03  2.11190549e-03 -7.44572235e-03
 -5.05140796e-02  1.43900821e-02  9.98159498e-03 -5.28359339e-02
 -4.47761230e-02 -3.57006094e-03 -2.99996119e-02 -1.45311775e-02
  6.58929572e-02 -4.88237962e-02 -1.23958159e-02  3.13322730e-02
  1.84658114e-02  6.80788979e-02 -2.79215071e-02  2.18110345e-02
 -1.12260394e-01 -1.07303848e-02  6.02003969e-02  6.67492533e-03
 -7.53517775e-03 -6.82372749e-02  4.33073677e-02 -3.69728394e-02
 -8.57507065e-02  5.47893345e-02 -1.10719400e-02 -2.65302137e-02
  2.14820337e-02  2.66429037e-02  5.00201853e-03 -1.75685507e-32
 -2.94912257e-03  1.34492880e-02 -7.08175972e-02 -4.09839004e-02
 -2.26896536e-02  3.69793326e-02 -3.57954092e-02  4.46227863e-02
 -1.32449344e-01 -8.73823240e-02 -5.32672368e-02  3.71781513e-02
  9.13214311e-02 -3.14579755e-02 -2.39043403e-02  8.85823965e-02
  8.33715573e-02  1.17561053e-02 -3.43521349e-02 -2.32889783e-02
  2.81965062e-02  1.29940389e-02 -4.29230630e-02 -2.33587269e-02
  2.65385583e-02  4.68539968e-02  1.35302991e-01  1.67128686e-02
 -6.82085678e-02 -2.84858309e-02  1.43228257e-02 -2.45534349e-02
 -2.78016906e-02  8.43316689e-02 -4.17412259e-02  2.25422624e-02
  8.13759938e-02 -5.32582514e-02 -1.15079463e-01  3.83646041e-02
 -9.93177444e-02  6.48140302e-03 -1.61181130e-02  4.72071581e-02
  2.17988584e-02  1.23957455e-01 -1.68394968e-02  6.06414601e-02
  8.94284062e-03 -3.24624591e-02  1.34434458e-02 -1.65399984e-02
 -1.27364742e-02  6.71122549e-03  2.42853630e-02  3.69956047e-06
  1.13747623e-02 -1.06290929e-01 -5.35462052e-02  2.96472590e-02
  5.02852909e-02  1.10106565e-01 -7.15804473e-03 -3.90186943e-02
  2.82733720e-02 -7.59758651e-02 -2.76453886e-02 -5.50147407e-02
  6.79375678e-02 -2.82320026e-02  1.42290248e-02  8.83744564e-03
 -2.42818091e-02 -1.04162514e-01 -7.22914841e-03  9.07164663e-02
  3.84379327e-02  4.11139987e-02  2.07193904e-02 -3.12843430e-03
 -8.82323906e-02  7.05885049e-03  8.63261893e-03  8.09923857e-02
  5.47353877e-03  1.22814504e-02  3.89477424e-02  5.61058037e-02
  8.13319460e-02  1.20025640e-02 -8.52593482e-02  7.56356716e-02
  1.95800550e-02  7.30995312e-02  3.84409502e-02 -7.48910622e-08
  1.00589231e-01  3.74339074e-02 -8.42622742e-02 -7.55204633e-02
  2.25672536e-02 -4.49996479e-02 -7.29214251e-02  1.05817169e-02
 -5.53143024e-02  4.55829017e-02 -1.34762283e-02  2.56430474e-03
 -4.08799015e-02 -1.29160862e-02 -3.47665139e-02 -6.14544377e-02
 -2.02669129e-02 -8.81352201e-02 -6.95873871e-02 -4.39466583e-03
 -1.31600192e-02 -3.61229964e-02 -6.42170906e-02 -9.38512664e-03
 -1.75026022e-02  1.45850480e-02 -9.23413783e-03 -9.80577245e-03
 -7.38002127e-03 -6.15138859e-02 -4.61319983e-02  5.90315983e-02
 -1.00101888e-01  2.42032018e-03 -4.81791236e-02  5.70499487e-02
 -3.54745612e-02  1.56331956e-02  3.00461538e-02  3.75411250e-02
  1.10551581e-01 -1.52460234e-02  4.91221808e-02  6.68120831e-02
 -4.75171767e-03  4.54690009e-02 -1.16312755e-02 -6.55490234e-02
  3.81392874e-02  1.82044990e-02 -1.15796849e-01 -7.58437766e-03
 -8.38380307e-02  1.40198395e-01  2.63456758e-02  4.34716232e-02
 -2.50309687e-02 -8.31976831e-02  5.24873659e-02  5.44865765e-02
  1.98375024e-02 -7.68998042e-02 -9.97277200e-02  9.16446224e-02]</t>
        </is>
      </c>
    </row>
    <row r="1591">
      <c r="A1591" s="1" t="n">
        <v>1589</v>
      </c>
      <c r="B1591" t="n">
        <v>586</v>
      </c>
      <c r="C1591" t="inlineStr">
        <is>
          <t>Electronic Junkys pres. Techno Revival</t>
        </is>
      </c>
      <c r="D1591" t="inlineStr">
        <is>
          <t>Freitag, 4. April</t>
        </is>
      </c>
      <c r="E1591" t="inlineStr">
        <is>
          <t>Bogarts Bar</t>
        </is>
      </c>
      <c r="F1591" t="inlineStr">
        <is>
          <t>Delvenauweg 4 23879 Mölln</t>
        </is>
      </c>
      <c r="G1591" t="inlineStr">
        <is>
          <t>music</t>
        </is>
      </c>
      <c r="H1591" t="inlineStr">
        <is>
          <t>Kostenlos</t>
        </is>
      </c>
      <c r="I1591" t="inlineStr">
        <is>
          <t>https://www.eventbrite.com/e/electronic-junkys-pres-techno-revival-tickets-1147124242489?aff=ebdssbdestsearch</t>
        </is>
      </c>
      <c r="J1591" t="inlineStr">
        <is>
          <t>Electronic Junksy pres. Techno Revival
Come join us at Bogarts Bar for a night filled with pulsating beats and electrifying vibes! Get ready to dance the night away as our DJs spin the latest techno tracks, taking you on a journey through the underground electronic scene. Whether you're a seasoned techno enthusiast or just looking to experience something new, this event is guaranteed to keep you grooving all night long. Don't miss out on this epic Techno Revival - see you on the dance floor!</t>
        </is>
      </c>
      <c r="K1591" t="inlineStr">
        <is>
          <t>Electronic Junkys</t>
        </is>
      </c>
      <c r="L1591" t="inlineStr">
        <is>
          <t>Rückerstattungsrichtlinie
Rückerstattungen bis zu 7 Tage vor dem Event</t>
        </is>
      </c>
      <c r="M1591" t="inlineStr">
        <is>
          <t>Eventdauer: 9 Stunden</t>
        </is>
      </c>
      <c r="N1591" t="inlineStr">
        <is>
          <t>Events in Deutschland, Events in Schleswig-Holstein, Events in Mölln, Mölln Performances, Mölln Musik Performances, #event, #revival, #techno, #electronic, #junksy</t>
        </is>
      </c>
      <c r="O1591" t="inlineStr">
        <is>
          <t xml:space="preserve">
    The event titled "Electronic Junkys pres. Techno Revival" is scheduled to take place on Freitag, 4. April at Bogarts Bar, 
    specifically at Delvenauweg 4 23879 Mölln. This event falls under the "music" category. 
    Description: Electronic Junksy pres. Techno Revival
Come join us at Bogarts Bar for a night filled with pulsating beats and electrifying vibes! Get ready to dance the night away as our DJs spin the latest techno tracks, taking you on a journey through the underground electronic scene. Whether you're a seasoned techno enthusiast or just looking to experience something new, this event is guaranteed to keep you grooving all night long. Don't miss out on this epic Techno Revival - see you on the dance floor!
    It is organized by Electronic Junkys and will last for Eventdauer: 9 Stunden. 
    Key topics and themes include: Events in Deutschland, Events in Schleswig-Holstein, Events in Mölln, Mölln Performances, Mölln Musik Performances, #event, #revival, #techno, #electronic, #junksy.
    </t>
        </is>
      </c>
      <c r="P1591" t="inlineStr">
        <is>
          <t>[-1.99569128e-02 -5.22514693e-02  1.44768916e-02 -1.27593912e-02
 -5.56977605e-03  3.43306698e-02  3.03535312e-02 -6.41293153e-02
 -3.10902949e-02 -8.95174295e-02 -2.64626089e-02 -6.11673482e-03
  1.23427948e-02 -6.85957670e-02  3.44819240e-02 -1.96294300e-02
  1.35778174e-01 -5.11250235e-02  5.43673299e-02  3.76761481e-02
  4.52947291e-03 -6.78762794e-02  2.44709570e-02  1.60038862e-02
  2.79512280e-03  4.03333269e-03  3.11243981e-02  3.38438973e-02
 -4.80388477e-02 -7.91252404e-02 -1.25382887e-03  5.85024618e-02
 -7.16186464e-02 -9.02137812e-03  4.79000695e-02  4.66070585e-02
  2.43155621e-02 -6.59339726e-02 -2.41197124e-02  6.80457428e-02
 -1.08755594e-02 -6.24276772e-02  1.23601845e-02 -5.11006638e-03
  3.97604145e-02 -4.23393622e-02  3.15091349e-02 -9.77497026e-02
  4.26108129e-02 -2.15354934e-02  6.77047893e-02 -6.52963519e-02
  1.43405110e-01  5.08285537e-02  5.87539077e-02 -1.46143688e-02
  4.56049107e-02  2.60833949e-02  1.01089254e-02 -1.52283711e-02
  8.15247651e-03  9.03294142e-03 -3.84365022e-02 -2.62523387e-02
  3.26609723e-02  5.55339009e-02  9.84989107e-03  1.36470824e-01
  4.88870442e-02 -3.22485790e-02 -2.30822675e-02 -7.70492181e-02
  3.38608474e-02  5.37275001e-02  3.63405049e-02  2.69355569e-02
 -3.63629870e-02  3.01284250e-03  1.88789405e-02 -2.69765500e-02
  2.13941243e-02 -5.44090122e-02 -3.80728696e-03 -1.34026825e-01
  1.36363851e-02  2.50961408e-02 -3.62386182e-02  3.86607498e-02
  1.84541550e-02 -4.61426117e-02 -6.83168918e-02  6.68740124e-02
 -8.97871405e-02  1.87569484e-02  1.59078126e-03 -1.89963877e-02
 -3.35751288e-02 -9.11526103e-03  9.99237671e-02  8.27048793e-02
  7.92547390e-02  1.24403670e-01 -1.89413559e-02  4.06046622e-02
 -2.71344054e-02 -8.88664126e-02  4.29062471e-02  1.43971220e-01
 -3.19898836e-02 -7.41165690e-03 -2.92091537e-02  9.31326300e-03
  9.30657759e-02 -5.03698066e-02 -2.22832467e-02  1.21831074e-01
  3.15021873e-02  1.01282641e-01 -1.33226467e-02 -5.41280657e-02
  4.37321514e-02  3.99085619e-02  1.95217319e-02  3.59634683e-02
  2.48559155e-02  4.00866531e-02 -4.94082347e-02  4.08425071e-33
  3.31638306e-02  1.06358724e-02 -2.37342808e-02  3.49009968e-02
  7.53855705e-02 -5.09070531e-02 -6.68446496e-02 -3.02767362e-02
 -4.11812067e-02  5.65037988e-02 -3.18284445e-02 -5.76084256e-02
 -1.68480091e-02 -2.49493588e-02  2.24685818e-02 -1.20446816e-01
  1.64244063e-02 -5.72181679e-02 -2.44699158e-02 -9.89734530e-02
 -5.27363084e-02  1.36240833e-02 -2.33880114e-02  3.75703610e-02
 -1.67373922e-02  9.94245112e-02  9.28731263e-03  2.00715419e-02
  3.07145230e-02  2.16146484e-02  1.13620143e-02 -2.67575728e-03
 -2.49599013e-02 -9.83047932e-02  2.91572092e-03  2.06068605e-02
 -6.18434027e-02 -3.46440226e-02 -3.82030569e-02 -4.96591292e-02
  4.37356122e-02 -2.34204680e-02 -8.74367952e-02 -3.60395797e-02
  3.36077251e-02 -3.08246561e-03  5.31108491e-02  3.53767574e-02
  1.63646728e-01 -4.48614694e-02 -3.88647653e-02  1.78738218e-02
 -2.42459178e-02  2.18828563e-02  1.40514004e-03  2.68466286e-02
  6.41243905e-03 -8.83041769e-02  4.31120880e-02 -1.32329622e-02
  6.85134232e-02  7.33670071e-02 -5.02756238e-03 -8.55116397e-02
 -7.96656460e-02  7.69287115e-03  4.28581089e-02  1.89763683e-04
  6.35827566e-03  8.83144734e-04 -1.35596460e-02 -6.14806935e-02
 -1.27062043e-02 -4.81489301e-03  9.71784368e-02  1.12553135e-01
 -5.13985828e-02 -8.19636062e-02  2.04320271e-02 -4.67195129e-03
 -5.66138886e-02 -7.18923658e-02 -3.54507454e-02 -2.60065906e-02
  7.67935365e-02 -2.54868856e-03  7.03388872e-03 -5.37694022e-02
 -1.74543858e-02 -2.51458790e-02 -6.06774390e-02 -2.44426802e-02
 -1.35444552e-02  5.01308851e-02 -6.94357082e-02 -4.49115029e-33
  1.02307774e-01  4.81569730e-02 -1.30790351e-02 -2.55112294e-02
  4.40705344e-02 -8.46062750e-02 -3.79250012e-02  1.33201210e-02
  4.41114828e-02  3.77121530e-02 -9.68962163e-03 -4.98146303e-02
  5.05328700e-02 -4.57393900e-02  4.36723083e-02  1.99835887e-03
 -1.64431203e-02  2.62719952e-02  5.37295593e-03  5.61221875e-02
 -1.28279468e-02 -2.09011994e-02 -3.38741243e-02 -4.03250940e-02
 -7.52442032e-02  7.85106644e-02  9.84921977e-02  7.47846067e-02
  1.15633747e-02 -3.10670435e-02 -3.11184749e-02 -8.09580237e-02
 -1.68117508e-02  2.51351167e-02  2.58944649e-02  6.22935519e-02
  5.58227040e-02 -5.04497858e-03 -7.95969293e-02 -6.24955669e-02
 -1.59928726e-03  3.63339521e-02 -9.92548242e-02  8.98585543e-02
 -2.29496304e-02 -4.51466395e-03 -1.31987885e-01  5.82599603e-02
  3.27431373e-02 -1.75426714e-03  5.20555638e-02  2.62532365e-02
  6.84271380e-02 -5.79835363e-02  1.80119388e-02  6.88073644e-03
  1.83945906e-03  7.24550243e-03 -2.06489991e-02  5.31068109e-02
 -1.17386654e-02  1.87621042e-02 -5.56732016e-03 -7.16995867e-03
  9.39404070e-02 -4.64045368e-02 -3.86025459e-02  9.39436704e-02
 -3.54367569e-02 -2.27976982e-02 -4.07016557e-03  5.35273962e-02
 -1.20987326e-01 -2.03744415e-02 -6.26924857e-02 -4.64732312e-02
  4.44247648e-02  5.32041229e-02  1.77206676e-02 -3.45722139e-02
 -4.20172215e-02  2.15081349e-02 -3.32323872e-02 -2.37042066e-02
 -1.28002781e-02  1.34202823e-01  3.52225788e-02 -8.61420017e-03
  1.87456254e-02 -4.14001048e-02  2.77920552e-02  2.75082868e-02
 -1.48157151e-02  1.20607326e-02 -3.58537622e-02 -4.87201355e-08
  1.58975478e-02  7.79387429e-02 -1.72636025e-02 -1.32456385e-02
  5.75240962e-02 -8.63346159e-02  9.95541178e-03 -2.64396816e-02
 -5.12797460e-02 -4.09318134e-03  1.59830339e-02  6.35484757e-04
  5.89062870e-02 -5.52176535e-02  6.07551038e-02 -1.67468041e-02
 -1.22172274e-01  1.63288619e-02 -8.17146897e-02 -2.45831013e-02
  5.95928356e-02 -6.13742741e-03  6.31302744e-02 -1.13217032e-03
  5.71455657e-02  8.46949127e-03 -1.30574713e-02  6.04638904e-02
  1.99806616e-02 -3.20790112e-02 -1.48609672e-02  4.63137543e-03
 -7.53311533e-03  1.31661752e-02 -7.57739544e-02 -2.41282070e-03
 -4.32299525e-02  6.78238412e-03  1.93551425e-02  7.17240870e-02
 -8.61092359e-02 -1.20348379e-01  1.55488402e-02  4.36679646e-02
 -6.82304278e-02 -5.59669957e-02 -3.12765352e-02  7.12342653e-03
  8.02295189e-03  1.38784088e-02 -6.36550933e-02 -8.96676779e-02
  2.27801185e-02  2.95458902e-02  1.17761060e-03  3.20774429e-02
 -4.14806120e-02  5.60475141e-02  2.37383991e-02  6.15948513e-02
  5.60047776e-02 -6.99664429e-02 -5.46874516e-02 -1.40015746e-03]</t>
        </is>
      </c>
    </row>
    <row r="1592">
      <c r="A1592" s="1" t="n">
        <v>1590</v>
      </c>
      <c r="B1592" t="n">
        <v>587</v>
      </c>
      <c r="C1592" t="inlineStr">
        <is>
          <t>Frauensicherheitstag: Sicher von A-Z | Selbstverteidigung für Frauen! (LG)</t>
        </is>
      </c>
      <c r="D1592" t="inlineStr">
        <is>
          <t>Samstag, 15. März</t>
        </is>
      </c>
      <c r="E1592" t="inlineStr">
        <is>
          <t>Intense-Training Krav Maga Lüneburg</t>
        </is>
      </c>
      <c r="F1592" t="inlineStr">
        <is>
          <t>Auf dem Schmaarkamp 1B 21339 Lüneburg</t>
        </is>
      </c>
      <c r="G1592" t="inlineStr">
        <is>
          <t>sports-and-fitness</t>
        </is>
      </c>
      <c r="H1592" t="inlineStr">
        <is>
          <t>Kostenlos</t>
        </is>
      </c>
      <c r="I1592" t="inlineStr">
        <is>
          <t>https://www.eventbrite.de/e/frauensicherheitstag-sicher-von-a-z-selbstverteidigung-fur-frauen-lg-tickets-1082077947269?aff=ebdssbdestsearch</t>
        </is>
      </c>
      <c r="J1592" t="inlineStr">
        <is>
          <t>In diesem Seminar erlangst Du einen Überblick über typische Themen der Selbstverteidigung von A wie Aufmerksamkeit, bedrohliche Situationen erkennen und meistern. Über S wie Schläge bis hin zu W wie Würgen. Das abschließende Z steht für Zuversicht und Durchhaltevermögen.
Wir lernen diese Situationen zu vermeiden oder durch Anwendung schnell zu erlernender Krav Maga Techniken abzuwenden und zu überstehen.
In entspannter Atmosphäre widmen wir uns diesem ernsten Thema mit viel Spaß am Trainieren und Freude am Ausprobieren. Geeignet für Anfänger und Fortgeschrittene.
Mitzubringen sind bequeme Sportbekleidung, sowie ein Getränk.
Seminardauer: 3,5 Stunden
Termin: Sa., 15 März 2025 14:30-18:00 Uhr
Ort: Intense-Training Lüneburg, Auf dem Schmaarkamp 1b, 21339 Lüneburg
Trainerinnen: Kaddy und Norah
Kosten: 29,-€ für Gäste, 19,-€ für Mitglieder
Mail:team@intense-training.de
WhatsApp und Telefon: 0177-720 1983
Es gilt für alle Teilnehmer:innen die normale Stornierungsoption bis 7 Tage vor Veranstaltungsbeginn.
Die Haftung für Personen- oder Sachschäden wird im Rahmen der gesetzlichen Möglichkeiten ausgeschlossen. Die Teilnahme an allen Kursen/Trainings erfolgt stets auf eigene Gefahr. Alle TeilnehmerInnen müssen eine ausreichende Haftpflichtversicherung für sich haben. Für mitgebrachte Kleidung, Wertgegenstände oder Geld wird nicht gehaftet.</t>
        </is>
      </c>
      <c r="K1592" t="inlineStr">
        <is>
          <t>Intense-Training Lübeck | Lüneburg &amp; Uelzen</t>
        </is>
      </c>
      <c r="L1592" t="inlineStr">
        <is>
          <t>Rückerstattungsrichtlinie
Rückerstattungen bis zu 7 Tage vor dem Event</t>
        </is>
      </c>
      <c r="M1592" t="inlineStr">
        <is>
          <t>Eventdauer: 3 Stunden 30 Minuten</t>
        </is>
      </c>
      <c r="N1592" t="inlineStr">
        <is>
          <t>Events in Deutschland, Events in Niedersachsen, Events in Lüneburg, Lüneburg Kurse, Lüneburg Sport und Fitness Kurse, #frauen, #sicherheit, #selbstverteidigung, #kravmaga, #selbstvertrauen, #krav_maga</t>
        </is>
      </c>
      <c r="O1592" t="inlineStr">
        <is>
          <t xml:space="preserve">
    The event titled "Frauensicherheitstag: Sicher von A-Z | Selbstverteidigung für Frauen! (LG)" is scheduled to take place on Samstag, 15. März at Intense-Training Krav Maga Lüneburg, 
    specifically at Auf dem Schmaarkamp 1B 21339 Lüneburg. This event falls under the "sports-and-fitness" category. 
    Description: In diesem Seminar erlangst Du einen Überblick über typische Themen der Selbstverteidigung von A wie Aufmerksamkeit, bedrohliche Situationen erkennen und meistern. Über S wie Schläge bis hin zu W wie Würgen. Das abschließende Z steht für Zuversicht und Durchhaltevermögen.
Wir lernen diese Situationen zu vermeiden oder durch Anwendung schnell zu erlernender Krav Maga Techniken abzuwenden und zu überstehen.
In entspannter Atmosphäre widmen wir uns diesem ernsten Thema mit viel Spaß am Trainieren und Freude am Ausprobieren. Geeignet für Anfänger und Fortgeschrittene.
Mitzubringen sind bequeme Sportbekleidung, sowie ein Getränk.
Seminardauer: 3,5 Stunden
Termin: Sa., 15 März 2025 14:30-18:00 Uhr
Ort: Intense-Training Lüneburg, Auf dem Schmaarkamp 1b, 21339 Lüneburg
Trainerinnen: Kaddy und Norah
Kosten: 29,-€ für Gäste, 19,-€ für Mitglieder
Mail:team@intense-training.de
WhatsApp und Telefon: 0177-720 1983
Es gilt für alle Teilnehmer:innen die normale Stornierungsoption bis 7 Tage vor Veranstaltungsbeginn.
Die Haftung für Personen- oder Sachschäden wird im Rahmen der gesetzlichen Möglichkeiten ausgeschlossen. Die Teilnahme an allen Kursen/Trainings erfolgt stets auf eigene Gefahr. Alle TeilnehmerInnen müssen eine ausreichende Haftpflichtversicherung für sich haben. Für mitgebrachte Kleidung, Wertgegenstände oder Geld wird nicht gehaftet.
    It is organized by Intense-Training Lübeck | Lüneburg &amp; Uelzen and will last for Eventdauer: 3 Stunden 30 Minuten. 
    Key topics and themes include: Events in Deutschland, Events in Niedersachsen, Events in Lüneburg, Lüneburg Kurse, Lüneburg Sport und Fitness Kurse, #frauen, #sicherheit, #selbstverteidigung, #kravmaga, #selbstvertrauen, #krav_maga.
    </t>
        </is>
      </c>
      <c r="P1592" t="inlineStr">
        <is>
          <t>[-8.31158832e-02  3.14978100e-02 -4.44387272e-02  3.76955271e-02
  6.05101231e-03  3.21417749e-02 -2.33895835e-02  2.41792183e-02
 -2.77341753e-02  1.25109069e-02  1.05980271e-03 -2.93542091e-02
  6.56262264e-02 -9.18424129e-03 -2.31227092e-02 -3.14491205e-02
  2.74656173e-02 -5.55801317e-02 -8.01667348e-02  5.07210866e-02
  6.04883432e-02 -1.25239313e-01  3.85508500e-02  8.99905413e-02
 -1.79149199e-03 -4.35487181e-02 -3.42256166e-02 -1.57794561e-02
 -1.30371470e-02 -1.93104111e-02  2.47534085e-02  5.00800498e-02
 -2.87507158e-02 -8.84587970e-03  2.49554273e-02  2.87893955e-02
  3.82003337e-02  6.75642677e-03 -2.01086272e-02  6.21487871e-02
 -1.85785946e-02 -4.31054048e-02 -4.84063067e-02 -9.27528832e-03
 -6.14818148e-02 -9.35042370e-03 -7.41031161e-03 -4.65861551e-04
 -1.11938350e-01 -2.51378189e-03  1.90772247e-02 -6.92708045e-02
  3.97633463e-02  9.17346217e-03  4.28677835e-02 -1.12314029e-02
 -9.68474895e-02 -4.02868427e-02  1.26586687e-02  3.31737436e-02
 -2.31395718e-02  3.18541527e-02 -7.06098080e-02  1.53799355e-02
  1.40444317e-03 -2.82189008e-02 -7.80698564e-03  4.90923449e-02
  3.54685672e-02 -4.57827846e-04  8.53016078e-02 -1.68589666e-01
 -3.39629725e-02 -8.24955013e-03  1.60369705e-02  3.08510289e-02
 -4.74298038e-02  5.59262820e-02 -4.88333441e-02 -1.39997780e-01
 -2.44765189e-02 -1.65732726e-01  3.78521681e-02 -2.44974941e-02
  1.74554717e-02 -1.52854100e-02 -7.91727006e-02  2.46555600e-02
  4.69743498e-02  4.76526059e-02 -6.76073208e-02  5.33285737e-02
 -9.56337601e-02 -5.20786420e-02  7.41114914e-02  5.94033673e-02
 -1.17457248e-02  2.47275271e-02  1.40860811e-01  3.58728319e-02
  9.15275812e-02  8.51206630e-02  1.41627016e-02  2.89256461e-02
 -3.92072126e-02 -9.72043872e-02 -2.28193197e-02 -2.12522838e-02
 -2.46157846e-03 -8.52577295e-03  8.53129327e-02 -3.20808217e-02
  1.18879952e-01 -5.01564294e-02  5.43145835e-03  9.05917212e-02
  6.10357225e-02 -5.65767325e-02 -4.01684195e-02  1.67854447e-02
  1.40821096e-02  6.65721018e-03  2.20067222e-02 -2.45757960e-02
  8.78113285e-02  1.03522718e-01  8.43385176e-04  1.66549403e-32
  2.19165045e-03 -1.10192627e-01 -5.92056625e-02  2.73057800e-02
  2.52277683e-02  3.93264703e-02 -3.02536436e-03 -1.84934698e-02
  9.19918530e-03 -3.32180783e-03 -7.18817785e-02  3.85533758e-02
 -3.13332416e-02 -1.49035498e-01  4.65975925e-02 -4.73225825e-02
 -8.89152661e-03 -3.45452875e-02 -7.40241483e-02 -1.61362160e-02
  3.76538634e-02 -2.95233168e-03 -5.86512834e-02  7.63877183e-02
  6.05584867e-02  7.76400417e-02  1.05536375e-02 -2.61920244e-02
  5.49837537e-02  6.72755912e-02  3.11395172e-02  5.56680523e-02
 -1.19699381e-01 -7.54721239e-02 -4.24300171e-02 -3.01028639e-02
 -6.98765442e-02 -6.72837868e-02  1.95697509e-02 -8.24795961e-02
  7.08961040e-02 -7.31702894e-02 -4.26133089e-02 -4.63747345e-02
  1.54414857e-02  1.07701078e-01  4.68369201e-02 -7.35578686e-03
  1.44022509e-01 -2.38508433e-02  2.41486989e-02 -5.62704578e-02
  5.51714599e-02 -1.04025476e-01 -3.51841236e-03  1.04484417e-01
 -3.19982022e-02 -6.20497838e-02 -3.74699757e-02  4.41291705e-02
 -4.35423758e-03  5.92521206e-02 -1.14803559e-04 -1.33022456e-03
 -1.51132848e-02 -6.35981113e-02 -2.45734397e-02 -2.30326261e-02
 -1.21944118e-02  3.22301053e-02  3.61372670e-03  5.40651055e-03
  1.05675431e-02 -2.60358732e-02  9.69101489e-02  1.06599294e-02
  2.97727156e-03  5.51479496e-02 -1.25159025e-01  6.63853139e-02
 -7.79481530e-02 -2.63565656e-04  1.96130667e-02 -6.08121417e-03
  9.75448545e-03 -6.54102042e-02  7.32715428e-03 -2.30950881e-02
  2.49810945e-02  1.12564964e-02 -2.67313682e-02  9.41877067e-03
 -1.76059417e-02  1.36926933e-03 -3.72359948e-03 -1.79885533e-32
  5.92413135e-02  3.30733396e-02 -4.09162082e-02  4.75896597e-02
  8.30747932e-02  3.76751535e-02  1.09087462e-02  2.24148482e-02
 -4.34473008e-02 -5.39284907e-02  3.35255265e-02 -1.74507909e-02
  1.74489021e-02 -6.93327701e-03 -4.50348705e-02  1.35333119e-02
  1.51977385e-03  5.07811131e-03  6.22191280e-02  3.97810228e-02
  1.37315206e-02 -3.49927731e-02  3.10311117e-03  1.91428009e-02
  1.04010403e-01 -1.01140495e-02  1.59804914e-02  5.27671650e-02
 -4.71954867e-02  1.29962992e-02  3.15970019e-03  2.42907498e-02
  5.12453867e-03 -1.13838853e-03 -6.32224083e-02  4.18328159e-02
  9.03239623e-02 -8.77342280e-03 -7.54738078e-02 -3.93741904e-03
  3.36064287e-02  1.78120397e-02 -4.24664654e-02  5.38123921e-02
  5.08576334e-02 -5.60851805e-02 -3.10043748e-02 -9.12492797e-02
  5.69146965e-03 -1.19187757e-01  8.89769793e-02 -1.35664665e-03
  2.75412947e-02  1.05112558e-02  2.20711287e-02  8.09278339e-02
 -5.36707696e-04 -1.93322413e-02 -7.82311335e-02 -1.15323672e-02
  1.59916598e-02  4.63312715e-02 -3.52562703e-02  5.20734349e-03
  1.78314038e-02 -5.38936295e-02 -2.20396407e-02  9.37809609e-03
 -2.32080333e-02 -2.82046087e-02  7.85832778e-02  9.43155307e-03
  5.11806011e-02  5.38106710e-02 -7.23075913e-03  3.26864980e-02
  4.84367907e-02  4.39164266e-02 -6.63196072e-02 -7.59721920e-03
 -1.02618784e-01  5.97823486e-02 -3.08453236e-02  3.47116254e-02
 -4.61888127e-02 -2.05385336e-03 -1.27055515e-02  3.72807495e-03
 -5.57025522e-02 -2.25246940e-02 -7.37135950e-03  2.49567442e-02
  5.94998747e-02  7.76507854e-02  2.46186610e-02 -7.53658966e-08
 -7.72131654e-03  1.13508264e-02 -1.02657497e-01 -4.46679555e-02
  5.58258630e-02 -1.12425596e-01 -3.90899181e-02 -6.48945197e-02
 -5.37723191e-02  5.58129698e-02 -5.69922775e-02  4.97964025e-02
  1.68348290e-02  4.72904444e-02 -5.40891476e-02 -1.73310973e-02
 -5.05155735e-02 -1.60493143e-02 -7.15135857e-02  2.42906846e-02
  8.44239742e-02 -6.50390759e-02 -3.56013104e-02 -8.82038288e-03
  1.75194759e-02  2.06237542e-03 -1.56154439e-01 -2.75038984e-02
  3.70659195e-02 -4.34729345e-02 -1.80113446e-02  5.02152275e-03
  1.66358911e-02 -3.34909149e-02 -6.01997077e-02  1.76411588e-02
 -4.55759019e-02 -3.92349958e-02 -9.66478721e-04  1.83443576e-02
  1.36756236e-02 -3.74488570e-02  5.79843000e-02 -4.30507818e-03
  1.21619161e-02 -6.11119159e-02 -9.13614854e-02 -7.46510224e-03
  6.21310845e-02  4.88503948e-02 -6.68501332e-02 -1.23456651e-02
  1.52968401e-02  4.15589288e-02  3.41155753e-02  6.39939797e-04
  2.31250543e-02 -4.75247204e-02  5.15981689e-02 -3.69900391e-02
  2.69100368e-02  1.65424235e-02 -3.25436518e-02  3.90957072e-02]</t>
        </is>
      </c>
    </row>
    <row r="1593">
      <c r="A1593" s="1" t="n">
        <v>1591</v>
      </c>
      <c r="B1593" t="n">
        <v>588</v>
      </c>
      <c r="C1593" t="inlineStr">
        <is>
          <t>BOOM DRIVES CRAZY</t>
        </is>
      </c>
      <c r="D1593" t="inlineStr">
        <is>
          <t>Sonntag, 1. Juni</t>
        </is>
      </c>
      <c r="E1593" t="inlineStr">
        <is>
          <t>Der Schafstall - Das Café-Restaurant im Büsenbachtal</t>
        </is>
      </c>
      <c r="F1593" t="inlineStr">
        <is>
          <t>Am Büsenbach 35 21256 Handeloh</t>
        </is>
      </c>
      <c r="G1593" t="inlineStr">
        <is>
          <t>music</t>
        </is>
      </c>
      <c r="H1593" t="inlineStr">
        <is>
          <t>Ab 14,71 €</t>
        </is>
      </c>
      <c r="I1593" t="inlineStr">
        <is>
          <t>https://www.eventbrite.de/e/boom-drives-crazy-tickets-1234548189869?aff=ebdssbdestsearch</t>
        </is>
      </c>
      <c r="J1593" t="inlineStr">
        <is>
          <t>Ladies and Gentlemen, sind Sie heute reiselustig?
Lassen Sie sich mitreißen von der facettenreichen Musik einer bewegten Epoche, lassen Sie sich entführen in eine andere Zeit. Es braucht keinen Cadillac und keine Pomade, es braucht einzig eine gute Band: Wir sind Boom Drives Crazy, und wir nehmen Sie mit.
Konzerte auf der Straße? Haben wir schon gemacht, machen wir immer noch regelmäßig und gerne. Konzerte auf Schiffen? In Spelunken? Auf noblen Empfängen? Ohne Strom? Mit viel oder wenig Publikum? Alles schon da gewesen. Konzerte in einem Aquarium? Auf dem Mond? Kopfüber von der Decke hängend in Elviskostümen? Na gut, haben wir noch nicht gemacht. Wir sind aber aufgeschlossen. Wenn Sie die Kostüme stellen und uns sicher vertäuen, werden wir unser Bestes geben – das ist unser Job, und den nehmen wir ernst.
Im Laufe unseres 33-jährigen Bandbestehens hatten wir viel Gelegenheit zum Lernen: Wir haben gelernt, wie man die Leute wild zum Tanzen bringt. Wir haben gelernt, wie man sie versonnen lächeln macht, und dann lehnt sie den Kopf an seine Schulter, und er fasst sie bei der Hand, und sie wiegen sich im Takt. Wir haben aber auch gelernt zu erkennen, wenn das Publikum den Männern auf der Bühne nicht seine volle Aufmerksamkeit geben möchte. Dann verschmelzen wir mit dem Hintergrund und spielen gediegen vor uns hin, und die Leute plaudern und freuen sich an der schönen Atmosphäre, die wir schaffen. Und wenn wir dann aus einem tausendmal gespielten Klassiker eine neue Facette herauskitzeln, tauschen wir verschwörerische Blicke und sind zufrieden.
Im Mittelpunkt stehen wir nur, wenn es zur Gelegenheit passt. Der Mittelpunkt ist uns kein Selbstzweck. Wir sind Musiker, keine Diven – wir machen nicht einfach „unser Ding“, wir machen, was der Augenblick verlangt. Und weil wir das in allem möglichen Varianten schon so lange tun, können wir da äußerst vielseitig auftrumpfen: In unserem Repertoire finden sich zahlreiche bekannte Hits der Epoche, darunter wunderschöne Songs, die man eher selten zu hören bekommt. Eine Setlist bringen wir bewusst keine mit; wir wollen flexibel bleiben – oft erfahren wir selbst erst Sekunden vor dem Einsatz aus dem Moment heraus, was als Nächstes gespielt wird. Es muss eben passen: zur Stimmung, zum Publikum. Im Voraus planbar ist so etwas nicht.
Wir bespielen große Bühnen ebenso wie begehbare Kleiderschränke, wir spielen akustisch oder verstärkt – wenn wir unplugged auftreten, brauchen wir nur sehr wenig Platz und können uns ohne Musikanlage frei in nahezu jedem Raum platzieren. Und, zu guter Letzt und bei aller Vielseitigkeit auch nicht ganz unwichtig: Wir wissen, wie man Musik macht. Echte, gute, mit Herz und Sachverstand gespielte Musik. Die Freude daran ist uns bis heute geblieben. Und diese Freude ist ansteckend. Versprochen!</t>
        </is>
      </c>
      <c r="K1593" t="inlineStr">
        <is>
          <t>Der Schafstall - Carla Hoffmann</t>
        </is>
      </c>
      <c r="L1593" t="inlineStr">
        <is>
          <t>Rückerstattungsrichtlinie
Rückerstattungen bis zu 7 Tage vor dem Event</t>
        </is>
      </c>
      <c r="M1593" t="inlineStr">
        <is>
          <t>Eventdauer: 2 Stunden</t>
        </is>
      </c>
      <c r="N1593" t="inlineStr"/>
      <c r="O1593" t="inlineStr">
        <is>
          <t xml:space="preserve">
    The event titled "BOOM DRIVES CRAZY" is scheduled to take place on Sonntag, 1. Juni at Der Schafstall - Das Café-Restaurant im Büsenbachtal, 
    specifically at Am Büsenbach 35 21256 Handeloh. This event falls under the "music" category. 
    Description: Ladies and Gentlemen, sind Sie heute reiselustig?
Lassen Sie sich mitreißen von der facettenreichen Musik einer bewegten Epoche, lassen Sie sich entführen in eine andere Zeit. Es braucht keinen Cadillac und keine Pomade, es braucht einzig eine gute Band: Wir sind Boom Drives Crazy, und wir nehmen Sie mit.
Konzerte auf der Straße? Haben wir schon gemacht, machen wir immer noch regelmäßig und gerne. Konzerte auf Schiffen? In Spelunken? Auf noblen Empfängen? Ohne Strom? Mit viel oder wenig Publikum? Alles schon da gewesen. Konzerte in einem Aquarium? Auf dem Mond? Kopfüber von der Decke hängend in Elviskostümen? Na gut, haben wir noch nicht gemacht. Wir sind aber aufgeschlossen. Wenn Sie die Kostüme stellen und uns sicher vertäuen, werden wir unser Bestes geben – das ist unser Job, und den nehmen wir ernst.
Im Laufe unseres 33-jährigen Bandbestehens hatten wir viel Gelegenheit zum Lernen: Wir haben gelernt, wie man die Leute wild zum Tanzen bringt. Wir haben gelernt, wie man sie versonnen lächeln macht, und dann lehnt sie den Kopf an seine Schulter, und er fasst sie bei der Hand, und sie wiegen sich im Takt. Wir haben aber auch gelernt zu erkennen, wenn das Publikum den Männern auf der Bühne nicht seine volle Aufmerksamkeit geben möchte. Dann verschmelzen wir mit dem Hintergrund und spielen gediegen vor uns hin, und die Leute plaudern und freuen sich an der schönen Atmosphäre, die wir schaffen. Und wenn wir dann aus einem tausendmal gespielten Klassiker eine neue Facette herauskitzeln, tauschen wir verschwörerische Blicke und sind zufrieden.
Im Mittelpunkt stehen wir nur, wenn es zur Gelegenheit passt. Der Mittelpunkt ist uns kein Selbstzweck. Wir sind Musiker, keine Diven – wir machen nicht einfach „unser Ding“, wir machen, was der Augenblick verlangt. Und weil wir das in allem möglichen Varianten schon so lange tun, können wir da äußerst vielseitig auftrumpfen: In unserem Repertoire finden sich zahlreiche bekannte Hits der Epoche, darunter wunderschöne Songs, die man eher selten zu hören bekommt. Eine Setlist bringen wir bewusst keine mit; wir wollen flexibel bleiben – oft erfahren wir selbst erst Sekunden vor dem Einsatz aus dem Moment heraus, was als Nächstes gespielt wird. Es muss eben passen: zur Stimmung, zum Publikum. Im Voraus planbar ist so etwas nicht.
Wir bespielen große Bühnen ebenso wie begehbare Kleiderschränke, wir spielen akustisch oder verstärkt – wenn wir unplugged auftreten, brauchen wir nur sehr wenig Platz und können uns ohne Musikanlage frei in nahezu jedem Raum platzieren. Und, zu guter Letzt und bei aller Vielseitigkeit auch nicht ganz unwichtig: Wir wissen, wie man Musik macht. Echte, gute, mit Herz und Sachverstand gespielte Musik. Die Freude daran ist uns bis heute geblieben. Und diese Freude ist ansteckend. Versprochen!
    It is organized by Der Schafstall - Carla Hoffmann and will last for Eventdauer: 2 Stunden. 
    Key topics and themes include: nan.
    </t>
        </is>
      </c>
      <c r="P1593" t="inlineStr">
        <is>
          <t>[ 1.80977047e-03 -6.81574782e-03 -1.55190034e-02  1.88897531e-02
 -2.36537438e-02  9.55304727e-02 -3.96110527e-02 -5.00896461e-02
 -5.44672273e-02 -1.06337138e-01  3.53728160e-02  7.93878175e-03
 -4.48369887e-03 -7.17691779e-02 -6.38959522e-04  1.81279778e-02
  9.09461305e-02 -7.21684983e-03 -3.99829373e-02  3.03797442e-02
  4.10729684e-02 -6.63444027e-02 -8.56776815e-03  6.37075752e-02
 -4.60710004e-02  4.11727764e-02 -1.07094832e-02  2.03704424e-02
 -4.26034033e-02 -1.53742358e-02  5.05763069e-02  1.15750141e-01
 -9.69478115e-02 -8.10859576e-02  5.51059023e-02  1.98116613e-04
  1.34024974e-02 -6.04722500e-02  3.83889750e-02  6.40890822e-02
  5.84585732e-03 -2.14612875e-02 -7.06216320e-02 -4.29656655e-02
 -2.25727558e-02 -9.36307386e-02  1.43202059e-02 -4.03803438e-02
 -2.43331194e-02 -4.65302765e-02 -4.18095328e-02 -3.42210680e-02
  1.26125991e-01 -7.29439631e-02  2.78665852e-02 -3.72519009e-02
  3.38506773e-02  3.64374816e-02  1.06961221e-01  4.52224351e-02
 -1.57113839e-02 -3.78351957e-02  5.54514164e-03 -1.12510053e-02
 -4.10837075e-03  1.44027741e-04 -1.74232572e-02  1.07434122e-02
  2.09317240e-03 -3.04048359e-02  7.54112825e-02 -5.51633090e-02
 -1.30503839e-02 -1.26410479e-04  1.74330845e-02 -7.17216032e-03
 -7.36275166e-02 -3.82788759e-03 -6.32047206e-02 -6.25820532e-02
  2.41088681e-02 -6.86149746e-02  1.35401571e-02 -1.50663078e-01
  1.21888861e-01  3.94823253e-02 -4.03329469e-02  6.42728880e-02
 -2.04228833e-02  7.21072182e-02 -7.15923011e-02 -1.60603654e-02
 -9.43965092e-02  1.69853009e-02  5.54220527e-02  4.39263992e-02
 -2.23522764e-02  3.84411737e-02  1.36452943e-01  3.05121373e-02
  4.50232886e-02  7.13862404e-02 -1.56129468e-02  5.35390489e-02
 -3.69985737e-02 -3.17090377e-02  3.66840838e-03  8.44819695e-02
 -6.95081502e-02 -4.90551405e-02 -9.74495616e-03 -1.82149615e-02
  9.97924209e-02 -1.03939071e-01 -2.37311255e-02  3.57841663e-02
 -2.71570925e-02  2.10091602e-02  1.47679728e-02 -1.42390421e-02
  1.13061868e-01 -1.80247799e-02 -3.90033573e-02  8.96984264e-02
  5.83514869e-02  4.62165251e-02 -5.84144928e-02  1.61623376e-32
 -2.78650355e-02 -2.27426589e-02 -3.80173512e-02 -1.13218436e-02
  9.61047634e-02 -5.17211147e-02 -8.49036425e-02  9.61750466e-03
  7.94691890e-02 -4.08542017e-03  1.65850520e-02 -4.17784005e-02
 -7.03108171e-03 -1.84443250e-01  1.46446927e-02 -4.82415818e-02
 -4.61598821e-02 -5.43529578e-02 -8.91658813e-02 -7.05011860e-02
 -4.63181324e-02  4.12761755e-02 -4.99502458e-02 -2.33903690e-03
 -3.54170166e-02  1.06353149e-01  4.34892764e-03 -3.08194733e-03
  4.64277826e-02  4.93175499e-02  3.28325890e-02  8.33741110e-03
 -6.12261258e-02  1.26634333e-02 -1.28761623e-02  7.03987246e-03
 -1.34898454e-01 -2.33673677e-02 -2.46648379e-02  1.34439012e-02
 -3.59242111e-02 -2.70517748e-02 -1.68885559e-01  2.63228156e-02
 -5.83796948e-03  1.41894342e-02 -8.13208148e-03  9.75507870e-02
  1.69452608e-01 -6.00477792e-02 -4.73560393e-03  1.14992280e-02
 -1.30669205e-02  2.04378646e-02  6.81950450e-02  1.18555799e-01
  5.45805357e-02 -5.49630933e-02  3.26169617e-02 -5.29496418e-03
  1.93594135e-02  2.20707916e-02  5.89273199e-02 -8.48827418e-03
 -1.72171481e-02 -3.62837203e-02  3.24483141e-02 -1.06036030e-02
  8.37367252e-02  2.57183947e-02  5.54823503e-02  1.79025754e-02
  2.15343442e-02  1.57340374e-02  5.32142296e-02 -1.45413810e-02
  2.65693106e-02  3.26747000e-02 -2.21106294e-03  2.40113251e-02
 -1.22341132e-02 -5.64877205e-02 -5.17878775e-03  1.01590985e-02
  2.09933724e-02  2.42270399e-02 -4.21726033e-02 -4.97122519e-02
 -4.88568991e-02 -1.02483190e-03 -5.13652004e-02 -5.77345630e-03
  6.96579507e-03 -1.44348564e-02 -9.10539925e-03 -1.61343050e-32
  8.08525383e-02  6.91394061e-02  2.30618268e-02 -3.24799977e-02
 -1.52410129e-02  6.69806972e-02 -6.15475997e-02 -8.29738472e-03
 -2.94112768e-02  3.76786925e-02  1.62530458e-03 -5.24214506e-02
 -5.65125868e-02 -6.50627445e-03 -1.61766578e-02 -1.72370430e-02
  3.57942320e-02  2.59816460e-02 -4.13504913e-02  1.91710014e-02
 -3.93257737e-02 -2.97247469e-02 -7.44486833e-03  4.09672074e-02
 -4.30056266e-02  3.42865400e-02  4.87338006e-03  3.64242867e-02
  8.01712181e-03  7.22886110e-03 -5.48460595e-02 -2.10863370e-02
 -4.76209000e-02 -3.01368646e-02  6.42468687e-03  4.64447029e-02
  1.55870570e-02  8.60985275e-03 -3.34500074e-02 -2.40885466e-02
 -4.49261367e-02  4.52589840e-02 -4.89755441e-03  8.75315964e-02
  1.51036344e-02  4.74472009e-02 -8.57938372e-04  2.10060291e-02
  1.43273119e-02 -5.36574982e-02  3.05687543e-02  4.21633981e-02
  2.33202334e-03 -9.03190579e-03  1.83637924e-02  2.58704703e-02
  2.66030300e-02 -1.18047945e-01  2.38884334e-02 -4.79264976e-03
  3.09653766e-02  1.08373165e-01 -6.42000064e-02 -1.69412047e-03
  3.72861214e-02 -5.40903993e-02 -5.87171391e-02 -1.80961583e-02
 -5.18280175e-03  4.50470597e-02 -9.54442658e-03  2.60492461e-03
 -3.79587300e-02  3.37355584e-03 -1.10494830e-01  2.48514526e-02
 -4.09205668e-02  7.04439208e-02 -1.44344205e-02 -2.46127285e-02
  1.84871126e-02  3.41847390e-02 -5.39661422e-02 -1.73859634e-02
 -5.17626293e-02  6.99736029e-02  4.04441729e-03 -6.07148260e-02
 -1.10622756e-02 -1.82649121e-02  4.31397669e-02  7.45350644e-02
 -3.44694150e-03  3.98614556e-02 -1.02029461e-02 -7.23278575e-08
  1.93113051e-02  4.45436165e-02 -8.97968486e-02 -1.07865117e-01
  6.55332580e-02 -1.31553411e-01  7.11559411e-03  3.73823009e-02
 -5.83243594e-02  2.26505566e-02 -3.01367715e-02 -8.15805141e-03
  3.60563137e-02  2.53108740e-02 -9.87171829e-02 -3.30538973e-02
 -1.81689914e-02  3.88762564e-03 -5.87995797e-02 -1.52152861e-04
  1.29785329e-01  1.70199741e-02  4.11447585e-02 -3.18431556e-02
 -2.40736902e-02  5.96589036e-03 -1.16183162e-02  8.85201469e-02
  5.99358603e-02 -1.23840019e-01 -7.39522800e-02 -1.95997953e-02
 -1.27432430e-02 -4.19955738e-02 -6.63485229e-02  1.39091844e-02
 -1.05024846e-02  1.57931948e-03 -2.36202702e-02 -4.47869077e-02
 -1.18301427e-02 -4.37082201e-02  5.72970361e-02 -1.63148381e-02
 -2.31078379e-02 -2.86866669e-02  1.87249966e-02  2.91920658e-02
  5.98697215e-02  9.43713710e-02 -1.51796401e-01  3.57845426e-03
 -3.43427993e-02  1.79106351e-02 -5.50853387e-02  3.75918113e-02
 -1.85244735e-02  4.21025679e-02 -3.03272959e-02 -3.75141911e-02
  4.39687967e-02  2.62535065e-02 -2.23314874e-02  3.38129094e-03]</t>
        </is>
      </c>
    </row>
    <row r="1594">
      <c r="A1594" s="1" t="n">
        <v>1592</v>
      </c>
      <c r="B1594" t="n">
        <v>589</v>
      </c>
      <c r="C1594" t="inlineStr">
        <is>
          <t>Ecstatic Dance in der Waldorfschule</t>
        </is>
      </c>
      <c r="D1594" t="inlineStr">
        <is>
          <t>Sonntag, 23. Februar</t>
        </is>
      </c>
      <c r="E1594" t="inlineStr">
        <is>
          <t>Rudolf-Steiner-Schule Lüneburg</t>
        </is>
      </c>
      <c r="F1594" t="inlineStr">
        <is>
          <t>Walter-Bötcher-Straße 4 21337 Lüneburg</t>
        </is>
      </c>
      <c r="G1594" t="inlineStr">
        <is>
          <t>community</t>
        </is>
      </c>
      <c r="H1594" t="inlineStr">
        <is>
          <t>Kostenlos</t>
        </is>
      </c>
      <c r="I1594" t="inlineStr">
        <is>
          <t>https://www.eventbrite.de/e/ecstatic-dance-in-der-waldorfschule-tickets-1216583306419?aff=ebdssbdestsearch</t>
        </is>
      </c>
      <c r="J1594" t="inlineStr">
        <is>
          <t>Liebe Tanzfreundinnen und -freunde,
ich lade euch von Herzen zu unserem bevorstehenden Tanzabend in der Waldorfschule ein! 🌟
Ecstatic Dance ist eine wundervolle Möglichkeit, sich durch die Magie der Musik und die Bewegung auszudrücken, den Alltagsstress hinter sich zu lassen und eine innige Verbindung zur Gemeinschaft und zu sich zu spüren. Ob alleine oder mit anderen, jung oder alt, Anfänger*in oder fortgeschritten: Die Veranstaltung bietet einen herzlichen und sicheren Raum, in dem ihr alle euch frei entfalten und im Augenblick verlieren könnt.
Die Tanzveranstaltung findet ohne Alkohol und Drogen statt. Dafür mit natürlichem Rausch, viel Spaß und Ausgelassenheit durch Musik und Tanzen. Gemeinsam werden wir auf eine musikalische Reise gehen, die von sanften Klängen bis zur puren Ekstase führt. Bitte tragt bequeme Kleidung, bringt eine Wasserflasche mit und lasst eure Tanzfreude erstrahlen! Es sind keine Vorkenntnisse erforderlich, nur die Offenheit, euch selbst zu entdecken. ✨
Du hast noch Fragen zu der Veranstaltung? Schreib uns gerne unter ➡️ hello@ecstaticmoves.de.
Wir freue uns von Herzen darauf, mit euch zu tanzen und diese zauberhafte Erfahrung zu teilen. 😇
Alles Liebe,
Das Ecstatic Dance Lüneburg Team 💜
Mehr Ecstatic Dance ...
... bei Telegram: https://t.me/+ks84k7FFEFRlMmQy
... bei Instagram: https://www.instagram.com/jessica.blehm/
... bei YouTube: https://www.youtube.com/watch?v=x3vnD2FcplA&amp;t=1354s</t>
        </is>
      </c>
      <c r="K1594" t="inlineStr">
        <is>
          <t>Jessica Blehm</t>
        </is>
      </c>
      <c r="L1594" t="inlineStr">
        <is>
          <t>Rückerstattungsrichtlinie
Rückerstattungen bis zu 2 Tage vor dem Event</t>
        </is>
      </c>
      <c r="M1594" t="inlineStr">
        <is>
          <t>Eventdauer: 3 Stunden 30 Minuten</t>
        </is>
      </c>
      <c r="N1594" t="inlineStr">
        <is>
          <t>Events in Deutschland, Events in Niedersachsen, Events in Lüneburg, Lüneburg Parties, Lüneburg Community Parties, #dance, #community, #event, #ecstatic, #ecstaticdance</t>
        </is>
      </c>
      <c r="O1594" t="inlineStr">
        <is>
          <t xml:space="preserve">
    The event titled "Ecstatic Dance in der Waldorfschule" is scheduled to take place on Sonntag, 23. Februar at Rudolf-Steiner-Schule Lüneburg, 
    specifically at Walter-Bötcher-Straße 4 21337 Lüneburg. This event falls under the "community" category. 
    Description: Liebe Tanzfreundinnen und -freunde,
ich lade euch von Herzen zu unserem bevorstehenden Tanzabend in der Waldorfschule ein! 🌟
Ecstatic Dance ist eine wundervolle Möglichkeit, sich durch die Magie der Musik und die Bewegung auszudrücken, den Alltagsstress hinter sich zu lassen und eine innige Verbindung zur Gemeinschaft und zu sich zu spüren. Ob alleine oder mit anderen, jung oder alt, Anfänger*in oder fortgeschritten: Die Veranstaltung bietet einen herzlichen und sicheren Raum, in dem ihr alle euch frei entfalten und im Augenblick verlieren könnt.
Die Tanzveranstaltung findet ohne Alkohol und Drogen statt. Dafür mit natürlichem Rausch, viel Spaß und Ausgelassenheit durch Musik und Tanzen. Gemeinsam werden wir auf eine musikalische Reise gehen, die von sanften Klängen bis zur puren Ekstase führt. Bitte tragt bequeme Kleidung, bringt eine Wasserflasche mit und lasst eure Tanzfreude erstrahlen! Es sind keine Vorkenntnisse erforderlich, nur die Offenheit, euch selbst zu entdecken. ✨
Du hast noch Fragen zu der Veranstaltung? Schreib uns gerne unter ➡️ hello@ecstaticmoves.de.
Wir freue uns von Herzen darauf, mit euch zu tanzen und diese zauberhafte Erfahrung zu teilen. 😇
Alles Liebe,
Das Ecstatic Dance Lüneburg Team 💜
Mehr Ecstatic Dance ...
... bei Telegram: https://t.me/+ks84k7FFEFRlMmQy
... bei Instagram: https://www.instagram.com/jessica.blehm/
... bei YouTube: https://www.youtube.com/watch?v=x3vnD2FcplA&amp;t=1354s
    It is organized by Jessica Blehm and will last for Eventdauer: 3 Stunden 30 Minuten. 
    Key topics and themes include: Events in Deutschland, Events in Niedersachsen, Events in Lüneburg, Lüneburg Parties, Lüneburg Community Parties, #dance, #community, #event, #ecstatic, #ecstaticdance.
    </t>
        </is>
      </c>
      <c r="P1594" t="inlineStr">
        <is>
          <t>[-3.12717340e-04 -5.09338453e-02 -7.10824579e-02  9.47638974e-03
  3.46821994e-02  8.00373498e-03 -6.33212179e-02 -1.74578396e-03
 -8.51294249e-02 -1.16423937e-02  3.08411662e-02 -1.29547389e-02
  3.59152518e-02 -8.17271620e-02  1.63324587e-02  3.24774906e-02
  1.56994443e-02 -1.45198265e-02 -5.18412217e-02  2.04670709e-02
 -1.69514194e-02 -1.77722931e-01  9.10524931e-03  9.05768871e-02
 -5.60762919e-02 -2.28864588e-02  3.35734934e-02 -3.84092741e-02
 -1.59141067e-02 -3.78660932e-02  4.06874344e-02 -3.78770456e-02
  1.41155277e-03  1.60295162e-02  2.25107931e-02  4.48687412e-02
  7.10542053e-02 -9.20206979e-02 -3.86390500e-02  7.95028731e-02
 -9.49382037e-03 -7.73263676e-03 -6.52609691e-02 -5.55564798e-02
  4.04003821e-02 -2.26289928e-02  2.76699625e-02  2.56791916e-02
 -9.07117203e-02  7.93826487e-03  8.34811181e-02 -6.77173212e-02
  5.29032126e-02 -4.82007340e-02 -2.92024296e-02 -1.47527065e-02
 -2.25887988e-02 -3.23131718e-02  9.28762108e-02  3.39987851e-03
  8.27854797e-02 -2.30733603e-02  1.85644198e-02  1.92371029e-02
 -3.75737324e-02 -2.74989270e-02 -4.93991841e-03  2.50155525e-03
  7.44256452e-02  3.18583250e-02  4.89687137e-02 -1.21263631e-01
 -4.90637589e-03  5.29252291e-02  4.34136204e-02  6.23284504e-02
 -5.55835515e-02  2.54364852e-02 -9.50314030e-02 -5.47691733e-02
  3.03336955e-03 -8.99085477e-02  9.20620747e-03 -5.86741939e-02
  2.20050234e-02 -1.59287658e-02 -5.16235009e-02  1.43257584e-02
 -4.33195829e-02 -1.59213878e-02 -9.12514701e-02  1.01731038e-02
 -1.28344998e-01 -2.71800645e-02  5.61281592e-02 -1.35649387e-02
  2.28796434e-02  3.11896410e-02  9.34834853e-02 -5.35062980e-03
  5.38671203e-02  3.94866429e-02 -1.32950349e-02  5.14611304e-02
 -2.39808466e-02 -7.15759248e-02  7.02176020e-02  1.17108844e-01
 -9.18702316e-03 -1.49423047e-03 -5.69382906e-02 -5.20724580e-02
  9.40187350e-02 -8.14668760e-02  1.07881002e-04  5.10875136e-02
  3.77574004e-02 -3.90411429e-02  1.85893122e-02  3.34350653e-02
  6.61970824e-02  5.00163399e-02  6.21591397e-02  5.04476763e-02
 -1.75568629e-02  6.90232441e-02 -7.04906210e-02  1.37841730e-32
  4.41350751e-02 -1.46566974e-02 -4.39995192e-02 -5.64379282e-02
  9.19705778e-02  7.27673918e-02 -5.74453967e-03 -2.32786331e-02
 -1.74553450e-02 -2.19186954e-02  1.49194691e-02  2.43173400e-03
  9.68788713e-02 -1.34839416e-01 -3.90605666e-02 -4.00216207e-02
  5.61766811e-02 -5.09571880e-02 -5.84109947e-02 -5.58086671e-02
  2.39792764e-02  3.43000703e-02 -7.50214383e-02  7.09808096e-02
 -4.66045588e-02  1.31041855e-01  2.96319136e-03  8.07528570e-03
  1.18144986e-03  5.91860116e-02  3.26787643e-02 -3.44540291e-02
 -2.64191274e-02  2.59705889e-03  7.12356493e-02 -1.17251975e-03
  6.33115098e-02 -8.19123611e-02  9.16006789e-02 -7.52942413e-02
  3.01804971e-02 -8.97707641e-02 -2.66198087e-02 -5.11250794e-02
 -1.50844557e-02  5.89264259e-02  1.74749698e-02  2.67310031e-02
  1.05900049e-01 -9.41894799e-02  5.42700430e-03  4.30667028e-02
  2.66418625e-02 -4.63825613e-02  7.40595534e-02  4.37546149e-02
 -2.88530216e-02  1.67073607e-02  2.34768935e-03 -1.21537065e-02
  4.27271053e-02  1.03267513e-01 -2.51451675e-02 -5.61910793e-02
 -3.86093035e-02 -1.66645590e-02 -3.29254381e-02 -1.14702582e-02
  2.78160218e-02 -2.15667300e-02 -4.48346511e-02  7.21491277e-02
  2.61048228e-02 -1.74735463e-03  6.32199571e-02  3.84013876e-02
 -4.01821621e-02  7.29831234e-02 -2.49215961e-02  1.55161330e-02
 -1.33218065e-01 -5.77563457e-02  5.44902822e-03  2.14973688e-02
  4.97336015e-02 -6.08228408e-02 -2.90033147e-02  6.55935286e-03
 -1.02211297e-01  3.50410938e-02  1.39955245e-03  3.75586152e-02
 -5.50317727e-02  1.30870165e-02 -4.81052846e-02 -1.50469360e-32
  2.77802795e-02  1.16193362e-01 -5.00287674e-02  1.40956165e-02
  6.68255389e-02  1.12922899e-02 -7.89432228e-02 -1.75525062e-02
 -1.39158480e-02 -4.19570394e-02  4.91941422e-02 -7.05844536e-02
  2.34097522e-02 -2.18169149e-02 -2.07993556e-02  3.59469540e-02
  1.42106870e-02 -2.55605578e-02  1.39803747e-02  1.39150806e-02
 -2.06568372e-02 -6.56026527e-02 -1.76413152e-02 -3.51709947e-02
 -4.49672416e-02  2.31173076e-02  1.25127733e-01 -1.08682970e-02
  9.38174408e-03 -9.05686431e-03 -1.38777988e-02  6.70888945e-02
 -5.77404313e-02 -6.29675239e-02  2.05006041e-02  3.19165364e-02
 -3.00463941e-02  2.39954889e-02 -2.74952482e-02 -8.74246061e-02
 -5.03842440e-03 -1.58698130e-02 -5.75605407e-02  1.60189401e-02
  5.04002646e-02  2.30222270e-02 -7.78257772e-02  3.67722511e-02
 -4.76674624e-02 -2.36270968e-02 -4.35455628e-02 -2.86574326e-02
  8.53647292e-02  3.74796949e-02  1.56442225e-02  4.79166582e-02
 -2.75864247e-02 -2.41835397e-02  1.12259947e-02 -1.98298916e-02
  3.90355848e-02  6.11097775e-02 -4.91436124e-02  2.58094463e-02
  6.91729188e-02 -4.75156382e-02 -7.02378154e-02 -5.22274422e-05
 -7.62214661e-02  6.44950792e-02  8.49626139e-02  5.40339155e-03
 -7.07412735e-02  5.16220070e-02 -8.42405856e-02  8.49462152e-02
  7.42424801e-02  3.32772024e-02 -1.95791088e-02  3.62200886e-02
 -5.73785938e-02  6.01022094e-02 -3.65956128e-02 -5.75715601e-02
  6.18833583e-03  8.01777616e-02  5.85700199e-03  6.11939654e-02
 -9.84696448e-02  2.09406633e-02  7.41909770e-03 -8.74483492e-03
 -3.36544327e-02 -1.34571530e-02  5.28621934e-02 -6.73206202e-08
 -3.94300744e-02  7.54063725e-02 -7.24278465e-02 -2.77516562e-02
  9.46435630e-02 -2.17713583e-02 -9.45264474e-03 -3.46603803e-03
 -7.16356263e-02  4.45436127e-02 -3.40554640e-02  3.38773467e-02
  5.17164133e-02  5.14779752e-03 -4.87358980e-02 -3.00637111e-02
 -5.00437059e-03 -3.15564759e-02 -1.20461797e-02  5.14219813e-02
  1.05971051e-02 -1.06465556e-01 -6.59218011e-03 -6.62531257e-02
 -3.01198326e-02 -1.88240819e-02 -2.15934813e-02 -2.03002356e-02
 -2.29588989e-02 -9.08805430e-02 -1.65056847e-02 -9.98708978e-03
 -1.50803779e-03 -1.52135333e-02 -9.23305079e-02  1.65587533e-02
 -7.44360834e-02  3.88946664e-03 -1.98225509e-02  6.70012552e-04
  5.10466881e-02  3.10585462e-03  1.18040539e-01  1.13368677e-02
  2.97301589e-03 -4.05069515e-02  4.27966416e-02  8.11577123e-03
  6.55913502e-02  5.48449792e-02 -1.37297645e-01 -6.61597624e-02
 -2.90586874e-02  9.97533370e-03  1.36263464e-02 -1.76244210e-02
 -2.13709828e-02  3.95023413e-02  1.05512552e-02  3.67429778e-02
  1.77849513e-02 -1.71192698e-02 -6.47370666e-02  1.59440432e-02]</t>
        </is>
      </c>
    </row>
    <row r="1595">
      <c r="A1595" s="1" t="n">
        <v>1593</v>
      </c>
      <c r="B1595" t="n">
        <v>590</v>
      </c>
      <c r="C1595" t="inlineStr">
        <is>
          <t>Barbra Streisand</t>
        </is>
      </c>
      <c r="D1595" t="inlineStr">
        <is>
          <t>Samstag, 5. Juli</t>
        </is>
      </c>
      <c r="E1595" t="inlineStr">
        <is>
          <t>Der Schafstall - Das Café-Restaurant im Büsenbachtal</t>
        </is>
      </c>
      <c r="F1595" t="inlineStr">
        <is>
          <t>Am Büsenbach 35 21256 Handeloh</t>
        </is>
      </c>
      <c r="G1595" t="inlineStr">
        <is>
          <t>music</t>
        </is>
      </c>
      <c r="H1595" t="inlineStr">
        <is>
          <t>Ab 14,71 €</t>
        </is>
      </c>
      <c r="I1595" t="inlineStr">
        <is>
          <t>https://www.eventbrite.de/e/barbra-streisand-tickets-1130403500299?aff=ebdssbdestsearch</t>
        </is>
      </c>
      <c r="J1595" t="inlineStr">
        <is>
          <t>Barbra Streisands Markenzeichen sind ihr Silberblick und ihre große Nase. Sie entsprach nie dem Hollywood-Ideal und wurde oft als „hässliches Entlein" verspottet. Doch ihre Stimme brachte sie aus dem New Yorker Armenviertel Brooklyn ganz weit nach oben und machte die Schauspielerin und Sängerin mit zahlreichen Filmen („Funny Girl", „Yentl" „A Star is Born") und Songs wie „Woman in Love", „People" und „Memory" weltbekannt. 2025 feiert die Schauspielerin und Sängerin bereits ihren 83.
Geburtstag. Ihre Stimme hat auch bei politischen und gesellschaftlichen Themen Gewicht: So kämpft sie vehement für den Umweltschutz sowie gegen Massenvernichtungswaffen und die Diskriminierung Homosexueller.
Erleben Sie die gebürtige Buchholzer Sängerin Ulrike Barz-Murauer als Barbra in ihren unterschiedlichen Lebensphasen. Begleitet wird sie am Klavier von dem Berliner Pianisten Nico A. Stabel.</t>
        </is>
      </c>
      <c r="K1595" t="inlineStr">
        <is>
          <t>Der Schafstall - Carla Hoffmann</t>
        </is>
      </c>
      <c r="L1595" t="inlineStr">
        <is>
          <t>Rückerstattungsrichtlinie
Rückerstattungen bis zu 7 Tage vor dem Event</t>
        </is>
      </c>
      <c r="M1595" t="inlineStr">
        <is>
          <t>Eventdauer: 3 Stunden</t>
        </is>
      </c>
      <c r="N1595" t="inlineStr"/>
      <c r="O1595" t="inlineStr">
        <is>
          <t xml:space="preserve">
    The event titled "Barbra Streisand" is scheduled to take place on Samstag, 5. Juli at Der Schafstall - Das Café-Restaurant im Büsenbachtal, 
    specifically at Am Büsenbach 35 21256 Handeloh. This event falls under the "music" category. 
    Description: Barbra Streisands Markenzeichen sind ihr Silberblick und ihre große Nase. Sie entsprach nie dem Hollywood-Ideal und wurde oft als „hässliches Entlein" verspottet. Doch ihre Stimme brachte sie aus dem New Yorker Armenviertel Brooklyn ganz weit nach oben und machte die Schauspielerin und Sängerin mit zahlreichen Filmen („Funny Girl", „Yentl" „A Star is Born") und Songs wie „Woman in Love", „People" und „Memory" weltbekannt. 2025 feiert die Schauspielerin und Sängerin bereits ihren 83.
Geburtstag. Ihre Stimme hat auch bei politischen und gesellschaftlichen Themen Gewicht: So kämpft sie vehement für den Umweltschutz sowie gegen Massenvernichtungswaffen und die Diskriminierung Homosexueller.
Erleben Sie die gebürtige Buchholzer Sängerin Ulrike Barz-Murauer als Barbra in ihren unterschiedlichen Lebensphasen. Begleitet wird sie am Klavier von dem Berliner Pianisten Nico A. Stabel.
    It is organized by Der Schafstall - Carla Hoffmann and will last for Eventdauer: 3 Stunden. 
    Key topics and themes include: nan.
    </t>
        </is>
      </c>
      <c r="P1595" t="inlineStr">
        <is>
          <t>[ 7.52263702e-03 -2.18209457e-02 -4.48793843e-02 -2.33174376e-02
 -9.85476822e-02  1.80788308e-01  1.06347073e-02  8.47304799e-03
  3.59515473e-03 -8.30683708e-02 -3.32979746e-02  1.59865551e-04
  4.66176458e-02 -7.44422153e-02 -7.13543668e-02 -4.71098050e-02
  6.61562011e-02 -1.61528923e-02 -1.16306575e-04  5.99157512e-02
  6.65433630e-02 -1.01738453e-01 -4.23607528e-02  6.06468543e-02
 -3.00097298e-02  1.49899367e-02 -5.38694896e-02 -1.85407177e-02
 -4.09033708e-02  1.57935023e-02  7.09087625e-02  2.96961293e-02
  9.72144958e-03 -2.88780872e-02  1.90663598e-02 -3.32730415e-04
  2.42145956e-02 -8.83289352e-02  2.87275785e-03  1.01267681e-01
  5.73970983e-03  3.05971969e-02 -1.20863713e-01  5.65037644e-03
 -2.15761233e-02 -4.08140272e-02  2.19284222e-02 -2.79527213e-02
 -1.06872201e-01 -4.10880819e-02 -5.46422638e-02 -2.81244665e-02
  5.52980006e-02 -7.69974962e-02 -2.38470268e-02 -6.74390048e-02
  1.03176879e-02 -3.13931741e-02  1.32134601e-01  2.22080629e-02
  2.04691254e-02 -9.99207422e-03  2.62228437e-02 -4.17756586e-04
 -1.97835658e-02 -1.66230593e-02 -1.40645420e-02  6.01340793e-02
 -1.16209383e-03  1.58675446e-03  8.02493542e-02 -5.93908655e-04
  1.27447145e-02  8.40610825e-03 -2.73772199e-02 -1.28329722e-02
 -2.12776344e-02  2.07648496e-03 -6.81813508e-02 -7.85626546e-02
  1.89965349e-02 -1.40035376e-01  1.51715046e-02 -5.62764928e-02
  4.83924747e-02  1.79047568e-03 -2.83892872e-03  6.32693917e-02
 -1.14871366e-02  6.71275854e-02 -5.03772311e-02  4.17114906e-02
 -1.22206122e-01  1.32774469e-02  4.40596007e-02 -4.62783128e-02
 -9.80924368e-02 -2.83677764e-02  1.21511869e-01  2.12210324e-02
  1.02783777e-02  7.31594488e-02  3.40267830e-02  5.86992241e-02
  3.14700305e-02 -5.55497482e-02  5.44271106e-03  2.85980422e-02
 -7.53246844e-02 -8.28109980e-02 -5.74299283e-02 -1.47503018e-02
  6.38754964e-02  4.69291396e-03  2.52923854e-02  4.36473414e-02
  5.08404560e-02 -2.38161199e-02  3.18294503e-02 -8.74456540e-02
  5.73324002e-02  7.93060381e-03  5.77219622e-03  1.25634186e-02
 -7.90896937e-02  6.38061529e-03 -5.04687428e-02  1.34019272e-32
 -4.31338325e-02 -8.38491470e-02 -5.85596031e-03 -2.00334284e-02
  9.99185070e-02  1.62342619e-02 -1.14225321e-01  3.32306847e-02
  5.59576005e-02 -1.79274324e-02 -9.67368670e-03 -1.10956587e-01
  1.73975267e-02 -7.00162575e-02  4.99226637e-02  4.02525887e-02
  2.57133599e-02 -2.12531481e-02 -5.32571934e-02 -6.70982301e-02
 -3.62687595e-02  6.86112866e-02  2.50424519e-02  3.91495600e-02
 -2.10184008e-02  9.05782506e-02  5.91556951e-02 -6.31410582e-03
  4.84532975e-02  4.62083286e-03  5.84980622e-02 -1.94929577e-02
  1.51650393e-02 -1.62581652e-02  6.06911555e-02  3.76463458e-02
 -3.19138803e-02  4.47031371e-02  1.35049103e-02 -2.07402054e-02
  6.38430789e-02 -9.21855308e-03 -7.78394863e-02 -2.59496225e-03
 -1.24815162e-02  5.01900911e-02  2.75330562e-02  4.46229428e-02
  1.28424808e-01 -8.44782626e-04  3.94053757e-03  7.84007683e-02
 -5.91559671e-02  1.67345237e-02  1.00144651e-02  1.01701073e-01
 -1.28759155e-02  7.16121029e-03  5.74939363e-02 -4.00429890e-02
  7.33950967e-03  5.75401150e-02  3.97504605e-02 -5.28504774e-02
  2.91772820e-02  4.49614823e-02  7.21748173e-02 -3.10120825e-02
  4.07535173e-02 -5.08847684e-02 -7.08966777e-02 -2.07735151e-02
  1.00268787e-02  5.69744147e-02  4.29223990e-03  3.38020846e-02
  5.61387883e-03 -3.06414887e-02 -3.60013098e-02  5.45202196e-02
 -7.27218166e-02  1.95833948e-02  4.91402857e-02 -1.32932235e-02
  5.33721549e-03 -5.22877686e-02  3.54539640e-02 -5.05151637e-02
 -3.98161784e-02  9.01776776e-02 -5.28744906e-02 -1.04370723e-02
 -6.23701587e-02  4.46764268e-02  3.19292396e-02 -1.54194458e-32
  3.65271755e-02 -5.22810668e-02 -1.12080313e-02 -1.85018722e-02
 -1.60708949e-02  2.60352008e-02 -1.18960999e-01  7.00278627e-03
 -8.04408919e-03  4.44699312e-03 -1.77776180e-02 -7.89482296e-02
 -2.00734455e-02 -2.24301089e-02 -5.42946458e-02  5.37164286e-02
 -2.46629156e-02  1.52408602e-02 -9.93512347e-02 -1.73700787e-02
 -3.46746221e-02  7.10455477e-02  2.25412529e-02  5.20526618e-02
 -1.85919479e-02  7.44380206e-02  1.06621750e-01  3.97803001e-02
 -2.60538813e-02 -4.63645868e-02  5.26860356e-03 -5.98792173e-02
 -9.37921107e-02 -5.48724197e-02 -4.88730296e-02  7.84561783e-02
  5.60263470e-02 -2.03742590e-02  1.61859002e-02  2.32978649e-02
  1.32139446e-02  6.29222989e-02 -8.91459081e-03  5.81126660e-03
  5.51339351e-02  4.97679636e-02 -4.11338657e-02  3.55282013e-04
 -1.28405681e-02 -2.57312693e-02 -6.88762171e-03 -9.17868875e-03
 -3.61862928e-02 -1.44865587e-02  6.77590296e-02 -3.68994437e-02
 -4.26382758e-03 -6.06117025e-02 -6.12783991e-02 -2.79210228e-02
  5.38365245e-02  5.61532676e-02 -5.94270155e-02 -9.32839289e-02
  4.46690954e-02 -6.73800111e-02  5.32509051e-02 -2.43558660e-02
  5.81677407e-02 -2.35856250e-02  1.37407733e-02  3.52785434e-03
 -9.43681449e-02  6.68003112e-02 -1.42771244e-01  4.54408303e-02
 -9.99138132e-02  7.80466497e-02 -1.75610674e-03 -3.64539772e-02
 -5.32904873e-03  3.17818634e-02  1.68378931e-03 -3.21473181e-02
  5.79837337e-02  6.07011132e-02  7.62385651e-02  7.60540599e-03
  3.34781921e-03  1.74104795e-02  4.98252064e-02  5.04276976e-02
  7.53351534e-03 -3.88896875e-02 -1.14809512e-03 -6.91198068e-08
  1.98041033e-02 -1.62057276e-03 -6.72259331e-02 -7.83273056e-02
 -3.08355130e-02 -1.30053684e-01 -4.11081687e-02 -4.23673131e-02
 -1.40499016e-02  1.20374765e-02 -3.30433175e-02 -3.76464799e-02
 -1.63112879e-02 -2.56523513e-03 -1.47919774e-01 -3.81500646e-02
 -1.37849031e-02 -2.99552679e-02 -1.79872289e-02 -2.31671054e-02
  2.15161424e-02 -3.88186201e-02  4.79840003e-02 -6.96513951e-02
 -1.48402443e-02 -5.06723896e-02 -1.80985797e-02  5.83053753e-03
  2.12173536e-02 -3.65346782e-02  4.00355458e-03  3.62058878e-02
  1.26715964e-02 -1.28806144e-01  2.81845871e-02  2.00040210e-02
  4.71850894e-02 -4.45070118e-02  1.22309364e-02  1.38404015e-02
  8.45378637e-02 -1.57732889e-02  3.79738882e-02 -1.12263542e-02
 -3.55742946e-02  1.96185429e-02  5.44988997e-02  6.87139779e-02
  3.75094078e-02  5.93680441e-02 -8.55606273e-02  6.23853412e-03
 -2.71940771e-02  9.48592182e-03 -7.22015277e-02  5.68189174e-02
 -4.51588333e-02  9.06403288e-02  4.89492714e-02 -1.15443591e-03
  8.07783566e-03 -6.80462793e-02 -6.83410168e-02 -2.49915794e-02]</t>
        </is>
      </c>
    </row>
    <row r="1596">
      <c r="A1596" s="1" t="n">
        <v>1594</v>
      </c>
      <c r="B1596" t="n">
        <v>591</v>
      </c>
      <c r="C1596" t="inlineStr">
        <is>
          <t>Quadro Nuevo - Happy Deluxe</t>
        </is>
      </c>
      <c r="D1596" t="inlineStr">
        <is>
          <t>Donnerstag, 17. Juli</t>
        </is>
      </c>
      <c r="E1596" t="inlineStr">
        <is>
          <t>Der Schafstall - Das Café-Restaurant im Büsenbachtal</t>
        </is>
      </c>
      <c r="F1596" t="inlineStr">
        <is>
          <t>Am Büsenbach 35 21256 Handeloh</t>
        </is>
      </c>
      <c r="G1596" t="inlineStr">
        <is>
          <t>music</t>
        </is>
      </c>
      <c r="H1596" t="inlineStr">
        <is>
          <t>Kostenlos</t>
        </is>
      </c>
      <c r="I1596" t="inlineStr">
        <is>
          <t>https://www.eventbrite.de/e/quadro-nuevo-happy-deluxe-tickets-1234517347619?aff=ebdssbdestsearch</t>
        </is>
      </c>
      <c r="J1596" t="inlineStr">
        <is>
          <t>Die Jugendfreunde Mulo Francel und Didi Lowka gründeten 1996 das Ensemble Quadro Nuevo. Unzählige Orte von Helsinki bis Hong Kong, vom Kaukasus bis in die New Yorker Carnegie Hall haben die abenteuerlustigen Künstler seither bereist.
Durch ihre verwegene Musizierweise holten sie sich zweimal den ECHO, eine Goldene Schallplatte, den Preis der Deutschen Schallplattenkritik und mehrere Jazz Awards.
Mit dem extravagant-spielwitzigen Akkordeonisten Andreas Hinterseher und dem durch verschwenderischen Ideenreichtum glänzenden Pianisten Chris Gall leben sie ihre Musik im Hier und Jetzt. Dies erinnert an vier Burschen, die fröhlich musizierend über die südlichen Stadtplätze und Jahrmärkte zogen. So geschehen in den Anfängen von Quadro Nuevo.
Später verbrachte man Zeiten in Buenos Aires und Rio de Janeiro, probte tagelang in der flirrenden Mittagshitze, schwärmte abends aus, stürzte sich kopfüber in die Szene, begleitete Tänzer, berauschte sich an schwerem Wein, Caipirinha und frischer Brazilian Music direkt von der Quelle.
Heraus kam das neue Album HAPPY Deluxe.
Von hier ausgehend brechen die Virtuosen auf in improvisatorisches Neuland, mal hoch schwingend in schwirrende Lüfte, mal abtauchend in mediterran glitzernde Meere, mal chillig versponnen in Tagträumen und Nachtschwärmerei.
Quadro Nuevo erklärt diese klangliche Hommage an Glücksmomente:
„Unsere Musik entsteht seit jeher aus Erlebnissen und Begegnungen. Die Fröhlichkeit und Freundlichkeit vieler Menschen in Brasilien faszinierte uns. Sie färbte unsere Lieder.
So entstand auch der Titel des Albums. Uns ist dabei durchaus bewusst, dass die alltägliche Lebenswelt vieler Menschen alles andere als unbeschwert ist. Trotzdem – oder gerade deshalb – darf auch in Zeiten von Krisen und Kriegen die Musik eine positive Gegenwelt anbieten.“
Mulo Francel – Saxophon, Klarinette, Mandoline
Andreas Hinterseher – Akkordeon, Vibrandoneon, Bandoneon, Trompete
D.D. Lowka – Bass, Perkussion
Philipp Schiepek – Gitarre</t>
        </is>
      </c>
      <c r="K1596" t="inlineStr">
        <is>
          <t>Der Schafstall - Carla Hoffmann</t>
        </is>
      </c>
      <c r="L1596" t="inlineStr">
        <is>
          <t>Rückerstattungsrichtlinie
Rückerstattungen bis zu 7 Tage vor dem Event</t>
        </is>
      </c>
      <c r="M1596" t="inlineStr">
        <is>
          <t>Eventdauer: 2 Stunden 30 Minuten</t>
        </is>
      </c>
      <c r="N1596" t="inlineStr"/>
      <c r="O1596" t="inlineStr">
        <is>
          <t xml:space="preserve">
    The event titled "Quadro Nuevo - Happy Deluxe" is scheduled to take place on Donnerstag, 17. Juli at Der Schafstall - Das Café-Restaurant im Büsenbachtal, 
    specifically at Am Büsenbach 35 21256 Handeloh. This event falls under the "music" category. 
    Description: Die Jugendfreunde Mulo Francel und Didi Lowka gründeten 1996 das Ensemble Quadro Nuevo. Unzählige Orte von Helsinki bis Hong Kong, vom Kaukasus bis in die New Yorker Carnegie Hall haben die abenteuerlustigen Künstler seither bereist.
Durch ihre verwegene Musizierweise holten sie sich zweimal den ECHO, eine Goldene Schallplatte, den Preis der Deutschen Schallplattenkritik und mehrere Jazz Awards.
Mit dem extravagant-spielwitzigen Akkordeonisten Andreas Hinterseher und dem durch verschwenderischen Ideenreichtum glänzenden Pianisten Chris Gall leben sie ihre Musik im Hier und Jetzt. Dies erinnert an vier Burschen, die fröhlich musizierend über die südlichen Stadtplätze und Jahrmärkte zogen. So geschehen in den Anfängen von Quadro Nuevo.
Später verbrachte man Zeiten in Buenos Aires und Rio de Janeiro, probte tagelang in der flirrenden Mittagshitze, schwärmte abends aus, stürzte sich kopfüber in die Szene, begleitete Tänzer, berauschte sich an schwerem Wein, Caipirinha und frischer Brazilian Music direkt von der Quelle.
Heraus kam das neue Album HAPPY Deluxe.
Von hier ausgehend brechen die Virtuosen auf in improvisatorisches Neuland, mal hoch schwingend in schwirrende Lüfte, mal abtauchend in mediterran glitzernde Meere, mal chillig versponnen in Tagträumen und Nachtschwärmerei.
Quadro Nuevo erklärt diese klangliche Hommage an Glücksmomente:
„Unsere Musik entsteht seit jeher aus Erlebnissen und Begegnungen. Die Fröhlichkeit und Freundlichkeit vieler Menschen in Brasilien faszinierte uns. Sie färbte unsere Lieder.
So entstand auch der Titel des Albums. Uns ist dabei durchaus bewusst, dass die alltägliche Lebenswelt vieler Menschen alles andere als unbeschwert ist. Trotzdem – oder gerade deshalb – darf auch in Zeiten von Krisen und Kriegen die Musik eine positive Gegenwelt anbieten.“
Mulo Francel – Saxophon, Klarinette, Mandoline
Andreas Hinterseher – Akkordeon, Vibrandoneon, Bandoneon, Trompete
D.D. Lowka – Bass, Perkussion
Philipp Schiepek – Gitarre
    It is organized by Der Schafstall - Carla Hoffmann and will last for Eventdauer: 2 Stunden 30 Minuten. 
    Key topics and themes include: nan.
    </t>
        </is>
      </c>
      <c r="P1596" t="inlineStr">
        <is>
          <t>[ 4.71595004e-02  1.61563028e-02 -1.90262068e-02 -2.36265101e-02
 -1.17674418e-01  5.82489222e-02 -4.29317318e-02 -2.70989630e-02
  1.22962203e-02 -8.41578767e-02  3.95540521e-02  9.46339034e-03
 -2.98071206e-02 -6.20905757e-02  2.10619848e-02 -2.59023365e-02
  9.62220803e-02 -3.08390874e-02 -2.84315497e-02  1.03614498e-02
 -6.91721076e-03 -1.44730017e-01 -4.96711433e-02  2.71275025e-02
  8.46374407e-03  2.58559044e-02 -4.24117297e-02  6.46993965e-02
  2.21088678e-02 -2.24939287e-02  2.60837972e-02  8.04253370e-02
 -2.71673519e-02 -4.06314135e-02  4.34293412e-02 -4.54594046e-02
 -1.59655660e-02 -6.80959895e-02  5.69837317e-02  7.38815442e-02
 -3.55224758e-02 -4.18813787e-02 -1.25042811e-01 -2.10715607e-02
 -3.34852263e-02 -3.69522907e-02 -4.42889892e-02 -6.88206404e-02
 -1.98904164e-02  3.49913910e-02  1.80286039e-02 -2.13639019e-03
  1.14199415e-01 -8.65433440e-02  4.99432795e-02 -1.34965954e-02
 -9.86375008e-03  2.32758541e-02  8.56495872e-02  4.66579422e-02
  5.67988446e-03 -8.88701994e-03  3.19110192e-02  5.41267591e-03
 -6.02396391e-02 -4.45075892e-02 -6.32071048e-02  7.69885257e-03
 -2.84738895e-02 -3.19066644e-02  6.91774040e-02 -6.01949310e-03
  4.12274376e-02 -8.57840255e-02 -2.01015826e-03 -3.37926596e-02
 -2.46147532e-02  4.53641340e-02 -1.47005036e-01 -2.01570671e-02
  6.22865856e-02 -1.15442507e-01 -2.40101982e-02 -1.07361913e-01
  5.74862398e-03  3.00337337e-02 -6.74606934e-02  2.13771947e-02
 -3.73112895e-02  1.59914512e-02 -7.55324438e-02  1.38584459e-02
 -6.96474984e-02 -5.08737601e-02 -8.87380727e-03 -9.21338424e-03
 -4.61545736e-02  6.79086614e-03  9.13170055e-02  1.05219528e-01
  4.49874885e-02  5.85349649e-02  6.13619499e-02  2.78496798e-02
 -1.79739913e-03 -4.12252285e-02  1.34594459e-02  5.76672740e-02
 -2.69417502e-02 -8.65967721e-02 -3.44143212e-02  1.51590677e-02
  1.03826821e-01 -2.77642328e-02 -6.81406632e-02  3.30416188e-02
 -1.24340756e-02  3.96697037e-02  8.76568258e-02 -4.35818136e-02
  7.48343244e-02 -5.27173840e-02 -2.04505306e-02  8.88725370e-03
 -7.25118071e-02  4.15966511e-02 -3.46084908e-02  1.81218176e-32
  2.99051646e-02  2.58434322e-02  2.02036882e-03  1.25192693e-02
  1.07596993e-01 -4.83536273e-02 -4.59575541e-02 -2.84056440e-02
 -4.18986194e-02  2.11332049e-02  2.60692742e-02 -1.63345169e-02
 -4.44587655e-02 -4.74530905e-02  1.81834754e-02 -5.38590504e-03
  2.62315106e-02 -2.71405466e-02 -3.72697003e-02 -5.91107719e-02
 -3.84219512e-02 -2.49169115e-03  2.82536093e-02 -1.39642106e-02
 -1.46190906e-02  1.32684976e-01  2.56441291e-02 -8.76218453e-02
 -7.80968287e-04  1.02053015e-02 -2.57561617e-02  3.42948479e-03
  5.53046633e-03 -8.71674344e-03  2.61737639e-03 -1.60446111e-02
 -4.87713665e-02  3.79906315e-03 -6.32085279e-02 -1.59313306e-02
  1.77959409e-02 -1.88712962e-02 -9.96001363e-02  4.41519869e-03
  1.45865893e-02  7.37226009e-02  4.62621227e-02  7.10928887e-02
  2.36400023e-01 -4.07691002e-02 -1.78425983e-02  2.11960077e-02
 -8.42316225e-02  2.45024450e-02  1.46496240e-02  1.81050096e-02
 -2.43640714e-03 -2.08002795e-02  6.08771332e-02  1.20198783e-02
  2.55785063e-02  4.29248586e-02 -1.56830922e-02 -4.13479917e-02
  3.55772208e-03  3.70967574e-02  3.70659716e-02 -6.22937679e-02
  8.62144679e-02  2.50359792e-02 -1.51434047e-02 -5.39177097e-02
  7.93177187e-02 -5.71204051e-02  1.29818097e-01 -4.67639044e-03
 -2.51030792e-02 -3.31826881e-02  8.09522122e-02 -2.79494338e-02
 -4.33102511e-02  4.97616604e-02  6.62830696e-02 -3.02396691e-03
  8.48751422e-03  4.01027780e-03 -2.60406602e-02 -4.80694138e-03
 -2.47533396e-02  7.10256100e-02 -7.30348527e-02 -2.01521125e-02
 -3.69384624e-02  8.00591614e-03  8.61314218e-03 -1.81574307e-32
  1.18141070e-01  1.96798034e-02 -5.80651946e-02  5.90937957e-03
 -9.96915158e-03  5.66758998e-02 -8.71525258e-02  6.63762242e-02
  2.23784558e-02  3.13446783e-02  5.18585667e-02 -1.17352884e-02
  2.52484921e-02 -5.41454181e-04 -1.22209033e-02  5.39056994e-02
  2.20055413e-02  6.78229937e-03 -3.83246727e-02  9.87503305e-03
  3.49941514e-02  3.66571546e-02 -7.64981331e-03  1.28229929e-03
 -6.41583949e-02  6.15119636e-02  6.52495921e-02  3.80485994e-03
 -8.21092650e-02 -1.05623007e-02 -8.18203837e-02 -7.37398714e-02
 -6.63383156e-02 -1.57077406e-02  1.12165594e-02 -6.94700750e-03
  3.63245793e-02  3.35197113e-02 -5.90453558e-02  4.85376343e-02
 -8.65237415e-02  4.42892760e-02 -1.34791015e-03  1.02184683e-01
  2.22441498e-02 -5.14504500e-04 -4.52048182e-02 -3.43979634e-02
  6.86385334e-02  8.76339211e-04 -4.78473725e-03 -5.37655056e-02
 -5.88132739e-02  9.34642833e-03  1.77459139e-02  4.18618619e-02
 -4.82168570e-02 -1.13070674e-01 -3.19760777e-02 -2.14369874e-02
 -2.93084085e-02  2.98687108e-02 -1.31208869e-02 -7.22194882e-03
  4.52599078e-02  4.95539093e-03 -6.52720174e-03 -4.36556600e-02
  5.29925991e-03  5.92980385e-02 -3.59107070e-02  3.40061225e-02
 -7.18751848e-02 -2.24347506e-02 -9.55916196e-02  2.83612255e-02
 -3.09436023e-02  5.62334098e-02  3.64510566e-02  5.02709125e-04
 -4.71064188e-02  6.41700923e-02 -5.36946505e-02 -3.53847332e-02
  1.24706812e-02  2.61294357e-02  6.98654279e-02 -2.27900725e-02
 -2.61891559e-02 -1.87635627e-02  1.09656565e-01  1.04699917e-01
  4.92376089e-02  1.13182142e-02  2.18867306e-02 -7.50838112e-08
  4.84979153e-02  4.80785742e-02 -1.93793222e-01 -3.92361097e-02
  5.54618016e-02 -1.25904456e-01 -2.16965973e-02  8.70444905e-03
 -9.45202336e-02  1.37800360e-02 -3.48406322e-02 -1.50768762e-03
 -1.19945817e-02 -5.62256537e-02 -2.82316525e-02  8.89677275e-03
  3.36877145e-02  1.24019720e-02 -5.07988781e-02 -2.41122115e-02
  8.39022696e-02  1.52524998e-02  7.42180720e-02 -5.27692288e-02
 -5.29702120e-02  7.43703172e-03 -8.40616878e-03 -8.00005905e-03
  1.93910990e-02 -3.19816992e-02 -6.87745735e-02  1.31323179e-02
 -6.79675266e-02 -5.55918701e-02  4.30973917e-02 -4.43785712e-02
 -2.95273587e-02 -3.16483676e-02 -2.23800912e-02 -3.13945264e-02
  4.22214903e-02 -2.00265814e-02 -2.66010389e-02  7.38390163e-03
  1.24047715e-02 -1.06774596e-02 -3.38681825e-02 -3.93817164e-02
  5.12889288e-02  8.53412673e-02 -1.15194798e-01 -3.62535976e-02
 -2.93252412e-02  6.20958358e-02 -2.02862732e-02  3.48368809e-02
 -4.62291054e-02  6.84146285e-02 -3.33101414e-02 -1.49713643e-02
  3.40929739e-02  1.76549982e-02 -2.47211512e-02 -2.54646949e-02]</t>
        </is>
      </c>
    </row>
    <row r="1597">
      <c r="A1597" s="1" t="n">
        <v>1595</v>
      </c>
      <c r="B1597" t="n">
        <v>592</v>
      </c>
      <c r="C1597" t="inlineStr">
        <is>
          <t>Lilo Kraus Trio- Harp and harp- Von Bach bis Bluesbrothers</t>
        </is>
      </c>
      <c r="D1597" t="inlineStr">
        <is>
          <t>Samstag, 19. Juli</t>
        </is>
      </c>
      <c r="E1597" t="inlineStr">
        <is>
          <t>Der Schafstall - Das Café-Restaurant im Büsenbachtal</t>
        </is>
      </c>
      <c r="F1597" t="inlineStr">
        <is>
          <t>Am Büsenbach 35 21256 Handeloh</t>
        </is>
      </c>
      <c r="G1597" t="inlineStr">
        <is>
          <t>music</t>
        </is>
      </c>
      <c r="H1597" t="inlineStr">
        <is>
          <t>Kostenlos</t>
        </is>
      </c>
      <c r="I1597" t="inlineStr">
        <is>
          <t>https://www.eventbrite.de/e/lilo-kraus-trio-harp-and-harp-von-bach-bis-bluesbrothers-tickets-1234560055359?aff=ebdssbdestsearch</t>
        </is>
      </c>
      <c r="J1597" t="inlineStr">
        <is>
          <t>Wenn die Harfenvirtuosin Lilo Kraus mit ihren „Bluesbrothers“ Chris Schmitt, Bluesharp und Norbert Meyer-Venus Kontrabass zu den Instrumenten greifen, schüttelt J.S. Bach dem Trompeten- Genie Miles Davis die Hand und der Jazzer Joe Zawinul führt melancholische Zwiegespräche mit der „paraguayischen“ Harfe von Alfredo Ortiz.
Wer ein offenes Ohr für erfrischend neue Klangerfahrung hat, wird von den spannenden musikalischen Grenzgängen des ungewöhnlichen Trios begeistert sein.
Jeder für sich ein Erlebnis – zusammen ein musikalisches Ereignis mit Seltenheitswert.
Lilo Kraus - Konzertharfe
Chris Schmitt - Bluesharp (Mundharmonika)
Norbert Meyer-Venus - Kontrabass
Lilo Kraus
ist 1. Soloharfenistin der Nürnberger Philharmoniker und Dozentin an der Musikhochschule Nürnberg.
Die Kulturpreisträgerin der Stadt Deggendorf wird oft als Gast an den verschiedenen Opernhäusern und Orchestern Deutschlands engagiert.
So gastierte sie bei den Berliner Philharmonikern mit James Levine, und zuletzt in München 2008 mit Kent Nagano bei den Opernfestspielen. Sie spielte Solokonzerte mit beiden Nürnberger Orchestern unter Christian Thielemann, Jac van Sten und Fabrizio Ventura. Bei den Bayreuther Festspielen 2022 war sie Mitglied im Festspielorchester. Gastspiele führten Sie nach Frankreich, Italien, Schweiz, Russland , China und im November 2008 zum „Harpfestival nach Paraguay. Lilo Kraus liebt es mit ihrem Instrument auch musikalische Grenzen zu überschreiten, so verwirklicht Sie erfolgreich eigene Projekte mit zeitgenössischer Musik (Hast Du mal Feuer, Prometheus?) und gründete das Duo Harp &amp; Harp mit dem Bluesharpspieler Chris Schmitt.
Chris Schmitt Bluesharp (Mundharmonika)
Wen der Blues einmal gepackt hat, den lässt er nicht mehr los. So auch den Nürnberger Chris Schmitt, der seit den 70er Jahren fränkische Bluesgeschichte schreibt.
Die Liste der Musiker und Bands mit denen er gespielt hat, ist lang:
Sunnyland Slim, Blind John Davis, Martin Philippi, N.C. Brown Blues Band, Lousiana Red ...und seit zwei Jahrzehnten mit seinem kongenialen "Bluesbrother", Gitarrist und Songwriter Klaus Brandl.
Chris Schmitt hat seine Lehrmeister (u.a. Lee Oskar) für sich adaptiert und zu einem eigenen Ausdruck und Ton weiterentwickelt. Für ihn ist der Blues ein Lebensgefühl, er ist tief in seiner Seele verwurzelt. Darum spielt er ein Stück nie gleich, er interpretiert und erfindet es jeden Abend neu, je nach Stimmung.
Eines der zentralen Motive seines Spiels ist die Melodie und der Rhythmus der Eisenbahn, als Klangchiffre für Sehnsucht, Abschied, aber auch Hoffnung
Norbert Meyer-Venus
Kontrabass, E-Bass
AUSBILDUNG:
Studium am Meistersinger-Konservatorium Nürnberg (Kontrabass und Klavier)
LEHRTÄTIGKEITEN:
Dozent für Kontrabass und E-Bass an der Berufsfachschule für Musik Dinkelsbühl
Lehrauftrag für E-Bass an der Musikhochschule Nürnberg-Augsburg KÜNSTLERISCHE TÄTIGKEITEN:
Bass-Demos auf der Intern. Musikmesse in Frankfurt/Main 87/88/89 für Peavey
Mitglied u.a. bei: Wolfgang Haffner Group, Trevor Coleman Trio, John Marshall Band, Paul Kuhn Orchester, Dieter Reith Big Band, Thilo Wolf Big Band, Silvan Koopmann Big Band
Mitglied im Landesjugendorchester
Studiomusiker im Studio des Bayerischen Rundfunks München und Nürnberg
Künstlerbegleitungen u.a. für Angelika Milster, Caterina Valente, Rachel Gould, Toots Tielemans
Tourneen 1990/91/93 mit Konstantin Wecker und Wolfgang Dauner, Charlie Mariano, Johannes Faber, Stephan Diez, Peter Tiehuis, Wolfgang Haffner
CD PRODUKTIONEN:
u.a. mit Konstantin Wecker, Norbert Nagel, Jo Barnikel, Andreas Blüml sowie Filmmusiken für "Schtonk" und "Tatort" mit Peter Herbolzheimer</t>
        </is>
      </c>
      <c r="K1597" t="inlineStr">
        <is>
          <t>Der Schafstall - Carla Hoffmann</t>
        </is>
      </c>
      <c r="L1597" t="inlineStr">
        <is>
          <t>Rückerstattungsrichtlinie
Rückerstattungen bis zu 7 Tage vor dem Event</t>
        </is>
      </c>
      <c r="M1597" t="inlineStr">
        <is>
          <t>Eventdauer: 2 Stunden 30 Minuten</t>
        </is>
      </c>
      <c r="N1597" t="inlineStr"/>
      <c r="O1597" t="inlineStr">
        <is>
          <t xml:space="preserve">
    The event titled "Lilo Kraus Trio- Harp and harp- Von Bach bis Bluesbrothers" is scheduled to take place on Samstag, 19. Juli at Der Schafstall - Das Café-Restaurant im Büsenbachtal, 
    specifically at Am Büsenbach 35 21256 Handeloh. This event falls under the "music" category. 
    Description: Wenn die Harfenvirtuosin Lilo Kraus mit ihren „Bluesbrothers“ Chris Schmitt, Bluesharp und Norbert Meyer-Venus Kontrabass zu den Instrumenten greifen, schüttelt J.S. Bach dem Trompeten- Genie Miles Davis die Hand und der Jazzer Joe Zawinul führt melancholische Zwiegespräche mit der „paraguayischen“ Harfe von Alfredo Ortiz.
Wer ein offenes Ohr für erfrischend neue Klangerfahrung hat, wird von den spannenden musikalischen Grenzgängen des ungewöhnlichen Trios begeistert sein.
Jeder für sich ein Erlebnis – zusammen ein musikalisches Ereignis mit Seltenheitswert.
Lilo Kraus - Konzertharfe
Chris Schmitt - Bluesharp (Mundharmonika)
Norbert Meyer-Venus - Kontrabass
Lilo Kraus
ist 1. Soloharfenistin der Nürnberger Philharmoniker und Dozentin an der Musikhochschule Nürnberg.
Die Kulturpreisträgerin der Stadt Deggendorf wird oft als Gast an den verschiedenen Opernhäusern und Orchestern Deutschlands engagiert.
So gastierte sie bei den Berliner Philharmonikern mit James Levine, und zuletzt in München 2008 mit Kent Nagano bei den Opernfestspielen. Sie spielte Solokonzerte mit beiden Nürnberger Orchestern unter Christian Thielemann, Jac van Sten und Fabrizio Ventura. Bei den Bayreuther Festspielen 2022 war sie Mitglied im Festspielorchester. Gastspiele führten Sie nach Frankreich, Italien, Schweiz, Russland , China und im November 2008 zum „Harpfestival nach Paraguay. Lilo Kraus liebt es mit ihrem Instrument auch musikalische Grenzen zu überschreiten, so verwirklicht Sie erfolgreich eigene Projekte mit zeitgenössischer Musik (Hast Du mal Feuer, Prometheus?) und gründete das Duo Harp &amp; Harp mit dem Bluesharpspieler Chris Schmitt.
Chris Schmitt Bluesharp (Mundharmonika)
Wen der Blues einmal gepackt hat, den lässt er nicht mehr los. So auch den Nürnberger Chris Schmitt, der seit den 70er Jahren fränkische Bluesgeschichte schreibt.
Die Liste der Musiker und Bands mit denen er gespielt hat, ist lang:
Sunnyland Slim, Blind John Davis, Martin Philippi, N.C. Brown Blues Band, Lousiana Red ...und seit zwei Jahrzehnten mit seinem kongenialen "Bluesbrother", Gitarrist und Songwriter Klaus Brandl.
Chris Schmitt hat seine Lehrmeister (u.a. Lee Oskar) für sich adaptiert und zu einem eigenen Ausdruck und Ton weiterentwickelt. Für ihn ist der Blues ein Lebensgefühl, er ist tief in seiner Seele verwurzelt. Darum spielt er ein Stück nie gleich, er interpretiert und erfindet es jeden Abend neu, je nach Stimmung.
Eines der zentralen Motive seines Spiels ist die Melodie und der Rhythmus der Eisenbahn, als Klangchiffre für Sehnsucht, Abschied, aber auch Hoffnung
Norbert Meyer-Venus
Kontrabass, E-Bass
AUSBILDUNG:
Studium am Meistersinger-Konservatorium Nürnberg (Kontrabass und Klavier)
LEHRTÄTIGKEITEN:
Dozent für Kontrabass und E-Bass an der Berufsfachschule für Musik Dinkelsbühl
Lehrauftrag für E-Bass an der Musikhochschule Nürnberg-Augsburg KÜNSTLERISCHE TÄTIGKEITEN:
Bass-Demos auf der Intern. Musikmesse in Frankfurt/Main 87/88/89 für Peavey
Mitglied u.a. bei: Wolfgang Haffner Group, Trevor Coleman Trio, John Marshall Band, Paul Kuhn Orchester, Dieter Reith Big Band, Thilo Wolf Big Band, Silvan Koopmann Big Band
Mitglied im Landesjugendorchester
Studiomusiker im Studio des Bayerischen Rundfunks München und Nürnberg
Künstlerbegleitungen u.a. für Angelika Milster, Caterina Valente, Rachel Gould, Toots Tielemans
Tourneen 1990/91/93 mit Konstantin Wecker und Wolfgang Dauner, Charlie Mariano, Johannes Faber, Stephan Diez, Peter Tiehuis, Wolfgang Haffner
CD PRODUKTIONEN:
u.a. mit Konstantin Wecker, Norbert Nagel, Jo Barnikel, Andreas Blüml sowie Filmmusiken für "Schtonk" und "Tatort" mit Peter Herbolzheimer
    It is organized by Der Schafstall - Carla Hoffmann and will last for Eventdauer: 2 Stunden 30 Minuten. 
    Key topics and themes include: nan.
    </t>
        </is>
      </c>
      <c r="P1597" t="inlineStr">
        <is>
          <t>[ 4.62313369e-03 -7.39206150e-02 -2.94863377e-02  1.09404828e-02
 -1.25339970e-01  1.20658837e-01 -3.82522270e-02 -7.98280984e-02
 -1.54232848e-02 -5.66040017e-02  3.69363502e-02 -5.24795689e-02
 -4.27905694e-02 -6.78580180e-02  2.34074723e-02  3.00689060e-02
  3.71075720e-02 -2.50867028e-02 -4.16663215e-02 -1.43264672e-02
 -8.56885593e-03 -5.07028624e-02 -5.86587265e-02  7.95040056e-02
  1.98599081e-02  1.01328278e-02 -5.74099533e-02 -1.17268367e-02
  1.96022820e-02  2.17097364e-02 -6.34891465e-02  3.98503430e-02
  5.32928994e-03 -4.74423021e-02  3.78658213e-02  1.56930741e-02
 -3.47384512e-02 -4.14690748e-02  1.43189421e-02  9.31043178e-02
 -1.16914567e-02  5.48995174e-02 -7.05653131e-02 -5.77569939e-02
 -1.04034789e-01 -2.96236388e-02 -5.41360714e-02 -3.02759111e-02
 -7.86181092e-02  6.64866297e-03 -1.16779385e-02 -3.52436975e-02
  6.90694898e-02  4.76133898e-02 -4.80682589e-02 -3.21768671e-02
 -3.45956273e-02  2.95122918e-02  1.06421418e-01  1.90067943e-02
 -6.49704561e-02  4.90875589e-03 -2.33577471e-02 -4.86654790e-05
  1.35264127e-02  4.83533554e-02 -1.05446197e-01 -1.47318635e-02
 -4.56523038e-02  2.36949720e-03  6.56450018e-02 -6.53960109e-02
  6.76155090e-03  2.16229446e-02  4.55333441e-02  1.85301173e-02
 -4.69662882e-02  3.15811001e-02 -1.09608345e-01 -8.90987962e-02
  8.18716884e-02 -8.43156353e-02  4.33308398e-03 -4.51448560e-02
 -4.13972624e-02  1.69031546e-02 -6.57568499e-02  6.19305633e-02
 -9.69240069e-02 -3.54824848e-02 -3.08865886e-02  5.34357913e-02
 -5.68405129e-02 -3.66333239e-02  7.10851997e-02  1.85402818e-02
 -2.96214852e-03  4.95261848e-02  1.59291208e-01  5.92181832e-02
  9.31436792e-02  6.49816543e-02  4.74731578e-03 -7.34879728e-03
  2.10597020e-04 -4.09383746e-03 -4.14484553e-02  2.08582683e-03
 -1.67279039e-02 -6.82752952e-02  2.89379675e-02  1.75181665e-02
  6.11226633e-02 -3.65334377e-02 -8.32243040e-02  3.52547951e-02
  4.23090048e-02  4.65089828e-02  3.57793458e-02  1.72272008e-02
  1.07808493e-01 -4.60705161e-02  7.08107417e-03 -8.66827555e-03
 -3.56362127e-02  5.51571064e-02 -5.80072291e-02  1.36726582e-32
  3.05115096e-02 -5.94095923e-02 -6.42479025e-03 -3.67100574e-02
  1.50789022e-01 -7.84047469e-02 -9.19220746e-02 -1.12450263e-02
  2.45083049e-02 -1.95816122e-02  2.22755671e-02 -8.70122341e-04
 -3.08426674e-02 -1.32429212e-01  2.13081688e-02  6.76147416e-02
  8.20394792e-03 -5.17806932e-02 -3.40007991e-02 -5.73018305e-02
 -5.04769050e-02  4.79714051e-02 -3.84435952e-02  2.46778876e-02
 -6.84784055e-02  1.22467563e-01  2.93883309e-02 -7.34250322e-02
  1.42189572e-02  8.40651337e-03  8.11631903e-02  5.71473502e-02
 -4.79039736e-02 -2.94181984e-02 -1.34471757e-02  4.87247184e-02
 -5.29257394e-02 -4.54865955e-03 -5.78418449e-02 -5.80713041e-02
  6.07651100e-02  6.63389917e-03 -1.15288489e-01  5.18034995e-02
  3.11488612e-03  2.58212760e-02  1.31817497e-02  1.99967548e-02
  2.13603288e-01  4.29052301e-03  1.52367149e-02  3.56419897e-03
 -5.87950610e-02  1.15002673e-02  1.43800884e-01  3.05583067e-02
 -1.96337122e-02 -1.45260310e-02  2.11581551e-02  1.08767971e-02
  3.94002944e-02  3.39959599e-02  1.74371563e-02  3.55876470e-03
 -3.12238280e-02 -4.17722367e-05  2.04114895e-02 -4.19990160e-02
  7.11646229e-02 -5.12275212e-02 -5.95024191e-02 -8.62771422e-02
  6.43773228e-02 -1.24739315e-02  4.54865117e-03 -3.50576676e-02
 -3.62236123e-03 -5.91019951e-02 -1.07047230e-03  1.26037076e-02
 -2.72440594e-02  1.13719665e-02  8.04364309e-02  1.08570224e-02
 -6.43935502e-02 -4.24990505e-02 -7.45406561e-03 -4.94228750e-02
 -4.21692580e-02  3.71661410e-02 -1.13501862e-01  2.70482264e-02
 -5.89307435e-02  3.27397287e-02 -2.56003290e-02 -1.55274296e-32
  4.06069942e-02  6.10003341e-03  3.29420227e-03  1.09654351e-03
  1.33937923e-02 -4.07896414e-02 -4.83699739e-02  7.05561489e-02
  5.16975820e-02  6.59137219e-02 -2.42973808e-02  3.79086062e-02
  4.04720232e-02 -2.71585607e-03 -2.04565208e-02  2.02698521e-02
  2.01406777e-02  5.95869273e-02 -2.15084292e-02  1.47348354e-02
  1.00642117e-02  2.25615539e-02  4.60487977e-02  4.67345789e-02
 -4.07907702e-02  6.94259852e-02  8.66221413e-02  1.66053623e-02
 -6.93298504e-02 -1.23528391e-02  3.53333866e-03 -3.20322290e-02
 -4.29345965e-02 -8.42314139e-02 -9.18893423e-03  4.27369587e-02
  4.49208356e-02  4.85874340e-02 -4.28782292e-02  2.34217476e-02
 -2.94396672e-02 -3.70113156e-03 -1.60870124e-02 -9.32937954e-03
 -1.91426883e-03  5.22704870e-02 -8.22268985e-03  5.74384369e-02
 -3.10663823e-02 -5.85679263e-02  4.03952412e-03 -2.60782950e-02
 -3.28492336e-02  2.50432361e-02  3.01181041e-02  2.72449832e-02
 -5.86617552e-02 -5.99290282e-02 -1.79169588e-02  2.18454562e-02
  9.44377482e-03  4.53142151e-02  2.25176034e-03 -2.51857545e-02
  3.91519032e-02  3.87628041e-02 -5.65576321e-03 -4.83503453e-02
  5.18349558e-02  4.53313403e-02 -4.51835431e-02 -1.48825850e-02
 -9.92038567e-03  1.21487491e-02 -1.00875996e-01  3.37378569e-02
 -6.96034282e-02 -4.78131929e-03 -5.38523830e-02  2.54489370e-02
  7.14935502e-03  9.69282910e-02 -6.89583346e-02  3.09213866e-02
 -5.42877382e-03  2.74417773e-02  5.66009171e-02  2.34423950e-02
 -4.98624370e-02  1.50334397e-02  7.98857659e-02  4.94561270e-02
  1.79742798e-02  1.32958125e-03  1.53825274e-02 -6.58676313e-08
  9.63114277e-02  6.49707615e-02 -1.12834357e-01 -5.00384681e-02
  1.42612830e-02 -8.53590146e-02 -1.99693423e-02 -3.54460739e-02
 -2.88212746e-02  9.16204154e-02 -4.56163771e-02 -3.29002179e-02
  1.72841176e-02 -3.42449434e-02 -5.71891740e-02 -2.00943649e-02
 -3.58618647e-02 -4.09734808e-02 -6.36396706e-02  2.00336762e-02
  7.43495598e-02 -5.45232603e-03  8.58806670e-02 -2.76969187e-02
 -3.81589383e-02 -3.98048945e-02 -1.50382444e-02  1.80216716e-03
 -1.47111691e-03 -3.01923114e-03 -1.72148775e-02  4.44768593e-02
 -2.85496097e-02 -5.09394407e-02 -1.00906740e-03 -2.16669831e-02
 -1.36136532e-01 -6.20927997e-02 -1.41095923e-04 -3.97949331e-02
  1.24190776e-02 -1.40881957e-02  1.09783700e-02  3.53614464e-02
  7.94212613e-03 -6.03336319e-02 -1.38143152e-02  6.86258599e-02
  3.85174491e-02  1.20745637e-01 -1.43182456e-01 -7.92246163e-02
 -4.72763442e-02  2.55537778e-02  2.55217105e-02 -4.13254909e-02
 -6.78651268e-03  8.17432329e-02  1.89974532e-02 -5.02239764e-02
 -3.27856317e-02 -4.11284938e-02 -1.23507138e-02 -1.38622783e-02]</t>
        </is>
      </c>
    </row>
    <row r="1598">
      <c r="A1598" s="1" t="n">
        <v>1596</v>
      </c>
      <c r="B1598" t="n">
        <v>593</v>
      </c>
      <c r="C1598" t="inlineStr">
        <is>
          <t>Die kleine Swingbrause - Mit Shim Sham und Melone</t>
        </is>
      </c>
      <c r="D1598" t="inlineStr">
        <is>
          <t>Samstag, 30. August</t>
        </is>
      </c>
      <c r="E1598" t="inlineStr">
        <is>
          <t>Der Schafstall - Das Café-Restaurant im Büsenbachtal</t>
        </is>
      </c>
      <c r="F1598" t="inlineStr">
        <is>
          <t>Am Büsenbach 35 21256 Handeloh</t>
        </is>
      </c>
      <c r="G1598" t="inlineStr">
        <is>
          <t>music</t>
        </is>
      </c>
      <c r="H1598" t="inlineStr">
        <is>
          <t>Kostenlos</t>
        </is>
      </c>
      <c r="I1598" t="inlineStr">
        <is>
          <t>https://www.eventbrite.de/e/die-kleine-swingbrause-mit-shim-sham-und-melone-tickets-1244571750609?aff=ebdssbdestsearch</t>
        </is>
      </c>
      <c r="J1598" t="inlineStr">
        <is>
          <t>Die Kleine Swingbrause aus Braunschweig zelebriert ihren „Lindypop“ ganz in der Tradition von Nat King Cole, Paul Kuhn oder Roger Cicero.
In letzten Jahr hat die Band ihre erste EP zusammen mit Lutz Krajenski (Producer und Pianist Roger Cicero )veröffentlicht.
In ihrem Programm verbindet das Trio Klassiker der Swing-Ära sowie der Popmusik gerne mit eigenen und entliehenen Texten - und einem Augenzwinkern.
Turbulent, charmant, mitreißend -und gern mit einem Augenzwinkern.
Matthias Köninger: Vocals und Piano, Swing MC
Heinrich Römisch: Contrabass,
Ingemar Oswald: Drums</t>
        </is>
      </c>
      <c r="K1598" t="inlineStr">
        <is>
          <t>Der Schafstall - Carla Hoffmann</t>
        </is>
      </c>
      <c r="L1598" t="inlineStr">
        <is>
          <t>Rückerstattungsrichtlinie
Rückerstattungen bis zu 7 Tage vor dem Event</t>
        </is>
      </c>
      <c r="M1598" t="inlineStr">
        <is>
          <t>Eventdauer: 2 Stunden 30 Minuten</t>
        </is>
      </c>
      <c r="N1598" t="inlineStr"/>
      <c r="O1598" t="inlineStr">
        <is>
          <t xml:space="preserve">
    The event titled "Die kleine Swingbrause - Mit Shim Sham und Melone" is scheduled to take place on Samstag, 30. August at Der Schafstall - Das Café-Restaurant im Büsenbachtal, 
    specifically at Am Büsenbach 35 21256 Handeloh. This event falls under the "music" category. 
    Description: Die Kleine Swingbrause aus Braunschweig zelebriert ihren „Lindypop“ ganz in der Tradition von Nat King Cole, Paul Kuhn oder Roger Cicero.
In letzten Jahr hat die Band ihre erste EP zusammen mit Lutz Krajenski (Producer und Pianist Roger Cicero )veröffentlicht.
In ihrem Programm verbindet das Trio Klassiker der Swing-Ära sowie der Popmusik gerne mit eigenen und entliehenen Texten - und einem Augenzwinkern.
Turbulent, charmant, mitreißend -und gern mit einem Augenzwinkern.
Matthias Köninger: Vocals und Piano, Swing MC
Heinrich Römisch: Contrabass,
Ingemar Oswald: Drums
    It is organized by Der Schafstall - Carla Hoffmann and will last for Eventdauer: 2 Stunden 30 Minuten. 
    Key topics and themes include: nan.
    </t>
        </is>
      </c>
      <c r="P1598" t="inlineStr">
        <is>
          <t>[-2.46534180e-02 -1.83997937e-02 -1.69583894e-02 -1.17520737e-02
 -1.08504444e-01  9.38352048e-02 -2.45800242e-02 -4.45469990e-02
  4.58742119e-02 -7.37654641e-02  6.27975911e-03  2.95798555e-02
  1.86927598e-02 -7.87325576e-02  1.77782383e-02 -4.02029743e-03
  5.30499853e-02  3.02977916e-02 -7.71402419e-02  1.32529885e-02
  9.56794620e-03 -1.52056083e-01  9.23705380e-03  4.70845066e-02
 -2.15565208e-02  7.86485989e-03  2.54131798e-02 -2.55034845e-02
 -2.23715361e-02 -3.54093760e-02  2.77644712e-02  6.24507219e-02
 -6.52782246e-02 -5.45505509e-02 -2.95508914e-02  4.43204716e-02
 -3.42068784e-02 -4.33115698e-02 -1.51406799e-03  5.78160137e-02
 -1.59502577e-03  2.89677852e-03 -8.65619164e-03 -5.86502105e-02
 -1.55475587e-02  6.89895405e-03 -1.17763616e-01 -9.08437446e-02
 -6.63930029e-02  5.73378280e-02 -3.72944400e-03 -2.74912119e-02
  1.10545017e-01 -6.42263666e-02  2.36976077e-03 -3.58614698e-02
  9.53724235e-03  1.07923588e-02  5.59696555e-02  6.09047264e-02
 -1.89956818e-02 -3.74277085e-02 -1.05971999e-01  6.15233332e-02
 -1.05603300e-01 -3.22692581e-02  2.42513772e-02  2.74291541e-02
  6.40336098e-03 -3.13610844e-02  6.26517311e-02 -7.99538195e-02
  1.93786491e-02 -3.31460834e-02  6.07022531e-02  2.93546333e-03
 -3.58395353e-02 -5.33561688e-03 -5.64254746e-02 -1.26247481e-01
  9.60566700e-02 -2.95780674e-02 -2.44172420e-02 -5.27074859e-02
  3.01535893e-02  3.48355621e-02  1.39477523e-02  8.37373510e-02
 -1.34223839e-02  6.32371306e-02 -7.36888349e-02  2.31984630e-02
 -9.86434594e-02  7.39357714e-03 -1.07366405e-02  4.73944396e-02
 -1.08752782e-02  3.77094522e-02  5.59743121e-02  5.45986481e-02
  8.98770336e-03  3.83494832e-02  1.00587890e-01  1.18440688e-01
 -2.10681502e-02 -5.81288077e-02 -5.78887798e-02  6.42268285e-02
 -5.71570508e-02 -9.67780426e-02 -2.83348630e-03 -4.06625383e-02
  6.00475594e-02 -2.77080853e-02  1.76400170e-02 -4.47339099e-03
  9.12199616e-02 -2.71154381e-03  4.91658971e-02 -3.93471308e-03
  8.92001763e-02 -1.00676380e-02 -2.44330359e-03  4.41038944e-02
 -6.50572479e-02  9.48400199e-02 -2.54428256e-02  1.35288908e-32
  2.91228648e-02 -9.60149020e-02  8.62029940e-03 -1.70778763e-02
  6.54461011e-02 -3.32020223e-02 -7.57318586e-02 -1.62370354e-02
  2.15447843e-02  2.07781829e-02  1.26891490e-02 -3.63448188e-02
  1.25486515e-02 -1.10042967e-01  4.05044714e-03 -2.12043477e-03
  3.82644264e-03 -1.07553899e-02 -2.92828325e-02 -5.78963459e-02
 -7.07383901e-02  1.97930243e-02 -3.59407738e-02  8.72798497e-04
 -7.27454796e-02  1.35699451e-01  8.33363459e-02 -8.43084976e-02
 -2.30380148e-02  1.38088064e-02  8.39561671e-02 -7.74755850e-02
 -2.24016961e-02  3.33520174e-02  3.72469686e-02  1.52154416e-02
 -1.95876863e-02 -1.71179865e-02  2.07003597e-02 -7.10059330e-02
 -1.03899036e-02 -3.99780497e-02 -1.02786489e-01  1.81487650e-02
 -6.57829419e-02  4.09950204e-02 -1.73132475e-02  1.02425225e-01
  1.62811592e-01  5.32517023e-03  4.04825881e-02  8.08517933e-02
  4.98826504e-02  3.75432596e-02  2.91351024e-02  5.39227240e-02
  4.88354592e-03 -4.05781297e-03  8.78261682e-03  3.00479587e-04
  4.46583927e-02  1.11915417e-01 -7.63402600e-03 -1.16036935e-02
  2.05850527e-02  3.05740512e-04 -4.14722823e-02 -8.33176821e-02
  2.29514614e-02  1.30201634e-02 -5.33925258e-02 -7.03536347e-02
  2.70160735e-02  5.77910952e-02  1.32765219e-01 -1.65351611e-02
 -1.37091465e-02  1.49483836e-04 -2.49572657e-02  5.97497001e-02
 -2.34937612e-02 -2.14825999e-02  2.46786065e-02  4.77626957e-02
 -8.38573650e-02 -9.43791494e-03  1.68250836e-02 -4.58127744e-02
 -4.08121832e-02  6.15525097e-02 -8.90887380e-02  9.68088768e-03
  1.92303173e-02  7.54194558e-02 -6.46681478e-03 -1.55781302e-32
  4.43641655e-02  3.88697237e-02 -3.62555198e-02 -3.04419063e-02
  4.21598703e-02  5.33260964e-02 -1.03719942e-01  1.45464065e-02
 -2.08943039e-02  1.42763993e-02  2.89900061e-02  4.00978327e-02
  2.35210415e-02  5.84078487e-03  1.22272493e-02  5.28486504e-04
 -3.09821758e-02  3.27355266e-02 -5.26697636e-02  1.98972840e-02
  3.58614884e-02  1.38343060e-02 -3.14497091e-02  4.76388000e-02
 -3.04420870e-02  1.23003386e-02  8.91280547e-02  6.84976429e-02
 -4.09851596e-02  2.73077469e-02  2.64594276e-02 -4.74496000e-02
  3.53544136e-03 -3.83971520e-02  9.53528157e-04  7.51407072e-02
  4.76907082e-02  8.61661416e-03 -9.99454930e-02 -2.46289559e-02
 -7.16303959e-02  7.39276363e-03 -8.22744332e-03  6.96959496e-02
  5.15474007e-02  3.06076314e-02 -6.61293939e-02  8.75081494e-02
 -1.11115770e-02 -4.67046946e-02 -1.07914709e-01  1.10520581e-02
 -1.24673117e-02 -3.01093366e-02  3.13888006e-02  4.98363860e-02
  3.71099114e-02 -1.11696132e-01  1.48734991e-02 -2.72656661e-02
 -2.32496504e-02  4.54410166e-02  1.49989026e-02 -5.70865273e-02
  4.21224758e-02 -1.20340232e-02 -1.85677093e-02 -7.19840378e-02
 -2.93829553e-02  5.56407757e-02 -5.35143481e-04  4.01657410e-02
 -5.00648059e-02  1.11279532e-03 -6.94355071e-02  1.88121032e-02
  3.38868867e-03 -2.08082497e-02 -3.88386957e-02 -2.87978854e-02
  2.98974998e-02  7.43579417e-02  1.24393832e-02 -8.20240937e-03
 -7.84692541e-03  2.09125504e-02  4.05812114e-02 -7.69005157e-03
 -1.69228986e-02  2.21715942e-02  7.72443935e-02  9.77047235e-02
 -2.28696279e-02  2.28804220e-02  1.95041541e-02 -7.11088006e-08
  3.49872410e-02  2.72820573e-02 -7.55359530e-02 -9.11341980e-02
 -1.10644102e-02 -7.64990374e-02  1.73759200e-02 -5.17829321e-02
 -5.50315082e-02 -3.94472340e-03  3.34614404e-02  4.85930517e-02
 -2.79762335e-02  4.43034135e-02 -6.62057921e-02 -1.53162554e-02
 -1.24090994e-02  1.75633878e-02 -7.99064785e-02  6.46537319e-02
  3.15329842e-02 -4.77666482e-02  1.05985746e-01 -1.31564558e-01
 -3.42999697e-02 -3.56739908e-02  7.24815810e-03  2.87009254e-02
  5.06480364e-03 -9.72022563e-02 -4.57190871e-02  3.17091122e-02
 -1.91665757e-02 -3.37999798e-02 -4.21042591e-02  2.27393378e-02
 -1.04572594e-01 -2.17306558e-02  6.50049839e-03 -1.74956638e-02
 -5.34626022e-02 -5.31095080e-03  2.29343735e-02  3.65436897e-02
  7.79605936e-03 -1.40615394e-02  4.97476244e-03 -2.32070382e-03
  4.23873477e-02  1.08652987e-01 -1.49255589e-01 -1.75764319e-02
 -2.07435656e-02 -2.65716370e-02 -2.29777563e-02 -2.64499639e-03
 -6.29934222e-02  2.78115124e-02  4.19807434e-02 -4.43806052e-02
 -5.92098497e-02 -7.51393964e-04 -2.12707371e-02 -1.90348215e-02]</t>
        </is>
      </c>
    </row>
    <row r="1599">
      <c r="A1599" s="1" t="n">
        <v>1597</v>
      </c>
      <c r="B1599" t="n">
        <v>594</v>
      </c>
      <c r="C1599" t="inlineStr">
        <is>
          <t>SHE SHINES - Workshop für Frauenpower</t>
        </is>
      </c>
      <c r="D1599" t="inlineStr">
        <is>
          <t>Sunday, April 13</t>
        </is>
      </c>
      <c r="E1599" t="inlineStr">
        <is>
          <t>loulan</t>
        </is>
      </c>
      <c r="F1599" t="inlineStr">
        <is>
          <t>Lübecker Straße 123 21337 Lüneburg, Show map</t>
        </is>
      </c>
      <c r="G1599" t="inlineStr">
        <is>
          <t>health</t>
        </is>
      </c>
      <c r="H1599" t="inlineStr">
        <is>
          <t>Kostenlos</t>
        </is>
      </c>
      <c r="I1599" t="inlineStr">
        <is>
          <t>https://www.eventbrite.de/e/she-shines-workshop-fur-frauenpower-tickets-1222590514139?aff=ebdssbdestsearch</t>
        </is>
      </c>
      <c r="J1599" t="inlineStr">
        <is>
          <t>SHE SHINES - strahle in deiner vollen Präsenz
Was dich erwartet:
Meditationsreise: Eine geführte Reise in deine Innenwelt, um Kontakt zu deinen Wünschen und deiner inneren Weisheit aufzunehmen.
Energiearbeit: Aktiviere deine weibliche Power und finde Zugang zu deiner Strahlkraft.
Yoga für weibliche Stärke: Sanfte Flows und kraftvolle Asanas, die deine innere Energie aktivieren und dein Körperbewusstsein intensivieren.
Austausch in der Gruppe: Inspiration und Unterstützung durch andere kraftvolle Frauen.
Mut zum Sichtbarsein: Praktische Ansätze &amp; Tools für den Alltag, die dein Vertrauen in dich selbst stärken und dich dabei unterstützen, dich mit authentischem Selbstbewusstsein zu zeigen.
Ziel des Workshops ist es, dass du gestärkt, inspiriert und mit einem klaren Gefühl für deine innere Strahlkraft nach Hause gehst. 🌟</t>
        </is>
      </c>
      <c r="K1599" t="inlineStr">
        <is>
          <t>Hanna</t>
        </is>
      </c>
      <c r="L1599" t="inlineStr">
        <is>
          <t>Refund Policy
No Refunds</t>
        </is>
      </c>
      <c r="M1599" t="inlineStr">
        <is>
          <t>Dauer nicht verfügbar</t>
        </is>
      </c>
      <c r="N1599" t="inlineStr">
        <is>
          <t>Germany Events, Niedersachsen Events, Things to do in Lüneburg, Lüneburg Classes, Lüneburg Health Classes, #yoga, #workshop, #inspiration, #empowerment, #meditation, #coaching, #female, #womenpower, #womencircle</t>
        </is>
      </c>
      <c r="O1599" t="inlineStr">
        <is>
          <t xml:space="preserve">
    The event titled "SHE SHINES - Workshop für Frauenpower" is scheduled to take place on Sunday, April 13 at loulan, 
    specifically at Lübecker Straße 123 21337 Lüneburg, Show map. This event falls under the "health" category. 
    Description: SHE SHINES - strahle in deiner vollen Präsenz
Was dich erwartet:
Meditationsreise: Eine geführte Reise in deine Innenwelt, um Kontakt zu deinen Wünschen und deiner inneren Weisheit aufzunehmen.
Energiearbeit: Aktiviere deine weibliche Power und finde Zugang zu deiner Strahlkraft.
Yoga für weibliche Stärke: Sanfte Flows und kraftvolle Asanas, die deine innere Energie aktivieren und dein Körperbewusstsein intensivieren.
Austausch in der Gruppe: Inspiration und Unterstützung durch andere kraftvolle Frauen.
Mut zum Sichtbarsein: Praktische Ansätze &amp; Tools für den Alltag, die dein Vertrauen in dich selbst stärken und dich dabei unterstützen, dich mit authentischem Selbstbewusstsein zu zeigen.
Ziel des Workshops ist es, dass du gestärkt, inspiriert und mit einem klaren Gefühl für deine innere Strahlkraft nach Hause gehst. 🌟
    It is organized by Hanna and will last for Dauer nicht verfügbar. 
    Key topics and themes include: Germany Events, Niedersachsen Events, Things to do in Lüneburg, Lüneburg Classes, Lüneburg Health Classes, #yoga, #workshop, #inspiration, #empowerment, #meditation, #coaching, #female, #womenpower, #womencircle.
    </t>
        </is>
      </c>
      <c r="P1599" t="inlineStr">
        <is>
          <t>[-6.54203296e-02 -3.72897983e-02 -1.34652306e-03  1.08434930e-01
 -1.67685095e-02  3.98155078e-02 -4.35670391e-02  2.71112639e-02
 -2.69697439e-02 -2.58982349e-02  2.14207862e-02 -1.85519941e-02
  1.23926457e-02 -6.63877279e-02  1.03023564e-02  4.75687347e-02
  1.81589518e-02  3.04990797e-04 -9.27269757e-02  6.16176203e-02
  9.24806446e-02 -9.76201072e-02 -3.34350951e-02  3.23071182e-02
 -1.29238013e-02  4.83801924e-02 -6.74103647e-02 -7.42661878e-02
  4.85504456e-02  1.60991251e-02  3.83575596e-02 -1.70101989e-02
 -6.07241541e-02 -9.45676491e-03  1.48740672e-02  9.88233462e-02
  3.59873697e-02 -4.04569730e-02 -4.13405076e-02  6.18699193e-02
 -6.48814589e-02 -7.27343634e-02 -4.33527417e-02 -7.27709755e-02
 -2.03049928e-02 -9.65027064e-02  8.83450434e-02 -5.02128787e-02
 -8.38956907e-02 -9.24561918e-02 -3.33879218e-02 -6.46498725e-02
  4.05124165e-02  8.89764167e-03 -2.16868073e-02 -2.37210989e-02
 -6.68140594e-03 -9.90583897e-02  6.00198805e-02  3.06917094e-02
 -1.65379792e-02  1.14503922e-02 -2.43164529e-03 -6.08437648e-03
  8.64920951e-03 -1.01115729e-03  2.07988657e-02  3.46720591e-02
  6.62267767e-03 -7.15796351e-02  1.48388483e-02 -7.68360794e-02
  2.04736032e-02  1.27336932e-02  3.61626782e-02 -3.80738080e-03
 -4.85061146e-02 -4.71994616e-02 -5.29034995e-02 -5.89404814e-02
  6.83794096e-02 -6.99554756e-02  2.30455585e-02  9.95037183e-02
  8.66368786e-02  5.89404162e-03 -2.20060032e-02 -1.14494041e-02
  5.42567745e-02  2.32122783e-02 -8.00139830e-02  5.56510091e-02
 -1.75931886e-01  1.97751243e-02 -6.81956671e-03  1.23386784e-03
 -5.68509735e-02  2.85460595e-02  8.52434859e-02  5.80533706e-02
 -4.77163047e-02  4.56706472e-02 -1.51601862e-02 -9.72381979e-03
 -4.95886393e-02 -1.22729003e-01  5.47854044e-03  2.06756243e-03
 -5.59100769e-02  1.61659233e-02  4.97115217e-02 -5.87720908e-02
 -6.32357821e-02 -6.63423017e-02  8.72009993e-03  1.01596475e-01
  4.36350405e-02 -4.21724170e-02 -5.02950847e-02 -7.07706213e-02
  6.66029453e-02 -2.19394825e-02  7.41656646e-02 -9.91259888e-03
  3.91883031e-03 -1.98814422e-02 -1.84238628e-02  1.29584940e-32
  1.61209202e-03 -8.00941437e-02  3.18543725e-02  2.68018506e-02
  1.14902407e-01 -2.61390186e-03  2.15850137e-02 -2.60091685e-02
  4.26364057e-02 -3.76997441e-02  2.27736849e-02  4.02078107e-02
  7.48490915e-03 -9.67440680e-02 -2.47834045e-02 -7.23418742e-02
  7.10140839e-02 -5.22847623e-02 -3.27381529e-02 -7.74558261e-02
  7.53580108e-02  6.53497782e-03 -4.37241718e-02  3.22721973e-02
 -2.89884862e-02  8.19596276e-02  9.72529277e-02  6.36636019e-02
 -1.40208593e-02  3.06420010e-02  1.61618702e-02 -1.90016497e-02
  3.49521786e-02 -9.14189145e-02  7.16876537e-02  2.36777719e-02
 -1.18848197e-02 -4.32536379e-02  7.15174600e-02 -4.91600223e-02
  2.12192815e-02 -1.82332788e-02  4.09800708e-02 -3.62639800e-02
  7.69238472e-02  1.27599433e-01  8.27617012e-03  3.64419147e-02
  9.44459587e-02 -3.06538958e-03 -4.89961244e-02  4.37879823e-02
 -2.70693917e-02  2.21762862e-02  1.75016932e-02  1.13486439e-01
 -1.82150211e-02 -9.30830371e-03  1.36784744e-02  3.82938571e-02
 -5.18879890e-02  2.00621295e-03 -2.81969495e-02 -5.42009808e-02
  1.49115047e-03 -2.55364235e-02 -3.07869092e-02  3.63208130e-02
  3.33640637e-05  2.45896727e-02 -6.74182251e-02  5.95349483e-02
 -2.19992059e-03  2.70188898e-02  5.75946458e-02  5.83798476e-02
 -3.78921293e-02  8.19632336e-02 -8.60588253e-02  5.67941889e-02
 -7.07269087e-02  8.89927987e-03 -1.30188735e-02  1.10514082e-01
 -1.93356164e-02 -1.71788689e-02 -4.68387008e-02  3.26574259e-02
 -7.85276741e-02 -1.39275996e-03  2.01274715e-02  5.33007011e-02
  7.01261535e-02 -5.67723215e-02 -9.12920013e-02 -1.51187675e-32
  6.70384094e-02  1.29605671e-02 -4.75307554e-02  5.69777153e-02
  1.46357208e-01  6.60399348e-03 -6.11262619e-02  7.42123229e-03
 -7.94460531e-03  3.87079902e-02  7.35329166e-02 -7.65745565e-02
 -6.77220002e-02 -3.84873822e-02 -1.62305143e-02  1.20879725e-01
  2.93391682e-02  2.55193878e-02 -5.92027493e-02 -1.42511504e-03
  1.92040689e-02  8.58326331e-02  1.12413010e-02 -2.31007040e-02
  6.04137825e-03 -4.71665571e-03  7.90774301e-02  4.04157527e-02
 -2.67469715e-02  1.73564311e-02 -4.47544418e-02  2.74410173e-02
 -5.41256629e-02 -9.53397434e-03 -5.13200834e-02  8.40434730e-02
  1.25774294e-02 -8.32494497e-02 -3.87654454e-02 -1.99962612e-02
  5.86638525e-02 -5.40660992e-02 -1.57268848e-02  6.52919114e-02
  2.93141399e-02  5.57429995e-03 -7.05408305e-02 -4.49774489e-02
 -1.23507623e-02 -5.88758737e-02  6.46934137e-02 -2.30719615e-02
 -2.95521058e-02  3.26023661e-02  3.91767770e-02 -1.78634375e-02
  4.98286784e-02 -7.58943185e-02 -3.97144109e-02 -3.44828069e-02
  3.57532986e-02  2.13621948e-02 -9.29851010e-02  2.78164670e-02
  5.12420060e-03 -8.81908536e-02  2.01736689e-02 -3.20439413e-02
 -1.63077191e-02  1.87077448e-02  2.32638307e-02  1.34820184e-02
 -3.06713581e-02 -3.03875171e-02 -1.28658175e-01  5.68461493e-02
  2.00728122e-02 -9.30169190e-04 -5.21940105e-02 -5.26753720e-03
 -7.38693401e-02 -1.42067829e-02 -3.24426331e-02 -9.30935666e-02
  1.73174851e-02  7.59685263e-02  1.58460662e-02  8.83439090e-04
 -1.04745943e-02 -2.02242658e-02 -6.84793815e-02  1.27662148e-03
 -3.16950306e-02  1.39406258e-02  2.45951489e-02 -6.82563339e-08
 -8.55419133e-03  1.90641098e-02 -6.17711954e-02 -3.11139021e-02
  3.48675088e-03 -6.65432960e-02 -1.34028932e-02  9.53750964e-03
 -8.58728737e-02  8.21058601e-02 -1.07798139e-02  3.38496380e-02
  4.15151455e-02  3.28966416e-02 -3.22594978e-02 -7.67208785e-02
  2.71479450e-02  4.09104526e-02 -3.88835929e-02 -7.65661672e-02
  4.90186997e-02 -1.06364012e-01  4.35195006e-02 -3.46351527e-02
 -1.88129917e-02 -1.83359478e-02 -6.13868125e-02 -1.13222387e-03
 -1.65686850e-02 -6.81272447e-02  6.48580585e-03  3.81927378e-02
  3.99910240e-03 -4.76988032e-02 -4.36551124e-02  1.27669815e-02
 -5.73234633e-02 -4.74916771e-02 -8.55484307e-02  8.59213695e-02
  4.81140523e-05  3.15834470e-02  7.04849660e-02  4.36892845e-02
  5.78729156e-03 -8.88914149e-03 -2.33036317e-02 -1.49915284e-02
  8.16861317e-02  6.83805048e-02 -2.06013527e-02 -3.84407640e-02
  1.92603096e-02  1.08378578e-03 -5.60194589e-02  5.49478680e-02
  1.38963656e-02  1.72464550e-02 -7.75434896e-02  2.35042963e-02
  5.97776063e-02 -2.37597823e-02 -4.27321270e-02  3.03821824e-02]</t>
        </is>
      </c>
    </row>
    <row r="1600">
      <c r="A1600" s="1" t="n">
        <v>1598</v>
      </c>
      <c r="B1600" t="n">
        <v>595</v>
      </c>
      <c r="C1600" t="inlineStr">
        <is>
          <t>Beltane Kakaozeremonie @ Raum der Ruhe</t>
        </is>
      </c>
      <c r="D1600" t="inlineStr">
        <is>
          <t>Montag, 12. Mai</t>
        </is>
      </c>
      <c r="E1600" t="inlineStr">
        <is>
          <t>Raum der Ruhe (Meditation und Kakaozeremonien)</t>
        </is>
      </c>
      <c r="F1600" t="inlineStr">
        <is>
          <t>Am Höllenhoff 9 21274 Undeloh</t>
        </is>
      </c>
      <c r="G1600" t="inlineStr">
        <is>
          <t>health</t>
        </is>
      </c>
      <c r="H1600" t="inlineStr">
        <is>
          <t>Kostenlos</t>
        </is>
      </c>
      <c r="I1600" t="inlineStr">
        <is>
          <t>https://www.eventbrite.de/e/beltane-kakaozeremonie-raum-der-ruhe-tickets-1208740528459?aff=ebdssbdestsearch</t>
        </is>
      </c>
      <c r="J1600" t="inlineStr">
        <is>
          <t>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t>
        </is>
      </c>
      <c r="K1600" t="inlineStr">
        <is>
          <t>Kristin Goetz</t>
        </is>
      </c>
      <c r="L1600" t="inlineStr">
        <is>
          <t>Rückerstattungsrichtlinie
Rückerstattungen bis zu 7 Tage vor dem Event</t>
        </is>
      </c>
      <c r="M1600" t="inlineStr">
        <is>
          <t>Eventdauer: 2 Stunden</t>
        </is>
      </c>
      <c r="N1600" t="inlineStr"/>
      <c r="O1600" t="inlineStr">
        <is>
          <t xml:space="preserve">
    The event titled "Beltane Kakaozeremonie @ Raum der Ruhe" is scheduled to take place on Montag, 12. Mai at Raum der Ruhe (Meditation und Kakaozeremonien), 
    specifically at Am Höllenhoff 9 21274 Undeloh. This event falls under the "health" category. 
    Description: 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It is organized by Kristin Goetz and will last for Eventdauer: 2 Stunden. 
    Key topics and themes include: nan.
    </t>
        </is>
      </c>
      <c r="P1600" t="inlineStr">
        <is>
          <t>[-7.38133267e-02  6.27516359e-02 -6.73875809e-02  7.08564976e-03
 -4.06072997e-02  4.32684086e-02 -1.61095448e-02 -4.49577197e-02
  8.83768871e-03 -2.77102031e-02 -3.58853526e-02 -2.73895450e-02
 -8.31465274e-02 -2.15860046e-02  7.77209327e-02 -3.94978821e-02
  3.77710685e-02 -7.84132921e-04 -7.87954256e-02  3.16814706e-02
  5.78838168e-03 -6.78945705e-02  1.04917502e-02  4.01286781e-02
 -2.58821268e-02  4.87865843e-02 -1.56269129e-02 -5.87733686e-02
  3.46443877e-02  1.04033109e-02  3.00665088e-02 -2.88862605e-02
 -6.15344234e-02 -4.09429148e-02  1.87324490e-02  9.74816084e-02
 -5.67510016e-02 -3.72713618e-02 -1.88621338e-02  6.80550486e-02
  4.59080897e-02  1.28255840e-02 -7.47225285e-02  3.36037087e-03
 -3.55978124e-02  3.78760174e-02 -7.57676139e-02  7.94245023e-03
 -6.94628060e-02  9.50067025e-03 -1.13229379e-02 -7.55383959e-03
  2.98354682e-02  1.89719871e-02 -2.53591919e-03 -2.94694863e-02
 -4.23820652e-02 -2.40578968e-03 -2.21605692e-03  2.99157407e-02
  2.79216487e-02 -5.02980314e-02  3.67483534e-02  1.68587081e-02
 -5.72154969e-02 -2.64699571e-02 -3.50531340e-02  3.25616933e-02
  6.73686042e-02 -1.78470369e-02  9.29191560e-02 -6.86702430e-02
 -1.08916229e-02 -1.95914246e-02 -1.16619635e-02  2.27356628e-02
 -7.45680779e-02  1.79053340e-02 -1.00445189e-01 -1.50292546e-01
  9.05145779e-02 -5.11617176e-02  8.46631303e-02 -3.05116605e-02
  5.17835133e-02 -4.70725521e-02  1.75861679e-02  4.02988270e-02
 -9.08297300e-03  3.39712687e-02  6.33988483e-03  5.18724248e-02
 -1.01773955e-01 -3.19488719e-02  4.90105599e-02  1.39041729e-02
 -5.18669002e-03  3.03761680e-02  2.17450894e-02  1.47798778e-02
  6.08831458e-02  3.46390381e-02 -4.68613133e-02  9.18403864e-02
  2.44221520e-02 -4.60277647e-02 -1.05997011e-01 -9.61124599e-02
 -2.73910780e-02  7.09122270e-02 -3.89874019e-02 -4.54663821e-02
  7.11375102e-02 -4.02773507e-02  6.29979819e-02  8.27273950e-02
  1.53055117e-02  4.03104210e-03  2.84466986e-03  2.03598868e-02
  9.12816823e-02 -9.71385911e-02  2.57175118e-02 -1.53374150e-02
  3.55274603e-02  4.22085896e-02 -1.33872009e-03  1.38868877e-32
  3.47895771e-02 -4.10050489e-02  6.13653101e-03 -1.42538035e-02
  8.78070518e-02  3.36317271e-02 -1.25199616e-01 -9.74569768e-02
  4.46232967e-02 -5.79587929e-02  1.86713599e-02 -2.07186953e-04
  3.29934433e-02 -7.61278644e-02 -3.98188122e-02 -2.10912749e-02
 -4.62995693e-02 -3.29160094e-02 -2.89978459e-02 -5.76124564e-02
 -3.80131952e-03  4.33182791e-02 -6.96440786e-02  9.86159742e-02
 -1.09840490e-01  1.13193296e-01  6.86685834e-03 -2.15460733e-02
 -6.07849397e-02  3.13598737e-02  2.83347275e-02 -3.69097777e-02
 -9.43055302e-02  4.57604742e-03 -5.79638518e-02  3.39263976e-02
 -3.62230651e-02 -3.04439198e-02 -3.46568637e-02 -5.23140617e-02
 -9.82763129e-04 -6.86111227e-02 -3.84264514e-02 -1.97705589e-02
 -5.76753961e-03 -3.67025472e-02 -1.66827124e-02  2.32430245e-03
  1.30275160e-01 -1.00428276e-02 -4.47360612e-02 -1.98317170e-02
  9.48256403e-02 -2.68980749e-02 -1.13004884e-02  1.08437419e-01
  2.29609367e-02 -4.67626471e-03 -2.94216927e-02 -1.98222920e-02
  1.02733240e-01  1.53753906e-03  2.82978322e-02  3.79482359e-02
 -1.67099480e-02 -4.80206544e-03 -4.84048277e-02 -7.76575357e-02
  4.65283766e-02  4.41729324e-03 -6.33426607e-02  3.10966391e-02
 -1.69434790e-02 -2.69772466e-02  7.45158941e-02  3.93775739e-02
  4.85831462e-02  5.35650216e-02 -1.13806605e-01  6.46381974e-02
 -6.51556104e-02 -3.05514620e-03  1.57700162e-02  7.84815997e-02
  1.17832171e-02 -9.38381776e-02 -6.08318225e-02 -7.27369403e-03
 -6.16131239e-02  1.20737245e-02  4.61621303e-03  5.39843291e-02
  4.72283922e-02  5.54831065e-02 -3.50214131e-02 -1.55350762e-32
  1.21807367e-01  5.17369471e-02  3.62187065e-02  7.98489898e-02
  5.39299473e-02  3.53245810e-02 -3.99356708e-02  2.69469265e-02
 -3.55580635e-02  5.56607060e-02  1.01232320e-01  1.34519599e-02
 -1.68561172e-02  6.31526560e-02  1.12835458e-02  5.84480204e-02
  5.55072464e-02  1.01456448e-01 -7.37675205e-02 -5.12808114e-02
  1.48693230e-02  3.84831131e-02 -6.23059832e-02  1.28838997e-02
 -1.27996737e-02  9.93237179e-03  9.81685668e-02 -5.78395799e-02
 -4.11372781e-02 -7.50557259e-02 -2.19405955e-03  7.29507953e-02
 -1.12073809e-01 -1.26701500e-02  2.97475364e-02  1.46787399e-02
  9.93819982e-02 -1.87731488e-03 -1.03027068e-01  1.96262822e-02
  5.24782836e-02  6.29610941e-02 -3.18497531e-02  2.01796200e-02
  1.32860430e-02 -2.92611327e-02 -1.50778480e-02  2.87231579e-02
 -7.39040002e-02 -3.98379043e-02  2.59978063e-02 -4.55053244e-03
 -1.45174339e-02  1.64539665e-02  6.26182407e-02  8.91819149e-02
 -4.46365960e-02 -4.30009998e-02 -8.53180215e-02  2.22911276e-02
  3.59959230e-02  5.34391217e-02 -5.17252348e-02 -8.04784223e-02
  2.03762911e-02 -5.74346259e-03  5.60608041e-03  3.28641161e-02
 -8.41276068e-03  5.24232835e-02  6.43750206e-02  4.56655733e-02
 -8.24249610e-02  6.65332824e-02  3.98018807e-02  2.10562963e-02
  2.07715034e-02 -1.51964845e-02 -2.68571060e-02 -5.59246652e-02
 -4.27500829e-02  6.15859544e-03 -4.72110584e-02 -5.69617487e-02
  2.14384813e-02  3.46688903e-03 -1.57181788e-02  2.31035240e-02
  5.45958616e-03 -6.17464855e-02 -1.05297808e-02  2.08080001e-02
 -5.51435724e-02  5.46883196e-02  4.13593687e-02 -7.22418960e-08
  5.42064644e-02  7.31123798e-03 -6.49316311e-02 -2.92201135e-02
  4.53588739e-02 -9.67783183e-02  2.00458919e-03 -2.40060091e-02
 -8.06350857e-02  7.64002204e-02 -7.82611817e-02  5.21957921e-03
  4.10378091e-02 -5.46223577e-03 -7.76573196e-02  2.02004649e-02
 -9.10388678e-03 -2.30879001e-02 -4.40785438e-02 -1.33246789e-02
  1.38161674e-01 -8.89442265e-02 -1.15305372e-02 -1.09811954e-01
 -1.70084387e-02 -1.39992116e-02 -1.90281384e-02  9.84428730e-03
 -2.56518126e-02 -6.78757653e-02  3.29164676e-02  6.00823723e-02
 -3.10778003e-02 -3.72716673e-02 -1.16763242e-01  9.35474178e-04
  2.43058167e-02 -7.10988697e-03 -1.12054907e-02 -3.05278897e-02
 -2.54346933e-02 -2.26477757e-02  1.98520906e-02  1.88690843e-04
 -2.13217903e-02 -3.31247970e-02 -3.73250283e-02  5.30642830e-03
  3.70910801e-02  3.17881927e-02 -1.14766866e-01  5.98550066e-02
  5.66440895e-02  2.14317851e-02 -1.11772977e-02  5.07023670e-02
 -1.50915673e-02 -2.71717459e-02 -4.43791319e-03 -4.50065248e-02
  7.88865089e-02  8.78549367e-03 -7.43175372e-02 -3.10278237e-02]</t>
        </is>
      </c>
    </row>
    <row r="1601">
      <c r="A1601" s="1" t="n">
        <v>1599</v>
      </c>
      <c r="B1601" t="n">
        <v>596</v>
      </c>
      <c r="C1601" t="inlineStr">
        <is>
          <t>Litha Kakaozeremonie (Mittsommer) @ Raum der Ruhe</t>
        </is>
      </c>
      <c r="D1601" t="inlineStr">
        <is>
          <t>Samstag, 21. Juni</t>
        </is>
      </c>
      <c r="E1601" t="inlineStr">
        <is>
          <t>Raum der Ruhe (Meditation und Kakaozeremonien)</t>
        </is>
      </c>
      <c r="F1601" t="inlineStr">
        <is>
          <t>Am Höllenhoff 9 21274 Undeloh</t>
        </is>
      </c>
      <c r="G1601" t="inlineStr">
        <is>
          <t>health</t>
        </is>
      </c>
      <c r="H1601" t="inlineStr">
        <is>
          <t>Kostenlos</t>
        </is>
      </c>
      <c r="I1601" t="inlineStr">
        <is>
          <t>https://www.eventbrite.de/e/litha-kakaozeremonie-mittsommer-raum-der-ruhe-tickets-1208744540459?aff=ebdssbdestsearch</t>
        </is>
      </c>
      <c r="J1601" t="inlineStr">
        <is>
          <t>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t>
        </is>
      </c>
      <c r="K1601" t="inlineStr">
        <is>
          <t>Kristin Goetz</t>
        </is>
      </c>
      <c r="L1601" t="inlineStr">
        <is>
          <t>Rückerstattungsrichtlinie
Rückerstattungen bis zu 7 Tage vor dem Event</t>
        </is>
      </c>
      <c r="M1601" t="inlineStr">
        <is>
          <t>Eventdauer: 2 Stunden</t>
        </is>
      </c>
      <c r="N1601" t="inlineStr"/>
      <c r="O1601" t="inlineStr">
        <is>
          <t xml:space="preserve">
    The event titled "Litha Kakaozeremonie (Mittsommer) @ Raum der Ruhe" is scheduled to take place on Samstag, 21. Juni at Raum der Ruhe (Meditation und Kakaozeremonien), 
    specifically at Am Höllenhoff 9 21274 Undeloh. This event falls under the "health" category. 
    Description: 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It is organized by Kristin Goetz and will last for Eventdauer: 2 Stunden. 
    Key topics and themes include: nan.
    </t>
        </is>
      </c>
      <c r="P1601" t="inlineStr">
        <is>
          <t>[-7.50775412e-02  3.94396074e-02 -3.32263261e-02  3.72246169e-02
 -3.96211073e-02  6.99053034e-02  1.16933556e-02 -6.87292293e-02
  2.64762286e-02 -1.93969887e-02 -2.96481699e-02 -1.37036471e-02
 -7.04661906e-02 -7.43909506e-03  8.47080499e-02 -4.39874344e-02
  9.76151694e-03  2.25817156e-03 -7.73495361e-02  3.62941548e-02
  5.04609086e-02 -1.03197105e-01 -1.46792885e-02  3.47639732e-02
 -3.47146345e-03  4.04657237e-02  1.29604051e-02 -5.09852804e-02
  3.07753142e-02 -1.19455101e-03  1.76109467e-02 -1.11330552e-02
 -9.05818418e-02 -7.92344734e-02  4.50026384e-03  7.50083402e-02
 -4.52389009e-02 -3.24579552e-02 -1.04853362e-02  5.23256920e-02
  6.16424792e-02 -2.10972186e-02 -8.05163607e-02 -1.35861095e-02
 -2.94790808e-02  2.40847971e-02 -6.87826723e-02 -2.06535012e-02
 -4.10018973e-02  3.08878487e-03 -2.71946695e-02  5.39192650e-03
  4.65186536e-02  2.54065683e-03  3.08583677e-02 -5.98176010e-02
 -2.13945117e-02 -3.51402350e-02  5.67455683e-03  2.09388207e-03
  1.47698103e-02 -3.01551018e-02  2.87265871e-02 -7.49922870e-03
 -6.41296208e-02 -5.84230199e-02 -5.73171303e-02  2.55903248e-02
  7.08085150e-02 -4.61960584e-02  8.69919583e-02 -5.87417707e-02
  1.92409959e-02 -2.08698455e-02 -4.67669927e-02  2.33772863e-02
 -7.73994103e-02 -6.03020564e-03 -1.12922750e-01 -1.28713414e-01
  9.05638784e-02 -6.05001710e-02  6.61069900e-02 -2.30419990e-02
  4.12529856e-02 -3.80560197e-02  3.23674269e-02  2.01238897e-02
 -1.63642243e-02  7.50831962e-02 -3.90132219e-02  5.51692471e-02
 -1.16141431e-01 -2.79997811e-02  7.34950975e-02 -6.00446714e-03
 -2.40695979e-02 -4.97495383e-03  1.21319331e-02  3.49123329e-02
  5.61908670e-02  9.19261053e-02 -4.10870761e-02  9.20023695e-02
  1.50513593e-02 -6.00035638e-02 -1.35022342e-01 -1.09360456e-01
 -2.25170907e-02  7.16963485e-02 -5.57469996e-03 -4.67051789e-02
  7.10593015e-02 -3.31735844e-03  1.27645778e-02  7.54509717e-02
  2.83372193e-03 -2.35553421e-02  2.37175431e-02  2.30441280e-02
  1.02850914e-01 -6.39292523e-02  3.89711894e-02  2.74217110e-02
  7.10307732e-02  4.12322059e-02  8.36565811e-03  1.38148166e-32
  3.73670906e-02 -2.52699852e-02 -2.80304905e-03 -1.60429589e-02
  6.46284744e-02  3.49985026e-02 -1.08219460e-01 -8.55704546e-02
  4.59158458e-02 -1.08734861e-01 -1.05850389e-02  2.91165244e-02
  4.58714105e-02 -8.58073607e-02 -3.68131436e-02 -1.51143493e-02
 -3.01652122e-02 -8.04104563e-03 -2.84289774e-02 -7.03024790e-02
 -2.94811446e-02  3.95799391e-02 -7.00406805e-02  4.71533649e-02
 -1.25391990e-01  1.18476771e-01 -6.60995347e-03 -4.50374447e-02
 -5.56332581e-02  3.29632759e-02  2.94972006e-02  2.69248942e-03
 -6.73223585e-02  1.39818676e-02 -5.06438501e-02  3.96753959e-02
 -4.37959209e-02 -4.41664569e-02 -5.47871105e-02 -6.93695992e-02
  1.72562636e-02 -5.75344190e-02 -1.21198744e-02 -1.82680972e-02
 -8.57880339e-03 -2.57422607e-02 -4.16846760e-02  1.26227634e-02
  1.10546716e-01 -5.28327131e-04 -1.86809879e-02 -2.09350288e-02
  7.67981187e-02 -1.24078253e-02 -2.78602690e-02  1.03138559e-01
  1.55692371e-02 -1.72648020e-02 -2.73049008e-02  1.01337451e-02
  1.03687033e-01  8.92271195e-03  2.52623223e-02  2.67953295e-02
 -3.40291038e-02 -4.04618159e-02 -6.33973628e-02 -8.41380358e-02
  3.53332423e-02  1.89992599e-03 -4.25509550e-02  3.06837149e-02
  2.20103133e-02 -2.25105882e-02  4.33597267e-02  2.90321317e-02
  9.74570364e-02  1.07321605e-01 -1.06464632e-01  6.52898401e-02
 -3.76145579e-02 -6.82061911e-03  7.04904227e-03  3.65072750e-02
 -2.47343589e-04 -8.16946849e-02 -4.25444581e-02 -1.54526364e-02
 -1.02602966e-01  1.50868995e-02  2.09379606e-02  5.13538718e-02
  3.07034086e-02  5.62601462e-02 -3.53348814e-02 -1.59116590e-32
  8.75281841e-02  2.07896978e-02  3.91053967e-02  4.63865288e-02
  6.89903349e-02  9.50179808e-03 -3.29913385e-02  3.63379233e-02
 -4.16443683e-02  4.86030430e-02  7.36591965e-02 -1.63993556e-02
 -8.87305941e-03  5.06188385e-02 -2.59139715e-03  1.22809848e-02
  8.60467702e-02  1.13603316e-01 -4.33623306e-02 -2.52107438e-02
  1.96304042e-02  9.91936103e-02 -5.21255583e-02  1.63913108e-02
  4.11235681e-03 -7.23383762e-03  1.12883426e-01 -5.16491197e-02
 -9.21302885e-02 -6.00481443e-02  3.58997285e-02  5.48843220e-02
 -1.13385528e-01 -2.31071357e-02  2.72613559e-02  4.52173613e-02
  8.67670178e-02 -1.51925115e-02 -6.61100447e-02  4.60532755e-02
  6.06595166e-02  4.20582518e-02 -3.79494764e-02  1.44070480e-02
  5.34316972e-02 -1.08795809e-02 -2.13798154e-02  1.20496033e-02
 -3.92743833e-02 -4.60310914e-02  5.05887829e-02 -3.12848426e-02
 -3.05733439e-02  3.03589087e-02  4.83416691e-02  5.31304181e-02
 -6.28955066e-02 -3.21267322e-02 -7.99095854e-02  5.09078382e-03
  3.39750201e-02  3.63283493e-02 -3.84421609e-02 -8.03894475e-02
 -4.26122267e-03 -2.41997167e-02  2.10471042e-02  3.68984439e-03
  2.52772179e-02  3.62241901e-02  3.94900292e-02  5.02455682e-02
 -8.82432014e-02  6.51733875e-02  3.50199640e-02  2.98921429e-02
 -9.63814370e-03  2.44718953e-03 -4.03623469e-02 -7.23324791e-02
 -7.15152845e-02  7.24585587e-03 -7.15193078e-02 -2.01167054e-02
  2.14901455e-02 -4.67192195e-03  4.63784486e-03  2.02055648e-02
 -4.15006327e-03 -7.35961348e-02 -8.88813939e-03  3.65659595e-02
 -4.91134860e-02  4.37459797e-02  1.33616859e-02 -7.14084152e-08
  8.43617842e-02  7.26326881e-03 -6.15948662e-02 -1.08673715e-03
  3.94738242e-02 -8.39189216e-02 -2.65437854e-03 -4.42543998e-02
 -7.38334060e-02  4.86081056e-02 -8.42593759e-02 -8.60033743e-03
  6.00386895e-02 -2.16594618e-02 -4.21116725e-02  3.67378257e-02
 -1.71591155e-02  7.87591003e-03 -4.09730040e-02 -6.20837649e-03
  1.24103516e-01 -6.48975894e-02 -6.07667305e-03 -8.39399844e-02
 -1.37882773e-02  6.24740683e-03 -1.66167431e-02  3.92169645e-03
 -3.32072228e-02 -7.86612779e-02  7.50909969e-02  4.89552282e-02
 -2.95744222e-02 -1.40684294e-02 -1.08082049e-01  5.45284990e-03
  6.01283498e-02  9.84549522e-03 -8.28143675e-03 -1.77793372e-02
 -1.67642124e-02 -3.02222352e-02 -8.58386047e-03 -4.24188515e-03
 -4.25352752e-02 -7.80131761e-03 -5.39461002e-02 -1.59092341e-02
  1.36176422e-02  2.76350323e-02 -1.11058876e-01  6.04278222e-02
  5.20929359e-02  2.79434249e-02  5.58402331e-04  4.05163467e-02
 -2.94930214e-04 -3.99261005e-02  8.78790114e-03 -3.70028205e-02
  1.23056240e-01  4.92063127e-02 -8.61575380e-02  2.82476079e-02]</t>
        </is>
      </c>
    </row>
    <row r="1602">
      <c r="A1602" s="1" t="n">
        <v>1600</v>
      </c>
      <c r="B1602" t="n">
        <v>597</v>
      </c>
      <c r="C1602" t="inlineStr">
        <is>
          <t>Liebe ist... Bispingen</t>
        </is>
      </c>
      <c r="D1602" t="inlineStr">
        <is>
          <t>Sunday, February 23</t>
        </is>
      </c>
      <c r="E1602" t="inlineStr">
        <is>
          <t>Landhaus Haverbeckhof</t>
        </is>
      </c>
      <c r="F1602" t="inlineStr">
        <is>
          <t>Niederhaverbeck 2 29646 Bispingen, Show map</t>
        </is>
      </c>
      <c r="G1602" t="inlineStr">
        <is>
          <t>hobbies</t>
        </is>
      </c>
      <c r="H1602" t="inlineStr">
        <is>
          <t>Kostenlos</t>
        </is>
      </c>
      <c r="I1602" t="inlineStr">
        <is>
          <t>https://www.eventbrite.de/e/liebe-ist-bispingen-tickets-1139730467509?aff=ebdssbdestsearch</t>
        </is>
      </c>
      <c r="J1602" t="inlineStr">
        <is>
          <t>Fernab von dem gewöhnlichen Messetrubel bietet euch die Liebe ist... Bispingen einen gemütlichen Rahmen zum verweilen und ankommen.
Das Landhaus Haverbeckhof in Bispingen bietet ein besonderes Ambiente mit moderner Ausstattung. Direkt in der Lüneburger Heide gelegen. Es überzeugt durch seinen Atemberaubenden Charme und bietet als besondere Hochzeitslocation die perfekte Grundlage für die Liebe ist... Bispingen.
Bei uns findet ihr exklusiv auserwählte Hochzeitsdienstleister*innen. Diese bieten euch fernab vom hektischen Alltag, in gemütlicher Atmosphäre alles zum Thema Hochzeit und Verlobung. Lasst euch durch die vielfältigen Ideen und Angeboten der Dienstleister*innen für eure Hochzeit inspirieren.</t>
        </is>
      </c>
      <c r="K1602" t="inlineStr">
        <is>
          <t>Ivonne Mehren, Liebe ist... Die Hochzeitsagentur</t>
        </is>
      </c>
      <c r="L1602" t="inlineStr">
        <is>
          <t>Refund Policy
Refunds up to 7 days before event</t>
        </is>
      </c>
      <c r="M1602" t="inlineStr">
        <is>
          <t>Event lasts 7 hours</t>
        </is>
      </c>
      <c r="N1602" t="inlineStr"/>
      <c r="O1602" t="inlineStr">
        <is>
          <t xml:space="preserve">
    The event titled "Liebe ist... Bispingen" is scheduled to take place on Sunday, February 23 at Landhaus Haverbeckhof, 
    specifically at Niederhaverbeck 2 29646 Bispingen, Show map. This event falls under the "hobbies" category. 
    Description: Fernab von dem gewöhnlichen Messetrubel bietet euch die Liebe ist... Bispingen einen gemütlichen Rahmen zum verweilen und ankommen.
Das Landhaus Haverbeckhof in Bispingen bietet ein besonderes Ambiente mit moderner Ausstattung. Direkt in der Lüneburger Heide gelegen. Es überzeugt durch seinen Atemberaubenden Charme und bietet als besondere Hochzeitslocation die perfekte Grundlage für die Liebe ist... Bispingen.
Bei uns findet ihr exklusiv auserwählte Hochzeitsdienstleister*innen. Diese bieten euch fernab vom hektischen Alltag, in gemütlicher Atmosphäre alles zum Thema Hochzeit und Verlobung. Lasst euch durch die vielfältigen Ideen und Angeboten der Dienstleister*innen für eure Hochzeit inspirieren.
    It is organized by Ivonne Mehren, Liebe ist... Die Hochzeitsagentur and will last for Event lasts 7 hours. 
    Key topics and themes include: nan.
    </t>
        </is>
      </c>
      <c r="P1602" t="inlineStr">
        <is>
          <t>[ 3.01236864e-02  4.03292179e-02 -3.11485436e-02  5.96342608e-03
  1.00558959e-02 -3.35457698e-02  8.05774406e-02  5.69189712e-03
 -6.55782176e-03  2.35184040e-02 -2.54295114e-02 -1.05436958e-01
  1.92743894e-02 -3.54092494e-02  6.31358474e-02 -4.74259257e-03
 -3.79066952e-02 -8.71637370e-03  7.87120592e-03 -1.72122978e-02
 -1.32309729e-02 -1.09791003e-01  4.20239344e-02  1.21572958e-02
  4.59694210e-03 -1.07587408e-02  8.58538132e-03 -4.42110822e-02
 -5.37600853e-02  3.08104162e-03  3.94215882e-02  7.31150433e-02
  3.07193678e-02 -1.43326819e-02  4.95103225e-02  3.22674774e-02
  2.18752827e-02 -3.72110493e-02  3.54503691e-02  1.96080990e-02
 -2.44149528e-02  2.00649202e-02 -5.74809127e-02 -3.65573876e-02
 -4.00392152e-02  2.63247509e-02  5.94828054e-02  4.13905084e-03
 -1.25420183e-01  1.65497027e-02  5.16205989e-02  6.02946058e-03
 -8.23309645e-03 -2.29750555e-02  1.82755962e-02 -5.63702695e-02
 -2.27840431e-02  1.01455245e-02  6.69835359e-02  7.06394315e-02
  9.45448503e-02 -1.92756597e-02  2.93200947e-02 -1.06462762e-02
 -8.75305757e-02  1.41177448e-02 -6.58464059e-02  4.83327508e-02
  1.09472476e-01 -6.30486161e-02  9.17368457e-02 -7.62100741e-02
 -1.88150313e-02 -5.59800379e-02  5.19519066e-03  1.09796952e-02
 -2.57521681e-02  6.72427043e-02 -2.64766049e-02 -1.43836170e-01
 -1.19574174e-01 -7.52367005e-02  4.94869016e-02 -6.46741390e-02
 -1.18221447e-03 -5.34339733e-02  2.26593036e-02  1.20971221e-02
  1.83599181e-02  5.15874708e-03 -4.63336073e-02  1.78032480e-02
 -5.53619638e-02 -8.76199082e-03 -8.16804997e-04 -5.84827214e-02
  7.49802729e-03  6.04205690e-02  8.66348371e-02  2.12718323e-02
  6.96330965e-02  2.15433594e-02 -3.72013077e-02  3.78298052e-02
 -3.76149011e-03 -4.70497971e-03  1.05185853e-02 -2.71054730e-02
  4.19242159e-02 -4.23714072e-02 -8.37804303e-02 -1.55294901e-02
  1.15260698e-01 -8.24008137e-02 -2.08882447e-02  9.32012349e-02
  5.03469333e-02 -4.39691879e-02  1.13607295e-01  5.51291928e-02
  3.49262431e-02  5.81856593e-02  1.83595456e-02  7.18263760e-02
 -2.04256158e-02  1.23947501e-01  8.02128296e-03  1.37012889e-32
  7.92751312e-02 -6.82641864e-02 -1.91965178e-02  6.29215911e-02
  2.59327218e-02 -1.87057629e-02 -4.58316132e-02 -2.58300873e-03
  1.76689997e-02 -2.39715148e-02  3.13304178e-02 -3.43791768e-02
 -4.77474555e-02 -3.36819887e-02  2.97267176e-02 -6.39863871e-03
 -4.04736735e-02 -3.98720130e-02 -4.72075911e-03 -3.40227708e-02
 -2.28902511e-02 -3.60621735e-02 -1.02161922e-01  4.87722903e-02
  5.12089580e-02  1.07789025e-01  4.98849936e-02  1.98569633e-02
 -3.68933380e-02  4.07075919e-02  8.65117982e-02 -8.13714266e-02
 -5.36982194e-02  2.70964820e-02  2.08177455e-02  1.49732474e-02
  4.36538942e-02  1.11242826e-03 -5.01146391e-02 -5.58394939e-02
 -1.39153027e-03 -7.09068626e-02  8.29568226e-03 -4.52920534e-02
  7.86662996e-02  3.75368819e-02  3.43850516e-02  4.94311228e-02
  1.64275050e-01  6.27218410e-02  3.41710448e-03  1.49935000e-02
  5.13475649e-02  1.97287407e-02 -4.96351421e-02  5.49812689e-02
  6.89837197e-03 -1.10952239e-02  3.10529042e-02  3.64194773e-02
  2.47824602e-02  9.29924101e-02 -1.27219474e-02 -1.31466612e-02
 -5.31227514e-02  8.22733641e-02  7.03749852e-03 -2.33890899e-02
  4.82419655e-02 -1.18363807e-02 -9.38507840e-02  5.54783866e-02
  4.21734340e-02 -5.96374534e-02  4.04714085e-02  6.15448318e-02
 -4.46735956e-02  2.11146548e-02 -9.15495306e-02  1.02189206e-01
  3.21279839e-02 -1.42523227e-02 -6.07617050e-02 -9.63019431e-02
 -7.43242726e-02 -6.87827021e-02  3.43204513e-02 -1.15534581e-01
 -5.73903546e-02  7.57854953e-02 -3.10713630e-02  3.14784646e-02
 -4.44670618e-02  9.07454416e-02 -7.33653083e-02 -1.35193297e-32
  3.49817537e-02 -6.76096156e-02 -1.02525847e-02 -9.99754854e-03
  3.59107065e-03  3.52174826e-02 -3.43963951e-02 -6.07307674e-03
 -3.52686681e-02 -7.64596835e-02 -4.20846306e-02 -1.72056369e-02
  7.39668086e-02  5.00828251e-02 -6.82377741e-02  3.42846625e-02
  5.94772659e-02 -2.27434393e-02 -5.46581810e-03  4.50434797e-02
 -3.25139165e-02  7.30481639e-04 -3.26064490e-02 -5.60838766e-02
  7.84204062e-03  7.90597945e-02  6.79649487e-02 -1.91348903e-02
  3.96224149e-02 -2.86263302e-02  1.26549392e-03  4.60626930e-02
 -4.17126715e-02  6.36512320e-03 -5.04469648e-02 -6.62786141e-02
  2.11359635e-02  3.92388403e-02 -7.33382329e-02 -1.11185469e-01
 -1.50236189e-02 -2.87184138e-02 -1.16307087e-01  6.73057884e-02
  9.85147152e-03 -3.91616151e-02 -5.95756955e-02 -1.37530789e-02
 -3.05557344e-02  5.85337318e-02  2.22339500e-02 -3.29927914e-02
 -4.40225611e-03 -1.26744593e-02  5.61300702e-02  2.92494725e-02
 -3.57745811e-02 -1.56945158e-02 -7.95641243e-02  2.42684893e-02
 -5.87814371e-04  6.18355200e-02  1.23145906e-02  4.09322716e-02
  8.31859335e-02 -1.65037084e-02 -8.86839703e-02 -3.64591018e-03
 -2.77252924e-02 -7.81113887e-03  6.96330145e-02 -1.94326807e-02
 -7.40710646e-02 -4.15265039e-02 -3.65156457e-02  6.03922419e-02
  6.07429817e-02 -6.27766410e-03 -6.82208389e-02  1.01799071e-02
 -1.40737697e-01  9.26938374e-03  7.14325299e-03  2.93419254e-03
 -9.43604112e-03 -1.42864999e-03 -3.78140472e-02  3.71205970e-03
 -3.75627652e-02 -2.14248206e-02 -5.11123426e-02  6.74715731e-03
 -5.55978455e-02 -4.97213739e-04 -9.75052640e-03 -6.31124095e-08
 -4.31308104e-03  4.77177016e-02 -1.12118617e-01 -9.60436810e-05
  2.21873689e-02 -1.04755707e-01 -7.68179016e-05 -1.22536616e-02
 -1.06631599e-01  6.80498108e-02  3.31309475e-02  2.73278058e-02
 -4.48773913e-02 -3.18835005e-02  1.98080689e-02 -8.87247622e-02
 -8.29307362e-03 -8.73009339e-02 -1.01858126e-02  1.90363489e-02
  7.17145652e-02 -7.02987090e-02 -2.16679573e-02 -6.32482991e-02
 -1.80775840e-02  1.24102933e-02 -2.48652641e-02 -2.11890060e-02
  7.05617368e-02 -3.93620469e-02 -3.40912864e-02  1.09783439e-02
  3.11065316e-02  6.07503532e-03  5.31778969e-02  3.69399749e-02
 -1.01012863e-01  1.50902634e-02 -6.05358407e-02  3.81299183e-02
  2.83115190e-02 -3.11381631e-02  3.41966487e-02 -8.23022425e-03
 -2.39053722e-02  2.93917358e-02  9.04973596e-03  3.21910121e-02
  7.68935680e-02  2.65563764e-02 -6.43288046e-02 -1.91309080e-02
  1.51548171e-02  4.99101691e-02 -4.07778211e-02  1.17863610e-01
  9.94550809e-03 -3.15176472e-02  5.76321632e-02  7.27199391e-02
 -1.71662476e-02 -5.39410189e-02 -1.10018954e-01  1.02989227e-02]</t>
        </is>
      </c>
    </row>
    <row r="1603">
      <c r="A1603" s="1" t="n">
        <v>1601</v>
      </c>
      <c r="B1603" t="n">
        <v>598</v>
      </c>
      <c r="C1603" t="inlineStr">
        <is>
          <t>Lammas Kakaozeremonie @ Raum der Ruhe</t>
        </is>
      </c>
      <c r="D1603" t="inlineStr">
        <is>
          <t>Donnerstag, 7. August</t>
        </is>
      </c>
      <c r="E1603" t="inlineStr">
        <is>
          <t>Raum der Ruhe (Meditation und Kakaozeremonien)</t>
        </is>
      </c>
      <c r="F1603" t="inlineStr">
        <is>
          <t>Am Höllenhoff 9 21274 Undeloh</t>
        </is>
      </c>
      <c r="G1603" t="inlineStr">
        <is>
          <t>health</t>
        </is>
      </c>
      <c r="H1603" t="inlineStr">
        <is>
          <t>Kostenlos</t>
        </is>
      </c>
      <c r="I1603" t="inlineStr">
        <is>
          <t>https://www.eventbrite.de/e/lammas-kakaozeremonie-raum-der-ruhe-tickets-1208757860299?aff=ebdssbdestsearch</t>
        </is>
      </c>
      <c r="J1603" t="inlineStr">
        <is>
          <t>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t>
        </is>
      </c>
      <c r="K1603" t="inlineStr">
        <is>
          <t>Kristin Goetz</t>
        </is>
      </c>
      <c r="L1603" t="inlineStr">
        <is>
          <t>Rückerstattungsrichtlinie
Rückerstattungen bis zu 7 Tage vor dem Event</t>
        </is>
      </c>
      <c r="M1603" t="inlineStr">
        <is>
          <t>Eventdauer: 2 Stunden</t>
        </is>
      </c>
      <c r="N1603" t="inlineStr"/>
      <c r="O1603" t="inlineStr">
        <is>
          <t xml:space="preserve">
    The event titled "Lammas Kakaozeremonie @ Raum der Ruhe" is scheduled to take place on Donnerstag, 7. August at Raum der Ruhe (Meditation und Kakaozeremonien), 
    specifically at Am Höllenhoff 9 21274 Undeloh. This event falls under the "health" category. 
    Description: 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It is organized by Kristin Goetz and will last for Eventdauer: 2 Stunden. 
    Key topics and themes include: nan.
    </t>
        </is>
      </c>
      <c r="P1603" t="inlineStr">
        <is>
          <t>[-9.73124802e-02  6.20665736e-02 -4.77435999e-02  1.02968896e-02
 -4.79379930e-02  4.32406515e-02 -2.80463690e-04 -5.00142612e-02
  6.56012446e-03 -2.73348521e-02 -4.52365912e-02 -2.99404841e-02
 -1.00467242e-01 -1.69115067e-02  5.78977987e-02 -3.98334078e-02
  1.46400118e-02 -1.66489650e-02 -5.32284379e-02  7.26397932e-02
 -2.95702810e-03 -7.34154060e-02  7.99723435e-04  4.70073409e-02
 -8.45210720e-03  8.65980610e-02 -2.10001227e-02 -6.60325289e-02
  5.05156331e-02 -2.77765887e-03  3.74045707e-02 -1.31990677e-02
 -5.64878285e-02 -5.71322814e-02  4.25129496e-02  6.33566007e-02
 -5.43321446e-02 -2.94049159e-02 -2.77645532e-02  7.95607939e-02
  7.75414407e-02  8.72266758e-03 -7.78826624e-02 -4.40976350e-03
 -3.36707570e-02  3.41233686e-02 -6.91351071e-02  4.23760037e-04
 -6.37860596e-02  2.99422760e-02 -2.97864545e-02 -1.63882356e-02
  4.57459912e-02  1.45947570e-02  9.40654427e-03 -1.24301985e-02
 -2.04577520e-02 -4.04607840e-02 -1.31886275e-02  4.17596251e-02
  7.22363358e-03 -6.17879033e-02  3.11749671e-02  2.60215364e-02
 -5.03873080e-02 -5.35429530e-02 -6.44901097e-02  3.47094014e-02
  6.03397191e-02 -2.06390824e-02  1.14340194e-01 -6.63591996e-02
  2.68578269e-02 -9.49715823e-03 -7.16969324e-03  2.72583552e-02
 -7.16225430e-02 -9.14395321e-04 -1.10274546e-01 -1.16789028e-01
  9.16590542e-02 -6.65436685e-02  5.86237684e-02 -3.05985603e-02
  3.56459692e-02 -4.60859612e-02  2.60584429e-02  3.06081790e-02
 -5.86888241e-03  5.34218810e-02 -1.02842301e-02  6.89651370e-02
 -1.08343542e-01 -5.16923890e-02  4.43971418e-02 -3.61608504e-03
 -6.67131133e-03  3.03645860e-02  1.06214164e-02  3.70416343e-02
  4.28363718e-02  2.99101882e-02 -4.61935848e-02  9.50066522e-02
  1.88441649e-02 -5.71957752e-02 -1.17982328e-01 -9.67377275e-02
 -1.00164749e-02  3.84983905e-02 -2.41040457e-02 -5.56270033e-02
  7.29710534e-02 -3.86276059e-02  2.91510131e-02  5.55107743e-02
  4.92316261e-02 -3.27633694e-02  2.66019795e-02  3.10683306e-02
  1.07118934e-01 -8.59081447e-02  5.37593849e-02 -1.18207559e-02
  3.35127078e-02  5.15579320e-02 -2.46638320e-02  1.37464278e-32
  4.98376377e-02 -5.11006601e-02 -6.47641905e-03 -2.87893489e-02
  6.92948475e-02  3.66237313e-02 -1.21916115e-01 -1.14947833e-01
  5.74877150e-02 -8.61708522e-02  2.32862234e-02  1.53466333e-02
  4.78882454e-02 -6.63377047e-02 -3.26914042e-02  4.78646951e-03
 -2.31089648e-02 -3.05971541e-02 -2.73890253e-02 -7.45839849e-02
  3.55484150e-02  2.32010297e-02 -7.28843957e-02  8.45330134e-02
 -9.63045135e-02  1.14862666e-01 -1.42476717e-02 -4.43484075e-02
 -4.15928327e-02  3.83522436e-02  4.50449921e-02 -1.55023150e-02
 -8.06060284e-02 -3.18112178e-03 -5.36110848e-02  7.05352426e-02
 -4.37379479e-02 -2.89330464e-02 -5.04548810e-02 -4.68987525e-02
 -5.60933072e-03 -7.09730536e-02 -2.43806746e-02 -3.28670740e-02
  9.70715377e-03 -4.88140807e-02 -1.35167595e-02 -4.25564358e-03
  1.22200526e-01  1.00365402e-02 -3.20428424e-02 -3.36491391e-02
  8.45255852e-02 -2.44462918e-02 -9.72993486e-03  1.05408870e-01
  2.93343272e-02 -1.91567726e-02 -3.34220640e-02 -3.12608331e-02
  7.88111165e-02 -1.53195458e-02  7.40534300e-03 -2.40127277e-03
 -1.47011988e-02 -2.26317029e-02 -2.92513203e-02 -8.01384225e-02
  3.44229452e-02  4.37522511e-04 -6.47111759e-02  3.37343216e-02
 -6.09009760e-03 -5.11955358e-02  4.95180190e-02  3.07914671e-02
  4.35153656e-02  7.10017160e-02 -1.02817804e-01  6.59258962e-02
 -3.95000651e-02  1.09964479e-02  1.47260735e-02  6.63389191e-02
  1.20660253e-02 -1.08249493e-01 -3.17375325e-02 -2.32592528e-03
 -7.18388557e-02  2.05700547e-02  1.78058576e-02  4.98168655e-02
  3.53581049e-02  5.16571961e-02 -4.75373045e-02 -1.54218702e-32
  9.65276510e-02  3.97202894e-02  2.25993767e-02  8.48766044e-02
  6.00733608e-02  1.63073298e-02 -2.57562939e-02  7.68933892e-02
 -1.69135686e-02  4.48688678e-02  8.59318152e-02  9.76548623e-03
 -2.86203921e-02  7.20475093e-02  2.00795624e-02  4.26830947e-02
  5.67592271e-02  1.19209379e-01 -4.94736284e-02 -6.13753609e-02
  3.34758610e-02  7.34159201e-02 -5.62622771e-02  3.14040743e-02
  6.02569431e-03 -7.81321153e-03  1.19707271e-01 -7.68409967e-02
 -5.19749559e-02 -8.66299272e-02 -3.97135504e-02  5.80059700e-02
 -1.02393784e-01 -5.54890279e-03  3.20860557e-02  4.78574187e-02
  9.67627987e-02  8.16838536e-03 -8.38929638e-02  2.23385543e-02
  6.11798279e-02  6.17289618e-02 -1.62316356e-02  1.22701772e-03
  8.51953030e-03 -3.28669995e-02 -3.33025455e-02  5.66777512e-02
 -6.08038753e-02 -3.54400799e-02  3.12867053e-02 -2.77226269e-02
 -2.38987152e-03  1.54174929e-02  5.21122850e-02  3.28154936e-02
 -4.01198827e-02 -4.20655571e-02 -9.30411667e-02  2.78256480e-02
  4.23517972e-02  2.19796151e-02 -6.21064976e-02 -8.23796317e-02
  1.73519570e-02 -1.29979607e-02 -1.06935790e-02  2.85032745e-02
 -9.25021246e-03  3.13229337e-02  3.46048437e-02  5.56799620e-02
 -8.47202837e-02  5.42612746e-02  3.92275266e-02 -2.72369408e-03
  4.94160177e-03 -7.36865122e-03 -1.14876470e-02 -6.56170622e-02
 -6.45760074e-02  7.84263574e-03 -5.77015802e-02 -2.55072489e-02
  3.20985764e-02  1.16316983e-02  3.60873761e-03  5.93613833e-03
 -3.90211586e-04 -6.45356178e-02 -3.02318428e-02  3.23524177e-02
 -4.48792987e-02  5.49762808e-02  3.45753208e-02 -7.27571177e-08
  7.17595518e-02  4.38724033e-04 -7.04694688e-02 -1.55674145e-02
  7.16450289e-02 -8.85196552e-02 -3.10401851e-03 -4.56515923e-02
 -5.39329685e-02  7.82527700e-02 -5.95482551e-02  3.08544673e-02
  6.16196208e-02 -1.85756460e-02 -5.39437719e-02  1.09813055e-02
 -1.56473219e-02 -3.85818705e-02 -5.05774133e-02 -9.86322109e-03
  1.24967419e-01 -7.31301755e-02 -8.30824859e-03 -8.96490440e-02
 -1.75869130e-02 -6.19616965e-03 -3.11809815e-02  7.42913876e-03
 -3.33084911e-02 -5.92665151e-02  2.95251943e-02  6.62589967e-02
 -2.76566464e-02 -1.58536285e-02 -1.12826511e-01 -2.56484933e-03
  3.10499761e-02 -4.74664429e-03 -1.51079977e-02 -3.10825240e-02
 -1.35788387e-02 -1.65919177e-02  1.76284313e-02 -9.28891078e-03
 -4.44257818e-02 -2.42411233e-02 -3.61316912e-02 -1.30486712e-02
  3.96796800e-02  1.69832837e-02 -1.09136581e-01  3.88194770e-02
  4.29602340e-02  4.07520495e-02 -2.83263922e-02  3.99364494e-02
  1.36528956e-02 -3.74425426e-02 -1.20712491e-03 -4.64256108e-02
  1.21124975e-01  2.40200888e-02 -6.44064769e-02  1.26500111e-02]</t>
        </is>
      </c>
    </row>
    <row r="1604">
      <c r="A1604" s="1" t="n">
        <v>1602</v>
      </c>
      <c r="B1604" t="n">
        <v>599</v>
      </c>
      <c r="C1604" t="inlineStr">
        <is>
          <t>Mabon Kakaozeremonie (Tag- und Nachtgleiche) @ Raum der Ruhe</t>
        </is>
      </c>
      <c r="D1604" t="inlineStr">
        <is>
          <t>Montag, 22. September</t>
        </is>
      </c>
      <c r="E1604" t="inlineStr">
        <is>
          <t>Raum der Ruhe (Meditation und Kakaozeremonien)</t>
        </is>
      </c>
      <c r="F1604" t="inlineStr">
        <is>
          <t>Am Höllenhoff 9 21274 Undeloh</t>
        </is>
      </c>
      <c r="G1604" t="inlineStr">
        <is>
          <t>health</t>
        </is>
      </c>
      <c r="H1604" t="inlineStr">
        <is>
          <t>Kostenlos</t>
        </is>
      </c>
      <c r="I1604" t="inlineStr">
        <is>
          <t>https://www.eventbrite.de/e/mabon-kakaozeremonie-tag-und-nachtgleiche-raum-der-ruhe-tickets-1208792483859?aff=ebdssbdestsearch</t>
        </is>
      </c>
      <c r="J1604" t="inlineStr">
        <is>
          <t>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t>
        </is>
      </c>
      <c r="K1604" t="inlineStr">
        <is>
          <t>Kristin Goetz</t>
        </is>
      </c>
      <c r="L1604" t="inlineStr">
        <is>
          <t>Rückerstattungsrichtlinie
Rückerstattungen bis zu 7 Tage vor dem Event</t>
        </is>
      </c>
      <c r="M1604" t="inlineStr">
        <is>
          <t>Eventdauer: 2 Stunden</t>
        </is>
      </c>
      <c r="N1604" t="inlineStr"/>
      <c r="O1604" t="inlineStr">
        <is>
          <t xml:space="preserve">
    The event titled "Mabon Kakaozeremonie (Tag- und Nachtgleiche) @ Raum der Ruhe" is scheduled to take place on Montag, 22. September at Raum der Ruhe (Meditation und Kakaozeremonien), 
    specifically at Am Höllenhoff 9 21274 Undeloh. This event falls under the "health" category. 
    Description: 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It is organized by Kristin Goetz and will last for Eventdauer: 2 Stunden. 
    Key topics and themes include: nan.
    </t>
        </is>
      </c>
      <c r="P1604" t="inlineStr">
        <is>
          <t>[-1.02005057e-01  6.29458055e-02 -2.28383709e-02  1.43203167e-02
 -2.34016590e-02  5.52338660e-02  4.68559982e-03 -5.56050986e-02
 -5.97699266e-03 -3.01031712e-02 -5.36355153e-02 -4.64854911e-02
 -8.58368799e-02 -1.51859401e-02  8.49261880e-02 -4.39321548e-02
 -6.36602566e-03 -2.69346358e-03 -7.15241358e-02  5.24983145e-02
  1.73388869e-02 -7.37177059e-02  2.89416104e-03  6.10949993e-02
  2.85514221e-02  5.94436675e-02 -7.37881567e-03 -5.56284823e-02
  2.99815927e-02  2.25941855e-02  2.34975424e-02 -2.86866147e-02
 -7.09066391e-02 -6.20550066e-02  2.34756209e-02  8.49993005e-02
 -6.11910112e-02 -5.17657176e-02 -1.82371754e-02  6.31573349e-02
  6.72864467e-02  2.06002854e-02 -8.39974359e-02 -1.37171550e-02
 -3.34601663e-02  3.23208869e-02 -8.44151825e-02 -3.45674064e-03
 -2.39797588e-02  2.27033552e-02 -2.10578684e-02 -1.39879687e-02
  3.11470926e-02  1.07046571e-02  1.25344926e-02 -3.43901999e-02
 -4.55422848e-02 -6.56473562e-02  4.07502381e-03  8.96191970e-03
  6.36910740e-03 -5.11603542e-02  5.99280745e-02  3.85175683e-02
 -4.73863818e-02 -3.38746756e-02 -7.01717734e-02  3.59090082e-02
  4.79930565e-02 -2.21464038e-02  1.03442550e-01 -7.30894729e-02
  2.72100568e-02 -2.42010746e-02 -3.71677503e-02  2.11873520e-02
 -6.98607117e-02 -1.74197578e-03 -1.07308522e-01 -1.12141810e-01
  7.41342530e-02 -5.09505123e-02  9.77202430e-02 -2.57052034e-02
  4.59482968e-02 -4.17140201e-02  5.04763946e-02  3.34426835e-02
 -2.55552437e-02  6.22575991e-02 -1.49453944e-02  6.92796037e-02
 -1.00061484e-01 -1.30604999e-02  5.08563109e-02  1.10991939e-03
 -1.44917825e-02  3.73681970e-02  9.13210493e-03  3.48870456e-02
  6.52824640e-02  7.51301870e-02 -2.00778041e-02  7.88357630e-02
  4.29463983e-02 -4.77174409e-02 -1.03360221e-01 -1.10905975e-01
 -9.72496253e-03  5.78571260e-02 -3.21492217e-02 -6.15158901e-02
  6.68237209e-02 -1.79063790e-02  2.13580895e-02  9.10967439e-02
  2.56988127e-02 -2.35206559e-02  1.18979700e-02  4.42940034e-02
  1.18855163e-01 -8.98478925e-02  5.12083061e-02 -3.46621349e-02
  4.55404818e-02  6.13016561e-02  1.01093380e-02  1.36211363e-32
  3.64699960e-02 -5.37743345e-02  1.22282086e-02 -2.85886563e-02
  9.36754346e-02  3.90529968e-02 -1.42939746e-01 -6.71999529e-02
  4.69917692e-02 -8.51891339e-02 -1.09972516e-02  7.97077734e-03
  3.71008776e-02 -4.47105505e-02 -5.62187433e-02 -2.39342023e-02
 -2.44962182e-02 -3.36602144e-02 -4.31786589e-02 -6.50826469e-02
 -6.43414399e-03  1.05408663e-02 -7.14389905e-02  8.14579129e-02
 -1.15554847e-01  9.94525924e-02 -1.63684003e-02  2.47931061e-03
 -4.62441109e-02  3.63799967e-02  2.44069230e-02 -2.46102326e-02
 -8.16192329e-02 -8.58967751e-03 -4.77018878e-02  3.70302349e-02
 -4.07831967e-02 -3.46919112e-02 -4.33895737e-02 -4.64669913e-02
  1.56111456e-02 -7.12696165e-02 -3.88701484e-02 -4.20270599e-02
  2.59020254e-02 -3.62857096e-02 -1.70494411e-02  4.92735719e-03
  1.16629384e-01  3.02235503e-03 -3.15048024e-02 -1.38529269e-02
  7.05967247e-02 -2.02139039e-02 -1.25774238e-02  1.19329661e-01
  2.73183715e-02 -2.42418740e-02 -2.36982778e-02 -5.79931831e-04
  7.82607868e-02  2.54337466e-03  5.52119128e-02 -5.05928416e-03
 -2.11589746e-02 -2.10476597e-03 -3.48746404e-02 -6.86031580e-02
  2.62743812e-02 -1.60409417e-03 -3.56733277e-02  2.72649154e-02
  6.16571540e-03 -2.41197068e-02  7.09704235e-02  4.96421456e-02
  8.27942640e-02  5.90155944e-02 -8.76708552e-02  4.89177294e-02
 -5.31463772e-02 -7.65434885e-03  1.34961754e-02  7.67477974e-02
 -8.19364004e-03 -1.09504320e-01 -3.94803435e-02 -7.32017728e-03
 -6.93773776e-02  2.53312178e-02  3.05885151e-02  5.60330376e-02
  1.04640033e-02  6.29037200e-03 -3.99851128e-02 -1.51381309e-32
  1.27392203e-01  3.45603451e-02  2.81748623e-02  3.34309787e-02
  4.43780683e-02  2.27159748e-04 -1.25282193e-02  7.41372928e-02
  2.68013030e-03  5.98187223e-02  8.48908871e-02 -8.69812910e-03
 -2.00063195e-02  4.65457253e-02  1.26370750e-02  5.32240644e-02
  5.25833666e-02  1.20127432e-01 -5.42624928e-02 -3.61727923e-02
  3.04591674e-02  7.50974864e-02 -5.96552044e-02  3.86571093e-03
  6.67831162e-03  1.09747192e-02  1.08184949e-01 -5.71229421e-02
 -4.76981960e-02 -8.88978317e-02 -3.36772799e-02  4.67498265e-02
 -1.11044653e-01 -1.65121593e-02  3.96375917e-02  3.66739556e-02
  1.03210375e-01 -7.22323358e-03 -7.76425079e-02  2.21884828e-02
  5.91940098e-02  5.22709489e-02 -5.06684147e-02  5.34094498e-03
  4.73057143e-02 -2.09994819e-02 -3.68179493e-02  3.17174233e-02
 -5.73444776e-02 -3.47125493e-02  3.28248143e-02 -4.10980769e-02
  2.91372603e-03  1.62850935e-02  4.37622443e-02  4.01361808e-02
 -4.89355475e-02 -5.07889763e-02 -9.03523043e-02  2.66434141e-02
  3.74603346e-02  1.90626886e-02 -4.61647585e-02 -9.59641412e-02
  2.22243019e-03 -3.77611928e-02 -2.16979031e-02  2.06846390e-02
  8.28241813e-04  5.83153926e-02  4.18052822e-02  4.37774993e-02
 -9.49788168e-02  4.11246307e-02  1.10363895e-02  2.97198966e-02
  7.54164392e-03 -1.05492715e-02 -1.66446455e-02 -9.22717527e-02
 -5.61245158e-02  4.51699505e-03 -6.53595924e-02 -3.13469917e-02
  1.27510997e-02 -9.06334352e-03  3.27806827e-03  1.78707967e-04
 -1.57893784e-02 -5.77265322e-02 -3.34451832e-02  2.83012427e-02
 -6.42250478e-02  8.25481042e-02  1.89315006e-02 -7.04847665e-08
  8.25393870e-02  1.99277904e-02 -5.47422133e-02 -8.18682462e-03
  8.41242000e-02 -8.62634629e-02 -7.36461021e-03 -5.41932285e-02
 -6.58140182e-02  6.89562410e-02 -5.84050678e-02  2.04024166e-02
  5.88687137e-02 -1.32317338e-02 -6.56076446e-02  3.35817896e-02
 -1.53951896e-02 -1.15324110e-02 -4.29468453e-02  1.10223237e-03
  1.25203431e-01 -5.52450158e-02 -1.98548622e-02 -9.30611715e-02
  5.89739485e-03  1.03995372e-02 -1.62261389e-02  2.19313279e-02
 -6.24550097e-02 -6.31666332e-02  5.37859499e-02  4.87483330e-02
 -3.79515886e-02 -1.93242896e-02 -9.98293310e-02 -7.66382134e-03
  2.26355772e-02 -1.09879067e-02 -1.63152404e-02 -4.25142422e-02
 -1.15895076e-02 -1.88306663e-02  6.58350484e-03 -2.65124068e-02
 -4.78082895e-02 -3.90162319e-02 -4.12255228e-02  5.68514224e-03
  3.62838805e-02  2.18114909e-02 -1.09738395e-01  3.15944403e-02
  3.38077769e-02  3.27183194e-02  2.99892598e-03  3.67827043e-02
  3.07477289e-03 -2.68762447e-02 -1.14766341e-02 -3.44719589e-02
  1.20361857e-01  2.43800785e-02 -5.67276776e-02  3.97638278e-03]</t>
        </is>
      </c>
    </row>
    <row r="1605">
      <c r="A1605" s="1" t="n">
        <v>1603</v>
      </c>
      <c r="B1605" t="n">
        <v>600</v>
      </c>
      <c r="C1605" t="inlineStr">
        <is>
          <t>Samhain Kakaozeremonie @ Raum der Ruhe</t>
        </is>
      </c>
      <c r="D1605" t="inlineStr">
        <is>
          <t>Dienstag, 21. Oktober</t>
        </is>
      </c>
      <c r="E1605" t="inlineStr">
        <is>
          <t>Raum der Ruhe (Meditation und Kakaozeremonien)</t>
        </is>
      </c>
      <c r="F1605" t="inlineStr">
        <is>
          <t>Am Höllenhoff 9 21274 Undeloh</t>
        </is>
      </c>
      <c r="G1605" t="inlineStr">
        <is>
          <t>health</t>
        </is>
      </c>
      <c r="H1605" t="inlineStr">
        <is>
          <t>Kostenlos</t>
        </is>
      </c>
      <c r="I1605" t="inlineStr">
        <is>
          <t>https://www.eventbrite.de/e/samhain-kakaozeremonie-raum-der-ruhe-tickets-1208798140779?aff=ebdssbdestsearch</t>
        </is>
      </c>
      <c r="J1605" t="inlineStr">
        <is>
          <t>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t>
        </is>
      </c>
      <c r="K1605" t="inlineStr">
        <is>
          <t>Kristin Goetz</t>
        </is>
      </c>
      <c r="L1605" t="inlineStr">
        <is>
          <t>Rückerstattungsrichtlinie
Rückerstattungen bis zu 7 Tage vor dem Event</t>
        </is>
      </c>
      <c r="M1605" t="inlineStr">
        <is>
          <t>Eventdauer: 2 Stunden</t>
        </is>
      </c>
      <c r="N1605" t="inlineStr"/>
      <c r="O1605" t="inlineStr">
        <is>
          <t xml:space="preserve">
    The event titled "Samhain Kakaozeremonie @ Raum der Ruhe" is scheduled to take place on Dienstag, 21. Oktober at Raum der Ruhe (Meditation und Kakaozeremonien), 
    specifically at Am Höllenhoff 9 21274 Undeloh. This event falls under the "health" category. 
    Description: 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It is organized by Kristin Goetz and will last for Eventdauer: 2 Stunden. 
    Key topics and themes include: nan.
    </t>
        </is>
      </c>
      <c r="P1605" t="inlineStr">
        <is>
          <t>[-9.82045606e-02  4.70564924e-02 -2.59449612e-02  2.22431719e-02
 -4.20002975e-02  6.16359152e-02  2.15286687e-02 -7.66255260e-02
  3.91061567e-02 -2.24383641e-02 -2.73580346e-02 -1.53955054e-02
 -7.07482323e-02  2.33687228e-03  7.86290094e-02 -3.48219611e-02
  5.26648108e-03  1.12546226e-02 -9.16910395e-02  4.63178307e-02
  2.15539169e-02 -6.95935786e-02 -5.00068860e-03  4.41802852e-02
  1.66188180e-02  4.11417112e-02  2.50513609e-02 -6.02419823e-02
  4.34848256e-02  1.05846664e-02  5.49583919e-02 -2.65931245e-02
 -7.81526342e-02 -5.53214625e-02 -7.86324125e-03  7.96781778e-02
 -3.52019817e-02 -4.13298719e-02  1.38349980e-02  5.60275428e-02
  5.91158867e-02  1.41239678e-02 -7.33558610e-02 -2.41115354e-02
 -3.56607288e-02  4.00890969e-02 -8.90563130e-02 -1.32641084e-02
 -4.25660014e-02 -5.53850783e-03 -2.88209915e-02 -4.93334653e-03
  4.93807383e-02  9.40834754e-04  9.60237999e-03 -6.49772808e-02
 -3.83066833e-02 -6.35527298e-02 -7.62840873e-03  7.65887694e-03
  1.09557686e-02 -4.21586037e-02  5.41405454e-02 -6.50868006e-03
 -5.82939163e-02 -2.82584410e-02 -6.43546134e-02  1.26746232e-02
  7.17027411e-02 -3.94134484e-02  6.54431209e-02 -5.65288030e-02
  9.25050862e-03 -2.04423685e-02 -3.64544876e-02 -4.84916847e-03
 -8.13435763e-02  5.97681059e-03 -1.19947642e-01 -1.48388445e-01
  9.09950733e-02 -5.87173626e-02  8.06436911e-02 -8.61838367e-03
  5.78100309e-02 -5.62021062e-02  2.09403615e-02  4.88450266e-02
 -1.70711167e-02  7.90185928e-02 -2.67499480e-02  7.77139366e-02
 -1.08218335e-01 -3.13062929e-02  8.04553404e-02 -1.11403055e-02
 -2.45150849e-02  2.49515157e-02 -8.59380933e-04  3.32577750e-02
  5.84489778e-02  9.81317237e-02 -1.89108346e-02  7.41197467e-02
  1.97892468e-02 -6.45230860e-02 -1.22792892e-01 -1.04473114e-01
 -2.39635745e-04  4.71495315e-02 -1.12086851e-02 -6.04081340e-02
  6.62935674e-02 -2.00852528e-02  1.58397015e-02  7.44328201e-02
 -1.48831792e-02 -2.84365267e-02  4.73121041e-03  2.75062844e-02
  8.68510604e-02 -5.99104352e-02  3.57560329e-02  2.26192251e-02
  4.86003235e-02  4.41142358e-02  7.23631959e-03  1.45148073e-32
  4.26230058e-02 -2.45099645e-02  2.05951626e-03 -2.06794459e-02
  9.08670202e-02  4.51650396e-02 -1.16407752e-01 -7.74120465e-02
  7.32298717e-02 -1.08595610e-01 -1.66447479e-02  2.16921722e-03
  3.84294130e-02 -9.91963595e-02 -2.93444376e-02  2.05683697e-04
 -5.32253943e-02 -2.53055971e-02 -1.30103203e-02 -5.46423607e-02
 -5.43579785e-03  3.03562451e-03 -8.19686875e-02  7.07962513e-02
 -1.10058300e-01  8.57129991e-02  6.45146519e-03 -2.69981157e-02
 -4.12193276e-02  3.33229639e-02  3.67598347e-02 -9.64553747e-03
 -8.45410451e-02 -2.30148947e-03 -4.36521359e-02  2.23287027e-02
 -4.56526242e-02 -2.47789361e-02 -5.39104454e-02 -4.53262851e-02
  2.17550993e-02 -4.87971194e-02 -1.07638296e-02 -1.15913833e-02
 -8.13957117e-03 -2.88018249e-02 -1.31268427e-02  3.10502611e-02
  1.16998069e-01  1.11523578e-02 -3.03509794e-02 -1.29648997e-02
  8.85776430e-02  3.73907224e-03 -2.40821652e-02  9.97549593e-02
  2.51860842e-02  9.74773022e-04 -5.09778075e-02  2.61276634e-03
  8.78897011e-02 -1.09140687e-02  3.88527778e-03  2.82479003e-02
 -3.86539549e-02 -1.35411667e-02 -5.04756048e-02 -8.08527544e-02
  2.45381836e-02 -7.75093818e-03 -4.07881960e-02  2.20732912e-02
  9.91528668e-03 -1.39945205e-02  1.80070810e-02  2.29201596e-02
  7.87344947e-02  7.04909265e-02 -8.39508399e-02  7.31255263e-02
 -4.89416085e-02  2.15105843e-02 -4.26841062e-03  3.49502899e-02
 -8.01928900e-03 -9.56874862e-02 -3.27245519e-02 -1.50385322e-02
 -7.91288242e-02  1.23475054e-02  1.88037381e-02  2.64760479e-02
  2.41988469e-02  4.52278629e-02 -3.69449630e-02 -1.56967934e-32
  1.08386829e-01  1.63893029e-02  2.44592037e-02  5.59695698e-02
  5.21598198e-02  1.74724720e-02 -2.59038750e-02  6.28204271e-02
 -3.03714909e-03  4.04695533e-02  9.71215963e-02  3.25051858e-03
  1.34062171e-02  6.98128715e-02  3.42273596e-03  3.75210568e-02
  7.46096373e-02  1.31894499e-01 -4.15602885e-02 -4.21594195e-02
  3.03590763e-02  7.99785778e-02 -6.43181354e-02  1.14794178e-02
  1.78698320e-02  1.40655069e-02  1.07790291e-01 -3.29818837e-02
 -6.08559772e-02 -5.67800030e-02  3.40129957e-02  6.25999272e-02
 -1.29520744e-01 -1.29022431e-02 -1.71197287e-03  4.30510119e-02
  8.91272277e-02 -1.65448654e-02 -8.77496600e-02  3.16003263e-02
  6.54599592e-02  3.97881493e-02 -5.11717238e-02  3.22051421e-02
  4.34716120e-02  7.29244109e-03 -3.19647081e-02  3.74567881e-02
 -7.19450116e-02 -5.60555309e-02  2.36578807e-02 -2.33028848e-02
 -3.71337333e-03  5.15563041e-03  3.29690650e-02  6.63880482e-02
 -5.31550311e-02 -1.95715707e-02 -7.62291402e-02 -8.94772727e-03
  4.58531491e-02  3.31108049e-02 -2.83607077e-02 -7.39386454e-02
 -3.33851129e-02 -2.26231329e-02  3.79011855e-02  3.96480449e-02
  4.28834781e-02  3.15422006e-02  2.45778505e-02  5.66812940e-02
 -1.08427852e-01  6.26606569e-02  3.27274092e-02  4.95337024e-02
  7.26292934e-03 -1.67293716e-02 -3.13818716e-02 -7.01770410e-02
 -6.46747723e-02 -1.48347183e-03 -8.14067721e-02 -4.88958433e-02
  2.11529192e-02  3.36676487e-03 -3.60263424e-04  4.59678881e-02
 -1.48976762e-02 -7.50476494e-02 -4.82353047e-02  3.44577581e-02
 -5.06228730e-02  5.69725856e-02  1.18640848e-02 -6.99290013e-08
  7.86357895e-02 -2.75830505e-03 -5.10057583e-02 -5.32969972e-03
  5.01666851e-02 -8.99759829e-02 -3.36978282e-03 -1.84155405e-02
 -9.12564695e-02  3.82809751e-02 -8.81821141e-02 -4.87302546e-04
  3.31723019e-02 -9.44197737e-03 -6.09770902e-02  2.19137426e-02
 -2.59920815e-03 -1.08757643e-02 -3.73202264e-02 -2.53976174e-02
  1.35403335e-01 -7.23982155e-02  1.34868128e-02 -7.79540688e-02
 -2.53912248e-02  1.67414099e-02  1.65738259e-02  1.43381907e-02
 -6.81454167e-02 -6.53283745e-02  6.45650476e-02  4.69980724e-02
 -3.41501497e-02 -8.49769544e-03 -1.15841769e-01  8.02858616e-04
  3.29950117e-02  9.40553844e-03  6.44495012e-03 -2.37543974e-02
 -1.22352252e-02 -2.45819185e-02 -2.45521236e-02 -2.19180109e-03
 -2.85616200e-02 -1.86372101e-02 -4.50260155e-02  9.81396716e-03
  4.62454967e-02  1.56215588e-02 -1.06252350e-01  4.30304296e-02
  3.41453068e-02  3.35514061e-02 -9.74506605e-03  5.43297529e-02
 -6.26996439e-03 -5.36981300e-02  7.45040132e-03 -3.11873704e-02
  1.16734385e-01  3.13030072e-02 -8.77908766e-02  8.53158906e-03]</t>
        </is>
      </c>
    </row>
    <row r="1606">
      <c r="A1606" s="1" t="n">
        <v>1604</v>
      </c>
      <c r="B1606" t="n">
        <v>601</v>
      </c>
      <c r="C1606" t="inlineStr">
        <is>
          <t>Yule Kakaozeremonie (Mittwinter) @ Raum der Ruhe</t>
        </is>
      </c>
      <c r="D1606" t="inlineStr">
        <is>
          <t>Sonntag, 21. Dezember</t>
        </is>
      </c>
      <c r="E1606" t="inlineStr">
        <is>
          <t>Raum der Ruhe (Meditation und Kakaozeremonien)</t>
        </is>
      </c>
      <c r="F1606" t="inlineStr">
        <is>
          <t>Am Höllenhoff 9 21274 Undeloh</t>
        </is>
      </c>
      <c r="G1606" t="inlineStr">
        <is>
          <t>health</t>
        </is>
      </c>
      <c r="H1606" t="inlineStr">
        <is>
          <t>Kostenlos</t>
        </is>
      </c>
      <c r="I1606" t="inlineStr">
        <is>
          <t>https://www.eventbrite.de/e/yule-kakaozeremonie-mittwinter-raum-der-ruhe-tickets-1208799926119?aff=ebdssbdestsearch</t>
        </is>
      </c>
      <c r="J1606" t="inlineStr">
        <is>
          <t>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t>
        </is>
      </c>
      <c r="K1606" t="inlineStr">
        <is>
          <t>Kristin Goetz</t>
        </is>
      </c>
      <c r="L1606" t="inlineStr">
        <is>
          <t>Rückerstattungsrichtlinie
Rückerstattungen bis zu 7 Tage vor dem Event</t>
        </is>
      </c>
      <c r="M1606" t="inlineStr">
        <is>
          <t>Eventdauer: 2 Stunden</t>
        </is>
      </c>
      <c r="N1606" t="inlineStr"/>
      <c r="O1606" t="inlineStr">
        <is>
          <t xml:space="preserve">
    The event titled "Yule Kakaozeremonie (Mittwinter) @ Raum der Ruhe" is scheduled to take place on Sonntag, 21. Dezember at Raum der Ruhe (Meditation und Kakaozeremonien), 
    specifically at Am Höllenhoff 9 21274 Undeloh. This event falls under the "health" category. 
    Description: Kakaozeremonie – was ist das?
...Stell dir vor, du sitzt im Kreis gleichgesinnter Menschen, mit einer Tasse heißer Schokolade in der Hand und begibst dich auf eine meditative Reise in deine innere Welt, dein inneres Wissen, lauschst deiner inneren Stimme.
Intention der Zeremonie
Du bist eingeladen mit uns durch das Jahr im Rhythmus der Natur zu reisen. Gemeinsam zelebrieren wir die Feste der Natur, unserer Vorfahren, im Rhythmus von Sonne und Mond gehen wir neue (uralte) Wege. Du spürst die Gemeinschaft, den Zusammenhalt und trittst ein in Deine eigene tiefe Weisheit, Deine Intuition. Öffnest dein Herz und spürst deine Urkraft.
...wie könnte diese Reise schöner sein, als mit einer Tasse Kakao, umgeben von lieben Menschen.
Jahrestermine:
29. Januar *Imbolc
20. März *Ostara (TagNachtgleiche)
12. Mai *Beltane
21. Juni *Litha (Mittsommer)
7. August *Lammas
22. September *Mabon (TagNachtgleiche)
21. Oktober *Samhain
21. Dezember *Yule (Mittwinter)
Dies ist deine Zeit, also lass diese Zeit ein Geschenk von dir an dich selbst sein.
Nach 10 Jahren Australien kommt Kristin, eine Norddeutsche Frohnatur, zurück nach Deutschland und lädt dich auf eine Tasse Kakao ein. 2017 trat Mama Kakao liebevoll in ihr Leben und hat sie auf eine Reise zu ihren eigenen Wurzeln mitgenommen, in ihre Urkraft, auch ihren ganz individuellen Weg. Zuerst durfte Kristin in täglichen Zeremonien ihr Herz mehr und mehr öffnen, ihre innere Stimme wurde langsam lauter und Stück für Stück kam sie zuhause, bei sich an. Auf dem Weg wurden Herzensträume erfüllt und was nicht mehr diente durfte gehen. 2018 fing Kristin an Kakazeremonien mit Freuden zu teilen, der Kreis vergrößerte sich stets. Heute lebt die Deutsch-Australierin mit ihrem Soulmate, Markus, sowohl in Deutschland als auch in Australien und freut sich Dich kennenzulernen.
Kakaozeremonie was ist das? Stell dir vor, du sitzt im Kreis gleichgesinnter Menschen, mit einer Tasse heißer Schokolade in der Hand und begibst dich auf eine meditative Reise in deine innere Welt. Geführt von Kristins Stimme, spürst du wie deine Gedanken ruhiger werde, sich dein Herz öffnet und du deiner eigenen Intuition lauschen kannst. Bereits uralte Kulturen haben Kakao verwendet, um aus dem Kopf ins Herz zu gelangen, dem Tor der Magie. Wir schließen unsere gemeinsame Zeit wieder im Kreis, mit Zeit zum Teilen von persönlichen Eindrücken.
Warnung: Diese Reise könnte dir ein Lächeln ins Gesicht zaubern ;)
Manche Teilnehmer sagen, Kristins Zeremonien haben eine besondere Magie - nimm teil und erlebe es selbst...
Anmerkungen:
Keine Meditationserfahrung erforderlich
zeremonieller Kakao wird traditionell mit Wasser zubereitet (ohne Milch und Nüsse)
Gesüßt mit etwas Kokosblütenzucker
Investition: 25 EUR
Spüre in dein Herz, in deinen Bauch und lausche... Fühlst du ein Kribbeln, eine Neugierde, ein leises "Ja, das möchte ich." dann vertraue der Stimmme, sichere dir deinen Spot und die Reise beginnt...
Über Kristin:
Kristin hält seit 2018 Kakaozeremonien, ist Shiviti Yoga Meditationslehrerin, Autorin und TEDxSpeaker und eine der weltweit top Experten zum Thema 'Schwanger durch Hypnose'. Sie hat von Vordenkern wie Dr. Joe Dispenza, Lynsi Eastburn und Louise Hay gelernt. Als regelmäßige Rednerin auf Wellness-Symposien (wie Mind Body Spirit Festival, Sydney), und in ihren ausverkauften Workshops und Einzelsitzungen hat sie Hunderte von Menschen mit ihren persönlichen Visionen in Kontakt gebracht. Kristin hat das Talent selbst dem beschäftigtsten Geist eine Auszeit zu ermöglichen und mit der inneren Weisheit zu verbinden. Als Deutsch-Australierin, hat Kristin die vergangenen 10 Jahre in Australien gelebt und sich dort tief mit Mutter Erde und uralten Kulturen verbunden. Ihre Erfahrungen teile sie in ihrem Meditationszentrum Raum der Ruhe im Herzen des Naturschutzgebietes, Lüneburger Heide und freut sich nun zurück zu ihren Wurzeln zu kommen und mit dir auf Reisen zu gehen.
Was andere sagen:
"Nirgendwo fühle ich mich so zuhause, wie in Kristin's Meditationen." - Anne
„Kristin hat diese besondere Art dein Herz und deine Seele zu berühren, die es dir ermöglicht, dein Leben in Fülle und Freude zu verwandeln” Irene
„Dank Kristins Meditationen bin ich einfühlsamer mit mir selbst geworden.“ – Sarah
„Kristins Stimme ist wie eine Umarmung von einem besonderen Freund. Mit ihren Worten berührt sie genau die Themen, die ich bereit bin loszulassen. Ich fühle mich sicher und bereit.“ – Ruth
„Kristins geführten Meditationen haben eine besondere Kraft und Sanftheit.” - Emma
* Die Ergebnisse können variieren und hängen von den individuellen Umständen ab.
    It is organized by Kristin Goetz and will last for Eventdauer: 2 Stunden. 
    Key topics and themes include: nan.
    </t>
        </is>
      </c>
      <c r="P1606" t="inlineStr">
        <is>
          <t>[-8.83971900e-02  4.69971187e-02 -2.00608373e-02  2.20923740e-02
 -3.13904211e-02  6.03797026e-02  2.36738543e-03 -5.38589805e-02
  1.61605887e-02 -3.12792510e-02 -6.07383922e-02 -4.65536602e-02
 -7.59704709e-02 -1.70479994e-02  9.54251513e-02 -4.34938297e-02
  2.11157333e-02  8.71327799e-03 -8.38698521e-02  2.74934378e-02
  1.58683527e-02 -7.43227750e-02  1.36334598e-02  3.58941518e-02
  1.35330996e-02  4.83528264e-02  1.34840561e-02 -5.14245108e-02
  3.63615081e-02 -4.57126740e-03  2.82505956e-02 -2.24393960e-02
 -7.14318529e-02 -6.52528778e-02  7.48262554e-03  8.19610432e-02
 -4.19959463e-02 -5.86771965e-02 -9.40863695e-03  6.35639355e-02
  6.22254387e-02  2.37789173e-02 -8.62631500e-02 -8.31157714e-03
 -3.17602083e-02  2.80361567e-02 -8.56825560e-02 -6.57044817e-03
 -3.63626629e-02 -2.74318806e-03 -7.81400036e-03 -5.75040933e-04
  4.08598110e-02  2.34400462e-02  1.22865811e-02 -5.16204536e-02
 -9.95159242e-03 -5.72744049e-02 -3.78557248e-03  7.37236161e-03
  2.06295904e-02 -6.01676516e-02  5.12143373e-02  1.30904522e-02
 -6.69742525e-02 -4.61669080e-02 -6.13112897e-02  1.11468732e-02
  6.35242239e-02 -4.40300256e-02  7.87283182e-02 -7.24595562e-02
  1.15367249e-02 -7.49414274e-03 -3.88073251e-02  1.18421158e-02
 -6.24296330e-02  1.79982372e-02 -1.15659773e-01 -1.16455011e-01
  7.53352270e-02 -3.31620425e-02  1.02069534e-01 -2.29461603e-02
  5.20031974e-02 -5.13368733e-02  3.81366983e-02  2.78165676e-02
 -2.26694159e-02  6.52881712e-02 -3.79672945e-02  5.16085215e-02
 -1.00178450e-01 -1.55802164e-02  3.72950658e-02  3.55451624e-03
 -1.82555746e-02  1.96289402e-02  1.35945091e-02  1.67075228e-02
  7.26329088e-02  8.55709910e-02 -3.07586882e-02  9.89814028e-02
  2.15832330e-02 -5.69259226e-02 -1.43921524e-01 -1.10067233e-01
 -1.86718870e-02  4.58053201e-02 -1.50024574e-02 -6.06883243e-02
  7.61257485e-02 -4.85606724e-03  1.27033433e-02  8.09935927e-02
  1.43540967e-02 -2.43515801e-02  1.59149021e-02  1.96757950e-02
  1.21215694e-01 -7.59788156e-02  5.33928983e-02  1.14887888e-02
  5.03359549e-02  1.01810070e-02  1.00106932e-02  1.38605140e-32
  2.61913687e-02 -4.04162332e-02 -1.23834480e-02 -2.25468650e-02
  8.59179795e-02  4.76948880e-02 -1.18908167e-01 -5.16602583e-02
  5.29428609e-02 -1.05361134e-01 -2.41827732e-03  1.69800874e-02
  4.85804789e-02 -8.86843726e-02 -6.58647567e-02 -2.95650098e-03
 -4.37547117e-02 -2.32909806e-02 -3.88218574e-02 -6.60629645e-02
 -3.58758611e-03  2.12886259e-02 -7.32924715e-02  9.02370512e-02
 -1.04990929e-01  1.03562430e-01  3.29477916e-04 -1.96200851e-02
 -3.06930337e-02  2.50734780e-02  2.48348229e-02 -3.54037955e-02
 -6.14870824e-02  9.33174323e-03 -5.51990047e-02  2.81082075e-02
 -3.50893438e-02 -1.64866541e-02 -5.65532669e-02 -2.14144569e-02
  3.73654696e-03 -5.69638684e-02 -3.61577831e-02 -3.62164974e-02
  2.25630365e-02 -4.92212959e-02 -2.29465440e-02  2.79882699e-02
  1.12241305e-01  1.09223183e-02 -4.02963571e-02 -2.31893994e-02
  8.51499811e-02 -2.60910066e-03 -3.27500142e-02  1.12176985e-01
  4.14418504e-02 -3.00647970e-03 -4.83725220e-02 -1.47002237e-02
  9.81090665e-02  9.17948410e-03  3.61324437e-02  1.52316745e-02
 -3.06836460e-02 -7.56175537e-03 -6.59836009e-02 -7.15684816e-02
  3.16861309e-02  3.55829522e-02 -4.33024205e-02  3.55794244e-02
  1.67757962e-02 -3.56358625e-02  6.19893968e-02  1.78039242e-02
  7.04155192e-02  7.59596303e-02 -9.82222483e-02  4.74590734e-02
 -3.39827500e-02  1.14829199e-04  1.26222847e-02  4.44110222e-02
 -1.02966810e-02 -1.10687658e-01 -5.79788983e-02 -6.05480187e-03
 -8.93845633e-02  2.38756090e-02  4.09707688e-02  4.00696024e-02
  4.20580395e-02  3.14105451e-02 -3.55847180e-02 -1.51179241e-32
  1.05384320e-01  3.97392362e-02  1.41706308e-02  6.09235987e-02
  7.31781349e-02  2.95370445e-03 -2.87215561e-02  6.08926006e-02
 -3.11840028e-02  4.52977866e-02  8.73530433e-02 -2.53499649e-03
 -6.41706353e-03  6.33582249e-02  6.69338461e-03  4.56303507e-02
  7.72343725e-02  1.15171909e-01 -7.49708936e-02 -3.05338874e-02
  3.16437706e-02  6.96234629e-02 -6.14220537e-02  1.32493749e-02
 -2.95642269e-04  1.83934178e-02  1.05435632e-01 -6.69380426e-02
 -5.02265319e-02 -7.23908469e-02 -8.97228625e-03  5.64077199e-02
 -1.06194183e-01 -8.99824128e-03  2.67743114e-02  3.75583693e-02
  8.60339031e-02  1.19019055e-03 -8.64770040e-02  3.22088003e-02
  5.71674295e-02  4.65706475e-02 -6.00072891e-02  3.18331011e-02
  3.28872018e-02 -2.07710676e-02 -4.38979976e-02  3.37505452e-02
 -4.50798832e-02 -3.12030315e-02  2.88564023e-02 -2.37976760e-02
  3.27558350e-03  1.70023851e-02  2.69324370e-02  6.88889921e-02
 -4.39988300e-02 -4.07898836e-02 -5.83749525e-02  3.33197787e-02
  4.46088351e-02  2.27174610e-02 -3.40941399e-02 -8.15285519e-02
 -1.16751334e-02 -3.11224200e-02 -2.22464241e-02  4.20760512e-02
  1.57001931e-02  6.97379261e-02  4.31321561e-02  6.82997778e-02
 -8.76084045e-02  3.28817777e-02  1.72136035e-02  3.83526720e-02
  1.42790806e-02 -1.40155256e-02 -1.63384862e-02 -6.44983947e-02
 -6.80680349e-02  9.01235733e-03 -6.19161613e-02 -4.43485156e-02
  2.96666734e-02 -1.72425527e-02 -2.04126984e-02  2.13709660e-02
 -3.82916396e-03 -5.81886061e-02 -2.11604815e-02  2.95550022e-02
 -4.35717143e-02  5.00947163e-02  3.44751887e-02 -6.87113157e-08
  9.14224610e-02 -1.12956734e-02 -7.82928914e-02  9.57216043e-03
  8.08952972e-02 -9.02745202e-02 -5.06207580e-03 -4.12678644e-02
 -9.36080292e-02  5.53599522e-02 -8.19430873e-02  2.85016582e-03
  4.86569628e-02 -1.05854021e-02 -2.46232040e-02  2.39326600e-02
  6.01189327e-04 -2.01222934e-02 -3.76423709e-02 -1.16887479e-03
  1.44892663e-01 -7.29172751e-02 -1.68833099e-02 -7.96894208e-02
 -6.50452974e-04  1.60804838e-02 -1.18580228e-02  1.41355405e-02
 -4.57042269e-02 -7.37376437e-02  4.18386497e-02  4.64792177e-02
 -3.49641889e-02  1.27481464e-02 -1.00735448e-01 -3.81121831e-03
  3.37857828e-02  2.87826024e-02 -2.01672893e-02 -4.58183736e-02
 -2.09251978e-02 -2.04521399e-02 -1.39320716e-02  1.06366398e-03
 -4.61746082e-02 -2.69979257e-02 -4.35102768e-02 -7.94607773e-03
  5.31775691e-02  3.43746617e-02 -1.22178458e-01  2.87136976e-02
  3.80071625e-02  1.88674498e-02 -1.44346785e-02  6.88349381e-02
 -4.33727587e-03 -5.33439852e-02 -1.77765843e-02 -3.07049174e-02
  8.87639150e-02  3.18412483e-02 -5.64448945e-02  1.14937378e-02]</t>
        </is>
      </c>
    </row>
    <row r="1607">
      <c r="A1607" s="1" t="n">
        <v>1605</v>
      </c>
      <c r="B1607" t="n">
        <v>602</v>
      </c>
      <c r="C1607" t="inlineStr">
        <is>
          <t>Healing Breathwork | Accelerate emotional and physical healing • Hagen</t>
        </is>
      </c>
      <c r="D1607" t="inlineStr">
        <is>
          <t>Monday, February 24</t>
        </is>
      </c>
      <c r="E1607" t="inlineStr">
        <is>
          <t>Soul Dimension</t>
        </is>
      </c>
      <c r="F1607" t="inlineStr">
        <is>
          <t>Online Event on Zoom 24576 Hagen, Show map</t>
        </is>
      </c>
      <c r="G1607" t="inlineStr">
        <is>
          <t>health</t>
        </is>
      </c>
      <c r="H1607" t="inlineStr">
        <is>
          <t>Kostenlos</t>
        </is>
      </c>
      <c r="I1607" t="inlineStr">
        <is>
          <t>https://www.eventbrite.com/e/healing-breathwork-accelerate-emotional-and-physical-healing-hagen-tickets-820886201727?aff=ebdssbdestsearch</t>
        </is>
      </c>
      <c r="J1607" t="inlineStr">
        <is>
          <t>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t>
        </is>
      </c>
      <c r="K1607" t="inlineStr">
        <is>
          <t>Soul Dimension</t>
        </is>
      </c>
      <c r="L1607" t="inlineStr">
        <is>
          <t>Refund Policy
No Refunds</t>
        </is>
      </c>
      <c r="M1607" t="inlineStr">
        <is>
          <t>Dauer nicht verfügbar</t>
        </is>
      </c>
      <c r="N1607" t="inlineStr">
        <is>
          <t>Germany Events, Schleswig-Holstein Events, Things to do in Hagen, Hagen Classes, Hagen Health Classes, #healing, #online, #chakra, #breathwork, #pranayama, #health_and_wellness, #healing_journey, #breathwork_meditation, #pranayama_breathwork</t>
        </is>
      </c>
      <c r="O1607" t="inlineStr">
        <is>
          <t xml:space="preserve">
    The event titled "Healing Breathwork | Accelerate emotional and physical healing • Hagen" is scheduled to take place on Monday, February 24 at Soul Dimension, 
    specifically at Online Event on Zoom 24576 Hagen,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
    It is organized by Soul Dimension and will last for Dauer nicht verfügbar. 
    Key topics and themes include: Germany Events, Schleswig-Holstein Events, Things to do in Hagen, Hagen Classes, Hagen Health Classes, #healing, #online, #chakra, #breathwork, #pranayama, #health_and_wellness, #healing_journey, #breathwork_meditation, #pranayama_breathwork.
    </t>
        </is>
      </c>
      <c r="P1607" t="inlineStr">
        <is>
          <t>[-5.27931899e-02  6.42018616e-02  3.52036357e-02  1.14495335e-02
 -1.30280722e-02 -7.24825775e-03 -1.81137770e-02 -6.77251965e-02
  5.20761460e-02 -7.52355829e-02 -8.31875857e-03  7.92980380e-03
 -1.12652861e-01 -1.36550823e-02  3.63599211e-02  1.33181186e-02
 -3.39913135e-03  6.69390410e-02 -1.09377325e-01  5.31375445e-02
  2.03240868e-02 -1.37632829e-03 -1.27368905e-02  5.62777137e-03
 -6.64916821e-03  5.01388796e-02 -2.69186273e-02 -5.59657775e-02
  7.84778595e-02 -5.17188273e-02  3.66217345e-02  3.92879769e-02
 -4.69292654e-03 -2.29611676e-02 -5.06560504e-02  1.04488961e-01
 -4.89271758e-03  1.13325469e-01 -7.74495751e-02 -4.70697917e-02
  5.98526211e-04 -3.38172577e-02 -1.86332650e-02  2.25517713e-02
  3.92311513e-02 -3.45562920e-02 -7.47984499e-02  1.29308589e-02
  3.08096837e-02 -5.44764921e-02 -7.54774585e-02 -8.30381066e-02
 -4.29908112e-02  7.70250261e-02 -6.59444407e-02  6.97832927e-02
 -1.36080170e-02  5.09494171e-03 -1.85886621e-02 -1.73083507e-02
 -4.45339456e-02  8.85575265e-03 -2.09007342e-03  1.22146141e-02
 -3.35092917e-02 -1.34176463e-02  5.80329187e-02 -6.26661396e-03
 -1.54716978e-02 -2.45292741e-03 -1.20341536e-02 -5.78874014e-02
  9.12904553e-03 -3.77348475e-02  2.88851056e-02  2.14508716e-02
 -5.25665656e-03 -1.71423465e-01 -1.86283346e-02  9.60970223e-02
  7.23363236e-02  5.39238565e-02  2.37529706e-02  3.77433673e-02
 -1.13055808e-02  3.70210186e-02  6.41503558e-03 -2.18866542e-02
 -3.92755233e-02  6.83949366e-02 -4.11058292e-02 -1.38507988e-02
 -8.90002493e-03  1.25533212e-02  3.62394303e-02  2.65046936e-02
 -7.37342611e-02  7.60507584e-02  2.47982908e-02  2.83016749e-02
  1.18994331e-02  3.48934717e-02 -6.97705075e-02 -4.33185361e-02
 -1.13890525e-02 -4.85498272e-02 -3.80195379e-02 -2.59752553e-02
  6.01691678e-02 -3.34819481e-02  4.76756431e-02  2.85026655e-02
  1.71277504e-02 -7.08339736e-02  2.92031802e-02  1.38549760e-01
 -4.79051471e-02  4.38731499e-02  3.73298191e-02  6.98583275e-02
  4.13567834e-02 -8.65528546e-03  8.16164687e-02 -9.95684639e-02
  2.92090722e-03 -5.63619696e-02 -3.51555422e-02  7.01402785e-34
  5.73174581e-02 -1.19965803e-02  3.74326184e-02  1.01504385e-01
 -3.11392546e-03  3.33957560e-02 -1.43477879e-02 -8.22384134e-02
 -2.88434420e-02  2.22764108e-02 -5.52770719e-02  2.83949338e-02
 -1.03164767e-03 -2.82474756e-02 -1.15149513e-01 -6.99665248e-02
 -1.24513663e-01  6.02824166e-02 -3.40725966e-02 -3.68923065e-03
  4.25379612e-02 -9.29931030e-02 -4.28795069e-02  1.18370065e-02
 -3.28238346e-02  2.60031298e-02  3.85069475e-02  3.05890329e-02
  2.49827113e-02  2.78612226e-02 -7.59195462e-02 -6.87464699e-03
  3.80306446e-04 -7.63558149e-02 -5.54078305e-03  6.57042339e-02
  1.67191532e-02 -2.22091936e-02 -1.35770282e-02 -5.88747971e-02
 -3.97944488e-02  4.09816392e-02 -7.39676952e-02 -9.16254744e-02
 -3.89347668e-03 -6.67598173e-02 -6.32485151e-02  3.06735933e-02
  5.20463288e-03 -1.44830849e-02  3.38737480e-02  2.47153882e-02
  5.93652911e-02 -2.66706944e-03 -5.08313291e-02 -2.28720624e-03
  3.56228016e-02 -2.54426319e-02 -7.45026534e-03  4.92569134e-02
 -3.65770841e-03 -1.78292189e-02 -2.97911931e-02 -6.06198236e-03
 -6.81426898e-02  2.49409303e-02 -7.54215121e-02 -3.56892757e-02
  2.24991087e-02 -1.87365003e-02 -3.22788805e-02  7.26419240e-02
  2.32755803e-02 -7.01300129e-02  2.17444822e-02  1.07273310e-02
  5.00866473e-02  5.56569882e-02 -6.09854497e-02  9.54720974e-02
  4.18463983e-02  5.19818775e-02 -3.13451700e-02  7.63246194e-02
  3.97631414e-02 -1.03405349e-01 -5.09462655e-02 -9.46554728e-03
 -1.11035414e-01 -3.66026238e-02  1.18720708e-02  7.50769675e-03
  9.28091407e-02 -5.73402643e-02 -3.78889218e-02 -1.71004361e-33
  8.31643119e-02 -2.57211253e-02  8.91665556e-03  2.72814911e-02
  1.28095627e-01  8.71680491e-03 -1.88596896e-03  7.31925368e-02
 -2.41137352e-02 -3.32072028e-03  1.08628608e-02  2.40053218e-02
  2.49440391e-02 -3.73509806e-03  1.75269172e-02  3.00751310e-02
 -9.83556174e-03 -4.81256023e-02 -6.69277087e-02  6.78785667e-02
  1.67292170e-02  1.13918014e-01 -2.65413355e-02  1.15337092e-02
 -5.05045615e-02  2.86357123e-02  6.06054626e-02  6.19326113e-03
  1.13063127e-01 -4.00949046e-02 -6.51513133e-03 -1.87684875e-02
 -7.41041005e-02  7.52911121e-02 -1.40932128e-02  6.21809661e-02
  1.81618892e-02 -1.33091360e-02 -4.34895270e-02 -4.33965661e-02
  5.18386103e-02 -3.80368084e-02 -7.21735880e-02  3.75330113e-02
  8.49999674e-03  5.50610200e-03  2.89839301e-02 -2.98571195e-02
 -5.36891483e-02  2.33264249e-02 -9.06769931e-03  4.33552302e-02
 -4.75029759e-02  7.14194104e-02  8.85923132e-02  3.13156769e-02
 -2.47708391e-02 -4.65791523e-02 -8.85866582e-02  1.95580348e-02
  1.84472185e-03  1.58473086e-02 -6.65654661e-04  6.61191121e-02
 -1.03822080e-02  7.41340593e-02  4.33471724e-02  2.14979518e-02
 -1.09854572e-01  7.92796537e-03 -6.68753088e-02  7.20914155e-02
 -6.92939237e-02 -9.86483600e-03  3.62969330e-03 -6.55629858e-02
  8.41644313e-03 -2.58603096e-02  1.79471858e-02  3.62059590e-03
 -6.64451867e-02 -2.16988418e-02 -1.89053044e-02 -1.76814795e-02
  9.50819477e-02  6.12465777e-02  1.14089362e-02  5.13740666e-02
 -3.46169882e-02  6.84426923e-04 -1.09036967e-01  6.54946566e-02
 -7.63347745e-02 -2.69540828e-02  8.49163905e-02 -4.88393574e-08
 -3.62505093e-02 -2.94466782e-02  5.97894527e-02  5.16553875e-04
 -3.06833666e-02 -4.74001393e-02  5.07368194e-03  1.93984378e-02
 -7.65258372e-02  1.05208054e-01  7.94478208e-02 -2.50105336e-02
  5.82412444e-02 -5.13114920e-03  7.31281042e-02 -5.69701120e-02
 -3.71187702e-02  6.42516539e-02 -4.76571210e-02 -1.60463214e-01
 -2.02096300e-03 -5.73614729e-04  7.15836138e-02 -4.02954258e-02
 -1.50803998e-02 -5.10906279e-02 -3.07531208e-02  3.68598551e-02
 -4.08677794e-02 -7.30552971e-02  7.44895451e-03  4.99297306e-02
  1.50283612e-02 -2.85864472e-02 -5.69455661e-02 -3.80857699e-02
 -7.31497258e-03 -4.43048030e-02  2.08218135e-02  6.02019615e-02
 -8.91893636e-03  2.55737007e-02  1.99252907e-02  6.37341514e-02
 -5.35555603e-03 -3.40605266e-02  8.99562538e-02 -1.12048499e-02
 -2.27292627e-02  7.21954107e-02  4.77213003e-02  2.48453896e-02
  4.64233570e-02  2.95627061e-02  2.34303903e-02  1.80733919e-01
 -1.96419191e-02  4.08126228e-02  5.18560298e-02  4.51648943e-02
  6.01622686e-02 -3.81422751e-02 -9.54711661e-02 -1.78768300e-02]</t>
        </is>
      </c>
    </row>
    <row r="1608">
      <c r="A1608" s="1" t="n">
        <v>1606</v>
      </c>
      <c r="B1608" t="n">
        <v>603</v>
      </c>
      <c r="C1608" t="inlineStr">
        <is>
          <t>Breathwork Healing Session • Joy of Breathing • Hagen</t>
        </is>
      </c>
      <c r="D1608" t="inlineStr">
        <is>
          <t>Monday, February 24</t>
        </is>
      </c>
      <c r="E1608" t="inlineStr">
        <is>
          <t>Soul Dimension</t>
        </is>
      </c>
      <c r="F1608" t="inlineStr">
        <is>
          <t>Online Event on Zoom 24576 Hagen, Show map</t>
        </is>
      </c>
      <c r="G1608" t="inlineStr">
        <is>
          <t>health</t>
        </is>
      </c>
      <c r="H1608" t="inlineStr">
        <is>
          <t>Kostenlos</t>
        </is>
      </c>
      <c r="I1608" t="inlineStr">
        <is>
          <t>https://www.eventbrite.com/e/breathwork-healing-session-joy-of-breathing-hagen-tickets-418147880567?aff=ebdssbdestsearch</t>
        </is>
      </c>
      <c r="J1608" t="inlineStr">
        <is>
          <t>Get your ticket and receive a bonus!
Purchase a ticket to our live events and enjoy a 7-day bonus access. Dive into Healing Sessions, Masterclasses, Breathing Experiences, and Live Breathing Classes immediately. Learn more.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t>
        </is>
      </c>
      <c r="K1608" t="inlineStr">
        <is>
          <t>Soul Dimension</t>
        </is>
      </c>
      <c r="L1608" t="inlineStr">
        <is>
          <t>Refund Policy
No Refunds</t>
        </is>
      </c>
      <c r="M1608" t="inlineStr">
        <is>
          <t>Dauer nicht verfügbar</t>
        </is>
      </c>
      <c r="N1608" t="inlineStr">
        <is>
          <t>Germany Events, Schleswig-Holstein Events, Things to do in Hagen, Hagen Classes, Hagen Health Classes, #breathwork, #pranayama, #holotropic, #wim_hof, #breathing_technique, #breathing_exercise, #breathwork_meditation, #breathing_meditation, #holotropic_breathwork, #breathwork_session</t>
        </is>
      </c>
      <c r="O1608" t="inlineStr">
        <is>
          <t xml:space="preserve">
    The event titled "Breathwork Healing Session • Joy of Breathing • Hagen" is scheduled to take place on Monday, February 24 at Soul Dimension, 
    specifically at Online Event on Zoom 24576 Hagen,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
    It is organized by Soul Dimension and will last for Dauer nicht verfügbar. 
    Key topics and themes include: Germany Events, Schleswig-Holstein Events, Things to do in Hagen, Hagen Classes, Hagen Health Classes, #breathwork, #pranayama, #holotropic, #wim_hof, #breathing_technique, #breathing_exercise, #breathwork_meditation, #breathing_meditation, #holotropic_breathwork, #breathwork_session.
    </t>
        </is>
      </c>
      <c r="P1608" t="inlineStr">
        <is>
          <t>[-1.90040804e-02  6.22611567e-02 -5.06414846e-03 -2.53275484e-02
 -1.19628692e-02 -9.69513040e-03 -5.85402874e-03 -4.86700423e-02
  1.81641188e-02 -4.02477570e-02  3.87495235e-02  1.19951908e-02
 -1.20836161e-02 -2.14290489e-02  7.08998665e-02  3.16387368e-03
 -2.65565831e-02  2.29355376e-02 -8.55998248e-02  9.23843160e-02
  2.30050320e-03  2.68428158e-02 -1.60956960e-02  1.69639438e-02
  6.00965787e-03  6.28984347e-03 -8.31592456e-03 -9.15583968e-02
  5.74973449e-02 -4.72774683e-03  3.08387410e-02  3.96611318e-02
 -1.79312862e-02 -1.42978560e-02 -4.57673110e-02  9.57196876e-02
 -1.98435783e-02  3.83143574e-02 -1.05961330e-01  7.83178583e-03
 -3.50083821e-02 -2.20967643e-02 -2.97548324e-02  1.57142822e-02
  6.18278235e-02  3.02834567e-02 -5.14412820e-02  3.26034203e-02
  5.20582832e-02 -3.12148761e-02 -9.25273299e-02 -7.36583471e-02
 -3.91895473e-02  4.32135426e-02 -4.81077284e-02  3.01459152e-02
 -6.58549508e-03 -2.94790952e-03 -3.83577272e-02 -8.47694464e-03
 -4.27390151e-02  2.51505915e-02 -2.85582314e-03  9.48914140e-03
 -5.51247485e-02 -5.25988787e-02  5.63048795e-02  3.58849205e-02
  2.87732594e-02 -2.95735858e-02 -1.89131554e-02 -5.51286489e-02
  2.37292871e-02 -3.61477621e-02  1.67124979e-02 -1.77191626e-02
  6.09816611e-03 -1.71156406e-01 -2.06172261e-02  6.25306591e-02
  1.17911309e-01  1.26874158e-02  3.91801931e-02  1.43059576e-02
  1.58003904e-02  1.53128477e-02 -2.03484856e-02 -1.51019543e-02
 -2.17646174e-02  2.87207905e-02 -5.28104305e-02  7.79074663e-03
 -5.10994270e-02 -3.69331334e-04 -2.83094049e-02  9.75031126e-03
 -3.44060622e-02  9.98856425e-02  1.23160901e-02  3.58758457e-02
  1.91845149e-02  1.16811702e-02 -5.23775630e-02 -5.05730622e-02
 -2.36549508e-02 -2.39444952e-02 -2.58908956e-03 -2.84362659e-02
  7.96146318e-02 -3.37044634e-02 -2.16840580e-02  2.27038413e-02
  7.57744070e-03 -9.79820043e-02  4.37729470e-02  1.57654747e-01
 -6.74354807e-02  3.49678248e-02  4.17213850e-02  4.08308096e-02
  6.82985038e-02 -1.26574123e-02  1.15388364e-01 -1.07649334e-01
  2.88547240e-02 -4.34372276e-02 -3.01115550e-02  1.07991621e-34
  4.21960317e-02 -1.82237644e-02  7.68424869e-02  1.13756917e-01
 -9.19625722e-03  1.26794009e-02  8.64687096e-03 -9.99207869e-02
 -2.82492749e-02  5.79614751e-03 -6.26072362e-02  3.69086489e-02
 -7.87128229e-03 -4.33715358e-02 -6.26613051e-02 -1.09960482e-01
 -1.18437491e-01  1.94837768e-02 -1.85898840e-02  1.65780060e-04
  4.05247249e-02 -8.47314969e-02 -9.71373077e-03  2.44172476e-02
 -1.87489856e-02  4.60657254e-02  8.91314894e-02  6.19964767e-03
 -5.49575267e-03  3.41201276e-02 -7.24469945e-02 -2.79335603e-02
 -9.04891565e-02 -1.09089114e-01 -3.15296720e-03  5.60726449e-02
  2.55002873e-03  3.94323980e-03 -4.93445359e-02 -1.68682151e-02
 -8.33255276e-02 -1.42511120e-03 -5.70755191e-02 -7.42733404e-02
 -2.92262379e-02 -1.23648234e-02 -2.39016153e-02  5.71532622e-02
  2.37213094e-02 -5.79033280e-03 -8.91591422e-03 -6.10019453e-03
  1.87461469e-02  9.42695793e-03 -4.81511094e-02  2.38725934e-02
  3.57903466e-02 -2.51805931e-02  2.12128484e-03  4.75412905e-02
 -1.09414272e-02  3.28452652e-03 -3.59955132e-02 -1.25412783e-02
 -6.07487075e-02  3.29215564e-02 -5.35305180e-02 -5.70902042e-02
  5.02860174e-02 -2.97158267e-02 -4.34552245e-02  6.85735494e-02
 -2.07683183e-02 -1.22415826e-01  4.35904274e-03 -1.37417652e-02
  4.48017046e-02  2.42645703e-02 -5.61889037e-02  1.02957845e-01
  7.25911632e-02  4.62333411e-02 -5.38828149e-02  8.11723769e-02
  1.81388762e-02 -9.18006971e-02 -5.95234111e-02  5.95996529e-03
 -1.20754689e-01 -1.52506132e-03  5.46995513e-02 -7.22618680e-03
  1.79409325e-01 -5.51946796e-02 -6.36322144e-03 -1.22486796e-33
  5.38676567e-02 -7.05740089e-03 -1.28339371e-02  4.17540558e-02
  1.16262071e-01  1.94663387e-02  1.41095952e-03  5.79990186e-02
 -8.09317604e-02 -2.72513144e-02  4.38522082e-03  8.71656090e-03
  2.69751158e-02  4.70171832e-02 -5.09084668e-03  3.56763341e-02
 -2.79154610e-02 -2.18925085e-02 -7.82975405e-02  5.88322692e-02
  1.47044724e-02  8.72330889e-02 -4.44269553e-02 -7.34912185e-03
 -3.08460295e-02  5.01159653e-02  3.53936255e-02  2.94795129e-02
  1.41898170e-01 -3.39165702e-02  1.14203291e-02  1.11328354e-02
 -6.45961091e-02  9.46955606e-02  4.34008613e-03  7.08930045e-02
  3.86970602e-02  6.22743368e-03 -4.49452028e-02 -5.76753914e-02
  6.29878789e-02  6.33579586e-03 -2.80943960e-02  2.21211538e-02
  2.38267053e-03  6.25177771e-02 -6.24299422e-03 -7.64939561e-02
 -6.30957559e-02  4.35462967e-03  1.58369485e-02  2.60297917e-02
 -9.17046070e-02  1.96238924e-02  7.68730566e-02  1.18630577e-03
 -4.91583049e-02 -3.49614061e-02 -6.26747832e-02 -2.03271788e-02
  1.93449594e-02  1.62835941e-02 -3.35389785e-02  4.74081635e-02
 -3.71694900e-02  2.10999940e-02  4.83101681e-02  3.89126837e-02
 -5.72348684e-02  3.18822153e-02 -7.85165951e-02  5.04718050e-02
 -7.26051256e-02 -2.27548033e-02 -9.60566662e-03 -2.16168575e-02
  6.32406771e-03 -3.49355047e-03  1.93594359e-02  2.67283376e-02
 -4.77071069e-02 -1.85534284e-02  3.85745952e-04 -1.40944794e-02
  5.99914044e-02  6.09078966e-02  3.51266982e-03  3.27062234e-02
 -1.35272639e-02  1.22253019e-02 -6.95006251e-02  9.04755369e-02
 -6.30706251e-02  1.40612405e-02  1.15014076e-01 -5.06338012e-08
 -2.73476262e-02 -5.00290878e-02  6.19776882e-02 -2.01782305e-02
 -3.44576724e-02 -3.79729457e-02  2.57500559e-02 -8.93743336e-03
 -8.98325518e-02  9.40529779e-02  5.96080795e-02  7.75089115e-03
  4.40750457e-02 -2.41984427e-02  9.01539922e-02 -4.67310362e-02
  6.41206931e-03  7.95810223e-02 -2.58140825e-02 -1.03869379e-01
  3.35136540e-02 -2.21946221e-02  2.88313329e-02 -4.88688536e-02
 -4.41225171e-02 -2.88433786e-02 -3.20041776e-02  5.23553416e-02
 -4.24441881e-02 -8.99589807e-02 -3.06241438e-02  3.90885398e-02
 -3.17250900e-02 -2.74407696e-02 -8.36207271e-02 -7.17132539e-02
  5.18642962e-02 -2.95791123e-02 -2.27951705e-02  7.45008066e-02
 -4.35650498e-02  1.05427597e-02  2.42897626e-02  3.12216692e-02
 -1.31477984e-02 -2.02124715e-02  1.04652889e-01 -6.13796450e-02
  4.03247476e-02  7.37538040e-02  1.31585812e-02 -5.54513885e-04
  5.76207265e-02  3.56926396e-02  2.13384815e-02  1.83540806e-01
 -4.09203433e-02  2.31070630e-02 -7.91410170e-03  7.65697658e-02
  1.58425588e-02 -1.41666196e-02 -9.36933756e-02  1.56269055e-02]</t>
        </is>
      </c>
    </row>
    <row r="1609">
      <c r="A1609" s="1" t="n">
        <v>1607</v>
      </c>
      <c r="B1609" t="n">
        <v>604</v>
      </c>
      <c r="C1609" t="inlineStr">
        <is>
          <t>Selbstgeführte Stadtrallye / Schnitzeljagd in Lüneburg</t>
        </is>
      </c>
      <c r="D1609" t="inlineStr">
        <is>
          <t>Dienstag, 18. Februar</t>
        </is>
      </c>
      <c r="E1609" t="inlineStr">
        <is>
          <t>Wasserturm Lüneburg</t>
        </is>
      </c>
      <c r="F1609" t="inlineStr">
        <is>
          <t>Am Wasserturm 3 21335 Lüneburg</t>
        </is>
      </c>
      <c r="G1609" t="inlineStr">
        <is>
          <t>travel-and-outdoor</t>
        </is>
      </c>
      <c r="H1609" t="inlineStr">
        <is>
          <t>Kostenlos</t>
        </is>
      </c>
      <c r="I1609" t="inlineStr">
        <is>
          <t>https://www.eventbrite.com/e/selbstgefuhrte-stadtrallye-schnitzeljagd-in-luneburg-tickets-1205498240689?aff=ebdssbdestsearch</t>
        </is>
      </c>
      <c r="J1609" t="inlineStr">
        <is>
          <t>Rätsel dich mit Hilfe unseres Stadtplans von Station zu Station. Löse die Rätsel an den schönsten Sehenswürdigkeiten und erfahre mehr über den Salzhandel in Lüneburg. Es ist Teil des Spiels, die einzelnen Stationen der Stadtrallye zu erraten. Daher werden diese hier nicht aufgelistet. An den Stationen müssen Hinweise zum Lösen der Rätsel gesucht werden. Bei diesem Spiel liegt der Schwerpunkt auf der Story und den Rätseln, nicht auf Einzelheiten zur historischen Geschichte der Sehenswürdigkeiten und der Stadt.
WICHTIGE INFORMATIONEN:
Schwierigkeitsgrad: leicht bis mittel
auch für Familien mit Kindern geeignet (Rätsel ab ca. 14 Jahren lösbar)
Dauer: 2 bis 3 Stunden
Sprache: Deutsch oder Englisch
Tickets: Du benötigst nur 1 Ticket pro Gruppe (1-6 Personen).
Du kannst das Event zu Deiner gewünschten Zeit durchführen. Du bist nicht an die Zeit gebunden, die Dir durch die Buchung vorgeben ist, selbst wenn du eine andere Uhrzeit oder einen anderen Tag gebucht hast.
Der Zugang bleibt 1 Jahr lang gültig.
Nach der Bestellung erhältst du deine persönlichen Zugangsdaten für das Spiel!
Jede Gruppe wird mit 1 Gerät spielen. Für Gruppen von mehr als 6 Personen kannst du mehrere Tickets kaufen.
Bei uns ist jede Stadtrallye einzigartig und individuell mit der Stadt verbunden. Wir haben die Route vor Ort sorgfältig geplant und die Geschichte liebevoll zusammengestellt.
Es ist keine App erforderlich. Ihr bekommt nach der Buchung Zugang zu unseren interaktiven Webseiten zum Spielen.</t>
        </is>
      </c>
      <c r="K1609" t="inlineStr">
        <is>
          <t>Hint-Caching</t>
        </is>
      </c>
      <c r="L1609" t="inlineStr">
        <is>
          <t>Rückerstattungsrichtlinie
Rückerstattungen bis zu 5 Tage vor dem Event</t>
        </is>
      </c>
      <c r="M1609" t="inlineStr">
        <is>
          <t>Dauer nicht verfügbar</t>
        </is>
      </c>
      <c r="N1609" t="inlineStr">
        <is>
          <t>Events in Deutschland, Events in Niedersachsen, Events in Lüneburg, Lüneburg Tours, Lüneburg Reisen und Outdoor Tours, #treasurehunt, #citytour, #stadtrundgang, #walkingtour, #lüneburg, #scavengerhunt, #selfguided, #stadtrallye, #citygame, #cityrally</t>
        </is>
      </c>
      <c r="O1609" t="inlineStr">
        <is>
          <t xml:space="preserve">
    The event titled "Selbstgeführte Stadtrallye / Schnitzeljagd in Lüneburg" is scheduled to take place on Dienstag, 18. Februar at Wasserturm Lüneburg, 
    specifically at Am Wasserturm 3 21335 Lüneburg. This event falls under the "travel-and-outdoor" category. 
    Description: Rätsel dich mit Hilfe unseres Stadtplans von Station zu Station. Löse die Rätsel an den schönsten Sehenswürdigkeiten und erfahre mehr über den Salzhandel in Lüneburg. Es ist Teil des Spiels, die einzelnen Stationen der Stadtrallye zu erraten. Daher werden diese hier nicht aufgelistet. An den Stationen müssen Hinweise zum Lösen der Rätsel gesucht werden. Bei diesem Spiel liegt der Schwerpunkt auf der Story und den Rätseln, nicht auf Einzelheiten zur historischen Geschichte der Sehenswürdigkeiten und der Stadt.
WICHTIGE INFORMATIONEN:
Schwierigkeitsgrad: leicht bis mittel
auch für Familien mit Kindern geeignet (Rätsel ab ca. 14 Jahren lösbar)
Dauer: 2 bis 3 Stunden
Sprache: Deutsch oder Englisch
Tickets: Du benötigst nur 1 Ticket pro Gruppe (1-6 Personen).
Du kannst das Event zu Deiner gewünschten Zeit durchführen. Du bist nicht an die Zeit gebunden, die Dir durch die Buchung vorgeben ist, selbst wenn du eine andere Uhrzeit oder einen anderen Tag gebucht hast.
Der Zugang bleibt 1 Jahr lang gültig.
Nach der Bestellung erhältst du deine persönlichen Zugangsdaten für das Spiel!
Jede Gruppe wird mit 1 Gerät spielen. Für Gruppen von mehr als 6 Personen kannst du mehrere Tickets kaufen.
Bei uns ist jede Stadtrallye einzigartig und individuell mit der Stadt verbunden. Wir haben die Route vor Ort sorgfältig geplant und die Geschichte liebevoll zusammengestellt.
Es ist keine App erforderlich. Ihr bekommt nach der Buchung Zugang zu unseren interaktiven Webseiten zum Spielen.
    It is organized by Hint-Caching and will last for Dauer nicht verfügbar. 
    Key topics and themes include: Events in Deutschland, Events in Niedersachsen, Events in Lüneburg, Lüneburg Tours, Lüneburg Reisen und Outdoor Tours, #treasurehunt, #citytour, #stadtrundgang, #walkingtour, #lüneburg, #scavengerhunt, #selfguided, #stadtrallye, #citygame, #cityrally.
    </t>
        </is>
      </c>
      <c r="P1609" t="inlineStr">
        <is>
          <t>[ 4.12157923e-02  2.69588791e-02  6.26265928e-02  5.02392389e-02
  1.01486761e-02  4.82975803e-02  1.54947967e-03  1.16779550e-03
 -4.54991348e-02 -3.79069597e-02 -4.84690852e-02  1.11777266e-03
 -3.44242528e-02 -1.38523718e-02 -1.76899992e-02 -2.70482954e-02
  2.60975156e-02  5.50058950e-03  2.62646610e-03  7.24356016e-03
  4.96541634e-02 -1.54256001e-01 -3.30103599e-02  1.21764224e-02
 -3.96319404e-02 -1.00457547e-02 -1.86001677e-02 -1.54714026e-02
 -7.71691352e-02  4.63017933e-02  5.38996048e-02 -5.31253964e-03
 -2.29743756e-02 -8.60247239e-02  6.10992871e-02  3.02980319e-02
  2.61875131e-04 -4.11352403e-02  3.46358642e-02  7.58352280e-02
 -2.57291440e-02  8.07234645e-03 -7.00670034e-02  3.31726298e-02
 -7.37464428e-02 -8.15454796e-02  4.59647030e-02 -2.65967380e-02
 -9.27125439e-02 -4.16182168e-02  7.81654194e-02  2.01353971e-02
 -8.42322223e-03 -2.14272179e-02 -2.11838894e-02  1.58296386e-03
 -5.18052801e-02 -4.61677983e-02  7.86011852e-03  5.41038485e-03
  1.45637784e-02 -5.09160478e-03 -6.08548075e-02 -2.35694144e-02
  3.90164703e-02 -2.52003837e-02 -3.83373275e-02 -2.83610709e-02
 -4.06773807e-03 -1.16118453e-02  5.80803938e-02 -3.04051936e-02
  9.61380545e-03 -2.44632419e-02  2.88393218e-02 -5.57049476e-02
 -8.57829750e-02  7.70077705e-02 -7.55526358e-03 -4.82886769e-02
  1.11620994e-02 -2.79442836e-02  3.24591026e-02  1.16762407e-02
  1.89333335e-02  1.66913699e-02 -3.37315686e-02  6.90964684e-02
 -3.71653661e-02  3.15627381e-02 -7.14215413e-02 -7.44040497e-03
 -7.90063441e-02  4.34379466e-03  3.38603631e-02  1.56755857e-02
 -3.69988866e-02  8.50472227e-02  9.84345675e-02  1.73241310e-02
  5.62390685e-02  3.26362737e-02 -1.11857252e-02  1.94808953e-02
  1.70806907e-02 -7.22056627e-02 -3.25678587e-02 -3.93717289e-02
 -1.18690450e-02 -1.37772355e-02 -4.73963097e-02 -1.78266689e-02
  6.74306899e-02 -5.92612736e-02 -3.62213291e-02  9.48308110e-02
  6.43716007e-02 -5.54594025e-03  1.69971995e-02  2.75754668e-02
  3.44178230e-02  1.74369197e-02  8.29288214e-02  5.86761869e-02
  3.33369523e-02  5.40609807e-02  1.16790198e-01  1.18518160e-32
  1.02244280e-02 -1.82891548e-01 -4.68153246e-02  6.15591183e-02
  5.07885441e-02  4.70369868e-02 -3.09433285e-02 -2.98164524e-02
  2.65173381e-03 -3.91896032e-02 -6.47126436e-02 -5.52443005e-02
 -2.57640588e-03 -9.27241072e-02  3.15857977e-02 -4.83549573e-02
  3.18344161e-02 -3.79520506e-02  6.15066215e-02 -1.25594705e-01
  3.62479612e-02 -4.55765277e-02 -3.95501815e-02  3.09216622e-02
  5.40147871e-02  5.10721207e-02 -3.38624753e-02 -2.10243296e-02
  2.95628980e-02  4.80670817e-02 -6.34554774e-04  1.44463340e-02
  5.42364502e-03 -2.41176561e-02 -4.56758663e-02 -3.71166086e-03
 -9.05531552e-03 -4.31760028e-02  5.17796054e-02 -7.61705562e-02
  2.10083928e-02 -7.64442086e-02 -4.93894704e-02 -9.19258501e-03
  4.27680463e-02  3.58043835e-02 -4.11104932e-02 -4.04437929e-02
  1.60186172e-01 -1.61418982e-03 -3.96850109e-02  1.27335871e-02
  8.22728686e-03 -4.43916768e-02 -8.43217075e-02  8.12872052e-02
  4.38249633e-02 -2.86222659e-02  3.31548072e-04  7.79436454e-02
  5.85278438e-04  9.91633311e-02 -1.90766118e-02 -8.29417780e-02
  7.50537217e-02 -3.08085866e-02 -8.33171885e-03 -2.05347203e-02
 -6.62862062e-02 -9.72142152e-04 -6.09762035e-02 -2.70108301e-02
  6.06524348e-02 -9.47739258e-02  3.58045585e-02  2.94547845e-02
  1.57041755e-03  9.60965082e-02 -6.52861595e-02 -2.75099352e-02
 -7.51997950e-03 -5.32368571e-03 -5.93702495e-03 -2.30273185e-03
  9.36776698e-02 -4.96756062e-02  1.39437933e-02 -1.76130161e-02
 -2.25675497e-02  7.65006319e-02  2.67104749e-02  1.33020617e-02
 -6.79664612e-02  1.55272419e-02 -4.55636010e-02 -1.31472122e-32
 -5.69218509e-02  5.19661456e-02 -4.73280996e-02 -7.34180538e-03
 -6.94591478e-02  3.76513153e-02 -7.75965899e-02  9.46447626e-03
 -2.57048849e-02  3.82170826e-02 -1.12154730e-01 -2.17126608e-02
 -1.54413981e-02  5.55003434e-02 -7.07997382e-02  4.60117720e-02
  3.19126174e-02 -1.93315595e-02 -3.86976339e-02 -1.95077434e-02
 -4.53949459e-02 -4.44709510e-03 -8.62910226e-02 -2.06056889e-03
  3.38279232e-02  1.18854987e-02  1.11607932e-01  2.52595078e-02
 -3.72527540e-02 -4.79091033e-02 -5.92995211e-02  2.06361506e-02
  1.16598206e-02  5.28927743e-02  1.74017902e-03  5.76873235e-02
  6.14499673e-02 -2.28343885e-02 -9.50016081e-02 -3.22057195e-02
  3.69723595e-04  1.04820700e-02 -4.72875386e-02  1.70253254e-02
  7.58154914e-02  3.47273462e-02 -8.11140835e-02 -9.67741292e-03
 -3.52282450e-02 -4.25193645e-03 -1.58515591e-02 -1.60085429e-02
 -9.91436839e-02  3.16205388e-03  5.56557067e-02  2.72776783e-02
 -5.28344586e-02 -5.35013862e-02 -1.41093228e-02 -7.15632141e-02
  4.54137884e-02  6.24509528e-02 -4.81763631e-02  9.00580883e-02
  8.44111592e-02 -8.34043920e-02 -5.57462089e-02 -3.65909189e-02
  4.17341888e-02  1.88331157e-02  5.67743555e-02  7.39218891e-02
 -4.19061892e-02  1.89056266e-02  3.46364989e-03  6.90052211e-02
  8.41205865e-02  1.39472246e-01 -6.37866408e-02  2.99982950e-02
  6.92340452e-03  5.64333387e-02  1.23295765e-02 -2.01444365e-02
  9.66754090e-03  1.52739482e-02  5.09952120e-02  8.34414177e-03
 -1.75216626e-02 -6.97627477e-03  2.94376463e-02  7.28766471e-02
 -6.72859177e-02  4.18967307e-02  4.07689158e-03 -5.69210385e-08
 -6.24545775e-02  6.79115355e-02 -9.32384431e-02  2.09667739e-02
  5.27216680e-02 -1.33978501e-01  1.32348627e-01  1.02564925e-02
 -5.59601784e-02  1.14343561e-01 -1.22355139e-02  5.98635897e-03
  1.38981072e-02  2.98857186e-02 -1.52034853e-02 -1.19186021e-04
 -1.57420561e-02 -5.33968881e-02  6.42700726e-03  8.73721614e-02
  3.66069265e-02 -1.76934395e-02 -2.93102907e-03  2.76015345e-02
  6.39862865e-02 -6.95476010e-02 -7.37436488e-02  4.55641560e-02
  2.69974936e-02  1.06341429e-02 -1.26537457e-02 -7.78746186e-03
 -2.10498720e-02  2.56988611e-02 -7.52867684e-02 -3.43305282e-02
 -5.15210554e-02  6.16738610e-02  4.50716764e-02  1.61509831e-02
 -2.31923852e-02 -4.66154292e-02  3.97915095e-02  7.58791948e-03
  6.41337186e-02 -1.24019822e-02 -7.98686072e-02 -2.15697736e-02
  5.34400195e-02 -5.35671115e-02 -1.50816903e-01 -3.10834013e-02
  1.13088768e-02  3.53516005e-02  2.47934591e-02 -6.40165210e-02
 -6.23571724e-02 -1.29842479e-02  3.93315665e-02 -5.71690090e-02
 -6.03594333e-02  7.74435177e-02 -1.02068044e-01  7.39169642e-02]</t>
        </is>
      </c>
    </row>
    <row r="1610">
      <c r="A1610" s="1" t="n">
        <v>1608</v>
      </c>
      <c r="B1610" t="n">
        <v>605</v>
      </c>
      <c r="C1610" t="inlineStr">
        <is>
          <t>Eltern-Kind-Training/Workshop Krav Maga Selbstverteidigung in Lüneburg</t>
        </is>
      </c>
      <c r="D1610" t="inlineStr">
        <is>
          <t>Samstag, 24. Mai</t>
        </is>
      </c>
      <c r="E1610" t="inlineStr">
        <is>
          <t>Intense-Training Krav Maga Lüneburg</t>
        </is>
      </c>
      <c r="F1610" t="inlineStr">
        <is>
          <t>Auf dem Schmaarkamp 1B 21339 Lüneburg</t>
        </is>
      </c>
      <c r="G1610" t="inlineStr">
        <is>
          <t>sports-and-fitness</t>
        </is>
      </c>
      <c r="H1610" t="inlineStr">
        <is>
          <t>Kostenlos</t>
        </is>
      </c>
      <c r="I1610" t="inlineStr">
        <is>
          <t>https://www.eventbrite.de/e/eltern-kind-trainingworkshop-krav-maga-selbstverteidigung-in-luneburg-tickets-1183490093729?aff=ebdssbdestsearch</t>
        </is>
      </c>
      <c r="J1610" t="inlineStr">
        <is>
          <t>Eltern-Kind-Workshop Krav Maga Selbstverteidigung
Sicherheits- und Selbstverteidigungstag für Eltern mit Kind/ern.
In einer bunten Mischung aus Kinder- und Erwachsenentraining wollen wir mit viel Spaß lernen, wie wir gemeinsam unsichere Situationen vermeiden oder gut überstehen. Denn im Team ist man bekanntlich noch stärker. Dies erarbeiten wir uns mit viel Spaß und kindgerechten Übungen. Dieser Workshop eignet sich für alle: ob schon Mitglied bei uns oder Gäste. Wir freuen uns über jedes Kind mit Eltern.
Mitzubringen ist bequeme Sportkleidung.
Mindestalter des Kinders 6 Jahre. Vorerfahrung ist nicht erforderlich.
Kursdauer: 3 Stunden
Termin: Sa., 24. MAI 2025 | 13:00-16:00 Uhr
Ort: Intense-Training Lüneburg, Auf dem Schmaarkamp 1b, 21339 Lüneburg
Kosten: 59,- pro Team (1 Team = 1 Kind &amp; 1 Elternteil)
Einzeltickets für Kinder oder Erwachsene Begleitpersonen buchbar.
Trainerin: Kaddy Ostermann
Kontakt bei Fragen: Mail: team@intense-training.de | WhatsApp &amp; Telefon: 0177-720 1983
Homepage: www.krav-maga-lueneburg.de
Mitbringen: Normale Sportkleidung (keine Schuhe) &amp; etwas zu trinken
Haftungsausschluß: Die Haftung für Personen- oder Sachschäden wird im Rahmen der gesetzlichen Möglichkeiten ausgeschlossen. Die Teilnahme an allen Kursen/Trainings erfolgt stets auf eigene Gefahr. Alle teilnehmerInnen müssen eine ausreichende Haftpflichtversicherung für sich haben. Für mitgebrachte Kleidung, Wertgegenstände oder Geld wird nicht gehaftet.</t>
        </is>
      </c>
      <c r="K1610" t="inlineStr">
        <is>
          <t>Intense-Training Lübeck | Lüneburg &amp; Uelzen</t>
        </is>
      </c>
      <c r="L1610" t="inlineStr">
        <is>
          <t>Rückerstattungsrichtlinie
Rückerstattungen bis zu 7 Tage vor dem Event</t>
        </is>
      </c>
      <c r="M1610" t="inlineStr">
        <is>
          <t>Eventdauer: 3 Stunden</t>
        </is>
      </c>
      <c r="N1610" t="inlineStr">
        <is>
          <t>Events in Deutschland, Events in Niedersachsen, Events in Lüneburg, Lüneburg Kurse, Lüneburg Sport und Fitness Kurse, #frauen, #sicherheit, #selbstverteidigung, #kravmaga, #selbstvertrauen, #krav_maga</t>
        </is>
      </c>
      <c r="O1610" t="inlineStr">
        <is>
          <t xml:space="preserve">
    The event titled "Eltern-Kind-Training/Workshop Krav Maga Selbstverteidigung in Lüneburg" is scheduled to take place on Samstag, 24. Mai at Intense-Training Krav Maga Lüneburg, 
    specifically at Auf dem Schmaarkamp 1B 21339 Lüneburg. This event falls under the "sports-and-fitness" category. 
    Description: Eltern-Kind-Workshop Krav Maga Selbstverteidigung
Sicherheits- und Selbstverteidigungstag für Eltern mit Kind/ern.
In einer bunten Mischung aus Kinder- und Erwachsenentraining wollen wir mit viel Spaß lernen, wie wir gemeinsam unsichere Situationen vermeiden oder gut überstehen. Denn im Team ist man bekanntlich noch stärker. Dies erarbeiten wir uns mit viel Spaß und kindgerechten Übungen. Dieser Workshop eignet sich für alle: ob schon Mitglied bei uns oder Gäste. Wir freuen uns über jedes Kind mit Eltern.
Mitzubringen ist bequeme Sportkleidung.
Mindestalter des Kinders 6 Jahre. Vorerfahrung ist nicht erforderlich.
Kursdauer: 3 Stunden
Termin: Sa., 24. MAI 2025 | 13:00-16:00 Uhr
Ort: Intense-Training Lüneburg, Auf dem Schmaarkamp 1b, 21339 Lüneburg
Kosten: 59,- pro Team (1 Team = 1 Kind &amp; 1 Elternteil)
Einzeltickets für Kinder oder Erwachsene Begleitpersonen buchbar.
Trainerin: Kaddy Ostermann
Kontakt bei Fragen: Mail: team@intense-training.de | WhatsApp &amp; Telefon: 0177-720 1983
Homepage: www.krav-maga-lueneburg.de
Mitbringen: Normale Sportkleidung (keine Schuhe) &amp; etwas zu trinken
Haftungsausschluß: Die Haftung für Personen- oder Sachschäden wird im Rahmen der gesetzlichen Möglichkeiten ausgeschlossen. Die Teilnahme an allen Kursen/Trainings erfolgt stets auf eigene Gefahr. Alle teilnehmerInnen müssen eine ausreichende Haftpflichtversicherung für sich haben. Für mitgebrachte Kleidung, Wertgegenstände oder Geld wird nicht gehaftet.
    It is organized by Intense-Training Lübeck | Lüneburg &amp; Uelzen and will last for Eventdauer: 3 Stunden. 
    Key topics and themes include: Events in Deutschland, Events in Niedersachsen, Events in Lüneburg, Lüneburg Kurse, Lüneburg Sport und Fitness Kurse, #frauen, #sicherheit, #selbstverteidigung, #kravmaga, #selbstvertrauen, #krav_maga.
    </t>
        </is>
      </c>
      <c r="P1610" t="inlineStr">
        <is>
          <t>[-7.78696835e-02  5.71445413e-02  9.58274864e-03  5.74850403e-02
  5.80659918e-02  4.92677577e-02 -4.67850268e-02 -1.73855685e-02
 -6.21947162e-02 -4.92499024e-02 -1.93544440e-02 -4.74737249e-02
  1.56438313e-02 -4.42846958e-03  1.53805856e-02 -4.16019410e-02
  5.97480424e-02 -5.60550168e-02 -8.52125734e-02  4.28046547e-02
  7.45838284e-02 -1.05139002e-01  7.53175914e-02  1.07530713e-01
 -4.87692878e-02 -1.39511125e-02 -4.66259494e-02 -1.35723669e-02
 -4.81523722e-02 -4.07303087e-02  3.61841288e-03 -1.57944337e-02
 -9.42807794e-02 -1.84918214e-02  6.83355331e-02  4.53683026e-02
  6.31371066e-02 -1.44431824e-02 -3.92457396e-02  9.23506096e-02
 -5.43813892e-02 -4.18070219e-02 -6.28334209e-02 -4.32097949e-02
 -3.99823226e-02 -1.85028967e-02  5.50069474e-03 -7.46183395e-02
 -5.55101074e-02 -2.15402944e-03  7.39019960e-02 -3.10472436e-02
 -2.14211037e-03 -1.10136950e-02  4.44532633e-02 -7.69813731e-03
 -1.05866835e-01 -6.72745705e-02  7.11819902e-02 -1.62663907e-02
 -1.28872273e-02  1.83519553e-02 -2.76350044e-02  3.08560184e-03
 -3.88394073e-02 -6.01338036e-02 -1.60844810e-02  1.00794680e-01
  4.29740734e-02 -8.58074278e-02  6.51844218e-02 -6.11120760e-02
 -7.26269409e-02  6.56318441e-02  3.53595950e-02  9.31843892e-02
 -2.71299910e-02  3.44814956e-02 -4.87654433e-02 -1.35124445e-01
 -2.21631359e-02 -4.16955948e-02  9.35958419e-03 -5.54534793e-03
  2.14164648e-02 -4.04383652e-02  8.24078394e-04  1.14706652e-02
  8.65769833e-02  4.67566513e-02 -3.47371064e-02  3.90197448e-02
 -1.35503143e-01  2.79909689e-02  5.53009063e-02  1.83001123e-02
 -1.46847088e-02  3.79812606e-02  4.65203002e-02  6.24921247e-02
  3.29746082e-02  1.18975500e-02  6.02906384e-02  4.01990712e-02
 -3.53992134e-02 -7.55994841e-02 -1.90178528e-02  5.08285593e-03
  1.66593003e-03 -3.69950458e-02  4.54869531e-02 -1.67682227e-02
  8.32700953e-02 -1.02781408e-01 -6.52440861e-02  1.03966996e-01
 -2.78850961e-02 -6.00432865e-02 -5.71573339e-02  7.36395344e-02
  2.56654397e-02 -3.18362154e-02  3.40694673e-02  7.22664371e-02
  7.68982396e-02  3.54727097e-02  1.85808223e-02  1.49617244e-32
 -5.81339933e-03 -1.01883069e-01 -7.34494952e-03  4.98282760e-02
  2.86061857e-02  8.85682181e-04  1.54084563e-02 -1.12816952e-02
 -2.64541656e-02 -1.81755740e-02 -5.46807945e-02  5.17016388e-02
 -1.66797172e-02 -5.63589968e-02  3.07485033e-02 -9.82484873e-03
  1.97891393e-04 -5.64832352e-02 -8.96978229e-02 -3.31151597e-02
  3.12295593e-02  1.25602484e-02  6.64498378e-03  1.29025280e-02
  3.47947143e-03  1.84967648e-02  3.42221595e-02 -4.97846492e-02
  1.08385105e-02  7.50571340e-02  1.16365023e-01 -4.92566861e-02
  1.31401885e-02 -1.04394192e-02 -2.34080087e-02 -3.32860537e-02
  1.59792253e-03 -2.40763258e-02  2.53221467e-02 -7.43095353e-02
  1.93973891e-02 -4.52787429e-02 -4.03162055e-02 -1.11595518e-03
  4.68991622e-02  7.33269900e-02  4.85974886e-02  3.52104157e-02
  5.50736040e-02 -3.04870447e-03  2.34251879e-02 -1.11119226e-02
  6.44351169e-02 -6.66607311e-03  1.35194119e-02  8.09507519e-02
 -1.03807878e-02 -1.10919671e-02 -4.32902537e-02 -1.38582150e-02
  3.26437205e-02  1.57959759e-01  1.22501859e-02 -2.28583831e-02
 -9.30929650e-03 -7.89233893e-02 -5.28792515e-02 -5.74364699e-02
  5.57460748e-02 -6.57248348e-02 -4.46936674e-02  2.90200785e-02
  2.91219726e-02 -4.01471704e-02  1.30136758e-01 -4.67217155e-02
  3.56973917e-03  6.96265996e-02 -1.01533361e-01  7.79306069e-02
 -4.35582623e-02 -6.28447235e-02  5.38140116e-03  1.81702916e-02
 -9.34704840e-02 -9.52120274e-02 -2.10928470e-02  1.32609149e-02
  2.53230403e-03  6.96729422e-02 -6.78258482e-03 -4.08059079e-03
 -1.54257286e-02  4.32443470e-02  4.27461416e-03 -1.50803597e-32
  3.20360623e-02  2.27257907e-02 -3.55233476e-02  5.56318648e-02
  5.95517121e-02  6.01040646e-02 -4.67077568e-02 -3.58446725e-02
 -2.03888174e-02  4.91580963e-02 -1.13590257e-02 -1.27418190e-02
  4.08455618e-02 -4.26831245e-02  1.81565769e-02  5.97699620e-02
 -4.95899208e-02  2.46820804e-02  2.47948822e-02  4.66419943e-02
  3.12016886e-02  2.17840392e-02 -4.40744720e-02 -3.65372584e-03
  6.51325956e-02  3.73335406e-02  2.63233110e-02  6.40005246e-02
 -4.40208390e-02 -3.58120836e-02  3.59111908e-03  9.26771946e-03
 -6.17546849e-02  5.20648509e-02 -5.83589897e-02  1.67493871e-03
  6.64207786e-02  2.56288312e-02 -1.32790981e-02 -1.01395715e-02
  4.04930487e-02  1.29850022e-02 -1.02955863e-01  1.72172673e-02
  4.46616560e-02 -4.25166599e-02  2.79207993e-02 -1.21579789e-01
  8.66735205e-02 -3.83127257e-02  8.25182945e-02 -5.01905801e-03
 -3.48100848e-02 -2.04037596e-02  7.58759230e-02  7.79180648e-03
 -3.58465761e-02 -4.78035957e-02 -7.50866160e-02  9.40903928e-03
  3.13081592e-02 -1.72104407e-02 -1.30787762e-02  6.63820282e-03
  1.70659777e-02 -7.14084134e-02 -2.70739812e-02 -2.33217478e-02
 -6.22585462e-03  2.54883971e-02  1.87196955e-02 -1.04047031e-04
 -2.12938916e-02 -7.18984231e-02 -5.06765318e-05  7.53985122e-02
  9.07169953e-02  4.49370667e-02 -8.56428891e-02 -2.18552295e-02
 -1.12891629e-01 -1.66974887e-02 -7.13189831e-03 -1.59953889e-02
  4.40711491e-02  8.00010264e-02  1.41834281e-02  1.13587501e-02
 -5.27513586e-02  1.97317153e-02  3.68616320e-02  2.60260276e-04
  9.24283192e-02  2.23528668e-02  5.45437559e-02 -6.60206609e-08
  4.61407788e-02  2.03796122e-02 -1.01311289e-01  7.20906304e-03
  2.94942576e-02 -1.07734285e-01  2.09462140e-02  5.52534349e-02
 -4.81393933e-02  1.09808661e-01  3.39072160e-02  4.59484719e-02
  5.13483435e-02 -1.08779790e-02  2.14101956e-03 -6.21404164e-02
 -7.68601969e-02  5.28282635e-02 -9.43474025e-02 -1.10620111e-02
  1.12976775e-01 -7.27468133e-02 -2.61319168e-02 -1.16565302e-02
 -3.24522592e-02 -5.47064021e-02 -4.12617289e-02 -3.12770195e-02
  5.32938577e-02 -5.57407811e-02  1.88352689e-02 -1.88505258e-02
 -5.01522757e-02 -5.30842580e-02 -5.07478006e-02  1.95024982e-02
 -1.12205215e-01  3.42268609e-02  2.26963162e-02  4.51044515e-02
 -9.39222053e-04 -2.67932832e-04  4.96036932e-02 -2.26249583e-02
  8.44802186e-02 -2.85154823e-02 -3.73073593e-02 -4.19518724e-02
 -9.00195073e-03  6.44201785e-02 -8.55379403e-02 -2.97779888e-02
 -1.91448499e-02  9.82499099e-04  3.50802168e-02  4.46508341e-02
 -3.18949148e-02 -7.19814003e-02  5.08774780e-02 -4.56521660e-02
 -2.56457552e-02 -7.02812243e-03 -1.33984298e-01  4.53675464e-02]</t>
        </is>
      </c>
    </row>
    <row r="1611">
      <c r="A1611" s="1" t="n">
        <v>1609</v>
      </c>
      <c r="B1611" t="n">
        <v>606</v>
      </c>
      <c r="C1611" t="inlineStr">
        <is>
          <t>Landesjägerball 2025</t>
        </is>
      </c>
      <c r="D1611" t="inlineStr">
        <is>
          <t>Friday, March 21</t>
        </is>
      </c>
      <c r="E1611" t="inlineStr">
        <is>
          <t>Musik- und Kongresshalle Lübeck</t>
        </is>
      </c>
      <c r="F1611" t="inlineStr">
        <is>
          <t>Willy-Brandt-Allee 10 23554 Lübeck, Show map</t>
        </is>
      </c>
      <c r="G1611" t="inlineStr">
        <is>
          <t>hobbies</t>
        </is>
      </c>
      <c r="H1611" t="inlineStr">
        <is>
          <t>Kostenlos</t>
        </is>
      </c>
      <c r="I1611" t="inlineStr">
        <is>
          <t>https://www.eventbrite.de/e/landesjagerball-2025-tickets-1106988465299?aff=ebdssbdestsearch</t>
        </is>
      </c>
      <c r="J1611" t="inlineStr">
        <is>
          <t>Der Landesjagdverband Schleswig-Holstein (LJV) feiert 2025 sein 75. bestehen. Diesen Anlass wollen wir am 21. März 2025 gebührend im Rahmen eines Landesjägerballs gemeinsam mit Ihnen feiern. Dafür wird die Musik- und Kongresshalle (MUK) in Lübeck einen Abend lang das Revier von uns Jägerinnen und Jägern sein – und natürlich auch das unserer Freunde und Angehörigen.
Für gute Musik und Unterhaltung werden Norddeutschlands erfolgreichste Coverband Tin Lizzy mit tanzbarer Live-Musik und die Jagdhornbläser sorgen. Zum Programm gehört neben einem leckeren Wildbuffet vorab auch die große Tombola mit tollen Preisen.
Der Vorverkauf startet ab sofort. Die Karte inklusive Wildbuffet kostet 79,00 Euro, eine Karte exklusive Wildbuffet kostet 35,00 Euro pro Person. Karten können Sie ausschließlich online bestellen.
Einlass für Ballgäste mit Wildbuffet: 18.00 Uhr
Einlass für Ballgäste ohne Wildbuffet: 20.00 Uhr
Dresscode: Der Dresscode lautet "jagdlich schick". Zum Beispiel Tracht, Janker oder Tweed-Sakko. An diesem Abend wollen wir in den Farben unserer Zunft feiern. Gerne begrüßen wir Sie auch in festlicher Abendgarderobe.
Sie wollen vor Ort in Lübeck übernachten? Eine Liste mit Unterkünften und Hotels finden Sie hier: Hotelliste
Mit freundlicher Unterstützung unseres Premium-Partners FRANKONIA
(Erworbene Tickets sind vom Rückgaberecht ausgeschlossen)</t>
        </is>
      </c>
      <c r="K1611" t="inlineStr">
        <is>
          <t>Landesjagdverband Schleswig-Holstein e.V.</t>
        </is>
      </c>
      <c r="L1611" t="inlineStr">
        <is>
          <t>Refund Policy
Refunds up to 30 days before event</t>
        </is>
      </c>
      <c r="M1611" t="inlineStr">
        <is>
          <t>Event lasts 9 hours</t>
        </is>
      </c>
      <c r="N1611" t="inlineStr">
        <is>
          <t>Germany Events, Schleswig-Holstein Events, Things to do in Lübeck, Lübeck Parties, Lübeck Hobbies Parties, #celebration, #festivities, #traditional, #dance_party, #landesjaegerball_2025</t>
        </is>
      </c>
      <c r="O1611" t="inlineStr">
        <is>
          <t xml:space="preserve">
    The event titled "Landesjägerball 2025" is scheduled to take place on Friday, March 21 at Musik- und Kongresshalle Lübeck, 
    specifically at Willy-Brandt-Allee 10 23554 Lübeck, Show map. This event falls under the "hobbies" category. 
    Description: Der Landesjagdverband Schleswig-Holstein (LJV) feiert 2025 sein 75. bestehen. Diesen Anlass wollen wir am 21. März 2025 gebührend im Rahmen eines Landesjägerballs gemeinsam mit Ihnen feiern. Dafür wird die Musik- und Kongresshalle (MUK) in Lübeck einen Abend lang das Revier von uns Jägerinnen und Jägern sein – und natürlich auch das unserer Freunde und Angehörigen.
Für gute Musik und Unterhaltung werden Norddeutschlands erfolgreichste Coverband Tin Lizzy mit tanzbarer Live-Musik und die Jagdhornbläser sorgen. Zum Programm gehört neben einem leckeren Wildbuffet vorab auch die große Tombola mit tollen Preisen.
Der Vorverkauf startet ab sofort. Die Karte inklusive Wildbuffet kostet 79,00 Euro, eine Karte exklusive Wildbuffet kostet 35,00 Euro pro Person. Karten können Sie ausschließlich online bestellen.
Einlass für Ballgäste mit Wildbuffet: 18.00 Uhr
Einlass für Ballgäste ohne Wildbuffet: 20.00 Uhr
Dresscode: Der Dresscode lautet "jagdlich schick". Zum Beispiel Tracht, Janker oder Tweed-Sakko. An diesem Abend wollen wir in den Farben unserer Zunft feiern. Gerne begrüßen wir Sie auch in festlicher Abendgarderobe.
Sie wollen vor Ort in Lübeck übernachten? Eine Liste mit Unterkünften und Hotels finden Sie hier: Hotelliste
Mit freundlicher Unterstützung unseres Premium-Partners FRANKONIA
(Erworbene Tickets sind vom Rückgaberecht ausgeschlossen)
    It is organized by Landesjagdverband Schleswig-Holstein e.V. and will last for Event lasts 9 hours. 
    Key topics and themes include: Germany Events, Schleswig-Holstein Events, Things to do in Lübeck, Lübeck Parties, Lübeck Hobbies Parties, #celebration, #festivities, #traditional, #dance_party, #landesjaegerball_2025.
    </t>
        </is>
      </c>
      <c r="P1611" t="inlineStr">
        <is>
          <t>[ 2.94954772e-03  4.48562652e-02  7.01861829e-02 -4.51302528e-02
  5.72384857e-02  6.92344084e-02 -7.04700276e-02 -3.56688648e-02
 -8.65716636e-02 -6.32290076e-03 -4.67056334e-02 -8.49614143e-02
 -1.72943231e-02 -6.96994737e-02  6.14475235e-02 -4.49913321e-03
  5.45598473e-03 -8.25644135e-02 -2.96198949e-02 -9.95767862e-03
 -5.05406670e-02 -4.26866412e-02 -4.88056429e-02 -2.54018717e-02
 -9.12758522e-03 -2.47396268e-02  5.19099049e-02  4.40455228e-02
 -6.84034601e-02  2.00222339e-02  3.86547558e-02  8.56366754e-02
 -6.98768944e-02  5.07580377e-02 -5.47402957e-03  1.02017783e-02
 -6.52054558e-03 -7.82257244e-02  1.22282393e-02  1.05338722e-01
 -2.94886045e-02 -1.46932881e-02 -4.45577800e-02 -1.82135366e-02
 -1.11979234e-03  2.73328442e-02 -5.35062514e-02 -4.25251760e-02
 -1.05065905e-01  1.08749174e-01  2.90758479e-02 -4.23215330e-02
  5.42778187e-02 -2.98485011e-02  1.18672391e-02 -4.68545519e-02
 -2.39138883e-02  3.43674123e-02  1.01799503e-01  3.46440151e-02
 -3.43423500e-03 -4.67061363e-02 -2.17388980e-02 -8.45392197e-02
 -4.08034585e-02 -9.69296098e-02  1.10071255e-02  8.43468234e-02
  4.57408540e-02 -2.92162150e-02  1.07402332e-01 -3.44287902e-02
  5.38607780e-03 -6.30739890e-03 -1.36650037e-02  3.20942700e-02
 -1.05697215e-01  2.54381765e-02  4.24192706e-03 -1.19392954e-01
  1.36821996e-02 -8.80669877e-02  3.55727896e-02 -1.23741865e-01
 -5.96832782e-02 -7.19436482e-02 -1.83850247e-02  6.69061095e-02
  5.42470738e-02  2.88399775e-02 -4.30507958e-02 -2.45635528e-02
 -9.65158269e-02  3.43103856e-02 -8.93059522e-02  1.90934632e-02
  2.65365671e-02 -3.14959721e-03  1.02070250e-01  4.93527204e-02
  3.74291129e-02  7.45147467e-02  2.47150827e-02  1.73441134e-02
 -9.71691683e-03 -9.71701443e-02  2.17912216e-02  2.09883251e-03
 -2.79552769e-02 -4.50119562e-02 -1.95185430e-02 -1.91718042e-02
  7.88892880e-02 -3.71093750e-02 -2.89447829e-02  2.49078050e-02
  6.86831102e-02  3.91093642e-02 -3.19384248e-03 -2.49651982e-03
  9.02902037e-02  6.13825843e-02  5.20241521e-02  7.42059797e-02
 -3.41739319e-02  7.55942538e-02 -4.78280336e-02  1.41490978e-32
 -2.09546592e-02 -1.51827589e-01 -1.09969117e-02  8.97219703e-02
  5.96948527e-02 -6.64739683e-02 -3.91562693e-02  2.55348999e-02
 -3.05983182e-02 -4.57021520e-02  4.16774862e-02 -2.67690793e-02
 -5.54730780e-02 -8.32969397e-02  3.42659652e-02 -4.29489352e-02
 -3.78300548e-02 -1.32790580e-01 -2.38092914e-02 -1.72900353e-02
 -4.13924595e-03  1.26419915e-02 -2.30991002e-02  2.10574474e-02
 -1.60961039e-02  1.12697355e-01  1.04317322e-01 -5.62931187e-02
  2.42833234e-02  5.46264276e-02  4.12938893e-02 -7.81994537e-02
 -1.71227586e-02 -6.46407157e-02  4.65891659e-02  6.47907406e-02
 -4.59353253e-02 -1.57516375e-02 -6.45409971e-02 -9.25428867e-02
  4.88503352e-02 -9.58722234e-02 -1.04580127e-01  3.57409865e-02
  6.20090542e-03  1.39272707e-02  6.16878364e-03 -2.10020766e-02
  1.25648245e-01 -9.92867351e-03 -2.02006232e-02 -4.36682701e-02
 -4.13440261e-03 -3.76328938e-02  6.81809634e-02  3.53562795e-02
 -1.92831494e-02 -4.39271890e-02 -1.28421979e-02 -8.24601203e-03
  1.02629609e-01  8.45055729e-02 -1.33326068e-03  1.06279682e-02
  2.09258106e-02  4.34432775e-02  5.51040247e-02 -3.80461439e-02
  2.13246569e-02 -2.17724126e-02  3.21288556e-02 -1.37643283e-02
  1.52154058e-01 -3.25782108e-03  2.36389767e-02  2.33430024e-02
  3.27621922e-02  3.37254256e-02 -2.88302004e-02  5.91005199e-02
 -5.80896176e-02 -1.28677711e-02  3.60430335e-03  1.07660526e-02
  3.47685739e-02 -7.49085099e-02  2.44003013e-02 -5.26768304e-02
 -1.92567855e-02  2.68902462e-02  2.56196246e-03  6.58956589e-03
 -5.51480055e-02 -6.86871295e-04 -1.72313228e-02 -1.42889758e-32
  5.32353632e-02  4.60183108e-03 -6.76876977e-02 -1.60172135e-02
 -4.12258692e-03  2.64174640e-02  1.84458066e-02  5.81516400e-02
 -3.18068787e-02 -2.10354570e-02 -5.26656695e-02  2.35556439e-02
  2.26400010e-02  1.87170561e-02 -4.55767475e-02  3.84849822e-03
  4.41765375e-02  5.35566062e-02  4.86591225e-03  1.79099217e-02
 -2.65477542e-02 -2.84612048e-02  1.89604238e-02  4.83796969e-02
  3.84322158e-03  2.78331097e-02  6.59492388e-02  3.07623036e-02
 -9.82983708e-02 -3.75451259e-02  1.48541722e-02 -3.62600945e-02
  2.17554960e-02 -3.78716439e-02 -5.17700538e-02 -6.65334463e-02
  8.36112276e-02  3.48722003e-02 -3.50712836e-02 -5.56503683e-02
 -2.53699031e-02  1.15036378e-02 -8.54947641e-02  8.15875158e-02
 -2.83112954e-02 -2.29261024e-03 -5.71576431e-02  1.35320053e-02
  8.33791718e-02 -4.46995832e-02 -1.64823271e-02  2.99006030e-02
 -5.50293662e-02 -5.57775721e-02  6.01598285e-02  7.34394835e-03
 -3.31198121e-03 -4.66821194e-02  2.83310171e-02  6.25477508e-02
  3.27751972e-02  6.87868670e-02  4.91935620e-03  4.01673047e-03
  9.16313529e-02  7.28870034e-02 -3.87082957e-02  5.03109060e-02
  4.04975154e-02 -5.81180025e-03  5.50348125e-02  3.08487285e-02
 -1.33247692e-02 -3.45347039e-02 -6.42365813e-02  5.64412680e-03
  5.96753322e-02  1.15107253e-01  1.73766408e-02 -5.86975552e-03
 -4.92033027e-02 -8.94762576e-03 -8.66233259e-02  2.94879768e-02
  2.35524401e-02  4.24198173e-02  1.85810868e-02  2.49783788e-02
 -2.61472128e-02 -1.57157388e-02  7.56346807e-02  7.29841664e-02
 -2.65893396e-02 -7.88762793e-03  3.79191637e-02 -6.19463805e-08
  9.44406434e-04  5.95971830e-02 -9.75801125e-02 -3.33946198e-02
  7.62221403e-03 -1.63562708e-02  5.90863870e-03 -3.66524979e-02
  4.16988973e-03  6.92424104e-02  4.53315617e-04 -9.94005986e-03
 -5.84534043e-03  1.26171466e-02 -4.98578176e-02 -2.42152791e-02
 -6.66388497e-02  1.29943267e-02 -7.00267255e-02  9.43302065e-02
  2.29525734e-02  3.34251858e-03  7.97145593e-04 -2.48826873e-02
 -2.52319239e-02 -1.63964536e-02 -6.79999515e-02 -3.06788739e-02
  4.80914786e-02 -1.38999417e-01 -3.78912576e-02  3.71014141e-02
 -5.97949326e-02  4.23325785e-03 -5.61690815e-02 -1.64302494e-02
 -6.90031573e-02 -2.74855159e-02 -3.98549251e-02  5.61980270e-02
 -5.21571338e-02 -9.93483048e-03 -5.33462262e-05 -4.87676263e-03
  2.74344627e-02 -3.74112688e-02  2.87157688e-02  1.85025707e-02
  2.54988819e-02  8.64748433e-02 -1.31540626e-01 -3.33148167e-02
  1.44032473e-02  3.59852351e-02  2.95546930e-02  5.87096438e-02
 -3.11065931e-02  2.10611001e-02  4.92003448e-02  3.59201878e-02
  6.60481444e-03 -8.08515251e-02 -7.23502636e-02  8.05236474e-02]</t>
        </is>
      </c>
    </row>
    <row r="1612">
      <c r="A1612" s="1" t="n">
        <v>1610</v>
      </c>
      <c r="B1612" t="n">
        <v>607</v>
      </c>
      <c r="C1612" t="inlineStr">
        <is>
          <t>17.04.25 Wanderdate SingleReise in der Lüneburger Heide für 40-65J</t>
        </is>
      </c>
      <c r="D1612" t="inlineStr">
        <is>
          <t>Donnerstag, 17. April</t>
        </is>
      </c>
      <c r="E1612" t="inlineStr">
        <is>
          <t>Heide Rundweg Parkplatz Schneverdingen</t>
        </is>
      </c>
      <c r="F1612" t="inlineStr">
        <is>
          <t>Heberer Straße 100 29640 Schneverdingen</t>
        </is>
      </c>
      <c r="G1612" t="inlineStr">
        <is>
          <t>travel-and-outdoor</t>
        </is>
      </c>
      <c r="H1612" t="inlineStr">
        <is>
          <t>69 € – 119 €</t>
        </is>
      </c>
      <c r="I1612" t="inlineStr">
        <is>
          <t>https://www.eventbrite.de/e/170425-wanderdate-singlereise-in-der-luneburger-heide-fur-40-65j-tickets-970552618007?aff=ebdssbdestsearch</t>
        </is>
      </c>
      <c r="J1612" t="inlineStr">
        <is>
          <t>Gemeinsam mit anderen Singles erkunden wir die Lüneburger Heide. Heute erleben wir sie als einen Erholungsort und ein Schutzgebiet mit enormer biologischer Vielfalt in ihrer Tier- und Pflanzenwelt. Dabei genießen wir das besondere Schauspiel der Heideblüte im Sommer. Die Lüneburger Heide ist auch für Singles immer eine Reise wert.
Genauere Infos zum Event finden sich auf Singlewandern in der Lüneburger Heide
Bitte beachte, dass für alle Wanderdate Veranstaltungen die Wanderdate Teilnahmebedingungen und Haftungsausschluß gelten.</t>
        </is>
      </c>
      <c r="K1612" t="inlineStr">
        <is>
          <t>Wanderdate</t>
        </is>
      </c>
      <c r="L1612" t="inlineStr">
        <is>
          <t>Rückerstattungsrichtlinie
Keine Rückerstattungen</t>
        </is>
      </c>
      <c r="M1612" t="inlineStr">
        <is>
          <t>Dauer nicht verfügbar</t>
        </is>
      </c>
      <c r="N1612" t="inlineStr"/>
      <c r="O1612" t="inlineStr">
        <is>
          <t xml:space="preserve">
    The event titled "17.04.25 Wanderdate SingleReise in der Lüneburger Heide für 40-65J" is scheduled to take place on Donnerstag, 17. April at Heide Rundweg Parkplatz Schneverdingen, 
    specifically at Heberer Straße 100 29640 Schneverdingen. This event falls under the "travel-and-outdoor" category. 
    Description: Gemeinsam mit anderen Singles erkunden wir die Lüneburger Heide. Heute erleben wir sie als einen Erholungsort und ein Schutzgebiet mit enormer biologischer Vielfalt in ihrer Tier- und Pflanzenwelt. Dabei genießen wir das besondere Schauspiel der Heideblüte im Sommer. Die Lüneburger Heide ist auch für Singles immer eine Reise wert.
Genauere Infos zum Event finden sich auf Singlewandern in der Lüneburger Heide
Bitte beachte, dass für alle Wanderdate Veranstaltungen die Wanderdate Teilnahmebedingungen und Haftungsausschluß gelten.
    It is organized by Wanderdate and will last for Dauer nicht verfügbar. 
    Key topics and themes include: nan.
    </t>
        </is>
      </c>
      <c r="P1612" t="inlineStr">
        <is>
          <t>[ 3.28597352e-02  1.17507558e-02 -7.73642818e-03  2.27992833e-02
  7.82892331e-02  4.20513563e-02 -1.75125580e-02  9.73197445e-03
 -5.78293055e-02  6.44818833e-03  6.08988628e-02 -8.03637281e-02
 -6.95900572e-03 -2.79060379e-02  6.11605085e-02 -1.79333705e-02
 -3.78855914e-02 -1.09021313e-01  1.85802858e-02  1.45710688e-02
 -5.31964824e-02 -8.89420286e-02 -6.68253005e-02 -5.50542437e-02
 -3.48151661e-02 -3.88884451e-03 -4.90344726e-02 -2.72347685e-02
 -5.84964454e-02  4.39622663e-02  1.18245915e-01  9.67853218e-02
 -8.85937586e-02 -1.11590018e-02  5.45946583e-02  3.29862931e-03
 -7.84906000e-03 -2.85819434e-02 -4.47856709e-02  7.57829696e-02
 -2.12745164e-02  2.67914962e-02 -5.39941946e-03 -2.60629551e-03
 -3.34979780e-02 -2.94212308e-02 -2.59066913e-02  5.05276509e-02
 -2.92662941e-02 -5.38398586e-02  8.57827067e-02 -3.65844416e-03
  5.90055734e-02 -4.27966565e-02 -7.17722764e-03 -2.45416798e-02
 -1.05101809e-01 -4.78134714e-02  2.05180477e-02 -9.57814828e-02
  2.64503993e-03  4.07250524e-02 -5.54844411e-03 -1.89749394e-02
 -4.66949120e-03 -7.27040097e-02 -3.42101566e-02 -2.85952184e-02
  7.17996061e-02 -2.78697107e-02  5.39826937e-02 -6.14234880e-02
 -6.88641667e-02  1.52955428e-02  6.65549412e-02 -9.58951749e-03
 -9.70943868e-02  7.01947883e-02  1.61417164e-02 -1.21940613e-01
 -7.24460408e-02 -1.09233819e-01  5.45199513e-02  1.45717582e-03
 -1.92591902e-02  7.41608441e-03 -3.84714715e-02  7.11253956e-02
  6.57129437e-02  3.32508013e-02 -6.11459091e-02 -2.23138072e-02
 -1.18734464e-01 -4.91762012e-02 -1.99603923e-02 -2.57484289e-03
 -5.17029539e-02  8.80177170e-02  3.88171487e-02  2.05591917e-02
  3.11252158e-02  6.02628067e-02  3.46883424e-02  1.08109102e-01
 -3.76557522e-02 -6.03097193e-02  7.56296441e-02  3.07309590e-02
  1.83628704e-02 -1.32086072e-02  2.34334432e-02 -2.05499884e-02
  1.22747943e-01 -9.65101495e-02 -2.61311270e-02  6.10735416e-02
 -1.28999362e-02  3.00566144e-02  3.18514556e-02  8.65218136e-03
  4.07565711e-03  3.47453430e-02  9.93499234e-02  7.30441362e-02
 -2.26715719e-03  1.81637723e-02  7.47539997e-02  1.03662622e-32
  2.29134429e-02 -9.92613956e-02  4.60541341e-03  2.92133130e-02
  6.03082739e-02  9.08515789e-03 -7.84686357e-02 -2.51865163e-02
  1.20199444e-02 -6.23872355e-02 -2.33997554e-02 -5.95650002e-02
  1.33432392e-02 -1.27460301e-01 -5.56612108e-03  1.11924391e-02
  8.87971818e-02 -6.23673089e-02 -2.00313199e-02 -4.69483361e-02
  7.65686110e-03 -6.34501651e-02 -3.38873677e-02  5.97441895e-03
  3.28239128e-02  3.60767096e-02  1.80061273e-02 -8.90910998e-03
  5.11520617e-02  4.88455743e-02 -4.53200266e-02  3.68538052e-02
 -2.95473076e-02 -1.60517618e-02  1.42960027e-02  4.72373441e-02
 -4.80159186e-02  4.68207843e-04  5.77124627e-03 -6.32995963e-02
 -9.57069267e-03 -7.08704367e-02 -3.49725932e-02 -6.96025193e-02
  4.18910906e-02  5.83329871e-02  9.36168991e-03  4.65969518e-02
  7.56947771e-02 -4.02364098e-02 -5.92624359e-02  2.24518194e-03
 -5.28083034e-02  3.08688451e-03 -9.26530957e-02  1.17874667e-01
  6.00555949e-02 -3.11799236e-02  2.26346627e-02  6.39843643e-02
  1.04189277e-01  1.25008598e-01 -7.05543309e-02 -1.35760745e-02
  5.83763532e-02 -9.99532826e-03  8.49444717e-02 -1.77947599e-02
 -5.22514917e-02  4.43887489e-04  1.49822340e-03 -9.98472981e-03
  1.03475869e-01 -4.06929590e-02  8.61215666e-02 -1.07293306e-02
  4.97791097e-02  4.24719676e-02 -3.64510678e-02  8.28508940e-03
 -5.33025637e-02 -4.08657864e-02 -5.81546240e-02 -1.17913783e-02
 -2.03998610e-02 -3.32677551e-02  1.88449472e-02 -7.07131997e-02
 -6.45320565e-02  7.08983019e-02  7.50900656e-02 -9.29288287e-03
 -7.46813938e-02 -3.16419005e-02 -2.81809513e-02 -1.29351296e-32
 -6.62895665e-02  2.71958262e-02  4.22095298e-04  1.32574860e-04
  8.46643522e-02  3.72052342e-02 -6.98676566e-03  4.88863513e-02
  3.79456840e-02 -4.65532802e-02 -5.22043295e-02  9.77728143e-03
 -1.54394312e-02 -7.48756062e-03 -9.60262772e-03  7.90109709e-02
  3.83964889e-02  3.31621170e-02 -5.34775555e-02  6.59468397e-02
 -2.08039638e-02 -1.84076149e-02 -1.43978372e-02 -3.83995213e-02
 -1.10570937e-02  2.93569341e-02  4.88997214e-02  5.57380170e-02
 -4.82222997e-02 -3.35671976e-02 -3.85146961e-02  2.40607951e-02
  4.43466881e-04 -3.90408188e-02 -2.52567567e-02  2.91613620e-02
 -1.41471662e-02  2.37241499e-02  1.27599044e-02 -7.76375004e-04
  6.36683078e-03 -3.34008411e-02 -4.55965027e-02  4.29161452e-03
  8.07054937e-02  4.97806482e-02 -1.13035865e-01  2.96043437e-02
  1.24881743e-02 -3.57296094e-02 -9.93727613e-03  7.52309486e-02
 -8.45206901e-02  1.55001786e-02  6.58667982e-02  4.69169673e-03
 -7.51691638e-03  1.13044772e-02 -9.01482701e-02 -2.81166360e-02
  3.65302302e-02  4.21312302e-02 -4.31594439e-02  1.24210604e-01
  2.76306532e-02 -1.09216459e-01 -5.30013032e-02 -7.27525577e-02
 -7.36356676e-02 -1.88818146e-02 -2.26550754e-02 -5.88265955e-02
 -3.37941535e-02  1.60015235e-03 -9.16484371e-03 -2.93114968e-02
  4.55219559e-02  2.22158302e-02  1.68717047e-03  1.06289200e-02
 -1.08899675e-01  3.84506024e-02 -2.16059648e-02 -2.98765525e-02
  3.51812989e-02 -1.64540336e-02 -5.11845981e-04 -1.11717181e-02
  1.81535538e-03 -8.57216399e-03  4.93692607e-03  3.28573585e-02
 -3.40736844e-02  2.49645971e-02 -5.54358438e-02 -5.67064582e-08
 -1.11822877e-02  4.91805486e-02 -2.64419783e-02  2.95295916e-03
  6.33219555e-02 -7.68483728e-02  9.38577726e-02 -1.45744085e-02
 -7.68909743e-03  6.47856891e-02 -4.43289131e-02  3.11902314e-02
  1.21111814e-02 -2.09220108e-02  1.17149688e-02 -1.41148223e-02
 -5.09391390e-02 -1.07269138e-01 -7.73831010e-02  1.12692965e-02
  5.33528775e-02 -8.26770589e-02  2.56788768e-02 -3.68510336e-02
 -6.01742370e-03 -2.89794933e-02 -2.48513296e-02  2.27843802e-02
  3.53348665e-02 -8.51409733e-02 -3.78842801e-02  8.94438382e-03
  1.17583973e-02 -1.30878836e-02 -3.28743793e-02  2.94105075e-02
 -7.69447088e-02  6.89705759e-02  9.99378785e-02  2.47474704e-02
 -5.08052260e-02 -3.76688205e-02  1.80460811e-02  3.64968888e-02
  7.44204819e-02  9.34763253e-02 -5.04621491e-02 -2.53558299e-03
 -1.22325961e-02 -1.57011393e-02 -1.39420375e-01  3.66416089e-02
  6.33424371e-02  3.65345515e-02  1.46993054e-02  1.49262482e-02
 -5.21049323e-03 -1.37340678e-02  5.15734032e-02 -4.54885773e-02
 -3.10504697e-02 -8.25514346e-02 -1.27327472e-01  6.51270002e-02]</t>
        </is>
      </c>
    </row>
    <row r="1613">
      <c r="A1613" s="1" t="n">
        <v>1611</v>
      </c>
      <c r="B1613" t="n">
        <v>608</v>
      </c>
      <c r="C1613" t="inlineStr">
        <is>
          <t>THEMENABEND: Spieleabend</t>
        </is>
      </c>
      <c r="D1613" t="inlineStr">
        <is>
          <t>Mittwoch, 19. Februar</t>
        </is>
      </c>
      <c r="E1613" t="inlineStr">
        <is>
          <t>Hugendubel Lübeck</t>
        </is>
      </c>
      <c r="F1613" t="inlineStr">
        <is>
          <t>Königstraße 67 A 23552 Lübeck</t>
        </is>
      </c>
      <c r="G1613" t="inlineStr">
        <is>
          <t>hobbies</t>
        </is>
      </c>
      <c r="H1613" t="inlineStr">
        <is>
          <t>Kostenlos</t>
        </is>
      </c>
      <c r="I1613" t="inlineStr">
        <is>
          <t>https://www.eventbrite.de/e/themenabend-spieleabend-tickets-1130515435099?aff=ebdssbdestsearch</t>
        </is>
      </c>
      <c r="J1613" t="inlineStr">
        <is>
          <t>Ein bilderreiches und stimmiges Porträt über die Blütezeit der Hanse
Lust im Frühjahr tolle Spiele kennen zu lernen? Kommen Sie vorbei und machen Sie mit: Zusammen mit dem gemeinnützigen Spieleverein Ludo Liubice e.V. präsentieren wir spannende Neuigkeiten aus der Welt der Spiele.
Freuen Sie sich auf einen spannenden Spieleabend mit Ludo Liubice am Mittwoch, den 19.02.2025, um 20.00 Uhr live in Ihrer Hugendubel Buchhandlung in Lübeck!
Über den Verein:
Ludo Liubice e.V. ist ein gemeinnütziger Spieleverein, der von 7 Freunden im September 2016 gegründet wurde. Aktuell sind es bereits mehr als 260 Mitglieder. Es befinden sich zurzeit über 250 Brettspiele im Besitz des Vereins, die von Mitgliedern und Gästen gespielt werden können. Der Verein beschränkt sich jedoch nicht nur auf Brettspiele. Alternativ wird zudem Pen&amp;Paper und Tabletop angeboten. Die Vereinsmitglieder treffen sich bis zu 6 mal in der Woche und veranstalten bis zu 7 öffentliche Spieleabende im Monat in und um Lübeck.
Hinweise:
Diese Veranstaltung kann in Bild und Ton zu PR-Zwecken aufgezeichnet werden.
Bleiben Sie in Kontakt! YouTube| Instagram| Facebook</t>
        </is>
      </c>
      <c r="K1613" t="inlineStr">
        <is>
          <t>Buchhandlung Hugendubel</t>
        </is>
      </c>
      <c r="L1613" t="inlineStr">
        <is>
          <t>Rückerstattungsrichtlinie
Rückerstattungen bis zu 7 Tage vor dem Event</t>
        </is>
      </c>
      <c r="M1613" t="inlineStr">
        <is>
          <t>Eventdauer: 1 Stunde 30 Minuten</t>
        </is>
      </c>
      <c r="N1613" t="inlineStr">
        <is>
          <t>Events in Deutschland, Events in Schleswig-Holstein, Events in Lübeck, Lübeck Games, Lübeck Hobbys Games, #spiele, #spieleabend, #verein, #literatur, #buecher</t>
        </is>
      </c>
      <c r="O1613" t="inlineStr">
        <is>
          <t xml:space="preserve">
    The event titled "THEMENABEND: Spieleabend" is scheduled to take place on Mittwoch, 19. Februar at Hugendubel Lübeck, 
    specifically at Königstraße 67 A 23552 Lübeck. This event falls under the "hobbies" category. 
    Description: Ein bilderreiches und stimmiges Porträt über die Blütezeit der Hanse
Lust im Frühjahr tolle Spiele kennen zu lernen? Kommen Sie vorbei und machen Sie mit: Zusammen mit dem gemeinnützigen Spieleverein Ludo Liubice e.V. präsentieren wir spannende Neuigkeiten aus der Welt der Spiele.
Freuen Sie sich auf einen spannenden Spieleabend mit Ludo Liubice am Mittwoch, den 19.02.2025, um 20.00 Uhr live in Ihrer Hugendubel Buchhandlung in Lübeck!
Über den Verein:
Ludo Liubice e.V. ist ein gemeinnütziger Spieleverein, der von 7 Freunden im September 2016 gegründet wurde. Aktuell sind es bereits mehr als 260 Mitglieder. Es befinden sich zurzeit über 250 Brettspiele im Besitz des Vereins, die von Mitgliedern und Gästen gespielt werden können. Der Verein beschränkt sich jedoch nicht nur auf Brettspiele. Alternativ wird zudem Pen&amp;Paper und Tabletop angeboten. Die Vereinsmitglieder treffen sich bis zu 6 mal in der Woche und veranstalten bis zu 7 öffentliche Spieleabende im Monat in und um Lübeck.
Hinweise:
Diese Veranstaltung kann in Bild und Ton zu PR-Zwecken aufgezeichnet werden.
Bleiben Sie in Kontakt! YouTube| Instagram| Facebook
    It is organized by Buchhandlung Hugendubel and will last for Eventdauer: 1 Stunde 30 Minuten. 
    Key topics and themes include: Events in Deutschland, Events in Schleswig-Holstein, Events in Lübeck, Lübeck Games, Lübeck Hobbys Games, #spiele, #spieleabend, #verein, #literatur, #buecher.
    </t>
        </is>
      </c>
      <c r="P1613" t="inlineStr">
        <is>
          <t>[-4.10834178e-02  8.26823432e-03  4.65970747e-02 -2.04720329e-02
  1.41053274e-02  7.04973191e-02 -4.84577604e-02 -8.94111209e-03
 -5.91042303e-02 -2.51057949e-02  4.26087491e-02 -8.49170163e-02
 -4.88671139e-02 -4.83859479e-02  8.11447948e-03  2.50598732e-02
  2.51204167e-02 -4.14285474e-02 -5.70303276e-02  7.26521313e-02
  3.72646935e-02 -9.26238373e-02 -9.96538699e-02 -5.37272962e-03
 -5.98772839e-02  4.62742522e-02  1.19441384e-02 -4.34956178e-02
 -5.26155382e-02  1.06809296e-01  1.12178840e-01  1.00696675e-01
  1.57648586e-02 -2.29020398e-02  4.60694730e-02  5.16380072e-02
  2.50680745e-02 -9.53606367e-02  3.29189822e-02  1.40128881e-01
 -4.20615859e-02  3.06797642e-02 -3.67566980e-02 -6.79345876e-02
 -2.11933199e-02 -3.18098404e-02  2.85122842e-02 -2.85156313e-02
 -1.12938903e-01 -8.13266449e-03  6.59703184e-03  1.96042974e-02
  5.06753884e-02 -4.60272245e-02  4.14529331e-02  3.92530337e-02
 -1.22976871e-02 -3.66020612e-02  6.71783686e-02  4.23127599e-02
 -1.56223569e-02  2.18095705e-02 -3.02405488e-02 -1.88983269e-02
 -5.01453504e-02 -4.05978411e-02 -8.81021004e-03  9.25197080e-03
  4.96780276e-02 -5.09602651e-02  1.15622111e-01 -6.93967864e-02
 -3.89279686e-02  1.88352689e-02  1.64717231e-02 -6.16770529e-04
 -2.20695883e-02  1.07289851e-02 -4.94425930e-03 -1.96428970e-01
 -3.41503657e-02 -8.88348296e-02  3.38427834e-02 -6.76591620e-02
  2.73990352e-02 -4.24287133e-02 -1.05105136e-02  1.66938622e-02
  5.78760095e-02  8.51587951e-02 -8.13884437e-02  3.77850980e-02
 -8.02610442e-02 -1.31105399e-02 -6.69534281e-02  2.84640975e-02
 -1.63336843e-02  1.19565781e-02 -4.10503708e-04  6.23304211e-02
 -2.21412200e-02  3.34185660e-02 -8.34578369e-03  3.06537133e-02
 -2.42385510e-02 -9.82803181e-02  3.97322364e-02  3.72995846e-02
 -1.04595020e-01 -3.95340845e-03  4.92888652e-02 -2.97849793e-02
  5.90497628e-02 -7.94183761e-02  1.60741918e-02  8.56118649e-02
  4.49174792e-02 -1.64156798e-02 -2.65870746e-02  3.27977166e-02
  9.54177976e-02  6.26717135e-02 -3.90450913e-03  5.99445030e-02
 -2.27750512e-03 -3.69799649e-03  1.05785383e-02  1.75484512e-32
  4.08565067e-02 -1.59497470e-01 -8.71178135e-03  8.24257210e-02
  9.72096343e-03 -1.80908199e-02 -2.64658052e-02  1.09177623e-02
  6.31720293e-03 -9.57003012e-02  2.27120090e-02  5.39195491e-03
 -5.09482026e-02 -5.74589819e-02  3.31110433e-02  9.49230697e-03
 -5.12090996e-02 -7.08092600e-02  2.10554320e-02 -1.78108215e-02
  2.01482438e-02 -3.67996357e-02  1.31033603e-02 -2.00023931e-02
  1.41333905e-03  3.43500189e-02  1.01078913e-01 -1.12595409e-01
  5.92818819e-02  6.69546649e-02  2.43901275e-02 -4.12740372e-02
  5.10744117e-02 -2.54055224e-02 -2.98018698e-02  7.27862939e-02
 -8.41535702e-02 -5.45692444e-02 -9.06790234e-03 -3.86858219e-03
 -3.12864333e-02 -7.86081608e-03 -8.16910118e-02  6.51453156e-03
  1.30888280e-02  9.86111909e-02  1.31106600e-01 -2.23541795e-03
  9.24611017e-02  3.68630118e-03  1.68981741e-03 -3.53529342e-02
  9.96228829e-02  5.86368628e-02 -1.49771599e-02  5.07528335e-02
  3.00902920e-03 -4.75431830e-02  3.25784571e-02 -4.54877838e-02
  7.65851066e-02  9.79363024e-02 -5.58937853e-03  2.75547598e-02
 -5.55345230e-03 -1.04288256e-03 -1.43528823e-02 -4.60567661e-02
  1.61171574e-02 -5.50748892e-02 -3.44489701e-02 -4.63060290e-03
  1.25660568e-01 -4.14767563e-02  1.89828184e-02  6.74585626e-03
 -1.85133461e-02 -2.37505184e-03 -1.40862703e-01  5.65054864e-02
 -7.78811425e-02 -2.43895352e-02  3.62736620e-02 -2.26373691e-02
 -1.71627440e-02 -1.23950951e-02  6.04969747e-02 -3.49937528e-02
 -6.31540567e-02  2.78709140e-02  2.74606626e-02 -1.48144329e-03
 -2.72100624e-02  1.93960872e-03  2.21731570e-02 -1.74070583e-32
  7.53135094e-03 -4.31013368e-02 -5.46990037e-02 -1.09574562e-02
  5.82412630e-02  3.69291604e-02 -8.26635957e-02 -2.34567616e-02
 -6.60214527e-03 -3.30595262e-02 -9.66980010e-02  7.09482282e-03
 -2.33193859e-02 -5.60036264e-02 -4.11901139e-02  1.00212882e-03
  6.55839369e-02  5.87201566e-02 -2.69756187e-02 -3.81747857e-02
 -7.23386044e-03 -1.62897492e-03 -4.07396741e-02  3.19789047e-04
  3.39581668e-02  6.56370213e-03  8.21869001e-02  2.04941388e-02
 -4.78637591e-02 -7.32644871e-02 -3.92278768e-02 -6.61640894e-03
 -3.81858461e-02  4.63276319e-02 -6.77735545e-03  9.57858190e-02
  4.99565303e-02 -4.26892191e-03 -6.91072792e-02 -3.14752162e-02
 -2.58585177e-02 -5.54834008e-02 -6.54229373e-02  7.81357139e-02
 -2.10948233e-02  1.01870606e-02 -6.53541684e-02 -6.57071732e-03
  1.10008158e-02 -3.99541371e-02  3.76195014e-02  3.95861007e-02
 -6.06436245e-02 -5.25291637e-02  5.29826283e-02 -1.32861575e-02
 -1.06477663e-02 -1.67891551e-02 -5.17141297e-02  3.85886547e-03
  4.58512567e-02  1.05199113e-01 -9.75753218e-02  4.98388335e-02
  2.88413409e-02 -2.56824270e-02 -1.79246534e-02 -5.72701823e-03
 -9.54194181e-03 -7.32427184e-03  1.84619520e-02 -6.12055371e-03
 -8.78378153e-02  1.36715325e-03 -3.64223756e-02  4.08499911e-02
  3.35007459e-02  2.94117387e-02  6.06416585e-03  4.17896956e-02
 -7.43389502e-02 -2.97103319e-02 -2.11973507e-02 -4.08758409e-03
 -1.54181141e-02  2.03005876e-02  6.02722692e-04  1.92726292e-02
 -4.14892957e-02  9.48008522e-03 -2.64971796e-02  7.30575845e-02
  1.05000390e-02 -4.15844843e-02  3.05328611e-02 -7.27749594e-08
  4.32572030e-02  3.76777723e-02 -8.03192779e-02  2.45658262e-03
  2.42843688e-03 -6.08126447e-02  7.58692622e-02  5.12124076e-02
  6.64724037e-03  7.83913061e-02  6.17945625e-04 -2.02936064e-02
  1.21127162e-02  4.46963264e-03  3.94984381e-03 -5.24682105e-02
 -3.56519446e-02 -6.59598559e-02 -9.09437910e-02  2.31672768e-02
  9.90631431e-02 -1.58641469e-02 -6.48896992e-02 -5.37094250e-02
 -1.27682269e-01 -1.66161694e-02 -6.03686273e-02  1.31963491e-02
  1.89654136e-04 -3.17278840e-02 -2.41257623e-02  6.00588089e-03
 -3.71113159e-02 -1.33814896e-02 -5.59210824e-03  7.33838137e-03
 -7.62959868e-02  3.93765010e-02 -8.14714935e-04  1.57375634e-02
 -2.23002397e-02 -5.62160909e-02  5.04780151e-02  1.76984519e-02
  4.71352972e-02  4.93209139e-02 -2.33671721e-02  4.17126417e-02
  1.33565500e-01  8.52498189e-02 -9.76148546e-02 -5.23968646e-03
  1.75773688e-02  1.91425700e-02 -5.91410100e-02  6.57172874e-02
  9.81343258e-03 -1.94638055e-02  1.61716267e-02 -3.17553431e-02
  7.80192949e-03 -2.04603598e-02 -8.65694359e-02  1.29276842e-01]</t>
        </is>
      </c>
    </row>
    <row r="1614">
      <c r="A1614" s="1" t="n">
        <v>1612</v>
      </c>
      <c r="B1614" t="n">
        <v>609</v>
      </c>
      <c r="C1614" t="inlineStr">
        <is>
          <t>Jens Lehrich // WIRKLICH LEBEN - Aus der Illusion in die Selbstermächtigung</t>
        </is>
      </c>
      <c r="D1614" t="inlineStr">
        <is>
          <t>Donnerstag, 6. März</t>
        </is>
      </c>
      <c r="E1614" t="inlineStr">
        <is>
          <t>Lübeck - die Location steht noch nicht fest!</t>
        </is>
      </c>
      <c r="F1614" t="inlineStr">
        <is>
          <t>Musterstraße 1 23 Lübeck</t>
        </is>
      </c>
      <c r="G1614" t="inlineStr">
        <is>
          <t>other</t>
        </is>
      </c>
      <c r="H1614" t="inlineStr">
        <is>
          <t>Kostenlos</t>
        </is>
      </c>
      <c r="I1614" t="inlineStr">
        <is>
          <t>https://www.eventbrite.de/e/jens-lehrich-wirklich-leben-aus-der-illusion-in-die-selbstermachtigung-tickets-1112578856309?aff=ebdssbdestsearch</t>
        </is>
      </c>
      <c r="J1614" t="inlineStr">
        <is>
          <t>In seinem inspirierenden Vortrag „Wirklich Leben“ nimmt Jens Lehrich seine Zuhörer mit auf eine eindrucksvolle Reise zu den essenziellen Fragen des Lebens: ist trotz extremer Dauerkrise ein gutes, wirkliches Leben überhaupt möglich. Was bedeutet es grundsätzlich wirklich zu leben? Wie finden wir zurück zu unserer Individualität und zu einem erfüllten Dasein?
Mit tiefgründigen Einsichten, persönlichen Geschichten und viel Humor beleuchtet Jens Lehrich, wie gesellschaftliche Normen, äußere Erwartungen und innere Zweifel uns oft davon abhalten, unser wahres Potenzial zu entfalten. Wie gelingt uns der Sprung heraus aus der Erwartung möglichst alt zu werden (quantitatives Leben) hin zu einem erfüllten (hochqualitativen) Leben.
"Wirkliches Leben findet immer im Jetzt statt"
Der Fair Talk Moderator lädt dazu ein, gängige Denkmuster zu hinterfragen, Ängste abzulegen und mutig die Verantwortung für das eigene Leben zu übernehmen.
Der Vortrag ist nicht nur eine Anregung zum Nachdenken, sondern auch ein motivierender Impulsgeber für all jene, die das Gefühl haben, mehr aus ihrem Leben machen zu wollen. Jens Lehrich zeigt Wege auf, wie wir echte Verbindung zu uns selbst und unseren Mitmenschen schaffen können – und wie wir im Hier und Jetzt ein Leben führen, das uns wirklich erfüllt. Ein bewusstes, wirkliches Leben.
Ob als Einzelperson, im Team oder in der Gemeinschaft – „Wirklich Leben“ ist eine Einladung zur Transformation, zur Rückkehr zu den eigenen Werten und zur bewussten Gestaltung eines Lebens, das Herz und Seele berührt.
Sachbuch "Wirklich Leben - Aus der Illusion in die Selbstermächtigung"
Das gleichnamige Buch erscheint Mitte Februar im Rubikon Verlag und kann demnächst über die website www.jenslehrich.de bestellt werden.</t>
        </is>
      </c>
      <c r="K1614" t="inlineStr">
        <is>
          <t>PA.SCHNEIDER - Events &amp; Live-Kommunikation</t>
        </is>
      </c>
      <c r="L1614" t="inlineStr">
        <is>
          <t>Rückerstattungsrichtlinie
Keine Rückerstattungen</t>
        </is>
      </c>
      <c r="M1614" t="inlineStr">
        <is>
          <t>Dauer nicht verfügbar</t>
        </is>
      </c>
      <c r="N1614" t="inlineStr">
        <is>
          <t>Events in Deutschland, Events in Schleswig-Holstein, Events in Lübeck, Lübeck Seminars, Lübeck Sonstige Seminars, #mindset, #bewusstsein, #illusion, #lebensfreude, #selbstfindung, #lebenssinn, #innererfrieden, #selbstermaechtigung, #wirklichleben, #authentischleben</t>
        </is>
      </c>
      <c r="O1614" t="inlineStr">
        <is>
          <t xml:space="preserve">
    The event titled "Jens Lehrich // WIRKLICH LEBEN - Aus der Illusion in die Selbstermächtigung" is scheduled to take place on Donnerstag, 6. März at Lübeck - die Location steht noch nicht fest!, 
    specifically at Musterstraße 1 23 Lübeck. This event falls under the "other" category. 
    Description: In seinem inspirierenden Vortrag „Wirklich Leben“ nimmt Jens Lehrich seine Zuhörer mit auf eine eindrucksvolle Reise zu den essenziellen Fragen des Lebens: ist trotz extremer Dauerkrise ein gutes, wirkliches Leben überhaupt möglich. Was bedeutet es grundsätzlich wirklich zu leben? Wie finden wir zurück zu unserer Individualität und zu einem erfüllten Dasein?
Mit tiefgründigen Einsichten, persönlichen Geschichten und viel Humor beleuchtet Jens Lehrich, wie gesellschaftliche Normen, äußere Erwartungen und innere Zweifel uns oft davon abhalten, unser wahres Potenzial zu entfalten. Wie gelingt uns der Sprung heraus aus der Erwartung möglichst alt zu werden (quantitatives Leben) hin zu einem erfüllten (hochqualitativen) Leben.
"Wirkliches Leben findet immer im Jetzt statt"
Der Fair Talk Moderator lädt dazu ein, gängige Denkmuster zu hinterfragen, Ängste abzulegen und mutig die Verantwortung für das eigene Leben zu übernehmen.
Der Vortrag ist nicht nur eine Anregung zum Nachdenken, sondern auch ein motivierender Impulsgeber für all jene, die das Gefühl haben, mehr aus ihrem Leben machen zu wollen. Jens Lehrich zeigt Wege auf, wie wir echte Verbindung zu uns selbst und unseren Mitmenschen schaffen können – und wie wir im Hier und Jetzt ein Leben führen, das uns wirklich erfüllt. Ein bewusstes, wirkliches Leben.
Ob als Einzelperson, im Team oder in der Gemeinschaft – „Wirklich Leben“ ist eine Einladung zur Transformation, zur Rückkehr zu den eigenen Werten und zur bewussten Gestaltung eines Lebens, das Herz und Seele berührt.
Sachbuch "Wirklich Leben - Aus der Illusion in die Selbstermächtigung"
Das gleichnamige Buch erscheint Mitte Februar im Rubikon Verlag und kann demnächst über die website www.jenslehrich.de bestellt werden.
    It is organized by PA.SCHNEIDER - Events &amp; Live-Kommunikation and will last for Dauer nicht verfügbar. 
    Key topics and themes include: Events in Deutschland, Events in Schleswig-Holstein, Events in Lübeck, Lübeck Seminars, Lübeck Sonstige Seminars, #mindset, #bewusstsein, #illusion, #lebensfreude, #selbstfindung, #lebenssinn, #innererfrieden, #selbstermaechtigung, #wirklichleben, #authentischleben.
    </t>
        </is>
      </c>
      <c r="P1614" t="inlineStr">
        <is>
          <t>[-4.36553508e-02  1.58467088e-02  9.32089891e-03 -2.89307665e-02
  8.45881701e-02 -3.81637029e-02 -6.42415136e-02  8.95262733e-02
 -5.29424101e-03 -7.84412846e-02  6.11760430e-02 -6.48064315e-02
  3.42142247e-02 -8.61996189e-02 -1.44335572e-02  1.93972904e-02
  6.44789590e-03  1.31648630e-02 -1.03672892e-01  1.03419751e-01
  3.16006355e-02 -7.54499659e-02  4.62224558e-02 -1.98380183e-02
 -2.03941111e-02 -3.51271369e-02 -1.83873512e-02  2.40134727e-02
 -1.11060338e-02  4.41573970e-02  6.24501891e-02 -8.20029974e-02
 -5.27874567e-02  3.23571675e-02  6.79641366e-02 -4.51006405e-02
  5.60543872e-02 -1.55737232e-02  3.29471901e-02  1.00460984e-01
 -6.25906289e-02 -1.17604248e-02 -1.18933700e-01 -6.52627945e-02
 -1.82877239e-02  1.67526614e-05 -6.29272172e-03 -3.69424708e-02
 -1.63898349e-01  7.93975219e-03  3.83488201e-02  1.56099508e-02
  2.39233952e-02  4.32553180e-02  4.60692309e-03 -3.12600704e-03
 -1.02607086e-01 -5.84043525e-02  1.20343426e-02 -9.70641803e-03
  1.78109377e-03 -1.47320936e-02  2.76636891e-02  5.82195520e-02
 -6.88022003e-02  1.17463786e-02  1.06840609e-02  2.98803523e-02
  7.82804191e-02 -2.37980522e-02  3.51860188e-02 -7.22278431e-02
  4.06997614e-02  5.83126489e-03  9.48566794e-02 -5.96296079e-02
 -4.68169600e-02  9.55523644e-03 -2.88185943e-02 -1.32379368e-01
 -8.05115420e-03 -9.26732048e-02 -1.50988130e-02  2.25603972e-02
  4.60678712e-02 -2.92110480e-02 -1.30080581e-02  7.27955028e-02
 -5.53455427e-02  5.08271940e-02 -4.38076966e-02 -9.04205255e-03
 -6.68737963e-02 -2.84255687e-02  4.50706333e-02  9.72711202e-03
  4.23931628e-02  4.53239605e-02  6.08136579e-02  6.44632056e-02
  1.83504485e-02  5.82366111e-03  1.83123928e-02  2.80886833e-02
  3.16189267e-02 -2.95348912e-02  4.06656321e-03 -2.98737399e-02
 -3.34320851e-02 -7.79083222e-02  8.38363264e-03 -5.75427003e-02
  8.14273059e-02 -6.91810697e-02  2.83176675e-02  3.56987468e-03
  7.75402412e-02  3.18917148e-02  5.48280252e-04 -3.20144109e-02
  1.73059702e-02 -1.34691531e-02  4.95702289e-02  3.74377184e-02
  3.84436697e-02  1.20936081e-01 -2.42418796e-02  1.21552015e-32
  6.70065060e-02 -1.11850202e-01 -4.62635234e-02 -6.04105704e-02
  6.28346354e-02  4.99888435e-02 -3.03583574e-02  6.01876080e-02
 -7.64036626e-02  6.11939505e-02  2.63876673e-02 -2.98766624e-02
 -1.07220393e-02 -1.77978203e-01  3.89396306e-03  9.19568725e-03
 -4.38853055e-02 -3.00426334e-02 -1.88915082e-03 -2.44092718e-02
  6.13706075e-02 -2.23168526e-02 -9.16617364e-03 -3.24210301e-02
 -1.92691311e-02  6.55854642e-02  7.86424875e-02 -4.31565382e-02
  4.39661145e-02  6.75315186e-02 -3.24698128e-02 -2.89431512e-02
  5.10663725e-02  2.45012017e-03  1.16218608e-02  5.33891432e-02
 -2.58175214e-03 -4.72663976e-02  1.63223483e-02 -6.80838600e-02
  3.94641906e-02 -8.39617774e-02 -8.60673115e-02 -8.36405382e-02
  1.65500198e-04  9.14447606e-02  3.22952047e-02  3.67656350e-02
  5.29512428e-02 -5.71358949e-02 -6.10362738e-03 -3.62764038e-02
  4.22621928e-02 -7.12901121e-03  1.68787614e-02  2.33297255e-02
 -7.49764144e-02 -5.42796068e-02 -1.05199805e-02  6.43278938e-04
 -4.51601436e-03  5.84711246e-02 -1.92160811e-02  3.22454085e-04
  6.89855814e-02 -3.75699475e-02 -5.20226881e-02 -4.18576896e-02
 -3.28556374e-02  3.81237268e-02 -1.80547200e-02 -2.65879910e-02
 -8.06236494e-05 -7.10898340e-02  5.24416044e-02  2.58833282e-02
 -4.31255810e-02  5.00305630e-02 -8.75053406e-02  1.12682924e-01
  9.43688117e-03 -2.53699571e-02  4.11693528e-02 -4.02438529e-02
 -8.31422023e-03 -2.64255945e-02 -4.18484099e-02 -5.95942289e-02
 -3.31511954e-03  5.53754829e-02  4.11325209e-02 -5.85387684e-02
  1.87395397e-03 -2.89161857e-02 -7.69803151e-02 -1.24833503e-32
 -4.72488813e-02  2.15030424e-02 -3.29010002e-02  8.18836167e-02
  8.03954899e-02  3.83177958e-02 -4.11873944e-02 -2.87122354e-02
 -4.20651399e-02 -1.76964775e-02  2.78870035e-02 -8.96367244e-03
 -2.98367981e-02 -1.44418320e-02  1.05890194e-02  3.97956520e-02
  1.90083496e-02 -1.61902122e-02  4.06722836e-02 -1.60352755e-02
  1.27377212e-01 -8.13983083e-02  3.08938641e-02  4.45309207e-02
  2.84917485e-02  5.96360713e-02  1.28702268e-01  5.78801036e-02
 -6.29629865e-02 -6.83715641e-02 -7.03417957e-02  6.95230514e-02
  5.42992018e-02 -3.67679410e-02  6.60646334e-03  3.10704932e-02
 -3.36571634e-02  4.07618620e-02 -6.81174099e-02  1.19866543e-02
 -8.25399235e-02 -4.30907607e-02 -1.44958626e-02 -1.21861240e-02
  1.94501542e-02  5.87140734e-04 -6.51885569e-02 -4.42922749e-02
  6.55054078e-02 -7.61729032e-02 -1.83376092e-02  3.21189314e-02
 -7.45089650e-02  2.43360680e-02  4.42577526e-02  1.10961132e-01
 -5.24097607e-02 -1.65313040e-03  2.93319114e-02 -2.37216633e-02
  2.88421251e-02  4.30779196e-02 -9.92704555e-02  5.88688329e-02
  7.18502998e-02 -1.45416511e-02 -5.39483093e-02 -5.40925413e-02
 -2.71153040e-02 -2.35576946e-02  3.00525893e-02 -3.43421809e-02
  2.18953639e-02 -7.85403401e-02  1.42035745e-02  3.71307172e-02
  1.73147414e-02 -3.17679928e-03 -4.45511825e-02  5.43587618e-02
 -4.13397141e-02 -1.61960553e-02  2.07903814e-02  3.52074131e-02
 -8.47114101e-02  4.97269956e-03  1.82065386e-02  5.10175712e-02
 -8.82240608e-02  2.58637909e-02 -1.58623308e-02  9.67707112e-02
 -5.46285957e-02  1.33646689e-02  4.35413718e-02 -6.12473912e-08
 -6.68617990e-03  2.94984933e-02 -8.13322067e-02 -5.57283685e-02
  5.80906421e-02 -7.11287037e-02  3.88654582e-02  1.02281598e-02
 -1.12914421e-01  1.11486636e-01 -5.04973531e-03  2.70110834e-02
  3.36799361e-02  1.74918398e-02  8.70040432e-03 -9.54679102e-02
 -2.53417045e-02 -6.20620064e-02 -3.68733183e-02 -1.98006928e-02
  8.52166042e-02 -3.05816866e-02  8.63677170e-03 -4.71505299e-02
 -4.59640287e-03  2.13249587e-02 -8.51464793e-02 -2.80153025e-02
  5.80428801e-02 -2.71859784e-02  8.55919439e-03  3.16497348e-02
 -7.77133089e-03 -8.43855366e-03 -3.83766703e-02  1.61821302e-02
 -1.71839327e-01 -4.08251211e-03 -1.65642947e-02  2.32610106e-02
  2.40432769e-02 -1.43099101e-02  8.12218860e-02  7.63275698e-02
  4.55323532e-02 -9.61178727e-03 -2.74825143e-03 -1.82326548e-02
  2.59991512e-02  7.15576708e-02 -3.13072950e-02 -5.48353530e-02
  1.34525658e-03  6.67503849e-02  7.73194525e-03 -7.31511135e-03
  3.21532339e-02 -3.32306735e-02 -4.30857502e-02 -1.08430721e-03
 -2.87449127e-03 -8.02144583e-04 -3.74036618e-02  7.87730142e-02]</t>
        </is>
      </c>
    </row>
    <row r="1615">
      <c r="A1615" s="1" t="n">
        <v>1613</v>
      </c>
      <c r="B1615" t="n">
        <v>610</v>
      </c>
      <c r="C1615" t="inlineStr">
        <is>
          <t>Stubenkonzert im Bürgersaal</t>
        </is>
      </c>
      <c r="D1615" t="inlineStr">
        <is>
          <t>Samstag, 8. März</t>
        </is>
      </c>
      <c r="E1615" t="inlineStr">
        <is>
          <t>Bürgersaal</t>
        </is>
      </c>
      <c r="F1615" t="inlineStr">
        <is>
          <t>Hohenaspe, Hauptstraße 25 25582 Hohenaspe</t>
        </is>
      </c>
      <c r="G1615" t="inlineStr">
        <is>
          <t>music</t>
        </is>
      </c>
      <c r="H1615" t="inlineStr">
        <is>
          <t>Kostenlos</t>
        </is>
      </c>
      <c r="I1615" t="inlineStr">
        <is>
          <t>https://www.eventbrite.com/e/stubenkonzert-im-burgersaal-tickets-1221480313499?aff=ebdssbdestsearch</t>
        </is>
      </c>
      <c r="J1615" t="inlineStr">
        <is>
          <t>Ihr könnt bis zum Brausebrand am Brömsenknöll nicht warten und wollt unbeding t wieder Live-Musik vor Ort auf die Ohren bekommen?
Gemeinsam organisieren der Brömsenknöll Musik und Kultur e.V. und "Hohenaspe trifft sich" das Stubenkonzert im Bürgersaal.
Die Organisation erfolgt ehrenamtlich und steht unter dem Motto „Von Freunden für Freunde“.
Weitere Informationen findet ihr unter: www.bab-openair.de
Es gelten unsere AGB.
(https://www.bab-openair.de/allgemeine-geschaeftsbedingungen/).
Veranstaltungsdetails:
18:30 Uhr: Einlass
19:30 Uhr: Beginn</t>
        </is>
      </c>
      <c r="K1615" t="inlineStr">
        <is>
          <t>Brömsenknöll Musik und Kultur e.V.</t>
        </is>
      </c>
      <c r="L1615" t="inlineStr">
        <is>
          <t>Rückerstattungsrichtlinie
Rückerstattungen bis zu 7 Tage vor dem Event</t>
        </is>
      </c>
      <c r="M1615" t="inlineStr">
        <is>
          <t>Eventdauer: 6 Stunden 30 Minuten</t>
        </is>
      </c>
      <c r="N1615" t="inlineStr">
        <is>
          <t>Events in Deutschland, Events in Schleswig-Holstein, Events in Hohenaspe, Hohenaspe Festivals, Hohenaspe Musik Festivals</t>
        </is>
      </c>
      <c r="O1615" t="inlineStr">
        <is>
          <t xml:space="preserve">
    The event titled "Stubenkonzert im Bürgersaal" is scheduled to take place on Samstag, 8. März at Bürgersaal, 
    specifically at Hohenaspe, Hauptstraße 25 25582 Hohenaspe. This event falls under the "music" category. 
    Description: Ihr könnt bis zum Brausebrand am Brömsenknöll nicht warten und wollt unbeding t wieder Live-Musik vor Ort auf die Ohren bekommen?
Gemeinsam organisieren der Brömsenknöll Musik und Kultur e.V. und "Hohenaspe trifft sich" das Stubenkonzert im Bürgersaal.
Die Organisation erfolgt ehrenamtlich und steht unter dem Motto „Von Freunden für Freunde“.
Weitere Informationen findet ihr unter: www.bab-openair.de
Es gelten unsere AGB.
(https://www.bab-openair.de/allgemeine-geschaeftsbedingungen/).
Veranstaltungsdetails:
18:30 Uhr: Einlass
19:30 Uhr: Beginn
    It is organized by Brömsenknöll Musik und Kultur e.V. and will last for Eventdauer: 6 Stunden 30 Minuten. 
    Key topics and themes include: Events in Deutschland, Events in Schleswig-Holstein, Events in Hohenaspe, Hohenaspe Festivals, Hohenaspe Musik Festivals.
    </t>
        </is>
      </c>
      <c r="P1615" t="inlineStr">
        <is>
          <t>[-2.53532119e-02  4.49180081e-02 -4.96632941e-02 -5.37856892e-02
 -1.85237452e-02  3.13634761e-02 -7.29284734e-02  1.37776695e-02
  4.56326641e-02 -2.80272383e-02  5.14539108e-02 -1.99649222e-02
  8.43883120e-03 -1.28426164e-01  4.42750826e-02 -8.08297619e-02
  7.00154975e-02 -4.98223444e-03 -5.09700626e-02 -3.15531045e-02
  2.49489136e-02  3.32109188e-03 -1.39059005e-02  8.02651569e-02
 -4.34072241e-02 -5.39005827e-03 -1.53100044e-02 -7.40239676e-03
 -4.00458314e-02 -6.74264207e-02  7.68921673e-02 -5.40820044e-03
 -1.80899352e-02 -2.69012861e-02  1.34502500e-02 -7.26785325e-03
  7.00455084e-02 -9.87709984e-02 -2.48948522e-02  6.41616136e-02
  1.80663224e-02 -5.61937056e-02 -1.08003780e-01 -6.00825064e-02
  1.84930849e-03 -2.04808861e-02 -4.63569090e-02 -3.55103090e-02
 -6.68213144e-02  2.55603883e-02  1.62182208e-02 -3.16681974e-02
  5.25403246e-02 -4.17029671e-02 -7.29940683e-02  2.51168553e-02
 -5.29359393e-02  3.54244374e-02  1.12315409e-01  7.65885711e-02
 -7.48861507e-02 -1.82356425e-02  7.78168999e-03  4.80590016e-02
 -3.26903984e-02 -3.68852131e-02 -3.12523395e-02  4.36649024e-02
  1.41416965e-02 -1.85922086e-02  9.47176591e-02 -8.03425536e-02
 -8.17797240e-03  3.61842923e-02  4.98020127e-02 -1.80817361e-03
 -9.74955186e-02  2.32436676e-02  9.42676608e-03 -2.91837808e-02
  1.12259805e-01 -1.21320114e-01 -5.20236529e-02 -7.72051811e-02
  4.22299802e-02  1.90974437e-02 -2.69208793e-02  6.21994864e-03
  1.26775512e-02  3.26482393e-02 -5.19987345e-02  6.22614007e-03
 -1.48098692e-02 -1.97389610e-02 -7.58560654e-03 -5.36767431e-02
  1.88514125e-02 -3.18042398e-03  8.03522021e-02  7.57207945e-02
  3.71765867e-02  3.34826969e-02  5.77497184e-02  2.64310688e-02
  9.38641652e-03 -5.32807484e-02 -8.32464173e-03  3.99813466e-02
  4.90295177e-04 -4.61459309e-02  2.10510697e-02 -1.95833333e-02
  1.61356907e-02 -1.07637562e-01 -1.46987091e-03  4.63802330e-02
 -1.94611363e-02 -5.30198961e-02  7.78027922e-02 -1.57376945e-01
  5.41439056e-02  4.55235802e-02  3.69397290e-02  4.38966416e-02
  3.66695672e-02  1.11419909e-01  7.95740075e-03  1.40186694e-32
 -1.69631019e-02 -7.84687176e-02  3.03742327e-02 -4.67081331e-02
  8.33383277e-02 -6.15242720e-02 -3.75341028e-02  2.94855572e-02
  4.35276330e-02  5.03935441e-02  1.59307607e-02 -5.59481326e-03
  1.52073253e-03 -1.59822419e-01  1.66585259e-02 -1.55503964e-02
 -1.24435266e-02 -4.77395989e-02 -1.64247137e-02 -4.27748710e-02
 -2.11564582e-02  2.71724649e-02  4.62335907e-03  2.49008946e-02
 -3.80334794e-03  6.03116751e-02  2.00171787e-02 -1.16113737e-01
 -2.65386282e-03  3.79271656e-02  3.74596305e-02 -2.91428622e-03
 -4.56995709e-04 -3.93546559e-02  2.29554959e-02  2.29180027e-02
 -1.80327240e-02 -2.76088379e-02 -1.32680694e-02 -8.09706748e-02
  2.32495368e-02 -3.48070487e-02 -6.58388361e-02  3.29588959e-03
  2.26261336e-02  6.10173866e-02 -1.27303740e-02  2.97423955e-02
  1.62388906e-01  1.77185610e-02 -1.25198783e-02  2.65449914e-03
 -1.00702234e-02  7.10556060e-02  3.03714406e-02  8.26413408e-02
  6.16173074e-02 -1.51206004e-02  2.64290646e-02 -5.77470995e-02
 -2.41066739e-02  6.87083378e-02  1.25643210e-02 -5.40550947e-02
 -2.78675687e-02  1.46000748e-04  2.73187384e-02 -3.05778142e-02
  7.07439035e-02 -4.01454279e-04  7.89482053e-03 -2.82284953e-02
  5.34463488e-02 -6.96331039e-02  4.53728065e-02  5.46078347e-02
 -9.25704390e-02  3.62306088e-02 -3.18470970e-02  5.89486919e-02
  4.61385585e-02 -2.03543790e-02  1.79674085e-02  2.64005773e-02
  5.15390113e-02  1.58125535e-02  4.27856147e-02 -8.42463970e-02
 -5.30769005e-02  3.22798416e-02 -6.05398975e-02  2.50137188e-02
  2.35380586e-02  5.72577715e-02 -1.71851646e-02 -1.35105575e-32
  1.34467781e-01  2.28498969e-02 -2.33659684e-03  7.44263306e-02
  4.79936004e-02  1.54451719e-02 -6.53030872e-02  5.74776679e-02
  6.02641900e-04 -5.76415216e-04 -6.20873598e-03 -4.70655300e-02
  8.04923754e-03 -4.92212512e-02  1.01532442e-02  2.70212404e-02
 -3.39955315e-02  4.65017445e-02  3.37200792e-04 -2.52613355e-03
 -6.98940232e-02 -6.23657890e-02  4.12740074e-02  3.63721177e-02
 -2.96331220e-03 -3.65630984e-02  8.43575895e-02  2.49039903e-02
  1.12723485e-02 -5.92135377e-02 -3.52917090e-02  1.13877142e-02
  2.22236030e-02 -3.11501995e-02  6.25847327e-03  2.78453510e-02
  9.50290859e-02  5.98803014e-02 -4.00302038e-02 -1.98034421e-02
 -5.04487120e-02 -3.16860434e-03 -1.05005823e-01  3.27551700e-02
  1.77785624e-02  2.83903442e-02  9.30380728e-03 -3.23326215e-02
 -5.76814786e-02 -2.94276625e-02  7.29411319e-02 -1.27768330e-02
  7.10370904e-03 -5.46815246e-03  2.47789044e-02  9.28511173e-02
 -4.94047813e-02 -7.17575327e-02 -8.76101255e-02 -2.51998845e-02
  1.07912235e-01  4.88400012e-02 -9.01089013e-02  4.15642783e-02
  1.08635068e-01 -1.98261365e-02 -4.02715392e-02  3.78058776e-02
  2.92823766e-03  1.18187107e-02  9.26079415e-03  1.97167750e-02
 -5.50511933e-04  6.51001278e-03 -3.57183330e-02 -5.17548136e-02
  6.48241397e-03 -1.75252557e-02 -1.18934549e-02  3.86924706e-02
 -6.54781610e-02 -1.25944512e-02 -8.03401768e-02 -5.51438518e-03
 -1.44535881e-02  6.55523613e-02  7.97307417e-02  2.79932730e-02
 -6.21550158e-02  1.09048665e-01  1.23855937e-03  9.58908945e-02
  1.44367479e-02  7.65359104e-02  3.38297077e-02 -6.69021887e-08
  2.99688112e-02  6.22695498e-02 -1.15800850e-01 -4.20106854e-03
  3.74567881e-02 -9.81368050e-02 -3.85192200e-03 -9.69081745e-02
 -7.84671158e-02  5.86595014e-02 -7.58722425e-02  1.33592431e-02
 -6.42999932e-02  4.18965966e-02 -1.09264344e-01 -1.12833343e-02
 -4.67357822e-02  1.14793368e-02 -2.47308724e-02 -6.91380585e-03
  7.77667314e-02  1.03852255e-02  7.10365698e-02 -8.82183462e-02
 -5.41803017e-02  2.12938115e-02 -3.78305838e-02  7.24496553e-03
  4.44830693e-02 -3.54473330e-02 -1.08826771e-01  3.04457340e-02
 -7.51629546e-02 -7.71153197e-02  2.97264196e-02  2.77236141e-02
 -7.68681169e-02 -4.65977192e-02  2.21643671e-02  9.80674569e-03
 -6.52763173e-02  3.65371257e-02  4.17364649e-02  1.86686870e-02
  1.76011305e-02  6.39303308e-03  6.53935373e-02  3.39842103e-02
  3.58910300e-02  2.78289504e-02 -1.67665184e-01 -7.72659667e-03
 -6.98780790e-02 -6.70492137e-03 -5.42733483e-02  1.72797125e-02
  6.41414942e-03  2.83218734e-03  7.25332089e-03 -9.24246479e-03
  5.25257401e-02 -1.80268008e-02 -4.30828333e-03  4.84081358e-02]</t>
        </is>
      </c>
    </row>
    <row r="1616">
      <c r="A1616" s="1" t="n">
        <v>1614</v>
      </c>
      <c r="B1616" t="n">
        <v>611</v>
      </c>
      <c r="C1616" t="inlineStr">
        <is>
          <t>Freiburgs großes Speed Dating Event</t>
        </is>
      </c>
      <c r="D1616" t="inlineStr">
        <is>
          <t>Sonntag, 6. April</t>
        </is>
      </c>
      <c r="E1616" t="inlineStr">
        <is>
          <t>Freiburg</t>
        </is>
      </c>
      <c r="F1616" t="inlineStr">
        <is>
          <t>Freiburg 21729 Freiburg</t>
        </is>
      </c>
      <c r="G1616" t="inlineStr">
        <is>
          <t>community</t>
        </is>
      </c>
      <c r="H1616" t="inlineStr">
        <is>
          <t>Kostenlos</t>
        </is>
      </c>
      <c r="I1616" t="inlineStr">
        <is>
          <t>https://www.eventbrite.de/e/freiburgs-groes-speed-dating-event-tickets-913948313007?aff=ebdssbdestsearch</t>
        </is>
      </c>
      <c r="J1616" t="inlineStr">
        <is>
          <t>Triff viele neue Singles in Freiburg bei einem unserer Speed Dating Events!
Du lernst beim Speed Dating bis zu 10 Singles in einem kurzen Gespräch kennen.
Jedes Speed Dating wird von einem unserer professionellen Love Angels moderiert.
---
17:00 - 18:00 Uhr - Altersklasse 40 - 56 Jahre
18:00 - 19:00 Uhr - Altersklasse 35 - 45 Jahre
19:00 - 20:00 Uhr - Altersklasse 26 - 39 Jahre
20:00 - 21:0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t>
        </is>
      </c>
      <c r="K1616" t="inlineStr">
        <is>
          <t>DateYork Speed Dating</t>
        </is>
      </c>
      <c r="L1616" t="inlineStr">
        <is>
          <t>Rückerstattungsrichtlinie
Rückerstattungen bis zu 7 Tage vor dem Event</t>
        </is>
      </c>
      <c r="M1616" t="inlineStr">
        <is>
          <t>Dauer nicht verfügbar</t>
        </is>
      </c>
      <c r="N1616" t="inlineStr">
        <is>
          <t>Events in Deutschland, Events in Niedersachsen, Events in Freiburg/Elbe, Freiburg/Elbe Parties, Freiburg/Elbe Community Parties, #party, #singles, #dating, #kennenlernen, #dating_events, #singles_events, #speed_date, #speed_dating, #after_work, #single_party</t>
        </is>
      </c>
      <c r="O1616" t="inlineStr">
        <is>
          <t xml:space="preserve">
    The event titled "Freiburgs großes Speed Dating Event" is scheduled to take place on Sonntag, 6. April at Freiburg, 
    specifically at Freiburg 21729 Freiburg. This event falls under the "community" category. 
    Description: Triff viele neue Singles in Freiburg bei einem unserer Speed Dating Events!
Du lernst beim Speed Dating bis zu 10 Singles in einem kurzen Gespräch kennen.
Jedes Speed Dating wird von einem unserer professionellen Love Angels moderiert.
---
17:00 - 18:00 Uhr - Altersklasse 40 - 56 Jahre
18:00 - 19:00 Uhr - Altersklasse 35 - 45 Jahre
19:00 - 20:00 Uhr - Altersklasse 26 - 39 Jahre
20:00 - 21:0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
    It is organized by DateYork Speed Dating and will last for Dauer nicht verfügbar. 
    Key topics and themes include: Events in Deutschland, Events in Niedersachsen, Events in Freiburg/Elbe, Freiburg/Elbe Parties, Freiburg/Elbe Community Parties, #party, #singles, #dating, #kennenlernen, #dating_events, #singles_events, #speed_date, #speed_dating, #after_work, #single_party.
    </t>
        </is>
      </c>
      <c r="P1616" t="inlineStr">
        <is>
          <t>[-9.85878799e-03  4.01497558e-02  3.75146531e-02  1.06189051e-03
 -1.77772474e-02  6.81734681e-02 -3.01434174e-02 -2.41326243e-02
 -8.47143400e-03 -3.05528678e-02  4.28183004e-02 -1.44911796e-01
 -6.41697422e-02  1.78745743e-02  2.92175841e-02 -4.72960584e-02
  5.42642325e-02 -7.81132728e-02 -4.93317433e-02  1.09586000e-01
 -3.58381867e-02 -9.30604637e-02 -6.01801649e-02  3.65590304e-02
 -3.90445888e-02 -2.83760950e-02 -4.04380355e-03 -7.13778734e-02
 -5.40911928e-02  7.71685364e-03  3.17849629e-02  7.56281838e-02
 -3.28114331e-02  3.64889428e-02  7.95690343e-02 -5.04911020e-02
  4.71065789e-02 -8.09857156e-03 -1.30537152e-03  8.74558315e-02
 -4.43603098e-02 -3.65016945e-02  1.17187286e-02  8.08342621e-02
 -5.18287718e-02  4.83371615e-02  3.96963954e-02  4.89236787e-02
 -1.00636557e-01  2.72692442e-02  4.88128979e-03  7.14588119e-03
  5.26582748e-02 -2.63835452e-02  2.06862669e-02  4.37943004e-02
 -1.46832820e-02  1.80117786e-02  8.00239071e-02 -2.24813540e-02
  3.35359084e-03 -7.00550480e-03 -6.42024204e-02 -1.83823351e-02
 -1.07079335e-01 -1.80697292e-02 -1.71356462e-02  2.43953406e-03
  7.75539503e-02 -4.03893292e-02  5.30423895e-02 -2.40301918e-02
 -8.39335844e-02  5.88412024e-02  3.46890651e-02 -3.91644500e-02
 -4.28193398e-02  6.69722781e-02 -2.86058593e-03 -1.25245318e-01
 -9.27990489e-03 -1.24989815e-01  7.15222582e-02 -1.70552135e-02
  1.04753077e-01 -6.55809864e-02  3.65272015e-02  3.54091190e-02
  2.04976555e-02 -3.55757028e-02 -6.84945583e-02  5.15507460e-02
 -4.73968638e-03 -4.86893468e-02 -6.13260455e-02  7.88221508e-03
 -2.73462553e-02  7.68370107e-02  7.69186020e-02  1.04415685e-01
  5.08535560e-03  9.76406336e-02 -1.34120077e-01  1.48085684e-01
 -3.97436619e-02 -9.83243808e-03 -6.71446398e-02  3.68746147e-02
 -1.17667681e-02  4.61127087e-02  1.32268677e-02 -1.45903677e-02
  6.59766495e-02 -7.54955038e-02 -4.56450023e-02  3.39174196e-02
  4.10300344e-02  6.69488609e-02  7.88186416e-02  4.71998975e-02
  2.32557692e-02 -1.70646645e-02  1.77771021e-02  5.98578751e-02
  1.41903553e-02  4.34166901e-02  5.05977198e-02  1.25217611e-32
  2.90479162e-03 -1.15966246e-01 -4.46975902e-02 -2.10332870e-02
  4.35346924e-02  3.64118768e-03 -1.14620291e-01 -2.03252789e-02
 -1.75968688e-02 -5.33971041e-02 -7.45972022e-02 -2.64955815e-02
 -1.66815426e-02 -3.79633494e-02  6.03023767e-02  1.11282961e-02
  8.60963687e-02 -2.48179380e-02 -4.67040055e-02 -2.86119729e-02
 -2.55237473e-03 -7.36773312e-02 -5.32240756e-02  1.33684585e-02
  5.30752912e-03  1.12792842e-01  4.84771617e-02  1.74122006e-02
  9.31690484e-02  5.85939828e-03 -3.94294113e-02  3.65921587e-05
  4.96334583e-03 -5.04960911e-03  7.96082243e-02  7.24627674e-02
 -1.31587218e-02 -3.13071385e-02  1.41746271e-02 -3.39982030e-03
  7.56245526e-03 -4.23556529e-02 -1.20902792e-01 -1.16893567e-01
  2.01489218e-03  6.96034133e-02 -2.71470798e-03  3.41619290e-02
  1.10035062e-01 -3.07513103e-02 -4.95747440e-02  1.91802122e-02
 -2.77435798e-02  4.21879850e-02 -1.64010096e-02  7.99023136e-02
 -3.24612521e-02 -3.38277221e-02  3.59115526e-02  2.74989512e-02
  4.71778810e-02  1.94409210e-02  1.44777326e-02 -2.09365524e-02
  2.60208827e-02 -7.60858729e-02  7.25986203e-03 -1.89932380e-02
  5.45007624e-02  2.03177240e-03  1.98892597e-02  2.32894737e-02
  7.84238055e-02 -2.59357039e-03  1.68691445e-02 -7.63775222e-03
  3.37698050e-02  6.41228929e-02 -3.54179665e-02  6.30000979e-02
 -2.51770578e-02  1.76308304e-02  2.01699678e-02 -4.24829833e-02
 -6.91777235e-03 -6.08437322e-02 -2.61618267e-03 -9.02992301e-03
 -3.35217007e-02  2.53701452e-02  1.51330763e-02 -3.37363742e-02
 -6.51871338e-02  5.78830689e-02 -1.55015429e-02 -1.21792764e-32
  3.42293940e-02 -4.44411598e-02 -5.07305451e-02  2.48814514e-03
  1.04519561e-01  3.75283286e-02 -2.21731560e-03  7.03606531e-02
  6.12646304e-02  5.20302877e-02  9.23347101e-03 -1.14955828e-02
 -2.82370416e-03 -4.14549187e-02 -6.23219879e-03 -1.37469172e-02
  9.46883336e-02  1.07840057e-02  4.29658126e-03 -3.39818113e-02
  2.15612780e-02 -2.36983839e-02 -8.67344290e-02 -1.98378805e-02
 -2.13647988e-02  6.77701412e-03  9.91995633e-02  4.87851091e-02
 -6.01399466e-02 -3.53125893e-02 -1.56256989e-01  3.73175442e-02
 -3.56765352e-02  6.76337350e-03 -3.80533002e-02  8.02046657e-02
 -3.26154791e-02  2.82848291e-02 -2.65136398e-02  7.58818025e-03
 -2.04217564e-02  4.90199514e-02 -5.77281602e-02  2.06689769e-03
  2.51328442e-02  2.69663129e-02 -5.60675673e-02 -7.23923557e-03
  5.61110750e-02 -2.95702405e-02  4.26939167e-02 -1.82306441e-03
 -1.09914253e-02  3.62990648e-02  9.95641015e-03 -3.02504282e-02
 -4.38259654e-02 -6.76773787e-02 -1.63544733e-02  3.62829752e-02
 -7.47801317e-03  4.13756743e-02 -1.38175795e-02  5.14932349e-02
  3.55768278e-02 -9.17608663e-02 -8.80021453e-02 -8.48128647e-02
 -4.89441268e-02  2.96400804e-02  3.22884731e-02 -2.02237163e-03
 -4.56101485e-02 -1.56695172e-02 -6.23460449e-02 -9.25063714e-02
  3.26380767e-02  9.08274874e-02 -2.13082191e-02 -3.31081860e-02
 -6.54251948e-02  6.91302866e-02 -2.93196216e-02  5.42491339e-02
 -6.72725439e-02  5.69405854e-02  1.81134604e-03  4.08645868e-02
  4.27947799e-03 -6.98393118e-03 -9.94407944e-03  8.97607580e-03
 -6.72524748e-03  7.07151070e-02 -5.61806709e-02 -5.93883307e-08
  5.30018024e-02  5.43002039e-02 -1.11592650e-01 -1.27957026e-02
  3.99498530e-02 -1.63042042e-02  2.95359772e-02  1.93266980e-02
 -2.36949418e-02 -2.07437761e-02  2.71524466e-03  7.26072714e-02
  2.91276188e-03  8.56650248e-03  3.84168439e-02  4.25778888e-02
 -2.32916437e-02 -9.04924572e-02 -5.97441234e-02  5.15254699e-02
  6.16653375e-02  2.91738305e-02  3.42230350e-02 -1.75470132e-02
 -6.77779019e-02  2.79558674e-02 -7.03024119e-03  8.56647342e-02
  2.77113821e-03 -8.67657736e-02 -9.69011635e-02  1.01776160e-02
  1.33470567e-02 -2.14575212e-02 -5.43468306e-03  9.99987684e-03
 -1.37031510e-01  2.78009865e-02  2.38984637e-02  4.88962904e-02
 -2.51336722e-03 -9.58356932e-02 -1.10534709e-02  3.43936160e-02
  1.01326481e-02  1.77618419e-03 -1.80226061e-02 -4.65383008e-02
 -2.36757733e-02  4.59354743e-02 -9.49724615e-02  2.35408936e-02
 -1.97047535e-02 -4.82504591e-02 -3.58532816e-02  4.49475870e-02
  8.22443690e-04 -1.05839759e-01  3.54991443e-02  5.48382057e-03
  1.69532262e-02 -8.06209221e-02 -5.86837940e-02  1.44383013e-02]</t>
        </is>
      </c>
    </row>
    <row r="1617">
      <c r="A1617" s="1" t="n">
        <v>1615</v>
      </c>
      <c r="B1617" t="n">
        <v>612</v>
      </c>
      <c r="C1617" t="inlineStr">
        <is>
          <t>Beats &amp; Barefoots - das Barfuß Tanzevent mit DJ Dave in Lübeck!</t>
        </is>
      </c>
      <c r="D1617" t="inlineStr">
        <is>
          <t>Samstag, 8. März</t>
        </is>
      </c>
      <c r="E1617" t="inlineStr">
        <is>
          <t>Bunte Räume Lübeck</t>
        </is>
      </c>
      <c r="F1617" t="inlineStr">
        <is>
          <t>Schwertfegerstraße 9 23556 Lübeck</t>
        </is>
      </c>
      <c r="G1617" t="inlineStr">
        <is>
          <t>music</t>
        </is>
      </c>
      <c r="H1617" t="inlineStr">
        <is>
          <t>Kostenlos</t>
        </is>
      </c>
      <c r="I1617" t="inlineStr">
        <is>
          <t>https://www.eventbrite.de/e/beats-barefoots-das-barfu-tanzevent-mit-dj-dave-in-lubeck-tickets-1249969104239?aff=ebdssbdestsearch</t>
        </is>
      </c>
      <c r="J1617" t="inlineStr">
        <is>
          <t>Seit mehr als 2 Jahren begeistert Beats &amp; Barefoots jeden in und um Lübeck, der gerne frei &amp; ungezwungen, zu einer innovativen Mischung elektronischer Musik tanzen möchte! Die Musik abseits des Mainstreams nimmt jeden auf eine individuelle Reise mit!
Die Barfuß-Tanzevents mit DJ Dave sind nicht vergleichbar mit einem üblichen Disko-, Club- oder Festivalbesuch. Sie sind jedesmal individuell, abgestimmt auf die Energie die vor Ort mit den Tanzenden entsteht. Üblicherweise ist der Abend strukturiert von einem Ankommen &amp; Einstimmen über erste, zarte Bewegungen zum freien Tanz, der sich wellenförmig bis zu einem oder meist mehreren ekstatischen, wilden Höhepunkten entwickelt. Der Abend findet seinen Ausklang mit einem gemeinsamen Herunterfahren zu ruhigen Klängen und einem großen, innerlichen Glücksgefühl!
Für ein intensives Gesamterlebnis empfehlen wir, die gesamte Reise von Anfang bis Ende mitzuerleben.
Als besonderes Special am 08.03. begrüßen wir die wundervolle Joyce Huna Waharina, die den Abend mit ihrem schamanischen Frequenzgesang abschließen wird.
Alle Erwachsenen, egal welchen Alters, egal ob mit Tanzerfahrung oder ohne, sind herzlich willkommen!
ACHTUNG - da die Plätze limitiert sind empfehlen wir, Tickets im Vorverkauf zu sichern. Restkarten an der Abendkasse gibt es nur bei Verfügbarkeit und sind nur bar &amp; passend (15€) zahlbar. Bei Ausverkauf gibt es die Möglichkeit, sich auf die Warteliste zu setzen (Siehe "Warteliste und Rückerstattung").
Ablauf:
19:45 EINLASS
20:00 Uhr Musik- und Tanz Beginn
20:30 Uhr Ende Einlass &amp; Abendkasse
23:00 Schamanischer Frequenzgesang mit Joyce Huna Waharina
23:15 Uhr ENDE
Es findet keine Anleitung statt! Jeder ist frei, sich auf seine Weise zu bewegen oder sich in unserem Lounge Bereich auszuruhen.
Chillout-Raum:
Zum Ausruhen, Unterhalten und zur Versorgung gibt es direkt neben unserem Tanzraum einen eigenen Chillout-Raum. Es gibt genügend Plätze und dazu:
Gefiltertes Wasser (frei)
mit Liebe zubereiteter Yogi Tee (Unkostenbeitrag: 0,50€)
Richtlinien:
Einlass ab 18 Jahre
keine Schuhe auf der Tanzfläche
respektvolles Miteinander auf der Tanzfläche, jeder ist frei sich in seinem Flow auszudrücken
kein Rauch, kein Alkohol
keine Foto- oder Videoaufnahmen (im Idealfall bleibt das Telefon aus)
bitte keine Taschen, Rucksäcke und Getränke in den Tanzraum nehmen
es wird empfohlen, in bequemer, lockerer Kleidung zu kommen
für Garderobe wird keine Haftung übernommen
bitte die Notausgänge auf dem Flur freihalten
Warteliste &amp; Rückerstattung:
Ist die Veranstaltung ausverkauft, so steht statt des Ticketkaufs automatisch die Möglichkeit bereit, sich in die Warteliste einzutragen. Du möchtest ein Ticket an jemanden auf der Warteliste abgeben? Dann melde Dich am Besten per Email direkt bei uns (Siehe Kontaktdaten auf der u.a. Webseite) und wir versuchen, den Tickettausch zu veranlassen. Dies ist bis zu 24h vor Veranstaltungsbeginn möglich und erfolgt ohne Garantie nur bei einer bereits ausverkauften Veranstaltung.
Webseite mit weiteren Infos und Kontakt:
www.beats-and-barefoots.de
Newsletter für kommende Termine:
Beats &amp; Barefoots Newsletter</t>
        </is>
      </c>
      <c r="K1617" t="inlineStr">
        <is>
          <t>www.davedivine.de</t>
        </is>
      </c>
      <c r="L1617" t="inlineStr">
        <is>
          <t>Rückerstattungsrichtlinie
Keine Rückerstattungen</t>
        </is>
      </c>
      <c r="M1617" t="inlineStr">
        <is>
          <t>Dauer nicht verfügbar</t>
        </is>
      </c>
      <c r="N1617" t="inlineStr">
        <is>
          <t>Events in Deutschland, Events in Schleswig-Holstein, Events in Lübeck, Lübeck Parties, Lübeck Musik Parties, #dance, #yoga, #spiritual, #meditation, #techno, #tanzen, #ecstatic, #consciousdance, #electronic_music, #electronic_dance_music</t>
        </is>
      </c>
      <c r="O1617" t="inlineStr">
        <is>
          <t xml:space="preserve">
    The event titled "Beats &amp; Barefoots - das Barfuß Tanzevent mit DJ Dave in Lübeck!" is scheduled to take place on Samstag, 8. März at Bunte Räume Lübeck, 
    specifically at Schwertfegerstraße 9 23556 Lübeck. This event falls under the "music" category. 
    Description: Seit mehr als 2 Jahren begeistert Beats &amp; Barefoots jeden in und um Lübeck, der gerne frei &amp; ungezwungen, zu einer innovativen Mischung elektronischer Musik tanzen möchte! Die Musik abseits des Mainstreams nimmt jeden auf eine individuelle Reise mit!
Die Barfuß-Tanzevents mit DJ Dave sind nicht vergleichbar mit einem üblichen Disko-, Club- oder Festivalbesuch. Sie sind jedesmal individuell, abgestimmt auf die Energie die vor Ort mit den Tanzenden entsteht. Üblicherweise ist der Abend strukturiert von einem Ankommen &amp; Einstimmen über erste, zarte Bewegungen zum freien Tanz, der sich wellenförmig bis zu einem oder meist mehreren ekstatischen, wilden Höhepunkten entwickelt. Der Abend findet seinen Ausklang mit einem gemeinsamen Herunterfahren zu ruhigen Klängen und einem großen, innerlichen Glücksgefühl!
Für ein intensives Gesamterlebnis empfehlen wir, die gesamte Reise von Anfang bis Ende mitzuerleben.
Als besonderes Special am 08.03. begrüßen wir die wundervolle Joyce Huna Waharina, die den Abend mit ihrem schamanischen Frequenzgesang abschließen wird.
Alle Erwachsenen, egal welchen Alters, egal ob mit Tanzerfahrung oder ohne, sind herzlich willkommen!
ACHTUNG - da die Plätze limitiert sind empfehlen wir, Tickets im Vorverkauf zu sichern. Restkarten an der Abendkasse gibt es nur bei Verfügbarkeit und sind nur bar &amp; passend (15€) zahlbar. Bei Ausverkauf gibt es die Möglichkeit, sich auf die Warteliste zu setzen (Siehe "Warteliste und Rückerstattung").
Ablauf:
19:45 EINLASS
20:00 Uhr Musik- und Tanz Beginn
20:30 Uhr Ende Einlass &amp; Abendkasse
23:00 Schamanischer Frequenzgesang mit Joyce Huna Waharina
23:15 Uhr ENDE
Es findet keine Anleitung statt! Jeder ist frei, sich auf seine Weise zu bewegen oder sich in unserem Lounge Bereich auszuruhen.
Chillout-Raum:
Zum Ausruhen, Unterhalten und zur Versorgung gibt es direkt neben unserem Tanzraum einen eigenen Chillout-Raum. Es gibt genügend Plätze und dazu:
Gefiltertes Wasser (frei)
mit Liebe zubereiteter Yogi Tee (Unkostenbeitrag: 0,50€)
Richtlinien:
Einlass ab 18 Jahre
keine Schuhe auf der Tanzfläche
respektvolles Miteinander auf der Tanzfläche, jeder ist frei sich in seinem Flow auszudrücken
kein Rauch, kein Alkohol
keine Foto- oder Videoaufnahmen (im Idealfall bleibt das Telefon aus)
bitte keine Taschen, Rucksäcke und Getränke in den Tanzraum nehmen
es wird empfohlen, in bequemer, lockerer Kleidung zu kommen
für Garderobe wird keine Haftung übernommen
bitte die Notausgänge auf dem Flur freihalten
Warteliste &amp; Rückerstattung:
Ist die Veranstaltung ausverkauft, so steht statt des Ticketkaufs automatisch die Möglichkeit bereit, sich in die Warteliste einzutragen. Du möchtest ein Ticket an jemanden auf der Warteliste abgeben? Dann melde Dich am Besten per Email direkt bei uns (Siehe Kontaktdaten auf der u.a. Webseite) und wir versuchen, den Tickettausch zu veranlassen. Dies ist bis zu 24h vor Veranstaltungsbeginn möglich und erfolgt ohne Garantie nur bei einer bereits ausverkauften Veranstaltung.
Webseite mit weiteren Infos und Kontakt:
www.beats-and-barefoots.de
Newsletter für kommende Termine:
Beats &amp; Barefoots Newsletter
    It is organized by www.davedivine.de and will last for Dauer nicht verfügbar. 
    Key topics and themes include: Events in Deutschland, Events in Schleswig-Holstein, Events in Lübeck, Lübeck Parties, Lübeck Musik Parties, #dance, #yoga, #spiritual, #meditation, #techno, #tanzen, #ecstatic, #consciousdance, #electronic_music, #electronic_dance_music.
    </t>
        </is>
      </c>
      <c r="P1617" t="inlineStr">
        <is>
          <t>[-8.74490961e-02 -2.07851920e-02 -1.93558168e-02 -4.08164933e-02
  9.48967598e-03  7.42573813e-02 -6.13620766e-02  1.82264077e-04
 -2.07352098e-02 -6.44969419e-02  4.66589909e-03 -3.21534909e-02
  1.40498334e-03 -1.15538336e-01  4.15373296e-02  2.83156354e-02
  2.00127643e-02 -2.24988386e-02  2.45687012e-02  5.48018049e-03
 -3.09068132e-02 -1.08828433e-01 -1.40560418e-02  1.83867605e-03
 -3.57136577e-02  6.73168385e-03  4.57796501e-03  3.21998596e-02
 -7.45776575e-03 -1.93518177e-02  1.18531793e-01  9.08554252e-03
  5.82124386e-03 -4.65293080e-02  2.05145050e-02  2.24647563e-04
  9.07620490e-02 -9.23814923e-02  7.78547535e-03  1.54363781e-01
 -1.49997110e-02 -2.29890626e-02 -1.09790653e-01 -1.37392608e-02
 -3.58902402e-02  8.01589433e-03 -1.90202277e-02 -4.08371650e-02
 -9.26799104e-02 -1.27215814e-02  2.49148086e-02  3.12827975e-02
  8.31151232e-02 -8.81664008e-02 -4.04831115e-03 -7.64080063e-02
 -3.02393399e-02  5.65009825e-02  5.03951050e-02  2.11922582e-02
  3.69767509e-02 -4.22417745e-02 -1.70426611e-02 -6.27968227e-03
 -3.41163166e-02 -1.37422001e-02  1.42248953e-02  6.02397136e-02
  6.95593059e-02  1.15577541e-02  4.69238870e-02 -3.72035019e-02
  1.32640339e-02  2.18096022e-02 -6.70217071e-03  3.33612375e-02
 -6.38033152e-02  3.26760821e-02 -1.44488946e-01 -1.15606293e-01
  8.96109641e-03 -7.09431395e-02 -2.01719012e-02 -1.03256196e-01
  1.48682566e-02 -1.55839119e-02 -1.12735461e-02  5.53796403e-02
 -2.44839434e-02  4.46743295e-02 -8.63344148e-02  5.68762198e-02
 -1.34651110e-01 -5.01786247e-02  2.14492828e-02 -8.51623435e-03
  3.51362303e-02  4.98325042e-02  9.01817679e-02  4.12594788e-02
  5.76582327e-02  1.10515207e-01 -2.92299166e-02 -4.45137732e-03
  7.02848434e-02 -4.64003719e-02 -2.74357703e-02 -2.16688905e-02
 -1.83918839e-03  1.55861713e-02  1.42494608e-02 -3.77252605e-03
  5.05432077e-02 -8.05760920e-02 -3.17676812e-02  5.15266024e-02
  5.22550866e-02  4.17138971e-02 -5.59647707e-03  3.43875252e-02
  1.60838179e-02 -1.97346006e-02  7.27051543e-03  5.37724271e-02
 -1.20039852e-02  3.41897607e-02 -5.88831045e-02  1.48301734e-32
  2.75220834e-02 -5.27848490e-02 -6.74763396e-02 -6.62247241e-02
  1.19044796e-01 -1.12725319e-02 -5.22707254e-02  1.07919294e-02
  1.06295906e-02  5.48300426e-03 -1.53570389e-02 -2.93437392e-02
  3.59207317e-02 -8.79444480e-02  2.22248044e-02 -3.61941196e-02
  1.92626026e-02 -7.04832673e-02 -8.67736191e-02 -1.45539582e-01
 -4.99672107e-02 -2.40779645e-03 -1.94956195e-02  2.95082834e-02
 -2.62313373e-02  1.35793567e-01  8.74139890e-02  1.41488970e-03
  6.04526512e-02  3.10913995e-02  1.36512863e-02 -9.58283693e-02
  6.11189986e-03 -6.05632318e-03  5.76504581e-02  4.12938781e-02
 -3.59538347e-02 -1.50751474e-03  4.91656885e-02 -1.21020667e-01
  2.65088957e-02 -4.85972799e-02 -1.05454758e-01  3.38879079e-02
 -6.91058859e-02  6.68589845e-02  8.65456834e-03 -8.93716607e-03
  1.61674589e-01 -6.41516000e-02 -1.84774473e-02  2.50316765e-02
  4.52263765e-02  1.28865670e-02  8.58165249e-02 -1.35723306e-02
 -6.52416889e-03 -1.83066744e-02 -7.79783074e-03 -6.67896913e-03
  2.58405972e-02  7.98077732e-02  1.60484546e-04 -4.10664156e-02
 -4.26589176e-02  2.86014430e-04  1.23576866e-02 -1.00683182e-01
  6.08984903e-02 -2.69151479e-02  1.97059382e-02  6.15103869e-03
  8.93286392e-02  5.27858501e-04  2.21190657e-02  1.93785280e-02
 -2.95409709e-02  1.60878077e-02 -4.55077924e-02  5.15373163e-02
 -8.09793249e-02 -1.59675293e-02  4.19346755e-03  2.23723659e-03
  3.30515839e-02 -3.60014774e-02  3.82747576e-02 -5.19436644e-03
 -9.58955288e-02 -1.01446137e-02 -1.04142753e-02 -4.88962932e-03
 -1.38720563e-02 -6.00864626e-02  1.52942361e-02 -1.54171374e-32
  4.39997837e-02  9.20314416e-02 -9.55932494e-03 -3.82284932e-02
  4.77850027e-02  4.97986525e-02 -4.56920825e-02  2.30456088e-02
 -2.48830430e-02  1.68894082e-02 -2.14240160e-02 -2.70256344e-02
  3.97491921e-03 -2.28633005e-02 -3.16344276e-02  6.70753121e-02
 -4.29677181e-02  7.47245550e-02 -2.45710816e-02 -4.10987623e-02
 -2.58272961e-02  1.48838991e-02  3.12034935e-02  5.35114929e-02
 -1.90223660e-02  1.08634979e-02  7.25783929e-02  2.41793189e-02
 -6.43862709e-02 -3.23789231e-02  3.15454938e-02  1.64229814e-02
 -7.08177537e-02 -5.08023873e-02  2.13545002e-02  5.51641136e-02
  1.18417032e-02  4.75481264e-02 -7.84587488e-02 -5.01476713e-02
 -1.59041211e-02 -9.53302067e-03 -3.48184183e-02  3.07455994e-02
 -5.31862071e-03  8.85420572e-03 -9.09298062e-02 -5.12510817e-03
 -6.54700175e-02 -6.22675866e-02  2.59892200e-03  1.53893698e-02
  2.51316023e-03 -1.46551691e-02  6.57060891e-02  1.13076732e-01
 -8.22953731e-02 -2.62775607e-02 -5.45683242e-02  1.45021463e-02
  2.90025026e-02  2.06955541e-02  1.40725437e-03  3.83596532e-02
  6.93745315e-02  2.62512676e-02  5.09589501e-02  2.42417101e-02
 -9.02595185e-03 -1.18287942e-04  4.28669974e-02  7.91051537e-02
 -2.64422577e-02  2.72188876e-02 -1.09982856e-01  7.00001270e-02
  1.06559014e-02  8.51760954e-02 -8.04078132e-02  1.16294948e-02
 -3.31500694e-02  1.34436777e-02 -5.82393333e-02 -1.59909541e-03
 -1.42767187e-02  3.27447467e-02  9.47976485e-02 -1.49241686e-02
 -6.98321462e-02 -1.87818881e-03  9.45743024e-02  1.02978833e-01
 -3.04129603e-03  9.34516564e-02  5.28260879e-02 -6.36694182e-08
  6.73767703e-04 -1.17819868e-02 -1.04439273e-01 -2.34067556e-03
  5.65711670e-02 -3.18532027e-02 -1.66824739e-02 -5.75464591e-02
 -1.03359602e-01  7.59158060e-02 -7.24064885e-04 -1.81778874e-02
 -3.00546456e-02  2.47240774e-02 -5.81353009e-02 -2.87941564e-03
 -3.55041511e-02  6.05099127e-02 -5.77650853e-02  6.41316622e-02
  8.27908516e-02  1.04699936e-02  5.92581369e-02 -3.27533446e-02
  2.42666826e-02  2.09305417e-02 -3.00918650e-02  1.56248745e-03
  6.85977265e-02 -6.99595287e-02  1.05725583e-02  4.15252745e-02
 -2.07777917e-02 -1.04972906e-02 -3.22803743e-02 -2.40689814e-02
 -5.73118068e-02  2.21258253e-02 -6.65697604e-02  5.60466684e-02
 -2.25958396e-02 -2.62899511e-02  8.97495821e-03  3.95507812e-02
 -2.59681828e-02 -1.58339329e-02 -5.67407347e-02  5.57185300e-02
  2.98011769e-02  8.48138109e-02 -1.11852005e-01  1.95274744e-02
 -2.39292756e-02 -4.91129681e-02 -3.96312773e-02  1.85926128e-02
 -1.19016640e-01  6.08107746e-02  1.11378022e-02 -2.95325723e-02
  4.95583867e-04 -1.48969153e-02 -1.92766599e-02  5.54166622e-02]</t>
        </is>
      </c>
    </row>
    <row r="1618">
      <c r="A1618" s="1" t="n">
        <v>1616</v>
      </c>
      <c r="B1618" t="n">
        <v>613</v>
      </c>
      <c r="C1618" t="inlineStr">
        <is>
          <t>Lübecks großes Speed Dating Event</t>
        </is>
      </c>
      <c r="D1618" t="inlineStr">
        <is>
          <t>Sonntag, 6. April</t>
        </is>
      </c>
      <c r="E1618" t="inlineStr">
        <is>
          <t>Lübeck</t>
        </is>
      </c>
      <c r="F1618" t="inlineStr">
        <is>
          <t>Lübeck 23 Lübeck</t>
        </is>
      </c>
      <c r="G1618" t="inlineStr">
        <is>
          <t>community</t>
        </is>
      </c>
      <c r="H1618" t="inlineStr">
        <is>
          <t>Kostenlos</t>
        </is>
      </c>
      <c r="I1618" t="inlineStr">
        <is>
          <t>https://www.eventbrite.de/e/lubecks-groes-speed-dating-event-tickets-913980088047?aff=ebdssbdestsearch</t>
        </is>
      </c>
      <c r="J1618" t="inlineStr">
        <is>
          <t>Triff viele neue Singles in Lübeck bei einem unserer Speed Dating Events!
Du lernst beim Speed Dating bis zu 10 Singles in einem kurzen Gespräch kennen.
Jedes Speed Dating wird von einem unserer professionellen Love Angels moderiert.
---
17:00 - 18:00 Uhr - Altersklasse 40 - 56 Jahre
18:00 - 19:00 Uhr - Altersklasse 35 - 45 Jahre
19:00 - 20:00 Uhr - Altersklasse 26 - 39 Jahre
20:00 - 21:0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t>
        </is>
      </c>
      <c r="K1618" t="inlineStr">
        <is>
          <t>DateYork Speed Dating</t>
        </is>
      </c>
      <c r="L1618" t="inlineStr">
        <is>
          <t>Rückerstattungsrichtlinie
Rückerstattungen bis zu 7 Tage vor dem Event</t>
        </is>
      </c>
      <c r="M1618" t="inlineStr">
        <is>
          <t>Dauer nicht verfügbar</t>
        </is>
      </c>
      <c r="N1618" t="inlineStr">
        <is>
          <t>Events in Deutschland, Events in Schleswig-Holstein, Events in Lübeck, Lübeck Parties, Lübeck Community Parties, #party, #singles, #dating, #kennenlernen, #dating_events, #singles_events, #speed_date, #speed_dating, #after_work, #single_party</t>
        </is>
      </c>
      <c r="O1618" t="inlineStr">
        <is>
          <t xml:space="preserve">
    The event titled "Lübecks großes Speed Dating Event" is scheduled to take place on Sonntag, 6. April at Lübeck, 
    specifically at Lübeck 23 Lübeck. This event falls under the "community" category. 
    Description: Triff viele neue Singles in Lübeck bei einem unserer Speed Dating Events!
Du lernst beim Speed Dating bis zu 10 Singles in einem kurzen Gespräch kennen.
Jedes Speed Dating wird von einem unserer professionellen Love Angels moderiert.
---
17:00 - 18:00 Uhr - Altersklasse 40 - 56 Jahre
18:00 - 19:00 Uhr - Altersklasse 35 - 45 Jahre
19:00 - 20:00 Uhr - Altersklasse 26 - 39 Jahre
20:00 - 21:0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
    It is organized by DateYork Speed Dating and will last for Dauer nicht verfügbar. 
    Key topics and themes include: Events in Deutschland, Events in Schleswig-Holstein, Events in Lübeck, Lübeck Parties, Lübeck Community Parties, #party, #singles, #dating, #kennenlernen, #dating_events, #singles_events, #speed_date, #speed_dating, #after_work, #single_party.
    </t>
        </is>
      </c>
      <c r="P1618" t="inlineStr">
        <is>
          <t>[-7.89798647e-02  3.18002179e-02  4.88136970e-02 -1.60915451e-03
 -5.48874447e-03  3.56525406e-02 -6.08631745e-02  7.82009121e-03
 -3.02584656e-03 -5.78300543e-02  3.31514142e-02 -1.33766130e-01
 -6.09702915e-02 -4.83895950e-02  2.90071145e-02 -4.95739914e-02
  3.99501659e-02 -6.26362190e-02 -4.05271277e-02  7.63639882e-02
 -3.76690887e-02 -1.34230301e-01 -6.01724312e-02  3.86812259e-03
 -2.13561952e-02 -2.03817617e-02  3.19507197e-02  1.59321968e-02
 -6.27104640e-02  4.42391820e-02  5.49373031e-02  8.23413953e-02
  1.18120189e-03  6.15322404e-02  2.17616651e-02 -1.24822706e-02
  6.31542504e-02 -5.09269163e-02  4.68796305e-02  1.16988294e-01
 -5.27027696e-02 -4.12197411e-02 -8.90244171e-03  1.28147937e-02
 -3.18163857e-02  3.23457345e-02  6.22525020e-03  3.14613171e-02
 -1.43933445e-01 -1.85757817e-03  8.56368337e-03  3.35345417e-02
  2.46319957e-02 -5.07071838e-02  3.93306203e-02  1.60712339e-02
 -2.14144494e-02  3.01680225e-03  7.53128305e-02  1.14117758e-02
 -7.64092570e-03  1.24389129e-02 -4.93636243e-02 -2.23929267e-02
 -1.38821602e-01 -5.46492264e-02  1.50645282e-02  3.07264496e-02
  1.14960775e-01 -5.31977825e-02  3.58739905e-02  3.44212353e-02
 -7.51640052e-02  6.37311339e-02  5.26173133e-03 -2.17196643e-02
 -2.14869082e-02  5.28562851e-02 -5.89430239e-03 -1.74871981e-01
 -3.88656855e-02 -1.29336178e-01  6.59863278e-02 -4.24659103e-02
  7.37079754e-02 -8.28939825e-02  1.03110506e-03  5.47467582e-02
  3.85606196e-03  5.19205816e-03 -2.43024305e-02  2.86476389e-02
 -4.78367954e-02 -2.51906440e-02 -7.59537518e-02  2.32660118e-02
 -2.90784193e-03  4.45335172e-02  6.60606772e-02  7.35401586e-02
 -2.59361919e-02  8.21430236e-02 -7.26437494e-02  1.13918394e-01
 -2.47232262e-02 -3.02425474e-02 -2.69596968e-02  2.84782182e-02
 -4.74564023e-02  2.80641168e-02  9.62962583e-03 -5.28830662e-02
  4.26789001e-02 -9.32248607e-02 -8.03135261e-02  4.41668518e-02
 -1.47433381e-03  5.46342768e-02 -8.43079295e-03  4.12725471e-02
 -1.36293164e-02  7.05641462e-03 -1.75478682e-02  2.02668104e-02
 -3.71270105e-02  3.38649265e-02  5.27045503e-02  1.35148863e-32
 -4.66571422e-03 -8.28742981e-02 -8.08285549e-02 -2.81653125e-02
 -1.56206759e-02  2.05862969e-02 -1.10124417e-01  1.36459060e-02
 -5.11792256e-04 -6.67584389e-02 -5.38946576e-02 -2.78970916e-02
 -4.17921022e-02 -7.87231475e-02  4.32328247e-02 -1.73262842e-02
  5.58668487e-02 -5.18475361e-02 -3.43823284e-02 -5.48788197e-02
  2.40098163e-02 -9.64790210e-02 -6.96330741e-02 -4.65970896e-02
  2.14291457e-02  8.87099355e-02  4.88266945e-02  1.87341999e-02
  8.25278386e-02  3.64346430e-02 -3.19290645e-02 -5.63980527e-02
  5.36310747e-02 -5.01772761e-03  9.94485766e-02  6.59568310e-02
 -3.01834866e-02 -5.22890128e-02  1.60124954e-02 -1.85594503e-02
 -1.98189076e-02 -3.27042565e-02 -1.26413360e-01 -5.60687408e-02
  1.04892412e-02  1.13475338e-01  1.87460333e-02 -1.74202700e-03
  1.12784162e-01 -3.23732495e-02 -6.45329282e-02  1.06341820e-02
  7.56695587e-03  6.11368800e-03 -2.03046538e-02  7.71926716e-02
  1.26571991e-02 -5.60031608e-02  3.79963033e-02  2.76963338e-02
  6.90342262e-02  6.09795228e-02  3.25354747e-02 -5.75230904e-02
  3.82643677e-02 -4.00764048e-02  3.31213623e-02 -2.68400516e-02
  2.06518266e-02  2.12410223e-02  3.07272207e-02  2.39066221e-02
  1.17265657e-01 -1.37029672e-02  2.29210481e-02  3.50760820e-04
  6.73304200e-02  6.24558739e-02 -3.17083001e-02  5.69620617e-02
 -3.59586142e-02  3.48957703e-02  4.48364764e-02 -2.98225861e-02
  3.53606604e-02 -5.98608442e-02  2.42616106e-02 -3.86923575e-03
 -5.92345931e-02  2.32076943e-02  5.58776632e-02  4.51829704e-03
 -6.63977936e-02  2.40990426e-02  1.35410028e-02 -1.34519063e-32
  1.98632833e-02  1.16700504e-03 -5.93919680e-02  2.29305634e-03
  9.64351743e-02  6.46094754e-02  1.14219505e-02  4.16646563e-02
  4.85079028e-02  5.04441485e-02 -1.75488251e-03 -5.21537624e-02
  5.41870389e-03 -7.59335980e-02  5.28900942e-04 -2.16474552e-02
  6.19624965e-02  3.46947759e-02 -1.21910041e-02 -1.93365104e-02
  1.62762497e-02 -9.13220830e-03 -7.44035766e-02 -4.52235490e-02
  8.43208190e-03 -1.14871068e-02  1.04622811e-01  1.75557192e-02
 -1.07308395e-01 -8.84779729e-03 -1.07863277e-01 -2.60448605e-02
 -4.30351831e-02  4.97531053e-03 -2.14687791e-02  5.49848527e-02
  5.71560999e-03  2.07744576e-02 -6.37678206e-02 -5.51098324e-02
  1.31352013e-02 -1.59320403e-02 -2.18214449e-02  2.83203591e-02
  1.19430199e-02  3.39041874e-02 -3.99703011e-02 -1.01437755e-02
  7.37256333e-02 -9.09269787e-03  2.23222282e-02  4.04262505e-02
 -5.40440492e-02  5.64337261e-02  5.13532497e-02  2.73379323e-04
 -2.07650363e-02 -4.26371954e-02 -5.41395806e-02  9.09183547e-03
 -1.70617048e-02 -1.02009680e-02  1.25454031e-02  9.56852064e-02
  5.73777668e-02 -6.01552501e-02  2.90429569e-03 -5.43221422e-02
 -1.17894290e-02 -3.87331359e-02  7.06050694e-02  4.53980640e-03
 -6.53150156e-02 -4.23650779e-02 -7.52212554e-02 -7.68343806e-02
  1.82504710e-02  7.53009245e-02 -3.86618711e-02 -1.49172498e-02
 -4.26453985e-02  5.08444682e-02 -3.77581008e-02  5.81727363e-02
 -7.13804215e-02  1.33579914e-02 -1.60110649e-02  2.48429514e-02
 -2.18852572e-02 -4.03914638e-02  1.01004373e-02  2.17525959e-02
 -2.75213993e-03  5.29224128e-02 -5.24396971e-02 -6.00840835e-08
  3.10449209e-02  3.76137756e-02 -8.06555152e-02 -1.53924581e-02
  9.16026980e-02 -1.12475799e-02 -1.70195792e-02  1.71664860e-02
 -3.89928743e-02  1.59439817e-02  6.25336319e-02  6.75107166e-02
 -8.50388780e-03 -5.45971747e-03  4.05953452e-02 -8.18078965e-03
 -3.08275204e-02 -5.77384382e-02 -5.84156364e-02  4.02348824e-02
  6.19004518e-02  2.86146160e-02  2.75010951e-02 -1.38758086e-02
 -7.86208455e-03  6.65546209e-02 -3.22052874e-02  5.81837036e-02
  4.25881781e-02 -1.00741722e-01 -4.38813157e-02 -4.84568998e-03
 -9.69233271e-03  6.11746265e-03 -9.73058806e-04 -3.36239394e-03
 -1.68195724e-01  7.32947215e-02 -6.16730470e-03  6.97567239e-02
  2.89494283e-02 -6.89324364e-02  4.18224867e-04  8.13010260e-02
  3.54515649e-02  6.99213892e-02 -7.20332516e-03 -1.81893967e-02
 -4.71068779e-03  8.02847594e-02 -9.14622322e-02 -2.97647202e-03
  3.37028094e-02 -4.62396629e-02 -4.58619632e-02  5.26903085e-02
 -1.32494690e-02 -5.97623251e-02  4.92156185e-02  1.51491398e-02
  9.47339647e-03 -6.64141551e-02 -5.36767319e-02  7.49451667e-02]</t>
        </is>
      </c>
    </row>
    <row r="1619">
      <c r="A1619" s="1" t="n">
        <v>1617</v>
      </c>
      <c r="B1619" t="n">
        <v>614</v>
      </c>
      <c r="C1619" t="inlineStr">
        <is>
          <t>2. Zukunftsforum Rotwild</t>
        </is>
      </c>
      <c r="D1619" t="inlineStr">
        <is>
          <t>Wednesday, May 7</t>
        </is>
      </c>
      <c r="E1619" t="inlineStr">
        <is>
          <t>Holstenhallen Congress Center Schleswig-Holstein</t>
        </is>
      </c>
      <c r="F1619" t="inlineStr">
        <is>
          <t>Justus-von-Liebig-Straße 2-4 24537 Neumünster, Show map</t>
        </is>
      </c>
      <c r="G1619" t="inlineStr">
        <is>
          <t>science-and-tech</t>
        </is>
      </c>
      <c r="H1619" t="inlineStr">
        <is>
          <t>Kostenlos</t>
        </is>
      </c>
      <c r="I1619" t="inlineStr">
        <is>
          <t>https://www.eventbrite.de/e/2-zukunftsforum-rotwild-tickets-1115484126049?aff=ebdssbdestsearch</t>
        </is>
      </c>
      <c r="J1619" t="inlineStr">
        <is>
          <t>Zukunftsforum Rotwild geht in die 2. Runde
Nach dem großen Erfolg des 1. Zukunftsforums Rotwild, im Mai 2023, findet das 2. Zukunftsforum nun am 7. Mai 2025 im Holstenhallen Congress Center in Neumünster mit freundlicher Unterstützung des Deutschen Jagdverbades statt.
Das Rotwild bewegt sich im Spannungsfeld vielfältiger Landnutzungsinteressen. Straßenbau, Energiewende, Freizeitnutzung, Land- und Forstwirtschaft sowie Siedlungsbau sind Faktoren, die sich massiv auf das Rotwild auswirken. Ziel des 2. Zukunftsforums ist es, Lösungsansätze zu präsentieren, die die Zukunft des Rotwildes sichern und dabei helfen, es wohl behalten durch diese Spannungsfelder hindurchzumanövrieren.
Freuen Sie sich auf folgende Referenten (in alphabetischer Reihenfolge)
· Prof. Dr. Dr. Sven Herzog, Dozentur für Wildökologie und Jagdwirtschaft, TU Dresden
· Dr. Andreas Kinser, Deutsche Wildtier Stiftung
· Hans Kristensen, Jäger und Jagdjournalist aus Dänemark
· Prof. Dr. Gerald Reiner, Justus-Liebig-Universität Gießen
· Dr. Astrid Sutor, Jagd- und Forstreferentin beim Deutschen Jagdverband
· Christian Vorreyer, Leiter Gut Klepelshagen, Deutsche Wildtier Stiftung
Nach den Fachvorträgen wird es eine Podiumsdiskussion geben, an der auch Vertreter des MLLEV (angefragt) und weitere Diskutanten teilnehmen werden.
Organisation und Moderation: Organisiert und moderiert wird das Forum im Ehrenamt vom Wildbiologen Frank Zabel.
Im Rahmen des 2. Zukunftsforums wird es eine Poster-Ausstellung geben, in deren Rahmen sich Forschungs- und Artenschutzprojekte präsentieren können. Die Poster sollten in A0 Format gestaltet sein und zur Abstimmung bis zum 15. April 2025 an f.zabel@ljv-sh.de gesendet werden. Die abgestimmten Poster müssen dann von Ihnen am Ausstellungstag bis 08:30 Uhr an das Organisationsteam übergeben werden.
Tagesordnung, Stand: 16.12.2024 (Änderungen vorbehalten)
08:30 – 09:00 Einlass
09:00 – 09:30 Beginn der Veranstaltung &amp; Grußworte
09:00 Organisatorisches und einleitende Worte
09:10 Wolfgang Heins, Präsident des Landesjagdverband Schleswig-Holstein e.V. und Vizepräsident des DJV
09:20 Grußwort aus der Landesregierung
09:30 – 16:15 Fachvorträge
09:30 Isolation beim Rotwild: Status quo, Wirkung, Ursachen und Abhilfe - Prof. Dr. Gerald Reiner
10:30 Pause
11:00 Wie geht Wild im Wald? - Prof. Dr. Dr. Sven Herzog
12:00 Lebensraumqualität und kluge Jagd entschärfen Nutzungskonflikte – Dr. Andreas Kinser
12:45 – 13:30 Mittagspause
13:30 Rotwild lenken. Erfahrungen aus Klepelshagen - Christian Vorreyer
14:15 Rotwildmanagement und –populationsentwicklung in Jütland - Hans Kristensen
15:00 Wildökologische Raumplanung – Dr. Astrid Sutor
15:45 Pause
16:15 – 17:15 Podiumsdiskussion
17:15 Gruppenfoto der Teilnehmer, anschließend Ende der Veranstaltung</t>
        </is>
      </c>
      <c r="K1619" t="inlineStr">
        <is>
          <t>Landesjagdverband Schleswig-Holstein e.V.</t>
        </is>
      </c>
      <c r="L1619" t="inlineStr">
        <is>
          <t>Refund Policy
Refunds up to 30 days before event</t>
        </is>
      </c>
      <c r="M1619" t="inlineStr">
        <is>
          <t>Event lasts 9 hours</t>
        </is>
      </c>
      <c r="N1619" t="inlineStr">
        <is>
          <t>Germany Events, Schleswig-Holstein Events, Things to do in Neumünster, Neumünster Conferences, Neumünster Science &amp; Tech Conferences, #technology, #innovation, #future, #forum, #rotwild</t>
        </is>
      </c>
      <c r="O1619" t="inlineStr">
        <is>
          <t xml:space="preserve">
    The event titled "2. Zukunftsforum Rotwild" is scheduled to take place on Wednesday, May 7 at Holstenhallen Congress Center Schleswig-Holstein, 
    specifically at Justus-von-Liebig-Straße 2-4 24537 Neumünster, Show map. This event falls under the "science-and-tech" category. 
    Description: Zukunftsforum Rotwild geht in die 2. Runde
Nach dem großen Erfolg des 1. Zukunftsforums Rotwild, im Mai 2023, findet das 2. Zukunftsforum nun am 7. Mai 2025 im Holstenhallen Congress Center in Neumünster mit freundlicher Unterstützung des Deutschen Jagdverbades statt.
Das Rotwild bewegt sich im Spannungsfeld vielfältiger Landnutzungsinteressen. Straßenbau, Energiewende, Freizeitnutzung, Land- und Forstwirtschaft sowie Siedlungsbau sind Faktoren, die sich massiv auf das Rotwild auswirken. Ziel des 2. Zukunftsforums ist es, Lösungsansätze zu präsentieren, die die Zukunft des Rotwildes sichern und dabei helfen, es wohl behalten durch diese Spannungsfelder hindurchzumanövrieren.
Freuen Sie sich auf folgende Referenten (in alphabetischer Reihenfolge)
· Prof. Dr. Dr. Sven Herzog, Dozentur für Wildökologie und Jagdwirtschaft, TU Dresden
· Dr. Andreas Kinser, Deutsche Wildtier Stiftung
· Hans Kristensen, Jäger und Jagdjournalist aus Dänemark
· Prof. Dr. Gerald Reiner, Justus-Liebig-Universität Gießen
· Dr. Astrid Sutor, Jagd- und Forstreferentin beim Deutschen Jagdverband
· Christian Vorreyer, Leiter Gut Klepelshagen, Deutsche Wildtier Stiftung
Nach den Fachvorträgen wird es eine Podiumsdiskussion geben, an der auch Vertreter des MLLEV (angefragt) und weitere Diskutanten teilnehmen werden.
Organisation und Moderation: Organisiert und moderiert wird das Forum im Ehrenamt vom Wildbiologen Frank Zabel.
Im Rahmen des 2. Zukunftsforums wird es eine Poster-Ausstellung geben, in deren Rahmen sich Forschungs- und Artenschutzprojekte präsentieren können. Die Poster sollten in A0 Format gestaltet sein und zur Abstimmung bis zum 15. April 2025 an f.zabel@ljv-sh.de gesendet werden. Die abgestimmten Poster müssen dann von Ihnen am Ausstellungstag bis 08:30 Uhr an das Organisationsteam übergeben werden.
Tagesordnung, Stand: 16.12.2024 (Änderungen vorbehalten)
08:30 – 09:00 Einlass
09:00 – 09:30 Beginn der Veranstaltung &amp; Grußworte
09:00 Organisatorisches und einleitende Worte
09:10 Wolfgang Heins, Präsident des Landesjagdverband Schleswig-Holstein e.V. und Vizepräsident des DJV
09:20 Grußwort aus der Landesregierung
09:30 – 16:15 Fachvorträge
09:30 Isolation beim Rotwild: Status quo, Wirkung, Ursachen und Abhilfe - Prof. Dr. Gerald Reiner
10:30 Pause
11:00 Wie geht Wild im Wald? - Prof. Dr. Dr. Sven Herzog
12:00 Lebensraumqualität und kluge Jagd entschärfen Nutzungskonflikte – Dr. Andreas Kinser
12:45 – 13:30 Mittagspause
13:30 Rotwild lenken. Erfahrungen aus Klepelshagen - Christian Vorreyer
14:15 Rotwildmanagement und –populationsentwicklung in Jütland - Hans Kristensen
15:00 Wildökologische Raumplanung – Dr. Astrid Sutor
15:45 Pause
16:15 – 17:15 Podiumsdiskussion
17:15 Gruppenfoto der Teilnehmer, anschließend Ende der Veranstaltung
    It is organized by Landesjagdverband Schleswig-Holstein e.V. and will last for Event lasts 9 hours. 
    Key topics and themes include: Germany Events, Schleswig-Holstein Events, Things to do in Neumünster, Neumünster Conferences, Neumünster Science &amp; Tech Conferences, #technology, #innovation, #future, #forum, #rotwild.
    </t>
        </is>
      </c>
      <c r="P1619" t="inlineStr">
        <is>
          <t>[-2.30081193e-02  4.38167006e-02  1.05601856e-02  3.57598998e-02
  4.73098457e-02 -2.70026028e-02 -1.18801095e-01  2.41828933e-02
 -1.95502564e-02 -5.95723018e-02  2.19416246e-02 -4.73627895e-02
  3.33607160e-02 -2.64151450e-02 -7.78139234e-02 -1.91177316e-02
  5.47696895e-04 -4.78496104e-02 -9.68273636e-03 -1.79807481e-03
  4.60248031e-02  4.20189500e-02 -4.75960551e-04 -5.94389774e-02
 -9.23848245e-03 -3.62894461e-02 -1.91685911e-02 -2.80771535e-02
 -3.11481138e-03 -8.47239606e-03 -3.28147039e-02  6.04432225e-02
 -1.07805543e-01  6.72722459e-02  8.74404013e-02 -9.55650676e-03
  7.62439296e-02 -6.10895567e-02  3.84251820e-03  3.47821154e-02
  1.05572557e-02 -1.18726362e-02  3.85785326e-02  2.56359801e-02
 -2.30578035e-02  4.96879704e-02  7.45603368e-02 -8.28975439e-02
 -7.50962868e-02  8.12290534e-02  8.56582727e-03 -2.60264450e-03
  7.86835030e-02  2.76229400e-02  1.45517876e-02  6.93528205e-02
 -2.78270859e-02 -4.32484969e-02  6.38809726e-02 -4.31596972e-02
  1.02021009e-01 -4.17965725e-02 -2.81444918e-02 -7.06936941e-02
  6.20628195e-03 -6.37948811e-02 -5.96338809e-02 -3.99459340e-02
  1.83275659e-02 -3.71699706e-02  5.28668500e-02 -1.07056694e-02
 -1.67095289e-02 -1.99947953e-02  2.55383067e-02 -4.22681356e-03
 -9.01165903e-02  7.45365843e-02  4.43545170e-02 -1.53003305e-01
  5.67871332e-02 -4.29232121e-02  6.95696250e-02  1.54020370e-03
  9.40598268e-03 -2.08858978e-02 -4.89658378e-02  5.26380464e-02
 -4.64636423e-06  1.64581109e-02  2.36701779e-02 -4.05098312e-02
 -2.50459015e-02  2.15805415e-02 -1.22854471e-01 -5.19033195e-03
  7.27164745e-03 -8.70576221e-03  6.12547658e-02  3.75461057e-02
 -1.29865361e-02  1.63219683e-02  2.98097711e-02 -1.17460126e-02
 -6.05116524e-02 -5.09994179e-02 -2.19008513e-02  3.50722112e-02
  2.35269498e-02  4.48869192e-04 -2.07947311e-03 -1.03287706e-02
  2.90399846e-02 -6.38810545e-02 -6.13203719e-02  1.06540918e-01
  5.19685261e-02  6.95441663e-03 -5.83771653e-02  3.57745551e-02
  7.86213949e-02  7.18996720e-03  3.02552599e-02  3.45812440e-02
  7.56275505e-02  5.88429756e-02 -1.58766508e-02  1.56029713e-32
 -3.64725217e-02 -7.63514489e-02 -3.46580409e-02  6.07714057e-02
  3.51420864e-02 -2.13166755e-02 -5.97996414e-02 -1.57204922e-02
  5.72297536e-02 -1.83401369e-02 -2.99918856e-02  7.33004697e-03
 -1.82019845e-02 -1.24448121e-01 -1.94711424e-02 -3.06905285e-02
 -4.14624251e-03 -8.20932761e-02 -4.18012543e-03 -2.17370298e-02
  7.58995786e-02  5.51942438e-02  7.31908856e-03 -1.50997993e-02
  9.38650919e-04 -4.78698201e-02  6.61940426e-02 -1.28471134e-02
 -5.88023476e-03  6.28969222e-02  5.77166006e-02 -6.37224391e-02
 -4.78436388e-02 -6.05095476e-02  3.17891464e-02  3.33236568e-02
  8.85990914e-03 -7.66920820e-02 -6.83394819e-02 -5.65776862e-02
  1.63510703e-02 -7.52824619e-02 -8.65797177e-02 -1.94565095e-02
  1.02443196e-01  1.49063906e-02  1.23012044e-01  3.46570760e-02
  1.54455259e-01  6.63360115e-04 -4.89889123e-02  1.47245303e-02
 -3.57728712e-02 -1.90010313e-02  6.32952526e-02  6.54944330e-02
  4.50899303e-02 -4.58027609e-02  1.97326820e-02 -9.06050391e-03
 -4.01929393e-02  4.74370196e-02 -4.75892797e-02  2.99748536e-02
 -4.50908840e-02 -3.30150239e-02 -1.43160932e-02  1.52910678e-02
 -7.74219446e-03  2.88058184e-02  2.52879132e-02 -4.70702983e-02
  8.45147222e-02  3.58946696e-02 -3.21925320e-02  2.89937807e-03
 -2.24268455e-02  9.51390713e-03 -5.41783459e-02  7.76664391e-02
 -4.75812815e-02 -2.35828049e-02 -2.82481946e-02 -4.82932143e-02
  8.20240155e-02 -1.07519291e-01 -4.71917242e-02 -9.40614380e-03
 -2.20553093e-02 -1.38244517e-02  3.29930731e-03  2.93678660e-02
 -5.26910983e-02  2.57845074e-02 -1.24053499e-02 -1.54281606e-32
 -6.45838976e-02  7.50799105e-02 -1.00446872e-01  5.68921566e-02
  7.27317808e-03 -8.30511935e-03 -2.29011569e-02  3.92057598e-02
 -4.79101874e-02 -9.33341682e-02 -8.23218562e-03  6.60739020e-02
 -3.49054337e-02  3.21654254e-03  4.76129632e-03  8.62691458e-03
  4.71259058e-02  6.72965730e-03  2.40852106e-02  6.37636194e-03
 -6.48320094e-02 -1.74609572e-02 -9.83576775e-02  9.51202866e-03
  4.93205385e-03  1.18574016e-01  8.15372169e-02  4.94837388e-02
 -4.90011722e-02  1.67202689e-02 -6.37413114e-02 -6.71150386e-02
 -2.79849265e-02  8.01340640e-02 -4.81961966e-02 -7.22339973e-02
  6.15835302e-02  9.64688417e-03 -8.48406479e-02 -8.04807916e-02
  4.30705585e-02  2.17413958e-02 -5.23994453e-02  7.13791400e-02
  8.11258633e-06 -6.03788942e-02 -5.38942702e-02 -3.85785811e-02
  9.55088884e-02 -1.59515999e-02  4.50932719e-02  5.47893308e-02
 -2.04540160e-03 -3.39177921e-02  8.82526711e-02  8.51301774e-02
  1.32322274e-02  4.79113087e-02  3.93019244e-02  8.68438035e-02
  4.78866957e-02  6.07554205e-02  5.46736503e-03  3.46882939e-02
  7.30017051e-02 -1.82129014e-02  7.18077004e-04  9.28793997e-02
 -3.17476019e-02  3.85429114e-02  5.02593955e-03  8.10420290e-02
 -9.39378515e-03 -7.06728846e-02 -1.20370258e-02  4.06738222e-02
  9.33753625e-02  1.10451788e-01 -1.63888521e-02 -4.06615846e-02
 -7.14582726e-02 -4.44532819e-02 -3.24224569e-02 -2.00061267e-03
  2.45282594e-02  2.97053419e-02 -1.10275485e-02  2.00567935e-02
  4.07386459e-02 -3.90938148e-02 -2.14419793e-02  1.61337368e-02
 -5.61358407e-03  4.16391715e-03  3.47519219e-02 -7.06376753e-08
 -1.29322968e-02  2.68252436e-02 -6.65806606e-02 -7.29025453e-02
  5.85733056e-02 -1.25743926e-01  2.70214360e-02  3.69792134e-02
 -9.49983522e-02  4.74937521e-02 -2.18098741e-02  6.82301894e-02
 -3.82684022e-02  9.93521418e-03  4.15217616e-02 -1.57610681e-02
 -7.12160841e-02 -5.55661768e-02 -8.17902386e-02  8.30767304e-03
  5.89845851e-02 -5.03971055e-02 -6.02734685e-02  2.07996033e-02
 -4.64725122e-02 -2.93821488e-02 -2.45424658e-02 -3.24132713e-03
  6.77553043e-02 -1.16292141e-01 -7.35619813e-02  1.45473871e-02
 -5.67402244e-02 -1.43719008e-02 -1.13695517e-01  1.85370613e-02
 -6.22978956e-02 -2.67535616e-02  2.20815986e-02 -1.20485928e-02
 -5.43253198e-02  4.12396453e-02  1.68169905e-02  1.19955651e-02
  1.61625259e-02 -1.82006378e-02 -1.20469863e-02 -9.90857463e-03
  2.07569860e-02 -8.67405348e-03 -1.34224549e-01 -4.74992953e-02
 -1.69291452e-03  7.86565170e-02 -6.64596446e-04  1.00652486e-01
  1.78530980e-02 -6.69501498e-02 -1.23143829e-02  4.07129340e-02
 -3.47523093e-02 -6.75671324e-02 -5.73975891e-02  6.59177452e-02]</t>
        </is>
      </c>
    </row>
    <row r="1620">
      <c r="A1620" s="1" t="n">
        <v>1618</v>
      </c>
      <c r="B1620" t="n">
        <v>615</v>
      </c>
      <c r="C1620" t="inlineStr">
        <is>
          <t>Tagesseminar für Parforcehörner in "Es" - Neue Musik zu St. Hubertus</t>
        </is>
      </c>
      <c r="D1620" t="inlineStr">
        <is>
          <t>Sunday, April 6</t>
        </is>
      </c>
      <c r="E1620" t="inlineStr">
        <is>
          <t>Holstenhallen</t>
        </is>
      </c>
      <c r="F1620" t="inlineStr">
        <is>
          <t>Justus-von-Liebig-Straße 2-4 24537 Neumünster, Show map</t>
        </is>
      </c>
      <c r="G1620" t="inlineStr">
        <is>
          <t>arts</t>
        </is>
      </c>
      <c r="H1620" t="inlineStr">
        <is>
          <t>Kostenlos</t>
        </is>
      </c>
      <c r="I1620" t="inlineStr">
        <is>
          <t>https://www.eventbrite.de/e/tagesseminar-fur-parforcehorner-in-es-neue-musik-zu-st-hubertus-tickets-1056545168039?aff=ebdssbdestsearch</t>
        </is>
      </c>
      <c r="J1620" t="inlineStr">
        <is>
          <t>Tagesseminar für Parforcehörner in „Es“
Neue Musik zu St. Hubertus
anlässlich der Outdoor - Messe in den Holstenhallen in Neumünster
am Sonntag, 06. April 2025
von 10.00 Uhr – 16.00 Uhr
im Konferenzraum Buurndeel
Wir freuen uns, dass wir im nächsten Jahr ein zusätzliches Fortbildungsseminar für Parforcehornbläser/innen in „Es“ anbieten können.
Als Übungsleiter konnten wir Herrn Michael Mull gewinnen.
Thema: Vorstellung und das gemeinsame Einüben eines neuen Musikstückes, das für die Landeshubertusmesse am 15.11.2025 in Kiel vorgesehen ist, jedoch auch als Inspirationen für die eigene Hubertusmesse zu werten ist.
In der Seminargebühr von 39,50 € ist eine Suppe und eine Getränkepauschale, Kaffee / Tee und Mineralwasser enthalten.
Meldeschluss ist der 8. März 2025. Bei Rückfragen ist die Landesbläserobfrau Mandi-Rose Wargenau-Hahn, unter Tel. 04632/7515 und E-Mail: landesblaeserobfrau1@gmx.de zu erreichen.</t>
        </is>
      </c>
      <c r="K1620" t="inlineStr">
        <is>
          <t>Landesjagdverband Schleswig-Holstein e.V.</t>
        </is>
      </c>
      <c r="L1620" t="inlineStr">
        <is>
          <t>Refund Policy
Refunds up to 30 days before event</t>
        </is>
      </c>
      <c r="M1620" t="inlineStr">
        <is>
          <t>Event lasts 6 hours</t>
        </is>
      </c>
      <c r="N1620" t="inlineStr">
        <is>
          <t>Germany Events, Schleswig-Holstein Events, Things to do in Neumünster, Neumünster Seminars, Neumünster Arts Seminars, #event, #tagesseminar, #neuemusik, #parforcehoerner, #sthubertus</t>
        </is>
      </c>
      <c r="O1620" t="inlineStr">
        <is>
          <t xml:space="preserve">
    The event titled "Tagesseminar für Parforcehörner in "Es" - Neue Musik zu St. Hubertus" is scheduled to take place on Sunday, April 6 at Holstenhallen, 
    specifically at Justus-von-Liebig-Straße 2-4 24537 Neumünster, Show map. This event falls under the "arts" category. 
    Description: Tagesseminar für Parforcehörner in „Es“
Neue Musik zu St. Hubertus
anlässlich der Outdoor - Messe in den Holstenhallen in Neumünster
am Sonntag, 06. April 2025
von 10.00 Uhr – 16.00 Uhr
im Konferenzraum Buurndeel
Wir freuen uns, dass wir im nächsten Jahr ein zusätzliches Fortbildungsseminar für Parforcehornbläser/innen in „Es“ anbieten können.
Als Übungsleiter konnten wir Herrn Michael Mull gewinnen.
Thema: Vorstellung und das gemeinsame Einüben eines neuen Musikstückes, das für die Landeshubertusmesse am 15.11.2025 in Kiel vorgesehen ist, jedoch auch als Inspirationen für die eigene Hubertusmesse zu werten ist.
In der Seminargebühr von 39,50 € ist eine Suppe und eine Getränkepauschale, Kaffee / Tee und Mineralwasser enthalten.
Meldeschluss ist der 8. März 2025. Bei Rückfragen ist die Landesbläserobfrau Mandi-Rose Wargenau-Hahn, unter Tel. 04632/7515 und E-Mail: landesblaeserobfrau1@gmx.de zu erreichen.
    It is organized by Landesjagdverband Schleswig-Holstein e.V. and will last for Event lasts 6 hours. 
    Key topics and themes include: Germany Events, Schleswig-Holstein Events, Things to do in Neumünster, Neumünster Seminars, Neumünster Arts Seminars, #event, #tagesseminar, #neuemusik, #parforcehoerner, #sthubertus.
    </t>
        </is>
      </c>
      <c r="P1620" t="inlineStr">
        <is>
          <t>[-1.76097499e-04  3.77416499e-02  1.85179450e-02 -8.51349980e-02
 -5.69010191e-02  3.51632610e-02 -3.26138400e-02  7.69766886e-03
  3.53520699e-02 -4.28559706e-02 -3.19180032e-03 -6.40335530e-02
 -3.43715213e-02 -8.48016981e-03  4.98182215e-02  2.66603660e-02
  7.19645107e-03 -8.01542327e-02 -1.95172355e-02  1.87812038e-02
  6.46936381e-03 -6.15577213e-02 -9.20763463e-02  6.05144687e-02
 -2.79470775e-02  2.06045751e-02 -8.25816095e-02  5.46057187e-02
  2.36038882e-02 -4.59308401e-02  1.44876624e-02 -2.30947211e-02
 -3.16054299e-02  5.40633462e-02 -1.90053303e-02  7.31269792e-02
  3.91318910e-02 -3.73907126e-02  5.66554209e-03  1.17249638e-01
 -4.25459668e-02  4.65005934e-02 -1.19870067e-01 -4.08308804e-02
 -5.82601456e-03 -1.79992318e-02 -1.47496350e-02 -2.61976179e-02
 -7.48798698e-02  1.23623878e-01  3.56844589e-02  3.43203009e-03
  9.81711522e-02 -4.99000140e-02 -3.58026475e-02  2.99783908e-02
 -3.64037789e-02 -4.93064485e-02  1.03656098e-01  6.75636530e-02
 -1.85302587e-03 -5.45837916e-03 -6.69660140e-03  4.42322530e-02
 -9.86194089e-02 -5.45994043e-02 -2.82099843e-03  9.13149491e-02
  2.10142136e-02 -2.96223667e-02  9.19593722e-02 -9.10470933e-02
  5.83678158e-03 -7.80324917e-03  3.66901383e-02  6.14626668e-02
 -1.14218220e-01  1.55233135e-02 -4.03444692e-02 -1.08691409e-01
  3.39855142e-02 -8.34643543e-02  9.95708164e-03 -7.43307844e-02
  5.22213615e-02 -2.80482054e-04 -5.58194071e-02  5.18451892e-02
  3.18137817e-02  3.40981446e-02 -2.74077933e-02 -2.08092965e-02
 -4.19044234e-02  2.69002356e-02  8.84845778e-02  3.12482454e-02
 -5.21908328e-02 -5.67424297e-02  6.04826957e-02  1.09047122e-01
  4.85517271e-02  5.83816841e-02 -1.94879863e-02  4.05225717e-02
  2.09324323e-02 -1.09755415e-02 -3.56910899e-02  6.08939752e-02
 -7.16836974e-02 -7.61408955e-02  4.16690446e-02 -6.48003519e-02
  7.05357045e-02 -7.59530813e-02 -3.06192003e-02  7.14628622e-02
  5.27115352e-02  3.53820249e-02 -1.53009861e-03  5.11372499e-02
  6.92508444e-02  9.78816766e-03 -4.13995720e-02 -6.27993792e-02
 -2.90512182e-02  5.09200431e-02 -3.05829123e-02  1.34887374e-32
  1.26024093e-02 -7.81068131e-02  9.69766732e-03 -2.63799727e-02
  1.03619523e-01 -2.99704354e-02 -7.91693255e-02  5.32209910e-02
  5.24529852e-02 -1.04436334e-02  8.97593275e-02 -7.49694183e-02
  1.79935507e-02 -9.54220966e-02  3.31452563e-02  5.66642685e-03
  5.51808923e-02 -5.54307662e-02 -1.02538854e-01 -4.42828909e-02
 -7.07358345e-02 -4.33762483e-02 -1.38723403e-02 -1.10720657e-02
  2.08037626e-02  1.27222195e-01 -1.20212114e-03 -7.63780400e-02
  5.95609732e-02  4.42679636e-02 -7.83833954e-03 -5.06727397e-02
 -3.48445447e-03 -4.17382419e-02  6.89595267e-02  4.65459004e-02
 -3.26617770e-02 -2.65981816e-02 -1.04686767e-02 -6.91807270e-02
  4.29983400e-02 -4.96815853e-02 -1.33800164e-01 -1.16685126e-02
 -2.06125006e-02  1.89720932e-02  6.07529469e-02  1.85897872e-02
  1.19671315e-01 -3.99102457e-03  1.65133234e-02  2.56521236e-02
 -3.43376026e-02 -1.20575633e-02  9.37564224e-02  8.52659717e-02
 -3.81490663e-02 -2.65379306e-02  5.94586022e-02 -6.37216270e-02
  3.43025662e-02  5.80254719e-02 -1.24761164e-02 -1.33017509e-03
 -2.70168930e-02 -8.21481869e-02 -5.53546147e-03 -1.15043577e-02
  2.94091050e-02 -7.43889995e-03 -5.20655662e-02  4.65662591e-03
  4.20779176e-02 -4.51897047e-02  6.79232776e-02  3.76745649e-02
 -1.65227875e-02 -2.81624887e-02  8.72381683e-03  6.53450936e-02
 -1.03158705e-01  4.31300560e-03  6.26662467e-03 -2.83485278e-02
 -2.02610530e-02 -4.03165519e-02  5.46086468e-02 -5.08790947e-02
  5.16808871e-03  8.34156349e-02 -5.74106444e-03  3.59575264e-02
 -1.11313216e-01 -8.49780254e-03 -8.27305857e-03 -1.34315291e-32
  1.10992854e-02  3.19914259e-02 -4.51443903e-02 -1.42810435e-03
  4.45109531e-02  4.81411144e-02 -4.44471054e-02  6.23939745e-02
 -5.79474010e-02  8.80666077e-03  6.72901006e-05  6.27145469e-02
 -1.01003990e-01  1.47517370e-02  5.59558626e-03  4.98441570e-02
  3.36795561e-02  9.72866267e-02  1.17993345e-02 -1.20736042e-03
  9.54128578e-02  2.06183884e-02  4.91255987e-03  6.32492229e-02
  3.21087874e-02  1.67407338e-02  7.57060573e-02  1.15365032e-02
 -4.35503287e-04 -1.86893940e-02 -5.85478954e-02 -4.88119610e-02
 -1.47231789e-02 -6.74522817e-02 -2.63047516e-02  6.68991962e-03
  1.29569247e-01  4.01853696e-02 -1.31219234e-02  2.06702743e-02
 -3.09607480e-02  5.25336340e-02 -7.66255334e-03  2.83213127e-02
 -3.95706482e-02  4.05487530e-02 -1.50538366e-02 -1.01116858e-02
  5.79125807e-03 -4.55418006e-02  3.61962356e-02 -2.38486230e-02
 -3.24596912e-02 -1.99765675e-02  3.34380753e-02 -3.25733498e-02
 -2.10918169e-02 -1.07064143e-01 -1.35167345e-01  5.10476194e-02
  3.88503959e-03  6.80068657e-02 -4.70927581e-02 -2.11220086e-02
  8.75681490e-02 -8.12716223e-03 -9.26555227e-03  4.48245257e-02
 -5.54637983e-02 -1.59977507e-02 -1.12062749e-02  4.65639792e-02
 -4.99864146e-02 -4.00195010e-02 -2.00130679e-02 -1.48005979e-02
  3.49753201e-02  4.07600105e-02  4.30452451e-02 -4.89447750e-02
 -6.95917904e-02  2.01634262e-02 -8.12060535e-02 -1.10514108e-02
  5.87594211e-02  5.36393449e-02  5.75450398e-02  5.02306931e-02
 -4.13262770e-02  5.14474325e-02  7.20109865e-02  9.48530436e-02
  2.34690960e-02 -8.76811054e-03  2.48236079e-02 -6.58492354e-08
 -2.10835468e-02 -2.79236166e-03 -1.10592723e-01 -8.05724338e-02
 -9.45551880e-03 -2.98071727e-02  6.89928466e-03 -8.99638012e-02
 -5.25056385e-02  2.50159968e-02  7.75502101e-02 -6.04639109e-03
 -1.27777760e-03 -2.46595554e-02 -4.35371064e-02  3.18808085e-03
 -2.88378727e-02 -4.02392000e-02 -5.86507395e-02  1.47336023e-03
  9.28998366e-02  3.21778245e-02  3.64335184e-03 -7.31303468e-02
  3.06915655e-03 -3.73321176e-02 -4.93403338e-02 -9.74985864e-03
 -8.81289132e-03 -1.85472295e-02 -6.56177709e-03  9.00391787e-02
 -5.98938093e-02 -8.27777833e-02 -3.87569591e-02 -6.71366304e-02
 -3.86138223e-02 -8.13386291e-02 -2.63274666e-02  2.63217408e-02
  1.60429142e-02 -1.74181610e-02 -1.71858277e-02 -4.39847931e-02
 -6.43117819e-03 -8.66976101e-03  3.33067998e-02  1.47104077e-02
  1.65103078e-02  1.70196053e-02 -1.33188918e-01 -5.84825017e-02
  1.65089425e-02  7.08905160e-02  1.49395112e-02  6.86875731e-03
  2.47974992e-02 -2.79317833e-02  1.88841093e-02 -5.82398698e-02
  5.67173921e-02 -6.64760824e-03 -1.04836822e-02  5.50686456e-02]</t>
        </is>
      </c>
    </row>
    <row r="1621">
      <c r="A1621" s="1" t="n">
        <v>1619</v>
      </c>
      <c r="B1621" t="n">
        <v>616</v>
      </c>
      <c r="C1621" t="inlineStr">
        <is>
          <t>Tagesseminar für Fürst Pless- und Parforcehörner in "B"</t>
        </is>
      </c>
      <c r="D1621" t="inlineStr">
        <is>
          <t>Saturday, April 5</t>
        </is>
      </c>
      <c r="E1621" t="inlineStr">
        <is>
          <t>Holstenhallen</t>
        </is>
      </c>
      <c r="F1621" t="inlineStr">
        <is>
          <t>Justus-von-Liebig-Straße 2-4 24537 Neumünster, Show map</t>
        </is>
      </c>
      <c r="G1621" t="inlineStr">
        <is>
          <t>arts</t>
        </is>
      </c>
      <c r="H1621" t="inlineStr">
        <is>
          <t>Kostenlos</t>
        </is>
      </c>
      <c r="I1621" t="inlineStr">
        <is>
          <t>https://www.eventbrite.de/e/tagesseminar-fur-furst-pless-und-parforcehorner-in-b-tickets-1056518759049?aff=ebdssbdestsearch</t>
        </is>
      </c>
      <c r="J1621" t="inlineStr">
        <is>
          <t>Tagesseminar für Fürst Pless- und Parforcehörner in „B“
anlässlich der Outdoor - Messe in den Holstenhallen in Neumünster
am Samstag, 05. April 2025
von 13.30 Uhr – 17.30 Uhr
im Konferenzraum Buurndeel
Wir freuen uns, dass wir im nächsten Jahr ein zusätzliches Fortbildungsseminar für Jagdhornbläser/innen anbieten können.
Schwerpunktthema ist: Probengestaltung, Führen von Bläsergruppen, Vorbereitung für Auftritte und das notengerechte Jagdhornblasen.
Das Seminar richtet sich vorrangig an Corpsleiter/innen, und deren Vertreter/innen oder Interessierte.
Wir konnten als Übungsleiter Herrn Günther Lunemann aus NRW gewinnen. Herr Lunemann wird Tipps aus seiner jahrelangen Erfahrung als Corpsleiter und Wertungsrichter auf Landes- und Bundesebene und vermitteln.
In der Seminargebühr von 35,00 € ist eine Getränkepauschale, Kaffee/Tee und Mineralwasser sowie Kuchen enthalten. Meldeschluss ist der 8. März 2025. Bei Rückfragen ist die Landesbläserobfrau Mandi-Rose Wargenau-Hahn, unter Tel. 04632/7515 und E-Mail: landesblaeserobfrau1@gmx.de zu erreichen.</t>
        </is>
      </c>
      <c r="K1621" t="inlineStr">
        <is>
          <t>Landesjagdverband Schleswig-Holstein e.V.</t>
        </is>
      </c>
      <c r="L1621" t="inlineStr">
        <is>
          <t>Refund Policy
Refunds up to 30 days before event</t>
        </is>
      </c>
      <c r="M1621" t="inlineStr">
        <is>
          <t>Event lasts 4 hours</t>
        </is>
      </c>
      <c r="N1621" t="inlineStr">
        <is>
          <t>Germany Events, Schleswig-Holstein Events, Things to do in Neumünster, Neumünster Classes, Neumünster Arts Classes, #event, #b, #tagesseminar, #fuerst_pless, #parforcehoerner</t>
        </is>
      </c>
      <c r="O1621" t="inlineStr">
        <is>
          <t xml:space="preserve">
    The event titled "Tagesseminar für Fürst Pless- und Parforcehörner in "B"" is scheduled to take place on Saturday, April 5 at Holstenhallen, 
    specifically at Justus-von-Liebig-Straße 2-4 24537 Neumünster, Show map. This event falls under the "arts" category. 
    Description: Tagesseminar für Fürst Pless- und Parforcehörner in „B“
anlässlich der Outdoor - Messe in den Holstenhallen in Neumünster
am Samstag, 05. April 2025
von 13.30 Uhr – 17.30 Uhr
im Konferenzraum Buurndeel
Wir freuen uns, dass wir im nächsten Jahr ein zusätzliches Fortbildungsseminar für Jagdhornbläser/innen anbieten können.
Schwerpunktthema ist: Probengestaltung, Führen von Bläsergruppen, Vorbereitung für Auftritte und das notengerechte Jagdhornblasen.
Das Seminar richtet sich vorrangig an Corpsleiter/innen, und deren Vertreter/innen oder Interessierte.
Wir konnten als Übungsleiter Herrn Günther Lunemann aus NRW gewinnen. Herr Lunemann wird Tipps aus seiner jahrelangen Erfahrung als Corpsleiter und Wertungsrichter auf Landes- und Bundesebene und vermitteln.
In der Seminargebühr von 35,00 € ist eine Getränkepauschale, Kaffee/Tee und Mineralwasser sowie Kuchen enthalten. Meldeschluss ist der 8. März 2025. Bei Rückfragen ist die Landesbläserobfrau Mandi-Rose Wargenau-Hahn, unter Tel. 04632/7515 und E-Mail: landesblaeserobfrau1@gmx.de zu erreichen.
    It is organized by Landesjagdverband Schleswig-Holstein e.V. and will last for Event lasts 4 hours. 
    Key topics and themes include: Germany Events, Schleswig-Holstein Events, Things to do in Neumünster, Neumünster Classes, Neumünster Arts Classes, #event, #b, #tagesseminar, #fuerst_pless, #parforcehoerner.
    </t>
        </is>
      </c>
      <c r="P1621" t="inlineStr">
        <is>
          <t>[-1.89362895e-02 -7.08127278e-04 -4.44724970e-03 -4.21003215e-02
 -3.38386036e-02  8.25945754e-03 -3.72712575e-02 -1.85300279e-02
 -1.54388547e-02 -4.46053483e-02 -9.23972856e-03 -7.13967532e-02
  1.31606394e-02  4.55953507e-03  1.68907214e-02  7.33405054e-02
  2.67449357e-02 -1.20845042e-01 -1.65277198e-02  1.69767812e-02
 -5.59798852e-02 -6.43357188e-02 -2.00049160e-03  3.49030942e-02
 -2.86657047e-02  4.12864797e-03 -7.69936889e-02 -1.81456599e-02
  1.81321837e-02 -3.73243098e-03  2.63803713e-02 -4.39083725e-02
 -4.59475666e-02  1.46172857e-02  3.80023047e-02  7.87983984e-02
  3.08958609e-02 -1.53764999e-02  1.54932011e-02  9.87927839e-02
 -6.71695769e-02 -2.07064487e-03 -9.38065052e-02 -3.93326336e-04
  3.04948222e-02  5.62535040e-02  4.40233620e-03 -3.85542139e-02
 -1.10088289e-01  6.41966090e-02  6.76306372e-04 -1.04025472e-02
  3.32803540e-02  1.18823769e-03 -1.46532254e-02  1.56785883e-02
 -1.24786012e-01 -7.63889775e-02  4.52816784e-02  4.04668376e-02
 -4.70369030e-03  5.01206629e-02 -4.25677374e-02  4.59203916e-03
 -1.63498260e-02 -3.13628669e-04 -3.50267068e-03  6.43107891e-02
  8.75169188e-02 -7.25920200e-02  9.19342637e-02 -9.15342420e-02
 -1.07420450e-02 -3.97827365e-02  1.48196453e-02  2.71718316e-02
 -1.04131252e-01  5.49489222e-02 -3.80110443e-02 -1.97639063e-01
  4.99651879e-02 -1.06262445e-01  5.87029606e-02  7.84386992e-02
 -1.52300783e-02 -6.19011186e-02 -2.86636353e-02  3.31233665e-02
  3.83415930e-02  2.29336582e-02  3.32020223e-02  3.87968193e-03
 -1.15194798e-01  1.87617578e-02 -1.38273565e-02  1.26985637e-02
 -6.36315718e-02  3.30026932e-02  5.52694574e-02  1.02057420e-01
  1.42479679e-02 -1.19958650e-02 -7.12611452e-02 -1.47692841e-02
 -7.03908876e-02 -3.62587310e-02 -6.74612746e-02  5.39302491e-02
  4.80121039e-02 -5.81423342e-02  3.03587355e-02 -2.21559741e-02
  5.17708212e-02 -5.70230745e-02  6.98445877e-03  5.78891821e-02
  5.51385507e-02 -3.91435139e-02  1.16825122e-02 -5.75389247e-03
  5.44845350e-02  5.89806624e-02  4.50748466e-02 -8.01582411e-02
 -5.45468442e-02  4.07148302e-02 -3.51540223e-02  1.23299645e-32
  1.85366813e-02 -4.91001084e-02  1.25978598e-02 -1.19274948e-02
  2.40461119e-02 -3.68245840e-02 -6.09244518e-02  7.94022437e-03
  1.02321403e-02  1.81110781e-02  7.12001696e-02 -1.05385713e-01
 -3.10123321e-02 -1.10593468e-01  6.18678629e-02 -4.32491042e-02
  1.01500608e-01 -4.20535691e-02 -9.52013433e-02 -3.03181224e-02
 -5.11173122e-02 -3.18799098e-03 -3.60936187e-02  1.51455868e-02
  3.54000255e-02  1.09905064e-01  9.15664136e-02  9.64538939e-03
  4.24933247e-02  5.01836911e-02  7.69202560e-02 -3.79755199e-02
 -2.96214875e-02 -8.99753049e-02  4.03540656e-02  2.40488108e-02
 -3.31125893e-02 -4.23274189e-02 -1.90875754e-02 -1.28511533e-01
  2.47664712e-02 -6.16538227e-02 -7.77663738e-02 -1.83522869e-02
  4.96168397e-02  5.63850738e-02  2.18412001e-02  2.69417614e-02
  6.73558339e-02 -8.14760104e-04  1.14769174e-03  5.03111556e-02
  3.04119121e-02 -4.40288521e-03 -2.35320348e-03  8.12780038e-02
  4.16286901e-04 -6.91691115e-02  4.37955605e-03  6.31823251e-03
  3.60207669e-02  6.01747893e-02 -6.29737005e-02 -2.27897167e-02
 -8.30340683e-02 -7.38149658e-02  5.72349411e-03  1.79246385e-02
 -2.88812327e-03  5.54569904e-03 -4.54220511e-02  4.49610464e-02
  6.57363757e-02 -4.79919463e-02  4.98369671e-02  1.31652402e-02
 -1.68517344e-02  1.10413870e-02 -1.38454242e-02  6.84836656e-02
 -1.44575179e-01 -2.07779557e-02  6.92997053e-02  1.09869605e-02
 -4.98967133e-02 -5.24893105e-02  1.04930416e-01 -2.53117066e-02
  1.32895000e-02  3.27842534e-02  2.07116231e-02  4.44126576e-02
 -8.09379295e-02 -2.09526136e-03  1.25239259e-02 -1.33793136e-32
  3.92829627e-02  1.78405643e-02 -8.71063992e-02  6.82908110e-03
  5.49806878e-02  4.09775153e-02  1.74950603e-02  4.95783277e-02
 -2.01690141e-02  5.06678149e-02  1.39640868e-02  7.33981803e-02
 -8.84401947e-02 -1.60623284e-04  3.32015008e-02  3.64825651e-02
 -1.11023979e-02  7.36274049e-02 -3.35904732e-02  1.78511236e-02
  6.59225434e-02  4.27578315e-02  1.21264820e-04  2.92536616e-02
  4.64582108e-02  8.39837715e-02  7.48329237e-02  2.28673704e-02
  7.99708162e-03 -2.85742376e-02 -3.66311446e-02 -4.68337797e-02
 -4.34000604e-02 -3.69059183e-02 -4.21656258e-02 -1.21225836e-02
  1.31031483e-01 -5.01793735e-02 -5.36051095e-02  3.48276421e-02
  4.94256755e-03  7.69766197e-02  2.78099324e-03  3.92971635e-02
 -1.17785987e-02 -1.76372856e-03 -6.81406856e-02 -1.40585974e-02
  2.99031809e-02 -5.27078249e-02  4.44786251e-02  1.36104422e-02
  2.99450718e-02 -3.61661240e-02  6.85104132e-02 -3.37096187e-03
 -8.56897756e-02 -7.97190741e-02 -1.27933204e-01  3.45915630e-02
 -1.15750935e-02  6.70028776e-02 -1.84636991e-02  3.49826030e-02
  8.44547376e-02 -3.35705094e-02 -4.02489938e-02  6.25520758e-03
 -2.60321051e-02 -3.67796421e-03 -3.02428752e-02  8.82310197e-02
 -2.20888108e-02 -1.24171108e-03  3.04270908e-02  2.89425533e-02
  6.59474805e-02 -1.19737536e-02  1.14606600e-02 -3.09969801e-02
 -6.47388324e-02  2.78709177e-02 -5.16380481e-02  3.86566482e-03
  5.08828051e-02 -2.65457910e-02  5.31022549e-02  6.51477724e-02
 -2.75482964e-02 -2.87426263e-02  3.28575671e-02  7.47240931e-02
  4.05128300e-02  5.62735833e-02  9.71836969e-03 -6.77230574e-08
 -4.45429832e-02  2.89583020e-02 -1.08782440e-01 -6.20391294e-02
  1.05568590e-02 -5.20320311e-02  1.89223811e-02 -2.79155206e-02
 -4.98259142e-02  2.53259372e-02 -1.10150240e-02  4.13347036e-02
 -4.90816869e-02 -6.91806525e-03 -1.27762482e-01 -5.97070865e-02
 -2.15774067e-02 -9.00206938e-02 -7.64968693e-02 -3.47943455e-02
  8.02172720e-02 -3.93921509e-02 -1.21344319e-02 -1.47420224e-02
 -2.10272446e-02 -4.64023799e-02 -5.66247106e-02  3.45200882e-03
 -1.89685207e-02  1.42410183e-02 -5.57028130e-03  4.00442593e-02
 -1.82897579e-02 -6.48506433e-02  9.55701526e-03  1.56660676e-02
 -7.64564499e-02 -2.06765532e-02 -1.09866727e-02  7.94311464e-02
  2.99032778e-04 -6.85402676e-02  2.56481245e-02  4.61392710e-03
  6.08265139e-02 -2.22348440e-02 -7.89985284e-02 -4.82708029e-03
  2.74316352e-02  4.54233289e-02 -8.38617906e-02 -6.71547502e-02
  4.10404503e-02  4.22612317e-02 -1.35248583e-02  6.24094345e-02
  2.94422265e-02 -7.01628029e-02  2.74001099e-02 -4.60212380e-02
  6.48112223e-02 -1.31500652e-02 -4.83738221e-02  6.23712204e-02]</t>
        </is>
      </c>
    </row>
    <row r="1622">
      <c r="A1622" s="1" t="n">
        <v>1620</v>
      </c>
      <c r="B1622" t="n">
        <v>617</v>
      </c>
      <c r="C1622" t="inlineStr">
        <is>
          <t>Kilkenny Band zur Feier des St. Patricks Days</t>
        </is>
      </c>
      <c r="D1622" t="inlineStr">
        <is>
          <t>Freitag, 14. März</t>
        </is>
      </c>
      <c r="E1622" t="inlineStr">
        <is>
          <t>Kulturdiele</t>
        </is>
      </c>
      <c r="F1622" t="inlineStr">
        <is>
          <t>An der Pferdebahn 55 21745 Hemmoor</t>
        </is>
      </c>
      <c r="G1622" t="inlineStr">
        <is>
          <t>music</t>
        </is>
      </c>
      <c r="H1622" t="inlineStr">
        <is>
          <t>Kostenlos</t>
        </is>
      </c>
      <c r="I1622" t="inlineStr">
        <is>
          <t>https://www.eventbrite.de/e/kilkenny-band-zur-feier-des-st-patricks-days-tickets-1091932803409?aff=ebdssbdestsearch</t>
        </is>
      </c>
      <c r="J1622" t="inlineStr">
        <is>
          <t>Die jungen Musiker der Kilkenny Band spielen stimmungsvollen Irish Folk mit Liedern über Alkohol, Saufen, Whiskey und andere heitere Themen.
Mit ihrer Power-Stimme lässt die Halb-Irin Julie Ann Cimino-Boyle jeden Song zu einem Energie-Feuerwerk werden.Dennis Fehlauer (Bass) singt mit seiner vielseitigen Stimme die volle Bandbreite vom rauen Piraten-Shanty bis hin zum modernen Pop-Song.Und Bandgründer Jascha Kemper (Mandoline, Banjo) ist meist für die traditionellen Gassenhauer zuständig ist.Shawn Hellmann (Gitarre) komplettiert das Quartett.
Durch ihr virtuoses Instrumentalspiel und den Session-ähnlichen Charakter beim miteinander Musizieren schwappt die Begeisterung stets in kürzester Zeit von den Musikern auf das Publikum über; ob die Leute die Lieder kennen oder nicht spielt keine Rolle:
Mitsingen müssen am Ende Alle!
Ausführliche Infos über die Band auf ihrer Homepage:
https://www.kilkenny-band.com/band/</t>
        </is>
      </c>
      <c r="K1622" t="inlineStr">
        <is>
          <t>Culturkreis Hemmoor e.V.</t>
        </is>
      </c>
      <c r="L1622" t="inlineStr">
        <is>
          <t>Rückerstattungsrichtlinie
Rückerstattungen bis zu 7 Tage vor dem Event</t>
        </is>
      </c>
      <c r="M1622" t="inlineStr">
        <is>
          <t>Eventdauer: 2 Stunden</t>
        </is>
      </c>
      <c r="N1622" t="inlineStr">
        <is>
          <t>Events in Deutschland, Events in Niedersachsen, Events in Hemmoor, Hemmoor Performances, Hemmoor Musik Performances, #hemmoor, #culturkreis, #kulturdiele</t>
        </is>
      </c>
      <c r="O1622" t="inlineStr">
        <is>
          <t xml:space="preserve">
    The event titled "Kilkenny Band zur Feier des St. Patricks Days" is scheduled to take place on Freitag, 14. März at Kulturdiele, 
    specifically at An der Pferdebahn 55 21745 Hemmoor. This event falls under the "music" category. 
    Description: Die jungen Musiker der Kilkenny Band spielen stimmungsvollen Irish Folk mit Liedern über Alkohol, Saufen, Whiskey und andere heitere Themen.
Mit ihrer Power-Stimme lässt die Halb-Irin Julie Ann Cimino-Boyle jeden Song zu einem Energie-Feuerwerk werden.Dennis Fehlauer (Bass) singt mit seiner vielseitigen Stimme die volle Bandbreite vom rauen Piraten-Shanty bis hin zum modernen Pop-Song.Und Bandgründer Jascha Kemper (Mandoline, Banjo) ist meist für die traditionellen Gassenhauer zuständig ist.Shawn Hellmann (Gitarre) komplettiert das Quartett.
Durch ihr virtuoses Instrumentalspiel und den Session-ähnlichen Charakter beim miteinander Musizieren schwappt die Begeisterung stets in kürzester Zeit von den Musikern auf das Publikum über; ob die Leute die Lieder kennen oder nicht spielt keine Rolle:
Mitsingen müssen am Ende Alle!
Ausführliche Infos über die Band auf ihrer Homepage:
https://www.kilkenny-band.com/band/
    It is organized by Culturkreis Hemmoor e.V. and will last for Eventdauer: 2 Stunden. 
    Key topics and themes include: Events in Deutschland, Events in Niedersachsen, Events in Hemmoor, Hemmoor Performances, Hemmoor Musik Performances, #hemmoor, #culturkreis, #kulturdiele.
    </t>
        </is>
      </c>
      <c r="P1622" t="inlineStr">
        <is>
          <t>[-2.27743909e-02  4.91689071e-02 -9.20744836e-02 -5.60420156e-02
 -6.04430102e-02  5.76095954e-02  3.84728573e-02 -6.07946999e-02
 -9.48543660e-03 -6.04637265e-02 -1.72416102e-02 -5.57020865e-02
 -3.15984637e-02 -7.10295215e-02 -3.02479952e-04 -2.63159908e-02
 -2.75733788e-02 -4.39403839e-02 -2.23150733e-03  1.13508571e-02
 -5.71341105e-02 -1.96662098e-02 -2.40470488e-02  6.34472892e-02
 -4.10367437e-02  2.42491886e-02 -3.23792472e-02  4.22212575e-03
 -2.40464509e-02 -3.96809019e-02  1.91697069e-02  6.27205223e-02
 -8.28678757e-02  1.55761931e-02 -6.97292481e-03 -4.08054981e-03
 -1.06397951e-02 -4.77299429e-02 -1.09730605e-02  1.14591449e-01
  9.33551975e-03  3.84435547e-03 -8.32048580e-02  2.26215199e-02
 -6.04271740e-02  3.28279883e-02 -2.41395254e-02 -4.50126417e-02
 -7.03320801e-02  2.75116153e-02  6.00731671e-02 -4.92734089e-02
  1.82016790e-02  9.46411164e-04  5.88402040e-02 -4.38614329e-03
  9.41179320e-03  5.08396849e-02  4.62670326e-02  5.02095465e-03
 -4.44343165e-02  5.62546924e-02 -3.89540941e-02 -3.12308054e-02
  1.43469935e-02  4.23322152e-03 -5.38816005e-02  3.52068618e-02
 -3.54495225e-03 -4.35707271e-02  5.33793755e-02 -3.54476981e-02
 -2.07622852e-02  2.85886638e-02 -1.94788501e-02 -2.97115743e-02
 -8.23098198e-02  3.18771414e-02 -5.01933182e-03 -9.55453143e-02
  2.88839936e-02 -8.14806521e-02  5.39142825e-03 -2.69766878e-02
  6.44518286e-02 -3.67691647e-03 -6.81773350e-02  4.16283719e-02
 -3.41907516e-02 -1.24258762e-02 -3.73254679e-02  1.09028041e-01
 -1.03416979e-01 -1.24775181e-02  4.11427915e-02 -9.04612802e-03
 -3.96397477e-03  3.56143638e-02  5.84388487e-02  7.96152502e-02
  3.08240913e-02  9.23705772e-02 -4.14874926e-02 -3.07124481e-03
 -4.51254174e-02 -6.46529868e-02 -5.67795597e-02  3.24765150e-03
 -3.25963795e-02 -6.42669573e-02  2.01612990e-02  1.90855190e-02
  1.36820003e-02 -7.94904754e-02  7.38292262e-02  1.87912397e-02
 -3.39257121e-02  3.90887819e-02  3.43082994e-02 -6.85770363e-02
  1.41776577e-02  1.06604055e-01  5.56550361e-02  3.74546535e-02
  7.67867197e-04  9.11910608e-02  4.89580333e-02  1.50697097e-32
  6.09011913e-04 -7.83229619e-02 -6.11383393e-02 -6.16597012e-02
  2.16282204e-01 -1.23003274e-01 -5.34005128e-02 -8.84650741e-03
  3.13062221e-02  3.01089641e-02  1.10721318e-02 -1.09998308e-01
 -3.29871997e-02 -1.26936406e-01  2.83769760e-02 -4.02990244e-02
  6.46955520e-03 -7.77339637e-02 -9.16566991e-04 -8.93666968e-02
  1.19406544e-02  7.65856938e-04  6.48681894e-02  6.66773645e-03
 -1.27040520e-02  2.69506685e-02 -2.15191450e-02  1.78391971e-02
  4.30771746e-02  1.40334126e-02  5.89219332e-02 -1.01968842e-02
 -5.56746498e-04 -9.57535729e-02  1.68399010e-02  3.45928185e-02
 -1.59148853e-02 -3.83623061e-03 -6.96040597e-03  1.21339839e-02
  3.54369171e-02 -4.60776687e-02 -1.90644804e-02 -2.93884482e-02
 -2.67340690e-02  3.13108116e-02 -5.87294670e-03  8.97948295e-02
  1.52583525e-01 -2.46031173e-02  2.14416143e-02 -4.40840982e-02
 -1.27726438e-04  1.48852067e-02  2.25499142e-02  5.06004505e-02
  1.24411974e-02 -3.59620564e-02  4.05910313e-02  1.31564238e-03
  4.89478298e-02  5.39473593e-02  4.45048846e-02 -5.79341501e-02
  3.59491296e-02 -8.26041307e-03  4.35829237e-02 -1.55408522e-02
  6.72762692e-02 -5.03801815e-02 -1.33573413e-02 -1.04195245e-01
  9.72476676e-02 -1.12709582e-01  9.15823132e-02  4.12103161e-02
 -8.89164023e-03 -4.44400124e-03 -1.38786258e-02  1.88224837e-02
 -5.23633026e-02 -2.11755913e-02  2.47849207e-02  9.61829908e-03
  1.43038305e-02 -4.09594178e-02  1.08905785e-01 -5.66426665e-02
 -3.01189441e-02  6.44690767e-02 -5.44608720e-02 -1.67986155e-02
  1.71547837e-03 -4.72140647e-02  3.54250483e-02 -1.56676323e-32
  4.94895019e-02  3.04070637e-02 -2.39114854e-02  2.55506467e-02
  6.07647002e-02 -1.04005216e-02 -1.52203785e-02 -3.93736595e-03
  5.81067018e-02  4.97811511e-02  2.53366143e-03  4.38951179e-02
 -4.59524207e-02 -5.02874330e-02  2.87054735e-03 -1.08348560e-02
 -9.05497968e-02  1.78913951e-01  9.10430104e-02  2.41162721e-02
 -3.24758105e-02 -5.50742336e-02 -1.07061174e-02  2.82490626e-02
  4.85971682e-02 -2.45702872e-03  1.05322227e-01  1.46206422e-02
  2.98318639e-02 -5.31145111e-02  5.30567952e-03 -1.79778989e-02
 -3.70710939e-02 -1.04439557e-01 -5.63864931e-02  8.22441876e-02
  3.92480493e-02  6.26286641e-02 -2.03833170e-02  2.44219340e-02
 -1.28958151e-02  3.95685434e-02 -4.47376370e-02 -1.46938517e-04
 -3.96267138e-03  3.38925458e-02 -7.46734738e-02  7.89674297e-02
 -6.72494322e-02  1.25813503e-02  6.37769774e-02  3.54111157e-02
  1.27795143e-02 -1.51532432e-02  1.01629533e-02  1.70389954e-02
 -5.33865243e-02 -9.03255865e-02 -4.06421162e-02 -3.24772522e-02
 -2.10422035e-02 -1.17848832e-02 -8.71527418e-02 -3.29278898e-03
  1.03184596e-01 -6.12922087e-02 -8.35313722e-02 -1.02463020e-02
  8.96243080e-02  3.29912752e-02 -2.79660765e-02 -4.44897637e-02
 -1.58736613e-02  1.04010161e-02 -1.01492234e-01 -1.53166512e-02
 -3.53982262e-02  1.08189382e-01  3.10638044e-02  4.88748662e-02
 -4.47600149e-02  6.20065294e-02 -7.05339611e-02 -3.85844223e-02
  8.56338255e-03  1.93961579e-02  6.72084317e-02  2.04585399e-02
  2.71432269e-02  1.32074347e-02  9.05681476e-02  3.50878760e-02
  3.67387310e-02  1.41374571e-02  1.64515302e-02 -6.89281876e-08
  1.03375921e-02  7.51065239e-02 -8.17825794e-02  8.34996812e-03
  8.28906372e-02 -1.10260144e-01  7.37857670e-02 -7.59206563e-02
 -3.21322083e-02  4.40153219e-02  1.89979561e-02 -1.69663616e-02
  5.65429553e-02 -4.47085835e-02 -7.30660483e-02  2.16492219e-03
 -5.79941981e-02 -2.89903786e-02 -5.46845570e-02 -1.93109065e-02
  5.66138029e-02 -1.93241630e-02  2.55058380e-03 -8.95265341e-02
 -2.83103529e-02 -9.47624817e-03 -1.30184321e-02  2.08709873e-02
 -4.97042425e-02  1.65920909e-02 -4.56533628e-03  3.84482853e-02
 -1.84566304e-02 -1.07596613e-01  1.74499881e-02 -3.23484540e-02
 -6.61582947e-02 -2.18569003e-02  2.78247371e-02 -7.96895009e-03
 -7.84603879e-02 -5.14665321e-02  8.36907774e-02  8.33011791e-03
 -3.21572870e-02 -3.45296971e-02  1.92898382e-02  5.43426313e-02
  3.17664854e-02  8.32922682e-02 -4.23084795e-02  1.68494359e-02
  3.02539230e-03 -2.42891777e-02 -3.54601443e-02  7.38909319e-02
 -4.28241864e-02  4.88176532e-02  1.49042848e-02 -8.60821307e-02
 -1.33944284e-02 -1.22211566e-02  1.66290924e-02 -6.42503947e-02]</t>
        </is>
      </c>
    </row>
    <row r="1623">
      <c r="A1623" s="1" t="n">
        <v>1621</v>
      </c>
      <c r="B1623" t="n">
        <v>618</v>
      </c>
      <c r="C1623" t="inlineStr">
        <is>
          <t>Healing Breathwork | Accelerate emotional and physical healing • Lübeck</t>
        </is>
      </c>
      <c r="D1623" t="inlineStr">
        <is>
          <t>Monday, February 24</t>
        </is>
      </c>
      <c r="E1623" t="inlineStr">
        <is>
          <t>Soul Dimension</t>
        </is>
      </c>
      <c r="F1623" t="inlineStr">
        <is>
          <t>Online Event on Zoom 23539 Lübeck, Show map</t>
        </is>
      </c>
      <c r="G1623" t="inlineStr">
        <is>
          <t>health</t>
        </is>
      </c>
      <c r="H1623" t="inlineStr">
        <is>
          <t>Kostenlos</t>
        </is>
      </c>
      <c r="I1623" t="inlineStr">
        <is>
          <t>https://www.eventbrite.com/e/healing-breathwork-accelerate-emotional-and-physical-healing-lubeck-tickets-820847917217?aff=ebdssbdestsearch</t>
        </is>
      </c>
      <c r="J1623" t="inlineStr">
        <is>
          <t>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t>
        </is>
      </c>
      <c r="K1623" t="inlineStr">
        <is>
          <t>Soul Dimension</t>
        </is>
      </c>
      <c r="L1623" t="inlineStr">
        <is>
          <t>Refund Policy
No Refunds</t>
        </is>
      </c>
      <c r="M1623" t="inlineStr">
        <is>
          <t>Dauer nicht verfügbar</t>
        </is>
      </c>
      <c r="N1623" t="inlineStr">
        <is>
          <t>Germany Events, Schleswig-Holstein Events, Things to do in Lübeck, Lübeck Classes, Lübeck Health Classes, #healing, #online, #chakra, #breathwork, #pranayama, #health_and_wellness, #healing_journey, #breathwork_meditation, #pranayama_breathwork</t>
        </is>
      </c>
      <c r="O1623" t="inlineStr">
        <is>
          <t xml:space="preserve">
    The event titled "Healing Breathwork | Accelerate emotional and physical healing • Lübeck" is scheduled to take place on Monday, February 24 at Soul Dimension, 
    specifically at Online Event on Zoom 23539 Lübeck,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
    It is organized by Soul Dimension and will last for Dauer nicht verfügbar. 
    Key topics and themes include: Germany Events, Schleswig-Holstein Events, Things to do in Lübeck, Lübeck Classes, Lübeck Health Classes, #healing, #online, #chakra, #breathwork, #pranayama, #health_and_wellness, #healing_journey, #breathwork_meditation, #pranayama_breathwork.
    </t>
        </is>
      </c>
      <c r="P1623" t="inlineStr">
        <is>
          <t>[-7.89085329e-02  2.27718968e-02  3.97918634e-02  1.66255124e-02
  2.41109673e-02 -1.84077080e-02 -1.60665214e-02 -3.75255644e-02
  5.18467091e-02 -5.32631762e-02 -1.49498759e-02  9.04092845e-03
 -1.23556413e-01 -3.40029746e-02  2.09782086e-02  4.55591083e-02
 -6.46511093e-03  5.44942319e-02 -1.03190519e-01  4.07462567e-02
  2.00010035e-02 -1.75684225e-02  1.01244431e-02 -3.00803278e-02
 -7.28808483e-03  6.17977381e-02 -4.06308193e-03 -3.79654355e-02
  4.97868471e-02 -1.68818980e-02  7.71996006e-02  3.00400816e-02
  2.35955715e-02 -1.66106913e-02 -8.08744431e-02  8.47752988e-02
  8.91883671e-03  8.14687908e-02 -3.17014232e-02 -1.32548725e-02
 -1.74577460e-02 -3.66492616e-03 -5.09045366e-03  3.35019454e-02
  3.38359028e-02 -4.23499532e-02 -7.93807954e-02  5.07325167e-03
  1.09674165e-03 -7.79576227e-02 -4.17751037e-02 -5.99101782e-02
 -7.02045262e-02  8.48300084e-02 -7.52070993e-02  5.82565255e-02
 -1.60168745e-02  1.01273516e-02 -1.67587735e-02  2.64284331e-02
 -3.72841023e-02  2.30842009e-02  2.13460866e-02 -6.79429714e-03
 -3.56673226e-02 -1.01023745e-02  6.68523908e-02 -1.01477765e-02
 -2.41716322e-03  1.69696808e-02 -5.16109355e-02 -5.16715422e-02
 -7.40587572e-03 -3.20382267e-02  4.89977794e-03  1.66533906e-02
  1.81599576e-02 -1.41037062e-01 -1.31558711e-02  8.81345347e-02
  3.09060793e-02  4.26302366e-02  2.97926515e-02  4.14337516e-02
 -7.71661568e-03  1.17140301e-02  1.74336024e-02 -1.28474608e-02
 -4.53272350e-02  8.57229754e-02 -4.35643643e-02 -1.91311389e-02
 -3.57880183e-02  2.30754167e-02 -7.94507097e-03  9.31381993e-03
 -4.19437215e-02  6.55518174e-02  6.01326721e-03  3.26783322e-02
 -2.30740849e-02  2.64901742e-02 -6.05571792e-02 -5.75267412e-02
 -4.64719683e-02 -7.63169080e-02 -3.49508747e-02 -4.59837802e-02
  3.38683240e-02 -3.21976468e-02  7.43146017e-02  4.58375514e-02
 -3.76641820e-03 -3.71539891e-02  8.13680235e-03  1.44141614e-01
 -6.54157102e-02  4.04221117e-02  1.55758364e-02  9.17778313e-02
  4.62176241e-02 -3.85877909e-03  7.05950707e-02 -7.52148032e-02
 -2.81770583e-02 -7.50586912e-02 -1.95935406e-02  1.29994605e-33
  5.47971465e-02 -2.51699444e-02  3.81956883e-02  9.48580205e-02
 -2.66280007e-02  2.26677079e-02 -1.07162343e-02 -6.18699491e-02
 -5.28705828e-02  1.05883125e-02 -2.49510109e-02  5.06028160e-02
  1.73911341e-02 -3.42836604e-02 -1.31503269e-01 -5.73839545e-02
 -1.39505178e-01  4.29671742e-02 -3.99043784e-02 -2.17300421e-03
  3.80722433e-02 -1.01827204e-01 -3.32280062e-02 -2.62503773e-02
 -9.12816543e-03 -9.12385527e-03  3.63831036e-02  3.84508222e-02
  6.56251535e-02  3.58482003e-02 -9.61695760e-02 -4.03835475e-02
  4.70408648e-02 -5.97258136e-02 -2.08769254e-02  5.59867546e-02
  8.54705833e-03 -4.56547588e-02  1.98429693e-02 -8.58055577e-02
 -3.06891277e-02  6.75136074e-02 -6.21793084e-02 -4.71607745e-02
  3.94652272e-03 -2.77394559e-02 -4.76812981e-02 -4.89661098e-03
  6.82778796e-03 -3.77148725e-02  2.25777063e-03 -8.97642411e-03
  7.41051808e-02  1.51191303e-03 -4.48030233e-02  1.10398913e-02
  2.32321434e-02 -2.53744889e-02 -9.78070032e-03  4.81940024e-02
  2.47008707e-02 -6.74003689e-03 -1.71871763e-02 -3.07630561e-02
 -6.63701817e-02  5.04337810e-02 -7.77171552e-02 -5.66078611e-02
  2.47526355e-03 -1.20406151e-02 -3.50372419e-02  4.79114763e-02
  7.01390132e-02 -7.19275326e-02  1.44882617e-03  1.67970955e-02
  9.14029628e-02  9.91503969e-02 -9.96493623e-02  8.46834108e-02
  4.32958789e-02  3.64520438e-02 -3.43893804e-02  8.20850730e-02
  5.45274131e-02 -8.29325765e-02 -7.35463575e-02 -2.83370204e-02
 -1.18721880e-01 -3.23386826e-02  2.90758945e-02  9.72408708e-03
  8.04463997e-02 -6.90283775e-02 -3.55285667e-02 -1.85144089e-33
  6.96244836e-02 -1.72066260e-02 -1.77624286e-04  3.27636376e-02
  1.10063948e-01  3.99233066e-02 -1.62201317e-03  5.24861626e-02
 -1.08594736e-02  1.42536815e-02 -1.24065916e-03 -2.77997344e-04
 -1.57889747e-03 -3.15859318e-02 -7.06241047e-03  2.25288831e-02
  1.31692821e-02 -3.03138886e-02 -7.87284374e-02  5.55888005e-02
  3.45280915e-02  1.33209363e-01  1.74398664e-02 -2.91391462e-02
 -4.67084087e-02  1.10546462e-02  7.32168481e-02  1.45797124e-02
  6.49946257e-02 -5.40605634e-02 -1.24077592e-03 -2.57480554e-02
 -7.46811777e-02  5.82494140e-02 -3.02790850e-02  4.87717874e-02
  2.05354169e-02 -3.54462974e-02 -7.42694139e-02 -4.80488203e-02
  5.79652451e-02 -6.51849359e-02 -5.81907518e-02  4.87634689e-02
  5.68250008e-03 -3.22233280e-03  3.33563797e-03 -1.05269533e-02
 -3.84376757e-02  4.56562266e-02 -4.84268181e-03  5.08270301e-02
 -8.58807713e-02  5.44335879e-02  8.72595459e-02  3.04050464e-02
 -1.74286086e-02 -4.60949801e-02 -1.08575292e-01  1.10475598e-02
  1.13599692e-02  2.60361806e-02  8.62141605e-03  6.19895719e-02
  7.05728587e-03  9.43375677e-02  4.23940197e-02  4.50666435e-02
 -8.35858211e-02 -6.40593295e-04 -4.37401868e-02  6.28013536e-02
 -7.11528435e-02 -4.73787077e-03  2.10180525e-02 -2.06447076e-02
 -8.06814805e-03 -6.42590225e-02 -4.16451655e-02  2.12303177e-02
 -6.84640408e-02 -2.73173731e-02 -1.68206953e-02  1.18513685e-02
  7.43205249e-02  5.95682450e-02  7.91616924e-03  4.24591228e-02
 -1.88920628e-02 -1.20707462e-02 -9.86914113e-02  6.73271790e-02
 -7.36966804e-02 -2.20541265e-02  6.94075227e-02 -4.74600093e-08
 -6.08132072e-02 -3.09042688e-02  5.81620820e-02  1.53635805e-02
 -2.38815155e-02 -3.19253057e-02  1.74656771e-02  2.39228662e-02
 -7.47743100e-02  1.13566682e-01  6.98761269e-02 -2.36360896e-02
  7.42888227e-02 -2.79231579e-04  8.10665265e-02 -6.75813705e-02
 -3.22466753e-02  6.05580062e-02 -4.51067500e-02 -1.22319371e-01
 -4.66784276e-03  1.29954575e-03  8.66191089e-02 -2.70607360e-02
  7.91126303e-03 -3.21079679e-02 -2.85258163e-02  4.38526049e-02
 -4.41230237e-02 -8.56766105e-02  3.52329165e-02  4.40896824e-02
  3.93967107e-02  1.44531233e-02 -7.21829236e-02 -5.69882430e-02
 -1.76942032e-02 -2.09354479e-02 -1.32643608e-02  9.64078158e-02
  1.05278911e-02  4.82704043e-02  2.96287201e-02  9.43564549e-02
 -2.24308185e-02 -1.62639911e-03  8.42150524e-02  2.22807433e-02
  1.35360938e-02  9.11175385e-02  5.78492284e-02  2.15343796e-02
  2.94320341e-02  2.71402355e-02  1.29186199e-03  1.56940937e-01
 -4.79839668e-02  4.07750942e-02  5.39785400e-02  4.62336354e-02
  7.29618222e-02 -6.30551279e-02 -9.72961932e-02  2.13976726e-02]</t>
        </is>
      </c>
    </row>
    <row r="1624">
      <c r="A1624" s="1" t="n">
        <v>1622</v>
      </c>
      <c r="B1624" t="n">
        <v>619</v>
      </c>
      <c r="C1624" t="inlineStr">
        <is>
          <t>Breathwork Healing Session • Joy of Breathing • Lübeck</t>
        </is>
      </c>
      <c r="D1624" t="inlineStr">
        <is>
          <t>Monday, February 24</t>
        </is>
      </c>
      <c r="E1624" t="inlineStr">
        <is>
          <t>Soul Dimension</t>
        </is>
      </c>
      <c r="F1624" t="inlineStr">
        <is>
          <t>Online Event on Zoom 23539 Lübeck, Show map</t>
        </is>
      </c>
      <c r="G1624" t="inlineStr">
        <is>
          <t>health</t>
        </is>
      </c>
      <c r="H1624" t="inlineStr">
        <is>
          <t>Kostenlos</t>
        </is>
      </c>
      <c r="I1624" t="inlineStr">
        <is>
          <t>https://www.eventbrite.com/e/breathwork-healing-session-joy-of-breathing-lubeck-tickets-418145232647?aff=ebdssbdestsearch</t>
        </is>
      </c>
      <c r="J1624" t="inlineStr">
        <is>
          <t>Get your ticket and receive a bonus!
Purchase a ticket to our live events and enjoy a 7-day bonus access. Dive into Healing Sessions, Masterclasses, Breathing Experiences, and Live Breathing Classes immediately. Learn more.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t>
        </is>
      </c>
      <c r="K1624" t="inlineStr">
        <is>
          <t>Soul Dimension</t>
        </is>
      </c>
      <c r="L1624" t="inlineStr">
        <is>
          <t>Refund Policy
No Refunds</t>
        </is>
      </c>
      <c r="M1624" t="inlineStr">
        <is>
          <t>Dauer nicht verfügbar</t>
        </is>
      </c>
      <c r="N1624" t="inlineStr">
        <is>
          <t>Germany Events, Schleswig-Holstein Events, Things to do in Lübeck, Lübeck Classes, Lübeck Health Classes, #breathwork, #pranayama, #holotropic, #wim_hof, #breathing_technique, #breathing_exercise, #breathwork_meditation, #breathing_meditation, #holotropic_breathwork, #breathwork_session</t>
        </is>
      </c>
      <c r="O1624" t="inlineStr">
        <is>
          <t xml:space="preserve">
    The event titled "Breathwork Healing Session • Joy of Breathing • Lübeck" is scheduled to take place on Monday, February 24 at Soul Dimension, 
    specifically at Online Event on Zoom 23539 Lübeck,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
    It is organized by Soul Dimension and will last for Dauer nicht verfügbar. 
    Key topics and themes include: Germany Events, Schleswig-Holstein Events, Things to do in Lübeck, Lübeck Classes, Lübeck Health Classes, #breathwork, #pranayama, #holotropic, #wim_hof, #breathing_technique, #breathing_exercise, #breathwork_meditation, #breathing_meditation, #holotropic_breathwork, #breathwork_session.
    </t>
        </is>
      </c>
      <c r="P1624" t="inlineStr">
        <is>
          <t>[-4.40275893e-02  1.72193442e-02 -1.89234514e-03 -1.96542498e-02
  1.82256028e-02 -1.75307691e-02 -1.08512780e-02 -2.74910089e-02
  1.00487033e-02 -1.83669440e-02  2.36862469e-02  1.54027408e-02
 -2.57768054e-02 -3.84913385e-02  5.95129281e-02  3.81024480e-02
 -3.77376676e-02  1.09085822e-02 -8.26230273e-02  8.33882391e-02
  1.36801938e-03  1.09678060e-02  7.36475550e-03 -2.87452284e-02
  3.34888638e-04  1.71735529e-02  1.91525389e-02 -7.62397721e-02
  3.13295312e-02  3.41588855e-02  7.48261511e-02  3.05530075e-02
  1.37388688e-02 -1.12250419e-02 -7.29761720e-02  6.96859509e-02
 -2.52309558e-03  1.55751780e-02 -6.21711127e-02  4.04473208e-02
 -5.59382103e-02  3.71945556e-03 -1.28172971e-02  3.14139165e-02
  4.75023538e-02  2.41694972e-02 -5.99840730e-02  1.66676808e-02
  2.32131165e-02 -6.77777678e-02 -4.96794172e-02 -4.71362360e-02
 -6.68155327e-02  5.13963960e-02 -6.13791868e-02  1.60438288e-02
 -1.27169620e-02 -1.99177233e-03 -4.19364050e-02  3.19516174e-02
 -3.22251692e-02  3.25766914e-02  2.24861354e-02 -1.26150679e-02
 -5.79232350e-02 -4.09740396e-02  5.97819425e-02  3.35700773e-02
  4.85779829e-02 -1.07921772e-02 -5.84589057e-02 -4.86521497e-02
  1.18255112e-02 -3.05718426e-02  1.10717176e-03 -1.62775330e-02
  3.97136621e-02 -1.42370000e-01 -1.46357631e-02  5.12874573e-02
  7.75580481e-02  6.89789699e-03  4.31429967e-02  1.63710471e-02
  1.36856697e-02 -1.25223817e-02 -1.15588820e-02  3.55250901e-04
 -2.45314557e-02  4.27157991e-02 -4.56502698e-02  2.15951679e-03
 -8.99355188e-02  1.19851381e-02 -7.41459429e-02 -9.07775108e-03
 -3.01551656e-03  8.86594802e-02  3.32454056e-03  3.33707370e-02
 -1.53882084e-02  7.47293746e-03 -3.87784466e-02 -5.87532483e-02
 -5.94447628e-02 -5.53217679e-02 -9.20785312e-03 -5.04873320e-02
  5.38400225e-02 -3.15181054e-02  6.53708074e-03  3.90087739e-02
 -1.21686226e-02 -5.83076552e-02  2.40372811e-02  1.67119190e-01
 -8.95341113e-02  3.07655893e-02  1.52099887e-02  6.24109171e-02
  6.63480908e-02 -5.69663756e-03  1.04511164e-01 -9.25480202e-02
 -4.02147975e-03 -5.89887537e-02 -1.82865262e-02  4.43256971e-34
  3.24753858e-02 -2.21326109e-02  7.92684630e-02  9.69297737e-02
 -4.15951051e-02 -5.03909949e-04  1.06200781e-02 -8.12229738e-02
 -3.76121476e-02 -3.39991855e-03 -4.00992483e-02  4.88873757e-02
  1.08670378e-02 -4.46473658e-02 -7.94924498e-02 -1.03986591e-01
 -1.37243479e-01  3.36246309e-03 -1.76446401e-02 -2.01738253e-03
  3.52540351e-02 -9.53314453e-02 -7.08442554e-03 -2.36617848e-02
  2.81491713e-03  1.20841376e-02  9.38190967e-02  1.28173577e-02
  3.99283245e-02  3.99914458e-02 -9.21094418e-02 -5.91057278e-02
 -4.82831486e-02 -9.32070985e-02 -1.60284508e-02  4.64378037e-02
  9.70736053e-03 -9.34867654e-03 -1.36178294e-02 -5.21971360e-02
 -7.54865259e-02  2.79757697e-02 -4.82426137e-02 -2.75565181e-02
 -1.65658966e-02  2.02527698e-02 -6.71993801e-03  1.74958427e-02
  3.25211287e-02 -3.15047912e-02 -3.70200425e-02 -3.80300619e-02
  3.55637893e-02  1.25444802e-02 -3.20841782e-02  3.46688479e-02
  2.14775261e-02 -2.93149482e-02  1.03834237e-03  4.78623174e-02
  2.23796219e-02  1.54546415e-02 -2.55605411e-02 -3.95502932e-02
 -6.72936738e-02  6.33198619e-02 -6.32551238e-02 -7.87969381e-02
  3.41059379e-02 -1.58782322e-02 -4.57088426e-02  4.72245887e-02
  2.50626337e-02 -1.27123356e-01 -8.12833477e-03 -1.01744086e-02
  8.98077637e-02  8.18649307e-02 -9.77026671e-02  9.69067067e-02
  7.74400756e-02  3.65694687e-02 -5.32600209e-02  9.05148387e-02
  3.90924662e-02 -7.34510571e-02 -8.32955763e-02 -1.40731800e-02
 -1.29312634e-01 -9.30563733e-03  7.36308470e-02 -6.76149083e-03
  1.62014395e-01 -6.23426437e-02  1.55548623e-03 -1.28949526e-33
  4.72424179e-02 -4.20508347e-03 -1.86180323e-02  3.98766659e-02
  1.01940572e-01  5.41121326e-02  3.78372101e-03  3.73850875e-02
 -7.62884468e-02 -1.19929546e-02 -2.91691977e-03 -8.33530072e-03
  9.51000769e-03  1.60886720e-02 -2.15517674e-02  2.30805427e-02
 -8.51693563e-03  1.61941908e-03 -9.38061252e-02  5.09628840e-02
  2.89803222e-02  1.05575837e-01 -2.77525000e-03 -5.41593097e-02
 -2.76425723e-02  2.94919536e-02  4.92857397e-02  3.82159315e-02
  9.96893942e-02 -4.69471253e-02  2.36443821e-02  4.88639250e-03
 -6.31720275e-02  7.75279403e-02 -1.14809265e-02  4.96666543e-02
  3.91893387e-02 -1.08337998e-02 -7.68368989e-02 -7.05821142e-02
  6.46556094e-02 -1.41492421e-02 -1.42384004e-02  3.45059745e-02
  1.99746713e-03  5.14299870e-02 -3.38614546e-02 -6.73645884e-02
 -4.79147546e-02  2.72892490e-02  2.01284438e-02  3.53533365e-02
 -1.26698852e-01 -2.91499519e-03  8.56642351e-02  1.09716912e-03
 -4.11976948e-02 -2.96631567e-02 -7.82015845e-02 -2.79050451e-02
  2.71414295e-02  2.52670720e-02 -2.06894781e-02  3.99051234e-02
 -1.99300796e-02  5.14564589e-02  4.57512364e-02  6.18968271e-02
 -2.37445552e-02  1.41537841e-02 -6.00104667e-02  4.22290564e-02
 -8.04876089e-02 -1.74025949e-02  1.16476230e-02  2.16391440e-02
 -4.05969284e-03 -4.40950692e-02 -4.19978462e-02  4.18799706e-02
 -5.30280620e-02 -2.02105623e-02  3.98801081e-03  1.49938520e-02
  3.92203480e-02  5.82590215e-02 -5.96548058e-03  2.72754394e-02
 -1.19213399e-03  1.64485746e-03 -5.93508221e-02  9.49043036e-02
 -6.00124039e-02  1.91906467e-02  1.04164824e-01 -5.01424609e-08
 -5.14137782e-02 -5.07720001e-02  6.85223639e-02 -6.36287965e-03
 -2.80391313e-02 -2.05129255e-02  3.51248197e-02 -2.74648448e-03
 -8.73284414e-02  1.00843452e-01  4.87314276e-02  1.57577340e-02
  6.00665212e-02 -1.24055287e-02  9.45341885e-02 -5.31959012e-02
  1.37325786e-02  7.01975897e-02 -2.19186489e-02 -6.84449077e-02
  2.82712597e-02 -2.03370322e-02  4.52585854e-02 -3.22465934e-02
 -1.63739864e-02 -3.13438033e-03 -3.38103995e-02  5.74037880e-02
 -4.50439863e-02 -1.05176978e-01 -6.33792067e-03  3.25326733e-02
 -1.20823653e-02  1.87538844e-02 -9.57862586e-02 -8.90688598e-02
  4.70949002e-02 -7.66873546e-03 -5.80587871e-02  1.10635072e-01
 -1.76079981e-02  2.83792056e-02  2.66329851e-02  6.47153184e-02
 -2.52589546e-02  1.16298068e-02  8.68905038e-02 -2.77231876e-02
  7.65012875e-02  1.00893855e-01  1.78452395e-02 -5.05988020e-03
  3.93811129e-02  2.02603377e-02 -2.02471716e-03  1.66436359e-01
 -7.98191279e-02  1.93482451e-02 -7.28994003e-03  8.01468864e-02
  3.02835554e-02 -3.77602726e-02 -9.77473706e-02  5.51229678e-02]</t>
        </is>
      </c>
    </row>
    <row r="1625">
      <c r="A1625" s="1" t="n">
        <v>1623</v>
      </c>
      <c r="B1625" t="n">
        <v>620</v>
      </c>
      <c r="C1625" t="inlineStr">
        <is>
          <t>Alina Sebastian &amp; Band</t>
        </is>
      </c>
      <c r="D1625" t="inlineStr">
        <is>
          <t>Samstag, 12. April</t>
        </is>
      </c>
      <c r="E1625" t="inlineStr">
        <is>
          <t>Kulturdiele</t>
        </is>
      </c>
      <c r="F1625" t="inlineStr">
        <is>
          <t>An der Pferdebahn 55 21745 Hemmoor</t>
        </is>
      </c>
      <c r="G1625" t="inlineStr">
        <is>
          <t>music</t>
        </is>
      </c>
      <c r="H1625" t="inlineStr">
        <is>
          <t>Kostenlos</t>
        </is>
      </c>
      <c r="I1625" t="inlineStr">
        <is>
          <t>https://www.eventbrite.de/e/alina-sebastian-band-tickets-1091943695989?aff=ebdssbdestsearch</t>
        </is>
      </c>
      <c r="J1625" t="inlineStr">
        <is>
          <t>Wir haben für diesen Event ein Weihnachtsspecial an Tickets im CK-Ticketshop (16€ zzgl. VVK-Gebühr) .. zugreifen, solange die Kekse, äh, Karten noch vorhanden sind.
Ab dem 01.01.2025 gilt dann der normale VVK von 20€ zzgl. VVK-Gebühr.
Die Künstlerin.
Alina Sebastian ist die neue Stimme des Country-Pop. In ihrer Musik verbindet sie traditionelle Country-Elemente mit moderner Popmusik und zeigt damit sowohl eine frische, internationale Note als auch eine tiefe persönliche Authentizität.
Mit ca. 50 Shows im Jahr, Solo oder meist mit ihrer Band im Rücken hat sie es schon auf viele Bühnen in Europa und auch in die USA geschafft.
Ihre Shows sind mitreißend und emotional, denn sie schreckt nicht davor zurück, ihr Herz zu öffnen und schafft so eine unvergessliche Verbindung zum Publikum.
„Überschäumende Lebensfreude, aber auch Tragisches und Schmerzliches vermag die Sängerin mit ihrem individuellen Timbre in ihrer Stimme zum Ausdruck zu bringen. Mal ganz verhalten, einfühlsam, fast wie gehaucht, dann wieder strahlend hell oder kraftvoll eindringlich.“ (Lokalplus NRW)
Mit ihrer Mischung aus eingängigen Melodien, ehrlichen Texten und einer einzigartigen Stimme ist Alina Sebastian eine Künstlerin, die man im Auge behalten sollte.
Die Musik.
Mit „Eyes of the Highway“ stellt Alina Sebastian ihr Debütalbum vor, das seit dem 02. Juni 2023 auf allen gängigen Streaming- und Downloadplattformen und in CD-Form zur Verfügung steht. Es beinhaltet 11 Titel.
Kraftvolle Produktionen mit ehrlichem Gesang, vielseitiger Instrumentierung und das Gefühl von Freiheit, immer mit einer Prise Neugierde - das erwartet die HörerInnen des Debütalbums der Songwriterin, das sich thematisch zwischen Fernweh, Herzschmerz und Lebensfreude bewegt.
Wenn man „Eyes of the Highway“ hört bekommt man direkt Lust, in sein nicht vorhandenes Oldtimer Mustang Cabrio zu steigen und durch die Wüste Arizonas (oder durch Brandenburg) in den Sonnenuntergang zu fahren.
Man spürt förmlich den Fahrtwind, der einen in die Weiten dieser Welt trägt.
Nach dem Erfolg ihres Debütalbums, das auf allen gängigen Plattformen für Begeisterung sorgte, dürfen sich Fans nun auf neue Musik freuen.
Die Songs, die 2025 erstmals live präsentiert werden, sollen Alinas künstlerische Entwicklung zeigen und eine emotionale Tiefe haben, die man von der talentierten Sängerin gewohnt ist.
www.alinasebastian.de</t>
        </is>
      </c>
      <c r="K1625" t="inlineStr">
        <is>
          <t>Culturkreis Hemmoor e.V.</t>
        </is>
      </c>
      <c r="L1625" t="inlineStr">
        <is>
          <t>Rückerstattungsrichtlinie
Rückerstattungen bis zu 7 Tage vor dem Event</t>
        </is>
      </c>
      <c r="M1625" t="inlineStr">
        <is>
          <t>Eventdauer: 2 Stunden</t>
        </is>
      </c>
      <c r="N1625" t="inlineStr">
        <is>
          <t>Events in Deutschland, Events in Niedersachsen, Events in Hemmoor, Hemmoor Performances, Hemmoor Musik Performances, #band, #hemmoor, #culturkreis, #kulturdiele, #countrypop, #alinasebastian</t>
        </is>
      </c>
      <c r="O1625" t="inlineStr">
        <is>
          <t xml:space="preserve">
    The event titled "Alina Sebastian &amp; Band" is scheduled to take place on Samstag, 12. April at Kulturdiele, 
    specifically at An der Pferdebahn 55 21745 Hemmoor. This event falls under the "music" category. 
    Description: Wir haben für diesen Event ein Weihnachtsspecial an Tickets im CK-Ticketshop (16€ zzgl. VVK-Gebühr) .. zugreifen, solange die Kekse, äh, Karten noch vorhanden sind.
Ab dem 01.01.2025 gilt dann der normale VVK von 20€ zzgl. VVK-Gebühr.
Die Künstlerin.
Alina Sebastian ist die neue Stimme des Country-Pop. In ihrer Musik verbindet sie traditionelle Country-Elemente mit moderner Popmusik und zeigt damit sowohl eine frische, internationale Note als auch eine tiefe persönliche Authentizität.
Mit ca. 50 Shows im Jahr, Solo oder meist mit ihrer Band im Rücken hat sie es schon auf viele Bühnen in Europa und auch in die USA geschafft.
Ihre Shows sind mitreißend und emotional, denn sie schreckt nicht davor zurück, ihr Herz zu öffnen und schafft so eine unvergessliche Verbindung zum Publikum.
„Überschäumende Lebensfreude, aber auch Tragisches und Schmerzliches vermag die Sängerin mit ihrem individuellen Timbre in ihrer Stimme zum Ausdruck zu bringen. Mal ganz verhalten, einfühlsam, fast wie gehaucht, dann wieder strahlend hell oder kraftvoll eindringlich.“ (Lokalplus NRW)
Mit ihrer Mischung aus eingängigen Melodien, ehrlichen Texten und einer einzigartigen Stimme ist Alina Sebastian eine Künstlerin, die man im Auge behalten sollte.
Die Musik.
Mit „Eyes of the Highway“ stellt Alina Sebastian ihr Debütalbum vor, das seit dem 02. Juni 2023 auf allen gängigen Streaming- und Downloadplattformen und in CD-Form zur Verfügung steht. Es beinhaltet 11 Titel.
Kraftvolle Produktionen mit ehrlichem Gesang, vielseitiger Instrumentierung und das Gefühl von Freiheit, immer mit einer Prise Neugierde - das erwartet die HörerInnen des Debütalbums der Songwriterin, das sich thematisch zwischen Fernweh, Herzschmerz und Lebensfreude bewegt.
Wenn man „Eyes of the Highway“ hört bekommt man direkt Lust, in sein nicht vorhandenes Oldtimer Mustang Cabrio zu steigen und durch die Wüste Arizonas (oder durch Brandenburg) in den Sonnenuntergang zu fahren.
Man spürt förmlich den Fahrtwind, der einen in die Weiten dieser Welt trägt.
Nach dem Erfolg ihres Debütalbums, das auf allen gängigen Plattformen für Begeisterung sorgte, dürfen sich Fans nun auf neue Musik freuen.
Die Songs, die 2025 erstmals live präsentiert werden, sollen Alinas künstlerische Entwicklung zeigen und eine emotionale Tiefe haben, die man von der talentierten Sängerin gewohnt ist.
www.alinasebastian.de
    It is organized by Culturkreis Hemmoor e.V. and will last for Eventdauer: 2 Stunden. 
    Key topics and themes include: Events in Deutschland, Events in Niedersachsen, Events in Hemmoor, Hemmoor Performances, Hemmoor Musik Performances, #band, #hemmoor, #culturkreis, #kulturdiele, #countrypop, #alinasebastian.
    </t>
        </is>
      </c>
      <c r="P1625" t="inlineStr">
        <is>
          <t>[-1.25280172e-02  6.00164868e-02 -9.59009379e-02  2.93792994e-03
 -3.22769843e-02  6.25654459e-02  2.85337120e-02 -6.93522021e-02
  5.60546890e-02 -3.46182138e-02 -2.97253765e-03 -1.03124551e-01
 -3.23339887e-02 -6.88988268e-02  2.70174965e-02 -2.63775396e-03
 -1.84312128e-02 -4.12027426e-02 -8.12767446e-02  8.42653308e-03
  1.34648022e-03 -7.67721981e-02 -7.31811896e-02  6.46069944e-02
 -5.17944694e-02 -8.89897533e-03  9.79281776e-03 -1.12376353e-02
  3.12810764e-02 -9.53131169e-03 -1.95421204e-02  9.83691774e-03
 -4.87651378e-02 -2.66657323e-02 -5.56849204e-02 -2.95078140e-02
 -2.63913944e-02 -1.15411475e-01 -7.54541457e-02  8.62382278e-02
  4.17666398e-02  1.50368093e-02 -1.12367645e-01  4.57790866e-03
  3.11475955e-02 -2.80493498e-02  1.88988652e-02  4.58182991e-02
 -8.21688026e-02  8.61160904e-02  1.17400423e-01  1.64402872e-02
  2.14755777e-02 -7.58441761e-02 -3.20832804e-02 -4.00962420e-02
 -4.46514562e-02  4.04181844e-03  8.50775391e-02  3.86297666e-02
  1.95831805e-02  1.34130968e-02 -5.52115291e-02 -3.43825296e-02
 -6.92262203e-02  4.72798478e-03  3.71042341e-02  1.69861633e-02
  1.15269627e-02 -5.50831929e-02  5.47319464e-02 -8.84813964e-02
 -5.75725129e-03  4.65358123e-02 -1.01626860e-02  3.20442654e-02
 -7.60052279e-02  1.29894027e-02 -7.19387457e-02 -7.39565417e-02
  5.86611740e-02 -1.16169579e-01  4.58357716e-03 -4.42699827e-02
  6.70977533e-02 -2.37500016e-02 -3.06075774e-02  5.83317056e-02
 -7.02067241e-02 -1.49965845e-02 -4.01003212e-02  8.00919458e-02
 -3.31342518e-02 -3.39572248e-03  9.80193615e-02  8.22516680e-02
  1.48684429e-02  3.05168852e-02  7.14200288e-02  9.34585780e-02
  7.47450516e-02  9.05673653e-02 -2.37132050e-02  3.17303017e-02
 -5.03094681e-02 -6.46755919e-02 -2.25422699e-02  4.52947989e-02
 -4.57879677e-02 -5.73029146e-02  9.45767760e-03 -3.19077112e-02
  4.10030894e-02 -8.95384774e-02 -3.35348882e-02  9.93720517e-02
 -7.62140611e-03  6.40923753e-02  2.74185594e-02 -1.96672995e-02
  1.87749434e-02  4.44793291e-02  2.72571784e-03  4.06497046e-02
  3.65242586e-02  1.76918891e-03  1.31780878e-02  1.38251007e-32
 -8.22908059e-03 -1.04609303e-01 -1.40005117e-02 -7.18185231e-02
  1.15221903e-01 -3.90783399e-02 -6.42886832e-02  5.01715252e-03
 -1.57888909e-03 -1.76721849e-02  1.73596051e-02 -5.36473095e-02
 -2.93606874e-02 -1.73966721e-01  5.41798100e-02  8.13246369e-02
  3.36521662e-05 -1.02168687e-01 -2.80313939e-02 -4.98635620e-02
 -2.58771442e-02 -3.38340327e-02 -2.25477968e-03  3.63072492e-02
 -3.80489789e-02  1.42957106e-01  5.29289581e-02 -6.26667812e-02
 -8.37984588e-03  2.45294273e-02 -8.47948901e-03 -2.55692713e-02
  1.44288400e-02 -4.52417396e-02 -6.05938025e-03  6.12855237e-03
 -1.60723124e-02 -2.33692974e-02 -5.01998514e-02 -2.79583260e-02
  6.17093444e-02 -3.58136147e-02 -7.98561648e-02  1.81603094e-03
 -1.08702406e-02  7.82758668e-02  3.47077735e-02  7.94696063e-02
  2.10973442e-01  2.76492294e-02 -5.16141988e-02  1.39495991e-02
  2.83196126e-03  2.50051520e-03  6.01844937e-02  4.55348268e-02
 -1.52024319e-02  2.38571800e-02  1.67991803e-03 -6.02324447e-03
  1.76145528e-02  5.17367385e-02  8.73943325e-03  5.57921045e-02
 -1.41794849e-02  4.74232845e-02  1.01560438e-02 -3.75843444e-03
  3.46187204e-02 -7.29643404e-02 -2.36224979e-02 -2.40025353e-02
  1.25928089e-01 -7.31356665e-02  3.23607214e-02  3.99466753e-02
 -1.36165367e-02  2.52751503e-02 -2.33039241e-02  6.59907684e-02
 -6.23700209e-02  1.55131137e-02  8.95470083e-02 -3.23716067e-02
 -1.56849883e-02  1.31052490e-02  2.71764789e-02 -6.24485966e-03
 -3.69245149e-02 -2.82016452e-02 -3.92378634e-03  8.35583732e-02
  7.84823112e-03 -1.37756197e-02  6.86528918e-04 -1.27375554e-32
  1.00445047e-01  3.25216204e-02  3.86222787e-02 -6.02238486e-03
  8.74374956e-02  2.04997715e-02 -4.88172378e-03  9.84155200e-03
  3.76394428e-02  3.39015052e-02  4.44604829e-02  2.16874816e-02
  3.32743791e-03 -3.28281075e-02 -2.91790348e-02  3.37702781e-02
  2.31902655e-02  1.36674577e-02  3.47375162e-02 -1.23756295e-02
 -3.23178321e-02  4.17555310e-03  1.87362544e-02 -3.13641280e-02
  2.57832147e-02 -4.75552343e-02  9.60758924e-02  5.55795617e-03
 -2.96688192e-02 -2.64968816e-02 -7.83290670e-05 -1.74895376e-02
 -8.68821144e-02 -5.02432697e-02 -2.48318743e-02 -4.63021640e-03
  8.66129547e-02  6.85470924e-02 -6.49810582e-02  2.30347067e-02
 -8.43234211e-02  2.17337776e-02 -1.48057584e-02  1.34421131e-02
  5.07778898e-02  2.88849939e-02 -3.95750441e-02 -6.53582951e-03
 -2.15141606e-02 -1.11881316e-01  2.46641897e-02 -6.53804466e-03
  1.20259391e-03  2.63887960e-02  4.60099727e-02  6.06459975e-02
 -5.26209772e-02 -4.16440703e-02 -3.00463382e-02 -2.66504620e-04
 -3.40993032e-02  3.03703956e-02 -1.11898854e-02 -6.29827706e-03
  3.84581275e-02 -1.55930575e-02 -2.00258512e-02  2.77948435e-02
  2.00278629e-02  4.97266054e-02 -3.92550975e-02 -9.00899898e-03
 -6.58711344e-02 -1.56925023e-02 -1.50809243e-01  4.15498354e-02
  6.44654930e-02  7.49421567e-02  3.24720740e-02 -4.96325010e-05
 -3.77052389e-02  7.81380683e-02 -8.74667317e-02 -4.22150940e-02
  2.66687069e-02  4.92447019e-02 -3.79550941e-02  3.06521319e-02
  5.31030959e-03  7.88045079e-02  1.49068153e-02  4.91026826e-02
  2.06626877e-02  8.13010964e-04 -6.53261365e-03 -6.85013291e-08
 -9.56724286e-02  1.03965312e-01 -1.40344828e-01  3.51876346e-03
  9.52143818e-02 -3.53252739e-02 -1.02843978e-02 -4.96484898e-02
 -3.31314467e-02  3.13050523e-02 -4.53114929e-03 -1.15110695e-01
 -3.44302729e-02  3.92162874e-02 -1.04670249e-01 -1.53772673e-02
 -6.43123463e-02  3.87138948e-02 -1.46247232e-02  1.71948154e-03
  5.55954613e-02 -2.00396590e-02  6.45811558e-02 -7.07949847e-02
 -1.98502466e-02 -3.10065392e-02 -5.87090068e-02  4.25441004e-03
  1.91700794e-02 -3.21089365e-02 -7.53128231e-02  1.18170865e-03
 -3.46783153e-03 -4.29361500e-02  4.44678217e-02 -5.61876968e-02
 -5.60222529e-02  2.06680186e-02  7.02114915e-03  2.44517550e-02
  4.82273549e-02 -2.32337210e-02  6.49194345e-02  1.48030594e-02
  5.90041168e-02 -3.86752412e-02  5.10754362e-02  1.14320661e-03
  3.46215330e-02  8.35707262e-02 -1.69575922e-02 -5.98804392e-02
 -1.21669946e-02  2.35366076e-02  3.95508930e-02  5.12942486e-02
  1.40405726e-02 -1.67903560e-03  2.82589067e-02  5.58045842e-02
 -6.53713942e-03 -4.02286872e-02 -7.01337755e-02  1.15990425e-02]</t>
        </is>
      </c>
    </row>
    <row r="1626">
      <c r="A1626" s="1" t="n">
        <v>1624</v>
      </c>
      <c r="B1626" t="n">
        <v>621</v>
      </c>
      <c r="C1626" t="inlineStr">
        <is>
          <t>Breathwork Retreat: Money Edition</t>
        </is>
      </c>
      <c r="D1626" t="inlineStr">
        <is>
          <t>Donnerstag, 6. März</t>
        </is>
      </c>
      <c r="E1626" t="inlineStr">
        <is>
          <t>Pegasus Seminarhaus Krummendeich</t>
        </is>
      </c>
      <c r="F1626" t="inlineStr">
        <is>
          <t>Außendeich 2 21732 Krummendeich</t>
        </is>
      </c>
      <c r="G1626" t="inlineStr">
        <is>
          <t>health</t>
        </is>
      </c>
      <c r="H1626" t="inlineStr">
        <is>
          <t>977,45 €</t>
        </is>
      </c>
      <c r="I1626" t="inlineStr">
        <is>
          <t>https://www.eventbrite.de/e/breathwork-retreat-money-edition-tickets-1093485878699?aff=ebdssbdestsearch</t>
        </is>
      </c>
      <c r="J1626" t="inlineStr">
        <is>
          <t>Breathwork Retreat: Money Edition
Transformiere Deine Beziehung zu Geld und öffne Dich für Fülle und Wohlstand!
📅 Datum: 6. – 9. März 2025
📍 Ort: Krummendeich, Norddeutschland
Stell Dir vor, Du könntest die unsichtbaren Blockaden lösen, die Dich davon abhalten, ein Leben voller finanzieller Freiheit und Fülle zu führen. Genau das ist das Ziel dieses einzigartigen Retreats, das Dich auf eine tiefgreifende Reise zu Deinen inneren Überzeugungen über Geld führt.
Was macht dieses Retreat so besonders?
Schau Dir die Vidoes von unserem letzten Retreat "End of Effort" an:
Teil 1
Teil 2
Rapé Zeremonien
Breathwork-Sessions, die transformieren:
Starte jeden Morgen mit kraftvollen Atemtechniken, die Dich mit einer neuen Vision von Wohlstand verbinden. Lasse alte Begrenzungen los und öffne Dich für neue Möglichkeiten.
Holotropes Atmen für tiefgehende Heilung:
Tauche abends in intensive Atemerfahrungen ein, die tief in Dein Unterbewusstsein vordringen und alte finanzielle Muster lösen.
Mindful Money Integrationen:
Erkenne Deine Glaubenssätze über Geld, transformiere sie und lerne, wie Du Fülle in Dein Leben ziehst. Werde zum bewussten Schöpfer Deines finanziellen Erfolgs.
Optionale Rapé-Zeremonien:
Eine kraftvolle Ergänzung, um Deinen Geist zu klären und Dich mit Deiner Intuition zu verbinden. (Für Neugierige und Erfahrene geeignet.)
Wem hilft dieses Retreat?
Du fühlst Dich von Geld oft gestresst oder blockiert?
Du möchtest ein gesundes, freies Verhältnis zu Wohlstand entwickeln?
Du spürst, dass finanzielle Freiheit mehr mit Deiner inneren Haltung als mit harter Arbeit zu tun hat?
Dann ist dieses Retreat genau für Dich!
Dein Gewinn:
Spüre Frieden in Deiner Beziehung zu Geld.
Aktiviere Dein „inneres Geld-Thermostat“ und richte Dich auf Fülle aus.
Lerne, Blockaden zu lösen, die Dich bisher zurückgehalten haben.
🔒 Sichere Dir Deinen Platz:
Dieses Retreat bietet nur eine begrenzte Anzahl von Plätzen, um eine persönliche und intime Atmosphäre zu garantieren.
👉 Jetzt buchen und in Deine finanzielle Freiheit starten!
Häufig gestellte Fragen (FAQ) zum Breathwork Retreat: Money Edition
Wie hoch sind die Kosten für Verpflegung und Unterkunft?
Die Kosten für Unterkunft und Verpflegung liegen zwischen 264 € und 324 €, abhängig von der gewählten Zimmeroption. Du kannst zwischen Einzel-, Doppel- und Dreibettzimmern wählen, solange Verfügbarkeit besteht. Die Verpflegung umfasst drei Mahlzeiten täglich mit slow-cooked Food in Bio-Qualität sowie vegetarischen und veganen Optionen.
Gibt es Einzelzimmer?
Ja, es stehen Einzelzimmer mit eigenem Bad zur Verfügung. Je früher Du buchst, desto höher ist die Wahrscheinlichkeit, dass Deine Wunschoption noch verfügbar ist. Sobald alle Einzelzimmer belegt sind, kannst Du zwischen Doppel- und Dreibettzimmern wählen oder eine externe Schlafmöglichkeit suchen.
Kann ich mit meinem Partner kommen?
Ja, Du kannst gemeinsam mit Deinem Partner teilnehmen. Das ist sogar empfehlenswert, da das finanzielle Thermostat maßgeblich vom Umfeld beeinflusst wird. Gemeinsam könnt ihr eine unaufhaltsame Energie und Verbindung mit der Fülle erschaffen.
Sind Kinder auf dem Retreat erlaubt?
Kinder zwischen 14 und 18 Jahren können unter Aufsicht der Eltern kostenlos am Retreat teilnehmen (ausgenommen Unterkunft und Verpflegung). Jüngere Kinder dürfen nicht teilnehmen, damit sich jeder Teilnehmer ohne Ablenkung seiner inneren Transformation und Heilung widmen kann.
Ich kann an dem Datum nicht. Gibt es noch andere Retreat-Termine?
Aktuell ist das Retreat Anfang März das einzige zum Thema Geld-Glaubenssätze. Allerdings gibt es bereits andere Retreat-Termine. Für weitere Informationen schreibe uns eine E-Mail mit Deiner Telefonnummer an florian@mindful-money.de
Was ist, wenn ich kurzfristig krank werde oder aus anderen Gründen nicht teilnehmen kann?
Bitte kontaktiere uns in solchen Fällen direkt, damit wir gemeinsam eine Lösung finden können.
Gibt es Voraussetzungen für das Holotrope Atmen?
Beim holotropen Atmen bringt man den Körper in einen Zustand der Hyperventilation, wodruch sich alte Traumata und emotionale Wunden heilen lassen.
Es ist daher nicht geeignet in der Schwangerschaft, bei schweren Herz-Kreislauf-Problemen, einem Glaukom (Grüner Star) oder einem Aneurysma (krankhafte, manchmal lebensgefährliche Aussackung eines Blutgefäßes). Auch für Menschen mit Asthma oder anderen Lungenerkrankungen kann holotropes Atmen zu anstrengend sein. Vorsicht geboten ist zudem bei psychiatrischen Erkrankungen sowie bei Epilepsie (holotropes Atmen kann unter Umständen Anfälle provozieren). Bei starken körperlichen Verletzungen, kürzlich erfolgten Operationen sowie generell bei stark schwächenden Erkrankungen sollte ebenfalls auf holotropes Atmen verzichtet werden. Sollte einer der Punkte auf Dich zutreffen, sprich bitte vorher mit uns und Deinem Arzt.
Wann genau sind An- und Abreise, damit ich meine Reise planen kann?
Die Anreise ist am Donnerstag, den 06.März 2025. Ab 16 Uhr kannst Du einchecken und Dein Zimmer beziehen. Um 18.30 Uhr treffen wir uns zum gemeinsamen Abendessen und gehen anschließend in die erste Breathwork-Zeremonie. Die Abreise erfolgt am Sonntag, den 09.März nach dem Mittagessen (oder optional eher). Die letzte Session findet am Sonntag zwischen 10 - 12 Uhr statt.
Wo genau findet das Retreat statt und wie komme ich dorthin?
Das Breathwork-Retreat findet im Pegasus Seminarhaus GmbH, Aussendeich 2, 21732 Krummendeich (Norddeutschland) statt. Die Anreise kann durch Fahrgemeinschaften mit anderen Retreat-Teilnehmern oder eigenständig organisiert werden.
Noch Fragen?
Schreib uns jederzeit eine Nachricht oder ruf uns an. Wir freuen uns, Dich auf Deiner Reise zu finanzieller Freiheit und innerer Fülle zu begleiten!
Telefon: +49 179 16 70 952
Mail: florian@mindful-money.de</t>
        </is>
      </c>
      <c r="K1626" t="inlineStr">
        <is>
          <t>Mindfulmoney</t>
        </is>
      </c>
      <c r="L1626" t="inlineStr">
        <is>
          <t>Rückerstattungsrichtlinie
Keine Rückerstattungen</t>
        </is>
      </c>
      <c r="M1626" t="inlineStr">
        <is>
          <t>Dauer nicht verfügbar</t>
        </is>
      </c>
      <c r="N1626" t="inlineStr"/>
      <c r="O1626" t="inlineStr">
        <is>
          <t xml:space="preserve">
    The event titled "Breathwork Retreat: Money Edition" is scheduled to take place on Donnerstag, 6. März at Pegasus Seminarhaus Krummendeich, 
    specifically at Außendeich 2 21732 Krummendeich. This event falls under the "health" category. 
    Description: Breathwork Retreat: Money Edition
Transformiere Deine Beziehung zu Geld und öffne Dich für Fülle und Wohlstand!
📅 Datum: 6. – 9. März 2025
📍 Ort: Krummendeich, Norddeutschland
Stell Dir vor, Du könntest die unsichtbaren Blockaden lösen, die Dich davon abhalten, ein Leben voller finanzieller Freiheit und Fülle zu führen. Genau das ist das Ziel dieses einzigartigen Retreats, das Dich auf eine tiefgreifende Reise zu Deinen inneren Überzeugungen über Geld führt.
Was macht dieses Retreat so besonders?
Schau Dir die Vidoes von unserem letzten Retreat "End of Effort" an:
Teil 1
Teil 2
Rapé Zeremonien
Breathwork-Sessions, die transformieren:
Starte jeden Morgen mit kraftvollen Atemtechniken, die Dich mit einer neuen Vision von Wohlstand verbinden. Lasse alte Begrenzungen los und öffne Dich für neue Möglichkeiten.
Holotropes Atmen für tiefgehende Heilung:
Tauche abends in intensive Atemerfahrungen ein, die tief in Dein Unterbewusstsein vordringen und alte finanzielle Muster lösen.
Mindful Money Integrationen:
Erkenne Deine Glaubenssätze über Geld, transformiere sie und lerne, wie Du Fülle in Dein Leben ziehst. Werde zum bewussten Schöpfer Deines finanziellen Erfolgs.
Optionale Rapé-Zeremonien:
Eine kraftvolle Ergänzung, um Deinen Geist zu klären und Dich mit Deiner Intuition zu verbinden. (Für Neugierige und Erfahrene geeignet.)
Wem hilft dieses Retreat?
Du fühlst Dich von Geld oft gestresst oder blockiert?
Du möchtest ein gesundes, freies Verhältnis zu Wohlstand entwickeln?
Du spürst, dass finanzielle Freiheit mehr mit Deiner inneren Haltung als mit harter Arbeit zu tun hat?
Dann ist dieses Retreat genau für Dich!
Dein Gewinn:
Spüre Frieden in Deiner Beziehung zu Geld.
Aktiviere Dein „inneres Geld-Thermostat“ und richte Dich auf Fülle aus.
Lerne, Blockaden zu lösen, die Dich bisher zurückgehalten haben.
🔒 Sichere Dir Deinen Platz:
Dieses Retreat bietet nur eine begrenzte Anzahl von Plätzen, um eine persönliche und intime Atmosphäre zu garantieren.
👉 Jetzt buchen und in Deine finanzielle Freiheit starten!
Häufig gestellte Fragen (FAQ) zum Breathwork Retreat: Money Edition
Wie hoch sind die Kosten für Verpflegung und Unterkunft?
Die Kosten für Unterkunft und Verpflegung liegen zwischen 264 € und 324 €, abhängig von der gewählten Zimmeroption. Du kannst zwischen Einzel-, Doppel- und Dreibettzimmern wählen, solange Verfügbarkeit besteht. Die Verpflegung umfasst drei Mahlzeiten täglich mit slow-cooked Food in Bio-Qualität sowie vegetarischen und veganen Optionen.
Gibt es Einzelzimmer?
Ja, es stehen Einzelzimmer mit eigenem Bad zur Verfügung. Je früher Du buchst, desto höher ist die Wahrscheinlichkeit, dass Deine Wunschoption noch verfügbar ist. Sobald alle Einzelzimmer belegt sind, kannst Du zwischen Doppel- und Dreibettzimmern wählen oder eine externe Schlafmöglichkeit suchen.
Kann ich mit meinem Partner kommen?
Ja, Du kannst gemeinsam mit Deinem Partner teilnehmen. Das ist sogar empfehlenswert, da das finanzielle Thermostat maßgeblich vom Umfeld beeinflusst wird. Gemeinsam könnt ihr eine unaufhaltsame Energie und Verbindung mit der Fülle erschaffen.
Sind Kinder auf dem Retreat erlaubt?
Kinder zwischen 14 und 18 Jahren können unter Aufsicht der Eltern kostenlos am Retreat teilnehmen (ausgenommen Unterkunft und Verpflegung). Jüngere Kinder dürfen nicht teilnehmen, damit sich jeder Teilnehmer ohne Ablenkung seiner inneren Transformation und Heilung widmen kann.
Ich kann an dem Datum nicht. Gibt es noch andere Retreat-Termine?
Aktuell ist das Retreat Anfang März das einzige zum Thema Geld-Glaubenssätze. Allerdings gibt es bereits andere Retreat-Termine. Für weitere Informationen schreibe uns eine E-Mail mit Deiner Telefonnummer an florian@mindful-money.de
Was ist, wenn ich kurzfristig krank werde oder aus anderen Gründen nicht teilnehmen kann?
Bitte kontaktiere uns in solchen Fällen direkt, damit wir gemeinsam eine Lösung finden können.
Gibt es Voraussetzungen für das Holotrope Atmen?
Beim holotropen Atmen bringt man den Körper in einen Zustand der Hyperventilation, wodruch sich alte Traumata und emotionale Wunden heilen lassen.
Es ist daher nicht geeignet in der Schwangerschaft, bei schweren Herz-Kreislauf-Problemen, einem Glaukom (Grüner Star) oder einem Aneurysma (krankhafte, manchmal lebensgefährliche Aussackung eines Blutgefäßes). Auch für Menschen mit Asthma oder anderen Lungenerkrankungen kann holotropes Atmen zu anstrengend sein. Vorsicht geboten ist zudem bei psychiatrischen Erkrankungen sowie bei Epilepsie (holotropes Atmen kann unter Umständen Anfälle provozieren). Bei starken körperlichen Verletzungen, kürzlich erfolgten Operationen sowie generell bei stark schwächenden Erkrankungen sollte ebenfalls auf holotropes Atmen verzichtet werden. Sollte einer der Punkte auf Dich zutreffen, sprich bitte vorher mit uns und Deinem Arzt.
Wann genau sind An- und Abreise, damit ich meine Reise planen kann?
Die Anreise ist am Donnerstag, den 06.März 2025. Ab 16 Uhr kannst Du einchecken und Dein Zimmer beziehen. Um 18.30 Uhr treffen wir uns zum gemeinsamen Abendessen und gehen anschließend in die erste Breathwork-Zeremonie. Die Abreise erfolgt am Sonntag, den 09.März nach dem Mittagessen (oder optional eher). Die letzte Session findet am Sonntag zwischen 10 - 12 Uhr statt.
Wo genau findet das Retreat statt und wie komme ich dorthin?
Das Breathwork-Retreat findet im Pegasus Seminarhaus GmbH, Aussendeich 2, 21732 Krummendeich (Norddeutschland) statt. Die Anreise kann durch Fahrgemeinschaften mit anderen Retreat-Teilnehmern oder eigenständig organisiert werden.
Noch Fragen?
Schreib uns jederzeit eine Nachricht oder ruf uns an. Wir freuen uns, Dich auf Deiner Reise zu finanzieller Freiheit und innerer Fülle zu begleiten!
Telefon: +49 179 16 70 952
Mail: florian@mindful-money.de
    It is organized by Mindfulmoney and will last for Dauer nicht verfügbar. 
    Key topics and themes include: nan.
    </t>
        </is>
      </c>
      <c r="P1626" t="inlineStr">
        <is>
          <t>[-1.26514398e-02  8.43208134e-02 -1.62173826e-02  7.30882362e-02
  3.35187949e-02 -2.89323386e-02 -6.41856045e-02 -7.12521095e-03
  2.25282330e-02  8.47277511e-03 -2.06851438e-02 -1.09317703e-02
 -5.24772182e-02  6.28607534e-03  1.25155319e-02 -2.72036269e-02
  2.14586761e-02 -8.22901633e-03 -6.80618286e-02  9.54452530e-02
 -3.35416347e-02 -7.57668260e-03  4.20691185e-02  7.85689652e-02
 -5.72471209e-02  3.74834351e-02 -1.06126882e-01 -6.52986318e-02
  1.66559909e-02  4.17990014e-02  6.56197295e-02 -5.15596243e-03
 -8.82477313e-02  3.79783683e-03  1.11282043e-01  7.99714029e-02
  6.64557740e-02 -1.68648008e-02 -9.59140137e-02  9.31948200e-02
 -6.49987981e-02  1.15413014e-02 -5.18622957e-02  3.75213032e-03
  3.06598097e-02 -1.30837159e-02 -2.41609495e-02 -4.64046039e-02
 -1.33789424e-02  5.18874638e-02  4.49156202e-02 -5.31609803e-02
  4.95798923e-02 -2.32064612e-02  9.53799486e-03 -9.10900347e-03
 -1.76158696e-02 -8.15130770e-02 -1.33936014e-02  3.17636803e-02
  2.66694073e-02 -5.27952518e-03 -8.58520195e-02 -2.19860478e-04
 -2.72026146e-03 -2.40703300e-02 -2.04262398e-02 -5.49448305e-05
  5.83718792e-02 -5.66497110e-02  2.11112201e-02 -1.51440129e-01
 -2.50553549e-03 -7.96565637e-02 -1.42552871e-02  5.24646081e-02
  5.06358743e-02 -2.16257609e-02 -2.61688661e-02 -1.44095421e-01
  9.06374007e-02 -9.20042023e-02 -1.99068710e-03  3.55790108e-02
 -3.10762245e-02 -5.73144853e-02 -1.38324238e-02  2.43346430e-02
  1.00960277e-01 -1.99491419e-02 -2.45752465e-03  7.11251572e-02
 -6.80382922e-02  1.27910718e-03  4.64010872e-02 -6.07108846e-02
 -1.15711777e-03  9.51267332e-02  3.37965153e-02  1.81270484e-02
  6.40322044e-02 -1.66673567e-02 -9.49931215e-04 -5.59178777e-02
 -3.61026917e-03 -7.37229958e-02  2.58230120e-02  1.43890677e-03
  9.06903483e-03  4.74833185e-03 -4.78343712e-03  2.30134595e-02
  5.17388321e-02 -5.81683703e-02  4.31672111e-02  6.60299137e-02
 -5.57077825e-02 -5.63650988e-02  1.06168678e-03  9.33836251e-02
  1.13771744e-01  3.08293216e-02  7.99536407e-02 -5.67150302e-02
 -1.36904279e-02  7.15940446e-02 -1.66549464e-03  9.91086103e-33
 -5.35729080e-02 -1.04339600e-01 -8.94009043e-03  9.55631863e-03
  6.30239174e-02 -5.48262969e-02  4.93299332e-04 -3.45077179e-02
  3.00773159e-02  3.90221644e-03  1.03314500e-02 -1.33246053e-02
 -2.24407371e-02 -1.02437750e-01 -8.89007933e-03 -1.18073791e-01
  1.12718064e-02  2.09438968e-02 -4.78267334e-02 -5.09129316e-02
  7.35265687e-02 -2.35716961e-02 -1.67108085e-02  6.17405400e-03
  3.94987203e-02  3.39375325e-02  2.31518480e-03 -1.20605258e-02
  8.95135012e-03  5.51695228e-02 -2.75791846e-02 -6.07718192e-02
 -1.09181283e-02 -8.03079009e-02 -3.88227776e-02  2.94322576e-02
 -5.05914427e-02 -7.18215015e-04  1.18542412e-04 -7.26020187e-02
 -3.98242287e-02 -2.26919744e-02 -6.40771240e-02 -4.02076095e-02
  6.35076612e-02 -6.03562687e-03  5.11521697e-02  4.17534970e-02
  7.50852153e-02 -6.42208308e-02 -9.57283471e-03 -5.39719053e-02
 -4.11329567e-02 -3.69196795e-02 -2.64074430e-02  3.27863432e-02
  3.28558907e-02 -2.26336084e-02 -4.35691997e-02 -3.63162793e-02
 -1.36360629e-02  6.87646940e-02 -7.45882913e-02 -3.80283110e-02
 -4.54853475e-02 -2.89576668e-02 -7.24768788e-02  1.63866039e-02
 -4.13136818e-02  3.98976319e-02 -8.45494643e-02  7.57063404e-02
  1.13956975e-02 -5.81210889e-02  1.01061739e-01  9.71462019e-03
  7.27300048e-02  7.49623626e-02 -5.24400212e-02  4.80756909e-02
 -3.96041311e-02 -2.28596367e-02 -8.85514542e-03  4.61266674e-02
  7.58233853e-03 -2.07714643e-02  7.44486274e-03 -2.54086405e-03
 -8.82451758e-02 -4.86516394e-02 -1.63756963e-02 -9.96468514e-02
  4.70063426e-02 -1.12155667e-02  5.17870374e-02 -1.29050487e-32
  2.49715727e-02  6.66050836e-02  1.56226149e-03  9.15253069e-03
  1.08265154e-01  7.45437816e-02 -4.78953049e-02  1.55211743e-02
 -1.59107633e-02  1.68168787e-02 -7.08222331e-04  1.87864602e-02
 -1.18380291e-02  2.38448791e-02 -5.52439457e-03  2.23572273e-02
  6.87138587e-02 -3.46890986e-02 -2.80879494e-02  8.30657594e-03
  8.84261727e-03  5.72080910e-03  3.67952250e-02 -3.40620726e-02
  2.34237332e-02  8.92544687e-02  7.20117837e-02 -2.79539637e-02
  7.24815652e-02 -6.75686300e-02  2.34058592e-02  4.41600531e-02
 -4.13796352e-03  4.62603718e-02  1.01114521e-02  2.89702248e-02
 -3.50290649e-02  2.90218648e-02 -1.01697758e-01  1.67686976e-02
  4.32658792e-02  2.12850254e-02 -9.34386719e-03  3.90539356e-02
  1.50018344e-02 -1.14030121e-02 -4.25492153e-02 -1.19992122e-01
 -2.54427511e-02 -7.70909935e-02  8.11667293e-02 -2.38011889e-02
 -2.95299869e-02  5.51626235e-02  3.51180173e-02  5.77220209e-02
 -2.40601934e-02 -7.85880387e-02 -1.06552452e-01 -1.25273252e-02
  3.73672135e-02  2.77956836e-02  1.47026347e-03 -5.15236345e-04
  1.15401624e-02 -6.84226304e-02 -8.42566714e-02  6.77727982e-02
 -6.18794970e-02  4.00756747e-02 -1.90439932e-02  7.05914125e-02
 -1.32147064e-02 -7.94934388e-03 -2.46789213e-02  7.94846788e-02
 -1.95084177e-02 -7.53483996e-02 -1.82212237e-02  3.01741250e-02
 -9.91029963e-02 -1.89947989e-02 -6.13913052e-02 -3.31307240e-02
  4.37262617e-02 -1.26007590e-02 -1.83336660e-02 -1.43835917e-02
  1.28497640e-02  2.81638037e-02 -1.46673834e-02 -2.09585987e-02
  7.37122223e-02  3.26232873e-02  1.79867074e-02 -6.53771082e-08
  5.30307442e-02  2.46097632e-02 -2.93037593e-02 -1.29298205e-02
  6.31105248e-03 -1.19535401e-01 -2.19248869e-02 -1.41802775e-02
 -2.04806346e-02  1.87427759e-01  2.58247796e-02  6.91456497e-02
  3.31402719e-02  3.48840021e-02 -1.44112974e-01 -5.61967529e-02
 -2.89011095e-02 -1.04771227e-01 -3.08578480e-02 -6.70839474e-02
  2.84481663e-02 -9.37189609e-02 -4.57156934e-02 -5.41820526e-02
  1.59963928e-02  1.64832771e-02 -5.62912896e-02  3.59194651e-02
  3.77711430e-02 -6.53526708e-02 -7.84727465e-03  4.91588414e-02
 -1.09465636e-01 -2.80800555e-02 -8.12158957e-02  5.01121506e-02
  8.33827108e-02  1.37054250e-02 -3.44775021e-02  7.06550181e-02
 -1.74746588e-02 -2.99181975e-02  1.55020272e-02  4.61249612e-02
  1.07961101e-02 -3.44437771e-02 -5.81032820e-02  3.53987585e-03
  1.52186016e-02 -3.53520848e-02 -2.31002085e-02 -3.94482762e-02
 -1.31728733e-02  5.43458313e-02  1.44700222e-02  7.76648000e-02
 -2.91601159e-02 -8.53264704e-03 -3.61207351e-02 -4.18080576e-02
 -8.58357456e-03 -1.00596189e-01 -5.94802313e-02  7.62048960e-02]</t>
        </is>
      </c>
    </row>
    <row r="1627">
      <c r="A1627" s="1" t="n">
        <v>1625</v>
      </c>
      <c r="B1627" t="n">
        <v>622</v>
      </c>
      <c r="C1627" t="inlineStr">
        <is>
          <t>Seminar: Der Emotion Code® nach Dr. Bradley Nelson</t>
        </is>
      </c>
      <c r="D1627" t="inlineStr">
        <is>
          <t>Samstag, 14. Juni</t>
        </is>
      </c>
      <c r="E1627" t="inlineStr">
        <is>
          <t>Kiek in! Anstalt öffentlichen Rechts der Stadt Neumünster</t>
        </is>
      </c>
      <c r="F1627" t="inlineStr">
        <is>
          <t>Gartenstraße 32 24534 Neumünster</t>
        </is>
      </c>
      <c r="G1627" t="inlineStr">
        <is>
          <t>health</t>
        </is>
      </c>
      <c r="H1627" t="inlineStr">
        <is>
          <t>Kostenlos</t>
        </is>
      </c>
      <c r="I1627" t="inlineStr">
        <is>
          <t>https://www.eventbrite.de/e/seminar-der-emotion-code-nach-dr-bradley-nelson-tickets-1106488901089?aff=ebdssbdestsearch</t>
        </is>
      </c>
      <c r="J1627" t="inlineStr">
        <is>
          <t>Ein Seminar für jedermann zum Erlernen der erfolgreichen energiemedizinischen Selbsthilfe-Methode "Der Emotionscode" nach Dr. Bradley Nelson (siehe gleichnamiges Buch), für interessierte Laien und medizinische Fachleute geeignet. Die Methode beinhaltet das Identifizieren und Lösen von emotionalen Altlasten, die häufig Beschwerden, Krankheiten, Beziehungsprobleme, Lernschwierigkeiten oder ähnliches verursachen können. Das Lösen solchen emotionalen Ballastes bewirkt eine Aktivierung der Selbstheilungskräfte, wodurch oft ein Gefühl der Befreiung zustande kommt, häufig verschwinden auch vorhandene körperliche Symptome wie Schmerzen o.ä. Es können jedoch explizit keine Heilungsversprechen gegeben werden. Diese Methode stellt keinen Ersatz für die Behandlung durch einen Arzt dar!
In diesem Seminar lernen und erleben Sie live alles, was Sie zur erfolgreichen Anwendung der Methode wissen müssen, einschließlich praktischer Übung! Die Erfahrung in der Gruppe ist erfahrungsgemäß besonders kraftvoll!
Käufer von Refresher-Tickets bitten wir um die unaufgeforderte Vorlage ihrer Teilnahme-Bescheinigung von einem früheren Emotionscode-Seminar bei Dr. Susanne Hufnagel oder Dr. Bradley Nelson oder ihres Emotionscode-Zertifikats vorab per E-mail oder beim Einlass zum Seminar vor Ort.
Verpflegung und Übernachtung sind NICHT im Seminarpreis inbegriffen. Es gibt die Möglichkeit für Mittagstisch im Haus auf eigene Kosten. Bitte keine eigene Mittagsverpflegung in das Haus mitbringen.
Mit der Buchung eines Seminartickets erklären Sie sich mit der Erhebung und Speicherung Ihrer persönlichen Daten (Name, Adresse, E-mail-Adresse) durch die Referentin zum Zweck der Ticket- und Rechnungserstellung, sowie zur Versendung von seminarbezogenen Informationen an Sie einverstanden. Dieses Einverständnis können Sie jederzeit per E-mail an info@emotionscode.de widerrufen.</t>
        </is>
      </c>
      <c r="K1627" t="inlineStr">
        <is>
          <t>Dr. med. Susanne Hufnagel, EC-/BC-Instruktorin</t>
        </is>
      </c>
      <c r="L1627" t="inlineStr">
        <is>
          <t>Rückerstattungsrichtlinie
Keine Rückerstattungen</t>
        </is>
      </c>
      <c r="M1627" t="inlineStr">
        <is>
          <t>Dauer nicht verfügbar</t>
        </is>
      </c>
      <c r="N1627" t="inlineStr">
        <is>
          <t>Events in Deutschland, Events in Schleswig-Holstein, Events in Neumünster, Neumünster Seminars, Neumünster Gesundheit Seminars</t>
        </is>
      </c>
      <c r="O1627" t="inlineStr">
        <is>
          <t xml:space="preserve">
    The event titled "Seminar: Der Emotion Code® nach Dr. Bradley Nelson" is scheduled to take place on Samstag, 14. Juni at Kiek in! Anstalt öffentlichen Rechts der Stadt Neumünster, 
    specifically at Gartenstraße 32 24534 Neumünster. This event falls under the "health" category. 
    Description: Ein Seminar für jedermann zum Erlernen der erfolgreichen energiemedizinischen Selbsthilfe-Methode "Der Emotionscode" nach Dr. Bradley Nelson (siehe gleichnamiges Buch), für interessierte Laien und medizinische Fachleute geeignet. Die Methode beinhaltet das Identifizieren und Lösen von emotionalen Altlasten, die häufig Beschwerden, Krankheiten, Beziehungsprobleme, Lernschwierigkeiten oder ähnliches verursachen können. Das Lösen solchen emotionalen Ballastes bewirkt eine Aktivierung der Selbstheilungskräfte, wodurch oft ein Gefühl der Befreiung zustande kommt, häufig verschwinden auch vorhandene körperliche Symptome wie Schmerzen o.ä. Es können jedoch explizit keine Heilungsversprechen gegeben werden. Diese Methode stellt keinen Ersatz für die Behandlung durch einen Arzt dar!
In diesem Seminar lernen und erleben Sie live alles, was Sie zur erfolgreichen Anwendung der Methode wissen müssen, einschließlich praktischer Übung! Die Erfahrung in der Gruppe ist erfahrungsgemäß besonders kraftvoll!
Käufer von Refresher-Tickets bitten wir um die unaufgeforderte Vorlage ihrer Teilnahme-Bescheinigung von einem früheren Emotionscode-Seminar bei Dr. Susanne Hufnagel oder Dr. Bradley Nelson oder ihres Emotionscode-Zertifikats vorab per E-mail oder beim Einlass zum Seminar vor Ort.
Verpflegung und Übernachtung sind NICHT im Seminarpreis inbegriffen. Es gibt die Möglichkeit für Mittagstisch im Haus auf eigene Kosten. Bitte keine eigene Mittagsverpflegung in das Haus mitbringen.
Mit der Buchung eines Seminartickets erklären Sie sich mit der Erhebung und Speicherung Ihrer persönlichen Daten (Name, Adresse, E-mail-Adresse) durch die Referentin zum Zweck der Ticket- und Rechnungserstellung, sowie zur Versendung von seminarbezogenen Informationen an Sie einverstanden. Dieses Einverständnis können Sie jederzeit per E-mail an info@emotionscode.de widerrufen.
    It is organized by Dr. med. Susanne Hufnagel, EC-/BC-Instruktorin and will last for Dauer nicht verfügbar. 
    Key topics and themes include: Events in Deutschland, Events in Schleswig-Holstein, Events in Neumünster, Neumünster Seminars, Neumünster Gesundheit Seminars.
    </t>
        </is>
      </c>
      <c r="P1627" t="inlineStr">
        <is>
          <t>[-8.36349949e-02  9.14422572e-02 -4.58268151e-02  6.76036850e-02
 -2.89594047e-02  4.31000218e-02 -1.21249957e-02  4.89644557e-02
 -2.22828472e-03 -3.22861001e-02  6.95962980e-02  1.10337329e-04
  1.50541393e-02 -4.13966514e-02 -7.52180442e-03  3.43603753e-02
  6.70098793e-03  5.02199084e-02 -7.39086121e-02  4.51752953e-02
  1.47470739e-02  1.12415396e-03 -2.84504201e-02  2.93012094e-02
 -2.95294803e-02  1.39285182e-03 -1.36143845e-02 -7.18695819e-02
  5.51173352e-02  4.09168713e-02  7.74065033e-02 -4.77548279e-02
  8.18901584e-02  1.95513363e-04  4.93632033e-02  3.16799060e-02
 -9.22718644e-03 -2.15114225e-02 -8.37511197e-02  6.39619976e-02
 -9.15289894e-02 -6.71157707e-03 -7.20104426e-02 -1.12667494e-02
  3.92034166e-02 -7.07176775e-02  3.87826527e-04 -3.89496014e-02
 -1.08444989e-01 -3.95224616e-02 -3.94480973e-02  2.76745553e-03
  4.18270454e-02 -8.14602152e-02  2.45912820e-02 -9.79805291e-02
 -3.32830213e-02 -9.08996537e-02 -4.82705981e-03  7.71003962e-02
  5.65213291e-03  4.48870957e-02 -3.53814922e-02 -1.18574118e-02
 -4.34769578e-02  4.74265106e-02  2.95903981e-02 -4.68563884e-02
  9.30751264e-02 -5.45766689e-02  3.41570638e-02 -1.26220912e-01
 -2.02694461e-02 -3.26326117e-02  1.72316153e-02  2.92524770e-02
  4.42935899e-02  5.39960107e-03  1.23766558e-02 -3.93220447e-02
  4.28360626e-02 -7.62133747e-02  5.95777780e-02  2.65772827e-02
  2.04389282e-02 -3.29171382e-02 -6.04508482e-02  1.05492342e-02
 -6.13011681e-02  1.06743664e-01 -1.11015909e-03 -5.63250296e-02
 -5.54715209e-02 -6.84720604e-03 -1.55891653e-03 -2.27844957e-02
 -1.10794961e-01  1.57703776e-02  2.66740434e-02  7.35618621e-02
 -2.01271586e-02  7.86556080e-02 -1.24732599e-01  1.79652255e-02
 -4.51928340e-02 -4.72842716e-02 -1.79137457e-02 -5.30998446e-02
 -1.75422728e-02 -2.99733747e-02 -1.13144100e-01  3.57527137e-02
  1.77183766e-02 -7.69455954e-02  3.70116308e-02  3.98026407e-02
  2.13572308e-02  7.80131966e-02  7.24205151e-02  8.42493996e-02
  7.28746429e-02 -1.85037474e-03  1.00299846e-02 -9.35222395e-03
  5.73560670e-02  6.53414130e-02 -8.35399516e-03  9.94824102e-33
  2.10534222e-02 -4.65233438e-02  1.34574724e-02  7.77288750e-02
 -2.34497115e-02  3.56342457e-02 -1.64605472e-02 -8.47619325e-02
  4.89256717e-02 -3.44199874e-02  1.19897621e-02  6.03618063e-02
  6.19857572e-02  1.41727347e-02 -3.51761617e-02  1.68301798e-02
 -9.08606499e-02 -4.24711294e-02 -2.65063513e-02 -5.94102405e-02
 -7.97072276e-02 -2.39233673e-02  4.99021634e-02  4.96790968e-02
 -5.09967394e-02  1.29856661e-01  5.48604876e-02 -6.48752321e-03
  6.62707686e-02  3.58718894e-02 -4.98035625e-02  2.11175159e-02
 -2.17592381e-02 -7.82023743e-02  1.59018673e-02  7.37981126e-02
  1.40270228e-02  1.11962892e-02  1.18983937e-02 -2.04483364e-02
 -4.33060527e-02  6.49008602e-02 -5.45492135e-02 -6.36100918e-02
  6.42035156e-02  6.01593070e-02  2.92317150e-03 -1.49264187e-02
  1.37449831e-01 -2.24174503e-02 -3.95968407e-02  2.94546671e-02
  4.78198566e-02 -4.14701700e-02  3.68208364e-02  2.91936919e-02
  5.94029436e-04  2.42050178e-02  2.77896170e-02  3.03119374e-03
  1.96054336e-02  1.12491278e-02  2.86751464e-02 -7.16327056e-02
  4.68715578e-02 -1.75884571e-02 -7.87241980e-02 -1.43024817e-01
 -3.63119766e-02 -7.37219229e-02 -2.51251552e-02  1.24057665e-01
  1.82684530e-02 -7.14863837e-02 -2.89038289e-02 -4.29647528e-02
 -3.14779617e-02  5.98961823e-02 -5.08125052e-02  1.26530929e-03
 -3.36098373e-02 -5.44876345e-02  6.86611701e-03  2.17751693e-02
  4.64627296e-02 -6.29933327e-02 -3.38031612e-02 -1.30764404e-02
 -8.29011947e-02  8.58680904e-02 -1.14635788e-02 -9.29429755e-03
  1.28933201e-02  3.91881913e-02  3.23471650e-02 -1.27057612e-32
 -1.01354104e-02  6.06623553e-02 -1.07551575e-01  2.61303503e-02
  5.41137457e-02 -3.38989161e-02 -2.34186556e-02  3.94483693e-02
 -1.71066110e-03  8.23540613e-02  5.14061116e-02 -8.49446803e-02
 -1.44877972e-03  1.79143008e-02  1.35572534e-02  8.84083100e-03
 -4.59389016e-02  1.16340257e-02 -5.77615276e-02  3.46490182e-02
 -8.69366247e-03  8.39271247e-02 -2.63005290e-02 -2.81938147e-02
  2.55023763e-02  3.78513746e-02  2.22102099e-04  2.89420281e-02
 -1.53884636e-02 -1.23683482e-01 -2.71036085e-02  6.26593828e-02
 -7.54480511e-02  4.40947860e-02 -4.53173146e-02  8.92968997e-02
  6.39770925e-02 -3.75724249e-02 -6.00956753e-02 -4.30376083e-02
  6.39171377e-02  5.15734889e-02 -5.55486381e-02 -3.77264209e-02
  4.18132506e-02  5.63517697e-02 -2.91718747e-02 -6.56984448e-02
 -8.64586094e-04 -7.71678016e-02  2.85121668e-02 -2.03676689e-02
 -9.12327617e-02  3.05161104e-02  2.31137890e-02 -2.84198765e-02
 -4.40214872e-02 -1.09135166e-01 -7.94854239e-02  3.20563912e-02
  1.47865172e-02  3.49329710e-02 -3.05203144e-02 -2.22821627e-02
 -1.64296548e-03  4.66687419e-03  2.80575361e-02  5.29204831e-02
 -4.27016802e-02  2.12045945e-02 -5.99223794e-03  7.05999509e-02
  1.82548184e-02 -4.19015512e-02 -1.45015074e-02  3.30799744e-02
 -5.39425090e-02 -1.95291787e-02 -9.74756330e-02 -9.08784866e-02
 -7.83907846e-02 -7.83337057e-02 -1.61881950e-02  6.41565472e-02
 -6.19639903e-02  6.87546507e-02  4.52614054e-02  6.08503222e-02
 -6.05131499e-02 -5.06494241e-03 -9.57434401e-02  5.24768829e-02
 -2.32480373e-02  5.40886074e-02  4.35618870e-02 -6.51974759e-08
 -2.06735674e-02 -5.85011467e-02 -5.98856173e-02 -7.20515549e-02
 -2.71627642e-02 -1.87750142e-02 -1.37011101e-02  4.81756404e-02
 -1.05161346e-01  9.89355147e-02  1.76969822e-02  9.29435492e-02
 -5.14551485e-03  2.66198702e-02 -6.77215010e-02 -7.84537718e-02
 -2.01383047e-02 -2.76828744e-03 -1.29092333e-03 -6.83739781e-02
  6.96793348e-02 -3.98917869e-02  1.62575766e-02 -6.06234111e-02
  1.08821848e-02 -5.00792339e-02 -3.10031958e-02  3.32609490e-02
 -3.07616610e-02 -5.58419637e-02  3.30311954e-02  4.80880812e-02
  1.76833533e-02 -1.96568370e-02 -5.16780913e-02 -7.26293027e-02
  2.02939734e-02 -5.24914674e-02  1.37532298e-02  5.93917221e-02
  2.04647407e-02  1.70716718e-02 -3.96931469e-02  4.99588475e-02
  7.60008097e-02 -2.73062265e-03  3.29207033e-02 -1.45935994e-02
 -4.85976413e-03  5.50864935e-02 -4.33687046e-02 -2.96429303e-02
 -5.59764430e-02  3.27430256e-02  3.38167399e-02  4.22618240e-02
  2.85434653e-03  2.13847589e-03 -2.34523788e-03 -2.97443103e-02
 -1.40195573e-02  2.68180072e-02 -1.02950558e-01 -1.72104891e-02]</t>
        </is>
      </c>
    </row>
    <row r="1628">
      <c r="A1628" s="1" t="n">
        <v>1626</v>
      </c>
      <c r="B1628" t="n">
        <v>623</v>
      </c>
      <c r="C1628" t="inlineStr">
        <is>
          <t>LANDSCHAFTSFOTOGRAFIE LÜNEBURGER HEIDE IM PIETZMOOR</t>
        </is>
      </c>
      <c r="D1628" t="inlineStr">
        <is>
          <t>Samstag, 24. Mai</t>
        </is>
      </c>
      <c r="E1628" t="inlineStr">
        <is>
          <t>Pietzmoor</t>
        </is>
      </c>
      <c r="F1628" t="inlineStr">
        <is>
          <t>Heberer Straße 100 29640 Schneverdingen</t>
        </is>
      </c>
      <c r="G1628" t="inlineStr">
        <is>
          <t>hobbies</t>
        </is>
      </c>
      <c r="H1628" t="inlineStr">
        <is>
          <t>Ab 49,50 €</t>
        </is>
      </c>
      <c r="I1628" t="inlineStr">
        <is>
          <t>https://www.eventbrite.nl/e/landschaftsfotografie-luneburger-heide-im-pietzmoor-tickets-1223312924889?aff=ebdssbdestsearch</t>
        </is>
      </c>
      <c r="J1628" t="inlineStr">
        <is>
          <t>„O schaurig ist’s übers Moor zu gehen.“ (Annette von Droste-Hülshoff)
Gar nicht schaurig ist es, sondern äußerst reizvoll! Daher möchten wir gern mit dir durch das Pietzmoor in der Lüneburger Heide wandern und die wunderbare Natur fotografisch festhalten.
Das Pietzmoor liegt am Südrand des Naturschutzgebietes Lüneburger Heide bei Schneverdingen. Es umfasst eine Fläche von ca. 2,5 km2. Es ist somit das größte zusammenhängende Moor in der südlichen Lüneburger Heide.
Wir wandern und fotografieren gemeinsam einen Teil des ca. 5 km langen Rundwanderweges. Dieser besteht zum größten Teil aus Bohlen und ist bequem zu gehen. Wenn wir durch das Pietzmoor wandern, stehen Flora und Fauna im Mittelpunkt unserer Motive.
Bildgestalterisch geht es im Pietzmoor auch um Spiegelungen, Symmetrie in den Motiven oder auch darum, einen spannenden Standpunkt auszumachen. Mit etwas Glück können wir auch den ein oder anderen kleinen Bewohner des Pietzmoores fotografieren. Ein waches Auge ist gefragt, um Eidechsen oder auch mal eine Kreuzotter zu entdecken.
Was kann ich lernen?
welche Überlegungen stelle ich zur bewussten Bildgestaltung an?
was macht gute Landschaftsfotografie aus?
wie nutze ich die Automatiken an der Kamera, um mein Bild richtig zu belichten?
wie nutze ich die Blende zur Erzeugung von Unschärfe im Bild?
Was soll ich mitbringen?
Grundkenntnisse der eigenen Kamera
Kameraausrüstung mit Objektiven und ggf. Zubehör (z.B. Fernauslöser, Grau- oder Polfilter)
geladener Akku, ggf. Reserveakku
leere Speicherkarte
dem Wetter angepasste Kleidung, festes Schuhwerk, ggf. Sonnenschutz
ausreichend zu essen/zu trinken
Spaß am Entdecken, Gestalten und Fotografieren
Treffpunkt: am Ende des Parkplatzes, bei der Infotafel. Bitte die Parkplatzzufahrt nutzen, die auch zum Hotel/Restaurant "Schäferhof" führt. Am Schäferhof vorbei fahren und möglichst am Ende der Zufahrt einen Parkplatz suchen.
Toiletten sind am Parkplatz vorhanden.
Dozent: Ernst Ulrich Soja, Fotograf
Fototrainer Uli Soja:
Ernst Ulrich (Uli) Soja ist mit Leidenschaft Fotograf und Fototrainer: "Begonnen hat alles im Alter von ungefähr 12 Jahren und einer Agfa Pocket Kamera. Später nutzte ich die Edixa Spiegelreflexkamera meines Vaters. Mein Traum war immer eine Nikon Spiegelreflexkamera. Die konnte ich mir nicht leisten, das Konfirmationsgeld reichte aber für eine Olympus OM-10. Mit dieser Kamera, und später zusätzlich mit einer Olympus OM-2n, habe ich sehr gern fotografiert und beide Kameras besitze ich heute noch. Die Nikon konnte ich mir dann endlich Ende der 90er Jahre kaufen. Zu dem Zeitpunkt hatte ich schon erste Erfahrungen als Fototrainer gesammelt, da ich in meiner Schulzeit die Foto-AG leitete und später, während der Fotografenausbildung, für verschiedene Einrichtungen Fotokurse durchführte."
Nach verschiedenen fotografischen Stationen gibt Uli Soja seit 2010 als Angestellter Fotokurse für Kamera Express, ehem. Foto Gregor Gruppe. Parallel dazu ist er auch freiberufglich tätig und hatte in dem Zusamenhang 10 Jahre lang einen Lehrauftrag für Fotografie und Bildbearbeitung an der Hochschule Hannover.
Beispielfotos:</t>
        </is>
      </c>
      <c r="K1628" t="inlineStr">
        <is>
          <t>Kamera Express Deutschland</t>
        </is>
      </c>
      <c r="L1628" t="inlineStr">
        <is>
          <t>Rückerstattungsrichtlinie
Rückerstattungen bis zu 1 Tag vor dem Event
Die enthaltenen Eventbrite-Gebühren sind nicht erstattungsfähig.</t>
        </is>
      </c>
      <c r="M1628" t="inlineStr">
        <is>
          <t>Eventdauer: 4 Stunden</t>
        </is>
      </c>
      <c r="N1628" t="inlineStr"/>
      <c r="O1628" t="inlineStr">
        <is>
          <t xml:space="preserve">
    The event titled "LANDSCHAFTSFOTOGRAFIE LÜNEBURGER HEIDE IM PIETZMOOR" is scheduled to take place on Samstag, 24. Mai at Pietzmoor, 
    specifically at Heberer Straße 100 29640 Schneverdingen. This event falls under the "hobbies" category. 
    Description: „O schaurig ist’s übers Moor zu gehen.“ (Annette von Droste-Hülshoff)
Gar nicht schaurig ist es, sondern äußerst reizvoll! Daher möchten wir gern mit dir durch das Pietzmoor in der Lüneburger Heide wandern und die wunderbare Natur fotografisch festhalten.
Das Pietzmoor liegt am Südrand des Naturschutzgebietes Lüneburger Heide bei Schneverdingen. Es umfasst eine Fläche von ca. 2,5 km2. Es ist somit das größte zusammenhängende Moor in der südlichen Lüneburger Heide.
Wir wandern und fotografieren gemeinsam einen Teil des ca. 5 km langen Rundwanderweges. Dieser besteht zum größten Teil aus Bohlen und ist bequem zu gehen. Wenn wir durch das Pietzmoor wandern, stehen Flora und Fauna im Mittelpunkt unserer Motive.
Bildgestalterisch geht es im Pietzmoor auch um Spiegelungen, Symmetrie in den Motiven oder auch darum, einen spannenden Standpunkt auszumachen. Mit etwas Glück können wir auch den ein oder anderen kleinen Bewohner des Pietzmoores fotografieren. Ein waches Auge ist gefragt, um Eidechsen oder auch mal eine Kreuzotter zu entdecken.
Was kann ich lernen?
welche Überlegungen stelle ich zur bewussten Bildgestaltung an?
was macht gute Landschaftsfotografie aus?
wie nutze ich die Automatiken an der Kamera, um mein Bild richtig zu belichten?
wie nutze ich die Blende zur Erzeugung von Unschärfe im Bild?
Was soll ich mitbringen?
Grundkenntnisse der eigenen Kamera
Kameraausrüstung mit Objektiven und ggf. Zubehör (z.B. Fernauslöser, Grau- oder Polfilter)
geladener Akku, ggf. Reserveakku
leere Speicherkarte
dem Wetter angepasste Kleidung, festes Schuhwerk, ggf. Sonnenschutz
ausreichend zu essen/zu trinken
Spaß am Entdecken, Gestalten und Fotografieren
Treffpunkt: am Ende des Parkplatzes, bei der Infotafel. Bitte die Parkplatzzufahrt nutzen, die auch zum Hotel/Restaurant "Schäferhof" führt. Am Schäferhof vorbei fahren und möglichst am Ende der Zufahrt einen Parkplatz suchen.
Toiletten sind am Parkplatz vorhanden.
Dozent: Ernst Ulrich Soja, Fotograf
Fototrainer Uli Soja:
Ernst Ulrich (Uli) Soja ist mit Leidenschaft Fotograf und Fototrainer: "Begonnen hat alles im Alter von ungefähr 12 Jahren und einer Agfa Pocket Kamera. Später nutzte ich die Edixa Spiegelreflexkamera meines Vaters. Mein Traum war immer eine Nikon Spiegelreflexkamera. Die konnte ich mir nicht leisten, das Konfirmationsgeld reichte aber für eine Olympus OM-10. Mit dieser Kamera, und später zusätzlich mit einer Olympus OM-2n, habe ich sehr gern fotografiert und beide Kameras besitze ich heute noch. Die Nikon konnte ich mir dann endlich Ende der 90er Jahre kaufen. Zu dem Zeitpunkt hatte ich schon erste Erfahrungen als Fototrainer gesammelt, da ich in meiner Schulzeit die Foto-AG leitete und später, während der Fotografenausbildung, für verschiedene Einrichtungen Fotokurse durchführte."
Nach verschiedenen fotografischen Stationen gibt Uli Soja seit 2010 als Angestellter Fotokurse für Kamera Express, ehem. Foto Gregor Gruppe. Parallel dazu ist er auch freiberufglich tätig und hatte in dem Zusamenhang 10 Jahre lang einen Lehrauftrag für Fotografie und Bildbearbeitung an der Hochschule Hannover.
Beispielfotos:
    It is organized by Kamera Express Deutschland and will last for Eventdauer: 4 Stunden. 
    Key topics and themes include: nan.
    </t>
        </is>
      </c>
      <c r="P1628" t="inlineStr">
        <is>
          <t>[ 6.75788522e-02  3.15078720e-02  4.17587254e-03  4.78733890e-02
  3.03922072e-02  2.06082985e-02 -2.32920647e-02  5.26907155e-03
 -8.93959180e-02 -3.23990136e-02  4.14729007e-02 -7.37997070e-02
 -2.55056061e-02  1.02553135e-02 -2.71955933e-02 -2.96653826e-02
  1.06697418e-02 -5.07383160e-02 -2.78783571e-02  2.39026025e-02
  5.90221919e-02 -8.38182122e-02  2.29755160e-03  2.22437941e-02
 -3.94738801e-02  2.96708457e-02 -4.75911275e-02 -2.81923432e-02
 -3.96646596e-02  3.51983458e-02  3.95953581e-02  1.11844139e-02
 -4.83986512e-02 -2.73223035e-02  5.07813618e-02  8.18325430e-02
  4.40539680e-02 -7.98644945e-02 -7.42011331e-03  7.64752254e-02
 -1.80885531e-02 -6.98872656e-03  1.11259157e-02  1.81150564e-03
 -1.40066249e-02 -1.01347966e-02  3.40378359e-02 -3.57523859e-02
 -5.27305938e-02  2.23188121e-02 -6.77451771e-03 -5.72513137e-03
  3.30489203e-02 -7.22807497e-02 -4.17113006e-02 -2.64689494e-02
 -5.22382557e-02 -1.59357395e-02  3.23481411e-02 -8.17141533e-02
  2.85415817e-02 -1.01372637e-02 -2.62738280e-02 -2.34959088e-02
 -8.89005046e-03 -7.39114732e-02 -6.35089874e-02 -1.31769314e-01
 -2.19897088e-03 -5.42073622e-02  7.55958259e-02 -4.77942340e-02
 -6.11775704e-02 -2.58975085e-02 -6.81907963e-03  4.14602272e-02
 -4.19694595e-02  4.58091311e-02 -5.03208525e-02 -1.35598943e-01
  4.18747477e-02 -7.73644447e-02  4.98295464e-02  3.97497639e-02
 -5.92185184e-03 -2.64710244e-02 -4.19776887e-02  3.79294939e-02
  2.26218700e-02 -2.13312749e-02 -4.31679040e-02 -4.02070023e-02
 -1.34538516e-01 -2.71074232e-02 -3.16046178e-02 -3.83734256e-02
 -8.62263367e-02  6.07207343e-02  1.12597197e-02  8.40810608e-05
  3.29820551e-02 -1.64016802e-02 -3.86975408e-02 -6.08083932e-03
 -1.22396480e-02 -2.48195902e-02  1.01398779e-02  5.80106266e-02
 -7.84091130e-02 -4.20561582e-02  1.41797038e-02 -2.49861404e-02
  9.69989747e-02 -2.57899277e-02 -1.08059263e-02  9.57888886e-02
 -4.63464409e-02 -5.72194606e-02 -1.67945288e-02  7.90226925e-03
  6.79676756e-02  7.16982260e-02  8.83741528e-02  7.51872137e-02
 -2.03808956e-02  1.86544079e-02  1.79801714e-02  1.55706276e-32
 -2.99280304e-02 -6.04234785e-02 -4.44562000e-04 -5.14421985e-03
  1.09772988e-01 -3.85870337e-02 -8.58066976e-03  1.36106033e-02
  4.34132712e-03 -3.44823599e-02 -1.83368959e-02  3.67032439e-02
 -7.12724915e-03 -1.17299318e-01  7.89082050e-02  1.80284574e-03
  2.07773037e-02 -1.01710252e-01 -9.88272298e-03 -1.13270693e-01
 -5.25230169e-02  1.45932864e-02 -8.79130792e-03  1.26366839e-02
 -5.47570772e-02  4.80060689e-02  4.99218442e-02 -8.84335339e-02
 -5.99094182e-02  9.60644633e-02  3.86625230e-02 -6.19908944e-02
  4.67773266e-02 -5.87195121e-02  1.65959876e-02  1.58269051e-02
 -1.04881767e-02 -6.26673996e-02 -4.24201973e-02  1.20112747e-02
  7.14433333e-03 -9.78955925e-02 -5.74225746e-03  5.06859645e-02
 -4.59943861e-02  4.64436002e-02  2.13170070e-02  9.27721784e-02
  4.32286486e-02  1.47417532e-02  6.66269511e-02 -1.90502163e-02
  8.15420877e-03  2.46179998e-02 -3.52921337e-02  7.74913505e-02
 -1.05494885e-02 -6.04756922e-02  4.48770728e-03  1.66668817e-02
  8.22677240e-02  7.60426223e-02 -1.79359131e-02  4.35068179e-03
 -2.08794195e-02 -5.69589026e-02  1.03254147e-01  5.93124367e-02
 -5.08379079e-02  2.89487392e-02 -3.67856175e-02  2.47009173e-02
  6.47175014e-02 -7.27010192e-03  4.46955528e-04  5.19627780e-02
  4.41937223e-02  5.13584130e-02 -6.35635704e-02  9.12215635e-02
 -8.91545638e-02  1.43351695e-02  1.35097811e-02 -3.89335193e-02
 -4.14953753e-02 -5.50791100e-02  4.88380343e-02 -1.80849880e-02
 -3.99522744e-02  6.61317334e-02 -1.80710964e-02  2.92603839e-02
 -4.56766374e-02 -2.62632337e-03  8.66037793e-03 -1.58081024e-32
 -5.18239886e-02  3.64724509e-02 -5.43033294e-02 -2.39512511e-02
  4.10269480e-03  1.34057663e-02  3.86115089e-02 -7.40256766e-03
  1.31432060e-02 -5.09481914e-02 -1.26183361e-01  3.78688471e-03
  6.33705705e-02 -5.39612547e-02 -5.00351898e-02  1.54523470e-04
  2.94648074e-02  5.62278787e-03  1.87879484e-02  7.50418846e-03
 -3.59861404e-02  8.94043669e-02  1.06570050e-02  3.89869034e-04
  2.63005048e-02  7.53505602e-02  2.26283204e-02  2.46853475e-02
 -5.81934005e-02  1.59528870e-02  2.21402943e-02 -1.61754899e-02
  2.99592130e-02 -6.29122481e-02 -6.24120720e-02  7.94950724e-02
  1.06138207e-01  2.18942575e-02 -2.82212049e-02  3.03555597e-02
  5.46097234e-02 -3.89364660e-02  1.84414368e-02  1.33939171e-02
  3.94999534e-02  8.46696347e-02 -6.55621067e-02 -3.18333209e-02
 -1.21629415e-02  1.61980484e-02  1.58747155e-02  4.64278944e-02
 -2.31897663e-02  5.23437299e-02  9.63598415e-02  2.82913037e-02
 -5.82075641e-02  1.99914258e-02 -4.57941107e-02  1.45673763e-03
  3.98273654e-02  6.42955080e-02 -6.17939085e-02  7.26786181e-02
  9.66733769e-02 -6.11984283e-02 -8.16681385e-02 -3.57475057e-02
 -4.83245552e-02 -2.23022718e-02 -3.70848179e-02 -5.59039079e-02
 -5.21884002e-02  3.14991996e-02 -3.81524600e-02  5.06925620e-02
  4.92347069e-02  1.11980982e-01  7.36933872e-02  2.97012180e-02
 -5.39089181e-02  2.11932808e-02  1.98971797e-02  3.83624993e-03
  3.88800502e-02  3.14417370e-02 -5.07127233e-02 -1.03772786e-02
 -1.44303385e-02 -7.20250607e-02 -1.00090085e-02  6.40927628e-02
 -2.73606330e-02  4.43917280e-03  2.37360895e-02 -6.15344220e-08
  3.46871503e-02  6.75868765e-02 -2.27844324e-02  4.67520356e-02
  3.34546603e-02 -1.16997629e-01  3.20838392e-02  4.67104726e-02
 -6.22779541e-02  3.82424854e-02 -5.52298911e-02 -4.22919244e-02
  4.69158329e-02 -2.65904218e-02 -8.71199742e-02 -2.97437012e-02
  2.05048118e-02 -5.74719906e-02 -2.57377326e-02 -1.94476508e-02
  5.25212921e-02 -1.26793995e-01  1.86040401e-02 -3.82589586e-02
 -1.05276734e-01 -4.89357710e-02 -4.21374105e-02 -5.55440001e-02
  5.26576564e-02 -9.01816338e-02  7.28817750e-03  2.75933999e-03
 -2.36957427e-02 -1.93439657e-03 -2.03628112e-02 -1.28370207e-02
 -1.77383125e-01 -2.78582308e-03  7.00747296e-02  6.41867239e-03
 -5.55614568e-02  7.67500373e-03  6.58625364e-02  9.81067773e-03
  5.38693406e-02  1.10014819e-01  6.47549555e-02 -6.87137917e-02
  2.08762083e-02  5.02087697e-02 -1.32934809e-01 -1.15006678e-02
  8.60236213e-02  8.57045576e-02  4.67062928e-02 -1.04398606e-02
  1.17116176e-01 -1.32074896e-02  2.21483167e-02 -1.44068683e-02
 -1.02467705e-02  1.58999916e-02 -1.03615686e-01  5.05288914e-02]</t>
        </is>
      </c>
    </row>
    <row r="1629">
      <c r="A1629" s="1" t="n">
        <v>1627</v>
      </c>
      <c r="B1629" t="n">
        <v>624</v>
      </c>
      <c r="C1629" t="inlineStr">
        <is>
          <t>LESUNG: Anna Benning</t>
        </is>
      </c>
      <c r="D1629" t="inlineStr">
        <is>
          <t>Mittwoch, 11. Juni</t>
        </is>
      </c>
      <c r="E1629" t="inlineStr">
        <is>
          <t>Hugendubel Lübeck</t>
        </is>
      </c>
      <c r="F1629" t="inlineStr">
        <is>
          <t>Königstraße 67A 23552 Lübeck</t>
        </is>
      </c>
      <c r="G1629" t="inlineStr">
        <is>
          <t>arts</t>
        </is>
      </c>
      <c r="H1629" t="inlineStr">
        <is>
          <t>Kostenlos</t>
        </is>
      </c>
      <c r="I1629" t="inlineStr">
        <is>
          <t>https://www.eventbrite.de/e/lesung-anna-benning-tickets-1217747779389?aff=ebdssbdestsearch</t>
        </is>
      </c>
      <c r="J1629" t="inlineStr">
        <is>
          <t>In Silver City herrschen die Götter
Menschen dürfen in der Stadt des Lichts zwar leben, aber schon ein falscher Schritt kann für sie den Tod bedeuten. Als Aurora an den Hof der Götter berufen wird, muss sie sich plötzlich in einer Welt voller Grausamkeiten und Machtspiele behaupten. Denn ausgerechnet Colden, der Sohn des gefürchteten Herrschergotts, bindet sie als seine Dienerin für immer an sich. Doch anders als die anderen Götter will Colden Aurora nicht besitzen und verabscheut die barbarischen Regeln, die den Menschen auferlegt werden. Gefangen zwischen Misstrauen, unausgesprochenen Gefühlen und einer verbotenen Anziehung kommen sich Aurora und Colden näher - während die Welt der Götter auf einen Krieg zusteuert, der die fragile Ordnung Silver Citys ein für alle Mal in Stücke reißen könnte . . .
528 Seiten / 21,90 € / FISCHER Sauerländer
Hier geht's zum Buch...
Freut euch auf einen spannenden Abend mit Anna Benning am 11.06.2025 ab 20.00 Uhr in eurer Hugendubel Buchhandlung in Lübeck!
Portrait:
Anna Benning wurde 1988 als jüngstes von drei Kindern geboren. Die Leidenschaft für Geschichten bestimmt seit vielen Jahren ihren Weg: Nach einem Studium der Literaturwissenschaft und Stationen als Buchrezensentin und Aushilfsbuchhändlerin arbeitete sie als Lektorin in einem Verlag. Eines Tages fasste sie sich ein Herz und brachte ihre eigenen Geschichten zu Papier. »To Tempt A God« ist der Auftakt ihrer dritten Trilogie.
Hinweise:
Diese Veranstaltung kann in Bild und Ton zu PR-Zwecken aufgezeichnet werden.
Bleiben Sie in Kontakt! YouTube| Instagram| Facebook</t>
        </is>
      </c>
      <c r="K1629" t="inlineStr">
        <is>
          <t>Buchhandlung Hugendubel</t>
        </is>
      </c>
      <c r="L1629" t="inlineStr">
        <is>
          <t>Rückerstattungsrichtlinie
Rückerstattungen bis zu 1 Tag vor dem Event</t>
        </is>
      </c>
      <c r="M1629" t="inlineStr">
        <is>
          <t>Eventdauer: 1 Stunde 30 Minuten</t>
        </is>
      </c>
      <c r="N1629" t="inlineStr">
        <is>
          <t>Events in Deutschland, Events in Schleswig-Holstein, Events in Lübeck, Lübeck Parties, Lübeck Kunst Parties, #fantasy, #lesen, #lesung, #bücher, #fantasybooks</t>
        </is>
      </c>
      <c r="O1629" t="inlineStr">
        <is>
          <t xml:space="preserve">
    The event titled "LESUNG: Anna Benning" is scheduled to take place on Mittwoch, 11. Juni at Hugendubel Lübeck, 
    specifically at Königstraße 67A 23552 Lübeck. This event falls under the "arts" category. 
    Description: In Silver City herrschen die Götter
Menschen dürfen in der Stadt des Lichts zwar leben, aber schon ein falscher Schritt kann für sie den Tod bedeuten. Als Aurora an den Hof der Götter berufen wird, muss sie sich plötzlich in einer Welt voller Grausamkeiten und Machtspiele behaupten. Denn ausgerechnet Colden, der Sohn des gefürchteten Herrschergotts, bindet sie als seine Dienerin für immer an sich. Doch anders als die anderen Götter will Colden Aurora nicht besitzen und verabscheut die barbarischen Regeln, die den Menschen auferlegt werden. Gefangen zwischen Misstrauen, unausgesprochenen Gefühlen und einer verbotenen Anziehung kommen sich Aurora und Colden näher - während die Welt der Götter auf einen Krieg zusteuert, der die fragile Ordnung Silver Citys ein für alle Mal in Stücke reißen könnte . . .
528 Seiten / 21,90 € / FISCHER Sauerländer
Hier geht's zum Buch...
Freut euch auf einen spannenden Abend mit Anna Benning am 11.06.2025 ab 20.00 Uhr in eurer Hugendubel Buchhandlung in Lübeck!
Portrait:
Anna Benning wurde 1988 als jüngstes von drei Kindern geboren. Die Leidenschaft für Geschichten bestimmt seit vielen Jahren ihren Weg: Nach einem Studium der Literaturwissenschaft und Stationen als Buchrezensentin und Aushilfsbuchhändlerin arbeitete sie als Lektorin in einem Verlag. Eines Tages fasste sie sich ein Herz und brachte ihre eigenen Geschichten zu Papier. »To Tempt A God« ist der Auftakt ihrer dritten Trilogie.
Hinweise:
Diese Veranstaltung kann in Bild und Ton zu PR-Zwecken aufgezeichnet werden.
Bleiben Sie in Kontakt! YouTube| Instagram| Facebook
    It is organized by Buchhandlung Hugendubel and will last for Eventdauer: 1 Stunde 30 Minuten. 
    Key topics and themes include: Events in Deutschland, Events in Schleswig-Holstein, Events in Lübeck, Lübeck Parties, Lübeck Kunst Parties, #fantasy, #lesen, #lesung, #bücher, #fantasybooks.
    </t>
        </is>
      </c>
      <c r="P1629" t="inlineStr">
        <is>
          <t>[-7.63169602e-02  4.66350354e-02  6.66137598e-03  3.89537700e-02
  7.72937536e-02  1.16324006e-02 -1.99374370e-02  7.14244612e-04
  2.83483639e-02  8.91592912e-03 -1.81312766e-02 -6.55903742e-02
  4.09119911e-02 -6.36315569e-02 -9.01166070e-03  1.84097849e-02
  1.16987471e-02 -4.55739535e-02 -5.63122928e-02  6.78184330e-02
 -3.10914088e-02 -1.10524297e-01 -8.06434676e-02 -1.02115609e-03
 -4.42643976e-03 -1.98472012e-02 -4.07870077e-02 -7.38398079e-03
 -5.97283877e-02  3.79660837e-02  4.40004207e-02 -2.27520317e-02
 -8.84290859e-02  7.78294774e-03  3.49633656e-02 -3.27143818e-02
  1.01043366e-01 -4.93522696e-02  5.00185005e-02  1.07398272e-01
 -1.92250814e-02 -5.66244200e-02 -7.15242848e-02 -9.82088819e-02
 -1.86452977e-02  4.72094528e-02  1.12234978e-02 -5.89355901e-02
 -7.66168162e-02 -7.72333667e-02  6.47228435e-02  3.30028571e-02
 -8.47222842e-03 -4.81810682e-02  1.94860362e-02 -4.30472121e-02
 -3.03180795e-02 -7.58729354e-02 -1.48324352e-02  4.27574888e-02
 -2.19320506e-02 -1.31604017e-03 -1.48006447e-03  4.03167587e-03
 -2.68548168e-03 -1.64561328e-02 -6.85871905e-03  2.39325827e-03
  3.81781757e-02 -2.65041646e-02  6.58714324e-02 -1.30166989e-02
 -2.34406721e-02 -3.22753415e-02  7.29001462e-02  2.93744281e-02
  5.50951883e-02  5.19515499e-02 -3.20399664e-02 -1.52639717e-01
  9.10019409e-03 -4.90596816e-02  6.09869659e-02  5.81761003e-02
 -6.93715597e-03 -5.09741269e-02 -5.22479694e-03  3.19818445e-02
  5.77053241e-02  8.73931870e-02 -6.00179471e-02 -3.50403152e-02
 -1.20327480e-01  1.81368142e-02  9.96276215e-02  3.31010073e-02
  2.82669347e-02 -8.97412281e-03  6.19491115e-02  5.38210347e-02
  1.91145074e-02 -1.99270435e-02 -2.63894405e-02 -1.05613591e-02
  3.39239789e-03 -4.12996225e-02  7.97100458e-03 -1.26326188e-01
 -1.27417808e-02  2.33213082e-02  2.84852609e-02 -1.09502405e-01
  2.41875295e-02 -6.01622164e-02  1.70256440e-02  5.21741621e-02
  4.30271029e-03 -1.17119253e-02 -3.10710724e-02 -5.45548983e-02
  5.19684106e-02  1.92834493e-02 -1.85362231e-02  9.71054584e-02
  1.61038265e-02  7.46513903e-02  3.47366184e-02  1.80994641e-32
 -4.57797851e-03 -3.17875147e-02 -5.86820617e-02  4.66743894e-02
  4.32288945e-02 -1.63215701e-03  7.46014016e-03  2.66820733e-02
  2.26240642e-02 -5.65738492e-02 -2.57105008e-02 -5.75845689e-02
 -7.00964332e-02 -9.52804908e-02 -1.08605754e-02 -2.78424397e-02
  5.43393679e-02 -6.94597885e-02 -7.61043131e-02 -1.05279163e-02
  4.39709648e-02  1.28711900e-02 -4.35568094e-02 -5.44954464e-03
 -7.00386390e-02  6.39930591e-02  6.86446652e-02  3.55980620e-02
 -2.93427370e-02  3.10468245e-02  3.25360596e-02 -4.52911519e-02
  1.09002054e-01  1.73056386e-02  2.44977865e-02  9.48085915e-03
  1.77860223e-02  6.37956196e-03  1.52839804e-02 -6.75805137e-02
  1.31438188e-02  1.75889786e-02 -1.17142223e-01  1.40468124e-02
  2.45169364e-02  4.34473976e-02  6.88451007e-02 -3.33601125e-02
  9.80201215e-02 -6.71524704e-02 -4.70709195e-03  3.63427810e-02
  1.91459507e-02  6.75659068e-03  3.33607048e-02  9.55383554e-02
 -5.68622239e-02 -3.09345871e-02  3.11394334e-02 -1.73085853e-02
 -5.44209266e-03  3.19663286e-02  3.59267853e-02  1.42839169e-02
  5.29177301e-02  2.96115149e-02  7.81035842e-03 -1.00696310e-02
 -3.77273224e-02 -1.02062495e-02 -3.08552850e-02  3.77453938e-02
  1.45570904e-01 -3.15020829e-02  2.25014985e-02  8.58976617e-02
  4.03962843e-02  6.38444275e-02  4.72525787e-03  3.36376131e-02
 -4.95722666e-02 -4.49337512e-02  3.68300900e-02  1.74339563e-02
 -2.63392571e-02 -1.23664349e-01 -2.16488237e-03  6.28463877e-03
 -5.75640872e-02 -1.17436731e-02  5.02217449e-02 -2.52803904e-03
 -1.35892751e-02  1.38477022e-02 -4.63616624e-02 -1.85721848e-32
  4.91108326e-03 -2.41807615e-03 -1.10741325e-01  2.26257034e-02
  1.06160250e-02  4.61444929e-02 -4.74815182e-02  1.29759330e-02
 -4.03498597e-02  6.82048351e-02 -3.36687230e-02 -3.89575250e-02
 -3.57938111e-02 -8.36910307e-02 -1.69389099e-02 -7.01649766e-03
  3.27481441e-02  9.75067616e-02 -4.32082452e-03  4.41803634e-02
 -2.15570088e-02  5.63221946e-02 -5.85260987e-02 -8.28105956e-02
  1.58668403e-02  7.76805058e-02  6.33172914e-02  2.56181359e-02
 -1.07933976e-01 -7.53217191e-02 -1.88383814e-02  4.16902304e-02
 -3.33123989e-02 -1.45715978e-02  1.53734386e-02  3.79143581e-02
  1.20967031e-01 -4.57824208e-02 -7.38802403e-02 -6.22353405e-02
 -6.33256510e-04 -4.14467715e-02 -2.82958020e-02  5.45958756e-04
  1.05969600e-01  3.68776731e-03 -1.03654310e-01  3.16347815e-02
  1.10723108e-01  5.12710866e-03  2.43510556e-04  6.32381067e-03
 -9.60304439e-02  2.97534429e-02  2.87723746e-02 -4.81781997e-02
  4.38206689e-03 -4.60958853e-02 -5.42910118e-03  4.04339880e-02
 -9.90597252e-03  1.92991737e-02 -5.38922697e-02  2.22379342e-02
 -2.59853806e-03 -5.82800917e-02 -1.57613344e-02 -8.50546581e-04
  3.72502580e-02  1.86989810e-02  1.03404202e-01  3.30420546e-02
 -2.91567575e-02 -3.88066135e-02  1.72815323e-02  7.46190101e-02
  4.79559600e-02 -3.97946797e-02  8.20888556e-04  3.86345312e-02
 -1.29525885e-01 -1.65328011e-03 -4.29368690e-02  1.75216813e-02
 -1.96071118e-02  3.07191964e-02  3.15483175e-02 -1.97315570e-02
 -7.74966106e-02 -1.03842288e-01  2.70330766e-03  3.16158384e-02
  4.10127752e-02  2.61158962e-02 -2.15620566e-02 -7.91034580e-08
  6.32425100e-02  6.54150993e-02 -5.66449575e-02 -2.24270634e-02
  1.29455538e-03 -1.07866555e-01 -1.43944873e-02  2.72093620e-02
 -6.86457604e-02  8.30357894e-02 -2.46392488e-02 -2.08033733e-02
  4.57747802e-02 -7.61694685e-02 -5.83356200e-03 -7.72143006e-02
  5.67004234e-02 -9.99230742e-02 -8.96333084e-02 -2.96124946e-02
  7.13910609e-02 -3.83111499e-02 -3.98295075e-02 -1.65870115e-01
 -6.55568484e-03 -3.77266258e-02 -2.52657160e-02  3.19461636e-02
 -1.23862429e-02 -5.59885204e-02 -9.56227407e-02  5.04059764e-03
 -1.03891231e-02 -3.70401293e-02 -2.57983282e-02 -1.07701942e-02
  3.05910278e-02  1.29875289e-02  2.88386717e-02 -1.51103479e-03
  5.12369499e-02 -2.02602558e-02  8.90890956e-02  6.02866709e-03
  3.36649641e-02  2.30391417e-02 -4.04152051e-02 -5.32303341e-02
  1.01074725e-01  8.11674222e-02 -4.86454368e-02 -4.52856496e-02
  9.99226328e-03  5.95374666e-02 -3.11094243e-02 -1.22859958e-03
 -1.29767843e-02 -1.53516605e-02  4.20126617e-02  3.32305133e-02
  1.70991980e-02 -2.96436921e-02 -1.19211756e-01  8.09272081e-02]</t>
        </is>
      </c>
    </row>
    <row r="1630">
      <c r="A1630" s="1" t="n">
        <v>1628</v>
      </c>
      <c r="B1630" t="n">
        <v>625</v>
      </c>
      <c r="C1630" t="inlineStr">
        <is>
          <t>Brausebrand am Brömsenknöll 2025</t>
        </is>
      </c>
      <c r="D1630" t="inlineStr">
        <is>
          <t>Samstag, 12. Juli</t>
        </is>
      </c>
      <c r="E1630" t="inlineStr">
        <is>
          <t>Brömsenknöll</t>
        </is>
      </c>
      <c r="F1630" t="inlineStr">
        <is>
          <t>Dorfstraße 25582 Drage</t>
        </is>
      </c>
      <c r="G1630" t="inlineStr">
        <is>
          <t>music</t>
        </is>
      </c>
      <c r="H1630" t="inlineStr">
        <is>
          <t>Kostenlos</t>
        </is>
      </c>
      <c r="I1630" t="inlineStr">
        <is>
          <t>https://www.eventbrite.com/e/brausebrand-am-bromsenknoll-2025-tickets-1100417070079?aff=ebdssbdestsearch</t>
        </is>
      </c>
      <c r="J1630" t="inlineStr">
        <is>
          <t>Wir wollen jungen Musiker*innen eine Bühne bieten und den besonderen Flair von Live-Musik im ländlichen Raum fördern.
Organisiert wird das Festival vom Brömsenknöll Musik und Kultur e.V. Die Organisation erfolgt ehrenamtlich und steht unter dem Motto „Von Freunden für Freunde“.
Dieses Jahr aber soll es wieder los gehen, die Crew versammelt sich wieder, um den Brömsenknöll in einen Holy Ground der guten Laune zur verwandeln.
Weitere Informationen findet ihr unter: www.bab-openair.de
Es gelten unsere AGB (https://www.bab-openair.de/allgemeine-geschaeftsbedingungen/).
Veranstaltungsdetails:
18:00 Uhr: Bühne frei
18:05 - 19.00 Uhr: Liveband 1
19.00 - 19.30 Uhr: Pause
19.30 - 20.30 Uhr: Liveband 2
20.30 - 21.00 Uhr: Pause
21.00 - 22.00 Uhr: Liveband 3
22.00 - 22.30 Uhr: Pause
22.30 - 23.30 Uhr: Liveband 4
23.30 - 00.00 Uhr: Pause
00.00 - 01.00 Uhr: Liveband 5
im Anschluss DJ
Welche Bands sich hinter den Platzhalter verstecken, erfahrt ihr an Weihnachten!</t>
        </is>
      </c>
      <c r="K1630" t="inlineStr">
        <is>
          <t>Brömsenknöll Musik und Kultur e.V.</t>
        </is>
      </c>
      <c r="L1630" t="inlineStr">
        <is>
          <t>Rückerstattungsrichtlinie
Rückerstattungen bis zu 7 Tage vor dem Event</t>
        </is>
      </c>
      <c r="M1630" t="inlineStr">
        <is>
          <t>Eventdauer: 10 Stunden</t>
        </is>
      </c>
      <c r="N1630" t="inlineStr"/>
      <c r="O1630" t="inlineStr">
        <is>
          <t xml:space="preserve">
    The event titled "Brausebrand am Brömsenknöll 2025" is scheduled to take place on Samstag, 12. Juli at Brömsenknöll, 
    specifically at Dorfstraße 25582 Drage. This event falls under the "music" category. 
    Description: Wir wollen jungen Musiker*innen eine Bühne bieten und den besonderen Flair von Live-Musik im ländlichen Raum fördern.
Organisiert wird das Festival vom Brömsenknöll Musik und Kultur e.V. Die Organisation erfolgt ehrenamtlich und steht unter dem Motto „Von Freunden für Freunde“.
Dieses Jahr aber soll es wieder los gehen, die Crew versammelt sich wieder, um den Brömsenknöll in einen Holy Ground der guten Laune zur verwandeln.
Weitere Informationen findet ihr unter: www.bab-openair.de
Es gelten unsere AGB (https://www.bab-openair.de/allgemeine-geschaeftsbedingungen/).
Veranstaltungsdetails:
18:00 Uhr: Bühne frei
18:05 - 19.00 Uhr: Liveband 1
19.00 - 19.30 Uhr: Pause
19.30 - 20.30 Uhr: Liveband 2
20.30 - 21.00 Uhr: Pause
21.00 - 22.00 Uhr: Liveband 3
22.00 - 22.30 Uhr: Pause
22.30 - 23.30 Uhr: Liveband 4
23.30 - 00.00 Uhr: Pause
00.00 - 01.00 Uhr: Liveband 5
im Anschluss DJ
Welche Bands sich hinter den Platzhalter verstecken, erfahrt ihr an Weihnachten!
    It is organized by Brömsenknöll Musik und Kultur e.V. and will last for Eventdauer: 10 Stunden. 
    Key topics and themes include: nan.
    </t>
        </is>
      </c>
      <c r="P1630" t="inlineStr">
        <is>
          <t>[-2.38258317e-02  1.06294593e-02 -1.68948211e-02 -2.50299331e-02
 -2.74596717e-02  6.77978620e-02 -2.74873972e-02 -1.74569525e-02
  1.85010582e-02 -6.82274029e-02  1.56914331e-02 -6.25421926e-02
  2.88462266e-02 -1.09731548e-01 -9.19991732e-03 -8.37781373e-03
  8.17104708e-03 -3.09918933e-02 -4.63712476e-02  4.48380150e-02
 -3.97149771e-02 -6.17535636e-02 -5.05294055e-02  1.28727287e-01
 -2.60101296e-02 -4.32415716e-02  1.84896495e-02  6.17218278e-02
 -2.78498349e-03 -5.82531616e-02  8.29450935e-02  1.17070310e-01
 -1.69132743e-02  5.58122247e-03  8.51381104e-03  5.52498922e-02
  8.02003518e-02 -7.34897628e-02  1.57774705e-02  1.57095697e-02
  7.23653147e-03 -7.18722567e-02 -6.72449693e-02 -1.89442802e-02
  2.35451814e-02  5.39228842e-02 -8.34753457e-03 -1.88359600e-02
 -4.78417166e-02  6.47653863e-02  3.77397239e-02 -2.36568060e-02
  3.89226563e-02 -4.69080471e-02 -4.86483164e-02  1.33945085e-02
 -3.76445092e-02 -2.84134541e-02  8.03340748e-02  3.56514081e-02
 -7.98764601e-02 -4.54520434e-02 -7.69351944e-02  3.88775617e-02
 -6.75751641e-02  2.22902931e-03 -4.73855808e-02  7.58048892e-02
  2.77703144e-02 -5.22927940e-02  1.31994903e-01 -6.91762343e-02
 -3.33463438e-02  4.63630073e-02  2.40300316e-02  5.32343090e-02
 -5.23932166e-02  1.01889307e-02 -3.32415178e-02 -6.93584830e-02
  4.83033247e-02 -9.71357003e-02  3.52399126e-02 -3.84911411e-02
  5.45656532e-02 -1.05354208e-02  1.62330419e-02  2.32013240e-02
 -3.86163220e-02  6.40486702e-02 -7.35181794e-02  1.13990670e-02
 -5.92933893e-02  2.43252842e-03 -3.38024721e-02  4.15673293e-02
 -4.27944586e-02  4.14810479e-02  7.14990869e-02  7.80883282e-02
  2.77425610e-02  5.70185855e-02  5.09512518e-03  4.01762687e-02
 -4.05487046e-02 -4.76920567e-02  1.34765944e-02  1.90841556e-02
  3.35824192e-02 -1.14431486e-01 -7.46740540e-03 -7.88817108e-02
  2.22364198e-02 -8.53246450e-02  3.05781346e-02  5.63910455e-02
  4.02096249e-02 -5.00547774e-02  7.95648433e-03 -8.90441686e-02
  5.78282354e-03  8.54560882e-02  1.35636861e-02 -1.75687838e-02
 -6.70891926e-02  7.70019814e-02  2.32359692e-02  1.59295001e-32
 -4.00654692e-03 -8.28691944e-02  1.06023429e-02  1.82384830e-02
  1.06877394e-01 -3.44806388e-02 -5.13868704e-02 -4.08630213e-03
  3.11449971e-02 -2.81976778e-02 -1.83770638e-02 -4.84278537e-02
 -4.89700399e-02 -2.16293916e-01  6.99955672e-02 -2.77059264e-02
 -1.83503758e-02 -5.74159697e-02 -1.45412562e-02 -6.18518293e-02
 -4.12066020e-02  2.23270673e-02 -4.90711965e-02  2.04357319e-02
 -6.19329605e-03  9.28510502e-02  7.83508271e-02 -5.44352271e-02
  7.82139376e-02  5.82128018e-02  4.22496311e-02  1.58163756e-02
 -1.67402215e-02 -3.12963054e-02  7.80245569e-03  2.07993872e-02
 -8.99695233e-02 -5.99266263e-03 -6.13977313e-02 -3.19690891e-02
  8.51719975e-02 -1.83155667e-02 -1.29707769e-01  4.64621149e-02
 -2.73188092e-02  1.28247514e-02  2.70569455e-02  1.29773477e-02
  1.87891707e-01 -2.45316047e-03  1.93175902e-06  1.99173391e-02
 -1.66429821e-02  3.02458517e-02  1.07402228e-01  5.82917668e-02
 -9.55180824e-03 -3.16463895e-02 -1.13678444e-02 -7.27465227e-02
  1.72534958e-02  8.27657133e-02  2.39564162e-02  4.90948223e-02
  1.27900569e-02 -5.81028499e-03  8.65097158e-03 -1.91945266e-02
  3.52997743e-02 -5.21917976e-02  3.64323525e-04 -1.93801299e-02
  4.86085080e-02 -5.59701137e-02  6.93410710e-02  3.32758166e-02
 -2.46223225e-03 -1.95282903e-02 -3.38349417e-02  7.10699558e-02
 -2.12213024e-02  2.78641284e-02  5.80909662e-02 -3.30821611e-02
  4.63564917e-02 -3.28950360e-02  6.93294629e-02 -1.31176844e-01
 -3.18014063e-02  6.52170852e-02 -1.76502839e-02  8.28095060e-03
 -5.28869685e-03  4.02631722e-02 -7.42863864e-02 -1.49310279e-32
  9.64622498e-02 -1.63537916e-02  3.21981758e-02  2.56747697e-02
 -1.77715048e-02  5.29646687e-02 -4.26534116e-02  6.95197210e-02
  1.84275787e-02  2.17343979e-02  2.21278202e-02  2.12747175e-02
  4.52501178e-02 -2.37916708e-02 -2.71761864e-02  8.53123702e-03
  2.41654851e-02  5.21224476e-02 -1.46686044e-02 -2.38146074e-02
 -5.12836277e-02  1.58375911e-02  2.12627426e-02  3.53003740e-02
 -4.43453975e-02  2.96633597e-02  9.72338840e-02  6.20612763e-02
  5.43911010e-02 -1.21922446e-02  9.28651076e-03 -4.92066368e-02
  1.43903578e-02  3.10248584e-02 -2.53899042e-02  3.62732261e-02
  1.19843289e-01  6.22670986e-02 -6.42700270e-02 -1.19001437e-02
 -6.90941811e-02  3.48693207e-02 -8.70600417e-02 -4.27916273e-02
  7.10801035e-03 -2.39570085e-02 -3.10477316e-02 -4.16593291e-02
  3.28116044e-02 -6.29901215e-02  3.41846980e-02 -1.99742280e-02
 -2.91061122e-02  7.25250132e-03  2.48739012e-02  7.01421173e-04
 -8.27312935e-03 -2.11228114e-02 -6.13831915e-02  1.16895018e-02
  7.68087059e-02  1.51676899e-02 -3.88017260e-02 -1.89193301e-02
  8.44335258e-02  2.91185826e-02 -2.69717369e-02  5.06943911e-02
 -2.64587104e-02  8.68611597e-03  1.75589602e-02  4.23796475e-02
 -2.92375721e-02  1.85693484e-02 -6.61161868e-03  9.83039010e-03
  3.23660150e-02  5.72105963e-03 -5.09945713e-02 -2.12570038e-02
 -9.47832093e-02  4.40930948e-03 -1.48630589e-01  2.46689301e-02
 -5.46455644e-02 -2.41936781e-02  3.09022795e-02  5.55332862e-02
 -1.88848414e-02  2.39792466e-02  2.87412573e-02  7.11850747e-02
 -6.09297585e-03  1.38540640e-02  3.66182141e-02 -6.91834430e-08
  1.47325895e-03  4.48890217e-02 -8.75568315e-02 -2.46499199e-02
  5.42446179e-03 -5.61674386e-02 -6.71321377e-02 -1.43703669e-01
 -1.17156678e-03  3.86739038e-02 -1.75687093e-02  3.63356657e-02
 -8.35670624e-03  2.90444586e-02 -1.13471776e-01 -4.87113148e-02
 -7.00284988e-02 -6.67141601e-02 -2.15849224e-02 -5.09449095e-03
  3.68526690e-02 -7.70323444e-03  1.10170349e-01 -5.26785627e-02
 -2.29659881e-02 -2.56980900e-02 -7.72175416e-02  1.79489609e-02
  1.59746278e-02 -4.90008742e-02 -5.52090928e-02  5.77137806e-02
 -4.01764922e-02 -5.64565957e-02 -1.64038874e-02  2.52610724e-02
 -1.03310794e-01  1.46398684e-02 -1.44712441e-02  1.15280181e-01
  3.35762948e-02 -3.47164683e-02  6.39258465e-03  3.47169861e-02
  1.62342843e-02 -3.91115807e-02  8.27334225e-02  1.96457934e-02
 -6.84196712e-04  9.57956258e-03 -1.14543840e-01  1.41433133e-02
  2.99785901e-02  1.84307639e-02 -1.20749883e-02  7.35649541e-02
 -2.06634160e-02  3.41672939e-03  3.36587094e-02 -7.14437896e-03
 -1.25374906e-02 -3.21516618e-02 -5.72638512e-02  2.55083945e-02]</t>
        </is>
      </c>
    </row>
    <row r="1631">
      <c r="A1631" s="1" t="n">
        <v>1629</v>
      </c>
      <c r="B1631" t="n">
        <v>626</v>
      </c>
      <c r="C1631" t="inlineStr">
        <is>
          <t>Scheunen Gaudi 2025</t>
        </is>
      </c>
      <c r="D1631" t="inlineStr">
        <is>
          <t>Sonntag, 14. September</t>
        </is>
      </c>
      <c r="E1631" t="inlineStr">
        <is>
          <t>Wallers Gasthof</t>
        </is>
      </c>
      <c r="F1631" t="inlineStr">
        <is>
          <t>Hollener Mühle 1 21769 Hollnseth</t>
        </is>
      </c>
      <c r="G1631" t="inlineStr">
        <is>
          <t>holiday</t>
        </is>
      </c>
      <c r="H1631" t="inlineStr">
        <is>
          <t>Kostenlos</t>
        </is>
      </c>
      <c r="I1631" t="inlineStr">
        <is>
          <t>https://www.eventbrite.de/e/scheunen-gaudi-2025-tickets-1089225616139?aff=ebdssbdestsearch</t>
        </is>
      </c>
      <c r="J1631" t="inlineStr">
        <is>
          <t>Scheunen Gaudi 2025
Date: 14.09.2025
Location: Wallers Gasthof
Griaß Eich und servus zur Hollener Scheunen Gaudi
Nach dem großen Erfolgen der letzten Scheunen Gaudi´s, gehen wir am 14.09.2025 in die siebte Runde!
Mit zünftiger Wiesnzeltatmosphäre, König-Ludwig Oktoberfestbier und Hits zum Schunkeln und Mitsingen steigt auch 2025 die Mordsgaudi.
In dem großen Festzelt findet Ihr wieder eine großartige Auswahl bayrische Schmankerl wie Leberkäs, Weißwurst, Brezeln und Schweinshaxe und natürlich auch die eine oder andere „Hollner Festbier Maß“.
Di Musi kommt dabei von der berühmten Band KAPELLE POPP Die vierköpfige Gaudiband aus 3 Burschen und einem Madl ist authentisch, bayrisch und weiß wie man ein Wiesnzelt zum Wackeln bringt.
Sichert Euch jetzt schon Eure Lieblingsplätze in einer liebevoll dekorierten Atmosphäre
mit typisch bayrischem Flair.
Wer zuerst kommt, trinkt zuerst!
Ihr wollt immer auf dem neuesten Stand sein?
Kein Problem! Sagt bei der Veranstaltung zu, liked unsere Facebookseite Wallers Gasthof oder tragt Euch auf unserer Website www.wallers-gasthof.com
in unseren Newsletter ein
Stimmt Euch ruhig schon mal ein: Ein Prosit, ein Prosit der Gemütlichkeit…!
Zusammengefasst:
★ ★ Hollener Mühle Scheunen Gaudi 2025 ★★
★ Wann: 14.09.2025
★ Beginn: 10:30 Uhr
★ Wo: Wallers Gasthof, Hollener Mühle 1, 21769 Hollnseth
★ Dresscode: mit Tracht macht´s mehr Spaß
★ Wir bitten um Tischreservierung
★ Tickets: www.wallers.gasthof.com
★ Einlass: ab 18 Jahren
Web: www.wallers-gasthof.de
Facebook: www.Facebook.com/wallersgasthof
Instagram: www.instagram.com/wallersgasthof/</t>
        </is>
      </c>
      <c r="K1631" t="inlineStr">
        <is>
          <t>Wallers Gasthof - Hollener Mühle</t>
        </is>
      </c>
      <c r="L1631" t="inlineStr">
        <is>
          <t>Rückerstattungsrichtlinie
Rückerstattungen bis zu 7 Tage vor dem Event</t>
        </is>
      </c>
      <c r="M1631" t="inlineStr">
        <is>
          <t>Eventdauer: 8 Stunden 30 Minuten</t>
        </is>
      </c>
      <c r="N1631" t="inlineStr"/>
      <c r="O1631" t="inlineStr">
        <is>
          <t xml:space="preserve">
    The event titled "Scheunen Gaudi 2025" is scheduled to take place on Sonntag, 14. September at Wallers Gasthof, 
    specifically at Hollener Mühle 1 21769 Hollnseth. This event falls under the "holiday" category. 
    Description: Scheunen Gaudi 2025
Date: 14.09.2025
Location: Wallers Gasthof
Griaß Eich und servus zur Hollener Scheunen Gaudi
Nach dem großen Erfolgen der letzten Scheunen Gaudi´s, gehen wir am 14.09.2025 in die siebte Runde!
Mit zünftiger Wiesnzeltatmosphäre, König-Ludwig Oktoberfestbier und Hits zum Schunkeln und Mitsingen steigt auch 2025 die Mordsgaudi.
In dem großen Festzelt findet Ihr wieder eine großartige Auswahl bayrische Schmankerl wie Leberkäs, Weißwurst, Brezeln und Schweinshaxe und natürlich auch die eine oder andere „Hollner Festbier Maß“.
Di Musi kommt dabei von der berühmten Band KAPELLE POPP Die vierköpfige Gaudiband aus 3 Burschen und einem Madl ist authentisch, bayrisch und weiß wie man ein Wiesnzelt zum Wackeln bringt.
Sichert Euch jetzt schon Eure Lieblingsplätze in einer liebevoll dekorierten Atmosphäre
mit typisch bayrischem Flair.
Wer zuerst kommt, trinkt zuerst!
Ihr wollt immer auf dem neuesten Stand sein?
Kein Problem! Sagt bei der Veranstaltung zu, liked unsere Facebookseite Wallers Gasthof oder tragt Euch auf unserer Website www.wallers-gasthof.com
in unseren Newsletter ein
Stimmt Euch ruhig schon mal ein: Ein Prosit, ein Prosit der Gemütlichkeit…!
Zusammengefasst:
★ ★ Hollener Mühle Scheunen Gaudi 2025 ★★
★ Wann: 14.09.2025
★ Beginn: 10:30 Uhr
★ Wo: Wallers Gasthof, Hollener Mühle 1, 21769 Hollnseth
★ Dresscode: mit Tracht macht´s mehr Spaß
★ Wir bitten um Tischreservierung
★ Tickets: www.wallers.gasthof.com
★ Einlass: ab 18 Jahren
Web: www.wallers-gasthof.de
Facebook: www.Facebook.com/wallersgasthof
Instagram: www.instagram.com/wallersgasthof/
    It is organized by Wallers Gasthof - Hollener Mühle and will last for Eventdauer: 8 Stunden 30 Minuten. 
    Key topics and themes include: nan.
    </t>
        </is>
      </c>
      <c r="P1631" t="inlineStr">
        <is>
          <t>[-3.87539230e-02 -6.17847219e-03 -1.09573631e-02 -3.40424962e-02
  1.41463242e-02  5.72962426e-02 -3.94837297e-02 -7.46305138e-02
 -7.93789029e-02 -4.72162617e-03 -3.21128662e-03 -1.94747618e-03
 -1.71112362e-02 -6.38810499e-03 -2.81700306e-02 -4.25770022e-02
 -1.61393092e-03 -8.84274617e-02 -3.11192200e-02  4.44364618e-04
  8.69503692e-02 -4.45443988e-02 -1.11013912e-02  7.38028362e-02
 -1.73359644e-02 -2.18428131e-02 -1.64457094e-02 -2.59841364e-02
 -3.11607532e-02  5.96421883e-02  3.08718402e-02 -8.82680062e-03
 -1.00815728e-01 -2.14900598e-02  6.80575520e-02 -4.01047803e-03
  5.40031828e-02 -1.01363771e-02  2.92012766e-02  7.01825842e-02
  2.11643986e-02 -2.67133769e-02 -6.04933761e-02 -1.09961769e-02
 -5.09515516e-02 -3.08444798e-02 -6.98875040e-02 -3.31553407e-02
 -1.15224436e-01  4.54474427e-02  4.66394275e-02 -8.21920112e-02
  2.56252587e-02  1.15156556e-02  5.53069301e-02 -8.48217458e-02
 -7.83039853e-02 -9.81772169e-02  4.48037572e-02 -7.95204937e-03
  3.92468041e-03 -4.40675803e-02 -3.26450691e-02 -1.08264638e-02
 -4.67558242e-02  1.74748655e-02  1.71793103e-02 -6.16903901e-02
  1.26449065e-02  1.79269072e-02 -1.61588043e-02 -2.41753142e-02
  1.33507513e-02  3.80281992e-02 -2.50762701e-02  4.97073447e-03
 -9.52878688e-03  6.08131960e-02 -9.03867278e-03 -1.05016209e-01
  1.70129538e-02 -7.91167021e-02  4.51612994e-02  2.59066746e-02
 -2.12951154e-02 -3.10034119e-02 -2.51746457e-02  7.34682679e-02
  3.90004776e-02  5.12645058e-02  2.61383480e-03  8.82215519e-03
 -5.81159815e-02 -2.67695598e-02  8.91592074e-03  2.20735720e-03
 -3.52305770e-02  6.06664903e-02  9.28719938e-02 -8.41686781e-03
  2.26671305e-02  3.05931792e-02  1.49261253e-02 -4.09621112e-02
 -8.31585899e-02 -2.37106048e-02 -4.49770950e-02 -2.97495294e-02
 -3.18906084e-02 -7.82611370e-02 -5.83384074e-02  1.85233653e-02
  1.06117651e-01 -6.83720633e-02 -3.03658247e-02  1.17749728e-01
 -2.07330696e-02 -1.30841117e-02 -4.03034240e-02 -3.38502079e-02
  8.77673402e-02  1.00992642e-01  2.36924682e-02  3.86162400e-02
 -1.15086008e-02  8.17104280e-02 -3.49807069e-02  1.67991308e-32
  6.36624321e-02 -7.20052645e-02 -1.24892378e-02 -3.69980745e-02
  9.14324149e-02 -5.39242383e-03 -2.05097571e-02  5.02226800e-02
 -2.29093246e-02 -8.97622388e-03 -5.02911881e-02 -5.30096143e-02
 -3.76864113e-02 -1.22636057e-01  1.61245130e-02  5.28552085e-02
 -2.45776977e-02 -1.37841031e-02 -3.59927528e-02 -6.62060007e-02
 -2.27332744e-03 -5.65845817e-02 -8.90705083e-03 -1.52046233e-02
  5.45249600e-03  7.76328966e-02  3.78392003e-02 -5.43257706e-02
  2.86367014e-02  4.53234762e-02  5.12607433e-02 -3.27166133e-02
  1.86349023e-02 -6.69687055e-03 -1.40175745e-02  1.44701712e-02
  3.82162109e-02 -3.57366949e-02 -3.00196582e-04 -5.26218824e-02
  9.58187729e-02 -1.17124505e-02 -2.31569204e-02 -2.55398862e-02
  1.46385692e-02  3.36566977e-02  7.01409811e-03  4.81025204e-02
  2.23994181e-01 -1.20476233e-02  2.59515997e-02  1.52044483e-02
 -4.41295244e-02  4.62506004e-02 -2.82607321e-02  1.15930617e-01
  5.05808368e-02 -9.59750935e-02  4.26096208e-02 -7.92380646e-02
  8.09687674e-02  1.07362278e-01  1.57923494e-02 -5.36700040e-02
 -9.81553341e-04 -2.72886548e-02  3.35423686e-02 -1.22113163e-02
 -4.78256866e-02 -4.93570119e-02 -5.45015465e-03 -7.12563992e-02
  7.46764988e-02 -4.79246676e-02  8.65092874e-02  2.00862363e-02
  8.24976265e-02  6.74290350e-04 -2.12842994e-03  9.94674563e-02
 -4.81476039e-02  5.37865469e-03  3.06625850e-02 -4.59135585e-02
 -5.79015948e-02 -7.23389015e-02 -1.46747231e-02 -2.63914634e-02
 -2.34163534e-02 -1.42770773e-02 -7.46919261e-03 -4.97347079e-02
  2.36851871e-02  1.79802440e-02 -8.75461176e-02 -1.68198607e-32
  5.76607622e-02  8.41285381e-03 -1.37376459e-02  4.59851176e-02
  5.54147735e-03  1.66284014e-03  1.56772882e-02  2.10595690e-02
  1.50779616e-02 -4.52197380e-02  8.06839094e-02  5.79324849e-02
  1.12299845e-02  1.03113865e-02  2.00104117e-02  2.70521138e-02
  6.35497272e-02  1.93529390e-02  1.90271307e-02 -5.82688339e-02
  2.26502735e-02  6.19584695e-02 -3.59190963e-02 -5.53502291e-02
  4.45847660e-02  6.48376942e-02  1.73755258e-01  2.23640986e-02
  1.29908631e-02  6.65517384e-03 -9.45473239e-02 -1.91427767e-02
 -9.65865999e-02  1.49423722e-03 -5.63646145e-02 -1.59351993e-02
  5.55071235e-02  1.45606352e-02 -5.94978184e-02 -5.85105550e-03
 -8.57068039e-03  5.67732677e-02 -2.21154317e-02  5.26532046e-02
  6.09577820e-02  5.94197251e-02 -7.81123191e-02  6.28632978e-02
  7.28377923e-02 -2.18067095e-02  4.03290354e-02  1.08201228e-01
 -8.71259496e-02  4.29734588e-02  5.61064035e-02  8.73436779e-02
 -5.09065390e-02 -9.91773978e-02 -9.61382836e-02 -2.37746481e-02
 -1.76048744e-02  9.48604867e-02 -3.42381261e-02 -5.83319180e-02
  3.26588377e-02  1.80537952e-03 -4.66713496e-02  2.52164211e-02
  5.00047058e-02 -2.92304754e-02 -1.23281535e-02 -2.49432065e-02
 -8.83475244e-02 -2.73318924e-02 -2.78158430e-02  7.10658133e-02
 -1.01327719e-02  3.55187915e-02 -1.10488907e-02  3.67562063e-02
 -3.84122916e-02  1.08930513e-01 -5.25750369e-02 -2.17190348e-02
 -4.37508849e-03 -9.38729476e-03 -1.91417765e-02  2.61778198e-02
  5.90680614e-02 -3.71345729e-02 -4.76856902e-02  6.29846975e-02
  2.25266963e-02  3.72566730e-02  5.88724166e-02 -6.37158237e-08
 -1.50672477e-02  7.56176710e-02 -6.59925789e-02 -2.77361795e-02
  4.32209745e-02 -1.54806077e-01  3.12997401e-03  2.90426556e-02
  3.99078522e-03  8.96942057e-03 -1.92861240e-02 -3.31692025e-02
  1.62197407e-02 -1.04151363e-03 -4.99058999e-02 -3.15722972e-02
 -4.92998548e-02 -3.17033269e-02 -5.50575107e-02 -7.61887878e-02
  3.06236073e-02 -6.29570633e-02  3.21902633e-02 -2.17875019e-02
 -7.28385523e-02 -5.79414293e-02 -3.77105251e-02  1.39644342e-02
 -2.14022156e-02 -1.18622482e-02 -9.75110084e-02  6.08243346e-02
 -5.20567447e-02 -3.92885916e-02 -1.87481623e-02 -7.47393409e-04
 -1.20553516e-01  7.19055235e-02  3.43635418e-02  2.57097539e-02
  2.60759350e-02 -9.44391116e-02  5.22747748e-02  3.29477079e-02
  1.93841150e-03 -2.45603211e-02  5.23434533e-03 -2.29658838e-02
  6.51433617e-02  8.12992826e-02 -6.33056685e-02 -1.29486639e-02
  4.29190919e-02  2.78115422e-02  1.24089494e-02  2.16663610e-02
 -3.29581671e-03 -8.41490105e-02  2.37257499e-02  4.04537749e-03
  7.33467052e-03 -6.18456937e-02 -2.76833382e-02  7.24937022e-02]</t>
        </is>
      </c>
    </row>
    <row r="1632">
      <c r="A1632" s="1" t="n">
        <v>1630</v>
      </c>
      <c r="B1632" t="n">
        <v>627</v>
      </c>
      <c r="C1632" t="inlineStr">
        <is>
          <t>Zukunftsmusik Open Air 2025 - Early Owl</t>
        </is>
      </c>
      <c r="D1632" t="inlineStr">
        <is>
          <t>Freitag, 22. August</t>
        </is>
      </c>
      <c r="E1632" t="inlineStr">
        <is>
          <t>ZOA Infield</t>
        </is>
      </c>
      <c r="F1632" t="inlineStr">
        <is>
          <t>Austrich 1 25572 Ecklak</t>
        </is>
      </c>
      <c r="G1632" t="inlineStr">
        <is>
          <t>music</t>
        </is>
      </c>
      <c r="H1632" t="inlineStr">
        <is>
          <t>Kostenlos</t>
        </is>
      </c>
      <c r="I1632" t="inlineStr">
        <is>
          <t>https://www.eventbrite.de/e/zukunftsmusik-open-air-2025-early-owl-tickets-1121629657499?aff=ebdssbdestsearch</t>
        </is>
      </c>
      <c r="J1632" t="inlineStr">
        <is>
          <t>Willkommen beim Zukunftsmusik Open Air 2025!
Hier bekommt ihr unser VVK-Special "Early Owl" - ein limitiertes Ticket-Kontingent zum Vorjahrespreis!
Auch dieses mal wird es wieder zwei Tage Beschallung und Kunst und Kreativität geben!
Wir verwöhnen wieder Augen und Ohren mit allerlei neuen und bekannten Highlights!
Das Zukunftsmusik Open Air 2025: Vom 22. bis 24. August startet die siebte Ausgabe!
Freut euch auf ein unvergessliches Wochenende voller Musik, Gemeinschaft und einzigartiger Erlebnisse! Unser liebevoll organisiertes Festival reißt euch mit Live-Musik aus Rock und Elektro – mal sanft, mal energiegeladen – aus dem Alltag.
Auf der Hauptbühne erwarten euch handverlesene Bands, die mit facettenreicher Livemusik begeistern. Parallel dazu bietet der LonelyForest als zweite Bühne ein abwechslungsreiches Programm für Liebhaber elektronischer Musik. Von intensiven Beats bis hin zu entspannten Sounds ist hier alles dabei – perfekt zum Dancen und Relaxen. Natürlich öffnet auch der legendäre, mit vielen dB gefüllte Bauwagen „Anstrengend“ wieder seine Türen für euch. ;)
Das Gelände hält noch mehr Highlights für euch bereit:
Im gemütlichen Geodome-Iglu könnt ihr abschalten und die einzigartige Atmosphäre genießen.
Das Campfire schenkt euch wohlige Wärme und lädt zum Verweilen ein.
An der „Before I die I want to“-Tafel könnt ihr eure Lebenswünsche teilen und euch inspirieren lassen.
Auf unserer Terrasse stehen verschiedene Sitzmöglichkeiten bereit, die euch eine perfekte Aussicht über das Festivalgeschehen bieten – Entspannung inklusive!
Doch das ist längst nicht alles! Auch dieses Jahr haben wir einige Überraschungen geplant, die wir euch bald verraten werden. Seid gespannt!
Insgesamt werden auf unseren zwei Bühnen zehn Bands und zwölf DJs auftreten – eine bunte Mischung aus Genres, die für jeden Geschmack etwas bietet.
Wir sind außerdem auf der Suche nach neuen Künstlern!
Egal, ob musikalisch oder kreativ in anderen Bereichen:
Wenn ihr Teil unseres Festivals sein möchtet,
meldet euch gern per Mail an sonntagmorgen4u@xyz.de!
Alle aktuellen Infos zu unserem Festival, unseren Projekten und Aktivitäten findet ihr auf unseren Channels – schaut auf Facebook und Instagram vorbei!
Weitere Infos gibt es auch hier: https://linktr.ee/SonntagMorgen
Visuelle Eindrücke lassen sich hier ergattern:
www.instagram.com/zukunftsmusikopenair und auch hier www.instagram.com/sonntagmorgen
Bewegtbilder findet ihr hier: https://www.youtube.com/@SonntagMorgen
DISCLAIMER:
Der Einlass ist generell für Personen ab 18 Jahren!
Personen unter 18 Jahren dürfen das Gelände nur in Begleitung einer sorgeberechtigten und bevollmächtigten Person über 18 Jahren betreten. Kein Alkoholausschank an Personen, die das 16. Lebensjahr nicht vollendet haben.
Glasflaschen sind auf dem gesamten Veranstaltungsgelände untersagt!
Bitte hinterlasst keinen Müll. Für Zigarettenstummel stehen überall Sandkübel bereit, und ausreichend Mülleimer sind vorhanden. Das Feld, das wir freundlicherweise für das Festival nutzen dürfen, wird normalerweise ausschließlich für Tiernahrung verwendet.
Wir behalten uns das Recht vor, die Getränkeausgabe im Einzelfall nach unserem Ermessen einzuschränken oder zu verweigern! Dieses Vorgehen hat bei uns Tradition und dient der Wahrung eurer körperlichen Unversehrtheit – und der Sicherheit aller anderen.
Aktive Gewalt führt zum sofortigen Verweis vom Gelände! Auch passive Gewalt ist für uns Grund genug, entsprechend zu handeln. Daher sprechen wir bereits im Falle des Mitführens von Waffen oder Gegenständen, die als solche interpretiert werden können, einen permanenten Platzverweis aus.
Jegliche Form von Diskriminierung, Ausgrenzung oder beleidigendem Verhalten, sei es aufgrund von Herkunft, Geschlecht, sexueller Orientierung, Religion, Behinderung oder anderen persönlichen Merkmalen, wird nicht toleriert. Wir möchten ein sicheres und respektvolles Umfeld für alle Teilnehmenden schaffen. Personen, die gegen diesen Grundsatz verstoßen, müssen das Gelände umgehend verlassen.
Die Teilnehmer dieser Veranstaltung erklären mit dem Betreten des Geländes ihr Einverständnis zur Erstellung von Bild- und Tonaufnahmen. Diese Medien können z. B. zur öffentlichen Berichterstattung über das Ereignis verwendet werden.
Bitte achtet sorgsam auf euer Hab und Gut, da wir nicht für verlorene Gegenstände haften.
Denkt während des Festivals an euch selbst und an andere – und habt eine großartige Zeit!</t>
        </is>
      </c>
      <c r="K1632" t="inlineStr">
        <is>
          <t>Sonntag Morgen</t>
        </is>
      </c>
      <c r="L1632" t="inlineStr">
        <is>
          <t>Rückerstattungsrichtlinie
Rückerstattungen bis zu 7 Tage vor dem Event</t>
        </is>
      </c>
      <c r="M1632" t="inlineStr">
        <is>
          <t>Eventdauer: 1 Tag 12 Stunden</t>
        </is>
      </c>
      <c r="N1632" t="inlineStr"/>
      <c r="O1632" t="inlineStr">
        <is>
          <t xml:space="preserve">
    The event titled "Zukunftsmusik Open Air 2025 - Early Owl" is scheduled to take place on Freitag, 22. August at ZOA Infield, 
    specifically at Austrich 1 25572 Ecklak. This event falls under the "music" category. 
    Description: Willkommen beim Zukunftsmusik Open Air 2025!
Hier bekommt ihr unser VVK-Special "Early Owl" - ein limitiertes Ticket-Kontingent zum Vorjahrespreis!
Auch dieses mal wird es wieder zwei Tage Beschallung und Kunst und Kreativität geben!
Wir verwöhnen wieder Augen und Ohren mit allerlei neuen und bekannten Highlights!
Das Zukunftsmusik Open Air 2025: Vom 22. bis 24. August startet die siebte Ausgabe!
Freut euch auf ein unvergessliches Wochenende voller Musik, Gemeinschaft und einzigartiger Erlebnisse! Unser liebevoll organisiertes Festival reißt euch mit Live-Musik aus Rock und Elektro – mal sanft, mal energiegeladen – aus dem Alltag.
Auf der Hauptbühne erwarten euch handverlesene Bands, die mit facettenreicher Livemusik begeistern. Parallel dazu bietet der LonelyForest als zweite Bühne ein abwechslungsreiches Programm für Liebhaber elektronischer Musik. Von intensiven Beats bis hin zu entspannten Sounds ist hier alles dabei – perfekt zum Dancen und Relaxen. Natürlich öffnet auch der legendäre, mit vielen dB gefüllte Bauwagen „Anstrengend“ wieder seine Türen für euch. ;)
Das Gelände hält noch mehr Highlights für euch bereit:
Im gemütlichen Geodome-Iglu könnt ihr abschalten und die einzigartige Atmosphäre genießen.
Das Campfire schenkt euch wohlige Wärme und lädt zum Verweilen ein.
An der „Before I die I want to“-Tafel könnt ihr eure Lebenswünsche teilen und euch inspirieren lassen.
Auf unserer Terrasse stehen verschiedene Sitzmöglichkeiten bereit, die euch eine perfekte Aussicht über das Festivalgeschehen bieten – Entspannung inklusive!
Doch das ist längst nicht alles! Auch dieses Jahr haben wir einige Überraschungen geplant, die wir euch bald verraten werden. Seid gespannt!
Insgesamt werden auf unseren zwei Bühnen zehn Bands und zwölf DJs auftreten – eine bunte Mischung aus Genres, die für jeden Geschmack etwas bietet.
Wir sind außerdem auf der Suche nach neuen Künstlern!
Egal, ob musikalisch oder kreativ in anderen Bereichen:
Wenn ihr Teil unseres Festivals sein möchtet,
meldet euch gern per Mail an sonntagmorgen4u@xyz.de!
Alle aktuellen Infos zu unserem Festival, unseren Projekten und Aktivitäten findet ihr auf unseren Channels – schaut auf Facebook und Instagram vorbei!
Weitere Infos gibt es auch hier: https://linktr.ee/SonntagMorgen
Visuelle Eindrücke lassen sich hier ergattern:
www.instagram.com/zukunftsmusikopenair und auch hier www.instagram.com/sonntagmorgen
Bewegtbilder findet ihr hier: https://www.youtube.com/@SonntagMorgen
DISCLAIMER:
Der Einlass ist generell für Personen ab 18 Jahren!
Personen unter 18 Jahren dürfen das Gelände nur in Begleitung einer sorgeberechtigten und bevollmächtigten Person über 18 Jahren betreten. Kein Alkoholausschank an Personen, die das 16. Lebensjahr nicht vollendet haben.
Glasflaschen sind auf dem gesamten Veranstaltungsgelände untersagt!
Bitte hinterlasst keinen Müll. Für Zigarettenstummel stehen überall Sandkübel bereit, und ausreichend Mülleimer sind vorhanden. Das Feld, das wir freundlicherweise für das Festival nutzen dürfen, wird normalerweise ausschließlich für Tiernahrung verwendet.
Wir behalten uns das Recht vor, die Getränkeausgabe im Einzelfall nach unserem Ermessen einzuschränken oder zu verweigern! Dieses Vorgehen hat bei uns Tradition und dient der Wahrung eurer körperlichen Unversehrtheit – und der Sicherheit aller anderen.
Aktive Gewalt führt zum sofortigen Verweis vom Gelände! Auch passive Gewalt ist für uns Grund genug, entsprechend zu handeln. Daher sprechen wir bereits im Falle des Mitführens von Waffen oder Gegenständen, die als solche interpretiert werden können, einen permanenten Platzverweis aus.
Jegliche Form von Diskriminierung, Ausgrenzung oder beleidigendem Verhalten, sei es aufgrund von Herkunft, Geschlecht, sexueller Orientierung, Religion, Behinderung oder anderen persönlichen Merkmalen, wird nicht toleriert. Wir möchten ein sicheres und respektvolles Umfeld für alle Teilnehmenden schaffen. Personen, die gegen diesen Grundsatz verstoßen, müssen das Gelände umgehend verlassen.
Die Teilnehmer dieser Veranstaltung erklären mit dem Betreten des Geländes ihr Einverständnis zur Erstellung von Bild- und Tonaufnahmen. Diese Medien können z. B. zur öffentlichen Berichterstattung über das Ereignis verwendet werden.
Bitte achtet sorgsam auf euer Hab und Gut, da wir nicht für verlorene Gegenstände haften.
Denkt während des Festivals an euch selbst und an andere – und habt eine großartige Zeit!
    It is organized by Sonntag Morgen and will last for Eventdauer: 1 Tag 12 Stunden. 
    Key topics and themes include: nan.
    </t>
        </is>
      </c>
      <c r="P1632" t="inlineStr">
        <is>
          <t>[ 2.38196906e-02  1.92592014e-02  1.41462386e-02  6.64412277e-03
  7.15607479e-02  2.36480758e-02 -6.21374361e-02 -9.39262360e-02
 -1.65727902e-02  7.41064688e-03 -5.68477996e-02 -3.77431139e-02
 -8.94103497e-02  1.82547607e-02  4.18371297e-02  2.97477026e-03
  1.63919851e-02 -7.43923038e-02 -3.08517721e-02  4.92532412e-03
  4.98222746e-02 -6.10540679e-04 -2.63904780e-02  1.63344741e-02
 -4.25629169e-02 -4.49973531e-02 -8.08432698e-02  4.25259210e-02
  2.96495911e-02 -3.88953881e-03  4.16722447e-02  5.08849435e-02
 -6.92842528e-02 -1.23295502e-03  3.43359411e-02  4.38516065e-02
 -1.39740976e-02 -1.24170236e-01 -4.31852192e-02  6.63794577e-02
  1.14732077e-02 -2.29625218e-02 -8.10838044e-02  9.37430654e-03
 -3.43511887e-02  1.71216168e-02 -3.47274691e-02 -5.16717583e-02
 -7.86337331e-02  9.06287208e-02  4.90318611e-02 -8.06571767e-02
  2.94399112e-02 -6.61948100e-02 -4.15172614e-02  1.73449554e-02
 -7.75032341e-02 -5.23821898e-02  5.92853129e-02 -5.04401177e-02
 -1.36461537e-02 -4.81118970e-02 -2.03097425e-02  1.54038938e-02
 -5.27393222e-02 -3.37013938e-02 -8.65096450e-02  4.57811616e-02
  7.61859939e-02 -8.20143670e-02  4.29709665e-02 -5.28376456e-03
  5.82960881e-02  2.06658188e-02 -6.17804844e-03  6.11707345e-02
 -2.55313497e-02  1.64634567e-02 -6.79983711e-03 -1.29367054e-01
  8.62881094e-02 -1.25297233e-01  3.81213091e-02 -6.30128160e-02
  7.49110207e-02 -3.09461169e-03 -3.15710641e-02  3.86548676e-02
 -5.61672077e-02 -8.43604188e-03  2.08998825e-02  1.50883934e-02
  8.40200577e-03  7.24736974e-02  3.24028954e-02  2.15166323e-02
 -4.99804169e-02 -3.71679552e-02  7.82217160e-02  6.01336136e-02
  5.88669181e-02  1.02861606e-01  4.89341728e-02  3.27724293e-02
  4.41244512e-04 -3.67623866e-02 -2.21913345e-02  1.58352256e-02
 -4.29183021e-02 -2.63643749e-02 -7.62640871e-03 -5.22005334e-02
  9.33221579e-02 -1.21492982e-01 -1.98745262e-02  9.64859873e-02
 -5.81874289e-02  2.45850980e-02  7.86193274e-03 -3.07436604e-02
  3.81372757e-02 -1.90068707e-02  1.52155077e-02 -1.42696444e-02
 -1.82632997e-03  9.54290703e-02 -6.28093034e-02  1.53947736e-32
  8.32525548e-03 -2.99144816e-02 -3.82204391e-02 -3.28794979e-02
  1.29925177e-01 -2.54210178e-02 -3.58579447e-04  3.52335609e-02
 -2.45978776e-02  5.37468046e-02 -7.80528039e-02  1.42752277e-02
 -8.11329205e-03 -1.11558013e-01  2.92741638e-02  3.53735546e-03
 -7.29690399e-03 -4.13448252e-02 -3.95480506e-02 -1.39169069e-02
 -3.48867066e-02 -3.47875394e-02 -6.62216619e-02  1.52060203e-02
 -5.52673638e-03  9.80168208e-02  1.13646016e-02 -1.12964310e-01
  1.17769409e-02  3.19452621e-02  8.85785930e-03 -5.28925508e-02
 -8.32827762e-02  9.93566681e-03 -1.35690323e-03 -1.09235514e-02
  1.40511170e-02 -7.13397935e-02 -2.38493811e-02 -8.46098065e-02
  5.93186989e-02 -5.59644811e-02 -1.07926436e-01  1.39299105e-03
  2.74192449e-02  6.35204613e-02 -2.86868531e-02  7.39661232e-02
  1.64284781e-01  5.73137030e-03 -6.90440182e-03 -1.19912410e-02
 -8.87992382e-02  3.87768960e-04  6.13999665e-02  2.62671374e-02
  4.01205346e-02 -7.65030384e-02  6.04190584e-03 -8.71730149e-02
  3.31852294e-04  4.41223430e-03 -2.52442551e-03 -1.94894115e-03
 -5.56290634e-02 -1.92026272e-02  1.01408750e-01 -1.76833738e-02
 -4.42423532e-03 -5.05283177e-02 -2.45387778e-02 -4.70791645e-02
  1.05687410e-01 -9.74782482e-02  2.03394275e-02  5.48175536e-02
  4.21293750e-02 -3.72995026e-02  6.57304078e-02  1.37151033e-01
 -4.12009917e-02  4.43359204e-02  2.04329081e-02 -3.07853352e-02
  2.46993173e-02 -3.71718556e-02  5.44353575e-02  2.14381386e-02
  4.30622250e-02  7.34753022e-03  1.06854271e-03 -3.09279421e-04
  1.60284005e-02  5.03443293e-02 -6.97469264e-02 -1.44440573e-32
  5.03870808e-02  3.01507171e-02 -2.22211424e-02 -4.21093265e-03
  3.22412737e-02  5.07489825e-03 -3.11383698e-02  9.91573259e-02
  2.03148946e-02  2.08821595e-02  4.59883101e-02  8.51776544e-03
  5.68051764e-05 -1.97012145e-02 -6.54517636e-02 -5.24559850e-03
 -1.60017740e-02  1.14727229e-01  4.23240513e-02  1.76894255e-02
  2.82102488e-02 -1.61865465e-02 -6.79425672e-02 -3.57257575e-02
  5.33923972e-03  4.38896194e-02  1.33186549e-01 -2.81594172e-02
 -4.93922271e-02  1.97932795e-02 -6.06329702e-02 -6.25564232e-02
 -3.36278193e-02  1.43154059e-02  2.29029730e-02 -5.08646574e-03
  7.12369308e-02 -1.35960383e-02 -1.05609752e-01  7.96737708e-03
 -7.77115300e-02  4.15078625e-02 -7.05345273e-02  1.56614259e-02
 -5.44818752e-02 -2.91085094e-02 -3.43754180e-02  5.02346046e-02
  9.46462806e-03 -5.71214110e-02  2.71984134e-02 -3.75440381e-02
  1.16117895e-02  9.46080312e-03  3.14817019e-02  1.14138626e-01
 -1.42386489e-04 -7.00835232e-03 -7.96851888e-02  6.58330172e-02
  3.37764658e-02  1.37113770e-02 -1.54767493e-02 -2.80064419e-02
  5.79340719e-02  2.52761561e-02 -1.02456845e-02  8.69182274e-02
 -1.81895476e-02  4.32858579e-02  1.17287142e-02  1.36144394e-02
 -3.00123524e-02  4.53534909e-03 -1.35419806e-02  2.45383419e-02
  8.04694444e-02  3.56298946e-02  2.95119062e-02 -6.31418033e-03
 -1.08138114e-01  4.49141227e-02 -3.25274728e-02  1.97506957e-02
 -4.74983035e-03  3.31645310e-02  5.61314560e-02 -2.64572501e-02
  1.27457082e-03  3.35444063e-02  2.07436252e-02  7.89759383e-02
  4.54936102e-02  6.19757175e-02  7.00188009e-03 -5.78123860e-08
 -7.25962445e-02  1.75330974e-02 -4.84222062e-02 -6.26164004e-02
  1.06037498e-01 -6.62735477e-02  1.75060723e-02 -6.46236986e-02
 -6.45442083e-02  7.20977858e-02 -1.14728615e-03  1.11879986e-02
 -3.33196037e-02  5.75662032e-03 -3.81286778e-02  1.49474461e-02
 -2.51006838e-02  3.67095023e-02 -3.87312882e-02 -1.69100761e-02
  3.57517786e-02  5.66173606e-02  1.43204883e-01 -1.25678971e-01
  7.71657657e-03 -1.75099447e-02 -9.93801467e-03  4.25543543e-03
  1.67963430e-02 -3.86016741e-02 -1.30163461e-01  3.31368744e-02
 -2.18689665e-02 -7.88939372e-02 -3.42476591e-02  4.39899303e-02
 -3.38555276e-02 -2.85293907e-02 -6.13704100e-02 -3.39418203e-02
  1.24643622e-02 -7.47577399e-02  1.49614764e-02  1.43059585e-02
  1.96971968e-02 -7.27116242e-02  2.69529955e-05 -2.46326793e-02
  1.24445464e-02  1.74566936e-02 -1.36770710e-01 -3.64042036e-02
  2.05334229e-03 -2.81033218e-02  3.44279502e-03  5.48239760e-02
 -4.71915640e-02  3.95849720e-02  8.78468994e-03  3.99902649e-02
  2.81913951e-02 -2.28845961e-02 -1.85548291e-02  2.62699686e-02]</t>
        </is>
      </c>
    </row>
    <row r="1633">
      <c r="A1633" s="1" t="n">
        <v>1631</v>
      </c>
      <c r="B1633" t="n">
        <v>628</v>
      </c>
      <c r="C1633" t="inlineStr">
        <is>
          <t>Megamarsch 50/12 Ostsee 2025 - Schleswig-Holstein - Scharbeutz nach Grömitz</t>
        </is>
      </c>
      <c r="D1633" t="inlineStr">
        <is>
          <t>Samstag, 26. April</t>
        </is>
      </c>
      <c r="E1633" t="inlineStr">
        <is>
          <t>Kurpark</t>
        </is>
      </c>
      <c r="F1633" t="inlineStr">
        <is>
          <t>Strandallee 134 23683 Scharbeutz</t>
        </is>
      </c>
      <c r="G1633" t="inlineStr">
        <is>
          <t>sports-and-fitness</t>
        </is>
      </c>
      <c r="H1633" t="inlineStr">
        <is>
          <t>69,02 €</t>
        </is>
      </c>
      <c r="I1633" t="inlineStr">
        <is>
          <t>https://www.eventbrite.com/e/megamarsch-5012-ostsee-2025-schleswig-holstein-scharbeutz-nach-gromitz-tickets-887714426747?aff=ebdssbdestsearch</t>
        </is>
      </c>
      <c r="J1633" t="inlineStr">
        <is>
          <t>MEGAMARSCH 50/12- Bist du bereit?
50km. 12 Stunden. Zu Fuß.
Bist Du bereit für den Megamarsch 50/12 Ostsee 2025 in Schleswig-Holstein?
Warst Du schon mal in Scharbeutz oder Grömitz? Nein?! Dann wird es höchste Zeit! Und wenn doch, dann sind die beiden Städte auf jeden Fall einen weiteren Besuch Wert. An der Ostsee gelegen, bieten beide Städte eine ideale Location für den Megamarsch! Auf der 50km langen Strecke wanderst Du von Scharbeutz nach Grömitz und kannst so beide Orte kennenlernen.
Im Laufe des Marsches werden Dir auf der Strecke die Megamarscher entgegen kommen, die in Grömitz gestartet sind und nach Scharbeutz wandern. So siehst Du die anderen Megamarscher endlich mal von Vorne und kannst motivierende Worte austauschen!
Bist Du bereit für die Challenge Deines Lebens?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t>
        </is>
      </c>
      <c r="K1633" t="inlineStr">
        <is>
          <t>hundert24 GmbH</t>
        </is>
      </c>
      <c r="L1633" t="inlineStr">
        <is>
          <t>Rückerstattungsrichtlinie
Keine Rückerstattungen</t>
        </is>
      </c>
      <c r="M1633" t="inlineStr">
        <is>
          <t>Dauer nicht verfügbar</t>
        </is>
      </c>
      <c r="N1633" t="inlineStr">
        <is>
          <t>Events in Deutschland, Events in Schleswig-Holstein, Events in Scharbeutz, Scharbeutz Races, Scharbeutz Sport und Fitness Races, #wandern, #outdoorevents, #abenteuer, #ostsee, #megamarsch, #hiking_trail, #50km_12stunden, #schleswigholstein, #wirgehenweiter</t>
        </is>
      </c>
      <c r="O1633" t="inlineStr">
        <is>
          <t xml:space="preserve">
    The event titled "Megamarsch 50/12 Ostsee 2025 - Schleswig-Holstein - Scharbeutz nach Grömitz" is scheduled to take place on Samstag, 26. April at Kurpark, 
    specifically at Strandallee 134 23683 Scharbeutz. This event falls under the "sports-and-fitness" category. 
    Description: MEGAMARSCH 50/12- Bist du bereit?
50km. 12 Stunden. Zu Fuß.
Bist Du bereit für den Megamarsch 50/12 Ostsee 2025 in Schleswig-Holstein?
Warst Du schon mal in Scharbeutz oder Grömitz? Nein?! Dann wird es höchste Zeit! Und wenn doch, dann sind die beiden Städte auf jeden Fall einen weiteren Besuch Wert. An der Ostsee gelegen, bieten beide Städte eine ideale Location für den Megamarsch! Auf der 50km langen Strecke wanderst Du von Scharbeutz nach Grömitz und kannst so beide Orte kennenlernen.
Im Laufe des Marsches werden Dir auf der Strecke die Megamarscher entgegen kommen, die in Grömitz gestartet sind und nach Scharbeutz wandern. So siehst Du die anderen Megamarscher endlich mal von Vorne und kannst motivierende Worte austauschen!
Bist Du bereit für die Challenge Deines Lebens?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
    It is organized by hundert24 GmbH and will last for Dauer nicht verfügbar. 
    Key topics and themes include: Events in Deutschland, Events in Schleswig-Holstein, Events in Scharbeutz, Scharbeutz Races, Scharbeutz Sport und Fitness Races, #wandern, #outdoorevents, #abenteuer, #ostsee, #megamarsch, #hiking_trail, #50km_12stunden, #schleswigholstein, #wirgehenweiter.
    </t>
        </is>
      </c>
      <c r="P1633" t="inlineStr">
        <is>
          <t>[ 2.50867829e-02  6.09677546e-02  2.87024844e-02 -1.92787182e-02
  2.98733357e-02  3.76739874e-02 -6.46532252e-02  2.68570911e-02
 -8.66633430e-02  1.57349277e-02 -2.63907667e-02 -3.72200795e-02
 -3.61403637e-02 -3.27158198e-02  2.12528501e-02 -3.72485295e-02
  3.05620693e-02 -3.81307155e-02  3.31369825e-02  8.48866180e-02
  8.22082236e-02 -1.18024260e-01 -2.39721294e-02  3.39927487e-02
 -4.16368619e-02  9.27244592e-03  4.83651534e-02  1.78018585e-02
 -6.96154311e-02  3.56341563e-02 -1.18099246e-02  4.88981940e-02
 -2.35185567e-02 -4.73967055e-03  6.81951195e-02  3.10442951e-02
  1.99965704e-02 -7.56938532e-02 -7.25631788e-02  6.97873309e-02
 -1.87519025e-02  1.03557715e-03 -2.65417565e-02  1.79615784e-02
  6.42562332e-03  8.11052322e-03 -1.93694106e-03 -1.07699353e-02
 -8.43044594e-02  1.38336401e-02  5.27533479e-02 -7.20580518e-02
  6.80629238e-02 -5.42748533e-02  7.29218870e-02 -1.82731152e-02
 -1.01670876e-01 -6.35099635e-02  7.80519322e-02 -7.12235346e-02
  8.59580096e-03 -8.75575691e-02 -1.47796115e-02 -3.31842192e-02
 -3.85973305e-02 -5.07741198e-02  3.15252990e-02  1.86327882e-02
 -4.35017422e-03 -5.85498288e-02  8.48749802e-02 -3.42783332e-02
 -5.18359132e-02 -7.31634954e-03  1.24214292e-02  1.97538976e-02
 -6.92179054e-02  7.05991834e-02 -2.16828822e-03 -7.66619146e-02
 -2.09494457e-02 -5.31251766e-02 -1.68498624e-02 -4.71481159e-02
  6.53115753e-03 -3.08398921e-02  3.91137227e-02  1.26609979e-02
  8.02247673e-02 -2.26511192e-02  3.95666528e-03 -9.33559437e-04
 -8.50810036e-02 -1.97823085e-02 -5.17985821e-02  5.39604537e-02
 -7.48216957e-02  2.81601325e-02  1.27791628e-01 -1.26730129e-02
  7.56748840e-02  1.05078019e-01 -2.89261546e-02 -2.16083713e-02
  5.62138099e-04 -3.23945321e-02 -5.33330068e-03  5.51869459e-02
 -1.39176603e-02  2.49656383e-02 -1.65577736e-02 -7.73769477e-03
  1.01047747e-01 -3.38923223e-02  3.09866178e-03  5.48030436e-02
  7.03206137e-02  1.59671530e-02  1.31831439e-02 -4.81718965e-03
  9.19507537e-03  5.02715306e-03 -8.89289472e-03  8.08364898e-02
  4.82512191e-02  1.43089175e-01  1.69279967e-02  1.44819229e-32
 -3.76720936e-03 -1.05005115e-01  1.10493861e-02  6.89166635e-02
 -1.12965133e-03 -1.65446978e-02 -6.24035038e-02 -3.75913493e-02
 -1.28970016e-02 -6.47079796e-02 -5.84888421e-02 -6.10667132e-02
  1.84675585e-02 -1.41559780e-01  4.24524434e-02 -2.77843475e-02
  2.80095264e-03 -5.68310581e-02 -7.67362351e-03  1.78599618e-02
  4.59764004e-02 -2.34987773e-02 -2.04002522e-02  3.06197209e-03
 -2.62510963e-02  5.02035879e-02  5.72220273e-02 -4.79679853e-02
 -2.35392451e-02  4.28800359e-02 -3.11414432e-02 -1.01088025e-01
 -1.97416916e-02 -2.69938516e-03 -6.52006408e-03 -1.91178005e-02
  4.39331830e-02 -3.10390424e-02 -2.45629661e-02 -5.75037599e-02
  8.19021557e-03 -1.03548706e-01 -9.85343084e-02  1.77663397e-02
  8.24268907e-02  3.82360592e-02  1.23591624e-01  3.98973189e-02
  1.38180465e-01 -5.09317033e-02 -3.64702418e-02  3.65448445e-02
  1.93884410e-02 -2.14113761e-02  3.89619148e-03  1.28897429e-01
  7.57207498e-02 -7.20173791e-02 -5.33312466e-03  1.63730830e-02
  1.95261817e-02  1.11359842e-01  6.02740347e-02  2.07274850e-03
  8.24908614e-02 -2.64062881e-02 -4.91936132e-03  2.31707189e-02
 -6.11475948e-03  3.75183336e-02  4.69574705e-02  1.52821431e-03
  1.08018108e-01 -3.79554406e-02  4.93244976e-02  5.08734444e-03
  2.22875774e-02  7.64237791e-02 -5.33520877e-02  1.15523316e-01
 -2.24457681e-02 -2.43011024e-02 -4.17360999e-02 -1.27770836e-02
  2.77454667e-02 -8.49953890e-02  7.51774991e-04 -5.03766164e-02
 -4.47122715e-02 -3.00384928e-02  4.42786105e-02 -4.31348234e-02
 -4.63441275e-02 -1.61080752e-02 -2.81284042e-02 -1.45616082e-32
  4.43271436e-02  4.26288620e-02  4.44622934e-02 -1.90440770e-02
 -1.07482262e-02  1.77689530e-02  7.12530571e-04  6.26829490e-02
 -9.04557034e-02 -6.30964041e-02 -6.92112669e-02 -5.51122017e-02
  3.90828960e-02 -5.18324561e-02 -3.97985503e-02  8.01888704e-02
  7.15921000e-02  1.06411232e-02 -6.01079278e-02 -7.91417137e-02
  4.05140482e-02 -9.96362884e-03 -2.31840145e-02 -6.62335800e-03
  5.89381531e-02  5.96762076e-02  4.77056317e-02  4.81855385e-02
 -5.58400303e-02 -2.48272959e-02 -1.35886529e-02 -8.13816115e-03
  3.91489966e-03  3.01417094e-02  1.99740171e-03 -1.20097408e-02
  2.87265629e-02  8.72281492e-02 -3.76603417e-02 -2.95086391e-02
 -3.33734937e-02 -2.06509233e-02 -5.30217104e-02  6.42409474e-02
  4.50586230e-02 -6.42374083e-02 -1.82184242e-02  1.50297061e-02
  7.89480880e-02 -6.87406585e-02 -1.01704616e-02  8.15149676e-03
 -6.22246414e-02  1.04992371e-02  7.54635334e-02  2.92143710e-02
 -4.02410775e-02 -1.60721447e-02 -4.11414467e-02 -2.58636009e-02
 -2.10677963e-02  2.70587467e-02 -1.52068175e-02  7.50315860e-02
  3.31226662e-02 -4.59842831e-02 -7.92141166e-03 -4.64909598e-02
 -3.26037891e-02 -9.39942803e-03 -5.94553575e-02  1.06502855e-02
 -3.48966871e-03 -1.98937636e-02 -2.41164826e-02  1.70048419e-02
  4.73620705e-02  1.05471604e-01  1.73797719e-02  2.07396131e-02
 -9.74406451e-02  2.05192324e-02 -5.95924743e-02  3.04721016e-02
  1.08642585e-03  3.67520824e-02 -2.41524000e-02 -4.29474982e-03
  2.47861110e-02 -7.46710878e-03 -3.26598361e-02  3.65938656e-02
 -5.70169883e-03  1.50637524e-02  6.16065576e-04 -6.53628547e-08
  4.10462208e-02  6.81614950e-02 -9.17094797e-02  1.12610105e-02
  4.51466292e-02 -8.33109319e-02 -6.41691387e-02  6.79483986e-04
 -7.23732710e-02  8.98552909e-02  2.93191001e-02  5.49510196e-02
 -1.07779419e-02  4.32261974e-02 -2.88590789e-02 -3.93946990e-02
 -3.22590284e-02 -4.78521399e-02 -7.57763162e-02  1.07221399e-02
  1.42134503e-02 -5.13196923e-02 -3.48401032e-02 -8.14656727e-03
 -1.84189603e-02 -8.05366691e-03 -7.12952465e-02  2.36124471e-02
  5.73355854e-02 -1.32646352e-01 -6.00928552e-02 -1.45229548e-02
 -9.43831578e-02  7.91054126e-03 -6.43529510e-03  3.40445749e-02
 -9.34917927e-02  1.00884005e-01  4.39602807e-02  2.09092535e-02
 -6.06568605e-02 -7.48321787e-02  6.91256905e-03  5.16970679e-02
 -9.84242558e-03 -6.76564267e-03 -1.12476602e-01 -1.32969562e-02
 -1.02863298e-03  3.97144891e-02 -1.20830335e-01  3.69533617e-03
  7.90745858e-03  3.60747278e-02  5.08613233e-03  9.23702195e-02
 -7.34295091e-03 -1.10718094e-01  1.08677931e-02  6.66124001e-02
 -2.05862280e-02 -6.68426305e-02 -1.04744516e-01  8.96988213e-02]</t>
        </is>
      </c>
    </row>
    <row r="1634">
      <c r="A1634" s="1" t="n">
        <v>1632</v>
      </c>
      <c r="B1634" t="n">
        <v>629</v>
      </c>
      <c r="C1634" t="inlineStr">
        <is>
          <t>Petra Adler liest aus "Wo bitte geht´s zum Glück?"</t>
        </is>
      </c>
      <c r="D1634" t="inlineStr">
        <is>
          <t>Thursday, March 20</t>
        </is>
      </c>
      <c r="E1634" t="inlineStr">
        <is>
          <t>Buchhandlung Hoffmann</t>
        </is>
      </c>
      <c r="F1634" t="inlineStr">
        <is>
          <t>Peterstraße 17 23701 Eutin, Show map</t>
        </is>
      </c>
      <c r="G1634" t="inlineStr">
        <is>
          <t>health</t>
        </is>
      </c>
      <c r="H1634" t="inlineStr">
        <is>
          <t>Kostenlos</t>
        </is>
      </c>
      <c r="I1634" t="inlineStr">
        <is>
          <t>https://www.eventbrite.de/e/petra-adler-liest-aus-wo-bitte-geht-s-zum-gluck-tickets-1109307381239?aff=ebdssbdestsearch</t>
        </is>
      </c>
      <c r="J1634" t="inlineStr">
        <is>
          <t>Erleben Sie einen inspirierenden Abend mit Autorin, Glücksfinderin und Coachin Petra Adler! In ihrem autobiografischen Roman „Wo bitte geht’s zum Glück?“ zeigt sie, wie wir uns von alten Mustern befreien und ein Leben voller Selbstvertrauen, Freude und Erfüllung gestalten können. Petra Adler liest aus ihrem Buch und teilt wertvolle Erkenntnisse, die Sie sofort umsetzen können. Lassen Sie sich von ihrer warmen, authentischen Art inspirieren und machen Sie den ersten Schritt zu Ihrem persönlichen Glück.
Freuen Sie sich auf:
-Praktische Impulse für mehr Lebensfreude und innere Stärke
-Werkzeuge, um Blockaden zu lösen und neue Perspektiven zu gewinnen
-Inspiration für ein glückliches und erfülltes Leben
Petra Adler lebt in Scharbeutz an der Ostsee und arbeitet seit über 30 Jahren im Bereich der Persönlichkeitsentwicklung. Nach dem Verlust ihres Sohnes begann sie, sich intensiv mit Persönlichkeitsentwicklung auseinanderzusetzen, um einen Weg aus der Trauer und zurück zu einem erfüllten Leben zu finden. Sie hat sich auf die Arbeit mit den emotionalen Erlebnissen und Prägungen aus der Kindheit spezialisiert, die oft unser Verhalten und unsere Beziehungen im Erwachsenenalter prägen.
Mit zahlreichen zertifizierten Ausbildungen in verschiedenen Therapie- und Coaching-Methoden unterstützt Petra Adler Menschen dabei, ihre Stärken zu erkennen und ein erfülltes Leben zu führen. Neben ihrer Tätigkeit als Coachin, Seminarleiterin, Podcasterin und Autorin ist sie Gründerin des Vereins Kinder auf Schmetterlingsflügeln, der Kinder unterstützt, die früh in ihrem Leben belastende Erfahrungen machen mussten. Der Verein setzt sich dafür ein, diesen Kindern Wege zur Heilung und positiven Entwicklung zu ermöglichen.
„Zu Beginn unseres Lebens waren wir voller Lebensfreude. Diese wiederzuentdecken, bedeutet, zu unserem wahren Selbst zu finden – für ein erfülltes Leben.“ – Petra Adler
Wir freuen uns darauf, Sie zu einem bereichernden und inspirierenden Abend begrüßen zu dürfen!</t>
        </is>
      </c>
      <c r="K1634" t="inlineStr">
        <is>
          <t>Buchhandlung Hoffmann - www.lesezeichen.de</t>
        </is>
      </c>
      <c r="L1634" t="inlineStr">
        <is>
          <t>Refund Policy
Refunds up to 7 days before event</t>
        </is>
      </c>
      <c r="M1634" t="inlineStr">
        <is>
          <t>Event lasts 1 hour 30 minutes</t>
        </is>
      </c>
      <c r="N1634" t="inlineStr">
        <is>
          <t>Germany Events, Schleswig-Holstein Events, Things to do in Eutin, Eutin Other, Eutin Health Other, #reading_event, #glueck, #german_author, #happiness_journey</t>
        </is>
      </c>
      <c r="O1634" t="inlineStr">
        <is>
          <t xml:space="preserve">
    The event titled "Petra Adler liest aus "Wo bitte geht´s zum Glück?"" is scheduled to take place on Thursday, March 20 at Buchhandlung Hoffmann, 
    specifically at Peterstraße 17 23701 Eutin, Show map. This event falls under the "health" category. 
    Description: Erleben Sie einen inspirierenden Abend mit Autorin, Glücksfinderin und Coachin Petra Adler! In ihrem autobiografischen Roman „Wo bitte geht’s zum Glück?“ zeigt sie, wie wir uns von alten Mustern befreien und ein Leben voller Selbstvertrauen, Freude und Erfüllung gestalten können. Petra Adler liest aus ihrem Buch und teilt wertvolle Erkenntnisse, die Sie sofort umsetzen können. Lassen Sie sich von ihrer warmen, authentischen Art inspirieren und machen Sie den ersten Schritt zu Ihrem persönlichen Glück.
Freuen Sie sich auf:
-Praktische Impulse für mehr Lebensfreude und innere Stärke
-Werkzeuge, um Blockaden zu lösen und neue Perspektiven zu gewinnen
-Inspiration für ein glückliches und erfülltes Leben
Petra Adler lebt in Scharbeutz an der Ostsee und arbeitet seit über 30 Jahren im Bereich der Persönlichkeitsentwicklung. Nach dem Verlust ihres Sohnes begann sie, sich intensiv mit Persönlichkeitsentwicklung auseinanderzusetzen, um einen Weg aus der Trauer und zurück zu einem erfüllten Leben zu finden. Sie hat sich auf die Arbeit mit den emotionalen Erlebnissen und Prägungen aus der Kindheit spezialisiert, die oft unser Verhalten und unsere Beziehungen im Erwachsenenalter prägen.
Mit zahlreichen zertifizierten Ausbildungen in verschiedenen Therapie- und Coaching-Methoden unterstützt Petra Adler Menschen dabei, ihre Stärken zu erkennen und ein erfülltes Leben zu führen. Neben ihrer Tätigkeit als Coachin, Seminarleiterin, Podcasterin und Autorin ist sie Gründerin des Vereins Kinder auf Schmetterlingsflügeln, der Kinder unterstützt, die früh in ihrem Leben belastende Erfahrungen machen mussten. Der Verein setzt sich dafür ein, diesen Kindern Wege zur Heilung und positiven Entwicklung zu ermöglichen.
„Zu Beginn unseres Lebens waren wir voller Lebensfreude. Diese wiederzuentdecken, bedeutet, zu unserem wahren Selbst zu finden – für ein erfülltes Leben.“ – Petra Adler
Wir freuen uns darauf, Sie zu einem bereichernden und inspirierenden Abend begrüßen zu dürfen!
    It is organized by Buchhandlung Hoffmann - www.lesezeichen.de and will last for Event lasts 1 hour 30 minutes. 
    Key topics and themes include: Germany Events, Schleswig-Holstein Events, Things to do in Eutin, Eutin Other, Eutin Health Other, #reading_event, #glueck, #german_author, #happiness_journey.
    </t>
        </is>
      </c>
      <c r="P1634" t="inlineStr">
        <is>
          <t>[-7.22680390e-02  2.89956573e-02 -5.88957109e-02  4.26359661e-02
  1.44937565e-03  1.87347438e-02  7.83532560e-02  6.28171340e-02
 -6.70411363e-02 -2.56187376e-02  3.22914426e-03 -8.88625393e-04
 -6.62624016e-02  2.02355180e-02 -6.68607354e-02 -4.56201024e-02
  9.77709075e-04 -5.75134763e-03 -7.30781555e-02  9.05811936e-02
  2.49463157e-03 -2.49602422e-02  5.50734103e-02  2.30246298e-02
 -2.76878849e-02  1.43530359e-02 -2.07628142e-02 -7.05743730e-02
  3.99178676e-02  4.91761491e-02 -2.75217257e-02 -1.59171931e-02
 -2.89320443e-02  2.35720240e-02 -1.05791038e-03  5.10833301e-02
  4.50342745e-02 -3.25232670e-02 -3.59694585e-02  3.49631347e-02
  3.02527137e-02 -4.15458456e-02 -9.40711498e-02 -3.64359654e-02
 -4.40636687e-02  2.84625851e-02  5.90358563e-02  3.38509493e-03
 -8.35299790e-02  1.69845414e-03  4.59471382e-02  1.37688043e-02
  3.31837460e-02 -6.54719174e-02 -3.77634801e-02 -8.45161825e-02
 -3.14849801e-02 -6.75343648e-02 -7.01558143e-02  9.37648341e-02
  5.69867552e-04 -4.17557992e-02 -8.19876269e-02  3.67444828e-02
  3.86754423e-03  4.57903482e-02  3.24268490e-02  2.60921917e-03
 -9.56081133e-03 -4.74540703e-02  5.28322309e-02 -1.05222620e-01
 -6.12971932e-02  1.79671906e-02 -1.58531927e-02  6.80747256e-02
  4.25156951e-02  2.40812898e-02  1.07258661e-02 -1.28396392e-01
  1.26772135e-01 -3.94264609e-02  9.32244584e-02  7.29848146e-02
  1.73146334e-02 -3.18043493e-02 -2.20249668e-02  8.35297704e-02
  9.69416928e-03  2.53171828e-02 -3.93079892e-02  2.13051829e-02
 -8.43360797e-02  4.11607549e-02  1.52879059e-01  9.32848360e-03
 -1.02365397e-01 -5.44200325e-03  1.34783080e-02  2.44776569e-02
  5.32134157e-03  5.43027557e-02 -6.19772729e-03  6.84136450e-02
  8.04348476e-03 -3.00060939e-02 -8.35105926e-02 -8.09138827e-03
  2.07411908e-02  1.02139628e-02 -5.72636351e-03  3.62846395e-03
  7.61608630e-02 -7.84470141e-02  2.42862049e-02 -2.63931118e-02
  6.07507043e-02  3.03925220e-02 -5.63034564e-02 -2.27749720e-02
  4.85873818e-02 -2.56011100e-03 -2.76851207e-02 -7.10985251e-03
  1.18960207e-02  5.46373948e-02 -1.01402551e-02  1.45045761e-32
 -4.67991233e-02 -7.12340251e-02  2.18843184e-02 -5.99738322e-02
  5.22279814e-02  6.22026697e-02 -5.49278967e-02 -1.62649062e-02
  1.34948924e-01 -2.86291055e-02 -2.11832616e-02 -4.40504923e-02
 -1.83629431e-03  1.88565049e-02 -6.79056272e-02 -3.62837408e-03
  3.49876806e-02 -4.98097986e-02  8.41045100e-03 -8.00553784e-02
  5.43823931e-03  3.78520004e-02 -5.24621867e-02  3.04682576e-03
  1.48182977e-02  1.31868213e-01  1.34105645e-02  3.64617707e-04
 -9.43102129e-03 -5.05807251e-03 -3.29035521e-02 -7.47175934e-03
  2.34796386e-02 -7.16279447e-02  5.58593608e-02 -3.12964655e-02
  1.02027766e-02 -6.03096113e-02  2.52243113e-02 -9.26506966e-02
  3.51636559e-02 -1.44213093e-02  2.98038106e-02 -5.70125282e-02
  2.44725030e-02  1.37629760e-02 -3.90277989e-02  4.75521311e-02
  1.10584088e-01 -2.91680899e-02  4.53718798e-03  3.69813740e-02
 -5.46273030e-02  9.65668660e-05 -1.10074142e-02  8.33883509e-02
 -3.00571956e-02  2.03451030e-02  4.33563516e-02 -2.43037343e-02
  5.16796075e-02  1.03823081e-01 -1.89983416e-02 -1.32592150e-03
 -4.75951610e-03 -2.49219779e-02 -5.94749004e-02 -4.37443703e-02
 -4.09432650e-02  9.14669484e-02 -9.01331082e-02  6.84984922e-02
  2.50764154e-02 -7.04218596e-02 -1.50832906e-02  2.62841731e-02
  4.68947254e-02 -9.01764631e-03 -1.20215438e-01  1.15092583e-02
 -4.41664644e-02 -2.61228308e-02  6.24815039e-02  5.57451230e-03
 -1.05032541e-01 -4.01143655e-02 -8.49250518e-03 -9.56560485e-03
 -5.88987917e-02  2.96358075e-02 -1.77469887e-02 -2.83471979e-02
  4.41240706e-02  4.27963287e-02 -1.14602946e-01 -1.62491684e-32
 -2.65513943e-03  1.14971437e-02 -6.62518963e-02  5.09847887e-02
  7.95533583e-02 -2.10111332e-03 -3.75889428e-02 -1.06443204e-02
 -8.56620148e-02  6.51532784e-02  3.18928552e-03  1.53815858e-02
  4.79491166e-04  2.55565927e-03  1.77685004e-02 -1.90260541e-02
 -6.62283227e-02  4.47966419e-02 -9.47298575e-03 -2.08255537e-02
  3.56011838e-02  6.67517111e-02  2.08462421e-02  2.45953584e-03
  4.14164849e-02  9.89598874e-03  1.06778495e-01  5.68672381e-02
 -2.50945948e-02 -3.88507880e-02 -2.86077801e-02  3.02445795e-02
 -4.97791916e-02 -5.89103550e-02  3.62147279e-02  9.10587683e-02
  1.52593330e-01 -4.85856924e-03 -8.49308446e-02 -4.89621907e-02
  6.22753911e-02 -1.91832066e-03 -9.62976590e-02  9.28407256e-03
  3.62368673e-02  6.41892478e-02 -5.20483367e-02 -1.87789369e-02
 -4.39704917e-02 -5.16807474e-02  1.55795822e-02  6.07221797e-02
 -1.01329081e-01  3.69932912e-02 -3.03265383e-03 -2.77114827e-02
  2.58404249e-03 -1.50789097e-01 -6.32040799e-02  2.79086293e-03
 -5.24683818e-02  2.40160245e-03 -7.50931352e-02 -4.09209728e-02
  7.75744244e-02 -7.30792433e-02 -1.59389917e-02  3.96171696e-02
 -1.69263314e-02  7.23892376e-02  3.87519263e-02 -1.49995778e-02
 -4.57044970e-03 -2.87224352e-02 -9.07796063e-03  6.65184557e-02
  3.17594875e-03 -3.42218429e-02 -1.00035537e-02  9.33478214e-03
 -4.90253046e-02  1.63446236e-02 -5.84172495e-02  1.07259728e-01
  1.57945696e-03  3.29343230e-02 -2.12788675e-02  8.38171542e-02
 -3.35316882e-02  8.12868681e-03 -1.73431803e-02  8.24554916e-03
  3.54351029e-02 -1.27652604e-02 -3.99614722e-02 -7.10896089e-08
  5.22751436e-02  3.57975289e-02 -1.20539991e-02 -7.18173906e-02
  4.62794378e-02 -1.08264767e-01 -3.29792909e-02  2.41857693e-02
 -6.49874508e-02  1.24377072e-01  4.58458299e-03 -1.20728565e-02
 -2.52459142e-02 -8.44088010e-03 -2.18965411e-02 -2.56293695e-02
 -7.83660114e-02 -4.12699487e-03 -3.84909995e-02 -4.59856130e-02
  7.75284171e-02 -5.47870882e-02 -4.98604514e-02 -5.26784100e-02
 -1.92970913e-02 -6.27901778e-02 -6.51937649e-02  2.97127645e-02
 -9.28647742e-02  5.78732975e-02 -4.13944162e-02  3.75931114e-02
  6.18759543e-03 -1.74781829e-02 -9.55352336e-02  1.28778373e-03
  1.16632357e-02  1.40179070e-02 -2.35512368e-02 -3.13501023e-02
  4.46655042e-02 -1.44366687e-02  7.45731965e-02  4.77342047e-02
  2.26190453e-03 -8.86684433e-02  3.35324965e-02 -3.29245068e-02
  9.78255719e-02  9.99170318e-02 -2.27305330e-02  2.91318819e-02
  2.08211485e-02  4.61376570e-02  1.95807610e-02 -8.60619769e-02
 -1.96071677e-02 -6.45176917e-02  4.87585366e-02  4.49052267e-02
 -2.88991965e-02  1.16425036e-02 -8.21648017e-02  4.23091836e-02]</t>
        </is>
      </c>
    </row>
    <row r="1635">
      <c r="A1635" s="1" t="n">
        <v>1633</v>
      </c>
      <c r="B1635" t="n">
        <v>630</v>
      </c>
      <c r="C1635" t="inlineStr">
        <is>
          <t>DISCO NIGHT in Eutin</t>
        </is>
      </c>
      <c r="D1635" t="inlineStr">
        <is>
          <t>Samstag, 29. März</t>
        </is>
      </c>
      <c r="E1635" t="inlineStr">
        <is>
          <t>Eventhalle TR-Zeltverleih</t>
        </is>
      </c>
      <c r="F1635" t="inlineStr">
        <is>
          <t>Albert-Einstein-Straße 21 23701 Eutin</t>
        </is>
      </c>
      <c r="G1635" t="inlineStr">
        <is>
          <t>music</t>
        </is>
      </c>
      <c r="H1635" t="inlineStr">
        <is>
          <t>Kostenlos</t>
        </is>
      </c>
      <c r="I1635" t="inlineStr">
        <is>
          <t>https://www.eventbrite.com/e/disco-night-in-eutin-tickets-1237426829959?aff=ebdssbdestsearch</t>
        </is>
      </c>
      <c r="J1635" t="inlineStr">
        <is>
          <t>DISCO NIGHT in Eutin!
Viele haben uns schon gefragt, wann die erste DISCO NIGHT 2025 startet.
Die Antwort ist der 29.03.2025 in der beheizten Eventhalle von TR-Zeltverleih.
Ab 22 Uhr erwarten euch DJ Yannick und TIMR mit einem bunten Partymix aus den letzten Jahrzehnten und den aktuellen Charts. Die beiden DJs sind in den letzten Jahren schon mehrfach bei uns gewesen und spielen bei diversen größeren Events in Schleswig-Holstein.
+++ GEIER STURZFLUG +++
Wir spucken mit euch gemeinsam in die Hände und steigern das BRUTTOSOZIALPRODUKT! Wir holen die Kult-Band aus den 80ern mit ihren Hits wie BRUTTOSOZIALPRODUKT, PURE LUST AM LEBEN oder auch BESUCHEN SIE EUROPA direkt nach Eutin. Um ca. 23:00 Uhr werden die Geier auf unserer Bühne landen: Kommt nicht zu spät!
Unser Partyshooter Leif von FOKUSWEITE sorgt für die perfekten Fotos von eurer unvergesslichen Partynacht!
JETZT TICKETS SICHERN!
VORVERKAUF 10 € (zzgl. VVK-Gebühren) oder ABENDKASSE 15 €
Alle weiteren Informationen auf Facebook oder unter www.yd-entertainment.com!
Bei unserer Veranstaltung soll generationsübergreifend gefeiert werden! Aus diesem Grund ist die Veranstaltung ab 16 Jahren. Einlass ist nur mit einer Begleitperson und entsprechendem Jugendschutz-Formular zulässig (erhältlich unter www.yd-entertainment.com). Eine Begleitperson (Ü18) darf eine(n) Jugendliche(n) beaufsichtigen!</t>
        </is>
      </c>
      <c r="K1635" t="inlineStr">
        <is>
          <t>YD-Entertainment &amp; TR-Zeltverleih</t>
        </is>
      </c>
      <c r="L1635" t="inlineStr">
        <is>
          <t>Rückerstattungsrichtlinie
Keine Rückerstattungen</t>
        </is>
      </c>
      <c r="M1635" t="inlineStr">
        <is>
          <t>Dauer nicht verfügbar</t>
        </is>
      </c>
      <c r="N1635" t="inlineStr"/>
      <c r="O1635" t="inlineStr">
        <is>
          <t xml:space="preserve">
    The event titled "DISCO NIGHT in Eutin" is scheduled to take place on Samstag, 29. März at Eventhalle TR-Zeltverleih, 
    specifically at Albert-Einstein-Straße 21 23701 Eutin. This event falls under the "music" category. 
    Description: DISCO NIGHT in Eutin!
Viele haben uns schon gefragt, wann die erste DISCO NIGHT 2025 startet.
Die Antwort ist der 29.03.2025 in der beheizten Eventhalle von TR-Zeltverleih.
Ab 22 Uhr erwarten euch DJ Yannick und TIMR mit einem bunten Partymix aus den letzten Jahrzehnten und den aktuellen Charts. Die beiden DJs sind in den letzten Jahren schon mehrfach bei uns gewesen und spielen bei diversen größeren Events in Schleswig-Holstein.
+++ GEIER STURZFLUG +++
Wir spucken mit euch gemeinsam in die Hände und steigern das BRUTTOSOZIALPRODUKT! Wir holen die Kult-Band aus den 80ern mit ihren Hits wie BRUTTOSOZIALPRODUKT, PURE LUST AM LEBEN oder auch BESUCHEN SIE EUROPA direkt nach Eutin. Um ca. 23:00 Uhr werden die Geier auf unserer Bühne landen: Kommt nicht zu spät!
Unser Partyshooter Leif von FOKUSWEITE sorgt für die perfekten Fotos von eurer unvergesslichen Partynacht!
JETZT TICKETS SICHERN!
VORVERKAUF 10 € (zzgl. VVK-Gebühren) oder ABENDKASSE 15 €
Alle weiteren Informationen auf Facebook oder unter www.yd-entertainment.com!
Bei unserer Veranstaltung soll generationsübergreifend gefeiert werden! Aus diesem Grund ist die Veranstaltung ab 16 Jahren. Einlass ist nur mit einer Begleitperson und entsprechendem Jugendschutz-Formular zulässig (erhältlich unter www.yd-entertainment.com). Eine Begleitperson (Ü18) darf eine(n) Jugendliche(n) beaufsichtigen!
    It is organized by YD-Entertainment &amp; TR-Zeltverleih and will last for Dauer nicht verfügbar. 
    Key topics and themes include: nan.
    </t>
        </is>
      </c>
      <c r="P1635" t="inlineStr">
        <is>
          <t>[-2.90225279e-02 -4.31756750e-02 -1.68694137e-03  2.62082815e-02
 -6.05862550e-02  6.36869967e-02  4.99378555e-02  1.40586984e-03
  1.43455006e-02 -2.31556389e-02  6.22253353e-03 -4.68140244e-02
 -5.46664968e-02 -3.94896008e-02  9.55715217e-03 -5.91693781e-02
  2.94614863e-02 -4.30606082e-02 -2.20732968e-02 -2.20536329e-02
 -2.34939512e-02 -1.17449984e-01 -9.28499363e-03  7.97130764e-02
 -1.19395657e-02 -1.48293748e-02  5.63260801e-02  6.57602400e-03
  6.05908129e-03 -2.97838245e-02  1.26727819e-02  3.02804783e-02
 -6.96427897e-02 -1.21131158e-02  3.90806273e-02 -5.87831736e-02
 -1.49000599e-03 -8.93945098e-02 -2.14420957e-03  9.87472385e-02
  7.14347437e-02 -2.57271305e-02 -9.24830064e-02 -4.58590426e-02
 -2.36295145e-02 -2.70430017e-02 -6.84670508e-02 -6.89214244e-02
 -1.08197801e-01  9.76564810e-02  5.27050011e-02  1.95997674e-02
  8.33100602e-02 -4.65308577e-02  2.39906050e-02 -2.97381040e-02
 -3.46597396e-02  2.41179634e-02  1.23369753e-01  8.64649098e-03
  1.95413213e-02 -3.15860510e-02 -2.56850198e-02 -6.17082939e-02
 -3.94107178e-02 -6.06590789e-03 -2.59278603e-02  1.43238958e-02
  4.39788289e-02 -2.12953668e-02 -8.56506452e-03 -6.29182532e-02
 -5.80246150e-02  2.83443183e-02  2.06185877e-02  3.67563106e-02
 -2.56049298e-02 -9.49383341e-03 -6.97492138e-02 -4.52923216e-02
  9.47077870e-02 -7.47428760e-02  1.37155596e-03 -5.73635623e-02
 -9.41845682e-03 -6.45587742e-02 -1.92265511e-02  6.97715059e-02
 -2.16073114e-02  2.80960314e-02 -6.55603856e-02  7.07982108e-02
 -7.59742111e-02  7.28532206e-03  7.03503983e-03 -3.53807409e-04
 -1.08747166e-02  3.07518467e-02  1.29162803e-01  2.78469473e-02
  2.01321058e-02  6.17337376e-02 -4.06920724e-03  1.35651147e-02
  3.24005401e-03 -6.22570105e-02  4.70906915e-03  1.57671124e-02
 -2.16024742e-03 -5.87394908e-02 -9.55457464e-02 -4.67004348e-03
  5.74144758e-02 -1.01070754e-01  1.92864705e-02  1.01792112e-01
  5.70473075e-02 -5.49993885e-04  1.35071903e-01  4.92332457e-03
  8.03828761e-02  6.87334165e-02  2.60219164e-02  1.02364272e-01
  5.77665865e-02  7.44914636e-02  2.57166773e-02  1.54764102e-32
 -3.05234548e-02 -1.29565969e-01 -8.00038874e-02  2.34183110e-02
  1.29618660e-01  1.97809581e-02 -9.15090740e-02 -2.75805034e-03
  3.51916446e-04 -4.69634980e-02 -4.81056869e-02 -4.99712713e-02
  1.84103027e-02 -1.10409975e-01  6.44670874e-02 -2.60928199e-02
  7.09177926e-02 -8.27566534e-02 -6.60888404e-02 -8.27846006e-02
 -2.45571602e-02  2.31454261e-02 -2.53473148e-02  7.01285377e-02
 -5.04612587e-02  9.20755640e-02  3.59175950e-02 -4.21640426e-02
  7.32572973e-02  1.69164762e-02  2.24860609e-02 -5.29168956e-02
  4.39596036e-03 -1.54540287e-02  4.65804785e-02  6.66191131e-02
 -4.96071279e-02 -2.02350859e-02 -4.10908759e-02 -4.88291681e-02
  1.77595615e-02 -4.48931120e-02 -6.81007802e-02 -4.18029912e-03
  1.75283023e-03  1.88944452e-02  4.79926914e-03  2.06968896e-02
  1.29921660e-01  6.98782876e-03 -2.62924042e-02  3.78005393e-02
  1.22516127e-02 -1.78559609e-02  5.37960529e-02  9.31060687e-02
  6.42886339e-03 -5.16320579e-02  7.93224648e-02 -1.73844770e-02
  2.61340439e-02  3.66015881e-02 -1.11705624e-02 -7.09285289e-02
  2.19262787e-03 -6.08162489e-04 -3.34186256e-02 -2.16944776e-02
 -2.60564014e-02 -4.25305888e-02 -3.32369246e-02 -1.86353624e-02
  1.28067881e-01 -6.15843423e-02  1.24711450e-02  5.98179698e-02
 -5.22856079e-02 -1.85430087e-02 -5.38797677e-02  7.17871413e-02
 -3.77899595e-02 -5.25000431e-02  3.89276817e-02 -1.50435595e-02
  1.70067430e-03 -4.48295176e-02  4.45519090e-02  2.28212383e-02
  1.97291863e-03  2.92137749e-02 -2.79605705e-02 -3.44041176e-02
 -4.16821539e-02  1.37044047e-03 -4.80431737e-03 -1.59032131e-32
  7.61066526e-02  6.66330829e-02 -3.66922244e-02  9.78938211e-03
  4.89865430e-02  2.28388831e-02 -1.96066685e-02 -6.51503587e-03
  1.48721049e-02  2.56527830e-02  6.74401224e-02 -6.17807284e-02
 -2.37812176e-02 -7.65040144e-03 -7.35441083e-03 -9.44342650e-03
  5.20655187e-03  1.15821302e-01  2.24502776e-02  4.37871143e-02
 -5.92330769e-02 -5.59330322e-02  1.05258161e-02  1.97867453e-02
 -4.30476889e-02  3.92595232e-02  1.21377714e-01  3.79627980e-02
 -8.94109607e-02  1.11746183e-03 -8.39804336e-02 -1.00531557e-03
 -1.57984775e-02 -2.70970017e-02  2.42612921e-02  2.29393281e-02
  6.05369322e-02  3.49245779e-02 -7.33465552e-02 -1.09304503e-01
 -6.24619424e-03 -3.71071696e-02 -5.64893037e-02  4.29571159e-02
  4.34727184e-02  8.21822137e-02 -7.23977014e-02  2.91580688e-02
 -2.62133926e-02  3.67238559e-02  4.69494425e-02  4.86657470e-02
 -2.46709175e-02 -1.24266902e-02 -1.69425141e-02 -3.12743662e-03
  3.14174290e-03 -4.58945036e-02 -3.16135250e-02  6.93687201e-02
  4.37784083e-02  5.79364263e-02  2.60716770e-02 -4.76077273e-02
  4.58687581e-02 -8.26079473e-02 -7.96703994e-02  5.26882596e-02
  4.34807837e-02 -2.50828005e-02  3.43269147e-02  3.21507268e-02
 -1.81780420e-02  1.10727036e-02 -7.19362199e-02  1.72618888e-02
  6.22815965e-03  4.92364652e-02  3.61857079e-02 -3.45857843e-04
 -6.39923289e-02 -4.85751219e-03 -7.39518404e-02 -1.18076114e-03
 -3.96875180e-02  9.37918853e-03  4.86339405e-02  1.25117451e-02
 -4.10988294e-02 -1.82787571e-02  8.35664384e-03  6.20813342e-03
 -2.42295954e-02  4.64136153e-02  1.03114080e-02 -6.78328860e-08
 -2.34872308e-02  3.30286622e-02 -1.15366712e-01  7.73633970e-03
  8.02355111e-02 -6.72428533e-02 -1.78766344e-02 -3.68036591e-02
 -5.07532358e-02  1.13817841e-01  2.29620039e-02  8.34021531e-03
  1.28278900e-02  3.53822112e-02 -5.26544079e-02  4.72075082e-02
 -7.62754530e-02 -4.26519327e-02 -1.41055360e-02  3.91977355e-02
  9.09186155e-03  4.96386457e-03  5.24335839e-02 -4.03636284e-02
 -2.34461576e-03  1.97227113e-02 -6.38316269e-05  1.15581393e-01
  4.58915941e-02 -1.43151283e-01  6.92364236e-04  1.84904167e-03
 -4.08084802e-02 -2.96244938e-02 -6.45806044e-02  4.53564618e-03
 -9.23953056e-02  3.55884060e-02 -1.72846373e-02  5.80197163e-02
 -4.41750959e-02 -9.15427208e-02 -4.08056937e-02 -2.57506780e-02
 -2.22797245e-02  2.51864037e-03 -8.45337380e-03  4.84544858e-02
  6.05653273e-03  1.05261862e-01 -1.60253108e-01 -3.74257043e-02
  2.09167674e-02 -2.21894085e-02  3.62432487e-02 -3.19091789e-02
  4.27862629e-02 -2.13348381e-02  2.62433030e-02 -2.34806631e-02
 -3.96480486e-02 -5.72164059e-02 -8.09019431e-02  2.76071504e-02]</t>
        </is>
      </c>
    </row>
    <row r="1636">
      <c r="A1636" s="1" t="n">
        <v>1634</v>
      </c>
      <c r="B1636" t="n">
        <v>631</v>
      </c>
      <c r="C1636" t="inlineStr">
        <is>
          <t>Jagd- und Naturschutzseminar 2025</t>
        </is>
      </c>
      <c r="D1636" t="inlineStr">
        <is>
          <t>Donnerstag, 22. Mai</t>
        </is>
      </c>
      <c r="E1636" t="inlineStr">
        <is>
          <t>Dorfstraße 39</t>
        </is>
      </c>
      <c r="F1636" t="inlineStr">
        <is>
          <t>Dorfstraße 39 24220 Flintbek</t>
        </is>
      </c>
      <c r="G1636" t="inlineStr">
        <is>
          <t>other</t>
        </is>
      </c>
      <c r="H1636" t="inlineStr">
        <is>
          <t>195 € – 390 €</t>
        </is>
      </c>
      <c r="I1636" t="inlineStr">
        <is>
          <t>https://www.eventbrite.de/e/jagd-und-naturschutzseminar-2025-tickets-918777928517?aff=ebdssbdestsearch</t>
        </is>
      </c>
      <c r="J1636" t="inlineStr">
        <is>
          <t>Jagd- und Naturschutzseminar 2025 vom 22.-24. Mai 2025 in Flintbek
Voraussetzung zur Bestätigung von Jagdaufsehern
Der Landesjagdverband Schleswig-Holstein e. V. veranstaltet in Flintbek das Jagd- und Naturschutzseminar für alle LJV-Mitglieder und sonstige Interessierte.
Die Veranstaltung ist nach dem Bildungsfreistellungs- und Qualifikationsgesetz Schleswig-Holstein anerkannt und kann somit als Bildungsurlaub anerkannt werden.
Die Lehrgangsgebühr beträgt für LJV-Mitglieder 195 Euro, für Nicht-Mitglieder 390 Euro. In der Seminargebühr sind alle Mittagsessen und Kaffeegedecke für die Dauer der Veranstaltung enthalten.
Für alle, die über die 3 Tage vor Ort sein möchten, besteht die Möglichkeit in einem Hotel oder einer Pension zu übernachten. Bitte eigenständig buchen! Die Übernachtungskosten sind nicht in der Seminargebühr enthalten!
Wichtig:
Bitte denken Sie an Schreibmaterialien und Notizblöcke.
Bitte achten Sie bei der Anmeldung auf die korrekte Angabe Ihrer Daten, da diese für die Bescheinigung benötigt werden.
Es wird darauf hingewiesen, dass bei der o.g. Veranstaltung Fotos zwecks eventueller späterer Veröffentlichung erstellt werden. Sollte jemand für seine Person damit nicht einverstanden sein, muss er dies bei seiner Anmeldung am ersten Veranstaltungstag mitteilen.
Ablauf (Änderungen vorbehalten)
Donnerstag, 22. Mai 2025
09.00 Uhr Begrüßung der Teilnehmer und Einführung in die Themen
09.15 Uhr Jagd – was ist das? Definition und Argumentation
11.00 Uhr Deckungs- und Schutzpflanzungen im Revier
12.00 Uhr gemeinsames Mittagessen
13.00 Uhr Naturschutzrecht heute
14.45 Uhr Aktuelle Jagdpolitische Situation – mit Diskussion
16.00 Uhr Kaffeepause
16.30 Uhr Einführung in das Jagdrecht
18.30 Uhr Ende
Freitag, 23. Mai 2025
09.00 Uhr Wildtierkataster Schleswig-Holstein
10.45 Uhr Versicherung und Unfallverhütung im Jagdbetrieb
12.30 Uhr Gemeinsames Mittagessen
13.30 Uhr Das Waffenrecht aus Sicht des Jägers
14.45 Uhr Der Jagdschutz - Rechte und Pflichten des Jägers
16.00 Uhr Kaffeepause
16.30 Uhr Sachkunde der bestätigten Jagdaufseher im Rahmen des Naturschutzdienstes (mit Rollenspiel zum Gesamtthema)
18.00 Uhr Ende
Samstag, 24. Mai 2025
09.00 Uhr Der Jäger in der Öffentlichkeit in der Praxis
11.00 Uhr Blühstreifen und Blühmischungen in der Praxis
12.00 Uhr Gemeinsames Mittagessen
13.00 Uhr Waidgerechtigkeit
14.15 Uhr Nachsuchen bei der Drückjagd
15.00 Uhr Übergabe der Seminarbescheinigungen</t>
        </is>
      </c>
      <c r="K1636" t="inlineStr">
        <is>
          <t>Landesjagdverband Schleswig-Holstein e.V.</t>
        </is>
      </c>
      <c r="L1636" t="inlineStr">
        <is>
          <t>Rückerstattungsrichtlinie
Rückerstattungen bis zu 30 Tage vor dem Event</t>
        </is>
      </c>
      <c r="M1636" t="inlineStr">
        <is>
          <t>Eventdauer: 2 Tage 7 Stunden</t>
        </is>
      </c>
      <c r="N1636" t="inlineStr">
        <is>
          <t>Events in Deutschland, Events in Schleswig-Holstein, Events in Flintbek, Flintbek Kurse, Flintbek Sonstige Kurse, #naturschutz, #jagd, #jagdaufseher</t>
        </is>
      </c>
      <c r="O1636" t="inlineStr">
        <is>
          <t xml:space="preserve">
    The event titled "Jagd- und Naturschutzseminar 2025" is scheduled to take place on Donnerstag, 22. Mai at Dorfstraße 39, 
    specifically at Dorfstraße 39 24220 Flintbek. This event falls under the "other" category. 
    Description: Jagd- und Naturschutzseminar 2025 vom 22.-24. Mai 2025 in Flintbek
Voraussetzung zur Bestätigung von Jagdaufsehern
Der Landesjagdverband Schleswig-Holstein e. V. veranstaltet in Flintbek das Jagd- und Naturschutzseminar für alle LJV-Mitglieder und sonstige Interessierte.
Die Veranstaltung ist nach dem Bildungsfreistellungs- und Qualifikationsgesetz Schleswig-Holstein anerkannt und kann somit als Bildungsurlaub anerkannt werden.
Die Lehrgangsgebühr beträgt für LJV-Mitglieder 195 Euro, für Nicht-Mitglieder 390 Euro. In der Seminargebühr sind alle Mittagsessen und Kaffeegedecke für die Dauer der Veranstaltung enthalten.
Für alle, die über die 3 Tage vor Ort sein möchten, besteht die Möglichkeit in einem Hotel oder einer Pension zu übernachten. Bitte eigenständig buchen! Die Übernachtungskosten sind nicht in der Seminargebühr enthalten!
Wichtig:
Bitte denken Sie an Schreibmaterialien und Notizblöcke.
Bitte achten Sie bei der Anmeldung auf die korrekte Angabe Ihrer Daten, da diese für die Bescheinigung benötigt werden.
Es wird darauf hingewiesen, dass bei der o.g. Veranstaltung Fotos zwecks eventueller späterer Veröffentlichung erstellt werden. Sollte jemand für seine Person damit nicht einverstanden sein, muss er dies bei seiner Anmeldung am ersten Veranstaltungstag mitteilen.
Ablauf (Änderungen vorbehalten)
Donnerstag, 22. Mai 2025
09.00 Uhr Begrüßung der Teilnehmer und Einführung in die Themen
09.15 Uhr Jagd – was ist das? Definition und Argumentation
11.00 Uhr Deckungs- und Schutzpflanzungen im Revier
12.00 Uhr gemeinsames Mittagessen
13.00 Uhr Naturschutzrecht heute
14.45 Uhr Aktuelle Jagdpolitische Situation – mit Diskussion
16.00 Uhr Kaffeepause
16.30 Uhr Einführung in das Jagdrecht
18.30 Uhr Ende
Freitag, 23. Mai 2025
09.00 Uhr Wildtierkataster Schleswig-Holstein
10.45 Uhr Versicherung und Unfallverhütung im Jagdbetrieb
12.30 Uhr Gemeinsames Mittagessen
13.30 Uhr Das Waffenrecht aus Sicht des Jägers
14.45 Uhr Der Jagdschutz - Rechte und Pflichten des Jägers
16.00 Uhr Kaffeepause
16.30 Uhr Sachkunde der bestätigten Jagdaufseher im Rahmen des Naturschutzdienstes (mit Rollenspiel zum Gesamtthema)
18.00 Uhr Ende
Samstag, 24. Mai 2025
09.00 Uhr Der Jäger in der Öffentlichkeit in der Praxis
11.00 Uhr Blühstreifen und Blühmischungen in der Praxis
12.00 Uhr Gemeinsames Mittagessen
13.00 Uhr Waidgerechtigkeit
14.15 Uhr Nachsuchen bei der Drückjagd
15.00 Uhr Übergabe der Seminarbescheinigungen
    It is organized by Landesjagdverband Schleswig-Holstein e.V. and will last for Eventdauer: 2 Tage 7 Stunden. 
    Key topics and themes include: Events in Deutschland, Events in Schleswig-Holstein, Events in Flintbek, Flintbek Kurse, Flintbek Sonstige Kurse, #naturschutz, #jagd, #jagdaufseher.
    </t>
        </is>
      </c>
      <c r="P1636" t="inlineStr">
        <is>
          <t>[-8.78037587e-02 -1.77964289e-02  2.18916014e-02 -3.84608954e-02
  1.53182158e-02 -1.33599984e-02 -1.05330735e-01  3.12118810e-02
 -2.46797949e-02 -4.71886583e-02  3.25432122e-02 -3.42616662e-02
 -4.71512973e-03  1.48362936e-02 -4.78506042e-03 -4.15727124e-02
 -4.92872261e-02 -1.45608280e-02 -5.69055974e-02 -5.84084652e-02
 -4.54418920e-03  1.28431013e-02 -2.87097599e-02 -5.66481054e-02
  3.91303189e-02 -4.33600172e-02  7.80546889e-02 -3.82265560e-02
 -1.43797714e-02  4.09760065e-02  2.83586029e-02  2.09508482e-02
 -1.40574172e-01 -5.41100241e-02  6.82418570e-02 -7.50349835e-02
  3.97371501e-02  9.15835984e-03 -9.73570067e-03  3.97432111e-02
  4.95819189e-03  1.20034646e-02 -4.20242781e-03 -4.94103357e-02
 -2.44240034e-02  6.03491068e-02 -5.16084069e-03 -5.24846129e-02
 -1.01507366e-01  5.12074716e-02  2.75880471e-02 -3.02310158e-02
  3.73318419e-02 -7.43552074e-02  6.65016286e-03 -2.72164092e-04
  2.84033008e-02  6.73749391e-03 -1.04298014e-02  1.96864940e-02
 -4.21866030e-02 -2.28980444e-02 -4.23453897e-02 -2.54492797e-02
 -2.33851615e-02 -6.86594769e-02  5.48487641e-02  2.26095654e-02
 -5.31945452e-02 -7.83839598e-02  6.14466816e-02 -8.11180398e-02
  1.19390972e-02 -1.12892939e-02  2.89473869e-02 -2.23143343e-02
  6.65706862e-03  9.07232240e-02  3.66657861e-02 -1.30193025e-01
 -3.72545011e-02 -1.04169950e-01  2.93368753e-02 -4.05740812e-02
 -2.61373036e-02 -8.42030570e-02  2.32944805e-02  6.30298555e-02
  8.98902342e-02  5.53601831e-02 -2.56819781e-02  7.21745091e-05
 -3.25225890e-02  3.62678920e-03 -4.92728278e-02  4.11144793e-02
  2.65616868e-02  7.42188096e-02  1.19917110e-01  7.30954576e-03
  8.01877901e-02  2.25472022e-02 -1.22939628e-02  4.37705452e-03
 -2.39306130e-02 -2.31778193e-02 -2.19876748e-02 -2.99294200e-02
  7.22302049e-02 -3.90320681e-02  3.42078730e-02 -1.19115561e-02
  9.47134718e-02 -7.98617974e-02 -1.45403631e-02  3.72010283e-02
  9.36426744e-02 -2.80016568e-02  1.28339633e-01 -8.87457281e-02
  5.06501943e-02  2.18709800e-02  4.15122807e-02  5.30414470e-02
  1.66450925e-02  1.20390452e-01 -6.19416088e-02  1.28442389e-32
 -9.37242154e-03 -1.06239885e-01 -6.90819919e-02  3.57770994e-02
 -5.68351634e-02  7.63339773e-02 -8.97809677e-03  1.39126005e-02
 -5.10524549e-02 -4.25793380e-02 -9.95428208e-03 -2.08058264e-02
 -2.79106647e-02 -8.86892080e-02 -4.22794819e-02 -2.48758513e-02
  1.92184057e-02 -6.31494224e-02 -5.14017791e-02  4.39846218e-02
  8.38881657e-02  6.16938286e-02  7.88636226e-03  7.65843466e-02
  5.91015853e-02  1.03182636e-01  2.13633869e-02 -7.86291584e-02
 -3.74858305e-02  2.53076814e-02  5.11405617e-02 -6.81091240e-03
 -5.16637117e-02  5.27547207e-04  1.59052406e-02  3.16690393e-02
  1.95848141e-02 -3.56198475e-02 -9.96722952e-02 -1.05818212e-01
  6.91146404e-02 -5.45060337e-02 -8.89844447e-02  2.61527095e-02
  8.67266431e-02 -1.59200411e-02  1.35611678e-02 -1.32308137e-02
  1.09341562e-01  2.09883391e-03 -4.67545539e-02 -2.31172666e-02
  6.00788929e-03 -4.38266322e-02 -2.35894811e-03  3.46838571e-02
 -2.06500199e-02 -8.41055531e-03 -1.15991728e-02  1.22330515e-02
 -5.31959645e-02  1.08941548e-01 -1.76007450e-02  5.33845201e-02
  5.37018254e-02  9.95923206e-03  5.42020909e-02 -3.02446671e-02
  3.92719544e-02 -6.61715642e-02  1.43233454e-02 -1.75863865e-03
  1.25188559e-01 -4.09901030e-02  3.80583364e-03 -1.13924071e-02
  1.22645171e-02  5.48752360e-02 -1.23257134e-02  1.18576083e-02
 -1.20269813e-01  9.47147980e-03 -1.20510804e-02 -1.26172102e-03
  6.31085485e-02 -7.41773918e-02 -1.94719359e-02  1.52308363e-02
  2.35262737e-02  5.33735333e-03  4.44197357e-02  3.94216850e-02
 -3.25721391e-02 -1.30425999e-02  1.82275306e-02 -1.40666810e-32
 -1.77529342e-02  7.90013224e-02 -9.85866413e-02  1.67969335e-02
 -6.97070314e-03 -6.77389130e-02  8.40077028e-02  2.28752382e-02
 -1.83666311e-02 -1.06587730e-01 -3.52309644e-02 -2.46755732e-03
  6.99740872e-02  4.28741425e-02 -7.29033202e-02  6.62687197e-02
  6.34099841e-02  3.99372913e-02  1.50740598e-04 -2.32074112e-02
 -4.22853976e-02  1.82138812e-02  3.78270331e-03  6.49980977e-02
  4.92413566e-02  9.79541056e-03  3.20483297e-02 -6.15118667e-02
 -8.27020109e-02 -4.26426902e-02 -5.57131134e-03  3.21196057e-02
  2.45486069e-02  1.24726435e-02 -1.85483100e-03 -2.59481836e-02
  5.51690720e-02 -1.10659320e-02 -1.17799425e-02  3.62972021e-02
 -8.41503218e-02  1.10593466e-02 -4.10084352e-02  7.04293996e-02
 -1.38269449e-02 -3.02600712e-02 -4.39913906e-02 -6.41624327e-04
  1.87147856e-02 -5.58941811e-02  2.79479311e-03  4.09511887e-02
  9.12813470e-03  9.34542809e-03  3.24677452e-02  3.06324139e-02
  1.78250596e-02  3.58077399e-02 -2.89520565e-02  7.19849840e-02
  6.90640062e-02  5.91006055e-02  2.92469338e-02  4.16266546e-02
  1.12175286e-01 -3.91689092e-02 -5.73619455e-02 -1.77552309e-02
  5.30344918e-02 -4.86847609e-02  1.18677614e-04  1.84353441e-02
  6.22407719e-02 -6.29718825e-02  3.65007855e-02 -2.04965845e-02
  8.07429403e-02  8.14889669e-02  3.56960036e-02 -2.05534161e-03
 -9.88895595e-02  2.59239990e-02 -1.22041227e-02 -7.25871231e-03
 -1.13623254e-02 -5.00930175e-02  4.25268151e-02 -2.66275322e-03
  1.82291772e-02 -8.41492936e-02 -3.07421107e-02  1.56297646e-02
 -8.39705672e-03  1.34354886e-02  3.11476681e-02 -6.52255281e-08
  1.73700023e-02  5.36251664e-02 -1.34965524e-01 -3.11939288e-02
  7.02308044e-02 -6.59235120e-02 -2.78069247e-02  4.25422527e-02
 -7.20949546e-02  1.56549290e-01 -2.37144763e-03  5.10202534e-02
 -3.96392457e-02 -1.05549803e-03 -5.35104796e-02 -2.47305762e-02
 -4.36440744e-02  1.02568511e-02 -7.94091225e-02  2.36899890e-02
  3.79133485e-02 -1.74863953e-02 -1.38743147e-01 -2.64235176e-02
 -5.89060858e-02 -4.43507023e-02 -3.73678468e-02 -9.25068650e-03
  7.55661577e-02 -1.21785939e-01 -1.02502152e-01  1.55782448e-02
 -7.32397586e-02 -3.45410220e-02 -2.33432688e-02  3.54762450e-02
 -3.82678136e-02  5.66172786e-02  8.45809095e-03  4.71692607e-02
 -6.34552166e-02 -6.40901476e-02 -2.68728212e-02  3.17990743e-02
  2.72269454e-02  2.30513373e-03 -7.96574429e-02 -5.71882874e-02
  1.46253640e-02  4.64002565e-02 -1.06972970e-01 -6.33160677e-03
  2.92023979e-02  3.95657420e-02  5.39802052e-02  3.07334494e-02
  1.79055817e-02  1.78013705e-02  2.42125522e-02  2.46510375e-02
  1.37901737e-03 -1.73551533e-02 -1.77304130e-02  2.03118771e-02]</t>
        </is>
      </c>
    </row>
    <row r="1637">
      <c r="A1637" s="1" t="n">
        <v>1635</v>
      </c>
      <c r="B1637" t="n">
        <v>632</v>
      </c>
      <c r="C1637" t="inlineStr">
        <is>
          <t>Martina Behm liest aus "Hier draußen"</t>
        </is>
      </c>
      <c r="D1637" t="inlineStr">
        <is>
          <t>Friday, April 4</t>
        </is>
      </c>
      <c r="E1637" t="inlineStr">
        <is>
          <t>Buchhandlung Hoffmann</t>
        </is>
      </c>
      <c r="F1637" t="inlineStr">
        <is>
          <t>Peterstraße 17 23701 Eutin, Show map</t>
        </is>
      </c>
      <c r="G1637" t="inlineStr">
        <is>
          <t>community</t>
        </is>
      </c>
      <c r="H1637" t="inlineStr">
        <is>
          <t>Kostenlos</t>
        </is>
      </c>
      <c r="I1637" t="inlineStr">
        <is>
          <t>https://www.eventbrite.de/e/martina-behm-liest-aus-hier-drauen-tickets-1251328821189?aff=ebdssbdestsearch</t>
        </is>
      </c>
      <c r="J1637" t="inlineStr">
        <is>
          <t>Martina Behm ist ausgebildete Journalistin, hat Volkswirtschaftslehre in Konstanz und Oxford studiert und lebt nach Stationen in Santiago de Chile und Hamburg wieder dort, wo ihre Wurzeln sind: in Schleswig-Holstein. Sie ist international als Strickdesignerin bekannt und Mutter zweier Teenager. "Hier draußen" ist Martina Behms erster Roman.
Ein Dorfroman, angesiedelt in Holstein. Ingo, Lara und ihre Kinder, aus Hamburg zugezogen, treffen auf die Überreste einer Öko-WG, eine Vollblut- Landwirtin, den Dorfjäger und alteingesessene Bauernfamilien. Jeder kennt jeden, nicht alle sind glücklich dort. Das Miteinander, die Verpflichtungen im Dorfleben, die Geheimnisse der Bewohner, all die verschiedenen Perspektiven des Dorflebens führt Martina Behm zu einem wunderbaren Dorfroman zusammen.
Für uns Leser aus Holstein besteht der zusätzlicher Reiz, dass der Roman vor unserer Haustür angesiedelt ist, auf vertrautem Terrain.
Ein gelungenes Debüt, humorvoll und klug erzählt.
Eintritt: 15 € im Vorverkauf, 18 € an der Abendkasse ( nach Verfügbarkeit)
Für reservierte Karten, die erst am Abend der Veranstaltung abgeholt werden, gilt der Abendkassenpreis. Eintrittskarten, die bis 15 Minuten vor Veranstaltungsbeginn nicht abgeholt wurden, gehen zurück in den Verkauf.
(c) Autorinnenfoto: sabinebraun.de</t>
        </is>
      </c>
      <c r="K1637" t="inlineStr">
        <is>
          <t>Buchhandlung Hoffmann - www.lesezeichen.de</t>
        </is>
      </c>
      <c r="L1637" t="inlineStr">
        <is>
          <t>Refund Policy
Refunds up to 7 days before event</t>
        </is>
      </c>
      <c r="M1637" t="inlineStr">
        <is>
          <t>Event lasts 1 hour 30 minutes</t>
        </is>
      </c>
      <c r="N1637" t="inlineStr">
        <is>
          <t>Germany Events, Schleswig-Holstein Events, Things to do in Eutin, Eutin Other, Eutin Community Other, #reading, #event, #lesung, #martina_behm, #hierdraussen</t>
        </is>
      </c>
      <c r="O1637" t="inlineStr">
        <is>
          <t xml:space="preserve">
    The event titled "Martina Behm liest aus "Hier draußen"" is scheduled to take place on Friday, April 4 at Buchhandlung Hoffmann, 
    specifically at Peterstraße 17 23701 Eutin, Show map. This event falls under the "community" category. 
    Description: Martina Behm ist ausgebildete Journalistin, hat Volkswirtschaftslehre in Konstanz und Oxford studiert und lebt nach Stationen in Santiago de Chile und Hamburg wieder dort, wo ihre Wurzeln sind: in Schleswig-Holstein. Sie ist international als Strickdesignerin bekannt und Mutter zweier Teenager. "Hier draußen" ist Martina Behms erster Roman.
Ein Dorfroman, angesiedelt in Holstein. Ingo, Lara und ihre Kinder, aus Hamburg zugezogen, treffen auf die Überreste einer Öko-WG, eine Vollblut- Landwirtin, den Dorfjäger und alteingesessene Bauernfamilien. Jeder kennt jeden, nicht alle sind glücklich dort. Das Miteinander, die Verpflichtungen im Dorfleben, die Geheimnisse der Bewohner, all die verschiedenen Perspektiven des Dorflebens führt Martina Behm zu einem wunderbaren Dorfroman zusammen.
Für uns Leser aus Holstein besteht der zusätzlicher Reiz, dass der Roman vor unserer Haustür angesiedelt ist, auf vertrautem Terrain.
Ein gelungenes Debüt, humorvoll und klug erzählt.
Eintritt: 15 € im Vorverkauf, 18 € an der Abendkasse ( nach Verfügbarkeit)
Für reservierte Karten, die erst am Abend der Veranstaltung abgeholt werden, gilt der Abendkassenpreis. Eintrittskarten, die bis 15 Minuten vor Veranstaltungsbeginn nicht abgeholt wurden, gehen zurück in den Verkauf.
(c) Autorinnenfoto: sabinebraun.de
    It is organized by Buchhandlung Hoffmann - www.lesezeichen.de and will last for Event lasts 1 hour 30 minutes. 
    Key topics and themes include: Germany Events, Schleswig-Holstein Events, Things to do in Eutin, Eutin Other, Eutin Community Other, #reading, #event, #lesung, #martina_behm, #hierdraussen.
    </t>
        </is>
      </c>
      <c r="P1637" t="inlineStr">
        <is>
          <t>[-7.50696613e-03  9.80831459e-02  6.55101612e-02 -1.19198784e-02
 -3.98758659e-03  6.76307008e-02 -6.77583218e-02  4.51707374e-03
  2.38588136e-02 -7.44419592e-03 -1.82283986e-02 -6.41872063e-02
 -5.46883745e-03  1.33251976e-02 -2.51735933e-02 -2.37612966e-02
 -2.52867900e-02 -1.29596414e-02 -4.47218120e-02  5.54156192e-02
 -4.23687045e-03  1.50548406e-02  8.83905776e-03  1.41666327e-02
 -3.15644257e-02  8.45771935e-03  5.98821379e-02 -5.22625213e-03
 -5.37964664e-02  5.07912710e-02 -1.48386834e-02 -5.04451320e-02
 -3.90707143e-02  4.97899987e-02  1.13736345e-02  8.49713832e-02
  2.05998030e-02 -7.30127841e-02 -6.37850864e-03  5.33964932e-02
  3.10104098e-02 -5.30403107e-02 -4.19803038e-02  4.15578634e-02
 -7.74709955e-02 -4.77201492e-02  3.13926376e-02  1.05203420e-01
 -5.12576140e-02  1.45582696e-02 -1.44478073e-02 -5.32179466e-03
  6.78629652e-02 -7.78152794e-02  8.25767964e-02  7.27291126e-03
 -4.50435141e-03  5.18260188e-02 -1.25434541e-04 -7.14318827e-02
  2.52322797e-02 -1.36201009e-02 -5.09479828e-02 -2.56222896e-02
 -9.33693573e-02 -3.52140181e-02 -5.59578016e-02  3.94157395e-02
  3.69883589e-02 -5.62332496e-02  6.75234497e-02 -2.81818733e-02
 -1.54415229e-02  2.76683122e-02  4.21100892e-02  3.90478000e-02
 -4.47461009e-02  5.28204776e-02  1.09647093e-02 -5.60021810e-02
  3.68150733e-02 -6.63220733e-02  2.67095175e-02 -3.96510176e-02
 -1.17024248e-02 -5.84199801e-02  2.97600776e-03 -4.80624102e-02
  2.58948151e-02 -9.56962407e-02 -1.40959043e-02 -2.13163700e-02
 -5.06673902e-02 -4.20581736e-02  5.70619013e-03  1.35877812e-02
 -6.32233471e-02  5.67998849e-02  8.68322253e-02  6.22432679e-02
 -1.36952540e-02  4.25538942e-02 -4.35867067e-03  6.16945550e-02
 -7.41100684e-02 -3.78264189e-02 -6.00785092e-02 -3.17628868e-02
 -6.75990134e-02 -1.89763564e-03  2.58625317e-02 -5.27512580e-02
  6.50775656e-02 -7.27562010e-02 -3.70104574e-02  9.15407315e-02
  5.31174950e-02 -4.82114218e-02 -7.86958188e-02 -7.59213939e-02
  2.45594848e-02 -7.00015873e-02  2.72101965e-02  1.09622460e-02
  6.75740764e-02  8.43370482e-02  1.10154180e-02  1.62788027e-32
 -8.13343376e-03 -1.03503309e-01  1.48342038e-02  3.67264561e-02
  8.12228471e-02 -1.19919330e-02 -3.52149270e-02 -1.63314287e-02
  1.77697670e-02 -9.17435214e-02 -2.27048788e-02 -1.15042729e-02
  1.23444032e-02 -1.33722976e-01  1.18829880e-03 -4.40125428e-02
  8.32107589e-02 -1.80111621e-02  1.69550348e-03  4.21041138e-02
  5.85927106e-02  2.23276485e-02  3.35458107e-02  6.14008568e-02
 -8.98568854e-02  7.92722180e-02  8.63113254e-02 -6.49116337e-02
  5.10152429e-02 -9.52648278e-03  5.67646930e-03 -1.41820431e-01
 -8.55993573e-03 -7.13124797e-02 -4.98212464e-02  4.52390313e-02
  7.96245411e-03 -3.05870958e-02  8.73690471e-03 -8.11299607e-02
  1.30350785e-02 -6.57925457e-02 -6.23543965e-05  2.33811280e-03
  3.26741044e-03  2.66797524e-02 -2.53227409e-02  9.67983902e-03
  1.20528795e-01  1.25103537e-02  1.83879845e-02 -8.69544297e-02
  1.78214610e-02  1.65645219e-02  1.20513253e-02  6.06637225e-02
  1.53931361e-02  4.10787240e-02  2.38069370e-02  3.67451124e-02
  1.27597144e-02 -1.00740045e-02  1.60783008e-02  4.11091000e-02
  2.83811539e-02 -6.13267384e-02  3.53687294e-02  1.43952705e-02
  7.95198381e-02  4.08679657e-02 -6.49944507e-03  7.64092524e-03
  7.24639818e-02  1.17352372e-02  2.84488592e-03  1.21966444e-01
  2.26112362e-02 -1.21096591e-03 -2.66173296e-02  4.62308060e-03
 -3.88358198e-02  6.40384480e-02 -1.41802719e-02  5.31652756e-02
 -7.76912719e-02 -9.37638804e-02 -5.45417704e-02 -1.95204653e-02
 -2.13354528e-02  3.78150605e-02  2.67766174e-02  4.73094434e-02
  2.75414381e-02  1.79039221e-02 -5.71235642e-02 -1.63412670e-32
  4.20018770e-02  2.03792229e-02 -7.31327385e-02  2.27395240e-02
  7.85518289e-02  3.94570408e-03  1.71713587e-02  1.27381831e-01
 -5.13626300e-02 -6.80556670e-02 -4.64365631e-02 -1.13735154e-01
  3.92755531e-02 -1.33090336e-02 -3.87900919e-02  1.24286257e-01
  4.82307449e-02  3.25796381e-02 -8.03967640e-02  7.05563556e-03
 -1.16594872e-02  7.04057468e-03 -2.57165562e-02 -1.52729219e-02
 -1.27670271e-02  4.09187004e-02  8.55534077e-02  8.39783065e-03
 -1.17404990e-01 -1.27649214e-02 -3.99481319e-02  3.36084999e-02
 -5.28262667e-02  1.81338880e-02 -2.72709150e-02  6.90635890e-02
  4.92881387e-02  3.17056961e-02 -3.43019143e-02  3.82045768e-02
  4.75219749e-02 -3.56837809e-02 -1.09146155e-01  8.48267898e-02
  4.05929312e-02  1.64517853e-02 -7.27296397e-02  6.96797483e-03
  2.15538442e-02 -3.89532633e-02 -7.11911619e-02  5.52086206e-03
  9.10639949e-03  5.55722229e-02  3.00166253e-02  2.54458487e-02
  2.86355019e-02 -1.12923337e-02 -1.58827715e-02  8.34973082e-02
 -1.38837826e-02 -2.15421449e-02 -7.93411061e-02  6.20851740e-02
 -3.83856444e-04 -1.00663364e-01 -4.02274095e-02 -5.52956648e-02
 -2.76686903e-03 -2.10171193e-02  2.62966678e-02 -2.26004864e-03
 -6.37895688e-02  2.63217874e-02  6.04864163e-03  3.45839821e-02
  4.19960916e-02  4.92045656e-03 -6.37545437e-02  5.34962453e-02
 -9.38390270e-02  2.17965618e-02 -8.01657364e-02  3.53483856e-03
  9.02107283e-02  4.67312895e-02  5.12186177e-02 -1.90342106e-02
 -2.74493843e-02  9.03191045e-03  9.94515698e-03  1.15505336e-02
 -3.72478552e-02 -6.01548702e-03  6.18431438e-03 -7.42768336e-08
  3.56822498e-02 -6.81335013e-03 -1.40753817e-02 -8.80730227e-02
  3.10621224e-02 -1.28037274e-01  5.56787029e-02  5.89851849e-02
 -5.13044335e-02  1.53175250e-01 -1.35043794e-02 -4.81202193e-02
 -9.26976278e-02 -5.90626374e-02  6.59597293e-02 -5.25655551e-03
  3.16325389e-02  4.43650894e-02 -1.06726646e-01 -1.82004049e-02
  1.86694711e-02 -3.32398377e-02 -4.34445441e-02 -8.27278569e-02
 -2.87898630e-03 -6.21582270e-02 -5.69536388e-02 -3.37849669e-02
 -1.96217354e-02 -9.19669420e-02  3.02607170e-03  8.83389488e-02
 -2.33337693e-02  1.41512975e-02 -5.61827309e-02  2.06067674e-02
 -1.13145150e-02  1.03954040e-01  3.20169493e-03  2.49035023e-02
 -9.90967974e-02 -4.59481316e-06 -5.62853739e-02  1.76091604e-02
  2.60738693e-02  1.61969159e-02 -2.41650920e-02  5.08091822e-02
  6.61639422e-02  5.36135845e-02 -9.75219384e-02 -1.31049333e-02
  7.09275305e-02 -8.59076232e-02 -1.09363377e-01  5.42235188e-02
 -4.28372920e-02  3.92762199e-02  4.33896407e-02  1.33694699e-02
  3.23311836e-02 -3.82660292e-02 -1.90389995e-02 -3.96398418e-02]</t>
        </is>
      </c>
    </row>
    <row r="1638">
      <c r="A1638" s="1" t="n">
        <v>1636</v>
      </c>
      <c r="B1638" t="n">
        <v>633</v>
      </c>
      <c r="C1638" t="inlineStr">
        <is>
          <t>Glücksorte in der Holsteinischen Schweiz</t>
        </is>
      </c>
      <c r="D1638" t="inlineStr">
        <is>
          <t>Thursday, May 15</t>
        </is>
      </c>
      <c r="E1638" t="inlineStr">
        <is>
          <t>Buchhandlung Hoffmann</t>
        </is>
      </c>
      <c r="F1638" t="inlineStr">
        <is>
          <t>Peterstraße 17 23701 Eutin, Show map</t>
        </is>
      </c>
      <c r="G1638" t="inlineStr">
        <is>
          <t>community</t>
        </is>
      </c>
      <c r="H1638" t="inlineStr">
        <is>
          <t>Kostenlos</t>
        </is>
      </c>
      <c r="I1638" t="inlineStr">
        <is>
          <t>https://www.eventbrite.de/e/glucksorte-in-der-holsteinischen-schweiz-tickets-1082230282909?aff=ebdssbdestsearch</t>
        </is>
      </c>
      <c r="J1638" t="inlineStr">
        <is>
          <t>Das Autoren- und Journalistenpaar Birte und Martin Stährmann lebt in Eckernförde und schreibt dort Bücher und mehr. Die gebürtige Flensburgerin lernte den Franken in Stuttgart kennen und lieben, später zogen sie gemeinsam an die Ostsee. Überkommt die beiden ihre Sehnsucht nach Bergen und Seen, fahren sie in die nahe Holsteinische Schweiz, wo sie auch die reiche Kulturwelt begeistert.
Schimmernde Seen, sanft geschwungene Hügel und ausgedehnte Wälder: Das sind die Glückszutaten der Holsteinischen Schweiz! Vom Frühstück mit Seeblick bis zum Sonnenuntergang am Fuße des Weinbergs warten von morgens bis abends einzigartige Genussmomente. Romantische Mühlen und kreative Ateliers öffnen ihre Türen; Eutin und Plön locken mit prächtigen Schlössern, verträumten Gärten und charmanten Cafés. In der Holsteinischen Schweiz wartet das Glück im, am und auf dem Wasser!
Die „Glücksorte in der Holsteinischen Schweiz“ sind nicht nur für Touristen eine spannende Reiselektüre, sondern bieten mit vielen Ausflugszielen und Geheimtipps auch Einheimischen die Möglichkeit ihre Heimat auf ganz neue Weise zu entdecken.
Donnerstag, den 15. Mai 2025 um 19:30 Uhr
in der Buchhandlung Hoffmann
Eintritt: 15 € im Vorverkauf, 18 € an der Abendkasse ( nach Verfügbarkeit)
Für reservierte Karten, die erst am Abend der Veranstaltung abgeholt werden, gilt der Abendkassenpreis. Eintrittskarten, die bis 15 Minuten vor Veranstaltungsbeginn nicht abgeholt wurden, gehen zurück in den Verkauf.</t>
        </is>
      </c>
      <c r="K1638" t="inlineStr">
        <is>
          <t>Buchhandlung Hoffmann - www.lesezeichen.de</t>
        </is>
      </c>
      <c r="L1638" t="inlineStr">
        <is>
          <t>Refund Policy
Refunds up to 7 days before event</t>
        </is>
      </c>
      <c r="M1638" t="inlineStr">
        <is>
          <t>Event lasts 1 hour 30 minutes</t>
        </is>
      </c>
      <c r="N1638" t="inlineStr">
        <is>
          <t>Germany Events, Schleswig-Holstein Events, Things to do in Eutin, Eutin Other, Eutin Community Other, #event, #travel, #germany, #holsteinische_schweiz, #gluecksorte</t>
        </is>
      </c>
      <c r="O1638" t="inlineStr">
        <is>
          <t xml:space="preserve">
    The event titled "Glücksorte in der Holsteinischen Schweiz" is scheduled to take place on Thursday, May 15 at Buchhandlung Hoffmann, 
    specifically at Peterstraße 17 23701 Eutin, Show map. This event falls under the "community" category. 
    Description: Das Autoren- und Journalistenpaar Birte und Martin Stährmann lebt in Eckernförde und schreibt dort Bücher und mehr. Die gebürtige Flensburgerin lernte den Franken in Stuttgart kennen und lieben, später zogen sie gemeinsam an die Ostsee. Überkommt die beiden ihre Sehnsucht nach Bergen und Seen, fahren sie in die nahe Holsteinische Schweiz, wo sie auch die reiche Kulturwelt begeistert.
Schimmernde Seen, sanft geschwungene Hügel und ausgedehnte Wälder: Das sind die Glückszutaten der Holsteinischen Schweiz! Vom Frühstück mit Seeblick bis zum Sonnenuntergang am Fuße des Weinbergs warten von morgens bis abends einzigartige Genussmomente. Romantische Mühlen und kreative Ateliers öffnen ihre Türen; Eutin und Plön locken mit prächtigen Schlössern, verträumten Gärten und charmanten Cafés. In der Holsteinischen Schweiz wartet das Glück im, am und auf dem Wasser!
Die „Glücksorte in der Holsteinischen Schweiz“ sind nicht nur für Touristen eine spannende Reiselektüre, sondern bieten mit vielen Ausflugszielen und Geheimtipps auch Einheimischen die Möglichkeit ihre Heimat auf ganz neue Weise zu entdecken.
Donnerstag, den 15. Mai 2025 um 19:30 Uhr
in der Buchhandlung Hoffmann
Eintritt: 15 € im Vorverkauf, 18 € an der Abendkasse ( nach Verfügbarkeit)
Für reservierte Karten, die erst am Abend der Veranstaltung abgeholt werden, gilt der Abendkassenpreis. Eintrittskarten, die bis 15 Minuten vor Veranstaltungsbeginn nicht abgeholt wurden, gehen zurück in den Verkauf.
    It is organized by Buchhandlung Hoffmann - www.lesezeichen.de and will last for Event lasts 1 hour 30 minutes. 
    Key topics and themes include: Germany Events, Schleswig-Holstein Events, Things to do in Eutin, Eutin Other, Eutin Community Other, #event, #travel, #germany, #holsteinische_schweiz, #gluecksorte.
    </t>
        </is>
      </c>
      <c r="P1638" t="inlineStr">
        <is>
          <t>[-3.17675509e-02 -2.23869234e-02 -2.79372446e-02  2.13642605e-02
  3.97817940e-02  1.80632118e-02 -5.20736799e-02  4.96671237e-02
 -8.48456249e-02 -1.70255173e-02 -1.25610372e-02 -6.29398823e-02
 -2.84917839e-02  1.07998522e-02 -5.41518666e-02 -4.17417288e-02
  3.53398770e-02 -9.44214314e-02 -2.03214157e-02  8.44268408e-03
  1.92321353e-02 -1.02066569e-01 -9.17251315e-03  4.16338444e-02
  1.44192446e-02 -6.68404028e-02 -4.06261198e-02 -4.33283970e-02
 -2.52420343e-02  5.79737313e-02 -8.17901120e-02 -2.47963611e-02
 -2.61061825e-02  3.39919403e-02  9.74353775e-02  1.10691637e-02
  7.58736432e-02 -1.04356945e-01 -1.53583009e-02  7.24331141e-02
  4.99213375e-02 -4.57421876e-02 -3.55542451e-02 -4.69616242e-02
 -3.34885679e-02  3.00841257e-02  3.99970971e-02  1.64842047e-02
 -1.21075705e-01  3.82575169e-02  1.57688502e-02 -5.56852072e-02
  4.94571030e-02 -7.23304003e-02  3.01859472e-02 -2.05711331e-02
 -4.84707206e-02 -3.71244512e-02  7.04085678e-02 -2.83171646e-02
  4.73417714e-03 -4.63934764e-02 -5.50522916e-02 -5.11814421e-03
  1.66943967e-02 -1.19578717e-02  1.97694148e-03 -6.97263256e-02
  4.73091751e-02 -4.24677879e-02  1.05771624e-01 -1.69313308e-02
 -5.13329394e-02 -4.59870510e-02 -2.49910075e-02  3.22290696e-02
 -8.80569890e-02  2.16380432e-02  1.83780883e-02 -7.63153955e-02
  5.13218381e-02 -5.29118218e-02  7.71211758e-02  4.16244268e-02
  5.49787469e-03 -1.55209759e-02 -6.55335858e-02  3.17988582e-02
 -1.54005960e-02 -1.01033077e-02 -2.75637675e-02 -9.59022529e-03
 -4.57034819e-02 -2.64124101e-04 -2.07376555e-02 -3.18507627e-02
 -1.93550345e-02  5.24395332e-03  1.20839313e-01 -2.15350706e-02
 -2.10064510e-03  1.78502891e-02  4.96279337e-02  1.08853681e-03
  1.35860965e-02 -3.70904244e-02 -5.04170321e-02  6.13280274e-02
 -4.25472595e-02 -3.28388996e-03 -4.64393795e-02  6.13482334e-02
  6.86376542e-02 -8.09434131e-02 -3.04299910e-02  9.83344764e-02
  7.36979023e-02 -6.77940622e-02 -5.67260459e-02 -1.76808797e-02
  6.79249242e-02  2.29892228e-02  3.14994827e-02  2.45816149e-02
  6.62976727e-02  1.45362690e-01  4.30185981e-02  1.26726196e-32
  2.26998962e-02 -8.48275051e-02  2.09709769e-03 -5.63085005e-02
  8.75668153e-02  5.70894405e-02 -7.68433288e-02  9.22029652e-03
 -1.87614933e-02 -2.52120919e-03 -6.27461970e-02 -1.22423470e-03
 -1.34662315e-02 -4.82936651e-02 -2.02939976e-02 -1.07218875e-02
  6.77661449e-02 -5.56912795e-02 -2.89724227e-02 -2.51185726e-02
  6.03841059e-02  4.77122664e-02 -1.22290738e-02  1.78145841e-02
 -5.23522310e-02  7.01864287e-02  4.28404920e-02 -2.13893615e-02
 -3.83455940e-02  3.49418633e-02  2.78492067e-02 -8.78392011e-02
 -6.59654438e-02 -6.55303970e-02  1.05986958e-02 -4.03656662e-02
 -3.55743133e-02 -8.24980214e-02  1.62009466e-02 -5.35144135e-02
  4.68962081e-02 -7.15167597e-02 -1.09792143e-01 -4.71399054e-02
  8.76839086e-02  1.00478679e-01  2.92488988e-02 -2.55615320e-02
  9.43536013e-02 -7.39638805e-02  4.91564125e-02  1.21567240e-02
 -6.36309236e-02  2.66053192e-02  7.94980861e-03  1.49988279e-01
  8.60289931e-02 -7.60723650e-02  2.98106559e-02  5.53838499e-02
  6.85140863e-02  8.21514130e-02  5.51640987e-03  1.61455441e-02
  2.72262283e-02 -4.33489643e-02  5.71311414e-02  2.72825938e-02
 -1.66120138e-02  6.29066527e-02  6.46981085e-03 -4.61711362e-02
  1.19178727e-01 -4.57453579e-02  3.81049179e-02  2.98751984e-02
 -3.13305967e-02  3.25908326e-02 -5.02970442e-02  4.63635884e-02
 -3.57778789e-03 -5.87004609e-02  4.18941267e-02 -2.58705840e-02
 -5.77819906e-02 -6.54273182e-02 -2.90308073e-02  5.36054978e-03
 -3.16397361e-02 -2.74150427e-02 -7.77961873e-03 -4.35949266e-02
  2.27862373e-02 -1.59353483e-02 -1.02954611e-01 -1.41950420e-32
  4.58553154e-03  4.89608757e-02 -8.18245858e-03 -2.13807449e-02
 -1.96716171e-02 -1.78584587e-02 -3.14483643e-02  2.12682169e-02
 -4.47992235e-03  3.00079361e-02  2.50817020e-03 -1.88514695e-03
  1.33392066e-02  7.33654127e-02  5.55930240e-03  2.88795363e-02
 -1.32788997e-02  6.23438833e-03 -1.62004028e-02 -4.46443148e-02
 -2.41515748e-02 -7.69429728e-02 -2.77153030e-03  4.55413163e-02
  4.94134091e-02  3.56359072e-02  7.15516135e-02 -2.14491989e-02
 -3.63460071e-02 -2.32859123e-02 -1.05969377e-01 -9.44360252e-03
  1.37064941e-02  2.55450723e-03  5.64834885e-02  5.87431993e-03
  7.58445933e-02  4.52336930e-02 -2.81052254e-02 -3.68884616e-02
 -3.10343038e-02 -2.42015831e-02 -7.40727708e-02  1.37430895e-02
  2.98568700e-02  4.67284881e-02 -1.14902727e-01 -1.75640429e-03
 -7.54627679e-03 -5.90610737e-03 -6.84093907e-02  8.03353935e-02
 -1.38128586e-02  1.66598707e-02  2.10420154e-02  6.84897676e-02
 -1.33792404e-02 -5.89024425e-02 -1.93229094e-02 -9.55097564e-03
 -1.90006923e-02 -2.28380039e-02 -3.12688462e-02  1.08828098e-02
  8.12488571e-02 -1.06990203e-01 -3.28669846e-02 -1.74193084e-02
  3.59713286e-02  3.61501537e-02 -1.07486323e-02  9.60198976e-03
 -2.25968054e-03  2.92893779e-02 -2.48109195e-02  4.25694138e-02
  3.84034477e-02  8.26061592e-02  4.78878692e-02  1.45312250e-02
 -3.31721716e-02  5.14402650e-02  1.36273373e-02  6.89238757e-02
  2.84782480e-02  6.80904696e-03  3.11893076e-02  4.66620438e-02
  1.01472642e-02 -1.28029315e-02 -5.04013225e-02  5.54881878e-02
  5.96985454e-03  4.89370637e-02  2.97597125e-02 -6.53969963e-08
  3.52668017e-02  7.04472288e-02 -5.16075902e-02 -1.14641888e-02
  7.72501081e-02 -1.64150447e-01 -8.84377733e-02  4.14963849e-02
 -3.26190963e-02  1.21062189e-01 -8.05208534e-02  3.46554443e-02
 -3.74368094e-02 -2.15569492e-02 -3.75210941e-02 -3.36093046e-02
 -4.87323143e-02 -1.35389999e-01 -2.26569641e-02  4.38624434e-02
  2.52408385e-02 -4.61993776e-02 -4.90276776e-02 -4.38487157e-02
 -5.12541607e-02 -4.93138582e-02 -5.69055788e-02  5.46020679e-02
 -1.85504798e-02 -4.39210013e-02 -3.35696191e-02  2.70444937e-02
 -8.27436969e-02 -1.30557520e-02 -2.39026155e-02  9.91442241e-04
 -7.54900202e-02  3.38993780e-02  4.51080017e-02 -3.95536982e-02
  4.09747707e-03 -2.50247493e-02  1.24707431e-01  5.19363349e-03
  4.97442037e-02  1.09329326e-02  2.37187501e-02 -4.51319665e-02
  7.37061054e-02  1.43713921e-01 -1.08007886e-01 -5.25572151e-02
  7.92396627e-03  8.67446959e-02 -2.31615752e-02 -1.97608471e-02
 -3.90617326e-02 -7.80067220e-02  6.42203912e-02  1.72363892e-02
  7.40711344e-03 -2.44848710e-03 -7.62589127e-02  4.95338067e-02]</t>
        </is>
      </c>
    </row>
    <row r="1639">
      <c r="A1639" s="1" t="n">
        <v>1637</v>
      </c>
      <c r="B1639" t="n">
        <v>634</v>
      </c>
      <c r="C1639" t="inlineStr">
        <is>
          <t>Weekend of KRAV MAGA &amp; KAPAP</t>
        </is>
      </c>
      <c r="D1639" t="inlineStr">
        <is>
          <t>Friday, March 28</t>
        </is>
      </c>
      <c r="E1639" t="inlineStr">
        <is>
          <t>Stormarnstraße 41</t>
        </is>
      </c>
      <c r="F1639" t="inlineStr">
        <is>
          <t>Kiel, Deutschland, Stormarnstraße 41 24113 Kiel, Show map</t>
        </is>
      </c>
      <c r="G1639" t="inlineStr">
        <is>
          <t>sports-and-fitness</t>
        </is>
      </c>
      <c r="H1639" t="inlineStr">
        <is>
          <t>From €65.11</t>
        </is>
      </c>
      <c r="I1639" t="inlineStr">
        <is>
          <t>https://www.eventbrite.de/e/weekend-of-krav-maga-kapap-tickets-1099844136419?aff=ebdssbdestsearch</t>
        </is>
      </c>
      <c r="J1639" t="inlineStr">
        <is>
          <t>Weekend of KRAV MAGA/ KAPAP - Spring Training in Kiel, Germany!
March 28. - 30.03.2025
Join us for an intense and action-packed weekend led by Amit Himelstein (IKF and Mador Head Instructor)and Tomer Maslis תומר מסליס (Mador Instructor).
Hosted by the number one gym for selfdefence in Schleswig Holstein:
Abwehrkraft I Selbstverteidigung &amp; Fitness
What’s in store?
Advanced IKF protocol training
Combat and combative workshops
Hands-on public seminars - open to everyone
Realistic simulation training
Schedule Highlights:
Friday &amp; Saturday 10:00-15:00: Advanced training for instructors and senior students
16:00-19:00: Public seminars and practical simulations, open to participants of all levels, all organizations
Sunday- 10:00-14:00: Public seminar focusing on:
- Self-defense in confined spaces
- Groundwork and knife defense in pressure scenarios
- Realistic techniques for managing threats in small, crowded environments
This seminar is designed for:
- IKF instructors and Krav Maga professionals looking to sharpen their techniques and expand their knowledge.
- Krav Maga practitioners, from advanced students to newcomers, eager to enhance their self-defense skills through practical and intense training.
Practitioners from all organizations are welcome!
Spots are limited!
Register now to secure your place.
Contact Toto Steubesand at +49 151 22206979 (German and English)</t>
        </is>
      </c>
      <c r="K1639" t="inlineStr">
        <is>
          <t>AbwehrKraft I Selbstverteidigung &amp; Fitness</t>
        </is>
      </c>
      <c r="L1639" t="inlineStr">
        <is>
          <t>Refund Policy
No Refunds</t>
        </is>
      </c>
      <c r="M1639" t="inlineStr">
        <is>
          <t>Dauer nicht verfügbar</t>
        </is>
      </c>
      <c r="N1639" t="inlineStr">
        <is>
          <t>Germany Events, Schleswig-Holstein Events, Things to do in Kiel, Kiel Classes, Kiel Sports &amp; Fitness Classes, #training, #selfdefense, #martialarts, #selbstverteidigung, #kravmaga, #cqb, #kapap, #amithimelstein, #totosteubesand, #nahkampf</t>
        </is>
      </c>
      <c r="O1639" t="inlineStr">
        <is>
          <t xml:space="preserve">
    The event titled "Weekend of KRAV MAGA &amp; KAPAP" is scheduled to take place on Friday, March 28 at Stormarnstraße 41, 
    specifically at Kiel, Deutschland, Stormarnstraße 41 24113 Kiel, Show map. This event falls under the "sports-and-fitness" category. 
    Description: Weekend of KRAV MAGA/ KAPAP - Spring Training in Kiel, Germany!
March 28. - 30.03.2025
Join us for an intense and action-packed weekend led by Amit Himelstein (IKF and Mador Head Instructor)and Tomer Maslis תומר מסליס (Mador Instructor).
Hosted by the number one gym for selfdefence in Schleswig Holstein:
Abwehrkraft I Selbstverteidigung &amp; Fitness
What’s in store?
Advanced IKF protocol training
Combat and combative workshops
Hands-on public seminars - open to everyone
Realistic simulation training
Schedule Highlights:
Friday &amp; Saturday 10:00-15:00: Advanced training for instructors and senior students
16:00-19:00: Public seminars and practical simulations, open to participants of all levels, all organizations
Sunday- 10:00-14:00: Public seminar focusing on:
- Self-defense in confined spaces
- Groundwork and knife defense in pressure scenarios
- Realistic techniques for managing threats in small, crowded environments
This seminar is designed for:
- IKF instructors and Krav Maga professionals looking to sharpen their techniques and expand their knowledge.
- Krav Maga practitioners, from advanced students to newcomers, eager to enhance their self-defense skills through practical and intense training.
Practitioners from all organizations are welcome!
Spots are limited!
Register now to secure your place.
Contact Toto Steubesand at +49 151 22206979 (German and English)
    It is organized by AbwehrKraft I Selbstverteidigung &amp; Fitness and will last for Dauer nicht verfügbar. 
    Key topics and themes include: Germany Events, Schleswig-Holstein Events, Things to do in Kiel, Kiel Classes, Kiel Sports &amp; Fitness Classes, #training, #selfdefense, #martialarts, #selbstverteidigung, #kravmaga, #cqb, #kapap, #amithimelstein, #totosteubesand, #nahkampf.
    </t>
        </is>
      </c>
      <c r="P1639" t="inlineStr">
        <is>
          <t>[-6.75147101e-02  2.95224693e-02  1.48109102e-03  9.05795675e-03
 -3.61735038e-02  3.76342721e-02 -6.25148118e-02 -4.38758582e-02
 -4.07349914e-02 -2.05279682e-02 -1.31668169e-02 -2.20360216e-02
 -2.59369928e-02  1.90940164e-02  3.32496613e-02 -4.53759208e-02
  4.19354737e-02 -5.74319959e-02 -8.55128374e-03  2.59622056e-02
 -3.32072750e-02 -6.29481077e-02  5.31692132e-02  2.00619083e-02
 -4.69227545e-02  4.57016043e-02 -2.61400919e-03 -4.12414037e-02
 -6.16416708e-02 -4.18447815e-02 -1.73951616e-03 -1.57119613e-02
 -4.85834628e-02 -5.95231578e-02  1.99792758e-02  8.80625397e-02
 -2.75574885e-02 -4.01997268e-02 -4.68652658e-02  9.11036879e-02
 -6.26380965e-02 -6.11743517e-02 -1.64320283e-02 -1.93556480e-03
  4.21999544e-02  6.23315163e-02  3.79069112e-02 -5.02282716e-02
 -1.64074786e-02  1.81361232e-02 -4.44052517e-02 -9.30660665e-02
  7.58398548e-02  8.61556828e-03  3.99746746e-02 -1.07360343e-02
 -3.87616903e-02 -2.05838159e-02  3.44639979e-02  9.64281906e-04
  5.84349129e-03  1.94224752e-02 -5.43451011e-02  2.27722991e-02
 -5.11656143e-02 -4.20953967e-02  4.61456878e-03  1.33198306e-01
  6.84989989e-02 -4.50574905e-02  5.86152785e-02 -3.56295034e-02
 -2.95081548e-02  4.54090238e-02  5.15661985e-02  7.41793141e-02
 -5.19210137e-02  6.03834959e-03  9.03282240e-02 -4.20024432e-02
  2.24772654e-02  5.36022126e-04  5.82249789e-03 -8.84661172e-03
  8.53459910e-03 -1.27647715e-02  1.03874085e-02  3.39094922e-02
  1.11796066e-01 -9.91210155e-03  3.77781242e-02  5.64523675e-02
 -1.01666547e-01 -1.19899465e-02 -1.18322400e-02  5.23494855e-02
 -3.75671610e-02  5.27206250e-02 -1.57660840e-03  8.58517140e-02
  8.05860534e-02  1.08531723e-03  1.37878247e-02  2.89696716e-02
 -4.87986915e-02 -8.95694345e-02 -4.17826371e-03  2.64208540e-02
  1.05205411e-02 -2.16973783e-03  1.84485521e-02 -2.14848686e-02
  3.90423164e-02 -6.14876747e-02  6.46137446e-02  1.46661058e-01
  5.32338731e-02  5.31635545e-02  2.45170482e-02  1.05696380e-01
  1.59852859e-02 -5.28991856e-02  5.18719628e-02  4.66838330e-02
  2.69654319e-02  1.04016766e-01 -6.63215145e-02  6.66114151e-33
  1.05502922e-02 -6.15480095e-02  3.09552997e-02  1.36025408e-02
  4.81523480e-03 -1.13565922e-01 -4.06655408e-02 -1.27981454e-01
 -1.07839219e-02 -3.66101265e-02 -5.31417429e-02  1.26252358e-03
  1.81768425e-02 -3.72813419e-02  1.67554989e-02 -2.65762918e-02
 -4.36821692e-02  2.40153782e-02 -1.63382739e-02  4.91171330e-02
  1.41264901e-01 -6.30789101e-02 -6.47338107e-02  2.38544755e-02
  3.26080844e-02  8.67522508e-02  6.90290332e-02 -2.20466573e-02
  1.88385695e-03  3.56640369e-02  1.64428372e-02 -1.58295911e-02
 -7.80139640e-02 -5.47950976e-02 -4.10153233e-02  3.24803665e-02
  7.16030190e-04 -4.50484864e-02 -8.67382959e-02 -1.09259412e-01
  1.39746582e-02 -7.10017309e-02 -5.91032468e-02 -3.83426957e-02
  5.96144088e-02 -3.63310031e-03  2.92150602e-02 -1.34493001e-02
  4.25412320e-02 -9.90630612e-02 -6.08843155e-02 -3.66612934e-02
  4.40444723e-02 -4.37855721e-02  2.51387116e-02  1.29296005e-01
  6.11576214e-02  3.06420890e-03 -4.76821745e-03  5.33231487e-03
  4.11449708e-02  4.83546555e-02  4.58065653e-03  4.94155753e-03
 -5.62411100e-02 -7.17200488e-02 -4.13347259e-02 -5.10338470e-02
  3.26472335e-02 -2.05745772e-02 -8.05037376e-03  2.99005173e-02
  1.71203241e-02 -6.80481493e-02  7.87374228e-02 -3.21258940e-02
  1.27266776e-02  5.30888252e-02 -3.61512229e-02  8.82732496e-02
 -1.46000320e-02 -1.07263506e-03  3.38828919e-04  5.04363142e-02
  2.85447203e-02 -4.94972281e-02  3.92385796e-02 -4.87942994e-02
 -5.12068300e-03  4.53311875e-02 -2.89043821e-02  2.07419693e-02
 -1.45984311e-02  6.11126646e-02 -4.47638445e-02 -7.23015278e-33
  8.36758688e-02  1.01768812e-02 -2.33052969e-02  3.44730727e-02
  7.44937733e-02  5.64723015e-02  2.31805928e-02  5.01983576e-02
  4.29938212e-02  3.06051783e-02 -3.30403447e-02 -6.36195764e-02
 -1.05895866e-02 -1.03679998e-02  4.72588688e-02 -4.57402281e-02
  4.85151149e-02  8.38833600e-02  9.16746818e-03  3.38193998e-02
  5.54947704e-02 -9.91013134e-04 -2.49131327e-03 -2.85062101e-02
  5.61937504e-02 -2.64470791e-03  8.01416188e-02  8.86697397e-02
 -5.82506992e-02 -3.91271785e-02 -4.24672142e-02 -8.98222998e-02
 -2.64238324e-02 -1.99177186e-03 -4.93759960e-02  4.85157259e-02
  1.39863715e-02  5.81037439e-02  1.67297246e-03  2.74607539e-03
  7.38733485e-02  3.05761155e-02 -5.36634512e-02  7.69471526e-02
 -5.31859286e-02 -8.40623453e-02  7.44665181e-03  1.02463260e-03
  4.17531393e-02 -1.12692103e-01 -5.42695113e-02 -5.04265800e-02
 -6.30707592e-02 -1.37249622e-02  4.37427536e-02  2.62881611e-02
 -5.90873696e-03 -3.10940985e-02 -7.75464326e-02  7.21967369e-02
 -5.27308807e-02 -2.16512140e-02 -2.29698978e-02  7.67706856e-02
  4.65451032e-02 -6.78110570e-02 -7.61372298e-02 -3.85275390e-03
 -5.30305393e-02  3.23569179e-02 -4.36791927e-02  1.77492611e-02
  3.74598987e-02 -3.29084359e-02  2.49560270e-02 -3.96420471e-02
  4.67034522e-03  6.99604154e-02  3.66412243e-03 -5.66450171e-02
 -2.12646667e-02 -3.76223139e-02 -5.09680510e-02  2.39690784e-02
  4.50959168e-02  7.75483102e-02  6.04487397e-02  9.46312249e-02
  2.48463918e-02 -7.64994696e-03  3.49707566e-02  4.42164252e-03
  2.24962272e-02  6.33889362e-02  1.70055535e-02 -5.57618343e-08
  5.09673841e-02  6.57361969e-02 -2.67047808e-03  2.27102134e-02
  4.88970615e-02 -4.10613753e-02 -1.72749273e-02 -8.63792375e-02
 -3.45847867e-02  4.18478586e-02  6.82812557e-02  4.16513048e-02
  2.35137157e-02 -4.67609465e-02 -9.98540432e-04  6.98851794e-03
 -1.03670284e-01  5.34521714e-02 -6.06276877e-02 -1.47249096e-03
  6.37290105e-02 -7.85121843e-02  8.61024205e-03 -3.91397066e-03
 -1.42435739e-02  3.65919136e-02 -5.17989360e-02  2.41222829e-02
  8.45154151e-02 -5.50677367e-02 -5.72911538e-02 -8.14381801e-03
 -1.18279876e-02 -1.26150735e-02 -7.16405734e-02  2.51930542e-02
 -8.05048719e-02  8.04068148e-03  2.94517726e-03  4.83891554e-02
 -1.51903525e-01 -1.00185551e-01  3.89718972e-02 -1.34169990e-02
 -5.71279274e-03  7.24950731e-02 -1.06047176e-01 -5.50328679e-02
 -1.13210371e-02 -1.02930628e-02 -5.29095568e-02 -5.15337586e-02
  4.57470194e-02  3.65748703e-02  3.32324579e-02  1.09539911e-01
  4.26315777e-02 -9.74019617e-02 -2.64801667e-04  3.30073945e-02
 -2.67079640e-02 -1.23419404e-01 -1.37538776e-01  4.18035351e-02]</t>
        </is>
      </c>
    </row>
    <row r="1640">
      <c r="A1640" s="1" t="n">
        <v>1638</v>
      </c>
      <c r="B1640" t="n">
        <v>635</v>
      </c>
      <c r="C1640" t="inlineStr">
        <is>
          <t>Danica Hobden / Martín Zamorano (Master Abschlusskonzert)</t>
        </is>
      </c>
      <c r="D1640" t="inlineStr">
        <is>
          <t>Donnerstag, 27. Februar</t>
        </is>
      </c>
      <c r="E1640" t="inlineStr">
        <is>
          <t>JazzHall (an der HfMT)</t>
        </is>
      </c>
      <c r="F1640" t="inlineStr">
        <is>
          <t>Milchstraße 12 Besuchereingang 20148 Hamburg</t>
        </is>
      </c>
      <c r="G1640" t="inlineStr">
        <is>
          <t>music</t>
        </is>
      </c>
      <c r="H1640" t="inlineStr">
        <is>
          <t>Kostenlos</t>
        </is>
      </c>
      <c r="I1640" t="inlineStr">
        <is>
          <t>https://www.eventbrite.de/e/danica-hobden-martin-zamorano-master-abschlusskonzert-tickets-1112708323549?aff=ebdssbdestsearch</t>
        </is>
      </c>
      <c r="J1640" t="inlineStr">
        <is>
          <t>Einlass: 18:30 | Beginn: 19:30 |
»You’re the re-entry, I’m the stop« Konsonanz oder Dissonanz. Komposition oder Improvisation. Entwicklung oder Auflösung. Freund oder Feind. Bier oder Wein. Hobden oder Zamorano? Es ist nicht nötig, sich zu entscheiden. Sind gegensätzliche Pole und Widersprüche nicht ein wesentlicher Teil von Menschheit und Menschlichkeit? Danica Hobden und Martín Zamorano feiern das Ende ihres Masterstudiums mit Freunden und Musikerkolleg:innen aus der Hamburger Szene, um die musikalische Reise sowie die künstlerischen und persönlichen Prozesse, die sie während der zwei Jahre ihres Studiums erlebt haben, Revue passieren zu lassen. Zu Erwarten ist eine Mischung aus australischem Jazz und europäischem Sound, experimenteller Katharsis und Kindheitserinnerungen, liebevoll und sorgfältig in ein gemeinsames Programm von Hobden und Zamorano integriert, mit eigenen Kompositionen, die die breite und kontrastreiche Soundpalette beider Musiker:innen präsentieren.   Danica Hobden – Gitarre Martín Zamorano – Klavier
_________________________
Line-Up:
Danica Hobden - Gitarre
Martín Zamorano - Piano
___________________________________
Fotocredit: Alex Kiausch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t>
        </is>
      </c>
      <c r="K1640" t="inlineStr">
        <is>
          <t>JazzHall Hamburg</t>
        </is>
      </c>
      <c r="L1640" t="inlineStr"/>
      <c r="M1640" t="inlineStr">
        <is>
          <t>Eventdauer: 2 Stunden</t>
        </is>
      </c>
      <c r="N1640" t="inlineStr">
        <is>
          <t>Events in Deutschland, Events in Hansestadt Hamburg, Events in Hamburg, Hamburg Performances, Hamburg Musik Performances, #jazz, #jazzmusic, #jazzclub, #jazzconcert, #jazz_music, #jazz_night, #jazzhall</t>
        </is>
      </c>
      <c r="O1640" t="inlineStr">
        <is>
          <t xml:space="preserve">
    The event titled "Danica Hobden / Martín Zamorano (Master Abschlusskonzert)" is scheduled to take place on Donnerstag, 27. Februar at JazzHall (an der HfMT), 
    specifically at Milchstraße 12 Besuchereingang 20148 Hamburg. This event falls under the "music" category. 
    Description: Einlass: 18:30 | Beginn: 19:30 |
»You’re the re-entry, I’m the stop« Konsonanz oder Dissonanz. Komposition oder Improvisation. Entwicklung oder Auflösung. Freund oder Feind. Bier oder Wein. Hobden oder Zamorano? Es ist nicht nötig, sich zu entscheiden. Sind gegensätzliche Pole und Widersprüche nicht ein wesentlicher Teil von Menschheit und Menschlichkeit? Danica Hobden und Martín Zamorano feiern das Ende ihres Masterstudiums mit Freunden und Musikerkolleg:innen aus der Hamburger Szene, um die musikalische Reise sowie die künstlerischen und persönlichen Prozesse, die sie während der zwei Jahre ihres Studiums erlebt haben, Revue passieren zu lassen. Zu Erwarten ist eine Mischung aus australischem Jazz und europäischem Sound, experimenteller Katharsis und Kindheitserinnerungen, liebevoll und sorgfältig in ein gemeinsames Programm von Hobden und Zamorano integriert, mit eigenen Kompositionen, die die breite und kontrastreiche Soundpalette beider Musiker:innen präsentieren.   Danica Hobden – Gitarre Martín Zamorano – Klavier
_________________________
Line-Up:
Danica Hobden - Gitarre
Martín Zamorano - Piano
___________________________________
Fotocredit: Alex Kiausch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
    It is organized by JazzHall Hamburg and will last for Eventdauer: 2 Stunden. 
    Key topics and themes include: Events in Deutschland, Events in Hansestadt Hamburg, Events in Hamburg, Hamburg Performances, Hamburg Musik Performances, #jazz, #jazzmusic, #jazzclub, #jazzconcert, #jazz_music, #jazz_night, #jazzhall.
    </t>
        </is>
      </c>
      <c r="P1640" t="inlineStr">
        <is>
          <t>[-5.05709797e-02  2.05015820e-02 -8.02315623e-02 -2.41045356e-02
 -1.06092216e-02  1.51738701e-02 -2.58985944e-02 -2.37520467e-02
  2.45140772e-02 -2.03884225e-02 -1.50906723e-02 -1.87326726e-02
 -1.14142681e-02 -1.10545836e-01 -5.58329485e-02 -3.21953446e-02
  2.56287772e-02  8.31510592e-03  3.91136669e-02  6.52847514e-02
  4.25772462e-03 -4.90494035e-02 -1.05982507e-02  5.13703376e-02
 -5.70801757e-02  2.76800487e-02 -4.62921970e-02  4.13318686e-02
 -4.28562164e-02  6.41209027e-03  5.39687313e-02  3.97445932e-02
 -5.74339777e-02 -2.08963882e-02 -3.36169964e-04  6.80233911e-03
  4.07954231e-02 -5.18989451e-02  2.66948789e-02  9.54845697e-02
 -8.66084266e-03  7.44434120e-03 -1.01669371e-01  1.08683864e-02
  3.27680781e-02 -2.55521554e-02 -5.10635450e-02 -8.36927146e-02
 -1.67591825e-01  3.63562144e-02 -2.84657325e-03 -5.94804473e-02
  3.86883467e-02 -1.86310131e-02 -2.42617005e-03  3.73532474e-02
 -3.75241861e-02 -1.43590858e-02  1.15840293e-01  3.11451461e-02
  1.48694040e-02 -2.97075920e-02 -1.08038008e-01  3.72267030e-02
 -2.00149156e-02 -2.14340091e-02  2.46917941e-02  2.96487138e-02
  7.52766877e-02  1.70450052e-03  9.83257070e-02 -6.02928177e-02
 -4.31811623e-02 -5.29868295e-03  5.27857989e-02  1.13682430e-02
 -3.44404648e-03  5.82972728e-02 -4.86179702e-02 -1.18147172e-01
  7.16098621e-02 -9.69006121e-02 -2.97275204e-02 -8.74057338e-02
  1.33703854e-02 -4.48104218e-02 -4.44962643e-02  6.60428777e-02
  4.33666166e-03  5.37339300e-02 -7.61170164e-02  6.42013028e-02
 -6.32290244e-02 -5.41626215e-02  2.51629949e-02 -3.91906016e-02
 -9.27747600e-03  5.83432093e-02  1.08934559e-01  6.82581365e-02
  4.86191809e-02  4.82325591e-02 -3.20237987e-02  1.04896436e-02
 -2.22502649e-02 -5.72801419e-02  2.77032852e-02  7.35258162e-02
 -7.59323016e-02 -2.94695944e-02  1.50278741e-02 -2.10068803e-02
  1.84883997e-02 -1.23461641e-01  3.21269706e-02  1.00224070e-01
  6.94136545e-02  2.43033487e-02  4.80557866e-02  3.11233476e-02
  2.40281038e-02  1.70322582e-02 -3.33727412e-02  4.63099265e-03
 -3.25403176e-02  8.98422599e-02 -6.70144632e-02  1.27814542e-32
  2.57534906e-02 -8.90340358e-02 -4.84294705e-02 -1.61369201e-02
  1.03135377e-01  2.11907402e-02  1.34982010e-02  1.37399286e-02
  1.91348605e-02 -6.49107248e-03  7.76614696e-02 -1.34202316e-02
  4.09685411e-02 -1.39028519e-01  2.66102850e-02  3.54240239e-02
  4.17764671e-02 -7.51638710e-02 -5.48168048e-02 -6.24018945e-02
  1.96670759e-02  1.68266911e-02 -5.41106872e-02 -1.66690501e-03
  3.54000516e-02  1.16311200e-01 -6.91636056e-02 -1.07144862e-01
  7.41147343e-03  3.89442481e-02 -1.33247739e-02 -3.20411921e-02
  1.19424965e-02 -3.77823412e-03  7.33117983e-02  7.51681579e-03
 -1.26581388e-02 -5.31989858e-02  1.26992278e-02 -1.31561592e-01
 -2.95351795e-03 -3.18554863e-02 -8.36656094e-02 -1.96081214e-02
  1.03944009e-02 -2.08136085e-02  7.67100081e-02  6.43858612e-02
  1.58819154e-01 -6.21247431e-03  2.18264782e-03  1.45957796e-02
 -3.67144868e-02  8.02945439e-03 -4.47170949e-03  1.06851310e-01
 -4.88377474e-02  8.25709477e-03  1.07044326e-02 -2.19988506e-02
  3.76714282e-02  9.85283628e-02  2.71492992e-02  2.32845154e-02
 -5.01850620e-03 -5.00966795e-02 -3.00876480e-02 -4.60316874e-02
  6.01037703e-02  4.76802476e-02 -7.64370486e-02 -4.04772498e-02
  4.43428159e-02 -5.07647581e-02  5.75060025e-02  2.54534129e-02
 -6.12133406e-02 -1.29792851e-03 -3.70960012e-02  9.05802995e-02
 -1.23233320e-02 -7.07953377e-03  8.13072994e-02 -3.92450169e-02
  2.99404059e-02 -4.58280109e-02 -3.25446366e-03 -2.91332765e-03
 -1.82247162e-02  1.37598924e-02 -1.69593506e-02 -9.83565487e-03
 -1.68905985e-02  3.06903087e-02  9.74857467e-05 -1.39192079e-32
  1.36344507e-01  2.90040933e-02  2.91372892e-02 -9.29107796e-03
  6.80104196e-02  1.72046274e-02 -9.82114375e-02  4.46734317e-02
 -2.73944493e-02 -2.79355031e-02  7.18920305e-02 -4.93773967e-02
  6.19454484e-04 -6.50468022e-02 -4.13600169e-02 -2.27963459e-02
 -3.67549993e-02  5.81280291e-02  1.33947600e-02  7.86725373e-04
 -1.62258726e-02 -3.75743695e-02 -2.00589430e-02 -1.95092317e-02
 -2.36152229e-03  7.13705225e-03  1.21016636e-01  2.37021949e-02
 -5.64865842e-02 -2.17258353e-02 -3.25616635e-02 -2.44968608e-02
 -2.96753235e-02 -2.72860751e-02  4.87009771e-02  6.37119785e-02
  4.63264436e-03  3.02962791e-02 -2.99917329e-02  4.42498736e-02
 -6.78787157e-02  1.64716262e-02  2.22445047e-03  3.95096391e-02
 -2.12986628e-03  6.81192894e-03 -3.23059186e-02  3.86875644e-02
 -8.19300022e-03 -6.56472966e-02 -1.76834445e-02 -2.42048223e-02
 -8.61461237e-02 -3.62301408e-03  8.45144764e-02  5.53006493e-02
 -1.27228834e-02 -3.94799598e-02 -5.49806654e-02 -4.08032723e-03
  3.47901955e-02  4.90177497e-02 -3.19578163e-02 -2.23809835e-02
  1.00399137e-01  1.62009262e-02 -1.01532824e-02  3.37235071e-02
  4.03306913e-03  1.60152297e-02 -1.92839615e-02  1.54315692e-03
 -1.08409323e-01 -3.35595086e-02 -1.26397550e-01  2.41980795e-02
  2.07486525e-02  3.19364504e-03 -1.48762893e-02 -1.06764762e-02
 -5.46924211e-02 -6.93748100e-03 -8.97384584e-02  1.09047569e-01
  2.55829282e-02  4.52762879e-02  2.72613671e-02 -1.03967721e-02
 -6.08320534e-02  6.24361914e-03  9.78475288e-02 -7.39438459e-04
  5.22298180e-02  1.23639852e-02  2.25170255e-02 -7.36220471e-08
  5.74735040e-03  3.40725109e-02 -1.45017833e-01  6.89751981e-03
  6.57958537e-02 -2.31922921e-02 -8.29344988e-03 -1.03435747e-01
 -1.11431137e-01  1.04306065e-01  3.75820585e-02 -3.82084250e-02
  2.65269186e-02 -2.63625551e-02 -6.13034591e-02 -9.01081935e-02
  2.04645153e-02 -6.89693401e-03 -6.12082891e-02  7.17531890e-03
  6.01449199e-02 -2.59959102e-02  3.76007631e-02 -1.24779359e-01
 -5.97332604e-03  3.30401515e-03 -3.39761376e-02  2.46293824e-02
 -6.22798363e-03 -5.05948327e-02 -4.16736603e-02  5.71445050e-03
 -4.94097508e-02  4.79182927e-03 -5.01467427e-03  1.48588559e-03
 -3.31887603e-03 -2.26144139e-02 -5.27580567e-02 -8.41667056e-02
  1.30456071e-02  1.33617092e-02  1.86830387e-02  7.64047876e-02
 -2.22529341e-02 -1.19501799e-02  3.30200382e-02  1.09690055e-02
  4.78398986e-02  8.00575763e-02 -1.03614122e-01 -3.42127457e-02
 -3.16165574e-03  1.97487883e-02  3.87126580e-02  8.37768018e-02
 -1.72506850e-02 -1.98336560e-02 -4.69853804e-02  1.03050629e-02
  3.96754704e-02 -3.25686485e-02 -4.58332598e-02  1.48389433e-02]</t>
        </is>
      </c>
    </row>
    <row r="1641">
      <c r="A1641" s="1" t="n">
        <v>1639</v>
      </c>
      <c r="B1641" t="n">
        <v>636</v>
      </c>
      <c r="C1641" t="inlineStr">
        <is>
          <t>20. Jobmesse Hamburg</t>
        </is>
      </c>
      <c r="D1641" t="inlineStr">
        <is>
          <t>Mittwoch, 26. März</t>
        </is>
      </c>
      <c r="E1641" t="inlineStr">
        <is>
          <t>Volksparkstadion</t>
        </is>
      </c>
      <c r="F1641" t="inlineStr">
        <is>
          <t>Uwe-Seeler-Allee 9 22525 Hamburg</t>
        </is>
      </c>
      <c r="G1641" t="inlineStr">
        <is>
          <t>business</t>
        </is>
      </c>
      <c r="H1641" t="inlineStr">
        <is>
          <t>Kostenlos</t>
        </is>
      </c>
      <c r="I1641" t="inlineStr">
        <is>
          <t>https://www.eventbrite.de/e/20-jobmesse-hamburg-tickets-908114724587?aff=ebdssbdestsearch</t>
        </is>
      </c>
      <c r="J1641" t="inlineStr">
        <is>
          <t>🎯 Ob Du an einem Wendepunkt Deiner Karriere stehst, Orientierung suchst oder "Arbeit" neu definieren möchtest: Hier bist Du richtig!
Am 26. März 2025 feiert die Jobmesse Hamburg ihre 20. Jubiläumsmesse im Volksparkstadion von 12:00 bis 18:00 Uhr - der Eintritt frei! 🙌
Triff Top-Firmen, regionale Arbeitgeber und Bildungsinstitutionen direkt vor Ort und hol dir die Informationen, die dich weiterbringen. Nutze den persönlichen Austausch mit Arbeitgebern, die von wechselwilligen Fachkräften über Berufseinsteiger bis hin zu Quereinsteigern alles suchen.
👉 Nutze Deine Chance für den nächsten Schritt. Bei uns findest Du alle Wege zu Deiner Karriere! Tickets erforderlich - jetzt sichern!
Informationen zu alle unseren bundesweiten Jobmessen.
---------------------------------------------------------------------------
🎯 Whether you are at a turning point in your career, looking for orientation or want to redefine "work" in your life: You've come to the right place!
On March 26th, 2025 the Hamburg Job Fair will be celebrating its 20th anniversary at the Volksparkstadion from 12pm to 6pm - and it's free! 🙌
Meet top companies, regional employers and educational institutions on site and get the information you need to get ahead. Take advantage of the personal exchange with employers who are looking for everything from skilled workers willing to change jobs to career starters and changers.
👉 Take your chance to take the next step. With us you'll discover all the paths to your new career! Tickets are required so register now!</t>
        </is>
      </c>
      <c r="K1641" t="inlineStr">
        <is>
          <t>HR Business GmbH</t>
        </is>
      </c>
      <c r="L1641" t="inlineStr"/>
      <c r="M1641" t="inlineStr">
        <is>
          <t>Eventdauer: 6 Stunden</t>
        </is>
      </c>
      <c r="N1641" t="inlineStr">
        <is>
          <t>Events in Deutschland, Events in Hansestadt Hamburg, Events in Hamburg, Hamburg Networking, Hamburg Geschäftlich Networking, #job, #jobs, #weiterbildung, #ausbildung, #arbeit, #praktikum, #jobmesse, #ausbildungsmesse</t>
        </is>
      </c>
      <c r="O1641" t="inlineStr">
        <is>
          <t xml:space="preserve">
    The event titled "20. Jobmesse Hamburg" is scheduled to take place on Mittwoch, 26. März at Volksparkstadion, 
    specifically at Uwe-Seeler-Allee 9 22525 Hamburg. This event falls under the "business" category. 
    Description: 🎯 Ob Du an einem Wendepunkt Deiner Karriere stehst, Orientierung suchst oder "Arbeit" neu definieren möchtest: Hier bist Du richtig!
Am 26. März 2025 feiert die Jobmesse Hamburg ihre 20. Jubiläumsmesse im Volksparkstadion von 12:00 bis 18:00 Uhr - der Eintritt frei! 🙌
Triff Top-Firmen, regionale Arbeitgeber und Bildungsinstitutionen direkt vor Ort und hol dir die Informationen, die dich weiterbringen. Nutze den persönlichen Austausch mit Arbeitgebern, die von wechselwilligen Fachkräften über Berufseinsteiger bis hin zu Quereinsteigern alles suchen.
👉 Nutze Deine Chance für den nächsten Schritt. Bei uns findest Du alle Wege zu Deiner Karriere! Tickets erforderlich - jetzt sichern!
Informationen zu alle unseren bundesweiten Jobmessen.
---------------------------------------------------------------------------
🎯 Whether you are at a turning point in your career, looking for orientation or want to redefine "work" in your life: You've come to the right place!
On March 26th, 2025 the Hamburg Job Fair will be celebrating its 20th anniversary at the Volksparkstadion from 12pm to 6pm - and it's free! 🙌
Meet top companies, regional employers and educational institutions on site and get the information you need to get ahead. Take advantage of the personal exchange with employers who are looking for everything from skilled workers willing to change jobs to career starters and changers.
👉 Take your chance to take the next step. With us you'll discover all the paths to your new career! Tickets are required so register now!
    It is organized by HR Business GmbH and will last for Eventdauer: 6 Stunden. 
    Key topics and themes include: Events in Deutschland, Events in Hansestadt Hamburg, Events in Hamburg, Hamburg Networking, Hamburg Geschäftlich Networking, #job, #jobs, #weiterbildung, #ausbildung, #arbeit, #praktikum, #jobmesse, #ausbildungsmesse.
    </t>
        </is>
      </c>
      <c r="P1641" t="inlineStr">
        <is>
          <t>[-1.65172350e-02  4.79006767e-02 -1.00037446e-02  2.07114890e-02
  1.01417117e-02  3.30485292e-02  2.29192507e-02 -2.47640666e-02
  1.43343098e-02 -1.37391081e-02  1.69365012e-04 -3.67206000e-02
 -3.28170024e-02 -4.37377430e-02 -2.21374910e-02 -1.05499692e-01
  1.73824828e-03 -9.81907398e-02 -2.06117705e-02 -4.90329787e-02
  5.38324341e-02 -1.06615797e-01 -1.09800115e-01 -3.54555547e-02
 -4.12580743e-02  3.68727408e-02 -1.07105095e-02 -6.85489401e-02
 -4.09878343e-02 -8.66496190e-03  2.54964344e-02 -5.11735165e-03
 -3.44650075e-02  3.37285101e-02  9.85175222e-02  7.35611543e-02
  3.01105026e-02 -8.66884887e-02 -1.26759876e-02  5.42609878e-02
 -3.44318263e-02 -5.11378460e-02 -6.01000488e-02 -3.30414660e-02
  6.43606391e-03  5.13293482e-02  6.13548756e-02 -2.10115127e-02
 -9.01256800e-02  1.27564728e-01 -5.90888690e-03 -4.15779687e-02
  1.06312044e-01 -2.39265841e-02  7.44986981e-02  6.37696087e-02
 -9.83022749e-02 -3.15568298e-02  4.52881008e-02  2.73101265e-03
 -3.04565709e-02 -3.22162509e-02 -4.23406847e-02  5.78887109e-03
 -7.08087012e-02 -4.40580994e-02 -4.76371646e-02 -2.95737316e-03
 -3.59865874e-02 -1.22443758e-01  6.10795096e-02 -1.47319257e-01
 -9.30881500e-02  4.61271703e-02  6.93296418e-02  3.65554821e-03
 -1.33962638e-03  4.68157744e-03  3.96130271e-02 -1.48291305e-01
  2.22454667e-02 -6.70321435e-02  2.87133623e-02  6.03299215e-03
 -6.29487857e-02 -6.26508519e-02 -2.50255764e-02  1.36412997e-02
  7.83923715e-02  4.73323539e-02  1.44938333e-02 -2.02329084e-02
 -9.47354212e-02 -1.55893923e-03 -5.69108501e-02 -1.01384930e-02
  3.18968743e-02  1.25423208e-01  5.00200056e-02  1.38369147e-02
  5.79701327e-02  2.36680377e-02  1.35186780e-02  1.96723100e-02
 -5.72259948e-02 -5.32241687e-02  2.74934135e-02  5.56284701e-03
 -3.50740459e-03  1.29798809e-02 -3.59597914e-02  4.59857471e-02
  5.82641514e-04 -1.07801355e-01 -2.49959100e-02  3.78277674e-02
 -1.11869182e-02 -7.06422925e-02 -6.18446525e-03 -5.36082909e-02
  3.30462381e-02  8.74982998e-02  9.09867417e-03  7.45735765e-02
 -6.80544749e-02  4.31597084e-02  3.17494981e-02  1.11777875e-32
 -5.15249148e-02 -7.31380209e-02  1.73193752e-03  4.72725146e-02
  9.74804237e-02 -6.21473067e-04  1.63473692e-02  3.90038714e-02
  4.38033715e-02  4.36349306e-03 -5.19326143e-02  4.76701371e-03
  9.71681846e-04 -6.00284450e-02  2.30057575e-02  1.62164699e-02
  5.73537759e-02 -3.35728601e-02 -3.80009897e-02 -3.11275199e-02
  1.85234714e-02  7.40181794e-03 -3.76903079e-02  2.70517468e-02
  7.20925853e-02  3.90073769e-02  4.13175039e-02 -4.40751389e-02
  3.95352878e-02  6.59040734e-02  3.36840115e-02  5.44093288e-02
 -2.24224888e-02 -5.60565479e-02 -1.73476641e-03  1.95709970e-02
  9.13467724e-03  2.22403998e-03 -3.13065872e-02 -1.22739211e-01
 -1.57592632e-03 -5.98600172e-02 -5.62699959e-02 -2.14168113e-02
  3.45420167e-02  3.81502360e-02  1.16440877e-02 -2.36070715e-02
  1.09206520e-01  1.66784246e-02 -1.03661735e-02 -8.09847005e-03
  5.54224811e-02  2.48985942e-02 -1.20764794e-02  1.42417118e-01
 -1.46969315e-02 -4.66711894e-02 -2.66387649e-02 -1.53461481e-02
  1.82355270e-05  6.06075302e-02 -6.43775240e-03 -1.28683113e-02
  1.45737696e-02  3.11606489e-02  5.82797937e-02  3.77936894e-03
  9.69963670e-02  4.75896560e-02  9.05379537e-04  5.97373657e-02
  1.08878441e-01 -3.03049460e-02 -1.89620256e-02  9.52923298e-02
 -1.17054898e-02  7.43850246e-02 -9.37927365e-02  7.49614686e-02
  1.40402652e-03  1.32583324e-02  9.25915390e-02 -6.02346137e-02
  1.08191207e-01  2.33490337e-02  6.94278404e-02 -3.43853422e-03
 -2.24041641e-02  7.93340802e-02 -2.88092457e-02 -3.16863358e-02
  9.15497914e-03  1.04523182e-01 -7.00150952e-02 -1.42227073e-32
  8.62548724e-02 -4.50911075e-02 -3.30226980e-02 -4.35839221e-02
  1.58382654e-02  6.32336363e-02  3.76339629e-02  5.79409599e-02
 -8.43091607e-02 -2.45443564e-02 -1.82943810e-02 -5.67835895e-03
  7.33017689e-03  7.50376005e-03 -5.56926243e-02  4.45934273e-02
 -7.97159504e-03  3.20447609e-03 -5.91870882e-02  4.60013971e-02
 -9.61885322e-03 -1.40208695e-02 -1.97114255e-02  7.45642185e-02
 -2.42302865e-02  1.57375857e-02  3.81955393e-02 -1.01019032e-02
 -5.12160696e-02 -1.23067321e-02 -8.32892358e-02  1.81382727e-02
  1.99558809e-02  2.35212836e-02 -3.18964757e-02 -1.20349452e-02
 -3.85863613e-03  6.30114553e-03  1.87758896e-02  4.51280288e-02
  4.85122390e-02 -2.98239011e-02 -8.84908289e-02  3.10915406e-03
  2.42481357e-03 -2.11702231e-02 -5.05960882e-02 -1.30728737e-01
 -2.13810727e-02 -1.03993408e-01  3.47145088e-02 -7.45640621e-02
 -3.98312248e-02  5.62881827e-02  2.47487407e-02  5.32644950e-02
 -5.73041402e-02 -7.02421069e-02 -5.28268181e-02 -4.27144989e-02
  2.49157920e-02  4.97539341e-02  5.78447878e-02 -4.57810005e-03
  8.11142698e-02 -4.52515334e-02 -4.23249155e-02 -4.73693460e-02
  1.74083151e-02 -1.57669578e-02  5.45553453e-02  3.36152948e-02
 -4.21188772e-02  9.84964520e-03 -2.24184543e-02  9.31986360e-05
  1.10391520e-01  1.05277756e-02 -4.14483771e-02  5.49920052e-02
 -6.06184527e-02  3.10083069e-02 -2.05064509e-02  2.92699020e-02
 -2.07710993e-02  4.56223860e-02  6.45655617e-02  3.79942879e-02
 -3.02122980e-02 -1.28146550e-02 -7.49569759e-02  1.77341979e-02
 -1.02467951e-03  2.36078631e-02  1.49967065e-02 -6.47089351e-08
 -4.14098427e-02  2.72270571e-02 -1.09222338e-01 -2.68135034e-02
 -1.07859205e-02 -1.72559664e-01 -4.32894863e-02 -3.73977870e-02
 -4.05138321e-02  3.33180018e-02 -2.23638918e-02 -2.38234717e-02
 -1.17096581e-01  2.64445990e-02 -1.25909108e-03 -2.70143487e-02
 -8.10483620e-02 -9.19235311e-03 -1.62982047e-02 -1.73868798e-02
  5.96471988e-02  3.12884748e-02 -8.10564961e-03  4.40183934e-03
  1.22993551e-02 -7.33984401e-03 -8.72473605e-03 -9.29198973e-03
  4.27100761e-03 -3.80359218e-02 -8.78503844e-02  1.63673460e-02
 -8.40544552e-02 -1.35574900e-02 -1.62006114e-02  7.91935064e-03
 -6.19956143e-02 -8.22371021e-02 -8.61387514e-03  2.16609649e-02
 -1.67511925e-02 -2.61783437e-03 -2.16280147e-02  2.87962016e-02
  2.51206290e-02 -4.70357463e-02 -3.22445072e-02  2.94499993e-02
 -1.02673965e-02  2.15074731e-04 -1.31626010e-01  2.27969121e-02
  1.74165443e-02  3.27757676e-04 -8.01893976e-03  7.24409567e-03
  5.90041326e-03 -6.34610280e-02 -1.43605638e-02  3.97700034e-02
  8.28857124e-02 -7.23030269e-02 -1.00876436e-01  7.05150813e-02]</t>
        </is>
      </c>
    </row>
    <row r="1642">
      <c r="A1642" s="1" t="n">
        <v>1640</v>
      </c>
      <c r="B1642" t="n">
        <v>637</v>
      </c>
      <c r="C1642" t="inlineStr">
        <is>
          <t>No talks, just music - Die Rückkehr</t>
        </is>
      </c>
      <c r="D1642" t="inlineStr">
        <is>
          <t>Dienstag, 18. Februar</t>
        </is>
      </c>
      <c r="E1642" t="inlineStr">
        <is>
          <t>Mojo Club</t>
        </is>
      </c>
      <c r="F1642" t="inlineStr">
        <is>
          <t>Reeperbahn 1 20359 Hamburg</t>
        </is>
      </c>
      <c r="G1642" t="inlineStr">
        <is>
          <t>government</t>
        </is>
      </c>
      <c r="H1642" t="inlineStr">
        <is>
          <t>Kostenlos</t>
        </is>
      </c>
      <c r="I1642" t="inlineStr">
        <is>
          <t>https://www.eventbrite.de/e/no-talks-just-music-die-ruckkehr-tickets-1242311349689?aff=ebdssbdestsearch</t>
        </is>
      </c>
      <c r="J1642" t="inlineStr">
        <is>
          <t>Currywurst gegen Scholle - Das Rückspiel
Vor fünf Jahren wurde zu einer Veranstaltung eingeladen, von der man nicht wusste, wohin sie führt. Am Ende schrieb das Abendblatt: "Wahlkampf kann auch cool sein."
Auf vielfachem Wunsch kommt nun das Rückspiel:
Am 18.2. um 20 Uhr legen Kultursenator Carsten Brosda und der Bürgerschaftsabgeordnete Hansjörg Schmidt erneut im Mojo Club in einem ganz besonderem DJ-Battle ihre Song-Favoriten für Euch auf. Immer auf der Suche nach den politischen Inhalten in den Klängen oder einfach nur, weil's gute Laune macht. Bei Drinks und Snacks kann nebenbei auch über Politik gesprochen werden, denn die Bürgerschaftswahl steht unmittelbar vor der Tür.
Einlass 19:30 Uhr - Beginn 20:00 Uhr</t>
        </is>
      </c>
      <c r="K1642" t="inlineStr">
        <is>
          <t>Carsten Brosda, Hansjörg Schmidt und der AK Medien &amp; Digitales</t>
        </is>
      </c>
      <c r="L1642" t="inlineStr"/>
      <c r="M1642" t="inlineStr">
        <is>
          <t>Eventdauer: 4 Stunden</t>
        </is>
      </c>
      <c r="N1642" t="inlineStr">
        <is>
          <t>Events in Deutschland, Events in Hansestadt Hamburg, Events in Hamburg, Hamburg Parties, Hamburg Politik Parties</t>
        </is>
      </c>
      <c r="O1642" t="inlineStr">
        <is>
          <t xml:space="preserve">
    The event titled "No talks, just music - Die Rückkehr" is scheduled to take place on Dienstag, 18. Februar at Mojo Club, 
    specifically at Reeperbahn 1 20359 Hamburg. This event falls under the "government" category. 
    Description: Currywurst gegen Scholle - Das Rückspiel
Vor fünf Jahren wurde zu einer Veranstaltung eingeladen, von der man nicht wusste, wohin sie führt. Am Ende schrieb das Abendblatt: "Wahlkampf kann auch cool sein."
Auf vielfachem Wunsch kommt nun das Rückspiel:
Am 18.2. um 20 Uhr legen Kultursenator Carsten Brosda und der Bürgerschaftsabgeordnete Hansjörg Schmidt erneut im Mojo Club in einem ganz besonderem DJ-Battle ihre Song-Favoriten für Euch auf. Immer auf der Suche nach den politischen Inhalten in den Klängen oder einfach nur, weil's gute Laune macht. Bei Drinks und Snacks kann nebenbei auch über Politik gesprochen werden, denn die Bürgerschaftswahl steht unmittelbar vor der Tür.
Einlass 19:30 Uhr - Beginn 20:00 Uhr
    It is organized by Carsten Brosda, Hansjörg Schmidt und der AK Medien &amp; Digitales and will last for Eventdauer: 4 Stunden. 
    Key topics and themes include: Events in Deutschland, Events in Hansestadt Hamburg, Events in Hamburg, Hamburg Parties, Hamburg Politik Parties.
    </t>
        </is>
      </c>
      <c r="P1642" t="inlineStr">
        <is>
          <t>[-3.44914459e-02  1.63389742e-02 -6.27674907e-02  3.75588909e-02
 -4.05947976e-02  5.56555353e-02  5.56929549e-03 -5.76971248e-02
  5.58525361e-02 -6.24857023e-02 -9.22699459e-03 -9.67792720e-02
  6.89998269e-03 -9.18792039e-02 -3.72961303e-03  1.80916451e-02
  5.32684848e-02 -1.10495262e-01 -7.21155778e-02 -8.79850052e-03
 -1.82918906e-02 -1.08380072e-01 -3.67825478e-02  2.46171467e-02
 -4.74551618e-02  1.87740494e-02 -2.23633107e-02 -2.12850757e-02
 -1.31043093e-02  5.15557230e-02  7.60595724e-02 -2.32302863e-02
 -2.64076367e-02 -3.52910124e-02  4.68473472e-02 -1.46088633e-03
  8.70670378e-02 -7.23906532e-02  2.09192634e-02  1.34272054e-01
  8.43238737e-03 -3.49171907e-02 -1.22277118e-01 -2.82324944e-02
  8.31405912e-03  2.75040567e-02 -9.01757926e-03 -2.06632894e-02
 -1.61043983e-02 -2.30531152e-02  3.44355777e-02  1.59664117e-02
  2.93414425e-02 -6.00912273e-02  4.54688445e-02 -7.27584958e-02
 -4.81902771e-02  8.18104520e-02  9.80677232e-02  3.36317159e-02
 -1.27883581e-02 -5.73791675e-02 -1.76022165e-02 -3.94060127e-02
 -1.76105052e-02 -7.89705589e-02  1.12226335e-02  4.42008749e-02
  5.61214834e-02  4.89291511e-02 -1.81347560e-02 -5.76707087e-02
  1.71385836e-02  1.67420059e-02 -3.47565152e-02 -1.07802292e-02
 -3.96262705e-02  2.63031814e-02 -1.74099375e-02 -1.34822354e-01
  1.09500267e-01 -9.62162465e-02  6.71905503e-02 -6.41742796e-02
 -2.33948175e-02 -6.03848323e-02  4.02051732e-02 -2.74127889e-02
 -1.02010909e-02  2.62699220e-02 -8.43104944e-02  3.73636447e-02
 -3.43692861e-02  5.43516502e-03  6.23331703e-02  1.02253463e-02
  1.34530598e-02  2.53360700e-02  7.40707219e-02  5.72143309e-02
 -9.80762392e-03  2.91463938e-02 -1.75505586e-03  1.34391645e-02
 -7.11251050e-03 -4.80862036e-02 -1.16261534e-01  4.70349863e-02
 -3.35778631e-02 -4.67743315e-02 -6.57645911e-02 -2.78105326e-02
  6.44967034e-02 -6.06771410e-02  2.27297712e-02  6.50598407e-02
 -5.34080109e-03 -4.44454812e-02 -9.44030434e-02  3.30941416e-02
  5.45897149e-02  8.45964625e-03  1.09511204e-02  1.02228567e-01
 -4.17621471e-02  1.58357136e-02  2.82161310e-02  1.75750173e-32
 -3.31018207e-04 -7.46377110e-02 -5.90509214e-02 -4.35406668e-03
  9.25063193e-02  7.67716998e-03 -3.58477347e-02 -6.45738915e-02
 -9.84604750e-03  3.95917483e-02  8.28969404e-02 -2.72795241e-02
 -1.85357369e-02 -7.57414475e-02  4.26459759e-02 -1.44938733e-02
 -4.04247157e-02 -8.70670825e-02 -3.45364660e-02 -1.14097126e-01
 -5.84828900e-03  2.62449048e-02 -1.00929104e-02 -2.40478665e-02
 -5.16022835e-03  6.57506213e-02  4.19410877e-02 -9.08297524e-02
  4.74582501e-02  1.73655227e-02 -4.40182500e-02 -3.43467146e-02
  9.37741436e-03  1.32555431e-02 -6.15446419e-02  3.68576944e-02
  1.27424728e-02 -3.00230272e-02 -1.09938746e-02 -9.92222950e-02
  2.54533961e-02 -5.69356456e-02 -9.42152292e-02 -2.62840278e-02
 -5.02944589e-02  3.01769990e-02 -1.51996519e-02  2.67117079e-02
  7.79699162e-02  2.34899372e-02 -2.88270619e-02  1.54208718e-02
  2.88568903e-02  9.32609290e-03  1.66089162e-02 -1.04760602e-02
  1.07526230e-02 -5.62893115e-02  1.89445987e-02 -2.08279733e-02
  5.77793121e-02  2.43572704e-02 -3.83530520e-02 -9.58750546e-02
  4.71064337e-02  2.25765128e-02 -8.09749775e-03 -5.70973475e-03
 -2.44791433e-02 -5.88289388e-02  4.61577158e-03  4.04338017e-02
  6.76928312e-02 -7.54605420e-03  1.46035512e-03  5.13117313e-02
  1.11290878e-02  4.79505584e-02 -9.91239548e-02  5.53493686e-02
 -5.40686660e-02 -2.52632350e-02  7.03491420e-02 -5.12168854e-02
  9.02316161e-03 -2.83700395e-02  6.58167824e-02 -6.71963096e-02
 -4.90781143e-02  1.14942261e-03 -8.88170451e-02 -2.55420636e-02
  9.03561246e-03  8.70570615e-02 -6.88690022e-02 -1.79974312e-32
  8.49834383e-02  6.28606323e-03 -5.42101376e-02  6.34139851e-02
  4.51011136e-02  9.78574827e-02  6.29691482e-02  2.20379047e-02
  3.69345695e-02  3.38451751e-02  7.82365501e-02 -4.28673737e-02
  2.71617144e-04  4.77694124e-02  8.43962431e-02 -6.97316136e-04
 -1.76285952e-02  6.20913729e-02 -2.90006865e-02  4.20485735e-02
 -9.17606521e-03 -1.07261015e-03 -3.61339748e-02  1.06424607e-01
 -1.86684579e-02 -5.79541409e-03  1.05216317e-01 -6.03487380e-02
 -7.97770321e-02  3.51611674e-02  5.82447415e-03 -2.10979525e-02
 -8.14995617e-02 -1.88611522e-02  3.48540172e-02  4.54497449e-02
 -5.03391586e-03  5.66101931e-02 -9.07982737e-02 -2.29708310e-02
 -2.74759065e-02  1.50481276e-02 -9.73997712e-02  3.31680328e-02
  2.62216590e-02  2.52674371e-02 -7.22189620e-02  3.68573377e-03
 -3.40771377e-02 -7.56771043e-02  4.50206883e-02  4.07249555e-02
 -8.87935807e-04  7.53405094e-02 -1.60924196e-02  5.11460416e-02
 -3.25498581e-02 -1.25070261e-02 -6.50376305e-02 -3.06822751e-02
  1.72215351e-03  2.76604332e-02 -2.99783815e-02 -6.31715059e-02
  6.21172376e-02 -3.00634559e-02 -6.80359006e-02 -3.09046619e-02
  1.51204988e-01  2.20210501e-03  7.17883259e-02  1.12625342e-02
 -6.37202933e-02  2.21400410e-02 -6.23393171e-02  2.00462174e-02
  1.11421123e-02  5.38576730e-02 -1.48204528e-02  5.01494445e-02
 -2.32723188e-02  1.13116562e-01 -1.99868772e-02  1.58086291e-03
  5.65002337e-02  4.40913215e-02  5.81193455e-02 -2.45322268e-02
 -1.18381693e-03 -6.26722071e-03  9.49234888e-02 -2.59352624e-02
  3.56270298e-02  5.93130775e-02  6.97535202e-02 -7.39583186e-08
  7.15652574e-03  4.38823774e-02 -6.07517548e-02  2.90248659e-03
  9.87709537e-02 -7.65951425e-02 -2.87287794e-02 -9.34706852e-02
 -1.43029764e-01  1.54330775e-01  4.08867374e-02 -4.71087843e-02
 -3.36689912e-02 -1.52931707e-02 -9.38030556e-02  2.65944861e-02
 -7.49863731e-03  4.07844856e-02  9.99613293e-03 -2.57573053e-02
  2.67920224e-03 -2.55171806e-02 -2.48069805e-03 -3.15188840e-02
  2.80003119e-02 -1.35870110e-02  4.28368375e-02 -2.56123934e-02
  4.61609550e-02 -1.15209147e-02 -4.08780351e-02  3.21292877e-03
 -1.02214426e-01 -1.50259882e-02 -1.85144562e-02  8.10845383e-03
 -5.88749237e-02  6.04797155e-02 -3.74916419e-02  1.74280107e-02
 -7.12009938e-03 -6.66792970e-03  9.71060470e-02 -1.64492633e-02
 -1.16794063e-02  3.73764671e-02 -4.56057489e-02 -2.50704177e-02
  6.07543960e-02  6.41878918e-02 -4.45950516e-02 -2.52538472e-02
  1.63724814e-02  2.05559935e-02 -5.09033017e-02  5.74826933e-02
 -8.43602344e-02  6.75665066e-02 -5.60125802e-03  1.75513756e-02
 -3.22915893e-03  4.00875174e-02 -3.90677340e-02  1.01819513e-02]</t>
        </is>
      </c>
    </row>
    <row r="1643">
      <c r="A1643" s="1" t="n">
        <v>1641</v>
      </c>
      <c r="B1643" t="n">
        <v>638</v>
      </c>
      <c r="C1643" t="inlineStr">
        <is>
          <t>Unitag 2025 an der HSBA</t>
        </is>
      </c>
      <c r="D1643" t="inlineStr">
        <is>
          <t>Dienstag, 25. Februar</t>
        </is>
      </c>
      <c r="E1643" t="inlineStr">
        <is>
          <t>HSBA Hamburg School of Business Administration</t>
        </is>
      </c>
      <c r="F1643" t="inlineStr">
        <is>
          <t>Willy-Brandt-Straße 75 20459 Hamburg</t>
        </is>
      </c>
      <c r="G1643" t="inlineStr">
        <is>
          <t>business</t>
        </is>
      </c>
      <c r="H1643" t="inlineStr">
        <is>
          <t>Kostenlos</t>
        </is>
      </c>
      <c r="I1643" t="inlineStr">
        <is>
          <t>https://www.eventbrite.de/e/unitag-2025-an-der-hsba-tickets-1139643046029?aff=ebdssbdestsearch</t>
        </is>
      </c>
      <c r="J1643" t="inlineStr">
        <is>
          <t>Du überlegst schon länger, ob ein duales Studium zu dir passt und ob Dich die Betriebswirtschaft interessiert? Und wie wäre es eigentlich auf Englisch zu studieren? Am Unitag 2025 wollen wir Dir an der HSBA all diese Fragen beantworten.
Das genaue Programm veröffentlichen wir im Januar 2025, du kannst dich aber schon auf verschiedene Vorlesungen aus dem BWL-Bereich (Marketing, Finance, Digitalisierung, etc), teils auf Englisch, sowie auf eine leckere Pizza-Pause mit HSBA-Studierenden freuen.
Du möchtest bei dieser besonderen Veranstaltung an der HSBA dabei sein? Dann melde Dich direkt an. Wir freuen uns auf Dich!</t>
        </is>
      </c>
      <c r="K1643" t="inlineStr">
        <is>
          <t>HSBA Hamburg School of Business Administration</t>
        </is>
      </c>
      <c r="L1643" t="inlineStr"/>
      <c r="M1643" t="inlineStr">
        <is>
          <t>Eventdauer: 6 Stunden</t>
        </is>
      </c>
      <c r="N1643" t="inlineStr">
        <is>
          <t>Events in Deutschland, Events in Hansestadt Hamburg, Events in Hamburg, Hamburg Meetings und Konferenzen, Hamburg Geschäftlich Meetings und Konferenzen, #networking, #event, #conference, #hsba, #unitag_2025</t>
        </is>
      </c>
      <c r="O1643" t="inlineStr">
        <is>
          <t xml:space="preserve">
    The event titled "Unitag 2025 an der HSBA" is scheduled to take place on Dienstag, 25. Februar at HSBA Hamburg School of Business Administration, 
    specifically at Willy-Brandt-Straße 75 20459 Hamburg. This event falls under the "business" category. 
    Description: Du überlegst schon länger, ob ein duales Studium zu dir passt und ob Dich die Betriebswirtschaft interessiert? Und wie wäre es eigentlich auf Englisch zu studieren? Am Unitag 2025 wollen wir Dir an der HSBA all diese Fragen beantworten.
Das genaue Programm veröffentlichen wir im Januar 2025, du kannst dich aber schon auf verschiedene Vorlesungen aus dem BWL-Bereich (Marketing, Finance, Digitalisierung, etc), teils auf Englisch, sowie auf eine leckere Pizza-Pause mit HSBA-Studierenden freuen.
Du möchtest bei dieser besonderen Veranstaltung an der HSBA dabei sein? Dann melde Dich direkt an. Wir freuen uns auf Dich!
    It is organized by HSBA Hamburg School of Business Administration and will last for Eventdauer: 6 Stunden. 
    Key topics and themes include: Events in Deutschland, Events in Hansestadt Hamburg, Events in Hamburg, Hamburg Meetings und Konferenzen, Hamburg Geschäftlich Meetings und Konferenzen, #networking, #event, #conference, #hsba, #unitag_2025.
    </t>
        </is>
      </c>
      <c r="P1643" t="inlineStr">
        <is>
          <t>[-1.23855725e-01  1.52211087e-02 -2.52902731e-02 -2.17130426e-02
 -6.49924353e-02  8.13317224e-02 -8.43948275e-02 -1.55329064e-04
 -6.35762364e-02 -4.43769544e-02 -4.22357507e-02 -2.93910354e-02
 -1.37637462e-02 -8.06492418e-02  4.01716568e-02 -4.30921428e-02
  4.68109213e-02 -9.98865515e-02 -5.25526293e-02 -4.43355218e-02
 -8.54406971e-03 -8.92606825e-02 -1.20458461e-01  5.89077286e-02
  6.36560202e-04  3.73074710e-02  7.36472458e-02  2.93850456e-03
 -5.08941039e-02  1.34041756e-02  5.32904901e-02  6.23143390e-02
 -3.27856392e-02 -8.47508293e-03  9.89721492e-02  3.33687477e-02
  3.66847962e-02 -7.80827329e-02  5.40811419e-02  2.25230795e-03
  1.33255776e-02 -5.60931563e-02 -5.24292290e-02  2.60870177e-02
  3.64587270e-02 -2.52257176e-02 -2.55174246e-02 -2.06118282e-02
 -8.53855610e-02 -8.73174891e-03  4.89559351e-03 -5.07983984e-03
  7.43904412e-02 -2.55359691e-02 -5.04128411e-02  1.06648672e-02
  2.52742060e-02  3.53141353e-02  8.30373466e-02 -2.88776401e-02
 -1.02759436e-01 -4.71669436e-02  1.98656414e-03 -5.64292260e-03
 -6.52642623e-02 -4.09844033e-02 -1.39929596e-02 -3.28068919e-02
  1.86758153e-02 -4.74985838e-02  4.13917191e-02 -9.60735828e-02
  5.44463173e-02  4.24257405e-02  5.32844365e-02  5.05701378e-02
  1.86596382e-02  5.98017760e-02  7.92618766e-02 -1.60950378e-01
  2.59992462e-02 -2.66614314e-02  2.78463252e-02  3.35966423e-02
 -2.91557927e-02 -6.64225081e-03 -2.07763817e-02  4.82428297e-02
  5.81749193e-02 -1.02394493e-02 -1.06775397e-02 -6.15117233e-03
 -8.66413340e-02  1.10406997e-02 -4.22540717e-02  5.18300710e-03
 -5.63083887e-02  3.19260508e-02  7.11074024e-02  9.11870692e-03
  2.88298205e-02  2.94464342e-02  2.98452098e-02  7.47923693e-03
 -7.20293596e-02 -3.92425954e-02  6.21314906e-02 -1.91562288e-02
  6.34471700e-02 -5.59827201e-02 -1.05558513e-02 -1.08239064e-02
  9.97906551e-03 -1.10166796e-01 -3.20119709e-02 -3.84915695e-02
  7.30640143e-02 -2.58357134e-02  3.77163365e-02 -6.11844584e-02
  3.59014980e-02  7.16208741e-02  7.51865506e-02 -4.95946519e-02
 -6.25374988e-02 -1.88657753e-02 -4.93822992e-02  1.47618992e-32
 -2.92083342e-02 -9.01210979e-02 -3.47063579e-02  4.81445678e-02
 -8.47409200e-03 -2.20762212e-02 -8.78511200e-05  1.02268085e-01
  2.06811335e-02 -3.64961959e-02 -5.23837060e-02  6.18770644e-02
 -3.79439108e-02 -1.73428152e-02  5.92557602e-02 -4.70634624e-02
 -1.12428544e-02 -1.27584897e-02 -1.34415245e-02 -2.26492318e-03
  7.38189730e-04 -8.12554210e-02  5.65744191e-03  2.67442241e-02
  4.95719984e-02  1.13748737e-01  2.27220673e-02 -3.27313989e-02
  4.03637178e-02  1.17290504e-01  1.10550160e-02 -2.58955006e-02
 -2.44007967e-02 -2.67657377e-02 -4.35142480e-02  3.16936970e-02
 -8.81150365e-02  3.66712036e-03 -1.67386662e-02 -5.22754826e-02
  3.37773822e-02 -2.64646895e-02 -5.57460934e-02  2.58837128e-03
  7.21611306e-02  5.97317219e-02  6.49333745e-02 -2.15485953e-02
  1.09536536e-01 -4.13865633e-02 -2.47551203e-02 -7.43954927e-02
  1.98865011e-02 -7.95561820e-02  3.01258806e-02  3.78828198e-02
  1.68865379e-02 -4.31156112e-03  4.63571846e-02 -1.59927104e-02
  1.98419075e-02  1.39045194e-01 -8.51202458e-02  5.23577593e-02
  1.43034430e-02  3.57214585e-02  2.83702910e-02  1.27892392e-02
  1.73820704e-02 -5.47027476e-02  1.33829992e-02 -2.90582385e-02
  7.92645514e-02 -2.71123871e-02 -2.53336541e-02  3.68151255e-02
  4.77517694e-02  9.79901329e-02 -3.96995246e-02  5.17260917e-02
 -8.20386317e-03 -6.02379180e-02  5.02462797e-02 -8.28618258e-02
  5.90485856e-02  2.61388794e-02  7.19273612e-02 -5.45218475e-02
 -1.00308262e-01  3.68312970e-02  5.95438518e-02 -5.44723086e-02
  4.60921377e-02  1.26169458e-01 -4.79033496e-03 -1.59665723e-32
  2.96374895e-02  2.65561733e-02 -1.34109939e-02  5.77546190e-03
 -2.73233112e-02  2.53969375e-02  6.45356551e-02 -2.60776561e-02
 -4.02509645e-02  3.22796926e-02  8.11424032e-02 -5.81651554e-02
 -2.54347511e-02  3.56716178e-02 -3.37584503e-02  3.64979692e-02
  2.61455588e-02 -3.95965017e-02 -6.17927238e-02  4.30532210e-02
  5.41944942e-03  4.85725608e-03 -3.04243825e-02  4.87774424e-02
  4.64459658e-02  1.92371830e-02  3.05237807e-02  2.08398961e-02
  1.93499718e-02  1.78207997e-02 -1.11437544e-01  2.50348784e-02
  4.44719894e-03  2.37965211e-02 -2.31015999e-02 -4.09622826e-02
  2.50756424e-02 -6.22860389e-03  3.31276767e-02 -1.22177396e-02
  3.45276669e-02  3.95724364e-03 -3.99822295e-02  4.83092777e-02
  5.33489324e-02  1.53336367e-02 -1.61077529e-02 -2.61418857e-02
  3.32875997e-02 -2.12077554e-02  2.13093534e-02  4.81041409e-02
 -3.01107634e-02  1.66947879e-02  3.38048511e-03  2.24428810e-02
  3.37943621e-02 -5.56967519e-02 -6.96057528e-02 -3.37679498e-02
  4.04366590e-02  4.53414395e-02  5.33397309e-02  1.17264748e-01
  6.85832724e-02  1.71112139e-02  1.89319681e-02 -5.89386187e-02
 -1.58825226e-03 -2.00887248e-02  3.01382262e-02  2.94364747e-02
 -1.31242797e-02 -5.19561097e-02 -9.47280079e-02  4.41451147e-02
 -1.14329550e-02 -8.54119752e-03 -3.98205556e-02  3.86526287e-02
 -9.30077136e-02 -5.84582333e-03 -3.91552374e-02 -1.88447628e-02
 -9.60348360e-03 -6.34699091e-02 -1.30350236e-03 -4.47411602e-03
  1.25760417e-02  3.10690375e-03 -6.14745133e-02  4.68824208e-02
 -1.14336237e-02  1.42140826e-02  1.94302239e-02 -6.72770568e-08
 -1.15260016e-02  3.30243409e-02 -4.97599319e-02 -2.58947685e-02
  3.37516814e-02 -1.10681996e-01 -1.06522113e-01 -7.38641769e-02
  8.87108073e-02  1.27729505e-01 -5.23846000e-02  3.32215093e-02
 -4.86271121e-02  4.74992283e-02 -8.46846849e-02  1.46507602e-02
 -4.42139432e-02 -9.00456533e-02  6.87215896e-03 -3.10448027e-04
  7.61233568e-02 -6.32884875e-02  8.70020688e-02 -2.53015123e-02
  3.88808362e-02 -8.65139440e-02 -8.77975598e-02 -9.69172176e-03
  8.13668743e-02 -1.32234648e-01 -7.82078952e-02  3.85723151e-02
 -6.99747577e-02 -3.46960835e-02 -1.35344984e-02  2.92851473e-03
  2.70834975e-02 -3.93525921e-02  1.76486764e-02  7.69748762e-02
  6.40828013e-02 -8.20314065e-02 -4.93124314e-02 -4.57270595e-04
  7.44969919e-02 -7.01838173e-03 -5.05006313e-02  2.95184758e-02
 -4.10252362e-02  2.40030065e-02 -1.63097695e-01  1.92651972e-02
 -1.67829897e-02 -2.39412002e-02  1.79469381e-02  2.71832217e-02
  9.00314841e-03 -4.56524417e-02  4.15846519e-03 -5.05278539e-03
  9.74601135e-03 -3.02209202e-02 -7.90179744e-02  2.22569611e-02]</t>
        </is>
      </c>
    </row>
    <row r="1644">
      <c r="A1644" s="1" t="n">
        <v>1642</v>
      </c>
      <c r="B1644" t="n">
        <v>639</v>
      </c>
      <c r="C1644" t="inlineStr">
        <is>
          <t>Wahlparty BTW Volt Hamburg</t>
        </is>
      </c>
      <c r="D1644" t="inlineStr">
        <is>
          <t>Sunday, February 23</t>
        </is>
      </c>
      <c r="E1644" t="inlineStr">
        <is>
          <t>Falafel Factory</t>
        </is>
      </c>
      <c r="F1644" t="inlineStr">
        <is>
          <t>Barmbeker Markt 40 22081 Hamburg, Show map</t>
        </is>
      </c>
      <c r="G1644" t="inlineStr">
        <is>
          <t>Keine Kategorie</t>
        </is>
      </c>
      <c r="H1644" t="inlineStr">
        <is>
          <t>Kostenlos</t>
        </is>
      </c>
      <c r="I1644" t="inlineStr">
        <is>
          <t>https://www.eventbrite.com/e/wahlparty-btw-volt-hamburg-tickets-1246670237239?aff=ebdssbdestsearch</t>
        </is>
      </c>
      <c r="J1644" t="inlineStr">
        <is>
          <t>Moin Hamburg,
auch wenn der Wahlkampf am 23.02. mit der Bundestagswahl noch nicht zu Ende ist, wollen wir diesen Meilenstein zusammen feiern. Gelingt die große lila Überraschung? NA KLARO!
Starten wird die Sause um 17.00Uhr in der Eventlocation der Falafel-Factory direkt an der U3 Station Dehnhaide. Vor Ort wird es eine Bar geben, wo jeder sich nach seinen Wünschen Getränke bestellen kann. Essen kann aus der benachbarten Falafel-Factory geliefert werden. Einen Umkostenbeitrag gibt es diesmal nicht.
Wie auch schon bei der Veranstaltung zur Bürgerschaftswahl ist die Teilnehmer-Anzahl begrenzt, weshalb die Veranstaltung exklusiv für Volt-Mitglieder, Supporter und Anwärter geplant ist. Bitte reserviert euch ein Ticket und gebt, wenn vorhanden, eure Volt-Mailadresse an.
Bei Fragen könnt ihr euch gerne per Mail an events@volthamburg.org bei uns melden.
Wir freuen uns auf einen schönen lila Abend mit euch,
euer Events-Team</t>
        </is>
      </c>
      <c r="K1644" t="inlineStr">
        <is>
          <t>Volt Hamburg Events Team</t>
        </is>
      </c>
      <c r="L1644" t="inlineStr"/>
      <c r="M1644" t="inlineStr">
        <is>
          <t>Event lasts 5 hours</t>
        </is>
      </c>
      <c r="N1644" t="inlineStr">
        <is>
          <t>Germany Events, Hamburg Events, Things to do in Hamburg</t>
        </is>
      </c>
      <c r="O1644" t="inlineStr">
        <is>
          <t xml:space="preserve">
    The event titled "Wahlparty BTW Volt Hamburg" is scheduled to take place on Sunday, February 23 at Falafel Factory, 
    specifically at Barmbeker Markt 40 22081 Hamburg, Show map. This event falls under the "Keine Kategorie" category. 
    Description: Moin Hamburg,
auch wenn der Wahlkampf am 23.02. mit der Bundestagswahl noch nicht zu Ende ist, wollen wir diesen Meilenstein zusammen feiern. Gelingt die große lila Überraschung? NA KLARO!
Starten wird die Sause um 17.00Uhr in der Eventlocation der Falafel-Factory direkt an der U3 Station Dehnhaide. Vor Ort wird es eine Bar geben, wo jeder sich nach seinen Wünschen Getränke bestellen kann. Essen kann aus der benachbarten Falafel-Factory geliefert werden. Einen Umkostenbeitrag gibt es diesmal nicht.
Wie auch schon bei der Veranstaltung zur Bürgerschaftswahl ist die Teilnehmer-Anzahl begrenzt, weshalb die Veranstaltung exklusiv für Volt-Mitglieder, Supporter und Anwärter geplant ist. Bitte reserviert euch ein Ticket und gebt, wenn vorhanden, eure Volt-Mailadresse an.
Bei Fragen könnt ihr euch gerne per Mail an events@volthamburg.org bei uns melden.
Wir freuen uns auf einen schönen lila Abend mit euch,
euer Events-Team
    It is organized by Volt Hamburg Events Team and will last for Event lasts 5 hours. 
    Key topics and themes include: Germany Events, Hamburg Events, Things to do in Hamburg.
    </t>
        </is>
      </c>
      <c r="P1644" t="inlineStr">
        <is>
          <t>[-6.79217502e-02 -2.78075207e-02 -3.03671509e-02 -1.05813826e-02
 -6.71309456e-02  3.51877101e-02 -4.29906286e-02  2.19176598e-02
 -2.45733187e-02 -4.62205224e-02  3.17612961e-02 -7.08481073e-02
 -7.80974254e-02 -2.96809003e-02  1.32276798e-02 -5.03370576e-02
  7.28524402e-02 -1.12167843e-01 -4.07842547e-02  5.94192790e-03
  1.05073415e-01 -1.25861138e-01 -7.32976273e-02  3.70438124e-06
 -4.44923975e-02  4.98126335e-02 -4.51688506e-02 -1.98317412e-02
 -5.77844940e-02 -8.95770714e-02 -1.56935118e-02  9.16703045e-03
  2.03440450e-02 -1.95497777e-02  1.33404478e-01  9.46477801e-03
  9.90308076e-02 -9.11255106e-02  3.02050747e-02  1.24557413e-01
 -3.01838983e-02 -4.47846726e-02 -8.07624459e-02  5.01207933e-02
  4.21218900e-03  1.11354627e-02  4.52712141e-02  1.93642676e-02
 -3.77119184e-02  3.89725827e-02 -1.76211633e-02 -8.98764469e-03
  8.57415125e-02 -6.91863596e-02  2.63490658e-02 -1.51443332e-02
 -4.72330078e-02 -1.45075070e-02  8.44973251e-02  4.93037440e-02
 -6.49820035e-03 -3.13045084e-02 -5.76194823e-02  1.82728060e-02
 -1.80902611e-02 -4.84467149e-02 -5.04930504e-02 -4.96938974e-02
  4.06646589e-03 -8.12717676e-02  2.74322890e-02 -1.11051597e-01
  2.78600887e-03 -3.54569219e-02  8.66995826e-02  1.11549757e-02
  2.92722937e-02 -7.94479437e-03  3.15009840e-02 -3.15830186e-02
 -1.55733638e-02 -5.46597727e-02  3.58403772e-02  1.47695104e-02
 -1.38732838e-02 -6.07427321e-02 -1.56898219e-02  3.49960700e-02
  3.84350563e-03  7.03115463e-02 -3.84834819e-02  3.14552197e-03
 -2.76342779e-02  3.84375453e-02 -6.21848786e-03  1.34473406e-02
 -1.21956028e-03  3.39051336e-02  8.29800367e-02  2.85482947e-02
  2.03574263e-02  6.97344216e-03 -1.77336130e-02  1.13373411e-04
  1.47848362e-02 -6.14753738e-02 -4.92990129e-02  7.72424787e-02
  2.70664841e-02  2.35217605e-02 -9.33211204e-03  3.88697870e-02
 -3.80913839e-02 -9.90791023e-02 -1.10301077e-01  2.48055235e-02
  6.53691441e-02 -8.06922689e-02  6.37707263e-02 -9.42414925e-02
  1.79266371e-02  2.89974660e-02  1.81120113e-02  7.02741295e-02
 -1.74438115e-02  1.14242263e-01  3.17037962e-02  1.53505045e-32
 -2.69349944e-02 -1.31006017e-01 -4.47858423e-02 -4.31352444e-02
  8.00385028e-02  1.36991718e-03 -8.12435895e-03  3.09898425e-02
  5.43293394e-02 -6.31361306e-02 -1.76021457e-02 -4.10219096e-03
 -5.38697541e-02 -7.73212984e-02  1.77545268e-02 -2.02191547e-02
  4.00351360e-03 -7.78949410e-02 -3.01677566e-02 -4.59235497e-02
  5.62301986e-02 -3.34377810e-02  2.17923261e-02  1.46799749e-02
  1.51747549e-02  9.35722068e-02 -4.58511990e-03 -3.56789902e-02
  1.29269678e-02  6.43150285e-02  9.61527675e-02 -7.04116970e-02
  5.87121285e-02 -2.87616234e-02 -8.01620930e-02  7.41420686e-02
 -8.06107670e-02 -5.21696452e-03 -5.09480797e-02 -5.45409620e-02
  3.46770138e-02 -5.67807853e-02 -5.67693189e-02 -4.76199687e-02
 -4.22392646e-03 -2.10576020e-02  3.08929686e-03  5.26394397e-02
  1.03490137e-01  3.47489584e-03 -6.79121260e-03  2.62950398e-02
  3.90768088e-02  4.02855948e-02 -5.75020257e-03  1.29604355e-01
 -1.68767963e-02 -2.24678721e-02  3.54515649e-02 -5.92438430e-02
 -4.01245877e-02  7.47549683e-02  5.21494821e-02  3.21797677e-03
  4.44318093e-02 -5.88253699e-03  5.64457327e-02 -2.55769002e-03
  1.16485814e-02  5.22556417e-02 -1.16099780e-02 -1.75836384e-02
  6.63434491e-02 -3.69007401e-02  3.55701223e-02  3.92125510e-02
 -4.73243445e-02  5.85738942e-02 -8.23721141e-02  3.86139601e-02
  3.17815952e-02  1.61113236e-02  1.21488273e-01 -4.66621667e-02
  1.98950293e-03 -2.19156835e-02  8.23359117e-02  1.58560276e-02
 -2.56046951e-02  7.23505542e-02 -2.10819189e-02 -6.05969317e-02
 -4.03788611e-02  8.64975452e-02  1.30211441e-02 -1.58391501e-32
  1.05038397e-01 -5.76314367e-02  4.70219105e-02  3.89912049e-03
 -2.38267258e-02 -1.98207889e-02 -3.74753810e-02  3.78490202e-02
 -7.23831877e-02  5.17673008e-02 -2.26080604e-02  2.57948395e-02
 -2.09204461e-02  6.58190018e-03 -4.29823063e-02  8.43711644e-02
 -4.96158004e-02  1.53267588e-02 -7.61109823e-03  2.67011262e-02
 -9.62081272e-03 -1.00171221e-02 -3.11871599e-02  7.30669200e-02
 -3.43451686e-02 -3.41279656e-02  5.87547570e-02 -1.70947015e-02
 -7.67436922e-02 -1.22745454e-01 -8.25135410e-02  6.79476978e-03
  5.45321777e-02 -3.86127867e-02 -7.60997087e-02  3.79991233e-02
 -1.50804128e-02  6.06585704e-02  2.47728545e-02  6.58319220e-02
  1.54561345e-02  7.44638359e-03 -1.29725575e-01 -1.14847217e-02
 -1.07778283e-02  6.47453591e-02  1.98747870e-02 -1.05780862e-01
  3.11259534e-02 -6.23850105e-03  2.55842768e-02  4.58677020e-03
 -5.89337386e-02  1.68771632e-02  3.93772759e-02  6.75465092e-02
 -1.52795510e-02 -3.09785325e-02 -5.33829853e-02 -5.02170585e-02
 -1.04480647e-02 -5.24914917e-03  4.67186421e-02  5.78476535e-03
  1.15648173e-01  4.10412997e-03 -1.13990745e-02 -3.56018096e-02
  2.04733256e-02  4.37978096e-02  2.97055971e-02  8.14109147e-02
  1.28994267e-02 -1.03520323e-02 -2.98863985e-02 -4.08414751e-02
 -1.55831128e-02  6.57165721e-02 -4.45463136e-02  8.26744421e-04
 -1.89807471e-02 -4.47990047e-03  5.35586104e-03  8.77296329e-02
  1.16747683e-02  2.12989952e-02  1.39295712e-01  7.68566057e-02
 -5.89378402e-02  4.95616309e-02 -6.62955595e-03  7.56694525e-02
 -1.44440187e-02  3.00954767e-02  7.92867318e-02 -6.75794141e-08
  3.01583186e-02  4.25342843e-02 -1.35571793e-01  1.39774512e-02
  4.57933871e-03 -1.00265138e-01 -3.28031778e-02  1.94231998e-02
 -8.50689560e-02  9.99004021e-02 -2.06916332e-02  5.16990200e-03
 -9.69035029e-02  6.51996629e-03 -3.86858284e-02  8.50649783e-04
 -4.87954989e-02  4.89767594e-03  7.37626664e-03 -5.54186758e-03
 -1.07385339e-02  1.25490176e-02  4.80579138e-02  2.48539522e-02
  1.31388484e-02  6.40412280e-03 -1.58488173e-02  1.85979474e-02
  5.31243011e-02 -5.97641878e-02 -6.92487359e-02  7.19055310e-02
 -3.54775414e-02 -4.98268232e-02 -1.00894421e-01 -5.08394539e-02
 -6.19303398e-02 -4.16816510e-02 -4.03624699e-02  1.07562011e-02
  1.48217957e-02 -5.68051077e-02 -2.98381951e-02 -1.26029588e-02
  5.07560186e-02  1.67856049e-02 -5.03686927e-02  5.02453558e-02
 -2.74896133e-03  3.33405435e-02 -8.32735449e-02 -3.18181925e-02
 -2.10514851e-02 -1.23443492e-02  1.21385977e-03  3.28256078e-02
 -6.04838096e-02 -6.00037165e-02  2.99794227e-02  2.93860380e-02
  1.75739136e-02 -3.76509540e-02 -6.58786222e-02 -1.84263494e-02]</t>
        </is>
      </c>
    </row>
    <row r="1645">
      <c r="A1645" s="1" t="n">
        <v>1643</v>
      </c>
      <c r="B1645" t="n">
        <v>640</v>
      </c>
      <c r="C1645" t="inlineStr">
        <is>
          <t>Innovation X Impact</t>
        </is>
      </c>
      <c r="D1645" t="inlineStr">
        <is>
          <t>Montag, 24. Februar</t>
        </is>
      </c>
      <c r="E1645" t="inlineStr">
        <is>
          <t>HSBA Hamburg School of Business Administration</t>
        </is>
      </c>
      <c r="F1645" t="inlineStr">
        <is>
          <t>Willy-Brandt-Straße 75 Peter Möhrle Lounge (4. OG) 20459 Hamburg</t>
        </is>
      </c>
      <c r="G1645" t="inlineStr">
        <is>
          <t>science-and-tech</t>
        </is>
      </c>
      <c r="H1645" t="inlineStr">
        <is>
          <t>Kostenlos</t>
        </is>
      </c>
      <c r="I1645" t="inlineStr">
        <is>
          <t>https://www.eventbrite.de/e/innovation-x-impact-tickets-1144129324609?aff=ebdssbdestsearch</t>
        </is>
      </c>
      <c r="J1645" t="inlineStr">
        <is>
          <t>Wie lässt sich digitale Transformation nutzen, um eine nachhaltige Zukunft zu gestalten? Wie beeinflussen Technologien unsere Arbeitswelt und unser gesellschaftliches Handeln? Und wie können nachhaltige Ansätze die Zukunft von Wirtschaft und Gesellschaft prägen?
Antworten auf diese und weitere Fragen geben die Studierenden unseres Masterstudienganges Digital Transformation &amp; Sustainability bei ihren diesjährigen Abschlusspräsentationen ihrer Masterarbeiten.
Unter dem Titel „Innovation meets Impact: Master-Insights zu digitaler Transformation und Nachhaltigkeit“ präsentieren sie in zehn Kurzvorträgen praxisnahe Einblicke und Lösungsideen. Von innovativen Ansätzen zur digitalen Akzeptanz bis zu Lösungen für die Nachhaltigkeitsberichterstattung – die Vorträge verknüpfen aktuelle Forschung mit realen Herausforderungen und zeigen, wie technologischer Fortschritt und nachhaltige Entwicklung Hand in Hand gehen.
Freuen Sie sich auf:
Einen inspirierenden Abend mit spannenden Vorträgen, die neue Perspektiven eröffnen
Austausch und Diskussion mit unseren Studierenden
Ein entspanntes Miteinander bei Snacks und Getränken
Wir freuen uns auf einen spannenden Abend und anregende Diskussionen mit Ihnen und unseren Studierenden.
Die Veranstaltung findet auf Deutsch statt. Wir freuen uns auf Ihre Teilnahme,
Hinweis für Bachelor-Studierende:
Für die Teilnahme an dieser Veranstaltung können Ihnen im Rahmen der General Electives / des übergreifenden Wahlpflichtbereichs (Studium Generale) im Bachelorstudium Credits in Höhe von insgesamt 0,1 angerechnet werden.
How can digital transformation be used to shape a sustainable future? How do technologies influence our working world and our social behaviour? And how can sustainable approaches shape the future of business and society?
The students on our Digital Transformation &amp; Sustainability Master's programme will provide answers to these and other questions in this year's final presentations of their Master's theses.
Under the title ‘Innovation meets Impact: Master's insights into digital transformation and sustainability’, they will present practical insights and ideas for solutions in ten short presentations. From innovative approaches to digital acceptance to solutions for sustainability reporting - the presentations link current research with real-life challenges and show how technological progress and sustainable development go hand in hand.
You can look forward to:
An inspiring evening with exciting presentations that open up new perspectives
Exchange and discussion with our students
A relaxed get-together with snacks and drinks
We look forward to an exciting evening and stimulating discussions with you and our students.
The event will be held in German.
Note for Bachelor students:
As this event is part of the general electives, undergraduate students will receive 0.1 credits towards their degree when participating.</t>
        </is>
      </c>
      <c r="K1645" t="inlineStr">
        <is>
          <t>HSBA Hamburg School of Business Administration</t>
        </is>
      </c>
      <c r="L1645" t="inlineStr"/>
      <c r="M1645" t="inlineStr">
        <is>
          <t>Eventdauer: 2 Stunden</t>
        </is>
      </c>
      <c r="N1645" t="inlineStr">
        <is>
          <t>Events in Deutschland, Events in Hansestadt Hamburg, Events in Hamburg, Hamburg Meetings und Konferenzen, Hamburg Wissenschaft und Technik Meetings und Konferenzen, #technology, #innovation, #collaboration, #impact, #disruption</t>
        </is>
      </c>
      <c r="O1645" t="inlineStr">
        <is>
          <t xml:space="preserve">
    The event titled "Innovation X Impact" is scheduled to take place on Montag, 24. Februar at HSBA Hamburg School of Business Administration, 
    specifically at Willy-Brandt-Straße 75 Peter Möhrle Lounge (4. OG) 20459 Hamburg. This event falls under the "science-and-tech" category. 
    Description: Wie lässt sich digitale Transformation nutzen, um eine nachhaltige Zukunft zu gestalten? Wie beeinflussen Technologien unsere Arbeitswelt und unser gesellschaftliches Handeln? Und wie können nachhaltige Ansätze die Zukunft von Wirtschaft und Gesellschaft prägen?
Antworten auf diese und weitere Fragen geben die Studierenden unseres Masterstudienganges Digital Transformation &amp; Sustainability bei ihren diesjährigen Abschlusspräsentationen ihrer Masterarbeiten.
Unter dem Titel „Innovation meets Impact: Master-Insights zu digitaler Transformation und Nachhaltigkeit“ präsentieren sie in zehn Kurzvorträgen praxisnahe Einblicke und Lösungsideen. Von innovativen Ansätzen zur digitalen Akzeptanz bis zu Lösungen für die Nachhaltigkeitsberichterstattung – die Vorträge verknüpfen aktuelle Forschung mit realen Herausforderungen und zeigen, wie technologischer Fortschritt und nachhaltige Entwicklung Hand in Hand gehen.
Freuen Sie sich auf:
Einen inspirierenden Abend mit spannenden Vorträgen, die neue Perspektiven eröffnen
Austausch und Diskussion mit unseren Studierenden
Ein entspanntes Miteinander bei Snacks und Getränken
Wir freuen uns auf einen spannenden Abend und anregende Diskussionen mit Ihnen und unseren Studierenden.
Die Veranstaltung findet auf Deutsch statt. Wir freuen uns auf Ihre Teilnahme,
Hinweis für Bachelor-Studierende:
Für die Teilnahme an dieser Veranstaltung können Ihnen im Rahmen der General Electives / des übergreifenden Wahlpflichtbereichs (Studium Generale) im Bachelorstudium Credits in Höhe von insgesamt 0,1 angerechnet werden.
How can digital transformation be used to shape a sustainable future? How do technologies influence our working world and our social behaviour? And how can sustainable approaches shape the future of business and society?
The students on our Digital Transformation &amp; Sustainability Master's programme will provide answers to these and other questions in this year's final presentations of their Master's theses.
Under the title ‘Innovation meets Impact: Master's insights into digital transformation and sustainability’, they will present practical insights and ideas for solutions in ten short presentations. From innovative approaches to digital acceptance to solutions for sustainability reporting - the presentations link current research with real-life challenges and show how technological progress and sustainable development go hand in hand.
You can look forward to:
An inspiring evening with exciting presentations that open up new perspectives
Exchange and discussion with our students
A relaxed get-together with snacks and drinks
We look forward to an exciting evening and stimulating discussions with you and our students.
The event will be held in German.
Note for Bachelor students:
As this event is part of the general electives, undergraduate students will receive 0.1 credits towards their degree when participating.
    It is organized by HSBA Hamburg School of Business Administration and will last for Eventdauer: 2 Stunden. 
    Key topics and themes include: Events in Deutschland, Events in Hansestadt Hamburg, Events in Hamburg, Hamburg Meetings und Konferenzen, Hamburg Wissenschaft und Technik Meetings und Konferenzen, #technology, #innovation, #collaboration, #impact, #disruption.
    </t>
        </is>
      </c>
      <c r="P1645" t="inlineStr">
        <is>
          <t>[-2.83332039e-02  2.47790385e-03 -5.84056275e-03 -4.04842086e-02
  2.72828788e-02 -1.00993775e-02 -3.82191129e-02  5.17209098e-02
 -7.47006433e-03  4.13637944e-02 -1.22567732e-02 -9.72764660e-03
  3.32095772e-02 -3.16234864e-02 -2.98751369e-02  1.05961347e-02
 -3.75699811e-02 -6.72141165e-02 -3.62727344e-02 -2.81197075e-02
  4.99955527e-02 -9.99794006e-02  1.09965103e-02 -4.35885862e-02
 -1.67222973e-02  3.41743827e-02 -1.00465072e-02 -7.47533515e-02
 -1.62253641e-02 -1.22066103e-02 -3.34879421e-02  7.97014758e-02
 -3.54272686e-02 -7.75160082e-03  7.45411962e-02  4.20475975e-02
  1.10748574e-01 -1.30528482e-02  4.74568224e-03 -3.75793539e-02
 -3.69981788e-02 -1.01600759e-01 -3.61829251e-02 -5.50139248e-02
  4.02605645e-02 -1.06433844e-02  9.03785303e-02 -2.21911445e-02
 -1.40294805e-01  1.36479223e-02 -2.36169286e-02 -1.38799429e-01
  9.52456817e-02 -8.94653378e-04  1.19201932e-02  3.33562493e-02
  5.07709906e-02 -1.73270423e-02  5.72530702e-02 -1.42067587e-02
  1.38160912e-02 -5.26287295e-02 -2.02605929e-02  1.97078101e-02
 -1.88743975e-02  3.34808007e-02  4.57558734e-03  3.10025699e-02
 -3.83420475e-02 -8.76469240e-02  8.13175514e-02 -1.40365988e-01
 -3.23012359e-02 -3.77997123e-02  8.58016685e-02 -4.77114767e-02
  2.29795743e-02  9.16054174e-02  6.17994070e-02 -2.81097759e-02
  1.37683883e-01 -3.10692610e-03 -1.75547749e-02  1.58598870e-02
 -4.30752598e-02  9.40702576e-03 -1.07706204e-01  2.25342028e-02
  1.82811711e-02  1.80472396e-02 -8.42795447e-02  9.22096986e-03
 -4.12911959e-02  5.63947484e-02 -1.42112188e-02 -6.06658384e-02
 -3.19745466e-02 -2.53254175e-02  1.74281478e-01  1.47606200e-02
  2.27006655e-02  8.04745406e-02 -1.69910826e-02 -4.21080478e-02
 -6.17827661e-02 -4.65501249e-02  1.78317558e-02  3.91278490e-02
  1.69116096e-03  3.60724479e-02  2.69602016e-02  2.29832623e-02
 -1.63715836e-02 -6.73150718e-02 -9.35310964e-03  4.94126370e-03
 -4.25256556e-03  3.61322649e-02  5.48090860e-02 -9.17706043e-02
  3.80122177e-02  1.23833111e-02 -2.66332105e-02  1.41431950e-02
 -7.29660783e-03  7.79652372e-02 -6.96663111e-02  9.67143708e-33
 -5.91832213e-02  2.45554317e-02 -4.54986393e-02  5.39957173e-02
  8.26732293e-02 -1.07391411e-02  3.36548351e-02  1.95963513e-02
 -1.76081080e-02 -9.34732109e-02 -2.89257336e-02  9.75216851e-02
  1.00596137e-02 -2.58702151e-02  6.97628334e-02 -1.07739687e-01
 -1.43781137e-02 -1.08436141e-02  5.48864854e-03 -8.80728215e-02
 -4.64787483e-02 -2.38079820e-02  9.67780128e-03  7.33836219e-02
  7.16726109e-02  8.04419294e-02 -2.25865729e-02  1.85082480e-03
  1.73748508e-02  3.14909890e-02 -9.88710579e-03  3.01877651e-02
  5.77063882e-04 -6.75079301e-02 -9.22655780e-03 -1.76366270e-02
 -3.94105166e-03 -6.73869029e-02  9.42873023e-03  1.43490313e-02
 -3.18736061e-02  4.89365030e-03 -5.98694757e-02 -1.58637632e-02
  3.55685428e-02  3.22480053e-02  4.69618216e-02  2.50787270e-04
  1.67981490e-01 -2.94161756e-02 -4.02905270e-02  1.92245003e-02
  4.01724270e-03 -5.97062968e-02  5.69509417e-02  4.74174432e-02
 -2.19203718e-02 -6.41330928e-02  2.96335090e-02 -4.86766137e-02
 -4.14311178e-02  4.81492952e-02 -2.23607309e-02  3.76326852e-02
  7.44952038e-02  2.84304935e-02  4.92952652e-02 -1.95001867e-02
  2.21551824e-02  6.14675209e-02 -4.57611829e-02 -4.62292368e-03
  1.23342331e-02 -4.86264341e-02  3.57684828e-02  2.94341426e-02
 -1.02178186e-01  7.12292865e-02 -5.83563447e-02  7.21927211e-02
 -9.52920094e-02  1.38013875e-02  3.34810205e-02 -3.98316421e-02
  5.74886836e-02 -2.30753329e-03 -1.98362321e-02  8.49243253e-02
  8.16188054e-04 -1.66381150e-02 -6.33533448e-02 -2.78301686e-02
 -7.39738569e-02  8.13460052e-02 -2.75357962e-02 -1.34343120e-32
 -2.14786902e-02  3.79771665e-02 -6.37715533e-02  4.75033373e-02
  5.37868552e-02 -7.97055811e-02 -7.83771798e-02 -8.44668783e-03
 -2.11810973e-02 -7.09328726e-02  2.58879494e-02 -3.19607258e-02
 -1.04233488e-01  1.47241605e-02 -4.65753451e-02  2.09269095e-02
 -3.04705668e-02 -7.20449388e-02 -7.36506283e-02 -2.08837893e-02
  8.61566588e-02 -3.16600800e-02 -9.86639969e-03  2.51977518e-02
 -1.68053305e-03 -9.35328379e-03  3.40721495e-02  2.66853217e-02
  7.31566474e-02 -1.51413493e-02 -6.36607558e-02  2.06304416e-02
  2.66547371e-02  1.00001916e-01  5.35618439e-02  4.29498851e-02
  2.68895607e-02 -7.13825971e-02  2.28355248e-02 -3.23294811e-02
 -1.81370024e-02  2.60327980e-02 -7.32390061e-02  9.23047308e-03
  1.62224974e-02  1.93085615e-02 -3.45504954e-02 -3.31749953e-02
 -5.07096713e-03 -3.04705817e-02  9.48909968e-02  6.10211007e-02
  9.46262479e-03 -4.95365299e-02  4.78861034e-02  5.49476109e-02
  6.01245351e-02 -3.91256437e-02 -4.30596806e-02  1.53583437e-02
  2.51878612e-02  4.60137762e-02 -3.93927284e-02  6.37797490e-02
  1.45865837e-03 -2.53024846e-02  1.20904585e-02  7.60339797e-02
 -7.85873234e-02 -2.71866750e-02  2.64708009e-02  7.49967992e-02
 -6.58884794e-02 -1.16459258e-01 -1.13766067e-01 -3.44980508e-02
  1.16083305e-02  8.26187804e-02 -4.12850566e-02  3.53223048e-02
 -5.36261052e-02  5.28594367e-02  5.54369688e-02 -2.89987214e-02
 -1.08122034e-02  9.74371061e-02  1.37202698e-03 -5.22587486e-02
 -4.10732627e-02 -3.96716148e-02 -5.96857071e-02 -2.61069611e-02
 -8.40514004e-02  6.33298755e-02  7.69148953e-03 -7.05698255e-08
 -1.86642259e-02  3.75690646e-02 -7.86649287e-02 -4.04233746e-02
  7.32124131e-03 -9.81609747e-02 -3.10582481e-02  4.14107181e-02
 -4.74110879e-02  7.96160288e-03 -5.92929274e-02  1.70766246e-02
 -1.52574694e-02  1.05490379e-01  1.85457282e-02 -5.18829599e-02
 -8.13987032e-02 -1.70942582e-02 -5.41739725e-02 -5.48258796e-03
  9.88288671e-02 -4.82027642e-02  6.21076394e-03 -3.18218544e-02
  2.51112884e-04 -1.26684727e-02 -5.93106262e-02 -5.69446757e-02
  1.24558685e-02 -3.30025330e-02 -6.76151514e-02  4.43161689e-02
 -6.06313646e-02  2.08203830e-02 -6.88560493e-03 -6.78484961e-02
  3.30128334e-02 -6.70281798e-02 -9.23849735e-03  7.85103068e-03
 -1.74437352e-02  4.47321171e-03 -1.04582384e-02  5.36644869e-02
 -6.68899193e-02 -9.21618640e-02 -1.24232192e-02 -2.00657398e-02
  2.71699447e-02  4.60562780e-02 -4.53564301e-02  4.82650921e-02
 -5.14744557e-02 -1.92703251e-02 -5.34260757e-02  4.58705612e-02
  4.75819483e-02 -1.15182567e-02 -4.48338538e-02  2.57882550e-02
  1.01550587e-01 -9.51587483e-02 -7.45379599e-03  1.78037286e-02]</t>
        </is>
      </c>
    </row>
    <row r="1646">
      <c r="A1646" s="1" t="n">
        <v>1644</v>
      </c>
      <c r="B1646" t="n">
        <v>641</v>
      </c>
      <c r="C1646" t="inlineStr">
        <is>
          <t>Studiokonzert Klavier</t>
        </is>
      </c>
      <c r="D1646" t="inlineStr">
        <is>
          <t>Samstag, 22. Februar</t>
        </is>
      </c>
      <c r="E1646" t="inlineStr">
        <is>
          <t>Hochschule für Musik und Theater</t>
        </is>
      </c>
      <c r="F1646" t="inlineStr">
        <is>
          <t>Harvestehuder Weg 12 20148 Hamburg</t>
        </is>
      </c>
      <c r="G1646" t="inlineStr">
        <is>
          <t>music</t>
        </is>
      </c>
      <c r="H1646" t="inlineStr">
        <is>
          <t>Kostenlos</t>
        </is>
      </c>
      <c r="I1646" t="inlineStr">
        <is>
          <t>https://www.eventbrite.de/e/studiokonzert-klavier-tickets-1062002581309?aff=ebdssbdestsearch</t>
        </is>
      </c>
      <c r="J1646" t="inlineStr"/>
      <c r="K1646" t="inlineStr">
        <is>
          <t>Hochschule für Musik und Theater Hamburg</t>
        </is>
      </c>
      <c r="L1646" t="inlineStr"/>
      <c r="M1646" t="inlineStr">
        <is>
          <t>Eventdauer: 2 Stunden</t>
        </is>
      </c>
      <c r="N1646" t="inlineStr">
        <is>
          <t>Events in Deutschland, Events in Hansestadt Hamburg, Events in Hamburg, Hamburg Performances, Hamburg Musik Performances, #music, #performance, #piano, #livemusic, #studiokonzert_klavier</t>
        </is>
      </c>
      <c r="O1646" t="inlineStr">
        <is>
          <t xml:space="preserve">
    The event titled "Studiokonzert Klavier" is scheduled to take place on Samstag, 22.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music, #performance, #piano, #livemusic, #studiokonzert_klavier.
    </t>
        </is>
      </c>
      <c r="P1646" t="inlineStr">
        <is>
          <t>[ 7.83000700e-03 -1.48532353e-02 -4.03330987e-03 -3.34395319e-02
 -2.34780516e-02  9.53364074e-02 -8.00911337e-02 -5.07216677e-02
  1.02710286e-02  6.91369222e-03  2.44748266e-03 -5.79236448e-02
 -6.50456250e-02 -3.62126231e-02  2.32352559e-02 -5.31362146e-02
  9.43797641e-03 -2.19495427e-02  6.43825531e-02 -6.90440834e-02
 -4.24346216e-02 -7.11786672e-02  5.73703879e-03  1.79291274e-02
  1.88940652e-02  4.25855331e-02  2.33373120e-02 -1.80763733e-02
  1.91632414e-03 -2.59381421e-02 -2.18900689e-03  8.27891752e-03
  9.33345780e-03 -4.33373414e-02  3.20852548e-02  7.66502097e-02
 -3.90604250e-02 -2.39499286e-02 -9.71046463e-02  4.21790369e-02
 -3.91985178e-02 -1.04576284e-02  1.18931979e-02 -4.23751362e-02
 -2.52419244e-02  8.44215136e-03 -7.30979964e-02 -6.33459538e-02
 -4.30366136e-02  2.14862730e-02  7.56354397e-03 -8.36900398e-02
  6.91950470e-02 -2.39748433e-02  6.01636805e-02  6.76522106e-02
 -5.30618653e-02 -5.53381909e-03  8.89441893e-02  4.36198078e-02
 -3.78290564e-02 -2.41401861e-03 -9.04613063e-02 -5.74101172e-02
  2.41379719e-02 -3.51613387e-02  2.12570019e-02  1.24192350e-01
  2.49765720e-02 -1.95082836e-02  1.03112154e-01 -9.61766616e-02
 -9.78708360e-03  6.33383617e-02 -2.14516092e-02 -2.31201444e-02
 -9.79623646e-02 -1.63645726e-02  1.19579127e-02 -2.21693888e-02
  1.42853754e-02 -7.47031942e-02 -2.84026396e-02 -9.19086114e-02
 -2.06422955e-02 -1.31626902e-02 -2.22537611e-02  1.08599579e-02
  5.62779903e-02  5.58014996e-02 -5.76454625e-02  1.79296248e-02
 -7.19355643e-02  3.63770290e-03 -5.75657710e-02  2.33106501e-02
  2.93486137e-02  9.33162868e-02  1.41025960e-01  5.56453839e-02
  4.29465771e-02  5.75996302e-02  1.30514782e-02 -1.66911148e-02
 -1.46425422e-02 -5.76254912e-02 -1.47635285e-02  2.20888108e-02
 -6.27105683e-02  1.54725593e-02  2.56208498e-02  4.11323458e-02
  2.95316074e-02 -8.48211348e-02  2.42723413e-02  7.71196187e-02
  4.72697094e-02  1.58485938e-02 -4.12038108e-03  7.05635874e-03
 -1.78442132e-02  3.61892842e-02 -1.26521103e-02  6.34224489e-02
 -1.98681261e-02  4.97889705e-02  2.39058863e-02  4.96101889e-33
  1.99267035e-03 -1.44436240e-01 -3.11431270e-02 -6.22156961e-03
  9.98012275e-02 -5.48145510e-02 -3.01551539e-04  4.98760380e-02
  1.71775538e-02 -6.26670271e-02  5.56555875e-02 -4.24436890e-02
 -5.18979765e-02 -8.14341381e-02  1.18822893e-02 -3.21965702e-02
 -3.26601304e-02 -1.28548192e-02 -6.25907034e-02  2.09782887e-02
 -5.69275282e-02 -4.21960577e-02 -6.86581135e-02  9.90954041e-02
  1.81847606e-02  4.41334471e-02  4.60487753e-02 -8.41495097e-02
  1.06209386e-02  9.38191824e-03  5.00332844e-03 -2.03484427e-02
 -3.12984958e-02 -3.12882029e-02 -1.31117795e-02  2.35764328e-02
 -6.08939677e-02  8.10380559e-03 -3.85363549e-02 -5.34580573e-02
  5.31200916e-02 -6.44126832e-02 -1.28444821e-01  1.34192575e-02
  2.22665796e-04  7.60314167e-02  4.52932566e-02  5.91582432e-02
  1.70445293e-01 -5.49810901e-02  2.54567489e-02  3.78717519e-02
 -5.47681041e-02  6.77229315e-02  7.09146485e-02  1.33757189e-01
  6.74429983e-02 -5.71554825e-02  4.50921766e-02 -3.74479741e-02
  2.86253486e-02  1.16980582e-01  3.74229229e-03 -7.60461483e-03
  4.00352143e-02 -3.86455096e-02  4.50147390e-02 -8.35950971e-02
  4.81803231e-02 -7.93841556e-02 -4.91647460e-02 -3.94512713e-02
  3.87801193e-02 -1.89012568e-02  3.22254151e-02  4.08742055e-02
 -9.56721827e-02 -1.74651772e-03  1.33581611e-03  6.77731559e-02
 -6.28656149e-02  1.12252142e-02  1.36505617e-02  1.77324992e-02
 -1.04149505e-02  2.48942617e-02  1.70664396e-02 -3.95174660e-02
 -6.96967840e-02  1.55641017e-02 -3.03260572e-02 -3.65976393e-02
 -6.60010651e-02  4.83922474e-02 -2.71993075e-02 -7.23233773e-33
  1.11921206e-01 -3.61611694e-02  1.21386070e-02  1.18077779e-02
  3.77557762e-02  5.96120134e-02 -8.11538398e-02  4.84174602e-02
  2.80062668e-02  1.71978883e-02  9.49099287e-03 -6.99949358e-03
  5.58548905e-02 -2.42590029e-02 -5.03916852e-03  3.34420539e-02
 -8.59374925e-03  1.18638881e-01 -6.58435300e-02  2.65425295e-02
 -2.22031977e-02  5.23502426e-03  3.26136872e-02 -2.67874263e-02
 -2.62408424e-02 -5.03795361e-03  9.64596570e-02  5.19737937e-02
 -3.07795350e-02  3.50941233e-02  1.02770487e-02 -6.95314035e-02
 -5.30137159e-02 -4.90531139e-02  1.77287105e-02  3.97509634e-02
  1.16881408e-01 -7.44762551e-03 -6.60592467e-02 -2.41300706e-02
 -5.50639816e-03  4.01888415e-02 -7.43549317e-02  1.13723300e-01
  9.35446750e-03 -4.22238139e-04 -3.16822082e-02  6.33617416e-02
  2.05873102e-02 -1.01687141e-01 -3.97856906e-03 -3.71419801e-03
 -1.56320948e-02 -5.63550256e-02  3.06838881e-02  5.77223264e-02
 -5.00313006e-02 -7.70402998e-02 -1.94537528e-02  8.27689543e-02
 -7.92273413e-03 -4.34616208e-02 -4.27606292e-02  2.20349003e-02
  9.06040519e-03 -1.03726042e-02 -9.26082022e-03  5.93816154e-02
  1.73001550e-02  6.14419580e-02  1.71781760e-02  5.33395670e-02
 -1.29208211e-02  1.12951109e-02 -8.90018865e-02  1.61956847e-02
  1.00457750e-01  4.43499237e-02  2.30224356e-02 -6.12323061e-02
  8.91105179e-03  6.04633242e-02 -7.15988874e-03 -1.85790267e-02
  2.78006233e-02  5.50374128e-02  1.06090553e-01  4.41878894e-03
 -2.76954286e-02  1.87885519e-02  4.24581543e-02  1.87583175e-02
 -2.93819630e-03  1.30866487e-02  1.47256050e-02 -4.91033205e-08
  2.28305925e-02  3.06734014e-02 -9.59395990e-02 -4.04156856e-02
  5.94697893e-02 -1.06315084e-01 -4.70294431e-02 -6.43091276e-02
  1.82237907e-03  5.43271303e-02 -2.13017967e-03 -1.97931528e-02
 -3.56589854e-02  5.61504848e-02 -9.44749080e-03 -1.66518078e-03
 -1.41941262e-02  8.89832750e-02 -6.74665943e-02 -2.74908487e-02
  3.33677568e-02 -8.44785664e-03  9.45327505e-02 -7.33240843e-02
 -3.57038565e-02  4.43135798e-02  2.15304308e-02  7.60644972e-02
  3.51237953e-02 -2.39184666e-02 -6.18105009e-02  7.04197288e-02
 -9.33017060e-02  2.34393738e-02  8.44776481e-02 -2.52978932e-02
 -7.41495937e-02 -9.06775817e-02  2.04894948e-03 -1.32431062e-02
 -6.21659569e-02 -9.29651186e-02 -2.74790879e-02  7.34713003e-02
 -1.22980317e-02  9.16591939e-03 -3.41447629e-02 -2.42919344e-02
 -8.05792678e-03  5.62871546e-02 -1.03518598e-01 -3.91058363e-02
 -7.95253273e-03 -4.69296798e-02  2.18944158e-02  7.83475488e-02
 -4.27134521e-02  5.55194588e-03 -1.89325381e-02 -2.72591058e-02
  4.06329483e-02 -3.34522175e-03 -6.66016936e-02  5.98840192e-02]</t>
        </is>
      </c>
    </row>
    <row r="1647">
      <c r="A1647" s="1" t="n">
        <v>1645</v>
      </c>
      <c r="B1647" t="n">
        <v>642</v>
      </c>
      <c r="C1647" t="inlineStr">
        <is>
          <t>werkstatt »open source«</t>
        </is>
      </c>
      <c r="D1647" t="inlineStr">
        <is>
          <t>Sonntag, 2. März</t>
        </is>
      </c>
      <c r="E1647" t="inlineStr">
        <is>
          <t>Ort nicht verfügbar</t>
        </is>
      </c>
      <c r="F1647" t="inlineStr">
        <is>
          <t>Adresse nicht verfügbar</t>
        </is>
      </c>
      <c r="G1647" t="inlineStr">
        <is>
          <t>music</t>
        </is>
      </c>
      <c r="H1647" t="inlineStr">
        <is>
          <t>Ausverkauft</t>
        </is>
      </c>
      <c r="I1647" t="inlineStr">
        <is>
          <t>https://www.eventbrite.de/e/werkstatt-open-source-tickets-884783420027?aff=ebdssbdestsearch</t>
        </is>
      </c>
      <c r="J1647" t="inlineStr">
        <is>
          <t>Keine Beschreibung verfügbar</t>
        </is>
      </c>
      <c r="K1647" t="inlineStr">
        <is>
          <t>Ensemble Resonanz gGmbH</t>
        </is>
      </c>
      <c r="L1647" t="inlineStr">
        <is>
          <t>Keine Rückerstattungsrichtlinie</t>
        </is>
      </c>
      <c r="M1647" t="inlineStr">
        <is>
          <t>Dauer nicht verfügbar</t>
        </is>
      </c>
      <c r="N1647" t="inlineStr"/>
      <c r="O1647" t="inlineStr">
        <is>
          <t xml:space="preserve">
    The event titled "werkstatt »open source«" is scheduled to take place on Sonntag, 2. März at Ort nicht verfügbar, 
    specifically at Adresse nicht verfügbar. This event falls under the "music" category. 
    Description: Keine Beschreibung verfügbar
    It is organized by Ensemble Resonanz gGmbH and will last for Dauer nicht verfügbar. 
    Key topics and themes include: nan.
    </t>
        </is>
      </c>
      <c r="P1647" t="inlineStr">
        <is>
          <t>[-4.35730889e-02 -2.12779287e-02 -3.42876241e-02 -7.38407765e-03
  1.02801606e-01  2.05875617e-02 -4.52416949e-02  2.86900979e-02
  4.88129742e-02 -3.65679413e-02 -2.33036410e-02 -3.50498036e-02
 -5.89385927e-02 -1.11948691e-01  1.39611140e-02 -2.68825740e-02
  1.95179954e-02  9.32826567e-03  3.13353539e-02 -4.68530171e-02
  3.83394654e-03  7.46625522e-03  5.83841242e-02 -5.96648548e-03
 -2.99759228e-02  1.52516458e-03  8.71358532e-03 -7.29110464e-03
  1.84082929e-02 -7.30323046e-02  3.53746898e-02 -5.65926507e-02
  6.08538724e-02 -6.53341040e-02 -1.07722245e-02  3.65634896e-02
  3.54412012e-02 -4.37126793e-02 -1.08149335e-01  6.36041760e-02
 -1.37791950e-02 -2.68944409e-02 -2.19621621e-02  2.37068236e-02
 -3.66602242e-02 -3.74701805e-02 -4.72067520e-02 -5.54832816e-02
 -7.64152855e-02  6.41944408e-02 -7.01043289e-03 -9.02189091e-02
  5.77648021e-02 -5.68717979e-02  2.20198929e-02 -6.18059449e-02
  3.04155760e-02 -1.40007092e-02  4.20004278e-02  1.91082042e-02
  7.81169459e-02 -5.24098380e-03 -7.84548596e-02  1.78386103e-02
  4.76076975e-02 -1.28572397e-02  3.87708619e-02  1.35659978e-01
  5.00718020e-02 -1.13567106e-01  4.38323915e-02 -3.89204770e-02
  2.53297444e-02  6.76746443e-02  3.54755893e-02 -2.23672055e-02
 -6.63416386e-02  2.32447498e-02  3.50509956e-02 -1.11062594e-01
  4.80722524e-02 -6.89032823e-02 -2.45926399e-02 -7.40534067e-02
  3.15038003e-02  3.49381715e-02 -4.99077030e-02  4.23178151e-02
  5.62586337e-02  1.40911415e-02 -7.20160306e-02  6.37707189e-02
 -2.14335211e-02  4.89704050e-02 -5.76397628e-02  1.26462001e-02
  5.20503032e-04  3.07674818e-02  4.74619642e-02  1.01320453e-01
  3.11646350e-02  7.75916576e-02 -3.07461843e-02  3.35255042e-02
 -5.52883092e-03 -7.44115412e-02  1.87358446e-02  2.74095163e-02
 -3.65055026e-03 -1.42800100e-02 -6.45593042e-03 -6.00961633e-02
  5.47625422e-02 -7.61085078e-02  1.22283092e-02  1.36096384e-02
  8.60546529e-03  2.53173732e-03  3.10376305e-02 -6.96201846e-02
  5.29033691e-03  5.35585918e-02 -3.13839540e-02  1.16080511e-02
  1.52118085e-02  2.13099029e-02 -3.20230648e-02  7.38678373e-33
  4.12171334e-02 -2.36309390e-03 -3.46704051e-02  4.99350578e-02
  2.74272766e-02 -1.64353792e-02 -2.89684683e-02  1.45958951e-02
 -9.23062116e-02 -5.92835881e-02  4.35327552e-02 -2.95829047e-02
 -4.48713228e-02 -4.56584580e-02 -9.48821940e-03 -1.23016670e-01
 -3.22030578e-03 -5.70598291e-03  5.02133779e-02 -9.06000882e-02
 -3.76168042e-02 -1.02353636e-02 -2.02008486e-02 -1.12536475e-02
  5.30629493e-02  1.66731619e-03  6.90930635e-02 -1.68998335e-02
 -9.30693839e-03  2.98486929e-02  1.06607387e-02  1.55065609e-02
 -1.23688364e-02 -3.73384245e-02 -1.00878924e-02  2.60952348e-03
 -5.26473299e-02 -3.13211605e-02  4.30232249e-02 -4.74070236e-02
  5.40155694e-02 -3.77237611e-03 -1.26180425e-01 -9.16220993e-02
  2.84791198e-02  5.99481538e-02  2.03166846e-02  6.28510863e-02
  1.61561534e-01 -7.55241439e-02  3.27681424e-03  1.60780959e-02
 -5.44823632e-02 -2.57866662e-02  2.79241726e-02  5.39725088e-02
  1.66970082e-02 -3.06658950e-02  6.64778873e-02  1.12656653e-02
  1.39991539e-02  1.02673911e-01  2.89901458e-02 -8.84267613e-02
 -1.88526474e-02 -8.96807760e-03  8.19480512e-03 -5.47192656e-02
  3.35056856e-02 -2.12361235e-02 -4.83920723e-02 -1.41803240e-02
 -1.25532355e-02  6.77092932e-04 -8.23934004e-02  8.27329680e-02
 -7.18460381e-02  4.20513712e-02 -2.46356130e-02  5.43574989e-02
 -6.48435652e-02 -3.31483819e-02  3.10189761e-02  1.65248848e-02
  1.19063193e-02  2.34501250e-02  1.71870347e-02 -2.32360382e-02
 -6.46098107e-02  5.19514568e-02 -1.44700548e-02 -3.09642088e-02
 -5.90159893e-02  3.18466425e-02  4.21059057e-02 -7.51748988e-33
 -1.06992358e-02  8.73570051e-03 -3.59377749e-02  3.65840159e-02
  8.10277760e-02 -2.46168673e-02 -7.56062567e-02  6.27720058e-02
  8.42561796e-02  8.78239051e-02  4.57962640e-02 -6.56883195e-02
  7.62537345e-02 -7.92633817e-02  3.46994027e-02 -2.80384067e-02
  2.14201137e-02  2.68558990e-02 -2.98351943e-02  2.64672916e-02
 -7.72740245e-02 -9.11269039e-02 -1.71541497e-02 -1.97136644e-02
  5.18071167e-02  2.62762252e-02  8.06221440e-02  4.57573682e-03
 -8.92084837e-02 -3.95894460e-02  6.57289242e-03 -6.89087510e-02
 -1.02678470e-01 -1.11634806e-02  1.24731958e-02  7.11924508e-02
  3.15612666e-02  1.91227626e-02 -2.92152651e-02 -1.87209900e-02
  1.63761042e-02  5.89801697e-03 -1.10882327e-01  3.48026934e-03
 -5.67190684e-02  4.62817810e-02 -7.30451047e-02  8.08996484e-02
 -2.86372025e-02 -1.09512582e-01  5.94361089e-02 -1.30817750e-02
  6.80674389e-02 -8.65713060e-02  5.49816489e-02  1.31939083e-01
 -8.97197705e-03  8.59305542e-03 -3.66232693e-02  4.09749039e-02
  4.77291495e-02  1.41455028e-02 -8.33252072e-02 -3.84035632e-02
  9.50928032e-03 -5.72944172e-02 -2.65154373e-02  7.00448900e-02
 -1.33366296e-02  4.39387970e-02  9.60145816e-02  6.57511363e-03
 -4.27416116e-02 -8.87427554e-02 -1.16077445e-01  4.75511141e-02
  8.94737169e-02  1.63838100e-02 -1.81477685e-02 -1.88538264e-02
  5.93042038e-02  2.74759792e-02  3.50284651e-02 -2.91312095e-02
  5.90297356e-02  3.96615267e-02  8.03209394e-02  5.21379299e-02
  1.62114389e-03  5.79976663e-02 -3.58540826e-02  6.65718764e-02
 -3.51075493e-02  5.07256687e-02  6.95196241e-02 -5.03937869e-08
 -8.56482517e-03 -5.10219932e-02 -1.23145347e-02  1.25854090e-02
  3.86506952e-02 -1.10424105e-02  1.48172921e-03 -6.33878484e-02
 -3.77336182e-02  1.17650546e-01 -2.43299045e-02  5.04954206e-03
 -3.90443392e-02 -3.02553270e-02 -1.60420616e-03 -2.95208930e-03
 -1.04570454e-02  8.87232050e-02 -5.09789027e-02 -4.94801626e-02
  5.08464612e-02  2.31625754e-02  9.51023325e-02 -5.30086383e-02
 -4.83779609e-03  1.47736557e-02  2.84504965e-02  9.66723356e-03
  1.27815381e-01 -4.01302725e-02 -2.72552427e-02  1.49801224e-02
 -5.31415157e-02 -5.64406663e-02  1.87142938e-02  8.29015896e-02
 -1.03051320e-01  3.97614725e-02  3.30107287e-02  9.21127852e-03
  4.19205166e-02 -3.39214312e-04  4.67554629e-02  7.09503368e-02
 -8.56187791e-02  4.81944419e-02 -7.60073438e-02  2.94395462e-02
  1.74302738e-02  8.78984295e-03 -1.26115352e-01 -7.30038360e-02
  1.10720787e-02  1.85387377e-02  3.86098102e-02  8.49031135e-02
 -6.65782914e-02  3.69552858e-02 -2.58416794e-02 -2.60663908e-02
  8.24512215e-04 -2.95349136e-02  2.87599713e-02  5.99757060e-02]</t>
        </is>
      </c>
    </row>
    <row r="1648">
      <c r="A1648" s="1" t="n">
        <v>1646</v>
      </c>
      <c r="B1648" t="n">
        <v>643</v>
      </c>
      <c r="C1648" t="inlineStr">
        <is>
          <t>Let's talk Process Mining! Community Workshop von process.science</t>
        </is>
      </c>
      <c r="D1648" t="inlineStr">
        <is>
          <t>Donnerstag, 27. Februar</t>
        </is>
      </c>
      <c r="E1648" t="inlineStr">
        <is>
          <t>Haus des Sports</t>
        </is>
      </c>
      <c r="F1648" t="inlineStr">
        <is>
          <t>Schäferkampsallee 1 5. Stock 20357 Hamburg</t>
        </is>
      </c>
      <c r="G1648" t="inlineStr">
        <is>
          <t>science-and-tech</t>
        </is>
      </c>
      <c r="H1648" t="inlineStr">
        <is>
          <t>Kostenlos</t>
        </is>
      </c>
      <c r="I1648" t="inlineStr">
        <is>
          <t>https://www.eventbrite.de/e/lets-talk-process-mining-community-workshop-von-processscience-tickets-1086165583499?aff=ebdssbdestsearch</t>
        </is>
      </c>
      <c r="J1648" t="inlineStr">
        <is>
          <t>Process Mining Community Workshop im Herzen von Hamburg
Tauche mit uns und anderen Process Mining Enthusiasten in die spannende Welt der Prozessoptimierung ein! In unserem praxisorientierten Workshop zeigen wir Dir, wie Du mit modernster KI-Technologie und Power BI Deine Unternehmensprozesse analysierst und optimierst.
Was dich erwartet:
Hands-on Sessions zu Event Log Erstellung mittels SQL aus ERP Daten.
Verwenden der Daten in Power BI und Aufbau eines eigenen Dashboards.
Live-Demo des process.science Plugins.
Networking mit der Process Mining Community.
Fingerfood und Getränke für das leibliche Wohl.
Die Daten für die Hands-On Session stellen wir kurz vor dem Event allen Teilnehmenden zur Verfügung. Wer mag kann dadurch direkt vor Ort live mitgestalten.
Location:
Der Workshop findet im Olympiasaal im Haus des Sports statt. Der lichtdurchflutete Raum bietet nicht nur modernste Präsentationstechnik, sondern auch einen atemberaubenden Blick über den Schanzenpark mit seinem historischen Wasserturm - die perfekte Atmosphäre für einen inspirierenden After-Work-Workshop.</t>
        </is>
      </c>
      <c r="K1648" t="inlineStr">
        <is>
          <t>process.science GmbH &amp; Co. KG</t>
        </is>
      </c>
      <c r="L1648" t="inlineStr"/>
      <c r="M1648" t="inlineStr">
        <is>
          <t>Eventdauer: 3 Stunden 30 Minuten</t>
        </is>
      </c>
      <c r="N1648" t="inlineStr">
        <is>
          <t>Events in Deutschland, Events in Hansestadt Hamburg, Events in Hamburg, Hamburg Kurse, Hamburg Wissenschaft und Technik Kurse, #event, #projektmanagement, #organisationsentwicklung, #strategie, #process_mining, #community_workshop, #lets_talk, #process_science</t>
        </is>
      </c>
      <c r="O1648" t="inlineStr">
        <is>
          <t xml:space="preserve">
    The event titled "Let's talk Process Mining! Community Workshop von process.science" is scheduled to take place on Donnerstag, 27. Februar at Haus des Sports, 
    specifically at Schäferkampsallee 1 5. Stock 20357 Hamburg. This event falls under the "science-and-tech" category. 
    Description: Process Mining Community Workshop im Herzen von Hamburg
Tauche mit uns und anderen Process Mining Enthusiasten in die spannende Welt der Prozessoptimierung ein! In unserem praxisorientierten Workshop zeigen wir Dir, wie Du mit modernster KI-Technologie und Power BI Deine Unternehmensprozesse analysierst und optimierst.
Was dich erwartet:
Hands-on Sessions zu Event Log Erstellung mittels SQL aus ERP Daten.
Verwenden der Daten in Power BI und Aufbau eines eigenen Dashboards.
Live-Demo des process.science Plugins.
Networking mit der Process Mining Community.
Fingerfood und Getränke für das leibliche Wohl.
Die Daten für die Hands-On Session stellen wir kurz vor dem Event allen Teilnehmenden zur Verfügung. Wer mag kann dadurch direkt vor Ort live mitgestalten.
Location:
Der Workshop findet im Olympiasaal im Haus des Sports statt. Der lichtdurchflutete Raum bietet nicht nur modernste Präsentationstechnik, sondern auch einen atemberaubenden Blick über den Schanzenpark mit seinem historischen Wasserturm - die perfekte Atmosphäre für einen inspirierenden After-Work-Workshop.
    It is organized by process.science GmbH &amp; Co. KG and will last for Eventdauer: 3 Stunden 30 Minuten. 
    Key topics and themes include: Events in Deutschland, Events in Hansestadt Hamburg, Events in Hamburg, Hamburg Kurse, Hamburg Wissenschaft und Technik Kurse, #event, #projektmanagement, #organisationsentwicklung, #strategie, #process_mining, #community_workshop, #lets_talk, #process_science.
    </t>
        </is>
      </c>
      <c r="P1648" t="inlineStr">
        <is>
          <t>[-6.83627427e-02  3.56877968e-02 -5.43339886e-02 -2.03003716e-02
  3.62208523e-02 -3.92959416e-02  3.86305898e-02 -1.59961230e-03
 -2.93789897e-02  5.14222309e-02 -2.22736201e-03 -5.42976670e-02
 -5.64348325e-02  5.70654962e-03 -5.10366820e-02 -3.47997360e-02
 -2.68196315e-02 -1.01117253e-01 -9.00263246e-03  2.46461518e-02
 -3.20309796e-03 -1.22300848e-01 -3.44377868e-02  3.86494845e-02
 -1.33130057e-02  3.34254391e-02 -3.62657718e-02 -2.47357320e-02
  2.65780203e-02 -1.44851080e-03 -6.20802753e-02  1.10646158e-01
  1.75831765e-02  4.15265886e-03  9.04646516e-02  3.73450816e-02
  3.35711092e-02 -1.89093463e-02 -2.82431510e-03  1.47081111e-02
 -5.11238836e-02 -8.38543028e-02  4.45237011e-02  2.92421747e-02
 -1.89009458e-02  9.26881284e-03  8.08206480e-03 -9.02904645e-02
 -1.07401744e-01  5.89808673e-02 -5.58950519e-03  1.74078159e-02
  8.50194767e-02 -4.86441068e-02  6.77232891e-02  1.75810661e-02
  4.54102941e-02 -7.50079304e-02  3.76196690e-02  2.37585306e-02
  3.26956366e-03 -3.72374617e-02 -1.36206821e-01 -5.80219459e-03
 -1.03594838e-02 -5.16850203e-02  3.99443768e-02  1.88874919e-02
  8.02425072e-02 -1.49649590e-01  4.79735993e-02 -3.71517353e-02
 -5.28328009e-02 -6.62379945e-03  4.81231138e-02  6.04936965e-02
 -5.46617061e-02  6.80168485e-03  1.12305107e-02 -1.24124192e-01
 -5.61768841e-03 -1.29719940e-03  3.38577246e-03 -2.41929758e-02
 -9.32056829e-03 -2.20724251e-02 -6.59336373e-02  2.79934648e-02
  4.32892442e-02  2.30942369e-02 -8.57024193e-02  8.29439163e-02
 -5.71025610e-02  1.17179817e-02  4.95031141e-02  2.71578729e-02
  2.59936042e-02  5.21158315e-02  8.83363858e-02  5.80905639e-02
  6.46857470e-02  1.27334937e-01 -8.06151181e-02  2.23620143e-02
 -4.28508073e-02 -3.64893936e-02 -1.16448805e-01  2.88739391e-02
  2.60703582e-02  3.32037965e-03 -7.05390470e-03 -1.83013957e-02
  1.66238975e-02 -4.21760418e-02 -1.65687110e-02  6.64795041e-02
  8.28641467e-03 -1.56841781e-02 -2.17991360e-02  6.44116476e-02
  3.94695029e-02  3.88541892e-02 -2.13829633e-02 -4.41488400e-02
  5.27566001e-02  5.50662242e-02  7.37655684e-02  1.17303331e-32
  4.81930710e-02 -6.72926232e-02 -3.64998579e-02  6.03820011e-03
  4.95715514e-02  1.59946550e-02 -6.41797259e-02 -5.07646129e-02
  4.52661095e-03 -3.01268864e-02 -4.53299657e-02  9.21428055e-02
 -3.00903954e-02 -1.21194266e-01  3.99429575e-02 -3.10034491e-02
  5.26337698e-02 -7.76437251e-03 -3.03897299e-02 -2.68896855e-02
  2.12028176e-02 -8.70032683e-02 -4.74643633e-02  3.07359472e-02
  1.06250688e-01  9.88025963e-02 -4.22999337e-02 -5.50232045e-02
  7.19498098e-02  5.00764921e-02  8.29549283e-02 -5.21787927e-02
 -5.53930923e-02  2.19955277e-02  4.53404002e-02  1.49813283e-03
  4.12249342e-02 -1.04378965e-02  3.58546190e-02 -8.60547796e-02
 -2.14714538e-02 -4.31874767e-02 -4.76386286e-02 -8.62194374e-02
 -5.94342640e-03 -4.89195064e-03  1.58714913e-02  3.13694365e-02
  1.12599947e-01  9.47493128e-04 -1.24482037e-02 -3.77350450e-02
  1.12550840e-01 -7.09599257e-03  3.10367942e-02  8.31585526e-02
  4.85496186e-02 -4.87882234e-02  5.56815229e-03  2.79422551e-02
  3.93879926e-03  1.29949108e-01 -6.25605583e-02 -2.21582409e-02
  4.33616415e-02 -3.06161866e-02  2.12077852e-02 -1.31526841e-02
  9.72233564e-02  2.11673751e-02 -3.77393290e-02 -8.49626306e-03
  7.44061396e-02 -4.39716727e-02  4.70729470e-02  6.92100227e-02
  1.11321602e-02  6.68275580e-02 -1.28682598e-01  5.69536686e-02
 -4.92787771e-02  5.55394916e-03  7.87715055e-03 -7.55449161e-02
  1.73148210e-03 -4.34940718e-02 -9.28965732e-02  2.55989954e-02
 -4.99787331e-02 -4.08976935e-02 -5.53277605e-05 -3.75630483e-02
 -7.27719860e-03  1.00552671e-01 -7.82219842e-02 -1.29960980e-32
 -2.30768695e-02 -4.25127856e-02 -9.16374288e-03  2.96978969e-02
  1.07463680e-01 -5.15870638e-02 -1.96813699e-02 -6.05015270e-02
 -3.65631245e-02 -5.00227623e-02  2.27923542e-02 -2.57830732e-02
 -1.59022007e-02  1.38353081e-02  3.46335322e-02  5.91575019e-02
 -4.01261225e-02  6.43126294e-02 -2.77028736e-02  7.10822269e-02
  2.50380207e-03  6.16708323e-02 -1.14658661e-01 -5.98202981e-02
 -8.63663852e-03 -4.60947491e-03  6.07310645e-02 -1.06849760e-01
  1.71547588e-02 -1.06823230e-02 -7.12341741e-02 -6.85571320e-03
 -6.13182485e-02  2.17116904e-02  2.95362179e-03 -1.11332461e-02
  6.77306652e-02 -1.96990855e-02  1.88851729e-02 -3.24438848e-02
  5.10779617e-04  9.36278403e-02 -5.46132661e-02 -7.99028948e-03
 -1.52574079e-02  4.82198782e-02 -9.01429802e-02 -2.89923027e-02
 -1.24513060e-02 -2.14636121e-02  3.76827493e-02  2.52807401e-02
  3.60996462e-02 -8.71203840e-03  2.00400241e-02  1.45592857e-02
  2.25012023e-02 -1.30922813e-02 -9.96942297e-02 -6.02158019e-03
  2.30932310e-02  9.29590501e-03 -2.51535438e-02  4.18789163e-02
  2.14074012e-02  1.77578004e-05 -2.78261327e-03  6.56232759e-02
 -5.43253422e-02 -2.23936071e-03  2.09039114e-02  7.98959658e-02
 -4.54401337e-02 -1.41037889e-02 -4.54666391e-02  3.26636508e-02
  2.25866735e-02  4.00412157e-02  9.47654946e-04 -2.81170732e-03
 -7.17470124e-02  6.52498081e-02 -9.65707097e-03  2.49561071e-02
  2.80145351e-02  4.21561152e-02  3.55766378e-02  2.76722629e-02
 -3.54602039e-02 -6.70033991e-02 -1.22217899e-02 -5.01178652e-02
 -3.30596529e-02  5.13872840e-02  8.65790900e-03 -6.43588223e-08
  3.33769276e-04  2.68363226e-02 -2.33307313e-02 -1.62355248e-02
  1.20113298e-01 -9.88497864e-04  3.31923664e-02  8.18485171e-02
 -7.75892008e-03  4.58796620e-02 -2.16781837e-03 -3.33317858e-03
 -5.30127697e-02 -3.98022309e-02  6.33115843e-02 -4.28918116e-02
 -2.68201884e-02  1.66777894e-02 -7.71018267e-02 -1.17709026e-01
  1.36622682e-01 -8.01698491e-02  2.26346627e-02  1.43608907e-02
 -2.73391642e-02 -7.67651275e-02 -3.40627730e-02 -2.08558864e-03
  6.66348403e-03 -8.21075812e-02 -4.09182422e-02  3.29439193e-02
 -4.94485870e-02 -3.51946503e-02  1.60602517e-02 -3.78180691e-03
 -4.43359390e-02 -6.30158782e-02  1.39017196e-04  3.40378433e-02
 -5.73728345e-02 -1.28586227e-02 -2.73421146e-02  1.04710162e-02
  1.45884547e-02  3.23637575e-02 -5.00218272e-02 -4.41513695e-02
 -3.20419879e-03  3.51843499e-02 -8.44791755e-02  5.06937318e-03
  1.11627970e-02  1.14652673e-02  1.74930952e-02  1.68825656e-01
  2.34218519e-02 -5.10141365e-02  1.62637793e-02 -1.22033088e-02
  9.01550800e-03 -5.03023900e-03 -7.02430084e-02  5.09128645e-02]</t>
        </is>
      </c>
    </row>
    <row r="1649">
      <c r="A1649" s="1" t="n">
        <v>1647</v>
      </c>
      <c r="B1649" t="n">
        <v>644</v>
      </c>
      <c r="C1649" t="inlineStr">
        <is>
          <t>Henning Schiewer (Master Abschlusskonzert)</t>
        </is>
      </c>
      <c r="D1649" t="inlineStr">
        <is>
          <t>Sonntag, 23. Februar</t>
        </is>
      </c>
      <c r="E1649" t="inlineStr">
        <is>
          <t>JazzHall (an der HfMT)</t>
        </is>
      </c>
      <c r="F1649" t="inlineStr">
        <is>
          <t>Milchstraße 12 Besuchereingang 20148 Hamburg</t>
        </is>
      </c>
      <c r="G1649" t="inlineStr">
        <is>
          <t>music</t>
        </is>
      </c>
      <c r="H1649" t="inlineStr">
        <is>
          <t>Kostenlos</t>
        </is>
      </c>
      <c r="I1649" t="inlineStr">
        <is>
          <t>https://www.eventbrite.de/e/henning-schiewer-master-abschlusskonzert-tickets-1112687641689?aff=ebdssbdestsearch</t>
        </is>
      </c>
      <c r="J1649" t="inlineStr">
        <is>
          <t>Einlass: 18:30 | Beginn: 19:30 |
Für sein Master-Abschlusskonzert spielt Bassist Henning Schiewer an diesem Abend im Trio mit Anna-Lena Schnabel und Tobias Frohnhöfer. Die drei Musiker:innen bewegen sich dabei – mal konkret, mal abstrakt – zwischen Tradition und Avantgarde.
Henning Schiewer – Bass Anna-Lena Schnabel – Saxofon/Flöte Tobias Frohnhöfer – Schlagzeug
_________________________
Line-Up:
Anna-Lena Schnabel - Sax/Flöte
Tobias Frohnhöfer - Schlagzeug
Henning Schiewer - Bass
___________________________________
Fotocredit: Antonia Jenner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t>
        </is>
      </c>
      <c r="K1649" t="inlineStr">
        <is>
          <t>JazzHall Hamburg</t>
        </is>
      </c>
      <c r="L1649" t="inlineStr"/>
      <c r="M1649" t="inlineStr">
        <is>
          <t>Eventdauer: 2 Stunden 30 Minuten</t>
        </is>
      </c>
      <c r="N1649" t="inlineStr">
        <is>
          <t>Events in Deutschland, Events in Hansestadt Hamburg, Events in Hamburg, Hamburg Performances, Hamburg Musik Performances, #jazz, #jazzmusic, #jazzclub, #jazzconcert, #jazz_music, #jazz_night, #jazzhall</t>
        </is>
      </c>
      <c r="O1649" t="inlineStr">
        <is>
          <t xml:space="preserve">
    The event titled "Henning Schiewer (Master Abschlusskonzert)" is scheduled to take place on Sonntag, 23. Februar at JazzHall (an der HfMT), 
    specifically at Milchstraße 12 Besuchereingang 20148 Hamburg. This event falls under the "music" category. 
    Description: Einlass: 18:30 | Beginn: 19:30 |
Für sein Master-Abschlusskonzert spielt Bassist Henning Schiewer an diesem Abend im Trio mit Anna-Lena Schnabel und Tobias Frohnhöfer. Die drei Musiker:innen bewegen sich dabei – mal konkret, mal abstrakt – zwischen Tradition und Avantgarde.
Henning Schiewer – Bass Anna-Lena Schnabel – Saxofon/Flöte Tobias Frohnhöfer – Schlagzeug
_________________________
Line-Up:
Anna-Lena Schnabel - Sax/Flöte
Tobias Frohnhöfer - Schlagzeug
Henning Schiewer - Bass
___________________________________
Fotocredit: Antonia Jenner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
    It is organized by JazzHall Hamburg and will last for Eventdauer: 2 Stunden 30 Minuten. 
    Key topics and themes include: Events in Deutschland, Events in Hansestadt Hamburg, Events in Hamburg, Hamburg Performances, Hamburg Musik Performances, #jazz, #jazzmusic, #jazzclub, #jazzconcert, #jazz_music, #jazz_night, #jazzhall.
    </t>
        </is>
      </c>
      <c r="P1649" t="inlineStr">
        <is>
          <t>[-5.0346099e-02 -2.6248893e-02 -2.4793640e-02 -3.6878858e-02
  1.4107581e-04  1.5617658e-01 -6.5608107e-02  1.7352114e-02
  3.7564607e-03 -6.7447782e-02  3.8419066e-03 -7.5422511e-02
 -4.1040152e-02 -8.3594203e-02 -6.7790791e-02 -2.8547941e-02
 -4.5009583e-02 -4.5796961e-02 -3.8194045e-02 -2.0340279e-02
 -7.1640737e-02 -4.9067456e-02 -6.6954464e-02  6.0712669e-02
  5.7746120e-02  5.9827403e-03 -6.0438968e-02 -2.4350435e-02
 -2.7103698e-02  1.2425443e-02 -1.2489498e-02  5.5220325e-02
  6.6394978e-03 -6.0054418e-03  1.1859766e-02  6.5084212e-02
 -3.6097390e-03  5.5534035e-02 -3.7111740e-03  1.7901616e-02
  1.7893504e-03 -3.8205691e-02 -4.9279325e-02 -1.4052817e-01
 -1.6392389e-02  1.7686810e-02 -4.6198908e-02 -7.3551081e-02
 -8.0492519e-02  5.7620209e-02 -1.9696830e-03 -8.9017458e-02
  9.7087778e-02  8.3783790e-02  7.5082265e-02  9.9866703e-02
 -4.6869621e-02  3.6531642e-02  2.4531627e-02 -2.3054944e-03
 -6.0084153e-02 -3.9308127e-03 -4.4387996e-02 -3.4951597e-02
 -4.2970259e-02 -2.1017166e-02 -3.3372749e-02  3.8890636e-03
  2.4500813e-02  1.7110256e-02  1.1037160e-01 -4.8328772e-02
 -2.0411130e-02  2.6782619e-02  7.9271682e-02  8.4481640e-03
 -2.9333610e-02 -3.0245634e-02 -2.2349399e-02 -6.7657985e-02
 -1.3959301e-02 -1.0412227e-01  1.4830603e-02 -8.6551994e-02
  1.5923858e-02 -1.4827103e-02 -8.3676681e-02 -2.0647150e-02
  8.2128495e-03  1.6720429e-02 -1.0385711e-01  4.4672061e-02
 -7.1346924e-02 -9.5582074e-03  5.5336040e-02  3.5038527e-02
 -2.6737791e-02  8.5742332e-02  1.9629665e-02  7.9005346e-02
  3.5581570e-02  5.5120438e-02  1.7311599e-02 -2.0820235e-03
 -4.2273346e-02 -6.9330961e-02  2.4903400e-02 -1.3615053e-02
 -4.9793329e-02 -7.2092384e-02  2.4154343e-02 -6.4130984e-02
  8.7610014e-02 -9.8118961e-02  3.3000868e-02  5.0422203e-02
  4.2716831e-02  1.4154876e-02  2.6131006e-02 -4.1320301e-03
  5.1035013e-02  3.3693120e-02  2.4666710e-02  3.6081474e-02
 -2.8061936e-02  4.5619223e-02 -5.1972058e-02  8.8721494e-33
  2.0595992e-02 -7.5871110e-02  1.1009344e-02  6.1123702e-03
  1.4158371e-01 -7.1050294e-02 -4.3894593e-02  2.7361549e-02
  1.1510058e-02 -2.8977368e-02  9.5602013e-03 -5.8529153e-02
  2.5484757e-03 -1.7137443e-01  4.3133866e-02 -6.5116338e-02
  7.1753706e-03 -4.8688460e-02 -1.3108095e-02 -2.5694627e-02
 -1.6811598e-02 -7.0570405e-03 -5.5418186e-02  3.4492612e-02
  1.1351964e-02 -1.2842048e-02  5.7887089e-02 -3.2138202e-02
  2.2138672e-02  3.8958635e-02  5.8875773e-02  1.4114063e-02
 -3.1370852e-02 -7.6233886e-02  5.7250814e-04  5.7570796e-02
 -3.1100258e-02 -3.7878238e-02 -5.0906602e-02 -2.3329664e-02
  9.4144009e-02 -6.7894273e-02 -7.1298890e-02  2.9159810e-03
 -7.2530122e-05  6.9227181e-02 -3.3129297e-02  4.5964748e-02
  1.8500324e-01 -6.4100471e-04  4.2158324e-02  7.5493520e-03
 -2.5329771e-02  4.7670465e-02  8.9324221e-02  8.2675047e-02
 -1.4736618e-02 -5.4930352e-02  3.4094588e-03  3.4870937e-02
 -1.3431544e-02  4.8495337e-02 -1.3259808e-03  2.7624026e-02
  3.5933284e-03 -8.4222436e-02 -2.0170111e-02 -5.4845560e-02
 -5.4661287e-03 -4.7714856e-02 -6.3408993e-02 -2.3548709e-02
  9.4407843e-03 -6.9852395e-04  3.8617566e-02  2.1243962e-02
 -9.2899092e-02 -1.8438498e-02 -4.2811676e-04  2.4944291e-02
 -2.7393786e-02  4.3276619e-02  2.3872161e-02  1.1953003e-02
 -7.7165917e-02 -8.2393527e-02  1.5674481e-02 -4.0990651e-02
  3.2819300e-03  3.5282511e-02  1.7089827e-02 -2.4442103e-02
 -5.6428526e-02  3.0542707e-02 -4.2274587e-02 -1.0283052e-32
  6.8357870e-02  5.4206331e-03 -4.6650857e-02  2.8697986e-02
  6.1266728e-02  6.6746056e-02 -3.2742497e-02  8.6186014e-02
  4.7411740e-02 -6.1927084e-03  7.1315311e-02 -1.2729984e-03
 -6.9927876e-03 -3.4009933e-02 -2.1240527e-02  7.0346203e-03
 -7.3138922e-03  7.8523010e-02  8.0381356e-02  4.5894321e-02
  6.9066003e-02 -3.0211991e-02 -2.7611243e-02  4.0550433e-02
 -7.1310103e-02  9.3062513e-02  1.2445524e-01  1.3067615e-01
 -7.8040771e-02  7.4614078e-02  1.1444430e-02 -5.2687071e-02
 -2.9622113e-02 -5.9924528e-02 -4.4589914e-02  9.0113506e-02
 -1.0864927e-02  4.3104384e-02 -3.7612882e-02 -3.1833913e-02
 -5.8365213e-03  5.6810644e-02 -5.0494168e-02  4.3761380e-02
  2.0175999e-02  1.2875485e-02 -1.8404860e-02  7.0799850e-02
 -3.3130225e-02 -8.6115614e-02 -3.4250788e-02 -3.1040672e-02
  4.3126352e-02 -3.0764578e-02  6.4936638e-02  6.8517797e-02
 -5.8339026e-02 -7.4512333e-02 -2.8707055e-02  5.8002319e-02
  4.7412789e-03  3.1972010e-02 -3.4746580e-02 -1.0418680e-02
  3.5017479e-02 -4.0828392e-02  8.5164607e-03 -1.2237985e-02
  4.7519304e-02 -5.2953348e-03 -1.1238882e-02 -8.5331276e-03
 -3.3358470e-02  4.2564709e-02 -8.1639551e-02  2.0711869e-02
  1.3488646e-02  7.1427181e-02 -2.1487796e-03  7.6807034e-03
 -5.3752109e-02 -4.4655618e-03 -1.7920475e-02  1.3490975e-02
  3.7801076e-02 -1.4146792e-02  5.6360967e-02  1.5093596e-02
  3.0157432e-02 -3.6691960e-03  4.3262430e-02  5.5514138e-02
  4.8206799e-02 -7.8233005e-03  6.8475842e-02 -6.6621475e-08
  4.9789511e-02  1.6984547e-02 -9.3913153e-02 -4.4594511e-02
  5.4566145e-02 -9.1975719e-02 -1.2540603e-02 -1.4289445e-01
 -4.2185940e-02  1.6540578e-02 -3.9078481e-02 -5.1876325e-02
  3.2319579e-02 -5.5202149e-02  4.5180690e-02 -6.8476228e-03
 -1.0192970e-02  6.5503336e-02 -5.5665176e-02  8.9690937e-03
 -9.3188202e-03 -4.0736417e-03  9.2489153e-02 -1.2589890e-01
  4.0760976e-03  1.5846444e-02 -2.5777852e-02  4.2704605e-02
 -4.1474565e-03  3.6133435e-02 -6.0570896e-02  7.4760027e-02
 -6.8824170e-03 -2.4791030e-02  1.4270545e-02  5.6416122e-03
 -1.3404883e-01 -7.6752998e-02 -3.9014734e-02 -2.5161019e-02
  2.6216039e-02 -1.0628631e-02  5.1813554e-02  3.7498828e-02
  2.3792660e-02 -6.2022511e-02  2.1321682e-02 -4.8593176e-03
  5.5725873e-02  8.1293089e-03 -8.0551326e-02 -7.6898746e-03
  4.0432677e-02  4.9013592e-02  6.4835642e-03  4.2373568e-02
 -2.7295500e-02  3.5393894e-02 -4.0872250e-02 -1.6738964e-02
 -3.7045635e-02 -9.5498208e-03 -8.0099240e-02  4.9707338e-02]</t>
        </is>
      </c>
    </row>
    <row r="1650">
      <c r="A1650" s="1" t="n">
        <v>1648</v>
      </c>
      <c r="B1650" t="n">
        <v>645</v>
      </c>
      <c r="C1650" t="inlineStr">
        <is>
          <t>Let's Talk About | Die Leica Q3 in der Street Photography</t>
        </is>
      </c>
      <c r="D1650" t="inlineStr">
        <is>
          <t>Thursday, February 27</t>
        </is>
      </c>
      <c r="E1650" t="inlineStr">
        <is>
          <t>Leica Store Hamburg</t>
        </is>
      </c>
      <c r="F1650" t="inlineStr">
        <is>
          <t>Große Theaterstraße 35 20354 Hamburg, Show map</t>
        </is>
      </c>
      <c r="G1650" t="inlineStr">
        <is>
          <t>arts</t>
        </is>
      </c>
      <c r="H1650" t="inlineStr">
        <is>
          <t>Kostenlos</t>
        </is>
      </c>
      <c r="I1650" t="inlineStr">
        <is>
          <t>https://www.eventbrite.de/e/lets-talk-about-die-leica-q3-in-der-street-photography-tickets-1072934077709?aff=ebdssbdestsearch</t>
        </is>
      </c>
      <c r="J1650" t="inlineStr">
        <is>
          <t>Möchten Sie einen Einblick in die Arbeitsweise von Siegfried Hansen bekommen? Lassen Sie sich diese Gelegenheit nicht entgehen und lernen Sie den Streetphotographen und Leica Akademie Trainer in einem Let's Talk Abend kennen.
Themen:
• Entwicklung von Q -Q2- Q3
• Bildqualität der Q3
• Vorteile des Klappdisplays
• Manuell oder Autofokus?
• Voreinstellungen bei der Q3
• Die Q3 in der Street photography
Siegfried Hansen
„Street Photography ist meine Art ungewöhnliche Bilder im öffentlichen Raum zu schaffen, indem ich Grafiken, Farben und faszinierende Kombinationen von Menschen und Objekten auf harmonische, aber überraschende Weise komponiere.“
„Ich mag die Ästhetik von Linien, Mustern und Formen und bemühe mich, dem Bild eine ‚zweite Ebene‘ hinzuzufügen, indem ich beispielsweise scheinbar nicht zusammenhängende Elemente innerhalb meines subjektiv gewählten Rahmens zusammenfüge.“
2002 entdeckte Siegfried Hansen seine Leidenschaft für die Street Photography. Sein unverwechselbarer Stil hat ihm national und international Anerkennung eingebracht. Magazine wie Leica Fotografie International, Professional Photographer und Photographie haben seine Fotografien veröffentlicht und rezensiert. Er ist einer der Fotografen, die in den Büchern Street Photography Now (2010), 100 Great Street Photographs (2017), Street.Life.Photography (2018) sowie Geschichte der Street Photographie in 100 ikonischen Fotografien (2019) vorgestellt wurden. Die Monografien von Siegfried Hansen Hold the Line (2015) und THE FLOW OF THE LINES (2020) sind inzwischen vergriffen.
Siegfrieds Arbeiten wurden vielfach ausgestellt, darunter Einzelausstellungen in Deutschland sowie Gruppenausstellungen in Europa und den USA. Siegfried Hansen unterrichtet Street Photography Workshops und ist Mitbegründer des German Street Festivals.
Im Dezember 2021 erscheint sein erstes Sachbuch mit 220 Seiten: “Mit offenen Augen” über die Wahrnehmung in der Street Photography, welches in Zusammenarbeit mit Pia Parolin entstanden und im dpunkt Verlag erschienen ist.
Neu erschienen ist das "Praxisbuch Streetfotografie", welches ebenso in Zusammenarbeit mit Pia Parolin entstanden ist und den kreativen Prozess von der Szene zum Bild thematisiert.</t>
        </is>
      </c>
      <c r="K1650" t="inlineStr">
        <is>
          <t>Leica Store Hamburg</t>
        </is>
      </c>
      <c r="L1650" t="inlineStr"/>
      <c r="M1650" t="inlineStr">
        <is>
          <t>Event lasts 1 hour 30 minutes</t>
        </is>
      </c>
      <c r="N1650" t="inlineStr">
        <is>
          <t>Germany Events, Hamburg Events, Things to do in Hamburg, Hamburg Seminars, Hamburg Arts Seminars, #event, #street, #talk, #leica, #streetphotography, #q3, #siegfriedhansen, #jankingsley</t>
        </is>
      </c>
      <c r="O1650" t="inlineStr">
        <is>
          <t xml:space="preserve">
    The event titled "Let's Talk About | Die Leica Q3 in der Street Photography" is scheduled to take place on Thursday, February 27 at Leica Store Hamburg, 
    specifically at Große Theaterstraße 35 20354 Hamburg, Show map. This event falls under the "arts" category. 
    Description: Möchten Sie einen Einblick in die Arbeitsweise von Siegfried Hansen bekommen? Lassen Sie sich diese Gelegenheit nicht entgehen und lernen Sie den Streetphotographen und Leica Akademie Trainer in einem Let's Talk Abend kennen.
Themen:
• Entwicklung von Q -Q2- Q3
• Bildqualität der Q3
• Vorteile des Klappdisplays
• Manuell oder Autofokus?
• Voreinstellungen bei der Q3
• Die Q3 in der Street photography
Siegfried Hansen
„Street Photography ist meine Art ungewöhnliche Bilder im öffentlichen Raum zu schaffen, indem ich Grafiken, Farben und faszinierende Kombinationen von Menschen und Objekten auf harmonische, aber überraschende Weise komponiere.“
„Ich mag die Ästhetik von Linien, Mustern und Formen und bemühe mich, dem Bild eine ‚zweite Ebene‘ hinzuzufügen, indem ich beispielsweise scheinbar nicht zusammenhängende Elemente innerhalb meines subjektiv gewählten Rahmens zusammenfüge.“
2002 entdeckte Siegfried Hansen seine Leidenschaft für die Street Photography. Sein unverwechselbarer Stil hat ihm national und international Anerkennung eingebracht. Magazine wie Leica Fotografie International, Professional Photographer und Photographie haben seine Fotografien veröffentlicht und rezensiert. Er ist einer der Fotografen, die in den Büchern Street Photography Now (2010), 100 Great Street Photographs (2017), Street.Life.Photography (2018) sowie Geschichte der Street Photographie in 100 ikonischen Fotografien (2019) vorgestellt wurden. Die Monografien von Siegfried Hansen Hold the Line (2015) und THE FLOW OF THE LINES (2020) sind inzwischen vergriffen.
Siegfrieds Arbeiten wurden vielfach ausgestellt, darunter Einzelausstellungen in Deutschland sowie Gruppenausstellungen in Europa und den USA. Siegfried Hansen unterrichtet Street Photography Workshops und ist Mitbegründer des German Street Festivals.
Im Dezember 2021 erscheint sein erstes Sachbuch mit 220 Seiten: “Mit offenen Augen” über die Wahrnehmung in der Street Photography, welches in Zusammenarbeit mit Pia Parolin entstanden und im dpunkt Verlag erschienen ist.
Neu erschienen ist das "Praxisbuch Streetfotografie", welches ebenso in Zusammenarbeit mit Pia Parolin entstanden ist und den kreativen Prozess von der Szene zum Bild thematisiert.
    It is organized by Leica Store Hamburg and will last for Event lasts 1 hour 30 minutes. 
    Key topics and themes include: Germany Events, Hamburg Events, Things to do in Hamburg, Hamburg Seminars, Hamburg Arts Seminars, #event, #street, #talk, #leica, #streetphotography, #q3, #siegfriedhansen, #jankingsley.
    </t>
        </is>
      </c>
      <c r="P1650" t="inlineStr">
        <is>
          <t>[-4.52663191e-03 -1.47728333e-02  1.12410402e-02 -3.11562251e-02
 -2.76319757e-02  5.40498681e-02 -1.67028066e-02 -6.66704625e-02
  2.34383084e-02 -2.31455155e-02  5.76761179e-03 -3.16352919e-02
 -3.55618596e-02  3.19521725e-02  1.60772000e-02  1.79215185e-02
  5.10985516e-02 -3.91125567e-02 -2.18396932e-02  9.62375402e-02
  4.30048741e-02 -9.11018774e-02  1.10338489e-02  2.28938367e-03
  4.42365371e-03  2.46079750e-02  4.73813340e-03 -2.47058440e-02
 -2.33331118e-02 -4.53761257e-02  1.38197914e-02  5.43443672e-02
 -2.65114987e-03 -2.27363016e-02  8.18849728e-02 -3.23110865e-03
  6.84417412e-03 -4.58435789e-02 -1.10929552e-02  9.98432338e-02
 -1.00394510e-01 -4.15281504e-02 -1.18160628e-01 -5.85134625e-02
  1.07738264e-01 -7.16696400e-03  2.41702106e-02 -3.57038938e-02
 -5.61183356e-02 -4.93690651e-03  1.01796323e-02 -6.25479594e-02
  1.79145243e-02  1.70277823e-02  3.10922209e-02 -1.54853137e-02
 -8.78150985e-02  1.97722279e-02  3.49659659e-02 -1.77949965e-02
  2.31079031e-02  1.13158999e-02 -1.59253012e-02  4.87163886e-02
  1.38288653e-02  5.32898179e-04 -9.12038703e-03 -2.80225687e-02
  2.39283070e-02 -6.43790960e-02  1.66013148e-02 -9.05754864e-02
  1.74951293e-02 -3.10372263e-02  5.97422235e-02  3.17918509e-02
 -4.46140803e-02 -3.25092487e-02 -8.60216469e-02 -1.66833580e-01
  1.00572683e-01 -9.57313105e-02 -3.78301144e-02  6.23047277e-02
  1.61656067e-02  1.52594075e-02 -8.39331299e-02  2.00577322e-02
 -5.93386702e-02  1.54986279e-02 -9.14376304e-02 -1.23977521e-02
 -1.51267588e-01 -2.82428786e-02  5.28587773e-02 -3.37280557e-02
  2.56862100e-02 -3.60216089e-02  1.43722653e-01  4.64712642e-02
  1.01966731e-01  2.51993723e-02  9.26664378e-03 -2.26463061e-02
  1.45426681e-02 -6.37230426e-02  3.09037999e-03  5.51171694e-03
 -8.82243440e-02  2.41304915e-02  4.83988039e-03  1.17391003e-02
 -3.13962577e-03 -1.18464157e-01 -3.81784886e-02  5.24056368e-02
  3.73913758e-02  8.39423947e-03  2.78478675e-02 -3.50814611e-02
  3.01381592e-02 -4.39933464e-02 -3.04060299e-02  3.34422216e-02
 -1.32580837e-02  1.34139992e-02  7.63791054e-03  1.09740700e-32
  5.94875775e-03 -3.15588079e-02 -7.10647739e-03  2.12428886e-02
  1.20270237e-01 -2.99294703e-02 -2.16686670e-02 -5.19376174e-02
 -6.88696280e-02 -1.67177897e-02  5.34440354e-02  1.48169575e-02
  4.04230468e-02  3.36739409e-04  2.63903141e-02  3.82479616e-02
 -4.16100025e-02 -6.24059439e-02 -6.97140545e-02 -1.90912262e-02
  2.27506645e-02 -3.11932527e-02 -9.71322060e-02  7.85365626e-02
 -1.01845376e-02  1.39915377e-01  6.24614321e-02  4.03319634e-02
 -2.30257139e-02  1.02432240e-02  3.07461265e-02  4.74059135e-02
  1.83589943e-02 -9.90074947e-02 -1.37485098e-02  6.54629897e-03
 -5.39858043e-02 -5.30795641e-02 -4.35426347e-02 -9.21326689e-03
  2.96930596e-02 -1.81772914e-02 -7.83830956e-02 -7.53762051e-02
  7.43921697e-02  6.40522614e-02  8.46768823e-03  1.95082445e-02
  2.25588977e-02  4.91329506e-02  7.84781203e-02  5.99728618e-03
 -6.94073066e-02  3.29959691e-02  6.54089004e-02  1.02098234e-01
 -2.41135294e-03 -9.62471142e-02 -3.37103792e-02 -4.42146994e-02
  3.85846235e-02  1.03625678e-01 -3.47049013e-02  1.59674603e-02
 -6.65953383e-02  2.40520258e-02  1.18725607e-02  2.49330327e-02
 -1.81791447e-02  7.71172643e-02 -5.39009422e-02  4.85249795e-03
  7.18245357e-02 -5.81662841e-02  9.85501483e-02  3.06497812e-02
 -9.28743780e-02  5.97600974e-02 -6.13608398e-03  1.02006279e-01
 -1.19857647e-01 -1.16404798e-02  6.45283237e-02 -5.13993315e-02
 -8.48571304e-03 -4.16410267e-02  2.46950723e-02 -3.41689438e-02
 -7.51263127e-02  2.97596883e-02  3.94375771e-02  5.48931211e-02
 -6.88073039e-02  3.90990041e-02 -6.53440878e-02 -1.30498696e-32
  6.56149164e-02  2.85807233e-02 -2.25014891e-02 -1.10994810e-02
 -5.22840244e-04  1.33528523e-02 -6.29086867e-02  5.12595288e-02
  3.84116620e-02  5.63847600e-03  1.14776865e-02  7.09763542e-03
 -4.79093827e-02 -1.25005236e-02 -1.05242440e-02 -2.53924169e-02
 -1.29057877e-02 -1.60042290e-02 -6.78405315e-02  6.42570853e-02
  7.06488937e-02  1.74099710e-02  1.37820886e-02  2.78267916e-03
 -5.08319288e-02  5.84022664e-02  1.25447646e-01  2.41937116e-02
 -2.38081478e-02 -5.31168431e-02 -1.02141120e-01 -1.14101633e-01
  1.23614660e-02 -8.97988211e-03  2.69527286e-02  4.91966158e-02
  5.41186258e-02 -2.60065123e-02 -7.32162595e-02  5.14118485e-02
 -3.57806534e-02  7.23726000e-04 -6.74726069e-02  2.22453419e-02
 -3.92064452e-02 -7.38462899e-03 -6.46348670e-02 -9.91828274e-03
  4.58570980e-02 -3.46050002e-02  1.83419585e-02  2.36506239e-02
 -8.80982913e-03  2.90800072e-02  5.24500795e-02  4.98098619e-02
 -4.45821360e-02 -6.00703806e-03  3.02177723e-02  1.19397335e-01
  6.52388809e-03  3.66291329e-02 -7.18963370e-02  1.90091040e-02
  2.44508609e-02 -3.93860377e-02 -8.50827098e-02  2.26640422e-02
  2.63775960e-02  6.82118768e-03  1.65483821e-02  3.02625932e-02
  3.72284465e-02 -3.29692429e-03 -4.82348017e-02 -8.24949369e-02
 -5.42930886e-03  1.20892756e-01  6.17077053e-02  4.67792433e-03
 -3.56582515e-02 -3.56741771e-02 -4.22487818e-02  1.68885902e-01
  6.54890668e-03  7.46096000e-02 -6.57826662e-02 -5.87096997e-02
 -4.61583547e-02 -2.20725480e-02  6.21141866e-02  9.40156877e-02
  1.82328764e-02  5.44943660e-02  2.52562721e-04 -6.14055082e-08
 -3.16525474e-02  2.35421099e-02 -1.97100621e-02 -6.71850070e-02
  1.02077452e-02 -6.43035024e-02  3.05845980e-02  4.48875651e-02
 -7.92702585e-02  4.95656021e-02  2.16902010e-02  4.70288694e-02
 -4.49385159e-02  1.69569254e-02 -2.89166700e-02 -5.44311665e-03
 -1.53904390e-02 -5.23382463e-02 -2.15496477e-02 -1.04557993e-02
  4.63470705e-02 -3.95160764e-02  9.00703669e-03 -5.96265756e-02
 -5.30245416e-02  3.58841680e-02 -6.36216544e-04 -2.21834313e-02
  3.15902615e-03 -6.00167885e-02 -8.07159469e-02  6.67908490e-02
 -3.21896188e-03 -4.69611445e-03 -7.59152845e-02 -9.15777087e-02
 -8.93788561e-02 -3.87136564e-02 -5.33459224e-02  3.37161273e-02
 -1.42973056e-02 -5.82828596e-02  3.22698499e-03  1.82081088e-02
  3.37121859e-02  2.20331717e-02  3.09008416e-02 -1.17167141e-02
 -3.63274291e-02  3.39702740e-02 -8.89679343e-02 -5.57029732e-02
 -6.37084246e-03  3.06346994e-02 -5.19823804e-02  1.14922626e-02
  4.62264195e-02  7.91359786e-03 -1.66358836e-02  4.46465164e-02
  6.14804076e-03 -1.65168836e-03 -8.02846178e-02  6.49655685e-02]</t>
        </is>
      </c>
    </row>
    <row r="1651">
      <c r="A1651" s="1" t="n">
        <v>1649</v>
      </c>
      <c r="B1651" t="n">
        <v>646</v>
      </c>
      <c r="C1651" t="inlineStr">
        <is>
          <t>Zukunft der Arbeit: Careers Open Evening</t>
        </is>
      </c>
      <c r="D1651" t="inlineStr">
        <is>
          <t>Mittwoch, 26. Februar</t>
        </is>
      </c>
      <c r="E1651" t="inlineStr">
        <is>
          <t>Museum der Arbeit</t>
        </is>
      </c>
      <c r="F1651" t="inlineStr">
        <is>
          <t>Wiesendamm 3 22305 Hamburg</t>
        </is>
      </c>
      <c r="G1651" t="inlineStr">
        <is>
          <t>business</t>
        </is>
      </c>
      <c r="H1651" t="inlineStr">
        <is>
          <t>Kostenlos</t>
        </is>
      </c>
      <c r="I1651" t="inlineStr">
        <is>
          <t>https://www.eventbrite.de/e/zukunft-der-arbeit-careers-open-evening-tickets-1223176195929?aff=ebdssbdestsearch</t>
        </is>
      </c>
      <c r="J1651" t="inlineStr">
        <is>
          <t>Die Arbeitswelt ist im Wandel, und Unternehmen stehen vor der Herausforderung, junge Talente für sich zu gewinnen und bestehende Mitarbeitende weiterzuentwickeln. Sei dabei und erfahre, wie Unternehmen sich als attraktive Arbeitgeber positionieren und den Herausforderungen des Fachkräftemangels mit innovativen Strategien begegnen können.
Das erwartet dich:
Inspirierender Impulsvortrag: „Fachkräftemangel begegnen: Upskilling der eigenen Mitarbeitenden“ – mit Expertinnen von Randstad, Jana Gronwald und Constance Burghold-Vogelgesang.
Diskussion: Bringe deine Perspektive ein und tausche dich mit anderen Talenten, Jobinteressierten und Führungskräften aus.
Networking: Knüpfe wertvolle Kontakte bei Snacks und Getränken.
Die Teilnahme ist kostenfrei, aber die Plätze sind begrenzt!
👉 Melde dich jetzt an
Unternehmen können sich direkt per E-Mail an lukas.soltysiak@hamburg-invest.com oder heike.blume@hamburg-invest.com wenden.
Gemeinsam gestalten wir die Arbeitswelt von morgen. Wir freuen uns auf dich!</t>
        </is>
      </c>
      <c r="K1651" t="inlineStr">
        <is>
          <t>Hamburg Invest GmbH</t>
        </is>
      </c>
      <c r="L1651" t="inlineStr"/>
      <c r="M1651" t="inlineStr">
        <is>
          <t>Eventdauer: 1 Stunde 45 Minuten</t>
        </is>
      </c>
      <c r="N1651" t="inlineStr">
        <is>
          <t>Events in Deutschland, Events in Hansestadt Hamburg, Events in Hamburg, Hamburg Networking, Hamburg Geschäftlich Networking, #future_of_work, #networking_event, #job_opportunities, #careers_open_evening, #zukunft_der_arbeit</t>
        </is>
      </c>
      <c r="O1651" t="inlineStr">
        <is>
          <t xml:space="preserve">
    The event titled "Zukunft der Arbeit: Careers Open Evening" is scheduled to take place on Mittwoch, 26. Februar at Museum der Arbeit, 
    specifically at Wiesendamm 3 22305 Hamburg. This event falls under the "business" category. 
    Description: Die Arbeitswelt ist im Wandel, und Unternehmen stehen vor der Herausforderung, junge Talente für sich zu gewinnen und bestehende Mitarbeitende weiterzuentwickeln. Sei dabei und erfahre, wie Unternehmen sich als attraktive Arbeitgeber positionieren und den Herausforderungen des Fachkräftemangels mit innovativen Strategien begegnen können.
Das erwartet dich:
Inspirierender Impulsvortrag: „Fachkräftemangel begegnen: Upskilling der eigenen Mitarbeitenden“ – mit Expertinnen von Randstad, Jana Gronwald und Constance Burghold-Vogelgesang.
Diskussion: Bringe deine Perspektive ein und tausche dich mit anderen Talenten, Jobinteressierten und Führungskräften aus.
Networking: Knüpfe wertvolle Kontakte bei Snacks und Getränken.
Die Teilnahme ist kostenfrei, aber die Plätze sind begrenzt!
👉 Melde dich jetzt an
Unternehmen können sich direkt per E-Mail an lukas.soltysiak@hamburg-invest.com oder heike.blume@hamburg-invest.com wenden.
Gemeinsam gestalten wir die Arbeitswelt von morgen. Wir freuen uns auf dich!
    It is organized by Hamburg Invest GmbH and will last for Eventdauer: 1 Stunde 45 Minuten. 
    Key topics and themes include: Events in Deutschland, Events in Hansestadt Hamburg, Events in Hamburg, Hamburg Networking, Hamburg Geschäftlich Networking, #future_of_work, #networking_event, #job_opportunities, #careers_open_evening, #zukunft_der_arbeit.
    </t>
        </is>
      </c>
      <c r="P1651" t="inlineStr">
        <is>
          <t>[-5.83098121e-02 -3.30618583e-03 -8.83346200e-02  1.23378653e-02
 -9.52938665e-03  1.94297265e-02  3.50639597e-02 -1.35961156e-02
 -4.51613329e-02 -1.16639631e-02 -2.56662294e-02  5.16216550e-03
 -2.99205184e-02 -1.38572110e-02 -1.03048384e-02  8.08764133e-04
  2.41234861e-02 -8.23250413e-02 -1.64454784e-02  4.14604554e-04
 -5.26930671e-03 -1.58883899e-01 -8.04642506e-04 -2.90753823e-02
 -3.42463367e-02  1.03754150e-02 -1.59960538e-02 -8.40740502e-02
 -1.96305737e-02 -2.79731285e-02  1.67108011e-02  2.26378404e-02
 -4.35781144e-02  4.27229144e-02  1.00060411e-01  1.42148688e-01
  3.51303853e-02 -3.98776829e-02 -1.76750459e-02  3.66973355e-02
 -1.48915490e-02 -4.89482135e-02 -1.20629415e-01 -3.72430086e-02
  1.18496139e-02 -2.26295786e-03  9.55558047e-02 -5.89083619e-02
 -1.12601988e-01  6.83111548e-02  1.61190834e-02 -8.09940174e-02
  6.01715706e-02 -4.91214991e-02 -1.37799978e-02  4.89456160e-03
 -8.66291896e-02 -6.74694106e-02  3.88894044e-02  3.23437713e-02
  1.67490020e-02 -1.85836125e-02 -4.04783264e-02 -1.45961298e-02
 -5.55417314e-02 -3.86533737e-02 -7.72810280e-02 -1.34583339e-02
 -1.08682308e-02 -1.15691088e-01  8.96738768e-02 -1.29683927e-01
 -9.64570120e-02 -3.48067172e-02  5.79368547e-02 -1.89038012e-02
 -2.20324919e-02 -1.14448729e-03  2.85646748e-02 -8.54347050e-02
  5.63086383e-02 -8.68928432e-02  1.58968307e-02  4.91339788e-02
 -4.72117662e-02 -1.49148116e-02 -8.12693238e-02  4.15283926e-02
  7.66076967e-02  5.29712215e-02 -3.32901329e-02 -2.36459691e-02
 -1.25502467e-01  6.51770923e-03 -6.23326935e-03 -1.55266542e-02
 -6.27621962e-03  5.67185692e-02  7.72061348e-02  4.00634259e-02
  5.47209755e-02  2.89920215e-02  5.46916686e-02  6.65348098e-02
 -9.96601880e-02 -3.39892022e-02  2.91955937e-02  1.34327859e-02
 -2.69410200e-02 -1.02249198e-02 -4.54320163e-02  1.52338333e-02
  4.15871479e-02 -1.14083998e-01 -1.17757022e-02  1.21538997e-01
 -4.19025719e-02  2.89819483e-02  4.85569239e-02  2.49771494e-03
  6.92768842e-02  8.45754743e-02  7.17620850e-02 -1.06748566e-03
 -2.33401768e-02  7.63493255e-02  1.46894176e-02  1.18038808e-32
 -2.40843594e-02 -1.50132906e-02  7.93434959e-03  6.41512871e-02
  8.70109126e-02  1.32633252e-02  3.31496261e-02  6.45738561e-03
  8.43445733e-02 -3.01246177e-02 -1.56516284e-02  3.43705788e-02
 -1.89218409e-02 -7.02101067e-02  4.62790541e-02 -1.45927910e-02
  2.08125133e-02 -1.66528840e-02 -1.11061416e-03 -5.84909581e-02
  2.14432310e-02 -1.15091996e-02 -5.31542487e-02  3.52519490e-02
  1.70954578e-02  6.10451810e-02  9.50638354e-02 -3.80725972e-02
  1.45205107e-04  6.63823262e-02  9.85077769e-02  1.12677021e-02
 -2.22678706e-02 -2.89859325e-02 -1.38611803e-02  1.20234713e-02
 -3.24940048e-02 -4.72901911e-02  5.13431542e-02 -9.56108198e-02
 -1.16530500e-01 -6.03316091e-02 -4.18542810e-02  1.90228876e-02
  8.12872499e-03  3.24404277e-02  3.71088125e-02 -5.00859169e-04
  9.16439816e-02  2.54055355e-02 -4.58945967e-02 -2.55152415e-02
  4.49130461e-02 -2.70967502e-02 -2.92152762e-02  6.57250136e-02
  5.50220953e-03  1.43785402e-03  2.03294400e-03 -6.15235902e-02
  5.17929085e-02  7.70151094e-02 -6.84691072e-02  6.24211766e-02
 -1.64200943e-02 -2.20944062e-02  1.89081151e-02 -8.50546733e-03
  8.69808346e-02  2.52943020e-02 -7.32197016e-02 -5.66422800e-03
  9.21036750e-02 -6.30698800e-02  4.02751304e-02  6.83566406e-02
 -1.66036766e-02  8.15991163e-02 -2.42041610e-03  5.05604483e-02
 -3.28279845e-02  2.75636762e-02  7.94012696e-02 -9.91335697e-03
  5.20525761e-02  1.29938796e-02  1.15742870e-02 -1.28972298e-02
  1.23688523e-02  9.19051021e-02 -3.23610306e-02  1.31692616e-02
 -4.20765691e-02  1.37813494e-01 -4.33551595e-02 -1.41255042e-32
  9.44007859e-02 -2.74292585e-02 -4.83869575e-02 -3.22355852e-02
  9.09882486e-02  9.67980362e-03  2.58337054e-03  1.73636265e-02
 -1.52087603e-02  1.12054348e-02 -3.64536308e-02  9.46936477e-03
 -1.26437349e-02  4.76629212e-02 -6.75354674e-02 -3.25364694e-02
  5.11620529e-02  8.69974867e-02 -5.03743701e-02  3.58461924e-02
 -9.50597227e-03 -1.32669210e-02 -2.75122281e-02  1.56588126e-02
 -4.29286920e-02  3.04442756e-02  4.91775796e-02 -5.29581122e-02
 -7.78184682e-02 -2.42499262e-02 -5.43214940e-02  7.38711841e-03
  2.97204368e-02  2.20660381e-02 -4.92232898e-03 -8.02983157e-03
 -5.36348438e-03 -3.15841958e-02 -3.73813324e-02 -3.87041718e-02
  7.46782795e-02 -4.43879776e-02 -6.94576278e-02  1.20708738e-02
  3.36485915e-02 -1.40254945e-02 -1.00754514e-01 -8.38862211e-02
  8.96722917e-03 -1.37765467e-01 -1.25590023e-02  3.20455730e-02
 -9.02282167e-03 -3.73677984e-02  8.94565135e-02  2.21158750e-02
 -1.50078256e-02 -1.24154076e-01 -2.33866423e-02  3.55900601e-02
  1.92193016e-02  7.24498853e-02  5.47792763e-03  2.50645299e-02
  7.48937950e-02 -5.84843494e-02 -1.31986318e-02  5.50894253e-02
 -3.99299562e-02 -3.34158391e-02  2.14419942e-02  8.22777115e-03
 -1.03479102e-02  6.85116649e-03 -8.47000703e-02  1.90013479e-02
  7.64497668e-02  4.75344108e-03  6.39736000e-03 -6.00476284e-03
 -9.88618135e-02 -2.87508983e-02 -5.82018904e-02 -8.33559968e-03
 -5.76881580e-02  7.61054605e-02  6.88089803e-02  1.98717192e-02
 -3.53026688e-02 -4.26982865e-02 -1.17201032e-02  4.62702028e-02
  1.72190294e-02  3.72217298e-02  8.79590306e-03 -7.17518986e-08
  1.25455661e-02  1.44867627e-02 -2.19973959e-02 -4.36097831e-02
 -6.29334012e-03 -1.66019291e-01 -3.57417502e-02  9.02332086e-03
 -1.96515247e-02  3.39933708e-02 -1.36630684e-02 -1.13612199e-02
 -1.20101422e-02  4.29450348e-02 -1.79450959e-02 -5.25948592e-02
  2.17351895e-02  1.88766513e-02 -3.32066938e-02 -9.18147780e-05
  6.72777519e-02 -2.37546638e-02  6.65987283e-02 -8.65037739e-02
 -4.23682444e-02 -1.27259968e-02 -6.55844137e-02 -3.50322276e-02
  1.63734127e-02 -2.37686168e-02 -4.95189391e-02  4.42132913e-02
  5.74970571e-03 -5.55325486e-02 -1.07631706e-01  2.36640088e-02
  1.86639782e-02 -7.94688761e-02 -4.07039300e-02 -1.31724402e-02
 -4.47808281e-02 -4.61632805e-03  5.07059582e-02  2.41862424e-02
 -1.49792386e-02  2.67955638e-03 -3.67418937e-02 -1.65277987e-03
  8.83301720e-03  3.58627103e-02 -7.77450055e-02 -2.65687872e-02
  2.43809111e-02 -5.38261756e-02 -1.05203604e-02  5.62629737e-02
  1.45860575e-02 -6.09706119e-02 -8.50027576e-02  7.74615677e-03
  6.65490329e-02 -8.05237442e-02 -7.62756914e-02  7.25058913e-02]</t>
        </is>
      </c>
    </row>
    <row r="1652">
      <c r="A1652" s="1" t="n">
        <v>1650</v>
      </c>
      <c r="B1652" t="n">
        <v>647</v>
      </c>
      <c r="C1652" t="inlineStr">
        <is>
          <t>Posaunen Ensemble / Art of the trio Ensemble</t>
        </is>
      </c>
      <c r="D1652" t="inlineStr">
        <is>
          <t>Dienstag, 18. Februar</t>
        </is>
      </c>
      <c r="E1652" t="inlineStr">
        <is>
          <t>JazzHall (an der HfMT)</t>
        </is>
      </c>
      <c r="F1652" t="inlineStr">
        <is>
          <t>Milchstraße 12 Besuchereingang 20148 Hamburg</t>
        </is>
      </c>
      <c r="G1652" t="inlineStr">
        <is>
          <t>music</t>
        </is>
      </c>
      <c r="H1652" t="inlineStr">
        <is>
          <t>Kostenlos</t>
        </is>
      </c>
      <c r="I1652" t="inlineStr">
        <is>
          <t>https://www.eventbrite.de/e/posaunen-ensemble-art-of-the-trio-ensemble-tickets-1209489739369?aff=ebdssbdestsearch</t>
        </is>
      </c>
      <c r="J1652" t="inlineStr">
        <is>
          <t>Einlass: 18:30 | Beginn: 19:30 |
An diesem Abend präsentiert der Studienganz Jazz an der HfMT das Posaunen Ensemble unter der Leitung von Prof. Dan Gottshall, das Saxophon Ensemble unter der Leitung von Asya Fateyeva und das Art of the Trio Ensemble unter der Leitung von Prof. Buggy Braune.
Posaunen Ensemble: Was ist besser als eine Posaune? Vier Posaunen!!! Aus der Posaunen-Section Arbeit der Bigband heraus entwicklet Prof. Dan Gottshall gemeinsam mit seiner Instrumentalklasse Jazz Posaune und einer tatkräftigen Rhythmusgruppe einen Ensemble-Sound der ganz besonderen Art. Mit soviel "Bone" Power auf der Bühne bestreiten die Hin-und-Her-Trompeten zwei Sets voll wundervoller Harmonien und wilder Dissonanzen und vor allem einem tighten Section Sound, den man so nur selten zu Ohren bekommt.
Art of the trio Ensemble: Eine klassische Besetzung im Jazz ist die Trio-Besetzung. Ob als Klaviertrio wie bei Keith Jarrett oder unkonventionellen anderen Trio-Kombinationen, beleuchtet dieses Ensemble die Besonderheiten des Zusammenspiels zu Dritt, denn „three are a crowd“.
_________________________
Line-Up:
Posaunen Ensemble:
Luna Mara Spiegel, Bela Tschochner, Matthis Wroblewski, Tom Wendler
Art of the trio Ensemble:
Pouya Abdi-Irdmoussa – Gitarre
Anton Deyß – Gitarre
Mario Kolbe – Bass
Haozhuo Lu – Schlagzeug
Bela Tschochner – Posaune
Elvin Rodriguez Alvarez – Gitarre
Matteo Stefani – Schlagzeug
___________________________________
Fotocredit: Pixabay / Jacqueline Macou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t>
        </is>
      </c>
      <c r="K1652" t="inlineStr">
        <is>
          <t>JazzHall Hamburg</t>
        </is>
      </c>
      <c r="L1652" t="inlineStr"/>
      <c r="M1652" t="inlineStr">
        <is>
          <t>Eventdauer: 1 Stunde 30 Minuten</t>
        </is>
      </c>
      <c r="N1652" t="inlineStr">
        <is>
          <t>Events in Deutschland, Events in Hansestadt Hamburg, Events in Hamburg, Hamburg Performances, Hamburg Musik Performances, #jazz, #jazzmusic, #jazzclub, #jazzconcert, #jazz_music, #jazz_night, #jazzhall</t>
        </is>
      </c>
      <c r="O1652" t="inlineStr">
        <is>
          <t xml:space="preserve">
    The event titled "Posaunen Ensemble / Art of the trio Ensemble" is scheduled to take place on Dienstag, 18. Februar at JazzHall (an der HfMT), 
    specifically at Milchstraße 12 Besuchereingang 20148 Hamburg. This event falls under the "music" category. 
    Description: Einlass: 18:30 | Beginn: 19:30 |
An diesem Abend präsentiert der Studienganz Jazz an der HfMT das Posaunen Ensemble unter der Leitung von Prof. Dan Gottshall, das Saxophon Ensemble unter der Leitung von Asya Fateyeva und das Art of the Trio Ensemble unter der Leitung von Prof. Buggy Braune.
Posaunen Ensemble: Was ist besser als eine Posaune? Vier Posaunen!!! Aus der Posaunen-Section Arbeit der Bigband heraus entwicklet Prof. Dan Gottshall gemeinsam mit seiner Instrumentalklasse Jazz Posaune und einer tatkräftigen Rhythmusgruppe einen Ensemble-Sound der ganz besonderen Art. Mit soviel "Bone" Power auf der Bühne bestreiten die Hin-und-Her-Trompeten zwei Sets voll wundervoller Harmonien und wilder Dissonanzen und vor allem einem tighten Section Sound, den man so nur selten zu Ohren bekommt.
Art of the trio Ensemble: Eine klassische Besetzung im Jazz ist die Trio-Besetzung. Ob als Klaviertrio wie bei Keith Jarrett oder unkonventionellen anderen Trio-Kombinationen, beleuchtet dieses Ensemble die Besonderheiten des Zusammenspiels zu Dritt, denn „three are a crowd“.
_________________________
Line-Up:
Posaunen Ensemble:
Luna Mara Spiegel, Bela Tschochner, Matthis Wroblewski, Tom Wendler
Art of the trio Ensemble:
Pouya Abdi-Irdmoussa – Gitarre
Anton Deyß – Gitarre
Mario Kolbe – Bass
Haozhuo Lu – Schlagzeug
Bela Tschochner – Posaune
Elvin Rodriguez Alvarez – Gitarre
Matteo Stefani – Schlagzeug
___________________________________
Fotocredit: Pixabay / Jacqueline Macou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
    It is organized by JazzHall Hamburg and will last for Eventdauer: 1 Stunde 30 Minuten. 
    Key topics and themes include: Events in Deutschland, Events in Hansestadt Hamburg, Events in Hamburg, Hamburg Performances, Hamburg Musik Performances, #jazz, #jazzmusic, #jazzclub, #jazzconcert, #jazz_music, #jazz_night, #jazzhall.
    </t>
        </is>
      </c>
      <c r="P1652" t="inlineStr">
        <is>
          <t>[-8.01548511e-02  1.95128154e-02 -1.10094156e-02 -5.45601547e-02
 -9.41512287e-02  6.49785250e-02 -1.36372019e-02 -5.86492568e-02
 -2.77855303e-02  6.28159614e-03 -6.59791902e-02 -5.01872636e-02
 -7.52275214e-02 -5.70574850e-02 -1.72347520e-02  1.28098875e-02
  8.39613155e-02  2.68588383e-02  2.22019926e-02  4.13233973e-02
 -4.80031408e-03 -5.47079630e-02 -1.61053836e-02  3.46227773e-02
 -8.95705726e-03 -1.08124316e-02 -5.44864498e-02  9.34432261e-03
 -4.02405160e-03 -1.57969426e-02 -3.91907692e-02  1.39725050e-02
  6.29725750e-04 -5.67980893e-02 -1.24011133e-02  2.79508214e-02
 -5.30913589e-04 -6.92483932e-02 -5.73186786e-04  1.11420766e-01
 -6.38035759e-02  8.30486789e-02 -8.05849582e-02 -1.04034720e-02
 -4.73156460e-02 -3.74967866e-02 -2.08996870e-02 -6.06190749e-02
 -8.14086571e-02 -8.98593012e-03 -7.27223698e-03 -4.59082499e-02
  1.22799594e-02 -7.51029775e-02 -1.04467953e-02 -3.94463502e-02
 -2.94391196e-02  3.71870920e-02  1.24736000e-02 -5.88203147e-02
  3.52459736e-02  5.02980268e-03 -2.65960582e-02 -1.39559228e-02
 -1.29542500e-02 -3.20527591e-02  5.74668273e-02  2.32312903e-02
  8.40985496e-03 -3.15497443e-02  5.04468828e-02 -4.70923074e-02
 -4.43803594e-02 -6.73707053e-02  1.46507090e-02  9.49327350e-02
  1.31594324e-02  2.98646763e-02 -3.72013450e-02 -7.94517100e-02
  2.49090791e-02  3.72438692e-02 -1.45230107e-02 -5.99183552e-02
  5.66319227e-02  3.06256115e-02 -1.07829496e-01  9.42186862e-02
 -7.14050233e-02  2.12207213e-02 -4.05074283e-02  7.59708732e-02
  2.16920525e-02  1.29867466e-02  6.07940368e-02  4.78654243e-02
  5.51313115e-03  4.28800322e-02  1.83267102e-01  5.42293601e-02
  1.87684819e-02  6.33190619e-03  7.58249611e-02  3.78453881e-02
  6.78988826e-03 -1.83570050e-02 -3.66738588e-02  4.61059883e-02
  1.10046221e-02 -1.55189878e-03 -4.05418500e-03  3.27911787e-02
  4.41522412e-02 -1.74815599e-02 -2.45670192e-02  5.81708550e-02
 -7.73583725e-02  6.79730251e-02  9.65730399e-02  9.70995426e-03
  3.67861874e-02 -3.14020887e-02  2.14670226e-02 -2.71442952e-03
  2.85375975e-02  2.24703494e-02 -3.97142246e-02  7.91298275e-33
  5.93843982e-02 -7.50053898e-02  6.33743405e-02 -1.66384131e-02
  5.81958145e-02 -2.29625013e-02 -5.68589903e-02  1.22207794e-02
  2.54635569e-02  5.60209006e-02 -7.80265182e-02  9.48043540e-03
  4.57469746e-02 -7.86244869e-02 -2.53974963e-02 -1.48020769e-02
 -7.21042324e-03  2.02514753e-02 -4.19973694e-02 -1.10897804e-02
 -2.87829991e-02  7.63803646e-02 -1.63212419e-02 -2.55994517e-02
 -4.78941090e-02  1.20826237e-01 -4.51341495e-02 -8.35689828e-02
 -3.32089290e-02  2.48808712e-02  8.30823730e-04 -1.52383864e-01
 -4.01665596e-03  1.09043380e-03 -3.64418998e-02 -1.05039641e-01
  3.05625913e-03 -4.90752906e-02 -3.19609535e-03 -4.53113914e-02
  9.58647504e-02 -6.64948449e-02 -1.23768903e-01  1.38911325e-02
  6.57033129e-03  5.98810501e-02  2.53733173e-02  7.05958456e-02
  9.10156444e-02  8.72380473e-03 -2.48270687e-02  3.26616392e-02
 -4.30053938e-03  4.83089238e-02  5.86580206e-03  4.33531888e-02
 -7.29215890e-03  7.06017809e-03  4.37438264e-02 -2.14260966e-02
  1.82815958e-02  7.59953782e-02  7.85593987e-02 -3.89297865e-02
  1.22143980e-03 -8.15235730e-03  1.14390561e-02  1.32515840e-02
  9.13848057e-02 -1.45753138e-02 -2.92605255e-03 -7.29345158e-02
 -1.82663333e-02 -8.97121988e-03  5.74476458e-02 -1.43762501e-02
  2.51264479e-02 -5.54984882e-02 -2.31580511e-02  3.20561603e-02
 -1.15043730e-01 -2.69902050e-02 -1.16159366e-02 -3.27291787e-02
 -7.00018704e-02  1.23213015e-01  4.68176045e-02 -2.07348000e-02
  4.06143516e-02  7.36152381e-02 -7.38391280e-02 -5.35566211e-02
 -3.77695523e-02 -1.61530208e-02  7.07628485e-03 -9.98567463e-33
  5.16180135e-02  7.37175951e-03 -2.10003015e-02 -6.76366910e-02
  7.04958141e-02  2.45159138e-02 -5.73383309e-02  8.40932205e-02
 -6.43619969e-02  2.81330291e-02  3.51132937e-02 -2.31287684e-02
  2.84915534e-03 -5.40038198e-02 -3.95829417e-02  4.45335060e-02
 -1.37992762e-02  1.20167313e-02 -2.56747380e-02  6.06770404e-02
 -8.28669698e-04 -1.14797287e-01  7.27358274e-03  1.71318594e-02
 -1.02673009e-01  7.92971551e-02  1.76144335e-02 -4.07271497e-02
 -4.13665660e-02  9.54446495e-02  4.12391350e-02  5.67208463e-03
  6.35668775e-03  9.15206876e-03  3.23049128e-02 -2.42854394e-02
  8.04535113e-03 -2.00148579e-02 -5.37731871e-02  2.54349373e-02
 -5.98640293e-02  1.32073346e-03 -3.97416204e-02  1.57113448e-01
  2.40069977e-03  4.57107164e-02 -6.54772446e-02  6.88057318e-02
 -3.96425724e-02 -1.31358178e-02 -7.61635136e-03  1.36537878e-02
  9.21132714e-02 -3.64206769e-02  7.48193637e-03  3.34202312e-02
  7.25612836e-03 -1.10339448e-01 -4.72328672e-03  1.34452954e-01
  2.33747438e-03 -4.08732295e-02 -6.16695285e-02 -5.82803674e-02
  4.63087447e-02  6.30495176e-02 -9.63488594e-03  6.49562851e-02
 -2.35481653e-02  5.68767078e-02 -6.30194508e-03 -2.66902912e-02
 -3.30326296e-02  3.66328210e-02 -6.92382678e-02 -1.10086584e-02
  1.23941191e-02 -4.81426809e-03  6.18159920e-02  1.61628947e-02
 -6.05410859e-02  3.27429958e-02 -1.51745053e-02  6.87894458e-03
 -2.31443718e-02  6.38900399e-02  3.60350832e-02  1.13481469e-02
 -4.56447527e-02  6.40297979e-02  8.49369839e-02  8.16092789e-02
  5.10756150e-02  9.17281806e-02  2.52641868e-02 -5.65104976e-08
  8.14518854e-02  5.77553548e-02  1.20425709e-02 -2.29314081e-02
 -6.27560839e-02 -4.68991995e-02 -4.09695469e-02 -1.63361076e-02
 -5.66635989e-02  4.58355285e-02  2.54151523e-02 -9.09184664e-02
  7.82482885e-03  1.86015833e-02 -2.89073843e-03  3.87199945e-03
 -1.05514834e-02 -3.39212758e-03 -9.58553553e-02 -1.01040877e-01
  3.48671409e-03 -6.28167111e-03  7.47498199e-02 -1.61652356e-01
 -3.33292335e-02  1.06589999e-02 -1.68974157e-02 -1.35395434e-02
  7.64268404e-03 -1.15574170e-02 -6.49475828e-02  8.52465853e-02
 -4.66175228e-02 -2.25677341e-02 -1.78748444e-02  9.81385820e-03
 -2.18234751e-02 -5.19945510e-02 -4.34983745e-02 -1.15438946e-01
 -6.14560656e-02  1.43043520e-02 -9.68315918e-03  1.74590889e-02
  3.70030813e-02 -4.71171252e-02  7.42650451e-03 -2.29384769e-02
  7.22793164e-03  4.08869535e-02 -1.04734436e-01  3.17705087e-02
 -4.90421839e-02  3.93463671e-02 -6.92800954e-02  5.18893339e-02
 -9.91335958e-02  5.92715032e-02 -4.53388169e-02 -2.09701154e-02
 -3.93799059e-02 -7.32466429e-02 -3.49352919e-02 -1.91623811e-02]</t>
        </is>
      </c>
    </row>
    <row r="1653">
      <c r="A1653" s="1" t="n">
        <v>1651</v>
      </c>
      <c r="B1653" t="n">
        <v>648</v>
      </c>
      <c r="C1653" t="inlineStr">
        <is>
          <t>Diaspora Shqiptare takohet në Hamburg</t>
        </is>
      </c>
      <c r="D1653" t="inlineStr">
        <is>
          <t>Samstag, 22. Februar</t>
        </is>
      </c>
      <c r="E1653" t="inlineStr">
        <is>
          <t>BZ - Business Center</t>
        </is>
      </c>
      <c r="F1653" t="inlineStr">
        <is>
          <t>Ludwig-Erhard-Straße 18 20459 Hamburg</t>
        </is>
      </c>
      <c r="G1653" t="inlineStr">
        <is>
          <t>community</t>
        </is>
      </c>
      <c r="H1653" t="inlineStr">
        <is>
          <t>Kostenlos</t>
        </is>
      </c>
      <c r="I1653" t="inlineStr">
        <is>
          <t>https://www.eventbrite.com/e/diaspora-shqiptare-takohet-ne-hamburg-tickets-1227476217409?aff=ebdssbdestsearch</t>
        </is>
      </c>
      <c r="J1653" t="inlineStr">
        <is>
          <t>( siehe unten für deutsche Version)
🇦🇱
Diaspora Shqiptare takohet në Hamburg
Takoni njerëz nga vendi juaj që jetojnë në Hamburg dhe zbuloni se si mund të angazhoheni dhe të bëni ndryshim për Kosovën dhe Shqipërinë. Ju ftojmë të na bashkoheni, të ndani mendimet tuaja dhe të krijoni kontakte me njerëz të tjerë nga komuniteti juaj.
Në mesin e folësve do të jetë edhe Ariana Krasniqi, studente bursiste nga Ministria e Punëve të Jashtme të Kosovës.
Qa po pret? Bashkohuni me ne dhe sillni edhe një mik a mike me vete!
Ky event është i dedikuar për diasporën shqiptare dhe kosovare dhe është sponsorizuar nga VoltThere.
Die albanische Diaspora trifft sich in Hamburg!
Kommen Sie vorbei und treffen Sie andere Angehörige der albanischen Diaspora aus Hamburg und Umgebung. Erleben Sie das Miteinander und lernen Sie, wie Sie sich für Albanien und den Kosovo engagieren können, denn gemeinsam können wir viel bewirken.
Wir laden Sie Herzlich ein, dabei zu sein, Ihre Gedanken und Ideen zu teilen und sich mit anderen MItgliedern der Community zu vernetzen.
Treffen Sie unsere Redner, unter anderem Ariana Krasniqi, Mitglied des kosovarischen Außenministeriums.
Worauf warten Sie noch? Schließen Sie sich uns an, sagen Sie es weiter und bringen Sie gerne Ihre Freunde mit
Diese Veranstaltung richtet sich an die albanische und kosovarische Diaspora und wird von VoltThere gesponsert.</t>
        </is>
      </c>
      <c r="K1653" t="inlineStr">
        <is>
          <t>Volt Albania &amp; Volt Kosova</t>
        </is>
      </c>
      <c r="L1653" t="inlineStr"/>
      <c r="M1653" t="inlineStr">
        <is>
          <t>Eventdauer: 3 Stunden</t>
        </is>
      </c>
      <c r="N1653" t="inlineStr">
        <is>
          <t>Events in Deutschland, Events in Hansestadt Hamburg, Events in Hamburg, Hamburg Networking, Hamburg Community Networking, #event, #hamburg, #diaspora, #kosova, #albanian, #diasporashqiptare, #takohet, #ngjarje</t>
        </is>
      </c>
      <c r="O1653" t="inlineStr">
        <is>
          <t xml:space="preserve">
    The event titled "Diaspora Shqiptare takohet në Hamburg" is scheduled to take place on Samstag, 22. Februar at BZ - Business Center, 
    specifically at Ludwig-Erhard-Straße 18 20459 Hamburg. This event falls under the "community" category. 
    Description: ( siehe unten für deutsche Version)
🇦🇱
Diaspora Shqiptare takohet në Hamburg
Takoni njerëz nga vendi juaj që jetojnë në Hamburg dhe zbuloni se si mund të angazhoheni dhe të bëni ndryshim për Kosovën dhe Shqipërinë. Ju ftojmë të na bashkoheni, të ndani mendimet tuaja dhe të krijoni kontakte me njerëz të tjerë nga komuniteti juaj.
Në mesin e folësve do të jetë edhe Ariana Krasniqi, studente bursiste nga Ministria e Punëve të Jashtme të Kosovës.
Qa po pret? Bashkohuni me ne dhe sillni edhe një mik a mike me vete!
Ky event është i dedikuar për diasporën shqiptare dhe kosovare dhe është sponsorizuar nga VoltThere.
Die albanische Diaspora trifft sich in Hamburg!
Kommen Sie vorbei und treffen Sie andere Angehörige der albanischen Diaspora aus Hamburg und Umgebung. Erleben Sie das Miteinander und lernen Sie, wie Sie sich für Albanien und den Kosovo engagieren können, denn gemeinsam können wir viel bewirken.
Wir laden Sie Herzlich ein, dabei zu sein, Ihre Gedanken und Ideen zu teilen und sich mit anderen MItgliedern der Community zu vernetzen.
Treffen Sie unsere Redner, unter anderem Ariana Krasniqi, Mitglied des kosovarischen Außenministeriums.
Worauf warten Sie noch? Schließen Sie sich uns an, sagen Sie es weiter und bringen Sie gerne Ihre Freunde mit
Diese Veranstaltung richtet sich an die albanische und kosovarische Diaspora und wird von VoltThere gesponsert.
    It is organized by Volt Albania &amp; Volt Kosova and will last for Eventdauer: 3 Stunden. 
    Key topics and themes include: Events in Deutschland, Events in Hansestadt Hamburg, Events in Hamburg, Hamburg Networking, Hamburg Community Networking, #event, #hamburg, #diaspora, #kosova, #albanian, #diasporashqiptare, #takohet, #ngjarje.
    </t>
        </is>
      </c>
      <c r="P1653" t="inlineStr">
        <is>
          <t>[-9.72021837e-03  7.27510974e-02  2.67087519e-02  1.88022424e-02
 -5.37262149e-02  3.92762013e-02  4.14384194e-02 -5.60538769e-02
  6.77356571e-02 -1.81401409e-02  4.85812761e-02 -6.62034601e-02
 -5.65123037e-02  1.66374780e-02  2.09057033e-02 -5.62499091e-02
  2.08820007e-03 -1.43909520e-02 -4.52203266e-02 -6.83916211e-02
 -5.22748567e-02 -1.33098900e-01 -4.42297980e-02 -1.62518192e-02
 -2.69970261e-02  5.53723425e-02  2.23422516e-02  1.90665061e-03
 -5.75409923e-03  4.67746817e-02  4.21327837e-02  6.47383705e-02
 -7.23265633e-02  1.15568321e-02  1.00683346e-01  9.97814238e-02
  4.37619872e-02 -2.69282907e-02  7.26006180e-03  3.67680602e-02
  2.13945489e-02 -5.92672490e-02 -2.45369077e-02 -8.41648132e-02
  5.57488799e-02 -4.45996113e-02 -1.78644862e-02  1.05357487e-02
 -4.66393307e-02 -2.46606278e-03 -7.19307289e-02 -3.57358381e-02
  5.42478524e-02 -1.39156692e-02  4.15678658e-02  4.21540588e-02
 -7.98605476e-03  3.36298905e-02  4.54213396e-02 -2.95728091e-02
 -2.18557324e-02 -1.36861857e-02 -3.31614576e-02 -1.78839657e-02
  8.61464068e-03 -9.14367512e-02 -3.10473908e-02 -3.89333302e-03
  1.49279451e-02 -1.41195478e-02  3.80991176e-02 -6.01098826e-03
 -6.19971417e-02  6.99701458e-02 -1.28161227e-02  4.08428954e-03
 -4.41974811e-02 -1.77085642e-02  1.38486465e-02 -7.97694549e-02
  9.37592983e-02 -5.51793836e-02 -5.40236384e-02 -6.54360875e-02
 -3.82562652e-02 -1.67431403e-02 -7.67087266e-02  2.49581020e-02
  2.40683090e-02  5.49956076e-02  6.87277503e-03  1.06924020e-01
 -4.25415151e-02 -6.54746369e-02 -4.08557281e-02 -4.83373627e-02
 -4.48066145e-02  8.24098587e-02  4.98358645e-02  4.05763276e-02
  5.02842180e-02  4.75933291e-02  1.10537093e-02 -2.96690632e-02
 -8.00871253e-02 -4.71029133e-02  9.70528740e-03 -4.13567834e-02
 -1.18224928e-02  3.82996127e-02 -8.87913778e-02  3.80825698e-02
 -2.97703804e-03 -1.04801700e-01 -2.75102612e-02  5.56959547e-02
  5.87448590e-02 -1.02453288e-02 -1.67593546e-02  6.83969706e-02
 -1.95825528e-02  2.72482969e-02 -4.56839614e-02  3.13898623e-02
 -1.99325848e-02  4.51605916e-02  1.75792035e-02  1.86657189e-32
  2.41037030e-02 -6.04037493e-02  2.29319232e-03  1.57613140e-02
  8.18105862e-02 -2.98840534e-02 -2.43642237e-02 -7.91155770e-02
 -3.73598933e-02 -9.86631513e-02 -2.74833757e-02 -9.30381566e-02
  2.50292588e-02 -3.11556552e-02  3.85839157e-02 -4.71101329e-03
 -1.37470905e-02 -5.53009175e-02  2.43067779e-02  2.79580499e-03
  3.54571342e-02 -4.69891056e-02 -3.24048996e-02  1.01512112e-02
  2.94882730e-02  1.64672919e-02  1.15272375e-02 -4.18550372e-02
 -5.01962332e-03  4.74991612e-02  7.42428424e-03  5.06607071e-02
 -1.05131986e-02 -1.08368538e-01 -4.59301192e-03  1.92483142e-02
  2.21429253e-03 -3.99534442e-02 -5.05482331e-02 -9.03749764e-02
 -1.62562658e-03 -5.46810403e-02 -6.02977276e-02  8.38633105e-02
  1.47759337e-02  5.53369671e-02  3.47354487e-02 -3.64375748e-02
  1.91576898e-01 -5.95647059e-02  6.40844479e-02 -4.62716334e-02
 -2.94534005e-02 -2.10708044e-02  2.14014426e-02  1.11411385e-01
  3.93302217e-02  7.10059749e-03  8.91927630e-02 -6.19680388e-03
  4.72849756e-02  5.48518151e-02 -2.35932153e-02  1.90997720e-02
  7.56273791e-02 -8.99111480e-02 -1.36582404e-02 -9.02008638e-03
  7.62050524e-02  4.66046715e-03  4.63730171e-02 -1.97981130e-02
  1.03681505e-01  1.24093918e-02 -1.69384722e-02  6.05584681e-02
 -3.84029076e-02  3.11390106e-02 -4.92373155e-03  2.73544360e-02
 -2.27301288e-02  2.08856203e-02  3.42179649e-02 -6.32436201e-03
  8.76616165e-02 -4.02133018e-02  6.12432845e-02 -1.54307010e-02
 -5.30256927e-02  2.02864204e-02  1.91190168e-02  2.33143638e-03
 -1.03047509e-02 -2.71911174e-02 -6.09628707e-02 -1.80945653e-32
  4.18941602e-02  5.97460978e-02 -9.84130129e-02 -3.78020033e-02
 -2.68783364e-02 -1.35789532e-02  3.17431539e-02 -1.81430578e-02
  1.82751045e-02 -4.40952107e-02 -4.09386307e-02 -9.10145044e-02
  1.13651976e-01  4.65080738e-02 -8.22611377e-02  4.82046604e-02
  1.98691655e-02  8.05355534e-02  1.37855532e-02  2.10305564e-02
 -3.99566181e-02 -4.62163724e-02 -1.85812823e-02  1.15276359e-01
 -3.31119820e-02 -1.03650978e-02  8.15602019e-02  2.43131965e-02
 -1.02513112e-01 -1.91433914e-02 -2.36471817e-02 -6.15313128e-02
 -3.33327018e-02  3.37553807e-02  2.55192406e-02  8.38089362e-02
  4.38744761e-02 -2.67984271e-02  1.70634203e-02 -2.13408116e-02
 -7.35839969e-03  1.52343884e-02 -6.80776462e-02 -6.46711094e-03
 -3.93679067e-02  5.24823517e-02  3.93457375e-02 -4.53368351e-02
 -3.57833356e-02 -9.73513499e-02  2.28210688e-02  2.09934898e-02
 -3.86100262e-02  7.69332200e-02  1.07295886e-01  9.62636173e-02
 -5.77591285e-02 -8.11405927e-02 -1.98892895e-02 -2.67379172e-03
 -1.62818544e-02  5.17329760e-02 -1.15770455e-02 -6.42673764e-03
  9.66168419e-02 -4.47060578e-02  2.22966615e-02 -2.67899670e-02
  3.45598049e-02 -3.48917358e-02 -2.81735361e-02  1.96439773e-02
 -1.01347767e-01 -3.23329568e-02 -7.31126890e-02 -2.74041761e-02
 -2.30180994e-02  1.35155842e-01 -6.48596979e-05 -2.67113037e-02
 -3.11444681e-02 -3.04283611e-02 -8.08945969e-02  2.70266458e-03
  6.20700978e-02  3.09602953e-02  3.81213278e-02  5.34569547e-02
  1.89230405e-02  2.23722123e-02  5.26673300e-03  5.60602471e-02
  2.09678113e-02  1.41427219e-02  9.89599805e-03 -6.72464822e-08
  5.56099899e-02 -4.91847061e-02 -9.57094431e-02 -2.57594995e-02
  2.53954101e-02 -1.11619189e-01 -3.97591330e-02 -1.04763843e-01
  1.16927840e-03  5.59199452e-02 -3.56734544e-02 -2.31606532e-02
 -7.09792003e-02  2.05973424e-02 -6.47709593e-02  9.07264650e-02
 -3.82931083e-02 -7.84859527e-03 -1.17035210e-02 -3.61533985e-02
  6.45694509e-02  2.69088987e-02 -3.47328372e-02  2.09783819e-02
  2.38313489e-02  2.36640684e-02 -2.99123432e-02  1.51513852e-02
  6.02121055e-02 -1.04976751e-01 -9.28403661e-02  3.91348777e-03
 -7.56260529e-02 -3.64671536e-02 -7.96226598e-03  2.02760939e-02
 -3.28870900e-02 -4.91246535e-03 -4.41853795e-03 -5.02331592e-02
  2.24546865e-02 -8.93993378e-02 -2.08519567e-02 -1.64971943e-03
  2.38569919e-02  7.63413161e-02 -4.44254577e-02  3.91537286e-02
 -3.26158963e-02 -2.34308336e-02 -1.29375488e-01 -1.09401513e-02
  8.10973998e-03  5.29574938e-02  2.18148506e-03  1.82344317e-02
 -1.53530492e-02  7.03264624e-02  1.17319226e-01 -4.58839126e-02
  6.96645975e-02  1.01684541e-01 -1.16831757e-01 -2.67597251e-02]</t>
        </is>
      </c>
    </row>
    <row r="1654">
      <c r="A1654" s="1" t="n">
        <v>1652</v>
      </c>
      <c r="B1654" t="n">
        <v>649</v>
      </c>
      <c r="C1654" t="inlineStr">
        <is>
          <t>Lucas Etcheverria (Focus Project: Jazz Komposition (Modulabschluss))</t>
        </is>
      </c>
      <c r="D1654" t="inlineStr">
        <is>
          <t>Donnerstag, 13. März</t>
        </is>
      </c>
      <c r="E1654" t="inlineStr">
        <is>
          <t>JazzHall (an der HfMT)</t>
        </is>
      </c>
      <c r="F1654" t="inlineStr">
        <is>
          <t>Milchstraße 12 Besuchereingang 20148 Hamburg</t>
        </is>
      </c>
      <c r="G1654" t="inlineStr">
        <is>
          <t>music</t>
        </is>
      </c>
      <c r="H1654" t="inlineStr">
        <is>
          <t>Kostenlos</t>
        </is>
      </c>
      <c r="I1654" t="inlineStr">
        <is>
          <t>https://www.eventbrite.de/e/lucas-etcheverria-focus-project-jazz-komposition-modulabschluss-tickets-1122872264169?aff=ebdssbdestsearch</t>
        </is>
      </c>
      <c r="J1654" t="inlineStr">
        <is>
          <t>Der brasilianische Gitarrist, Komponist und Jazz-Master-Student Lucas Etcheverria präsentiert das Abschlusskonzert seines profilbildenden Zusatzschwerpunktes „Komposition“. Dabei stehen zwei Projekte im Fokus: sein Quintett mit neuen Kompositionen für das kommende zweite Album sowie ein Duo mit Nikolai Voigt (7-saitige Gitarre). Der Abend verbindet zeitgenössischen Jazz mit brasilianischer Musik und spiegelt ein Jahr intensiver Arbeit unter der Leitung von Vadim Neselovskyi und Wolf Kerschek wider.
Das Quintett spielt eigens entwickelte Stücke, die brasilianische Traditionen mit modernen Elementen vereinen. Im Duo stehen Arrangements brasilianischer Gitarrenmusik im Mittelpunkt – Choro, Samba und klassische Klänge in frischen Interpretationen. Ein abwechslungsreicher Abend voller Tiefe und musikalischer Leidenschaft!
Lucas Etcheverria Quintett // Etcheverria &amp; Voigt Brazilian Duo
Björn Atle Anfinsen – Trompete
Jonas Oppermann – Posaune
Roz Macdonald – Bass
Tobias Frohnhöfer – Schlagzeug
Nikolai Voigt – Gitarre
Lucas Etcheverria – Gitarre / Komposition / Arrangement
___________________________________
Der Eintritt ist frei!
Sollten Sie doch nicht kommen können oder wollen, stornieren sie ihre Tickets bitte wieder über ihren Eventbrite Account oder mit einer Nachricht an uns.
Viel Vergnügen in der JazzHall!</t>
        </is>
      </c>
      <c r="K1654" t="inlineStr">
        <is>
          <t>JazzHall Hamburg</t>
        </is>
      </c>
      <c r="L1654" t="inlineStr"/>
      <c r="M1654" t="inlineStr">
        <is>
          <t>Eventdauer: 2 Stunden</t>
        </is>
      </c>
      <c r="N1654" t="inlineStr">
        <is>
          <t>Events in Deutschland, Events in Hansestadt Hamburg, Events in Hamburg, Hamburg Performances, Hamburg Musik Performances, #jazz, #jazzmusic, #jazzclub, #jazzconcert, #jazz_music, #jazz_night, #jazzhall</t>
        </is>
      </c>
      <c r="O1654" t="inlineStr">
        <is>
          <t xml:space="preserve">
    The event titled "Lucas Etcheverria (Focus Project: Jazz Komposition (Modulabschluss))" is scheduled to take place on Donnerstag, 13. März at JazzHall (an der HfMT), 
    specifically at Milchstraße 12 Besuchereingang 20148 Hamburg. This event falls under the "music" category. 
    Description: Der brasilianische Gitarrist, Komponist und Jazz-Master-Student Lucas Etcheverria präsentiert das Abschlusskonzert seines profilbildenden Zusatzschwerpunktes „Komposition“. Dabei stehen zwei Projekte im Fokus: sein Quintett mit neuen Kompositionen für das kommende zweite Album sowie ein Duo mit Nikolai Voigt (7-saitige Gitarre). Der Abend verbindet zeitgenössischen Jazz mit brasilianischer Musik und spiegelt ein Jahr intensiver Arbeit unter der Leitung von Vadim Neselovskyi und Wolf Kerschek wider.
Das Quintett spielt eigens entwickelte Stücke, die brasilianische Traditionen mit modernen Elementen vereinen. Im Duo stehen Arrangements brasilianischer Gitarrenmusik im Mittelpunkt – Choro, Samba und klassische Klänge in frischen Interpretationen. Ein abwechslungsreicher Abend voller Tiefe und musikalischer Leidenschaft!
Lucas Etcheverria Quintett // Etcheverria &amp; Voigt Brazilian Duo
Björn Atle Anfinsen – Trompete
Jonas Oppermann – Posaune
Roz Macdonald – Bass
Tobias Frohnhöfer – Schlagzeug
Nikolai Voigt – Gitarre
Lucas Etcheverria – Gitarre / Komposition / Arrangement
___________________________________
Der Eintritt ist frei!
Sollten Sie doch nicht kommen können oder wollen, stornieren sie ihre Tickets bitte wieder über ihren Eventbrite Account oder mit einer Nachricht an uns.
Viel Vergnügen in der JazzHall!
    It is organized by JazzHall Hamburg and will last for Eventdauer: 2 Stunden. 
    Key topics and themes include: Events in Deutschland, Events in Hansestadt Hamburg, Events in Hamburg, Hamburg Performances, Hamburg Musik Performances, #jazz, #jazzmusic, #jazzclub, #jazzconcert, #jazz_music, #jazz_night, #jazzhall.
    </t>
        </is>
      </c>
      <c r="P1654" t="inlineStr">
        <is>
          <t>[-1.97276417e-02 -1.78752206e-02 -1.99520439e-02 -9.05909613e-02
 -4.07550558e-02  8.73012915e-02 -6.33069128e-02 -1.87088363e-02
  3.55196707e-02 -1.99884810e-02  3.33346166e-02 -1.43940225e-02
 -1.21163990e-04 -8.42140540e-02  2.30746772e-02 -4.64123972e-02
 -8.37619975e-03 -9.28569026e-03 -4.42810822e-03  2.15078816e-02
  1.35774575e-02 -9.47289839e-02 -5.32198744e-03  4.30806652e-02
  1.76496916e-02  4.54297885e-02 -7.04786256e-02  2.21767332e-02
 -3.82750621e-03 -3.10865268e-02  3.40669090e-03  1.01860046e-01
 -1.99747663e-02 -1.99488252e-02  1.22261979e-02  1.99125130e-02
  1.12702372e-02 -1.89884007e-02  2.42525153e-02  6.84189349e-02
 -4.83876429e-02  4.53994386e-02 -9.60820764e-02 -4.70603928e-02
 -7.46271908e-02 -4.06669006e-02 -1.60956513e-02 -4.56928313e-02
 -5.74414544e-02  4.83010337e-02 -2.33465005e-02 -6.93668053e-02
  8.52971822e-02  9.99679323e-03 -1.22254307e-03 -6.23963214e-03
 -5.71298115e-02  4.53985445e-02  5.51811792e-02  6.31550252e-02
 -2.85389032e-02 -2.12052800e-02 -8.42859820e-02  3.80911119e-02
 -3.84469628e-02 -5.57202846e-02  1.59312487e-02  1.63096581e-02
 -1.22781890e-02 -3.22283506e-02  8.78993720e-02 -1.85634438e-02
  3.96966264e-02  3.40746082e-02  2.85639726e-02  7.56577775e-02
 -2.65902020e-02  5.27656488e-02 -1.34809185e-02 -1.66497275e-01
  8.31181109e-02 -1.86889395e-02  4.58147842e-03 -6.92558438e-02
 -3.27606350e-02 -4.48187289e-04 -6.64706752e-02  3.11773736e-02
 -1.19384388e-02 -1.79968067e-02 -6.92109317e-02 -3.05645484e-02
 -1.45594096e-02  1.39464065e-03 -1.93143487e-02 -2.16035824e-02
  3.60905379e-02  4.22111191e-02  1.17850177e-01  6.22896887e-02
  6.95667639e-02  2.22569797e-02 -1.01379976e-02 -9.61218402e-03
  4.21426632e-03 -1.45144602e-02 -6.74529746e-03  4.61538769e-02
 -4.02818061e-02 -3.96581665e-02 -3.35839093e-02 -2.07357332e-02
  2.06245370e-02 -6.66823313e-02 -1.14239231e-02  3.62504600e-03
  8.45623165e-02  3.68780792e-02  4.67885360e-02 -5.69437854e-02
  5.03390394e-02 -8.71642157e-02 -6.12766761e-03  2.84907520e-02
 -7.35477954e-02  6.13565594e-02 -1.15712218e-01  1.05455163e-32
  8.81596133e-02 -3.91714461e-02  5.69089651e-02  8.47830996e-03
  4.28239964e-02 -4.40490246e-02 -4.98507097e-02  7.27084279e-02
  2.26136800e-02 -7.63456523e-02  3.93499900e-03 -8.06230213e-03
  1.83538385e-02 -5.70132770e-02  7.92668313e-02 -1.82116367e-02
  4.17820252e-02 -6.52159378e-02  5.49974572e-03 -7.02467561e-02
 -6.11310080e-02  5.19402474e-02 -2.89099198e-02  4.11305726e-02
  5.27667962e-02  1.13114804e-01 -2.62152813e-02 -1.54622987e-01
 -2.73440368e-02  4.10246514e-02  4.42554094e-02 -4.75483388e-02
 -2.42492538e-02 -5.15481876e-03 -3.04367393e-02  6.13090508e-02
 -2.06225682e-02 -2.69498266e-02 -3.12437788e-02 -1.02498889e-01
  8.03186968e-02 -5.69346435e-02 -9.16669294e-02 -2.29369253e-02
  1.06756082e-02  8.05390999e-02  5.73261734e-03  7.51614943e-02
  1.62384748e-01  3.13270800e-02 -2.92462949e-02  4.20966484e-02
 -6.88421540e-03 -3.37562971e-02  4.65216450e-02  9.24606398e-02
 -2.28785425e-02 -2.55067181e-02  5.23552997e-03 -1.84254404e-02
  2.38213800e-02  9.09201130e-02  6.41461788e-03  3.33778821e-02
  1.05106598e-02 -2.07518153e-02 -3.20832282e-02 -1.18748821e-01
  7.53364712e-02 -2.41937174e-04 -1.38216048e-01  2.13051103e-02
  7.00739445e-03 -1.59629062e-02  4.82414030e-02  3.84912528e-02
 -5.72068542e-02 -5.60014434e-02 -3.04034557e-02  2.55383085e-02
 -5.39066270e-02 -6.84285024e-03  7.31276572e-02 -1.16102537e-02
 -1.98638551e-02 -2.78903102e-03  2.56880391e-02  5.70949502e-02
 -9.35374051e-02 -8.15861393e-03 -1.33067993e-02 -1.75909568e-02
 -1.80322882e-02  4.64901514e-02 -3.50649990e-02 -1.28359737e-32
  3.42598110e-02  1.96763617e-03 -1.77394673e-02 -2.10932475e-02
  7.18362704e-02  3.62325162e-02 -1.13948807e-01  4.21329215e-02
 -4.46575470e-02 -1.07985046e-02 -8.74596238e-02 -2.26935185e-02
  2.87338942e-02 -3.53276581e-02  1.20640052e-02  2.35735364e-02
 -5.99494427e-02  1.13473721e-02 -7.37366779e-03  1.89164020e-02
  2.70970054e-02  3.16456854e-02 -1.61649603e-02  1.24283051e-02
  5.33273257e-03  9.77723207e-03  6.34276494e-02  9.07915831e-03
 -4.30928096e-02  7.98043758e-02  5.81473894e-02 -4.48396318e-02
 -4.27184999e-02 -7.25784078e-02  6.69121221e-02 -1.74138490e-02
  1.27166985e-02  1.84155609e-02 -4.62959372e-02  1.92024205e-02
 -1.03119060e-01  2.74978094e-02 -3.43901739e-02 -9.60980542e-03
  5.20563964e-03  1.00300449e-03 -2.02785786e-02  5.70951588e-02
 -6.96513685e-04 -2.09213328e-02 -5.36367372e-02 -4.88922447e-02
 -4.69847471e-02  8.79100058e-03  7.90634379e-02  7.39516765e-02
 -5.50668277e-02 -3.59597765e-02 -2.31413692e-02 -2.06747353e-02
 -1.02645028e-02  2.84364186e-02 -5.14132231e-02 -8.14074092e-03
  4.24943268e-02 -5.47202211e-03 -1.83933023e-02 -1.62061723e-03
 -1.86131317e-02 -2.29114499e-02 -3.63472104e-02 -5.29492535e-02
 -4.58416529e-02  2.37671547e-02 -1.09913930e-01  5.56266159e-02
  1.83870811e-02 -1.04533006e-02 -1.14374124e-02  7.96318874e-02
 -8.29665363e-02  2.44141393e-03 -5.66493869e-02  8.12272429e-02
  2.21540313e-02  1.23265304e-01  9.49158147e-02 -1.94856792e-03
  3.24948728e-02  1.17804660e-02  1.42734557e-01 -7.15442188e-03
  5.38346767e-02  2.06143949e-02  5.12494007e-03 -6.20995024e-08
  9.31898803e-02  2.33252044e-03 -5.74297234e-02 -3.18503529e-02
  9.21907462e-03 -6.92390352e-02  4.58132662e-02 -4.74958085e-02
 -5.03394827e-02  6.68030307e-02  2.61714850e-02 -1.35516133e-02
  4.64272611e-02 -1.60845891e-02 -3.53993811e-02 -1.77434776e-02
  4.08647284e-02  5.07828146e-02 -8.14739168e-02  2.28017773e-02
  1.21682454e-02 -1.01895936e-01  9.49067175e-02 -5.62159792e-02
  6.62849098e-03 -5.33027500e-02 -3.88506241e-02 -4.60451879e-02
  2.36005932e-02 -2.24692674e-04 -9.51254815e-02  7.52613544e-02
 -1.93008576e-02 -6.53563142e-02 -4.30291370e-02 -4.79995972e-03
 -5.14724525e-04 -4.18733433e-02 -2.76227389e-02  1.42966099e-02
  3.96474451e-02 -6.73086345e-02  4.25210521e-02  5.90582937e-02
  8.22169781e-02 -1.81670003e-02  7.60587454e-02 -1.05925240e-02
  2.87491176e-02 -2.61013731e-02 -1.95534751e-01  6.89724907e-02
 -4.93410975e-02  2.69405749e-02 -1.19445957e-02  1.84467304e-02
 -6.94369227e-02  6.08469099e-02 -1.16326031e-03 -4.96004522e-02
 -2.43816711e-02  5.27810492e-02 -1.59172621e-02  7.36152462e-04]</t>
        </is>
      </c>
    </row>
    <row r="1655">
      <c r="A1655" s="1" t="n">
        <v>1653</v>
      </c>
      <c r="B1655" t="n">
        <v>650</v>
      </c>
      <c r="C1655" t="inlineStr">
        <is>
          <t>KI erfolgreich einführen: Gemeinsam Herausforderungen überwinden</t>
        </is>
      </c>
      <c r="D1655" t="inlineStr">
        <is>
          <t>Mittwoch, 26. Februar</t>
        </is>
      </c>
      <c r="E1655" t="inlineStr">
        <is>
          <t>Digital Hub Logistics &amp; Commerce</t>
        </is>
      </c>
      <c r="F1655" t="inlineStr">
        <is>
          <t>Am Sandtorkai 32 20457 Hamburg</t>
        </is>
      </c>
      <c r="G1655" t="inlineStr">
        <is>
          <t>business</t>
        </is>
      </c>
      <c r="H1655" t="inlineStr">
        <is>
          <t>Kostenlos</t>
        </is>
      </c>
      <c r="I1655" t="inlineStr">
        <is>
          <t>https://www.eventbrite.de/e/ki-erfolgreich-einfuhren-gemeinsam-herausforderungen-uberwinden-tickets-814171708497?aff=ebdssbdestsearch</t>
        </is>
      </c>
      <c r="J1655" t="inlineStr">
        <is>
          <t>Künstliche Intelligenz kann in vielen Unternehmensbereichen Mehrwerte schaffen – von der Effizienzsteigerung durch Automatisierung zeitintensiver Prozesse über den Einsatz generativer KI als Assistent für tägliche Aufgaben bis hin zur Erschließung neuer Geschäftsfelder.
Die entscheidende Frage lautet längst nicht mehr wann, sondern wie KI im eigenen Unternehmen eingeführt werden sollte.
Um diese Frage zu beantworten, wird in diesem Workshop ein Fahrplan zur Einführung von KI vorgestellt. Dabei werden Ergebnisse aus dem Forschungsprojekt „KI-Navigator“ aufbereitet und auf die spezifischen Anforderungen der Teilnehmenden abgestimmt.
Der Fokus liegt darauf, Ihre individuellen Bedürfnisse zu berücksichtigen und praktische Lösungen anzubieten.
Das erwartet Sie:
Impulsvortrag: Künstliche Intelligenz in der Produktion.
Anwendungsfälle: Konkrete Beispiele verdeutlichen, wie KI genutzt werden kann, um Verwaltungsprozesse effizienter zu gestalten.
Strategien zur KI-Einführung: Wir stellen Ihnen ein praxisorientiertes Einführungskonzept vor, das speziell für kleine und mittlere Unternehmen entwickelt wurde. Sie lernen Schritt für Schritt wie Sie KI einführen können.
Diskussion: Bringen Sie Ihre Fragen und Ideen ein, um gemeinsam Lösungen zu entwickeln.
Bitte beachten Sie folgende Hinweise:
Mit Ihrer Anmeldung bestätigen Sie, dass Sie die Datenschutzerklärung (Datenschutzerklärung - 2024 (digitalzentrum-hamburg.de) und rechtlichen Hinweise (Impressum - Mittelstand-Digital Zentrum Hamburg 2024 (digitalzentrum-hamburg.de) zur Kenntnis genommen haben. Ihre Daten werden nicht zu Werbezwecken genutzt. Die Daten werden zur Durchführung der Veranstaltung und zu Zwecken der Evaluation für die Projektlaufzeit gespeichert.
Die Förderung durch das BMWK ermöglicht es uns, Ihnen diese Veranstaltung kostenfrei anzubieten.
Diese Veranstaltung findet in Kooperation mit dem EDIH statt.
Mit freundlichen Grüßen
Ihr Mittelstand-Digital Zentrum Hamburg-Team</t>
        </is>
      </c>
      <c r="K1655" t="inlineStr">
        <is>
          <t>Mittelstand-Digital Zentrum Hamburg</t>
        </is>
      </c>
      <c r="L1655" t="inlineStr"/>
      <c r="M1655" t="inlineStr">
        <is>
          <t>Eventdauer: 3 Stunden 30 Minuten</t>
        </is>
      </c>
      <c r="N1655" t="inlineStr">
        <is>
          <t>Events in Deutschland, Events in Hansestadt Hamburg, Events in Hamburg, Hamburg Seminars, Hamburg Geschäftlich Seminars, #künstliche_intelligenz</t>
        </is>
      </c>
      <c r="O1655" t="inlineStr">
        <is>
          <t xml:space="preserve">
    The event titled "KI erfolgreich einführen: Gemeinsam Herausforderungen überwinden" is scheduled to take place on Mittwoch, 26. Februar at Digital Hub Logistics &amp; Commerce, 
    specifically at Am Sandtorkai 32 20457 Hamburg. This event falls under the "business" category. 
    Description: Künstliche Intelligenz kann in vielen Unternehmensbereichen Mehrwerte schaffen – von der Effizienzsteigerung durch Automatisierung zeitintensiver Prozesse über den Einsatz generativer KI als Assistent für tägliche Aufgaben bis hin zur Erschließung neuer Geschäftsfelder.
Die entscheidende Frage lautet längst nicht mehr wann, sondern wie KI im eigenen Unternehmen eingeführt werden sollte.
Um diese Frage zu beantworten, wird in diesem Workshop ein Fahrplan zur Einführung von KI vorgestellt. Dabei werden Ergebnisse aus dem Forschungsprojekt „KI-Navigator“ aufbereitet und auf die spezifischen Anforderungen der Teilnehmenden abgestimmt.
Der Fokus liegt darauf, Ihre individuellen Bedürfnisse zu berücksichtigen und praktische Lösungen anzubieten.
Das erwartet Sie:
Impulsvortrag: Künstliche Intelligenz in der Produktion.
Anwendungsfälle: Konkrete Beispiele verdeutlichen, wie KI genutzt werden kann, um Verwaltungsprozesse effizienter zu gestalten.
Strategien zur KI-Einführung: Wir stellen Ihnen ein praxisorientiertes Einführungskonzept vor, das speziell für kleine und mittlere Unternehmen entwickelt wurde. Sie lernen Schritt für Schritt wie Sie KI einführen können.
Diskussion: Bringen Sie Ihre Fragen und Ideen ein, um gemeinsam Lösungen zu entwickeln.
Bitte beachten Sie folgende Hinweise:
Mit Ihrer Anmeldung bestätigen Sie, dass Sie die Datenschutzerklärung (Datenschutzerklärung - 2024 (digitalzentrum-hamburg.de) und rechtlichen Hinweise (Impressum - Mittelstand-Digital Zentrum Hamburg 2024 (digitalzentrum-hamburg.de) zur Kenntnis genommen haben. Ihre Daten werden nicht zu Werbezwecken genutzt. Die Daten werden zur Durchführung der Veranstaltung und zu Zwecken der Evaluation für die Projektlaufzeit gespeichert.
Die Förderung durch das BMWK ermöglicht es uns, Ihnen diese Veranstaltung kostenfrei anzubieten.
Diese Veranstaltung findet in Kooperation mit dem EDIH statt.
Mit freundlichen Grüßen
Ihr Mittelstand-Digital Zentrum Hamburg-Team
    It is organized by Mittelstand-Digital Zentrum Hamburg and will last for Eventdauer: 3 Stunden 30 Minuten. 
    Key topics and themes include: Events in Deutschland, Events in Hansestadt Hamburg, Events in Hamburg, Hamburg Seminars, Hamburg Geschäftlich Seminars, #künstliche_intelligenz.
    </t>
        </is>
      </c>
      <c r="P1655" t="inlineStr">
        <is>
          <t>[-5.75145595e-02  2.36679148e-02 -3.26426774e-02  6.17385143e-03
 -3.15642618e-02  3.76038328e-02 -1.03228912e-02 -3.81996557e-02
 -1.17664011e-02  2.44501438e-02  1.15356818e-02 -7.85094649e-02
 -2.81947535e-02 -3.74308974e-02 -2.12711543e-02 -7.97353387e-02
  1.42597193e-02 -5.29686101e-02 -1.30808935e-01 -1.38882067e-04
  2.65577007e-02 -1.34966776e-01 -1.58586223e-02  1.84370372e-02
 -2.95989159e-02  1.65416673e-02 -3.25293206e-02 -6.99048042e-02
 -1.23415366e-02 -6.74859062e-02 -6.27316767e-03  3.58543918e-02
 -2.44049430e-02  1.90063119e-02  1.19434156e-01  1.30683826e-02
  6.94459900e-02 -3.97912189e-02 -3.86751890e-02  3.67981605e-02
 -8.65211859e-02 -8.26281980e-02 -5.95582277e-02 -1.99522693e-02
  1.73794460e-02 -1.32257547e-02  5.91741949e-02 -4.93147820e-02
 -5.23770824e-02  6.51532263e-02 -8.83919001e-03 -3.37551162e-02
  7.96797499e-02 -4.14814278e-02  3.21559682e-02  3.14170308e-03
 -1.90342851e-02 -2.45597470e-03  5.42581640e-02  8.83347392e-02
  7.14861834e-03 -4.25142422e-02 -1.91695448e-02  1.11477580e-02
  1.24468878e-02  3.71281151e-03 -7.72631317e-02  1.54614290e-02
  2.76448280e-02 -8.94901305e-02  8.20781216e-02 -1.28049001e-01
 -4.92128022e-02  5.50932065e-02  4.99665774e-02  5.84377609e-02
 -1.51650817e-03  3.09584551e-02 -4.66197766e-02 -1.02851681e-01
  8.32572430e-02  1.76433921e-02  9.05609410e-03 -5.73885106e-02
 -3.03765442e-02  8.40387214e-03 -7.00224191e-02  6.58630580e-02
  6.61062449e-02  8.86873081e-02 -4.59359288e-02  4.08865092e-03
 -4.67091948e-02 -4.91671897e-02  5.84745817e-02 -3.93037163e-02
 -5.08598872e-02 -9.33534931e-04  8.34169239e-02  4.69212187e-03
  7.49462694e-02  6.67923167e-02  4.93032038e-02  3.46468911e-02
 -3.25994305e-02 -6.71169395e-03 -5.60335666e-02  1.34326443e-02
  5.44002978e-03 -2.38933843e-02  3.39403711e-02  4.13664617e-03
  1.77222062e-02 -1.11625463e-01 -9.03140754e-05  2.55160779e-02
  2.81030610e-02 -7.83587620e-02  4.64167446e-02 -1.18813980e-02
  4.34954464e-03 -1.22127496e-03  4.92750667e-02 -4.05624099e-02
 -2.76550353e-02  8.89683515e-03  2.60269502e-03  1.78641287e-32
 -2.97571719e-02 -2.61513107e-02 -6.98675364e-02 -3.93853448e-02
  1.42988399e-01 -3.95086892e-02  1.71825122e-02 -3.93871358e-03
  6.18189462e-02 -3.54121029e-02 -1.25116602e-01  6.18042499e-02
 -5.45423739e-02 -1.75639421e-01  2.38206293e-02 -1.93876009e-02
 -5.02904430e-02 -2.88113598e-02 -2.13237181e-02 -2.65570749e-02
  2.39600912e-02 -3.08100954e-02 -1.98007245e-02  6.53884653e-03
 -6.35966519e-03  5.62098026e-02  4.00916226e-02 -2.31223963e-02
  8.22291523e-02  5.86971082e-02  8.51452425e-02 -2.71314420e-02
  1.59817357e-02 -2.01890692e-02 -7.26498291e-02 -4.00706939e-02
 -4.38889712e-02 -5.91477519e-03  8.60845149e-02 -3.63779627e-02
 -5.35765104e-02 -4.55782786e-02 -5.88558502e-02  1.83823723e-02
 -2.46034246e-02  4.50827479e-02  5.71476892e-02  4.96009067e-02
  1.84639692e-01 -1.68835633e-02  8.12095031e-03 -2.88836583e-02
  4.33889963e-02 -2.06138864e-02  9.69713777e-02  1.30183339e-01
  4.58217934e-02 -5.73085733e-02 -1.33083239e-02 -5.69640249e-02
 -2.74411757e-02  1.60347540e-02 -6.77818209e-02  5.33040725e-02
 -1.50668416e-02 -3.28115597e-02  2.54215226e-02 -3.39644179e-02
  5.98001592e-02 -4.64777313e-02 -4.18767631e-02  8.98086932e-03
  1.01679854e-01 -5.10252155e-02  6.35992885e-02  4.96704839e-02
 -5.85501529e-02  4.08884287e-02 -1.42860144e-01  1.22821748e-01
 -3.15423198e-02  4.02846821e-02  2.78341137e-02 -5.11756577e-02
  2.38057636e-02  4.43315767e-02  1.50079755e-02 -8.68292060e-03
 -1.55696357e-02  5.59070101e-03 -1.92050189e-02  2.84851547e-02
 -3.44617292e-02  4.02723290e-02  2.78693624e-02 -1.86380757e-32
  1.21523276e-01  1.24478973e-02 -3.01890858e-02  2.03707889e-02
  3.98486480e-02  5.57057448e-02  8.50284286e-03 -3.35834324e-02
 -6.38070926e-02 -1.14746373e-02 -1.13932155e-02  2.22099922e-03
  2.63155606e-02  1.51118645e-02 -4.54234630e-02 -2.70913867e-03
 -4.99815168e-03  6.86576182e-04 -5.48316049e-04  4.10706215e-02
  8.34938977e-03 -7.01857824e-03 -9.28541943e-02  6.41561225e-02
  1.32386936e-02 -1.61750410e-02  4.72057089e-02 -1.22474330e-02
 -4.10545152e-03 -4.41317372e-02 -4.05771136e-02  3.50122689e-03
  1.26239634e-03  3.18913311e-02  9.91811045e-03 -2.53787171e-02
  4.68576103e-02 -8.74388311e-03 -3.77594605e-02 -2.71894354e-02
  7.35069811e-02  4.75292653e-02 -9.44162533e-02 -4.48169373e-02
 -2.25546602e-02  1.51020717e-02 -5.02293110e-02 -1.19807273e-01
  4.18157279e-02 -8.96631852e-02  5.39088137e-02  2.29941364e-02
 -2.08003204e-02 -3.24473381e-02  2.70062070e-02  1.44269049e-01
  2.98662223e-02 -2.76816785e-02 -2.06881259e-02  6.55831695e-02
 -1.14978116e-03 -3.67558077e-02  5.41689657e-02 -2.75394041e-02
 -1.96360890e-02  9.89966467e-03  2.20100470e-02  3.20292823e-02
  2.72332095e-02 -2.57901456e-02 -1.21868057e-02  3.23526263e-02
  5.46225756e-02  1.95228253e-02 -3.61765698e-02  3.24014272e-03
  7.43251592e-02  2.32253913e-02 -9.12196748e-03 -3.78100458e-03
 -3.40684950e-02  6.50674403e-02 -5.18277474e-02 -3.02450196e-03
 -1.65223761e-03  5.31268790e-02  1.32740289e-02  2.82759015e-02
 -2.50391420e-02  9.02605709e-03  6.88001467e-03  2.68822741e-02
  7.94231053e-03  7.23720789e-02 -2.82087200e-03 -7.20717352e-08
  7.63486279e-03 -5.76281709e-05 -2.09075827e-02 -9.17301327e-02
  3.54319029e-02 -1.31391495e-01  3.33076529e-02  5.79807088e-02
 -7.24225566e-02  3.09501383e-02 -1.41913146e-02 -3.23063857e-03
 -8.86703357e-02  9.13567618e-02 -5.10163382e-02 -6.06462769e-02
  1.52863115e-02  3.49804573e-02 -2.10085930e-03 -2.87990905e-02
  1.27849534e-01 -3.07837687e-02  3.34311724e-02 -3.47720347e-02
 -5.50962090e-02  3.14600728e-02 -9.74972025e-02 -1.19651230e-02
  1.39382323e-02 -4.52885553e-02 -7.69216940e-02  6.92759529e-02
 -6.84891865e-02 -7.19101354e-02 -1.09384231e-01 -7.59890769e-03
 -5.07528670e-02  1.50180366e-02 -3.58948298e-02  3.63926813e-02
  1.57492496e-02  1.67730656e-02 -3.90231833e-02 -1.74715952e-03
  2.70740446e-02 -1.52962897e-02 -9.72237587e-02  2.52659246e-02
  3.15711298e-03  8.74296054e-02 -1.12558961e-01  4.93522286e-02
 -2.11714804e-02 -1.39981033e-02 -1.42687261e-02  2.05815565e-02
 -7.30026374e-03 -7.28570148e-02 -1.73717663e-02  7.43210409e-03
  4.26971540e-03 -6.82408735e-03 -4.34362143e-02  2.39322835e-05]</t>
        </is>
      </c>
    </row>
    <row r="1656">
      <c r="A1656" s="1" t="n">
        <v>1654</v>
      </c>
      <c r="B1656" t="n">
        <v>651</v>
      </c>
      <c r="C1656" t="inlineStr">
        <is>
          <t>AI Mix &amp; Mingle in February| KI-Stammtisch im Februar</t>
        </is>
      </c>
      <c r="D1656" t="inlineStr">
        <is>
          <t>Tuesday, February 25</t>
        </is>
      </c>
      <c r="E1656" t="inlineStr">
        <is>
          <t>Zoë II - Sofabar</t>
        </is>
      </c>
      <c r="F1656" t="inlineStr">
        <is>
          <t>Neuer Pferdemarkt 17 20359 Hamburg, Show map</t>
        </is>
      </c>
      <c r="G1656" t="inlineStr">
        <is>
          <t>science-and-tech</t>
        </is>
      </c>
      <c r="H1656" t="inlineStr">
        <is>
          <t>Kostenlos</t>
        </is>
      </c>
      <c r="I1656" t="inlineStr">
        <is>
          <t>https://www.eventbrite.de/e/ai-mix-mingle-in-february-ki-stammtisch-im-februar-tickets-1085322301219?aff=ebdssbdestsearch</t>
        </is>
      </c>
      <c r="J1656" t="inlineStr">
        <is>
          <t>(english below)
Wir laden euch herzlich ein, uns jeden letzten Dienstag im Monat von 18:30– 21 Uhr im ZOË ("Sofabar", Neuer Pferdemarkt 17, Hamburg Sternschanze, linker Eingang) zu treffen.
Trefft andere KI- und Technikinteressierte bei unserem etablierten KI-Stammtisch, der seit mehr als drei Jahren die Hamburger KI-Szene zusammenbringt. Beim AI Mix &amp; Mingle in der Sofabar könnt ihr in lockerer Atmosphäre Gedanken austauschen oder über eure KI-Projekte sprechen. Es gibt keine Vorträge. Der Fokus liegt auf dem Austausch und dem Knüpfen von Kontakten.
Eure Anmeldung ist nicht zwingend erforderlich, aber sehr willkommen: Für eine bessere Planung würden wir uns freuen, wenn ihr euch vorher über Eventbrite anmeldet. Ihr dürft aber auch spontan vorbeischauen, um mit uns und anderen Netzwerke schmieden und interessante Gespräche über KI und die Welt zu führen!
Wir freuen uns auf euch!
Schreibt eure Fragen, Anmerkungen und euer Feedback gern per Mail an: cm@aric-hamburg.de
Weitere Informationen auch auf unserer Website: https://aric-hamburg.de/veranstaltungen/ai-mix-mingle-ki-stammtisch-hamburg/
Kommende Daten:
26. November 2024
28. Januar 2025
25. Februar 2025
25. März 2025
29. April 2025
Mai: Ferienpause / Holiday Break
24. Juni 2025
Juli &amp; August: Ferienpause / Holiday Break
30. September 2025
Oktober: Ferienpause / Holiday Break
25. November 2025
Dezember: Feiertagspause / Holiday Break
Dieses Format wird im Rahmen des EDIH Hamburg mit Unterstützung durch die Europäische Union und der Hamburgischen Investitions- und Förderbank angeboten. #EDIHHamburg
-----------------
We meet every last tuesday of the month for our AI Mix and Mingle. We meet 6:30–9 pm at ZOË (Neuer Pferdemarkt 10, Hamburg Sternschanze).
Meet other AI and tech enthusiasts at our well-established AI Meetup, bringing together the Hamburg AI scene for more than three years. Join us for the AI Mix &amp; Mingle at Sofabar, where you can chat casually, exchange ideas, or discuss your AI projects. There are no presentations—the focus is on networking and open conversation.
While your registration is not mandatory, it is appreciated. You would make our reporting easier if you sign up on Eventbrite. But feel free to drop by spontaneously, too, to connect with us and others, build networks, and dive into interesting conversations about AI and beyond!
We are lookimg forward to seeing you there!
For any questions, comments, or feedback, please email us at: cm@aric-hamburg.de
More information on our website: [https://aric-hamburg.de/veranstaltungen/ai-mix-mingle
Upcoming dates:
November 26th 2024
January 28th 2025
February 25th 2025
March 25th 2025
April 29th 2025
MayHoliday Break
June 24th 2025
July &amp; August: Holiday Break
September 30th 2025
October: Holiday Break
November 25th 2025
Dezember: Holiday Break
This event is offered as a part of EDIH Hamburg, supported by the EU and IFB Hamburg. #EDIHhamburg</t>
        </is>
      </c>
      <c r="K1656" t="inlineStr">
        <is>
          <t>Artificial Intelligence Center Hamburg (ARIC) e.V.</t>
        </is>
      </c>
      <c r="L1656" t="inlineStr"/>
      <c r="M1656" t="inlineStr">
        <is>
          <t>Event lasts 2 hours 30 minutes</t>
        </is>
      </c>
      <c r="N1656" t="inlineStr">
        <is>
          <t>Germany Events, Hamburg Events, Things to do in Hamburg, Hamburg Parties, Hamburg Science &amp; Tech Parties, #tech, #ai, #ki, #artificial_intelligence, #kuenstlicheintelligenz, #hamburgtechscene</t>
        </is>
      </c>
      <c r="O1656" t="inlineStr">
        <is>
          <t xml:space="preserve">
    The event titled "AI Mix &amp; Mingle in February| KI-Stammtisch im Februar" is scheduled to take place on Tuesday, February 25 at Zoë II - Sofabar, 
    specifically at Neuer Pferdemarkt 17 20359 Hamburg, Show map. This event falls under the "science-and-tech" category. 
    Description: (english below)
Wir laden euch herzlich ein, uns jeden letzten Dienstag im Monat von 18:30– 21 Uhr im ZOË ("Sofabar", Neuer Pferdemarkt 17, Hamburg Sternschanze, linker Eingang) zu treffen.
Trefft andere KI- und Technikinteressierte bei unserem etablierten KI-Stammtisch, der seit mehr als drei Jahren die Hamburger KI-Szene zusammenbringt. Beim AI Mix &amp; Mingle in der Sofabar könnt ihr in lockerer Atmosphäre Gedanken austauschen oder über eure KI-Projekte sprechen. Es gibt keine Vorträge. Der Fokus liegt auf dem Austausch und dem Knüpfen von Kontakten.
Eure Anmeldung ist nicht zwingend erforderlich, aber sehr willkommen: Für eine bessere Planung würden wir uns freuen, wenn ihr euch vorher über Eventbrite anmeldet. Ihr dürft aber auch spontan vorbeischauen, um mit uns und anderen Netzwerke schmieden und interessante Gespräche über KI und die Welt zu führen!
Wir freuen uns auf euch!
Schreibt eure Fragen, Anmerkungen und euer Feedback gern per Mail an: cm@aric-hamburg.de
Weitere Informationen auch auf unserer Website: https://aric-hamburg.de/veranstaltungen/ai-mix-mingle-ki-stammtisch-hamburg/
Kommende Daten:
26. November 2024
28. Januar 2025
25. Februar 2025
25. März 2025
29. April 2025
Mai: Ferienpause / Holiday Break
24. Juni 2025
Juli &amp; August: Ferienpause / Holiday Break
30. September 2025
Oktober: Ferienpause / Holiday Break
25. November 2025
Dezember: Feiertagspause / Holiday Break
Dieses Format wird im Rahmen des EDIH Hamburg mit Unterstützung durch die Europäische Union und der Hamburgischen Investitions- und Förderbank angeboten. #EDIHHamburg
-----------------
We meet every last tuesday of the month for our AI Mix and Mingle. We meet 6:30–9 pm at ZOË (Neuer Pferdemarkt 10, Hamburg Sternschanze).
Meet other AI and tech enthusiasts at our well-established AI Meetup, bringing together the Hamburg AI scene for more than three years. Join us for the AI Mix &amp; Mingle at Sofabar, where you can chat casually, exchange ideas, or discuss your AI projects. There are no presentations—the focus is on networking and open conversation.
While your registration is not mandatory, it is appreciated. You would make our reporting easier if you sign up on Eventbrite. But feel free to drop by spontaneously, too, to connect with us and others, build networks, and dive into interesting conversations about AI and beyond!
We are lookimg forward to seeing you there!
For any questions, comments, or feedback, please email us at: cm@aric-hamburg.de
More information on our website: [https://aric-hamburg.de/veranstaltungen/ai-mix-mingle
Upcoming dates:
November 26th 2024
January 28th 2025
February 25th 2025
March 25th 2025
April 29th 2025
MayHoliday Break
June 24th 2025
July &amp; August: Holiday Break
September 30th 2025
October: Holiday Break
November 25th 2025
Dezember: Holiday Break
This event is offered as a part of EDIH Hamburg, supported by the EU and IFB Hamburg. #EDIHhamburg
    It is organized by Artificial Intelligence Center Hamburg (ARIC) e.V. and will last for Event lasts 2 hours 30 minutes. 
    Key topics and themes include: Germany Events, Hamburg Events, Things to do in Hamburg, Hamburg Parties, Hamburg Science &amp; Tech Parties, #tech, #ai, #ki, #artificial_intelligence, #kuenstlicheintelligenz, #hamburgtechscene.
    </t>
        </is>
      </c>
      <c r="P1656" t="inlineStr">
        <is>
          <t>[-8.85231793e-02  8.53463728e-03  5.22383079e-02 -6.52060136e-02
 -3.20597133e-03  6.46149889e-02  3.97507511e-02 -4.69578896e-03
  3.02100144e-02  5.29146492e-02  2.18321681e-02 -4.94225584e-02
  5.07677393e-03 -3.72410491e-02 -7.88759533e-03 -8.18031654e-02
 -3.04515176e-02 -6.15117624e-02 -2.08799131e-02  6.51613101e-02
  9.56645887e-03 -1.47585362e-01 -7.80141950e-02 -2.29510441e-02
 -4.29879837e-02  4.66442443e-02  3.14619802e-02 -2.74319500e-02
  3.85105908e-02 -1.25681586e-03 -1.31472526e-03  4.50598896e-02
  3.39955389e-02 -8.22667032e-03  1.03865443e-02  1.03174653e-02
  5.02569340e-02 -7.32160881e-02 -6.14756979e-02  9.11761969e-02
 -2.60429326e-02 -3.60808149e-02 -7.17744231e-02 -8.31354875e-03
  5.17733097e-02  3.84029746e-02  2.49323230e-02 -5.74258193e-02
 -7.06741884e-02 -2.58178841e-02 -7.99937919e-02 -4.19841595e-02
  6.56329989e-02  4.70925402e-03 -2.46185400e-02 -7.04429811e-03
 -7.09711714e-03  1.14320870e-02  1.27325982e-01 -6.92348694e-03
  1.13763125e-03 -7.19294474e-02 -1.79438591e-02 -1.34061221e-02
  8.59339908e-02 -3.92473023e-03 -2.32610721e-02  8.57832506e-02
  5.63304983e-02  4.07048082e-03  3.77913713e-02 -1.89778749e-02
 -1.61697883e-02  1.30027188e-02  5.54935262e-02  6.78023919e-02
 -1.14157991e-02 -1.09550189e-02 -3.27986702e-02 -1.00484356e-01
 -4.55161557e-03 -7.77475238e-02 -5.34128435e-02 -3.10726687e-02
  1.27286511e-02 -1.29579473e-02 -7.76531845e-02  2.50363927e-02
  6.07680995e-03  3.26755680e-02  3.18803141e-05  6.84053749e-02
 -4.79951352e-02 -2.98487414e-02  1.27298713e-01 -8.46574141e-04
 -4.55005579e-02  7.31938751e-03  1.33678988e-01  1.81265417e-02
  2.54404936e-02  6.22054785e-02 -2.65359133e-02  4.45912452e-03
 -4.89164842e-03 -2.80167814e-02 -4.73448299e-02 -7.79480264e-02
  1.75831001e-02  4.19270433e-02 -5.68432510e-02 -2.51548588e-02
  5.17817773e-02 -1.06765263e-01 -6.08442239e-02  5.35223708e-02
  6.93444833e-02 -2.40971632e-02  4.04883139e-02 -1.49605516e-03
 -1.99107323e-02  1.75994094e-02  1.84829198e-02  1.23152323e-02
 -3.37626785e-02  1.19476110e-01 -2.49963766e-03  1.22609159e-32
 -6.85749277e-02 -1.03166811e-01 -4.65914644e-02 -5.63709959e-02
  1.36116341e-01 -4.19606566e-02 -5.10326400e-02 -3.16319317e-02
  4.78671230e-02 -8.98348093e-02 -9.42009091e-02 -3.21652107e-02
 -8.81400034e-02 -4.26315293e-02  5.42782731e-02 -5.57648093e-02
  2.66960282e-02  1.30784437e-02 -6.00341782e-02  2.29496174e-02
  1.32657653e-02 -7.57537559e-02 -1.03952093e-02 -2.27521230e-02
  2.45426386e-03  7.14902952e-02  7.12842196e-02 -8.57466366e-03
  1.29100978e-02  2.55456176e-02 -4.74467035e-03 -1.10138636e-02
 -1.35469697e-02  2.69231498e-02 -4.33632284e-02 -5.04846834e-02
 -3.71609777e-02 -3.41040292e-03  4.55647483e-02 -2.50697117e-02
  3.35578173e-02 -7.63678849e-02 -4.12065238e-02 -1.02141388e-02
  3.91087309e-02  9.99466609e-03 -3.09018046e-02  2.64924709e-02
  1.58325911e-01 -4.17596884e-02 -1.70272104e-02  5.38815260e-02
 -8.02393034e-02 -7.06861913e-02 -8.90037045e-03  6.44928217e-02
 -1.48234665e-02 -4.00924645e-02  5.32907993e-02  3.12615335e-02
  6.90443115e-03  1.09334208e-01  4.24529649e-02  5.14068194e-02
 -2.32493542e-02  1.30909896e-02 -7.03093829e-04  2.79508196e-02
  3.32581997e-02  1.87044125e-02 -2.38149986e-02  3.21141332e-02
  1.21478900e-01 -3.09811346e-02  6.46446645e-02  3.24035399e-02
 -5.40085286e-02  4.47136611e-02 -9.05662999e-02  5.80726825e-02
 -3.29628922e-02  3.10552437e-02  2.00412050e-02  1.37567949e-02
 -8.95407647e-02 -8.23510215e-02  3.60565213e-03  5.53427562e-02
 -4.48902212e-02  4.04805280e-02  2.31328830e-02 -7.91603029e-02
 -3.42346542e-02  3.57385352e-02 -3.96669768e-02 -1.41057662e-32
  4.16104831e-02  4.02431190e-02 -4.20842804e-02  3.08670942e-02
  8.19050241e-03  3.54737528e-02  2.12787855e-02 -2.21193898e-02
 -3.19335386e-02  3.84290181e-02  1.41576761e-02  3.04131415e-02
  5.09245647e-03 -5.34448884e-02 -1.36716962e-02  1.14212967e-01
 -6.13416778e-03  6.49146363e-02  2.70971004e-02 -3.49905044e-02
  7.21342713e-02 -4.42217775e-02 -5.66034690e-02  8.49246010e-02
  1.16931247e-02 -1.61862541e-02  1.11313380e-01  1.33272290e-01
 -6.23803213e-03 -2.10538483e-03 -5.06957527e-03 -1.04371915e-02
 -5.98106384e-02  4.26240414e-02 -6.59209304e-03  2.43288931e-02
  5.32909073e-02 -1.72516499e-02 -3.79330814e-02 -4.13125195e-02
  7.91820884e-02 -5.28720906e-03 -1.09328210e-01  2.56746411e-02
 -6.55700918e-03  3.88330109e-02 -3.10754459e-02 -4.84395660e-02
 -6.02497067e-03 -1.12199537e-01  7.73620382e-02  6.94570988e-02
 -3.16433758e-02 -3.88972871e-02  3.63968574e-02  8.15451071e-02
 -1.59468502e-02  5.69927227e-03 -1.01806775e-01  4.43171598e-02
  2.04860177e-02 -3.03540751e-02 -1.90894678e-02 -8.96412507e-02
  6.94881985e-03 -9.19077024e-02  4.30259965e-02 -1.29654594e-02
  6.18796097e-04 -3.88280302e-02  9.73811597e-02  1.68103613e-02
  1.58789121e-02 -1.45107480e-02 -7.52086341e-02  3.37373950e-02
  5.63717112e-02  1.54358139e-02 -6.74594473e-03 -6.37757825e-04
 -1.42856166e-01  1.83197502e-02 -5.51537552e-04  2.57754978e-02
  9.42938402e-03  8.62456560e-02 -2.23753750e-02  4.89470847e-02
 -2.68030744e-02 -9.77626164e-03 -1.92464348e-02  3.10739577e-02
 -6.23010136e-02  6.10030033e-02  1.49365021e-02 -6.99393539e-08
  1.06280915e-01 -3.72800604e-02  2.25909781e-02 -3.88557836e-02
 -2.14354526e-02 -1.50436521e-01 -4.27907929e-02 -6.03809627e-03
 -4.59037423e-02  1.16949379e-02 -1.39939543e-02 -3.42215672e-02
 -6.23945370e-02  2.12373976e-02 -1.70405302e-02  1.21581461e-02
 -8.45719278e-02  2.58791428e-02 -4.32431512e-02 -6.98023289e-02
  2.82971710e-02  1.24945876e-03  1.35391923e-02 -5.46267591e-02
 -3.21654119e-02  4.18145023e-03 -2.30218470e-02  5.16494736e-02
  4.09278506e-03 -7.07612410e-02 -4.45259623e-02 -1.05944313e-02
 -6.57399893e-02 -4.92727198e-02 -1.68379098e-02  2.78432062e-03
 -1.76012088e-02  6.54157111e-03  3.62403989e-02  3.20392586e-02
  4.99957008e-03 -1.09737873e-01 -2.47512795e-02 -1.31758247e-02
  1.05919605e-02  2.48204414e-02 -5.80284782e-02 -1.74540654e-02
 -3.69590032e-03  1.06941193e-01 -3.79172782e-03  4.35379297e-02
 -1.21283974e-03  3.51296142e-02  1.97389778e-02  7.41392300e-02
 -7.05715641e-02 -7.67084360e-02  7.43379444e-02  3.81472372e-02
  1.83561780e-02 -7.64980432e-05 -9.72214639e-02  3.32962424e-02]</t>
        </is>
      </c>
    </row>
    <row r="1657">
      <c r="A1657" s="1" t="n">
        <v>1655</v>
      </c>
      <c r="B1657" t="n">
        <v>652</v>
      </c>
      <c r="C1657" t="inlineStr">
        <is>
          <t>Violoncello-Abend</t>
        </is>
      </c>
      <c r="D1657" t="inlineStr">
        <is>
          <t>Samstag, 22. Februar</t>
        </is>
      </c>
      <c r="E1657" t="inlineStr">
        <is>
          <t>Hochschule für Musik und Theater</t>
        </is>
      </c>
      <c r="F1657" t="inlineStr">
        <is>
          <t>Harvestehuder Weg 12 20148 Hamburg</t>
        </is>
      </c>
      <c r="G1657" t="inlineStr">
        <is>
          <t>music</t>
        </is>
      </c>
      <c r="H1657" t="inlineStr">
        <is>
          <t>Kostenlos</t>
        </is>
      </c>
      <c r="I1657" t="inlineStr">
        <is>
          <t>https://www.eventbrite.de/e/violoncello-abend-tickets-1115607304479?aff=ebdssbdestsearch</t>
        </is>
      </c>
      <c r="J1657" t="inlineStr">
        <is>
          <t>Programm
Robert Schumann (1810 - 1856)
Fantasiestücke, Op. 73 (1849)
Zart und mit Ausdruck – Lebhaft leicht – Rasch und mit Feuer
Mozart Camargo Guarnieri (1907 - 1993)
Ponteio e dança für Violoncello und Klavier (1946)
Johann Sebastian Bach (1685 - 1750)
Arie „Bete aber auch dabei“ für Sopran, Traversflöte, Violoncello piccolo und Basso Continuo aus der Kantate „Mache dich, mein Geist, bereit“, BWV 115 (1724)
Giuseppe Clemente Dall’Abaco (1710 - 1805)
Sonata d-Moll für Violoncello und Basso Continuo, ABV 35 (um 1730)
Andantino – Allegro – A modo di Viola da gamba – Arpeggiato a modo d'Arciliuto
Carl Philipp Emanuel Bach (1714 - 1788)
Concerto A-Dur a Violoncello concertato, Violino primo, Violino secondo, Viola e Basso ripieno, Wq. 172 (1753)
Allegro – Largo maesto con sordini – Allegro assai
Mitwirkende
Violoncello: Adriano da Silva Trarbach
Traversflöte: Eunah Choi
Barockgeige: Helena Knapp
Barockbratsche: Sarah Jensen
Barockcello: Raphael de Noronha Lima
Viola da gamba und Violone: Águeda Macias
Truhenorgel und Cembalo: Jing Tang
Klavier: Jason Ponce</t>
        </is>
      </c>
      <c r="K1657" t="inlineStr">
        <is>
          <t>Hochschule für Musik und Theater Hamburg</t>
        </is>
      </c>
      <c r="L1657" t="inlineStr"/>
      <c r="M1657" t="inlineStr">
        <is>
          <t>Eventdauer: 2 Stunden</t>
        </is>
      </c>
      <c r="N1657" t="inlineStr">
        <is>
          <t>Events in Deutschland, Events in Hansestadt Hamburg, Events in Hamburg, Hamburg Performances, Hamburg Musik Performances, #concert, #classical_music, #music_event, #string_instrument, #violoncello_abend</t>
        </is>
      </c>
      <c r="O1657" t="inlineStr">
        <is>
          <t xml:space="preserve">
    The event titled "Violoncello-Abend" is scheduled to take place on Samstag, 22. Februar at Hochschule für Musik und Theater, 
    specifically at Harvestehuder Weg 12 20148 Hamburg. This event falls under the "music" category. 
    Description: Programm
Robert Schumann (1810 - 1856)
Fantasiestücke, Op. 73 (1849)
Zart und mit Ausdruck – Lebhaft leicht – Rasch und mit Feuer
Mozart Camargo Guarnieri (1907 - 1993)
Ponteio e dança für Violoncello und Klavier (1946)
Johann Sebastian Bach (1685 - 1750)
Arie „Bete aber auch dabei“ für Sopran, Traversflöte, Violoncello piccolo und Basso Continuo aus der Kantate „Mache dich, mein Geist, bereit“, BWV 115 (1724)
Giuseppe Clemente Dall’Abaco (1710 - 1805)
Sonata d-Moll für Violoncello und Basso Continuo, ABV 35 (um 1730)
Andantino – Allegro – A modo di Viola da gamba – Arpeggiato a modo d'Arciliuto
Carl Philipp Emanuel Bach (1714 - 1788)
Concerto A-Dur a Violoncello concertato, Violino primo, Violino secondo, Viola e Basso ripieno, Wq. 172 (1753)
Allegro – Largo maesto con sordini – Allegro assai
Mitwirkende
Violoncello: Adriano da Silva Trarbach
Traversflöte: Eunah Choi
Barockgeige: Helena Knapp
Barockbratsche: Sarah Jensen
Barockcello: Raphael de Noronha Lima
Viola da gamba und Violone: Águeda Macias
Truhenorgel und Cembalo: Jing Tang
Klavier: Jason Ponce
    It is organized by Hochschule für Musik und Theater Hamburg and will last for Eventdauer: 2 Stunden. 
    Key topics and themes include: Events in Deutschland, Events in Hansestadt Hamburg, Events in Hamburg, Hamburg Performances, Hamburg Musik Performances, #concert, #classical_music, #music_event, #string_instrument, #violoncello_abend.
    </t>
        </is>
      </c>
      <c r="P1657" t="inlineStr">
        <is>
          <t>[-7.73974732e-02  1.43656228e-02 -4.01448570e-02 -1.65345874e-02
 -1.11506090e-01  1.53368190e-01 -6.13929108e-02  2.39723772e-02
 -3.73326917e-03 -3.83254252e-02  3.27994791e-03 -2.94486191e-02
 -3.49476933e-02 -8.27032998e-02 -1.75117720e-02 -4.73785400e-03
  4.16829549e-02  9.55389769e-05  3.06857582e-02  5.61091416e-02
  2.35471735e-03 -8.90175346e-03 -3.50903273e-02 -2.82469131e-02
  2.96142139e-02  4.12913747e-02 -5.44282757e-02 -1.27620092e-02
  4.27710526e-02  7.53061892e-03  1.68967843e-02  6.98693246e-02
  4.28637266e-02 -3.51776145e-02 -8.67186673e-03  2.36427458e-03
 -2.81762313e-02 -2.66172569e-02 -4.23859209e-02  2.05389429e-02
 -5.18239513e-02  1.13208704e-01 -5.88666610e-02  3.59067991e-02
 -4.88797911e-02 -1.17017478e-02 -1.33520402e-02 -7.02726692e-02
 -3.11117526e-02  3.42802964e-02 -6.71041310e-02  5.85283386e-03
  7.02256039e-02  2.34180829e-03 -1.02276273e-01  1.94741820e-03
  1.63725689e-02 -1.86851360e-02  9.29679424e-02  6.90409467e-02
 -4.11007367e-02 -2.86119804e-02  1.65198259e-02 -1.48089183e-02
 -5.90187544e-03  2.47687008e-02 -3.67393270e-02 -4.76333499e-02
 -2.93289721e-02  2.31955349e-02  3.79150510e-02 -5.59496097e-02
  3.22535075e-02 -3.13244499e-02 -3.44474502e-02  1.08173387e-02
 -1.05204582e-01  6.34999247e-03 -6.44280687e-02 -9.42210183e-02
  3.76449376e-02 -5.69802411e-02  2.12547202e-02 -3.92421111e-02
 -6.24039993e-02 -8.33945163e-03  6.36544377e-02 -4.28878479e-02
 -4.87402501e-03 -3.70456353e-02 -4.57314290e-02 -1.10028973e-02
 -4.54086624e-02 -3.98211107e-02  7.14250840e-03 -3.67248524e-03
  2.75586899e-02  1.65791232e-02  1.17137268e-01  8.27712864e-02
  9.19013768e-02 -1.46281971e-02 -4.13558558e-02  6.10428676e-02
 -4.56247553e-02 -7.75063410e-03  1.39086014e-02 -1.24106719e-03
 -2.89407652e-02 -1.42729534e-02 -3.64147797e-02  2.86408123e-02
  1.09321624e-01 -3.49415466e-02 -3.25407907e-02  5.32992482e-02
  2.74888389e-02  3.54302078e-02  8.40776041e-02  7.40798116e-02
  1.16523810e-01 -1.46139143e-02  3.61606106e-02  3.53991464e-02
 -6.20074943e-02 -6.20942265e-02  8.15388337e-02  1.22117715e-32
  3.09497081e-02 -1.47683933e-01  2.14606468e-02  1.54524893e-02
  8.88334736e-02 -1.89275853e-02 -4.71051373e-02  5.75181330e-03
 -1.36521626e-02 -7.29464591e-02  2.68740673e-02 -6.55770153e-02
  3.71955372e-02 -5.73740574e-03 -1.50923012e-02  2.33162958e-02
 -1.56481657e-02 -4.03904207e-02  2.58726962e-02 -6.18803948e-02
 -1.02351392e-02 -4.08618934e-02  2.47373097e-02  7.86718950e-02
 -4.48027141e-02  1.14136145e-01  6.74166009e-02 -6.80497587e-02
 -2.81185899e-02  2.18324289e-02  1.11410217e-02  5.93200065e-02
 -4.05112803e-02 -5.72591089e-02  2.77729910e-02  6.20416217e-02
 -6.84899762e-02 -2.01135427e-02 -3.27601098e-02 -1.24574807e-02
  9.04963240e-02  1.77203435e-02 -1.06505774e-01 -1.54662710e-02
  4.64561693e-02 -2.18403060e-02  3.58478464e-02  1.23792410e-01
  9.07539427e-02 -2.29592193e-02 -3.84492315e-02  1.54865617e-02
 -7.06971586e-02 -6.36210814e-02  3.30307260e-02  9.28701833e-02
 -1.10630575e-03  6.53849989e-02 -3.24313194e-02 -1.54051883e-02
  8.58770385e-02  5.58228083e-02  4.95988131e-02  9.08680167e-03
 -6.04844652e-02 -2.69197319e-02 -1.51418885e-02 -1.08901083e-01
  2.83513889e-02  4.46137274e-03 -8.99196565e-02 -2.36809812e-02
  6.48995265e-02 -2.89916620e-02 -5.81944035e-03  6.47540297e-03
 -4.41948995e-02 -6.04318790e-02 -7.59578347e-02 -4.24654745e-02
 -7.94566497e-02  4.74504828e-02  6.28488585e-02  2.21666712e-02
  1.88211985e-02 -9.72255170e-02 -4.01646085e-03 -6.14782516e-03
 -1.12827182e-01  6.90441132e-02 -2.33320240e-02  4.72664237e-02
 -2.48583946e-02 -9.05018020e-03  1.60581544e-02 -1.24253647e-32
  7.44898915e-02  3.42693627e-02 -4.25411714e-03  9.59127024e-03
  3.24517004e-02  1.66123398e-02 -4.23171818e-02  1.63262375e-02
  1.06504960e-02  1.93255804e-02 -6.75563049e-03 -5.39178308e-03
  1.00353017e-01 -7.14557469e-02 -7.68372566e-02  5.57061806e-02
 -1.41444765e-02  6.26478717e-02  1.43471435e-02  1.52340429e-02
 -2.38011554e-02 -9.02160478e-04  6.78151026e-02 -9.63573381e-02
 -6.95574621e-04  1.35922907e-02  9.01983604e-02  7.68406615e-02
 -5.63583262e-02  3.81413698e-02  1.03541091e-03  4.29099351e-02
 -8.33773091e-02 -6.35251105e-02  6.55835960e-03  7.32366741e-02
  5.42720184e-02 -4.37293909e-02  2.47778390e-02 -3.11286170e-02
 -1.13364846e-01  4.67919819e-02  1.77874733e-02 -1.12362476e-02
  3.70669365e-02 -6.54832693e-03 -6.55592531e-02  9.39758047e-02
  8.11559055e-03 -9.95729566e-02 -2.22649295e-02 -3.10354251e-02
 -2.36616340e-02  2.77795885e-02  3.63238007e-02  2.51311418e-02
 -7.14782327e-02 -4.87306863e-02 -1.24691064e-02  4.73981313e-02
  2.20556501e-02  7.32787400e-02  4.84326435e-03 -2.73597725e-02
  5.26054539e-02  2.49464903e-02 -2.49956325e-02  4.28690054e-02
  4.23918013e-03  6.02795407e-02  4.46373485e-02  1.39444061e-02
  8.08011461e-03  1.41634420e-02 -9.03796628e-02  5.17055206e-02
  4.20993976e-02  1.22724762e-02 -6.31776527e-02 -2.45684013e-02
 -8.45946819e-02  7.24698603e-02 -7.01692700e-02  1.25833694e-02
 -2.30463520e-02  7.53574669e-02  9.02949460e-03 -4.10110783e-03
 -9.31678340e-03  6.40448853e-02  4.03243899e-02  1.88617669e-02
  4.68728989e-02 -8.14084932e-02  4.88419794e-02 -6.89067079e-08
  3.86020690e-02  3.60879526e-02 -6.86169192e-02 -1.27544897e-02
  7.45788887e-02 -6.51050434e-02 -2.67300494e-02 -3.79517190e-02
 -3.85335907e-02 -1.04327761e-02  3.35583254e-03 -4.39904630e-02
  4.18143794e-02 -1.84959825e-03  8.63921456e-03  1.57041941e-02
  1.51199475e-03  7.89724737e-02 -5.46508878e-02  1.02828667e-01
  8.32082629e-02 -1.82227585e-02  8.90455991e-02 -1.05026104e-01
 -5.72232082e-02  4.54283087e-03  9.60913487e-03 -7.56588653e-02
 -2.01486796e-02 -2.33685859e-02  1.78610813e-02  4.87582572e-02
 -1.54391313e-02 -1.36142388e-01 -5.18326797e-02 -1.45887854e-02
 -5.59123904e-02 -5.39195128e-02 -1.62009113e-02 -7.06194267e-02
  7.34302327e-02  2.58665103e-02 -2.36643143e-02  2.95223482e-02
  4.03254516e-02  2.06884835e-02  1.56002585e-03  3.82755361e-02
  3.65459695e-02  1.01320684e-01 -1.26050234e-01  4.01124917e-03
 -1.10376859e-02  3.91853079e-02 -6.97737210e-04  4.69909869e-02
  2.47009471e-02  6.36049593e-03 -1.14080198e-02 -5.60714863e-02
 -3.25083099e-02  9.27628577e-03 -5.37218489e-02 -4.96624075e-02]</t>
        </is>
      </c>
    </row>
    <row r="1658">
      <c r="A1658" s="1" t="n">
        <v>1656</v>
      </c>
      <c r="B1658" t="n">
        <v>653</v>
      </c>
      <c r="C1658" t="inlineStr">
        <is>
          <t>Italien Grand Tour - Italien Rand Tour</t>
        </is>
      </c>
      <c r="D1658" t="inlineStr">
        <is>
          <t>Freitag, 28. Februar</t>
        </is>
      </c>
      <c r="E1658" t="inlineStr">
        <is>
          <t>Istituto Italiano di Cultura</t>
        </is>
      </c>
      <c r="F1658" t="inlineStr">
        <is>
          <t>Hansastraße 6 20149 Hamburg</t>
        </is>
      </c>
      <c r="G1658" t="inlineStr">
        <is>
          <t>arts</t>
        </is>
      </c>
      <c r="H1658" t="inlineStr">
        <is>
          <t>Kostenlos</t>
        </is>
      </c>
      <c r="I1658" t="inlineStr">
        <is>
          <t>https://www.eventbrite.de/e/italien-grand-tour-italien-rand-tour-tickets-1117798077139?aff=ebdssbdestsearch</t>
        </is>
      </c>
      <c r="J1658" t="inlineStr">
        <is>
          <t>Goethe, Stendhal, Lord Byron, Percy und Mary Shelley... zahllose Künstler haben Italien bereist. Sie waren verzaubert von der Schönheit der Landschaft, der Wildnis und den Spuren einer längst idealisierten mythischen Vergangenheit, oder zutiefst beunruhigt von dem weit verbreiteten Elend und den radikal anderen Sitten der Italiener. Der Illustrator Pietro Scarnera verwebt in seiner Graphic Novel („Viaggio in Italia“, Coconino Press 2024) ihre Geschichten mit denen so vieler anderer und vermischt die Vergangenheit mit der Gegenwart. So hinterfragt er das tiefe Gefühl kultureller und emotionaler Zugehörigkeit und vereint und verschiedene Visionen in einer wunderbaren Italienreise - Viaggio in Italia.
Pietro Scarneras „Italienische Reise“ in Begleitung der großen Protagonisten der Grand Tour bildet den Abschluss der Ausstellung „Italia Rand Tour“, die seit dem 29. November 2024 in der Galerie des Italienischen Kulturinstituts in Hamburg zu sehen ist.
Pietro Scarnera wuchs zwischen Turin und Bologna und auf langen Fahrten nach Apulien auf. Im Jahr 2009 gewann er den Komikazen-Wettbewerb mit dem Comic-Projekt „Diario di un addio, testimonianza sui cinque anni passati accanto al padre in stato vegetativo“, das 2010 bei Comma 22 erschien. 2014 veröffentlichte er „Una stella tranquilla. Ritratto sentimentale di Primo Levi“, das 2016 beim Festival von Angoulême mit dem Prix Révélation ausgezeichnet wurde und 2022 in einer neuen Ausgabe bei Coconino Press erscheint. Sein jüngstes Werk ist „Viaggio in Italia“, 2024 ebenfalls bei Coconino Press erschienen. Als freiberuflicher Journalist hat Pietro Scarnera als Korrespondent für die Presseagentur Redattore Sociale und für andere Projekte des Sozialen Journalismus gearbeitet. Seit 2020 ist er Dozent an der International School of Comics in Mailand.
Die zeitgenössische Kunstausstellung "Italia Rand Tour" ist der Entdeckung des weniger bekannten Italiens gewidmet. In Umkehrung der Idee der Grand Tours - der Reisen, auf denen europäische Aristokraten, Künstler und Schriftsteller die berühmtesten Ziele auf der Halbinsel besuchten - machte sich das Künstler-Kollektiv Babele auf den Weg ins Ausland, um die Schönheit hervorzuheben, die oft am Rande bleibt und in Vergessenheit zu geraten droht. Auf einer imaginären touristischen Route von mehr als 1600 Kilometern entlang Italiens vermischen sich geografische Koordinaten wie Peripherie und Zentrum oder Norden und Süden und verschwimmen, bis sie ihre Bedeutung verlieren und einer Konstellation von Orten, Techniken und Materialien Platz machen. 8 Künstler, 8 Werke, 8 Ziele, die es zu entdecken gilt.</t>
        </is>
      </c>
      <c r="K1658" t="inlineStr">
        <is>
          <t>Italienisches Kulturinstitut Hamburg</t>
        </is>
      </c>
      <c r="L1658" t="inlineStr"/>
      <c r="M1658" t="inlineStr">
        <is>
          <t>Eventdauer: 2 Stunden</t>
        </is>
      </c>
      <c r="N1658" t="inlineStr">
        <is>
          <t>Events in Deutschland, Events in Hansestadt Hamburg, Events in Hamburg, Hamburg Appearances, Hamburg Kunst Appearances, #illustration, #comic, #italien, #graphic_novel, #italienische_literatur, #grand_tour, #italienische_kultur, #italienischer_autor, #italienreise, #pietro_scarnera</t>
        </is>
      </c>
      <c r="O1658" t="inlineStr">
        <is>
          <t xml:space="preserve">
    The event titled "Italien Grand Tour - Italien Rand Tour" is scheduled to take place on Freitag, 28. Februar at Istituto Italiano di Cultura, 
    specifically at Hansastraße 6 20149 Hamburg. This event falls under the "arts" category. 
    Description: Goethe, Stendhal, Lord Byron, Percy und Mary Shelley... zahllose Künstler haben Italien bereist. Sie waren verzaubert von der Schönheit der Landschaft, der Wildnis und den Spuren einer längst idealisierten mythischen Vergangenheit, oder zutiefst beunruhigt von dem weit verbreiteten Elend und den radikal anderen Sitten der Italiener. Der Illustrator Pietro Scarnera verwebt in seiner Graphic Novel („Viaggio in Italia“, Coconino Press 2024) ihre Geschichten mit denen so vieler anderer und vermischt die Vergangenheit mit der Gegenwart. So hinterfragt er das tiefe Gefühl kultureller und emotionaler Zugehörigkeit und vereint und verschiedene Visionen in einer wunderbaren Italienreise - Viaggio in Italia.
Pietro Scarneras „Italienische Reise“ in Begleitung der großen Protagonisten der Grand Tour bildet den Abschluss der Ausstellung „Italia Rand Tour“, die seit dem 29. November 2024 in der Galerie des Italienischen Kulturinstituts in Hamburg zu sehen ist.
Pietro Scarnera wuchs zwischen Turin und Bologna und auf langen Fahrten nach Apulien auf. Im Jahr 2009 gewann er den Komikazen-Wettbewerb mit dem Comic-Projekt „Diario di un addio, testimonianza sui cinque anni passati accanto al padre in stato vegetativo“, das 2010 bei Comma 22 erschien. 2014 veröffentlichte er „Una stella tranquilla. Ritratto sentimentale di Primo Levi“, das 2016 beim Festival von Angoulême mit dem Prix Révélation ausgezeichnet wurde und 2022 in einer neuen Ausgabe bei Coconino Press erscheint. Sein jüngstes Werk ist „Viaggio in Italia“, 2024 ebenfalls bei Coconino Press erschienen. Als freiberuflicher Journalist hat Pietro Scarnera als Korrespondent für die Presseagentur Redattore Sociale und für andere Projekte des Sozialen Journalismus gearbeitet. Seit 2020 ist er Dozent an der International School of Comics in Mailand.
Die zeitgenössische Kunstausstellung "Italia Rand Tour" ist der Entdeckung des weniger bekannten Italiens gewidmet. In Umkehrung der Idee der Grand Tours - der Reisen, auf denen europäische Aristokraten, Künstler und Schriftsteller die berühmtesten Ziele auf der Halbinsel besuchten - machte sich das Künstler-Kollektiv Babele auf den Weg ins Ausland, um die Schönheit hervorzuheben, die oft am Rande bleibt und in Vergessenheit zu geraten droht. Auf einer imaginären touristischen Route von mehr als 1600 Kilometern entlang Italiens vermischen sich geografische Koordinaten wie Peripherie und Zentrum oder Norden und Süden und verschwimmen, bis sie ihre Bedeutung verlieren und einer Konstellation von Orten, Techniken und Materialien Platz machen. 8 Künstler, 8 Werke, 8 Ziele, die es zu entdecken gilt.
    It is organized by Italienisches Kulturinstitut Hamburg and will last for Eventdauer: 2 Stunden. 
    Key topics and themes include: Events in Deutschland, Events in Hansestadt Hamburg, Events in Hamburg, Hamburg Appearances, Hamburg Kunst Appearances, #illustration, #comic, #italien, #graphic_novel, #italienische_literatur, #grand_tour, #italienische_kultur, #italienischer_autor, #italienreise, #pietro_scarnera.
    </t>
        </is>
      </c>
      <c r="P1658" t="inlineStr">
        <is>
          <t>[-1.42636197e-02  3.76115739e-02  1.61207747e-02  9.87042580e-03
 -3.28618959e-02  2.76049301e-02 -1.02404626e-02  1.87924579e-02
 -3.95455435e-02 -3.31002660e-02 -4.65807617e-02 -7.35489577e-02
 -2.36184560e-02  4.74619307e-02  4.60910657e-03 -5.53491749e-02
 -1.78831897e-03 -2.92943474e-02  5.61261214e-02  1.63758304e-02
  4.23588268e-02 -1.07195050e-01  6.51423354e-03  2.51851715e-02
  3.64492796e-02 -3.22854593e-02 -4.12159115e-02 -3.34865041e-02
 -4.75729406e-02  2.25065593e-02 -7.12142587e-02  2.90412200e-03
 -8.40475038e-02 -4.58226651e-02  2.02794578e-02  4.23790887e-02
  7.98550062e-03 -6.22412562e-03  5.48834354e-02  2.50066984e-02
 -4.59586605e-02  5.08084707e-03 -5.10303937e-02  9.38359927e-03
  7.77370576e-03  1.79198906e-02  5.13704941e-02 -2.36754809e-02
 -9.12569538e-02  4.97179851e-02 -3.15263011e-02  8.07416718e-03
  2.90957913e-02 -1.77506283e-01 -6.76989555e-02  1.82967000e-02
  2.21879650e-02 -7.44148567e-02 -4.59219608e-03 -1.99225303e-02
  3.08899246e-02 -1.26334056e-01 -3.33835185e-02  3.24526168e-02
 -5.26204966e-02 -3.79548897e-03 -4.38987613e-02  8.86407308e-03
  2.47094091e-02 -1.38782468e-02  7.66175687e-02 -8.45369250e-02
  6.27495861e-03 -1.82572231e-02  2.10674684e-02  3.41115892e-02
 -4.60745916e-02  6.01524189e-02 -5.16395010e-02 -1.53720483e-01
  7.18736500e-02 -5.69086149e-02  7.86066130e-02  1.56248361e-02
  1.42091578e-02 -1.96002908e-02  1.46919396e-02 -3.64630669e-02
  3.07922475e-02  5.36404103e-02  5.40790483e-02  1.30901337e-02
 -1.18338287e-01  1.59278456e-02  1.03970200e-01 -1.92181468e-02
 -3.37029509e-02  4.48859222e-02  1.23469755e-01  3.75082754e-02
  7.81537816e-02 -4.27232273e-02  1.95103679e-02  7.59711042e-02
  2.73803789e-02  2.13350356e-02  3.50596197e-02 -5.50886914e-02
 -9.48781520e-03 -3.78889102e-03 -2.04236209e-02  1.48351677e-02
  9.77025330e-02 -2.87419632e-02 -4.15165722e-02  4.39878963e-02
  3.83296493e-03  1.21561382e-02  9.81194824e-02  3.21949646e-02
  4.70347330e-02 -1.81281392e-03  5.03189079e-02  8.79592672e-02
 -4.97251302e-02  2.33261958e-02  3.45514193e-02  1.45440904e-32
  7.72082713e-03 -7.89459050e-02 -2.42122244e-02  1.91685315e-02
  1.00892939e-01  2.28325129e-02 -3.26286852e-02 -7.02207396e-03
 -7.29375482e-02 -6.36805296e-02 -3.63745987e-02 -1.10025495e-01
 -3.47742103e-02 -4.84469384e-02  3.86683852e-03  2.04222966e-02
  2.09590271e-02 -7.84896612e-02 -2.81571364e-03 -9.96159241e-02
  3.32506467e-03 -7.33558089e-03 -2.87367944e-02 -3.60580087e-02
 -1.70642231e-02  1.27283037e-01  5.03599122e-02 -1.54411541e-02
 -9.76666734e-02  4.33723480e-02  2.47119423e-02 -5.25879860e-02
  3.84689793e-02 -3.65878455e-02  4.14048918e-02 -1.59517210e-03
 -2.41971132e-03 -3.39086577e-02 -9.48338117e-03  4.76503745e-02
  2.54957378e-02  1.03001744e-02 -9.28982198e-02 -1.18740276e-02
  3.97984944e-02  6.43432587e-02  1.16839603e-01  9.62511450e-02
  2.58854441e-02  5.35463467e-02 -1.51824551e-02  3.53263132e-02
 -7.42020011e-02 -6.91735744e-02  5.25662638e-02  1.07975923e-01
 -1.28557468e-02 -4.20209765e-02 -1.49062555e-03 -3.80657092e-02
  8.31942111e-02  1.05545349e-01 -2.51788963e-02  2.51276623e-02
  3.58284339e-02  7.99620971e-02  3.38956863e-02 -8.13173726e-02
  4.78683747e-02 -4.57468303e-03 -9.87997651e-02 -5.59676904e-03
  4.09729593e-03 -2.27318760e-02 -1.36264978e-04  4.11762930e-02
 -4.24590148e-02  2.34854054e-02 -5.75655103e-02  1.43413311e-02
 -5.51468544e-02  5.65817929e-04  3.44678201e-02 -4.80057038e-02
 -5.97041026e-02 -2.81233643e-03  3.00398078e-02 -4.08128537e-02
 -4.02646065e-02  2.00469885e-02  1.89212207e-02 -4.11834829e-02
 -1.62512418e-02  7.39762234e-03 -3.89741659e-02 -1.47727035e-32
  9.65517294e-03 -4.13222462e-02 -7.21272174e-03  3.08740754e-02
  4.04864810e-02 -1.50320046e-02 -1.02680631e-01  1.44669493e-05
  3.72922868e-02  2.17597187e-02  2.18252232e-03  2.33202092e-02
  4.49189916e-02 -2.55135931e-02 -3.49489488e-02  6.94619194e-02
  7.61021078e-02  3.98468487e-02 -9.18199793e-02  7.16710240e-02
 -2.47865766e-02 -1.28529966e-02 -6.52773604e-02 -6.54023215e-02
 -6.20665327e-02  7.06518665e-02  7.80914649e-02 -4.82672080e-03
 -4.63224351e-02 -1.73475072e-02 -1.17634870e-02 -2.22955327e-02
 -1.42022064e-02 -2.85108592e-02  3.56300473e-02  4.85040992e-02
  5.21733761e-02 -2.01122649e-02 -1.61802657e-02  2.02169120e-02
 -1.80222606e-03  1.04351882e-02  2.58465465e-02  4.34117094e-02
  3.13063972e-02  3.63852158e-02 -9.05889794e-02  2.84782108e-02
 -5.19674607e-02 -5.95802851e-02 -4.02856059e-02 -2.66896468e-02
  3.18564381e-03 -3.67860533e-02  7.75850639e-02  1.37391314e-03
  1.25296135e-03 -6.23864830e-02 -7.07329735e-02  6.30155504e-02
  6.21229187e-02  2.57601403e-02 -4.38710228e-02 -3.16549912e-02
  9.86091197e-02 -3.61376368e-02 -1.44335821e-01 -1.28580015e-02
 -7.68332556e-02  9.44803879e-02  1.75291169e-02 -1.74495410e-02
 -9.19874460e-02 -1.91275198e-02 -6.72178790e-02  1.11962721e-01
  7.11209252e-02  6.23908974e-02  2.93216109e-02  4.31404337e-02
 -7.41911680e-02  1.17273983e-02 -2.05405075e-02 -4.88262773e-02
  4.79797162e-02  1.96984075e-02 -3.23632243e-03  1.62620153e-02
 -3.59632634e-02  2.81437784e-02 -6.84382487e-03  4.42578085e-02
  3.61614078e-02 -1.02580171e-02  1.82195269e-02 -7.14863404e-08
  3.22319455e-02  1.51734874e-02 -8.74844268e-02 -2.33985372e-02
 -3.29439528e-02 -7.03158304e-02  3.36259119e-02 -5.93134249e-03
 -4.69224900e-02  4.63094264e-02 -6.00177571e-02  2.23585758e-02
 -9.06169007e-04  3.64981145e-02 -4.69407067e-02 -4.69728522e-02
 -3.28503065e-02  4.75305552e-03 -8.55356008e-02  3.06075104e-02
  7.63778612e-02 -4.37561274e-02  2.49483362e-02 -1.72311842e-01
 -2.04670597e-02 -1.17515475e-02 -4.29120567e-03 -3.08059286e-02
  2.10296735e-02 -6.65461347e-02 -6.94386661e-02  1.38487630e-02
 -4.29373533e-02 -4.07904387e-02 -6.03127219e-02  1.17519861e-02
 -6.48589954e-02 -3.90104316e-02  4.48804237e-02 -1.20899286e-02
  9.73856822e-02  5.90869924e-03  7.56454915e-02  7.32311681e-02
  9.40263793e-02  1.68080833e-02  4.72172201e-02 -3.20526510e-02
  2.82418858e-02  5.20401374e-02 -1.15763381e-01  1.12483103e-03
  2.04919893e-02  4.23857197e-02  1.41617563e-02  1.56081170e-02
  3.86393294e-02  8.66434425e-02 -3.82333659e-02  4.07665744e-02
 -4.07969989e-02 -3.06331497e-02 -8.45406726e-02 -9.25658457e-03]</t>
        </is>
      </c>
    </row>
    <row r="1659">
      <c r="A1659" s="1" t="n">
        <v>1657</v>
      </c>
      <c r="B1659" t="n">
        <v>654</v>
      </c>
      <c r="C1659" t="inlineStr">
        <is>
          <t>Butter bei die Fische: wie fairsorgt ist Hamburg?</t>
        </is>
      </c>
      <c r="D1659" t="inlineStr">
        <is>
          <t>Friday, February 28</t>
        </is>
      </c>
      <c r="E1659" t="inlineStr">
        <is>
          <t>Haus des Engagements</t>
        </is>
      </c>
      <c r="F1659" t="inlineStr">
        <is>
          <t>Eifflerstraße 43 22769 Hamburg, Show map</t>
        </is>
      </c>
      <c r="G1659" t="inlineStr">
        <is>
          <t>government</t>
        </is>
      </c>
      <c r="H1659" t="inlineStr">
        <is>
          <t>Kostenlos</t>
        </is>
      </c>
      <c r="I1659" t="inlineStr">
        <is>
          <t>https://www.eventbrite.com/e/butter-bei-die-fische-wie-fairsorgt-ist-hamburg-tickets-1224526143659?aff=ebdssbdestsearch</t>
        </is>
      </c>
      <c r="J1659" t="inlineStr">
        <is>
          <t>Wie steht es um die Care-Arbeit in Hamburg? Und wie können wir Sorgearbeit gerechter verteilen? Zwischen der Bundestagswahl und der Bürgerschaftswahl in Hamburg rückt unser Event zum Equal Care Day 2025 die drängenden Care-Themen in den Fokus – denn diese Wahlen prägen maßgeblich, wie gerecht unsere Zukunft gestaltet wird.
Den Auftakt für unser Format „Pitch, Panel, Politics“ machen drei spannende Impulse:
Hanna Drechsler - Equal Care Expertin, Coach für gleichberechtigte + feministische Elternschaft, Podcasterin, Speakerin - zeigt auf, was es in Hamburg braucht, um Familien und Menschen mit privater Sorgeverantwortung eine Grundlage für faire Verteilung der Care Arbeit und gute Rahmenbedingungen zu bieten.
Benedikt Hensel - Geschäftsführung bei Kindermitte – Bündnis für Soziales Unternehmertum und Qualität in der Kindertagesbetreuung e.V.- spricht über die spricht über die Kita-Situation in Hamburg und ihre weitreichenden Folgen für Gesellschaft und Wirtschaft.
Dr. med. Caroline Gewiss und Dr. med. Nina Hector - Ärztinnen und Founder von doc:Resource – Lösungen für ärztlichen Struktur- und Kulturwandel- beleuchten die Gleichstellung im Gesundheitswesen und fordert gerechtere Strukturen für alle.
Nach jedem Impuls gehen wir ins Panel: Gemeinsam mit Aktivist*innen, Politiker*innen und Bürger*innen werfen wir einen Blick auf die drängendsten Fragen: Welche politischen Hebel braucht es für mehr Gerechtigkeit und Wertschätzung? Warum bleibt so viel Care-Arbeit unsichtbar? Und wie können wir diese Themen endlich ins Zentrum rücken?
Freu dich auf einen Abend voller Austausch und spannender Impulse – für mehr Gleichstellung, mehr Sichtbarkeit und ein faires Hamburg!</t>
        </is>
      </c>
      <c r="K1659" t="inlineStr">
        <is>
          <t>Initiative Equal Care Hamburg</t>
        </is>
      </c>
      <c r="L1659" t="inlineStr"/>
      <c r="M1659" t="inlineStr">
        <is>
          <t>Event lasts 2 hours</t>
        </is>
      </c>
      <c r="N1659" t="inlineStr">
        <is>
          <t>Germany Events, Hamburg Events, Things to do in Hamburg, Hamburg Seminars, Hamburg Government Seminars, #hamburg, #gleichstellung, #care_arbeit, #fair_sorgt, #bürgerschaftswahl, #gender_care_gap, #kita_krise, #equal_care</t>
        </is>
      </c>
      <c r="O1659" t="inlineStr">
        <is>
          <t xml:space="preserve">
    The event titled "Butter bei die Fische: wie fairsorgt ist Hamburg?" is scheduled to take place on Friday, February 28 at Haus des Engagements, 
    specifically at Eifflerstraße 43 22769 Hamburg, Show map. This event falls under the "government" category. 
    Description: Wie steht es um die Care-Arbeit in Hamburg? Und wie können wir Sorgearbeit gerechter verteilen? Zwischen der Bundestagswahl und der Bürgerschaftswahl in Hamburg rückt unser Event zum Equal Care Day 2025 die drängenden Care-Themen in den Fokus – denn diese Wahlen prägen maßgeblich, wie gerecht unsere Zukunft gestaltet wird.
Den Auftakt für unser Format „Pitch, Panel, Politics“ machen drei spannende Impulse:
Hanna Drechsler - Equal Care Expertin, Coach für gleichberechtigte + feministische Elternschaft, Podcasterin, Speakerin - zeigt auf, was es in Hamburg braucht, um Familien und Menschen mit privater Sorgeverantwortung eine Grundlage für faire Verteilung der Care Arbeit und gute Rahmenbedingungen zu bieten.
Benedikt Hensel - Geschäftsführung bei Kindermitte – Bündnis für Soziales Unternehmertum und Qualität in der Kindertagesbetreuung e.V.- spricht über die spricht über die Kita-Situation in Hamburg und ihre weitreichenden Folgen für Gesellschaft und Wirtschaft.
Dr. med. Caroline Gewiss und Dr. med. Nina Hector - Ärztinnen und Founder von doc:Resource – Lösungen für ärztlichen Struktur- und Kulturwandel- beleuchten die Gleichstellung im Gesundheitswesen und fordert gerechtere Strukturen für alle.
Nach jedem Impuls gehen wir ins Panel: Gemeinsam mit Aktivist*innen, Politiker*innen und Bürger*innen werfen wir einen Blick auf die drängendsten Fragen: Welche politischen Hebel braucht es für mehr Gerechtigkeit und Wertschätzung? Warum bleibt so viel Care-Arbeit unsichtbar? Und wie können wir diese Themen endlich ins Zentrum rücken?
Freu dich auf einen Abend voller Austausch und spannender Impulse – für mehr Gleichstellung, mehr Sichtbarkeit und ein faires Hamburg!
    It is organized by Initiative Equal Care Hamburg and will last for Event lasts 2 hours. 
    Key topics and themes include: Germany Events, Hamburg Events, Things to do in Hamburg, Hamburg Seminars, Hamburg Government Seminars, #hamburg, #gleichstellung, #care_arbeit, #fair_sorgt, #bürgerschaftswahl, #gender_care_gap, #kita_krise, #equal_care.
    </t>
        </is>
      </c>
      <c r="P1659" t="inlineStr">
        <is>
          <t>[-1.00996264e-03  2.50909030e-02 -2.95897713e-03  1.76866148e-02
 -7.95545930e-04  5.80310337e-02 -3.91186997e-02 -2.03603301e-02
 -2.67902948e-02  2.51172483e-02 -1.24672847e-02 -8.30128416e-02
 -6.82254583e-02 -3.62264812e-02 -2.75573935e-02 -1.17077842e-01
  2.25415211e-02 -1.31583616e-01 -6.09690063e-02  8.66685808e-02
  5.98093383e-02 -9.19671133e-02 -4.17357683e-02  2.12373007e-02
 -9.64690968e-02  5.22254407e-02 -9.60297696e-03 -8.19452778e-02
 -4.88016754e-02  1.82915281e-03  2.92837676e-02 -5.66839762e-02
 -1.84297245e-02  3.15152705e-02  8.68806988e-02  1.78462304e-02
  5.44815771e-02 -4.94267121e-02 -5.06134257e-02  4.88690846e-02
 -2.15705745e-02 -9.62455273e-02 -2.51605213e-02 -1.33700715e-02
  4.46814038e-02  4.14514653e-02  7.46989250e-02  1.87643673e-02
 -1.24023683e-01  5.32348640e-02  1.09068742e-02 -5.85435145e-02
  5.37332706e-02 -6.86009461e-03  1.17409579e-01  8.42313170e-02
 -4.30692732e-02 -7.15067908e-02 -1.60607807e-02 -2.09510536e-03
 -8.76194909e-02 -2.79464722e-02 -7.62554109e-02  2.04369659e-03
 -3.50065865e-02 -5.74549176e-02 -4.36482299e-03  3.61270718e-02
  1.74364839e-02 -9.24943089e-02  5.39071783e-02 -1.01036102e-01
  4.63138372e-02  3.21022645e-02  1.16007805e-01  3.82247381e-03
 -1.63637884e-02  2.73493957e-02  6.50767013e-02 -1.16099715e-01
  5.13850339e-02 -7.18263909e-02  3.38974409e-02  2.39819176e-02
  5.49722603e-03 -4.40202244e-02 -3.92142646e-02 -4.03708145e-02
  5.61615303e-02  2.34765932e-02 -2.40156054e-02  4.88391407e-02
 -2.05545034e-02 -2.77451519e-02 -5.30479737e-02  2.71044904e-03
  6.65867841e-03  7.96187967e-02  1.26214504e-01  7.37511218e-02
  1.04968213e-02  1.36212651e-02 -1.78270563e-02  1.11663318e-03
 -5.01526184e-02 -7.07236007e-02 -5.72951250e-02  9.27772094e-03
 -3.00591383e-02  1.52062275e-03 -4.05632593e-02  9.36868973e-03
 -1.10299233e-03 -1.20309331e-01 -2.65273955e-02  4.46261540e-02
  3.49613093e-02 -1.11723974e-01  4.16684803e-03 -7.93620124e-02
 -5.89553546e-03  2.68232841e-02 -2.38571735e-03  2.30224356e-02
  2.90283822e-02  8.30775723e-02  6.78226650e-02  1.08474082e-32
 -8.10831711e-02 -9.80175883e-02 -1.51593918e-02 -1.63166095e-02
  1.14316352e-01  3.39373574e-02  2.85370592e-02 -2.21015513e-02
  4.71956246e-02 -5.83062647e-03 -2.04346068e-02  7.44451489e-03
 -2.27540042e-02 -1.05014093e-01 -5.03190495e-02 -2.61953846e-02
 -3.01310699e-02  2.16303263e-02 -7.02207685e-02 -2.62931380e-02
 -2.89192889e-02  3.37441564e-02 -1.02051497e-02 -3.92283276e-02
  1.93669577e-03  1.22029096e-01  2.28283294e-02 -4.12019864e-02
  6.96935058e-02  2.98591573e-02  5.03195673e-02  2.78381482e-02
  4.04779911e-02 -1.18170112e-01  3.83259798e-03  3.71434987e-02
 -3.09481658e-02  3.15315439e-03  2.33251508e-03 -6.01480305e-02
 -3.07180509e-02 -8.46238732e-02 -7.29414308e-03 -5.00869863e-02
  4.51714406e-03  5.15519306e-02  4.07760255e-02 -5.28564192e-02
  1.23619370e-01 -5.36887720e-02  9.56922174e-02 -4.71927263e-02
  2.00391170e-02  3.25061008e-02  3.66885029e-02  1.00346424e-01
  4.60165516e-02  1.53430719e-02  3.23786214e-02 -3.55315320e-02
  4.74694818e-02  3.82018387e-02 -1.67721193e-02  3.02913059e-02
  3.04026809e-02 -9.34525672e-03  3.38040255e-02  2.42166827e-03
  1.03379272e-01  5.79656027e-02  2.29225233e-02 -1.84684023e-02
  6.80815950e-02 -2.09248196e-02 -2.02541240e-02  7.39738196e-02
 -9.79590975e-03  7.79510215e-02 -5.49747869e-02  6.80266395e-02
 -2.83050966e-02  2.82757096e-02  7.21034184e-02 -2.75741071e-02
  3.20070907e-02 -3.52048129e-02 -1.29326424e-02  2.58135181e-02
 -1.49741927e-02 -2.18878384e-03 -2.90691443e-02 -1.42273656e-03
  5.66453747e-02  4.92948592e-02  1.32435663e-02 -1.44413595e-32
  3.83943990e-02 -1.78781040e-02 -8.28439668e-02  2.68315356e-02
  2.16984916e-02  1.88923944e-02 -1.90987829e-02 -1.62692200e-02
 -1.45556834e-02 -5.07955626e-02  3.80856059e-02 -3.47761028e-02
 -2.37013791e-02  1.60587523e-02 -4.36037146e-02  7.99685866e-02
 -1.28075331e-02 -3.38913649e-02 -3.79575156e-02  3.29579376e-02
  1.63493473e-02 -3.53244282e-02 -3.74736711e-02  1.20852560e-01
 -6.00518323e-02 -2.21305173e-02  1.34009421e-01  2.84850760e-03
  1.99880619e-02 -6.57985806e-02 -1.46026954e-01 -5.57547659e-02
 -2.63456032e-02  2.28716433e-03 -3.20502408e-02 -8.30006879e-03
 -7.67794950e-03  2.13397257e-02 -3.60120088e-02  3.72630544e-02
  1.35586038e-02 -2.05453001e-02 -9.45742354e-02  5.80203943e-02
 -1.47457491e-03  1.36402082e-02 -6.56326711e-02 -4.79914881e-02
  2.03196704e-03 -3.76603492e-02 -4.33135405e-02 -4.61108536e-02
 -5.37514575e-02  1.08459722e-02  2.81830318e-02  6.33084849e-02
 -2.47538686e-02 -8.50190148e-02 -8.65537673e-03  1.69595927e-02
  1.07939327e-02  4.74314094e-02 -7.24220201e-02  2.27090307e-02
  4.63597812e-02 -1.94903109e-02 -4.76362742e-02 -1.02032579e-01
  6.97381049e-02  5.62779093e-03  2.61368174e-02  5.58908284e-03
 -8.72102007e-02 -2.97503285e-02 -6.36882335e-02  1.37701705e-02
  8.01586434e-02  8.36745203e-02 -4.20571752e-02  6.73001185e-02
 -5.60120381e-02 -3.69393057e-03  1.31284783e-03 -2.96353363e-02
  7.41243828e-04  4.27298434e-02  7.05341995e-02 -2.66276859e-02
 -6.95602372e-02  5.65787591e-02 -4.05727066e-02  2.93391515e-02
  3.93285155e-02 -8.45170114e-03 -6.99567748e-03 -6.96473847e-08
  1.79894269e-02  2.38061454e-02 -4.84679304e-02 -5.29445931e-02
  1.96255837e-02 -1.79497123e-01 -6.88764527e-02 -4.97701392e-02
 -5.10138087e-02  5.78668788e-02  6.35391800e-03  5.51954992e-02
 -6.60064220e-02  6.67075440e-03  5.02451276e-03 -3.50127593e-02
 -9.01431516e-02  1.90456416e-02 -5.89411967e-02  8.00321344e-03
 -2.19911877e-02 -1.53153553e-03 -3.51673588e-02 -5.63941225e-02
 -5.53938374e-03  4.79559787e-02 -5.46019822e-02  5.22767454e-02
  2.35874187e-02 -1.56053277e-02 -5.76505698e-02  7.14015365e-02
 -3.67428362e-02 -4.55566496e-02  1.29262749e-02 -1.26638282e-02
 -8.29057395e-03 -6.56937286e-02 -1.19532004e-03 -8.11453164e-03
  2.33384334e-02 -1.04706630e-03  2.47199927e-02 -2.20377948e-02
  2.30292324e-02  1.52591188e-02 -9.10445640e-04  5.29207923e-02
  3.65001075e-02  4.44096439e-02 -1.00260362e-01  1.40620116e-02
 -3.18165570e-02 -3.57705764e-02 -4.88400161e-02  2.92090978e-02
  1.75213590e-02 -9.06432793e-03 -6.22683577e-03  5.94874695e-02
  6.11798204e-02 -5.94194233e-02 -1.54234357e-02  5.42092994e-02]</t>
        </is>
      </c>
    </row>
    <row r="1660">
      <c r="A1660" s="1" t="n">
        <v>1658</v>
      </c>
      <c r="B1660" t="n">
        <v>655</v>
      </c>
      <c r="C1660" t="inlineStr">
        <is>
          <t>16th Breakfast Rounds</t>
        </is>
      </c>
      <c r="D1660" t="inlineStr">
        <is>
          <t>Thursday, March 20</t>
        </is>
      </c>
      <c r="E1660" t="inlineStr">
        <is>
          <t>Universität Hamburg – Rechtswissenschaftliche Fakultät</t>
        </is>
      </c>
      <c r="F1660" t="inlineStr">
        <is>
          <t>Rothenbaumchaussee 33 20148 Hamburg, Show map</t>
        </is>
      </c>
      <c r="G1660" t="inlineStr">
        <is>
          <t>food-and-drink</t>
        </is>
      </c>
      <c r="H1660" t="inlineStr">
        <is>
          <t>Kostenlos</t>
        </is>
      </c>
      <c r="I1660" t="inlineStr">
        <is>
          <t>https://www.eventbrite.co.uk/e/16th-breakfast-rounds-tickets-1085574816499?aff=ebdssbdestsearch</t>
        </is>
      </c>
      <c r="J1660" t="inlineStr">
        <is>
          <t>For the 16th time, the breakfast rounds will provide a forum to meet peers and professionals. Compete against teams from all over the world in front of tribunals consisting of law professors and experienced Vis Moot Alumni shortly before the final rounds in Vienna.
This year, the competition consists of four general oral rounds and a final in which the best two teams will compete against each other. The final will take place in our lecture hall in front of the other participants and interested law students from the University of Hamburg as an audience to simulate the final in Vienna.
For further information please visit https://www.uhh-vismoot.de/breakfast-rounds/16th-breakfast-rounds-2024/.
Connect, compete, succeed – the game plan for 16 years. We are excited to meet you.</t>
        </is>
      </c>
      <c r="K1660" t="inlineStr">
        <is>
          <t>Vis Moot Alumni Universität Hamburg e. V.</t>
        </is>
      </c>
      <c r="L1660" t="inlineStr"/>
      <c r="M1660" t="inlineStr">
        <is>
          <t>Event lasts 1 day 4 hours</t>
        </is>
      </c>
      <c r="N1660" t="inlineStr">
        <is>
          <t>Germany Events, Hamburg Events, Things to do in Hamburg, Hamburg Galas, Hamburg Food &amp; Drink Galas, #networking, #community_event, #morning_gathering, #16th_anniversary, #breakfast_rounds</t>
        </is>
      </c>
      <c r="O1660" t="inlineStr">
        <is>
          <t xml:space="preserve">
    The event titled "16th Breakfast Rounds" is scheduled to take place on Thursday, March 20 at Universität Hamburg – Rechtswissenschaftliche Fakultät, 
    specifically at Rothenbaumchaussee 33 20148 Hamburg, Show map. This event falls under the "food-and-drink" category. 
    Description: For the 16th time, the breakfast rounds will provide a forum to meet peers and professionals. Compete against teams from all over the world in front of tribunals consisting of law professors and experienced Vis Moot Alumni shortly before the final rounds in Vienna.
This year, the competition consists of four general oral rounds and a final in which the best two teams will compete against each other. The final will take place in our lecture hall in front of the other participants and interested law students from the University of Hamburg as an audience to simulate the final in Vienna.
For further information please visit https://www.uhh-vismoot.de/breakfast-rounds/16th-breakfast-rounds-2024/.
Connect, compete, succeed – the game plan for 16 years. We are excited to meet you.
    It is organized by Vis Moot Alumni Universität Hamburg e. V. and will last for Event lasts 1 day 4 hours. 
    Key topics and themes include: Germany Events, Hamburg Events, Things to do in Hamburg, Hamburg Galas, Hamburg Food &amp; Drink Galas, #networking, #community_event, #morning_gathering, #16th_anniversary, #breakfast_rounds.
    </t>
        </is>
      </c>
      <c r="P1660" t="inlineStr">
        <is>
          <t>[ 1.39951361e-02  1.07128531e-01  3.33213173e-02 -6.28709570e-02
  2.90800557e-02  5.06187156e-02 -7.11121038e-02 -1.52521292e-02
  5.89699149e-02 -6.59125596e-02 -2.74859294e-02 -8.21169540e-02
 -8.33689794e-02 -1.98114919e-03  3.60036120e-02 -7.82497302e-02
  8.36553201e-02 -8.05264339e-02  5.21077812e-02  2.56205257e-03
  6.39663776e-03 -1.35004893e-01  2.37662252e-02  7.31659448e-03
 -1.49913067e-02  2.69893836e-02  3.19298208e-02 -1.00979783e-01
 -4.03775163e-02 -4.89416309e-02  2.35652179e-02  6.36681467e-02
  2.11469904e-02 -2.80370694e-02  3.35416794e-02 -4.34886031e-02
  5.20275384e-02 -7.25988522e-02 -6.48231506e-02  3.48599665e-02
  2.25265659e-02 -5.95430424e-03  4.59108641e-03  1.67172626e-02
  3.02411895e-02  1.60485264e-02 -1.23876194e-02  3.08822654e-02
 -5.03790975e-02  9.04964432e-02 -5.34108281e-02 -2.52596196e-02
  6.30271733e-02 -1.48534300e-02  5.57480268e-02  1.79092605e-02
  1.22931385e-02 -2.97410432e-02  8.85956082e-03  3.57037447e-02
 -5.00957631e-02 -4.14570607e-02 -1.26965642e-01  3.19545045e-02
 -2.98204571e-02 -1.03018232e-01  9.85017698e-03  1.16118044e-01
 -1.38978790e-02 -9.44657344e-03  1.35146445e-02 -4.97614630e-02
 -1.76595163e-03  2.70714564e-03  1.26739843e-02  5.22414260e-02
 -6.08000979e-02 -1.77438464e-02  1.03659563e-01  1.73379411e-03
 -3.06773521e-02 -2.33180039e-02 -1.21181505e-02 -4.86102961e-02
 -2.07269508e-02 -9.00425389e-02 -6.13593822e-03 -9.93063790e-04
  5.19739054e-02  1.91596504e-02 -7.52800852e-02  3.26787122e-03
 -1.72925424e-02  6.03884161e-02  6.60699308e-02  1.00415148e-01
  2.04599854e-02 -3.01208925e-02  1.14322640e-01  1.11020185e-01
  3.65749076e-02  1.00889400e-01  4.88980263e-02 -2.50061676e-02
 -3.30832303e-02 -1.48314405e-02 -2.08526272e-02  2.57226042e-02
  1.81415845e-02 -2.45389603e-02  3.23263183e-03  1.44354778e-03
  1.30011573e-01 -7.80898407e-02  1.52888391e-02  5.25125898e-02
  4.56189364e-02  9.55071766e-03 -2.62476839e-02  5.74140735e-02
  3.35164852e-02  3.63410860e-02  1.25658754e-02 -4.34902236e-02
  2.12810617e-02  2.78095640e-02  6.34163246e-02  4.36762971e-33
 -2.22609527e-02 -8.79289955e-02 -6.14687242e-02  7.97114223e-02
  4.67216745e-02 -3.62682119e-02  2.88505610e-02 -4.19572432e-04
 -7.44749233e-02 -3.37126516e-02 -1.48643367e-02 -4.57717627e-02
 -8.69467098e-04 -4.36549373e-02  9.92701668e-03 -3.89013328e-02
  3.38410325e-02  4.00942229e-02 -9.05794185e-03  9.46564320e-03
 -1.41882012e-02 -2.45299563e-02  2.55276002e-02  1.09671550e-02
  3.79092665e-03  1.25784948e-01 -4.63281348e-02 -7.91894644e-02
  4.43703011e-02  3.62096354e-02  1.22946814e-01  3.86651419e-02
 -1.23541325e-01  1.21488804e-02 -9.99317132e-03  5.02273366e-02
  5.65211587e-02 -9.02709067e-02  1.41061107e-02 -4.93018813e-02
 -2.32487749e-02 -2.57739630e-02 -2.95584016e-02 -1.30782863e-02
 -1.67734572e-03  1.72708230e-03 -4.97795492e-02  5.13710566e-02
  9.53338593e-02  3.82351363e-03 -7.57054368e-04 -3.58719341e-02
 -3.80308996e-03 -4.32307832e-02 -8.64847843e-03  6.59973770e-02
 -1.36074116e-02 -2.41331086e-02 -2.61950530e-02 -1.00575248e-02
  4.20101993e-02  1.38612285e-01 -7.85134435e-02  3.04978844e-02
 -7.41181672e-02 -7.91986895e-05 -5.25428019e-02 -1.16936378e-01
  6.52799383e-02 -6.90984204e-02  3.21316496e-02  2.88073421e-02
  3.50095108e-02  3.29744406e-02  3.58347781e-02 -1.90092251e-02
  7.45340064e-02  3.22635807e-02  4.55852002e-02  3.37162390e-02
  1.07497938e-01 -2.48446427e-02 -5.79741038e-02 -5.95780313e-02
 -3.59065086e-02  2.37541776e-02  3.57716940e-02 -4.78271544e-02
  2.35116277e-02  5.07507920e-02 -5.42905852e-02 -6.46908283e-02
  7.70594776e-02  1.11394316e-01 -3.66179533e-02 -3.88787226e-33
  9.60405096e-02 -6.30272627e-02 -7.12153837e-02  3.18018906e-02
  1.01153754e-01  1.59737431e-02 -1.61625389e-02  5.74296527e-03
 -7.41137797e-03 -3.09567917e-02 -3.21031474e-02 -1.70209017e-02
  4.67457324e-02  3.75519283e-02  2.51190830e-02 -2.32089777e-02
  1.07167594e-01  1.45890042e-02 -4.65649441e-02  1.38099538e-02
  4.99820970e-02 -1.72700826e-02 -6.37337416e-02 -2.86228172e-02
 -5.04403561e-02  2.10774057e-02  8.93745646e-02 -3.47793475e-02
 -7.83404559e-02  2.22566468e-03 -1.14866914e-02 -3.54577377e-02
 -2.67757159e-02 -2.34532170e-02 -4.51359339e-03  3.49775665e-02
 -1.65926684e-02 -1.70504469e-02 -6.10255152e-02 -2.26603914e-02
  5.13260253e-02 -1.89520698e-02 -6.03122786e-02  1.28944851e-02
  3.37435640e-02  4.08994108e-02 -3.31074819e-02 -2.97484361e-03
  5.63771129e-02 -7.27941841e-02  5.91782946e-03 -2.69251447e-02
  3.04045342e-03 -1.95036903e-02  2.20584348e-02 -1.10635497e-02
 -4.40490991e-02 -1.07221365e-01 -1.62405428e-03  3.13457958e-02
  3.40337935e-03  3.37650138e-03  2.11616773e-02  5.67395054e-02
  6.71101362e-02 -2.10721255e-03 -1.50313422e-01  1.61093902e-02
 -2.92897243e-02  8.97709280e-03 -5.70796318e-02  4.88823764e-02
  7.92070106e-03  5.49043436e-03  2.01256736e-03  9.34837535e-02
  2.31606029e-02  1.45519059e-02 -5.22963423e-03 -2.72836164e-02
 -8.68301988e-02  2.47873180e-02 -1.02521339e-02  6.54281536e-03
  6.59866491e-03  6.43096417e-02  1.66809522e-02 -1.63730793e-02
  2.84717344e-02  1.03333123e-01 -1.75942574e-02 -2.86696050e-02
  9.20249969e-02  2.16100528e-03  1.17856331e-01 -5.39322151e-08
  1.51712820e-02  1.37311397e-02 -1.06334230e-02  8.34079012e-02
 -2.98751052e-02 -6.39814660e-02 -3.55857946e-02 -1.08698778e-01
  1.28506254e-02  3.68468203e-02  4.93698828e-02  5.92927001e-02
 -2.72293505e-03 -5.08743934e-02  1.67593057e-03  5.54763563e-02
 -3.16294506e-02 -1.37861390e-02 -6.75211176e-02  4.38076407e-02
  2.48048566e-02  6.67408062e-03  5.62554523e-02 -7.35579757e-03
  1.12608010e-02  3.98474261e-02  8.95164907e-03  1.27808526e-01
  3.64110339e-03 -3.24162059e-02 -6.97947070e-02  4.17216569e-02
 -6.01057149e-02 -1.71165019e-02 -3.21697928e-02 -5.43518625e-02
 -9.79653299e-02 -2.37187417e-03  3.94529328e-02  2.65259929e-02
 -1.06436886e-01 -1.16432741e-01 -1.14170667e-02 -7.74342986e-03
  4.75694658e-03  2.54511386e-02 -9.90301222e-02  9.87745938e-04
 -1.33079588e-02  4.81587043e-03 -8.97849202e-02 -2.32518073e-02
  2.65114987e-03  1.51114436e-02  4.31723408e-02  8.62198398e-02
  4.00012657e-02 -1.20318513e-02 -1.14337085e-02 -1.70232728e-02
  4.94760461e-02 -1.40574668e-02 -8.69669914e-02  2.68999320e-02]</t>
        </is>
      </c>
    </row>
    <row r="1661">
      <c r="A1661" s="1" t="n">
        <v>1659</v>
      </c>
      <c r="B1661" t="n">
        <v>656</v>
      </c>
      <c r="C1661" t="inlineStr">
        <is>
          <t>FABRIC Fashion Friday</t>
        </is>
      </c>
      <c r="D1661" t="inlineStr">
        <is>
          <t>Freitag, 21. Februar</t>
        </is>
      </c>
      <c r="E1661" t="inlineStr">
        <is>
          <t>FABRIC – Future Fashion Lab</t>
        </is>
      </c>
      <c r="F1661" t="inlineStr">
        <is>
          <t>Große Bleichen 21 20354 Hamburg</t>
        </is>
      </c>
      <c r="G1661" t="inlineStr">
        <is>
          <t>fashion</t>
        </is>
      </c>
      <c r="H1661" t="inlineStr">
        <is>
          <t>Kostenlos</t>
        </is>
      </c>
      <c r="I1661" t="inlineStr">
        <is>
          <t>https://www.eventbrite.de/e/fabric-fashion-friday-registrierung-1223733532939?aff=ebdssbdestsearch</t>
        </is>
      </c>
      <c r="J1661" t="inlineStr">
        <is>
          <t>FABRIC ist Hamburgs neue Adresse für nachhaltige Modekonzepte. Mehr als 30 Modelabels und Designer*innen sind bereits Teil des Future Fashion Labs. Unser Fashion Friday ist die ideale Möglichkeit, sich noch besser kennenzulernen. Diese Netzwerkveranstaltung ist offen für alle Mitglieder – aber auch für weitere interessierte Menschen aus den Bereichen Fashion, Textil und Design.
Das ist der Plan für den Abend:
Wir haben ein Label ausgesucht, das sich in lockerer Runde kurz vorstellt und über ein Lieblingsstück aus der Kollektion berichtet. Dieses Mal dabei: oHneH. Danach ist Zeit und Raum für Austausch. Modus: casual.
Wie kann ich teilnehmen?
Bitte nutze die Registrierung, um dich kostenfrei für den Fashion Friday anzumelden. Das Treffen findet vor Ort im FABRIC – Future Fashion Lab statt. Wir freuen uns auf dich!
Wen kann ich bei Fragen kontaktieren?
Programmmanagerin Ninu Dramis steht dir bei Rückfragen zur Verfügung:
Ninu Dramis
Hamburg Kreativ Gesellschaft
fabric@kreativgesellschaft.org</t>
        </is>
      </c>
      <c r="K1661" t="inlineStr">
        <is>
          <t>Hamburg Kreativ Gesellschaft</t>
        </is>
      </c>
      <c r="L1661" t="inlineStr"/>
      <c r="M1661" t="inlineStr">
        <is>
          <t>Eventdauer: 2 Stunden</t>
        </is>
      </c>
      <c r="N1661" t="inlineStr">
        <is>
          <t>Events in Deutschland, Events in Hansestadt Hamburg, Events in Hamburg, Hamburg Networking, Hamburg Fashion Networking</t>
        </is>
      </c>
      <c r="O1661" t="inlineStr">
        <is>
          <t xml:space="preserve">
    The event titled "FABRIC Fashion Friday" is scheduled to take place on Freitag, 21. Februar at FABRIC – Future Fashion Lab, 
    specifically at Große Bleichen 21 20354 Hamburg. This event falls under the "fashion" category. 
    Description: FABRIC ist Hamburgs neue Adresse für nachhaltige Modekonzepte. Mehr als 30 Modelabels und Designer*innen sind bereits Teil des Future Fashion Labs. Unser Fashion Friday ist die ideale Möglichkeit, sich noch besser kennenzulernen. Diese Netzwerkveranstaltung ist offen für alle Mitglieder – aber auch für weitere interessierte Menschen aus den Bereichen Fashion, Textil und Design.
Das ist der Plan für den Abend:
Wir haben ein Label ausgesucht, das sich in lockerer Runde kurz vorstellt und über ein Lieblingsstück aus der Kollektion berichtet. Dieses Mal dabei: oHneH. Danach ist Zeit und Raum für Austausch. Modus: casual.
Wie kann ich teilnehmen?
Bitte nutze die Registrierung, um dich kostenfrei für den Fashion Friday anzumelden. Das Treffen findet vor Ort im FABRIC – Future Fashion Lab statt. Wir freuen uns auf dich!
Wen kann ich bei Fragen kontaktieren?
Programmmanagerin Ninu Dramis steht dir bei Rückfragen zur Verfügung:
Ninu Dramis
Hamburg Kreativ Gesellschaft
fabric@kreativgesellschaft.org
    It is organized by Hamburg Kreativ Gesellschaft and will last for Eventdauer: 2 Stunden. 
    Key topics and themes include: Events in Deutschland, Events in Hansestadt Hamburg, Events in Hamburg, Hamburg Networking, Hamburg Fashion Networking.
    </t>
        </is>
      </c>
      <c r="P1661" t="inlineStr">
        <is>
          <t>[-7.38683641e-02  1.15979671e-01 -4.08654567e-03  5.42325489e-02
  6.23613782e-02  2.74905227e-02 -1.56417135e-02 -1.54322470e-02
 -6.14147596e-02  2.21155006e-02  6.95231417e-03 -1.30050452e-02
 -1.21474313e-02  2.73310915e-02  4.33630049e-02 -7.43862614e-02
  1.18380347e-02 -7.98169076e-02 -4.31700014e-02  4.19269092e-02
  2.65726298e-02 -8.51002559e-02  8.44103936e-03  2.28575692e-02
 -2.94110812e-02  2.25540195e-02 -3.05910893e-02 -7.57204667e-02
 -2.21995963e-03 -1.81658790e-02 -3.45958211e-02  1.13292731e-01
 -7.66934752e-02  3.23584042e-02  1.34889819e-02  4.94943932e-02
  7.50871226e-02 -8.51992294e-02 -2.42012963e-02  8.61861631e-02
 -6.21358342e-02 -4.41913567e-02 -1.30203709e-01  2.59793084e-02
 -2.50941329e-03  1.22056603e-02  9.85651314e-02  1.91367939e-02
 -1.24282166e-01  2.78357025e-02 -1.61872786e-02 -5.07465117e-02
  5.15562855e-02 -6.74232543e-02  2.61902772e-02  7.21125528e-02
 -2.81062741e-02 -4.24492285e-02  4.43594158e-02 -1.38031179e-02
 -4.90235351e-02 -5.57682812e-02 -6.96884245e-02  1.89883765e-02
  4.98728082e-03 -8.96876911e-04 -2.72737481e-02  5.49033061e-02
 -1.91550925e-02 -6.29520193e-02  5.61571792e-02 -1.09210663e-01
  5.09873405e-02  7.61316344e-02  4.22766171e-02  6.02290817e-02
  5.03015257e-02  1.66846700e-02 -1.28627056e-03 -5.26689701e-02
  3.79662565e-03 -2.57999822e-02  5.30416630e-02  7.05309510e-02
 -2.65724789e-02 -3.45201232e-02 -7.76538000e-05  1.42363450e-02
  6.21011555e-02  3.06316800e-02 -6.88805953e-02  1.53831737e-02
 -9.29567367e-02 -1.56232854e-02 -4.99959290e-02 -1.61438063e-02
 -6.13383278e-02  5.51743992e-02  8.50821659e-02  1.72343049e-02
  9.57386754e-03  9.63883766e-04  3.55180390e-02  5.67546189e-02
 -5.68749160e-02 -1.06007241e-01 -8.49137269e-03 -1.30783375e-02
 -4.84108599e-03  1.59335090e-03 -3.84951010e-02 -6.83448231e-03
  1.91948917e-02 -1.17101625e-01  2.25470271e-02  3.28972824e-02
  3.91814783e-02  2.35659210e-03  3.63105200e-02  3.23959067e-02
  9.48533323e-03  6.27568290e-02  4.89396527e-02 -2.61204205e-02
 -5.34129888e-02  7.34286234e-02  6.75968975e-02  1.57274723e-32
 -4.36373026e-04 -2.77422015e-02 -2.98352186e-02 -4.71225120e-02
  1.21173576e-01 -4.41327170e-02 -1.65166482e-02  4.22689179e-03
 -1.75538391e-03  3.04896035e-03  9.39968228e-03 -2.24216096e-02
 -1.03117071e-01  6.49161488e-02  9.41396654e-02 -6.98613841e-03
  5.08847907e-02 -1.40532684e-02 -2.23666448e-02 -5.85213043e-02
 -4.23212834e-02 -5.96088078e-03  3.23908515e-02 -2.82105692e-02
  1.98227149e-02  7.52846524e-02  6.23469129e-02 -1.55348633e-03
 -3.08712982e-02  1.37289008e-02  8.70042965e-02 -3.97199579e-02
  7.02707022e-02  6.90576732e-02 -9.08975750e-02  2.05848459e-02
 -3.55237722e-02 -1.02973878e-02  2.03208290e-02 -3.02451048e-02
  4.20230627e-02 -2.80056223e-02 -1.80337280e-02 -5.48614152e-02
  3.36699188e-02  3.96324657e-02  3.45266126e-02  2.32213065e-02
  4.99391034e-02 -1.91099243e-03  1.57930539e-04  5.96984513e-02
 -1.12784365e-02  1.58829764e-02 -4.69294526e-02  3.38225923e-02
  2.31890194e-03 -1.05795473e-01 -4.99661919e-03 -4.54315692e-02
 -1.58667825e-02  2.50072833e-02  1.24004604e-02  2.86418968e-03
  3.76856886e-02 -2.83605885e-03  5.46305105e-02 -5.97520508e-02
  1.77615471e-02  1.33333728e-02 -5.15566170e-02  1.79985929e-02
  6.23042360e-02 -3.72412801e-02  9.74867418e-02  7.40343556e-02
 -2.66009029e-02  4.97069135e-02  3.80697101e-03  3.43344361e-02
 -4.79225107e-02  6.37636930e-02  3.05617712e-02  3.96634976e-04
  5.81945572e-03 -4.95149866e-02  5.63643500e-02  3.87988761e-02
 -1.09747946e-02  3.75140901e-03  1.30634047e-02 -2.93840300e-02
  1.88691169e-02  1.58126634e-02  7.83572719e-03 -1.69580959e-32
  9.63692665e-02 -1.80455968e-02 -5.24785630e-02  1.30279129e-02
  3.12643871e-02  1.08734872e-02 -5.93124293e-02  1.98216308e-02
 -1.48303192e-02 -2.26103775e-02  7.18940496e-02  1.41586032e-04
 -2.93615069e-02 -1.30371107e-02 -6.92143012e-03  7.99116418e-02
  4.46486697e-02  1.54060144e-02 -2.48925146e-02 -6.48002774e-02
  7.22012296e-02 -3.15833353e-02 -6.63352311e-02 -2.32190974e-02
 -5.58303110e-02 -4.05003205e-02  8.84266421e-02  7.86655024e-03
 -4.81651537e-02 -2.74692252e-02 -5.75491823e-02 -6.22729287e-02
  2.60448083e-02  8.09169784e-02  3.50460224e-02  1.28985932e-02
 -3.02976333e-02  6.87525272e-02 -1.57477390e-02 -4.77534300e-03
  4.14550081e-02 -2.06254050e-03 -5.54191880e-02  4.25498793e-03
 -1.89694427e-02 -5.06840348e-02 -1.41306624e-01 -1.21623546e-01
 -4.60744789e-03 -5.16917221e-02  5.10192057e-03  6.18898831e-02
  2.93677058e-02 -6.64117932e-02 -3.08186607e-03  4.47882377e-02
 -1.03709444e-01 -6.47580102e-02 -7.70210326e-02  1.11161001e-01
  4.87740487e-02  8.43733624e-02 -2.63602268e-02 -5.48346899e-02
  4.55460176e-02 -8.42199028e-02 -1.11117437e-01 -8.17128569e-02
  6.50590053e-03  2.54971068e-03  8.69031176e-02  2.37708949e-02
 -4.55229133e-02  8.04278348e-03 -8.32369700e-02 -6.84591979e-02
  8.15963820e-02  1.35646760e-01 -3.17326188e-02  8.95912796e-02
 -4.02374286e-03  2.65547056e-02 -7.12888315e-02  4.49878313e-02
  2.80738319e-03  2.79239807e-02 -5.82067389e-03  1.05712019e-01
  1.63231455e-02  3.15794535e-02 -8.72160308e-03  6.09899200e-02
  6.61043962e-03  9.35660228e-02  2.31384039e-02 -7.01303620e-08
  3.82331829e-03 -5.00632375e-02 -4.93558124e-02 -3.63841117e-03
  2.57189851e-02 -5.51302321e-02 -1.55417770e-02 -2.98913661e-02
 -7.42493197e-02  8.24407861e-02  2.51235440e-02  1.99754187e-03
 -1.01745114e-01  6.54184967e-02 -6.87472075e-02 -3.54657397e-02
 -4.44757491e-02 -4.27944101e-02 -4.97161783e-02 -6.43563122e-02
  1.39818490e-02 -5.31671830e-02 -1.90990476e-03  3.16968211e-03
 -1.85907315e-02  2.38941349e-02 -3.37948687e-02 -1.81573499e-02
  1.38895214e-02  9.47257951e-02 -7.54177496e-02  5.67439757e-02
 -6.30695969e-02 -4.33949046e-02 -1.24697119e-01 -2.55686007e-02
 -1.46191812e-03 -5.91075458e-02  6.07611127e-02  3.13159339e-02
  4.58448753e-02 -6.09014034e-02  5.59643237e-03  1.96783524e-02
  9.16270688e-02 -6.29824251e-02 -1.15073975e-02 -6.13075346e-02
 -4.61617857e-02  2.51364447e-02 -6.99124932e-02 -4.20483062e-03
 -1.68280024e-02  1.31383007e-02 -7.37856179e-02  1.04575576e-02
 -5.39836772e-02  2.50470534e-04  5.05123026e-05  7.06749083e-03
 -2.39712349e-03 -1.33320734e-01 -4.67194729e-02 -6.89955242e-03]</t>
        </is>
      </c>
    </row>
    <row r="1662">
      <c r="A1662" s="1" t="n">
        <v>1660</v>
      </c>
      <c r="B1662" t="n">
        <v>657</v>
      </c>
      <c r="C1662" t="inlineStr">
        <is>
          <t>Studiokonzert Viola</t>
        </is>
      </c>
      <c r="D1662" t="inlineStr">
        <is>
          <t>Mittwoch, 19. Februar</t>
        </is>
      </c>
      <c r="E1662" t="inlineStr">
        <is>
          <t>Hochschule für Musik und Theater</t>
        </is>
      </c>
      <c r="F1662" t="inlineStr">
        <is>
          <t>Harvestehuder Weg 12 20148 Hamburg</t>
        </is>
      </c>
      <c r="G1662" t="inlineStr">
        <is>
          <t>music</t>
        </is>
      </c>
      <c r="H1662" t="inlineStr">
        <is>
          <t>Kostenlos</t>
        </is>
      </c>
      <c r="I1662" t="inlineStr">
        <is>
          <t>https://www.eventbrite.de/e/studiokonzert-viola-tickets-1050403554307?aff=ebdssbdestsearch</t>
        </is>
      </c>
      <c r="J1662" t="inlineStr"/>
      <c r="K1662" t="inlineStr">
        <is>
          <t>Hochschule für Musik und Theater Hamburg</t>
        </is>
      </c>
      <c r="L1662" t="inlineStr"/>
      <c r="M1662" t="inlineStr">
        <is>
          <t>Eventdauer: 2 Stunden</t>
        </is>
      </c>
      <c r="N1662" t="inlineStr">
        <is>
          <t>Events in Deutschland, Events in Hansestadt Hamburg, Events in Hamburg, Hamburg Performances, Hamburg Musik Performances, #music_performance, #classical_music, #live_concert, #string_instrument, #studiokonzert_viola</t>
        </is>
      </c>
      <c r="O1662" t="inlineStr">
        <is>
          <t xml:space="preserve">
    The event titled "Studiokonzert Viola" is scheduled to take place on Mittwoch, 19.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music_performance, #classical_music, #live_concert, #string_instrument, #studiokonzert_viola.
    </t>
        </is>
      </c>
      <c r="P1662" t="inlineStr">
        <is>
          <t>[ 3.97153310e-02 -4.84630885e-03  1.80407483e-02 -5.71165904e-02
 -3.40992771e-02  8.02069902e-02 -6.35006428e-02 -3.38095240e-02
  1.93302203e-02 -2.44853925e-03  2.91441977e-02 -7.13889599e-02
 -1.01007506e-01 -4.62890342e-02 -1.56591050e-02 -1.91296544e-02
  2.69751940e-02 -3.93666774e-02  5.25560789e-02 -4.48530912e-02
 -1.96939111e-02 -3.72164696e-02  2.92243306e-02  1.25799766e-02
 -2.58185174e-02  4.07449193e-02  1.16799623e-02  2.08699908e-02
  3.36179533e-03 -2.35085450e-02 -5.58355525e-02  6.29821420e-03
  1.12582613e-02 -2.43061520e-02  2.65432149e-02  5.86916171e-02
 -1.79671980e-02 -5.25233820e-02 -9.44854170e-02  4.22530361e-02
 -1.04315216e-02  5.91545645e-03  3.65687758e-02 -4.07165661e-02
 -1.62570793e-02  1.63480379e-02 -1.75832957e-02 -8.21693242e-02
 -2.99530979e-02  1.85059551e-02  3.47869322e-02 -9.44899768e-02
  9.53201354e-02 -1.61798522e-02  3.44561785e-02  3.90591063e-02
  9.89835151e-03  2.32288912e-02  5.91130033e-02  6.21384159e-02
 -1.33517487e-02  4.21952531e-02 -8.32587034e-02 -3.13493796e-02
 -2.67626699e-02 -3.45602408e-02  3.72452810e-02  1.11527197e-01
 -1.81752711e-03 -1.68041177e-02  6.51850700e-02 -1.11586928e-01
 -8.54089565e-04  5.02501391e-02 -9.71681438e-03  9.13614966e-03
 -3.35853472e-02 -4.98233512e-02  1.87340286e-02  7.67776649e-03
 -7.65709253e-03 -8.05237815e-02  5.69415512e-03 -7.25754723e-02
  3.30650993e-02  6.82342192e-03 -3.79712768e-02  2.74124220e-02
  4.87755127e-02  5.25939055e-02 -7.97050074e-02 -1.49972094e-02
 -4.32388373e-02  5.61988074e-03 -4.97760475e-02  5.15971147e-02
  3.04190516e-02  7.74707496e-02  1.41322598e-01  7.37041384e-02
 -7.85753038e-03  2.68951431e-02  4.79483753e-02  6.16132841e-03
 -5.87624460e-02 -4.38653752e-02  2.27699298e-02  6.47494420e-02
 -2.75292788e-02 -1.40450215e-02  2.12382562e-02  4.51265238e-02
  2.92381495e-02 -6.97264373e-02 -2.47419570e-02  9.53584909e-02
  1.85683668e-02  3.78055760e-04  1.44782560e-02 -6.37193385e-04
  2.61962432e-02 -1.01409536e-02  3.81556735e-03  5.16110994e-02
  1.78903211e-02  7.19761997e-02 -3.72556411e-02  3.70063548e-33
  2.52369349e-03 -1.58470735e-01 -2.40591299e-02 -1.74161755e-02
  4.50569466e-02 -2.37861648e-02  1.15812430e-02  1.58695988e-02
  1.16258068e-02 -6.20056204e-02  1.77778248e-02 -9.05010328e-02
 -3.18901464e-02 -9.26292241e-02  2.02698503e-02 -3.71224768e-02
  8.10090825e-03 -2.51700655e-02 -7.36812130e-02  6.33841893e-03
 -3.91230360e-03 -3.07836607e-02 -8.04601088e-02  5.89616150e-02
  1.35378568e-02  2.77659390e-02  4.81654815e-02 -5.45463264e-02
  2.89412905e-02  1.64133832e-02 -5.05221589e-03 -2.31230911e-02
 -6.02836674e-03 -4.85545136e-02  3.97986546e-02  6.59341738e-02
 -2.75636604e-03  8.31815973e-03 -4.06912621e-03 -2.15678327e-02
  4.52126451e-02 -2.70490777e-02 -1.01920858e-01 -2.68424265e-02
  4.36481275e-02  4.37550731e-02  9.43445601e-03  4.57771383e-02
  2.03464165e-01 -2.41192523e-02 -1.23710847e-02  4.57670204e-02
 -2.80145574e-02  1.51337860e-02  5.58617674e-02  1.61898553e-01
  4.60677370e-02 -4.89996970e-02 -2.16837116e-02 -6.02093861e-02
  2.01766826e-02  6.75852895e-02  2.88943667e-03 -2.64223083e-03
  6.20706119e-02 -2.93558673e-03  5.01398183e-02 -1.24796703e-01
  6.36982471e-02 -6.02978282e-02 -1.01710670e-01 -4.42511067e-02
  2.94041801e-02 -5.01622781e-02  1.18227042e-02  2.85692383e-02
 -9.55947861e-02  2.94067757e-03  3.97932678e-02  1.83872059e-02
 -4.26962003e-02 -2.78990641e-02 -3.25307213e-02  2.00491436e-02
  2.45897565e-02  2.52216216e-02 -6.24921964e-03 -4.49480340e-02
 -6.90234974e-02 -2.06492618e-02  1.53623698e-02  1.33524388e-02
 -9.29250643e-02  1.86662078e-02 -2.71437392e-02 -6.27255908e-33
  8.71057808e-02  2.97749806e-02 -1.24762598e-02  1.83707792e-02
  5.45377880e-02  6.92373291e-02 -4.86945175e-02  6.10846095e-02
 -1.35443863e-02  1.72590837e-02  1.40857967e-02 -2.53327526e-02
  2.51465663e-03 -5.05620614e-02 -4.19992059e-02  3.09464857e-02
 -1.13610076e-02  9.06694010e-02 -1.79545823e-02  3.12983580e-02
 -1.24439523e-02  3.48052047e-02  6.10372424e-02 -9.82469022e-02
 -5.61919659e-02 -2.56001726e-02  1.01267852e-01  5.14045507e-02
 -1.91893093e-02 -1.66679043e-02 -4.11261916e-02 -4.81057316e-02
 -1.28090316e-02 -3.91379856e-02  1.01429680e-02  1.62729081e-02
  9.84287038e-02 -5.13018630e-02 -5.89302108e-02 -3.55175845e-02
  2.82595344e-02  6.70105452e-03 -7.44816884e-02  9.14693251e-02
 -2.32871100e-02  1.30297029e-02 -9.52361003e-02  9.41231996e-02
  1.70224626e-02 -9.75641161e-02 -3.71866226e-02 -4.83398475e-02
  4.07928489e-02 -5.74198030e-02  4.18393798e-02  3.19406763e-02
 -1.06862132e-02 -9.89969969e-02 -5.01165278e-02  1.16114035e-01
 -2.70228237e-02  4.28235456e-02 -4.50973175e-02  2.29733437e-02
  6.68889955e-02  2.63796020e-02 -7.73598030e-02  3.88588645e-02
 -2.74794456e-02  3.97754796e-02  1.63989812e-02  6.46293685e-02
 -3.07617094e-02 -1.49971284e-02 -1.28392816e-01 -3.63701917e-02
  6.46617562e-02  2.96130665e-02  2.83349771e-02 -4.60339822e-02
  4.23117317e-02  6.87161461e-02  6.37327321e-03 -3.85837555e-02
 -4.14303318e-03  6.67159259e-02  6.69442862e-02  3.80005762e-02
 -5.41115589e-02  7.50527903e-02  2.57362984e-02  4.93360907e-02
  2.94591319e-02 -1.19056283e-02  4.88515235e-02 -4.90465304e-08
 -1.59401465e-02  7.18799904e-02 -9.94542688e-02 -5.78379445e-02
  1.15198391e-02 -1.08495489e-01 -3.19909453e-02 -7.95391053e-02
  3.59192491e-03  7.93403834e-02 -1.50011377e-02 -1.37449512e-02
 -2.67616976e-02  4.39144447e-02 -1.49251008e-03 -1.10717672e-04
  9.30913631e-03  6.68469444e-02 -8.84790123e-02  4.53272322e-03
  2.43568923e-02 -1.66722424e-02  6.70975223e-02 -7.85148144e-02
 -5.59223555e-02  2.06671041e-02 -2.79368218e-02  9.95301232e-02
  6.94248313e-03  6.19192980e-03 -7.26865828e-02  8.04486498e-02
 -5.21335229e-02 -1.49859791e-03 -2.43397914e-02 -3.00910268e-02
 -1.29161239e-01 -1.25418693e-01 -1.07913669e-02 -1.09053524e-02
 -2.33395565e-02 -7.74884894e-02  9.49478708e-03  5.47015071e-02
  2.75177062e-02  7.97758228e-04  2.31742058e-02 -4.10367958e-02
  1.80538837e-02  8.26907232e-02 -9.19169039e-02 -5.68760484e-02
 -6.16810005e-03 -1.89454053e-02 -4.57099825e-03  1.17698848e-01
  2.18856963e-03  4.38699722e-02 -3.94063145e-02 -3.22144799e-04
  6.60623908e-02 -3.73217203e-02 -2.96345130e-02  4.61461544e-02]</t>
        </is>
      </c>
    </row>
    <row r="1663">
      <c r="A1663" s="1" t="n">
        <v>1661</v>
      </c>
      <c r="B1663" t="n">
        <v>658</v>
      </c>
      <c r="C1663" t="inlineStr">
        <is>
          <t>Gesangsabend</t>
        </is>
      </c>
      <c r="D1663" t="inlineStr">
        <is>
          <t>Freitag, 28. Februar</t>
        </is>
      </c>
      <c r="E1663" t="inlineStr">
        <is>
          <t>Hochschule für Musik und Theater</t>
        </is>
      </c>
      <c r="F1663" t="inlineStr">
        <is>
          <t>Harvestehuder Weg 12 20148 Hamburg</t>
        </is>
      </c>
      <c r="G1663" t="inlineStr">
        <is>
          <t>music</t>
        </is>
      </c>
      <c r="H1663" t="inlineStr">
        <is>
          <t>Kostenlos</t>
        </is>
      </c>
      <c r="I1663" t="inlineStr">
        <is>
          <t>https://www.eventbrite.de/e/gesangsabend-tickets-1116474688849?aff=ebdssbdestsearch</t>
        </is>
      </c>
      <c r="J1663" t="inlineStr"/>
      <c r="K1663" t="inlineStr">
        <is>
          <t>Hochschule für Musik und Theater Hamburg</t>
        </is>
      </c>
      <c r="L1663" t="inlineStr"/>
      <c r="M1663" t="inlineStr">
        <is>
          <t>Eventdauer: 2 Stunden</t>
        </is>
      </c>
      <c r="N1663" t="inlineStr">
        <is>
          <t>Events in Deutschland, Events in Hansestadt Hamburg, Events in Hamburg, Hamburg Performances, Hamburg Musik Performances, #music, #live, #performance</t>
        </is>
      </c>
      <c r="O1663" t="inlineStr">
        <is>
          <t xml:space="preserve">
    The event titled "Gesangsabend" is scheduled to take place on Freitag, 28.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music, #live, #performance.
    </t>
        </is>
      </c>
      <c r="P1663" t="inlineStr">
        <is>
          <t>[ 6.06044754e-02  3.25046182e-02  4.24202112e-03 -3.71456929e-02
  2.83272732e-02  6.93011880e-02 -4.53190506e-02 -5.04308660e-03
  1.16956849e-02  5.98165812e-03  3.58306691e-02 -5.06564789e-02
 -6.16774969e-02 -2.98106950e-02  4.62865010e-02 -9.60272104e-02
  1.80850923e-02 -5.65711595e-02  6.14205189e-02 -3.96431610e-02
  2.91470010e-02 -5.49577326e-02  1.13591980e-02 -1.83875281e-02
 -2.01138016e-02  3.09453513e-02  3.34226675e-02 -2.82511078e-02
 -4.13571782e-02  7.14805210e-03  4.45810258e-02  3.23928110e-02
 -3.09967250e-02 -2.42596399e-02  1.08436942e-02  6.65191263e-02
  4.53695096e-03 -4.08519804e-02 -7.75324777e-02  5.96061982e-02
 -5.73210381e-02  1.37578696e-02  6.22367710e-02 -1.91177297e-02
 -5.31610427e-03  1.23950141e-02 -5.89664169e-02 -6.83628991e-02
 -6.22269474e-02  5.48017286e-02  2.30702348e-02 -5.16614281e-02
  8.60373378e-02  7.58860400e-03  5.15068844e-02  1.31778404e-01
 -5.30282296e-02 -1.92295238e-02  5.42813018e-02  5.61735369e-02
 -4.02270593e-02 -1.05630998e-02 -1.16345346e-01 -6.38922378e-02
  4.15887497e-02 -3.80179696e-02  5.15048318e-02  7.81737342e-02
  1.62585801e-03  8.59770086e-03  7.20353276e-02 -3.78403999e-02
  5.09847254e-02  4.83057387e-02  4.08294424e-03  4.74627204e-02
 -7.99544752e-02  9.44835786e-03  3.02250404e-02 -4.21825238e-02
 -2.90643759e-02 -1.70017369e-02  5.68567067e-02 -1.04834177e-01
  5.67988027e-03 -2.91678589e-02 -4.47639041e-02  2.32708510e-02
  3.32342759e-02  3.65079269e-02 -4.04259264e-02 -6.05574157e-03
 -6.93298280e-02  3.58923152e-02 -9.50974002e-02  4.80163619e-02
 -4.43304470e-03  4.99525964e-02  1.12059250e-01  6.83538243e-02
  7.82279521e-02  3.76473144e-02  1.51403714e-02  4.85323817e-02
 -1.57646779e-02  1.36256441e-02  2.55144830e-03  4.02863286e-02
 -6.22395016e-02 -2.87265307e-03 -2.42033228e-02  4.54548672e-02
  6.53417483e-02 -9.02608410e-02 -5.50588220e-03  7.17558265e-02
  6.40734658e-02  1.90585083e-03 -8.35418887e-03 -2.12463960e-02
 -5.80091774e-03  7.34249130e-02  2.10214462e-02  4.97064367e-02
 -3.27530131e-02  7.00510293e-02  4.19590026e-02  4.36809440e-33
  5.66240866e-03 -1.76139936e-01 -3.63193154e-02 -4.94808443e-02
  6.14735335e-02 -2.31509861e-02  7.22053286e-04  1.16914855e-02
 -3.35385241e-02 -2.06242315e-02  3.42935026e-02 -5.66994585e-02
 -5.33406772e-02 -7.88653195e-02 -4.11422737e-02 -3.61272506e-02
 -1.58294719e-02 -3.75329852e-02 -1.75212342e-02 -1.67694576e-02
 -2.18745917e-02 -5.59163047e-03  1.42557528e-02  1.82256848e-02
  6.32746592e-02  5.44069670e-02  6.81862375e-03 -4.41695303e-02
 -1.70781240e-02  4.92942482e-02  1.76756717e-02 -3.25594246e-02
 -3.38121913e-02 -7.82080069e-02 -2.74383258e-02  3.80642712e-02
 -4.47540283e-02  7.57095462e-04 -2.52379831e-02 -8.37262869e-02
  4.93195094e-02 -3.78331728e-02 -7.69021362e-02 -5.88842062e-03
  3.95152122e-02  6.99404851e-02  7.06707984e-02  5.30698113e-02
  1.54434413e-01 -4.34842296e-02 -8.42518784e-05 -1.79513041e-02
 -8.04118812e-02  1.96136367e-02  1.21555319e-02  1.13157004e-01
  4.89105284e-03 -1.03663974e-01  3.02781854e-02 -8.61256570e-02
  7.45961517e-02  1.16867051e-01 -6.02782667e-02 -5.34966029e-02
  2.33408771e-02  3.06992466e-03  2.95737870e-02 -9.51782390e-02
  5.13361990e-02 -5.87725975e-02 -2.07102820e-02 -4.66357581e-02
  2.86363773e-02  2.03258451e-02  4.32392961e-04  7.25918934e-02
 -5.81904836e-02 -2.06278358e-02  1.88652612e-02  7.96397924e-02
 -4.53936793e-02 -1.31416442e-02 -1.25375697e-02  1.66184735e-02
  2.80540697e-02  3.02845542e-03 -2.11736429e-02 -8.01190287e-02
 -8.07910636e-02  3.08679766e-03  3.76095697e-02  1.83594134e-02
 -3.40275355e-02  2.41831876e-02 -1.59284249e-02 -5.84665470e-33
  1.06326655e-01  2.03576703e-02 -4.21108417e-02 -1.19885122e-02
  4.33774889e-02  4.57166955e-02 -5.26597612e-02  3.50572285e-04
 -3.40427682e-02 -3.46426778e-02 -5.47414310e-02 -3.13286930e-02
  6.33897111e-02 -6.04097024e-02 -2.21691150e-02 -2.13278234e-02
  1.93990655e-02  8.24155137e-02  3.22020948e-02  5.61117791e-02
 -2.50093546e-02 -1.53639177e-02  1.30948052e-02 -8.56300518e-02
  1.17364191e-02 -2.52141412e-02  1.35443494e-01  3.29387635e-02
 -8.04404989e-02  1.02173537e-02 -7.64822587e-02 -4.57805768e-02
 -1.87789742e-02 -6.73234388e-02 -1.22906538e-02 -1.95140596e-02
  4.69286591e-02 -1.12866834e-02 -2.61410959e-02 -9.05518755e-02
 -1.02090342e-02  3.83267365e-02 -6.81994557e-02  1.14168279e-01
  2.26936694e-02  5.93458973e-02 -8.67874324e-02  9.18342769e-02
  4.30936292e-02 -4.45584208e-02 -7.15520233e-02 -5.18174330e-03
  3.88369081e-03 -7.47642592e-02  6.68760240e-02  2.17538439e-02
 -7.97078758e-02 -6.43906817e-02 -2.39464045e-02  6.99620694e-02
  2.87858583e-03  4.04183343e-02 -5.42708375e-02  1.52694276e-02
  1.25240669e-01  2.05698777e-02 -5.82010746e-02  5.37687764e-02
  2.58677900e-02  4.33838964e-02  4.55432348e-02  4.86712381e-02
 -4.54777107e-02 -4.54410911e-02 -8.68045092e-02  2.48927418e-02
  7.33604431e-02  6.66276217e-02  2.14691740e-02  5.86987473e-03
  5.00421859e-02  7.92298838e-02 -2.91834697e-02  1.24829048e-02
 -1.28329303e-02  6.92857578e-02  1.11945316e-01  2.49670912e-02
 -2.69957129e-02  7.90677965e-02  2.64945868e-02  5.95244057e-02
  2.64076125e-02  9.02658608e-03  7.46693462e-02 -4.61900278e-08
 -1.90503057e-02  3.51709537e-02 -8.05350915e-02 -6.91479743e-02
  5.24054107e-04 -6.48214221e-02 -2.96118259e-02 -8.69982392e-02
 -1.83978379e-02  6.27870411e-02  7.39652850e-03  4.63664196e-02
 -1.93090048e-02  5.53063378e-02 -5.13920598e-02 -8.81241212e-05
 -2.46566702e-02  3.68875973e-02 -6.36923909e-02 -9.18741990e-03
 -1.91930356e-03 -8.55812617e-03  6.65522888e-02 -1.93925053e-02
 -3.28642055e-02  2.23234296e-02 -2.05535744e-03  6.18081987e-02
  3.44835632e-02 -1.98423639e-02 -1.00973599e-01  4.65253070e-02
 -2.62989253e-02 -5.55039570e-03  4.38276529e-02 -1.94093902e-02
 -1.24524437e-01 -7.95701072e-02  2.51262053e-03 -9.86475348e-02
 -2.69219205e-02 -2.49843579e-02  4.85016406e-02  3.34257223e-02
 -5.68929827e-03 -8.83898418e-03  3.32081877e-02 -4.80060419e-03
 -1.15406569e-02  4.44503650e-02 -9.34584960e-02 -5.20971268e-02
 -2.77730078e-02  5.46569703e-03  2.51899529e-02  8.77775475e-02
 -1.57873146e-02 -2.30224952e-02 -2.29240190e-02 -5.46232285e-03
  3.55257764e-02 -3.55220251e-02 -7.61881694e-02  6.26195967e-02]</t>
        </is>
      </c>
    </row>
    <row r="1664">
      <c r="A1664" s="1" t="n">
        <v>1662</v>
      </c>
      <c r="B1664" t="n">
        <v>659</v>
      </c>
      <c r="C1664" t="inlineStr">
        <is>
          <t>Lean In Hamburg: Netzwerken &amp; Mitgestalten – Dein Input für 2025</t>
        </is>
      </c>
      <c r="D1664" t="inlineStr">
        <is>
          <t>Thursday, February 27</t>
        </is>
      </c>
      <c r="E1664" t="inlineStr">
        <is>
          <t>Nortal AG</t>
        </is>
      </c>
      <c r="F1664" t="inlineStr">
        <is>
          <t>Arndtstraße 23 22085 Hamburg, Show map</t>
        </is>
      </c>
      <c r="G1664" t="inlineStr">
        <is>
          <t>business</t>
        </is>
      </c>
      <c r="H1664" t="inlineStr">
        <is>
          <t>Kostenlos</t>
        </is>
      </c>
      <c r="I1664" t="inlineStr">
        <is>
          <t>https://www.eventbrite.de/e/lean-in-hamburg-netzwerken-mitgestalten-dein-input-fur-2025-tickets-1223861104509?aff=ebdssbdestsearch</t>
        </is>
      </c>
      <c r="J1664" t="inlineStr">
        <is>
          <t>Wir laden dich herzlich zu unserem ersten offenen Netzwerktreffen der Lean In Community Hamburg in 2025 ein! 🎉
Am 27. Februar um 19:00 Uhr treffen wir uns, um in entspannter Atmosphäre neue Kontakte zu knüpfen und gemeinsam herauszufinden, welche Themen dich 2025 bewegen. Unser neu aufgestelltes Host Team ist auch da und Carla Lippert hat spannende Methoden vorbereitet, um deine Ideen und Wünsche für zukünftige Events zu sammeln.
Kein fester Input – dafür viel Raum für Austausch, Inspiration und die Chance, das Jahr aktiv mitzugestalten.
Unser Motto: Bring a Bottle and a Friend! 🥂👯‍♀️
Komm vorbei, bring eine Freundin und/oder etwas zum Trinken mit und lass uns gemeinsam einen tollen Abend verbringen.
Wir freuen uns auf dich! 💜</t>
        </is>
      </c>
      <c r="K1664" t="inlineStr">
        <is>
          <t>Lean In Network Hamburg</t>
        </is>
      </c>
      <c r="L1664" t="inlineStr"/>
      <c r="M1664" t="inlineStr">
        <is>
          <t>Event lasts 3 hours</t>
        </is>
      </c>
      <c r="N1664" t="inlineStr">
        <is>
          <t>Germany Events, Hamburg Events, Things to do in Hamburg, Hamburg Networking, Hamburg Business Networking, #event, #femaleempowerment, #netzwerken, #frauen, #leanin, #mitgestalten, #lean_in_hamburg, #input_2025</t>
        </is>
      </c>
      <c r="O1664" t="inlineStr">
        <is>
          <t xml:space="preserve">
    The event titled "Lean In Hamburg: Netzwerken &amp; Mitgestalten – Dein Input für 2025" is scheduled to take place on Thursday, February 27 at Nortal AG, 
    specifically at Arndtstraße 23 22085 Hamburg, Show map. This event falls under the "business" category. 
    Description: Wir laden dich herzlich zu unserem ersten offenen Netzwerktreffen der Lean In Community Hamburg in 2025 ein! 🎉
Am 27. Februar um 19:00 Uhr treffen wir uns, um in entspannter Atmosphäre neue Kontakte zu knüpfen und gemeinsam herauszufinden, welche Themen dich 2025 bewegen. Unser neu aufgestelltes Host Team ist auch da und Carla Lippert hat spannende Methoden vorbereitet, um deine Ideen und Wünsche für zukünftige Events zu sammeln.
Kein fester Input – dafür viel Raum für Austausch, Inspiration und die Chance, das Jahr aktiv mitzugestalten.
Unser Motto: Bring a Bottle and a Friend! 🥂👯‍♀️
Komm vorbei, bring eine Freundin und/oder etwas zum Trinken mit und lass uns gemeinsam einen tollen Abend verbringen.
Wir freuen uns auf dich! 💜
    It is organized by Lean In Network Hamburg and will last for Event lasts 3 hours. 
    Key topics and themes include: Germany Events, Hamburg Events, Things to do in Hamburg, Hamburg Networking, Hamburg Business Networking, #event, #femaleempowerment, #netzwerken, #frauen, #leanin, #mitgestalten, #lean_in_hamburg, #input_2025.
    </t>
        </is>
      </c>
      <c r="P1664" t="inlineStr">
        <is>
          <t>[-9.04691070e-02  2.92576626e-02  8.44763778e-03 -1.64082013e-02
 -2.87806988e-02  5.59322797e-02 -4.84569035e-02 -1.10598970e-02
  7.74753746e-03  8.58273823e-03 -5.01945652e-02 -4.30076942e-02
 -4.21465263e-02 -6.60822392e-02  2.17590407e-02 -9.71878693e-02
  5.29740378e-02 -1.06058747e-01 -2.57633589e-02 -1.82893092e-03
  2.01112032e-02 -1.10676318e-01 -6.22540452e-02  4.38040607e-02
 -4.32313792e-02  2.66792607e-02 -1.72202997e-02 -3.92021565e-03
 -2.04389938e-03 -1.17286686e-02  3.48308831e-02  5.62731922e-02
 -2.45328471e-02 -3.00277919e-02  9.88615602e-02  5.31912260e-02
  6.98766187e-02 -2.64409371e-02 -7.40157813e-02  5.45721799e-02
  1.74442511e-02 -7.72979856e-02 -5.68391606e-02  2.29615662e-02
  2.30652317e-02 -4.23273817e-02 -3.27034332e-02  1.75225716e-02
 -6.74736202e-02  8.19469467e-02 -2.16781851e-02 -7.45781437e-02
  8.80987868e-02 -5.50635643e-02  2.02925075e-02  7.25344792e-02
  1.16844866e-02 -4.35182936e-02 -3.65679152e-03 -9.07882303e-03
  2.89974790e-02 -6.33654818e-02 -9.47003141e-02  1.99451894e-02
  2.35854858e-03  4.71369512e-02  5.94451232e-03  6.27788380e-02
 -2.35414710e-02 -3.31875831e-02  8.84846151e-02 -1.40282050e-01
 -3.36277448e-02  2.45551504e-02  6.26789480e-02  1.96815990e-02
  2.06239223e-02 -2.38954239e-02  3.21411085e-03 -8.34928527e-02
 -1.61872618e-02 -4.34208661e-02 -2.61733681e-03 -2.38723364e-02
 -8.38391408e-02 -9.52405483e-03 -1.78458374e-02  3.20536606e-02
  5.37365377e-02  5.41861393e-02 -9.21763480e-02  7.63032734e-02
 -7.28601590e-02 -2.56203581e-02 -6.26492724e-02  3.35835740e-02
 -2.81768404e-02  4.78376374e-02  9.90011692e-02  5.68933152e-02
  6.00608550e-02  8.44521672e-02  5.91649413e-02 -4.66128066e-02
 -1.74703598e-02 -6.25249967e-02  5.65393502e-03 -3.89330387e-02
  3.23694944e-03 -1.75933819e-02 -6.55424222e-02 -1.98320393e-02
  1.65336486e-02 -8.98371190e-02 -3.92881408e-02  2.94065569e-02
  2.61730477e-02 -7.31077716e-02 -2.15405878e-02 -8.00539702e-02
  8.35923851e-03  6.26864731e-02  1.23040227e-03  2.96198428e-02
 -4.90014181e-02  6.20285496e-02 -7.20970612e-03  1.47321974e-32
 -8.16840008e-02 -8.25538486e-02 -8.00541416e-03  5.44631332e-02
  9.60091576e-02  2.90416759e-02  1.50230213e-03 -1.79973338e-02
 -4.31588590e-02  4.65015173e-02 -5.71072474e-02 -3.69576924e-02
  9.18325316e-03 -6.87897801e-02  5.54402284e-02 -7.48810470e-02
  6.16429672e-02  2.34607588e-02 -2.52896901e-02 -5.47526143e-02
  7.64982635e-03 -3.46570089e-02 -5.34180775e-02 -5.05262315e-02
  6.52998462e-02  1.17466390e-01  4.98552732e-02  2.80894246e-02
  7.24228621e-02  2.05506980e-02  7.39270598e-02  4.98537207e-03
  1.16258105e-02 -6.32159486e-02 -1.04929144e-02 -8.60743131e-03
 -3.85429338e-02 -1.91360537e-04  4.22290387e-03 -1.12884447e-01
  1.93523206e-02 -3.76109146e-02 -9.47797373e-02 -7.20661227e-03
  1.35686863e-02  8.11082423e-02 -2.78698020e-02 -6.57382682e-02
  1.39588833e-01 -9.56589058e-02  3.04809827e-02  7.19460612e-03
 -4.48601553e-03  7.98724070e-02  2.30596159e-02  5.90477921e-02
  8.59031081e-03 -6.34616837e-02 -4.54086019e-03 -3.70520577e-02
  2.03619841e-02  7.47820139e-02 -7.38707483e-02  5.42183500e-03
  1.45989535e-02  1.76589396e-02  5.78934141e-02 -3.74924950e-02
  4.73895036e-02  6.16632728e-03 -1.20939724e-02  4.15764600e-02
  4.32513729e-02 -6.07871078e-03  3.77891324e-02  8.63629356e-02
 -2.49906536e-02  4.29322608e-02  1.59620941e-02  9.54798013e-02
 -2.51804106e-02  2.24429742e-02  6.13854602e-02  1.37314741e-02
  4.69670184e-02  2.84835696e-02  2.74418499e-02 -3.25671956e-02
 -4.19231020e-02  4.38224897e-02  3.64107341e-02 -2.11596545e-02
 -2.43555102e-02  7.18478784e-02 -4.17713895e-02 -1.70652554e-32
  7.68057480e-02 -4.63560410e-03 -5.30874208e-02 -1.15411794e-02
  8.04136693e-02  5.19497655e-02 -3.03284228e-02 -7.37353927e-03
  1.76541582e-02 -5.28329834e-02 -2.20921938e-03  1.11451503e-02
 -1.04492856e-03  4.16040868e-02  2.01365724e-02 -7.50024663e-03
  1.79382637e-02  1.41990008e-02 -3.53826992e-02 -2.81092972e-02
  5.64338863e-02 -5.52613698e-02 -5.71646802e-02  1.08164586e-02
 -5.63539043e-02 -1.94017845e-03  1.03466347e-01  1.54501228e-02
 -4.12677415e-02 -4.71559688e-02 -9.66070518e-02  3.39793526e-02
 -4.77238484e-02  1.17375357e-02 -2.41035949e-02  6.40361905e-02
 -1.58899054e-02  2.98254322e-02 -5.07528149e-02  1.66470986e-02
  1.92144122e-02  2.32416596e-02 -1.06400914e-01  1.82421096e-02
 -1.93518121e-02 -2.47605070e-02 -5.35318591e-02 -9.90840495e-02
 -4.26998333e-04 -4.64127585e-02  2.53363401e-02 -5.71198342e-03
 -3.46235223e-02  6.75304830e-02  5.22195064e-02  1.18948810e-01
  1.19221536e-02 -9.37829390e-02  3.72709855e-02 -4.67796624e-03
  2.02414040e-02  6.44267350e-02 -2.54448480e-03 -1.19209755e-03
  7.01033920e-02 -3.50004323e-02 -2.24866215e-02 -3.37725952e-02
  4.20266166e-02  1.90203041e-02  2.30520144e-02  1.14365414e-01
 -6.95597455e-02 -2.17103539e-03 -7.87275732e-02  2.82437764e-02
  5.26658334e-02  3.22732404e-02 -1.80834215e-02 -2.26416942e-02
 -7.48205259e-02  6.57197833e-02 -3.44879366e-02  4.96442690e-02
  1.20538054e-02  2.93006692e-02  7.83245414e-02  4.92305029e-03
 -3.54061909e-02  8.30303878e-02 -8.41831695e-03  4.92731221e-02
 -2.67695673e-02  1.08233482e-01  7.93079939e-03 -7.33024237e-08
 -3.58967967e-02  4.09977958e-02 -4.30878028e-02 -1.90587379e-02
  4.06662226e-02 -7.56738931e-02 -1.51398564e-02 -8.33447650e-02
  3.70683149e-03  8.09668452e-02 -3.69108543e-02  4.60106432e-02
 -8.70117843e-02  6.14692755e-02 -9.28707793e-02  1.19106397e-02
 -9.35627297e-02 -5.05437367e-02 -4.60483320e-02 -5.36781177e-02
  3.44285332e-02 -5.64782927e-03 -4.19221818e-02 -3.25837582e-02
 -7.16563547e-04 -8.10890719e-02 -2.81618536e-02  1.18412159e-01
  4.22772467e-02 -8.14491063e-02 -8.81649926e-02  6.26683459e-02
 -8.18247423e-02 -4.34500873e-02 -1.49648928e-03 -5.46203740e-03
 -7.27652833e-02 -2.22029742e-02  3.18173296e-03  3.28233046e-03
 -4.03132662e-02 -2.66188346e-02 -6.36070874e-03  5.96301118e-03
  3.14992368e-02 -7.11272433e-02 -6.95247427e-02 -1.34596247e-02
  1.23317074e-02  2.55859643e-02 -1.50584921e-01 -1.47986680e-03
 -9.73899383e-03 -2.86723766e-03  1.54533135e-02  5.12369499e-02
 -2.32722554e-02 -2.44864095e-02  4.46010195e-03  6.45908192e-02
  5.02455328e-03 -8.45698044e-02 -7.76650906e-02  1.76725350e-02]</t>
        </is>
      </c>
    </row>
    <row r="1665">
      <c r="A1665" s="1" t="n">
        <v>1663</v>
      </c>
      <c r="B1665" t="n">
        <v>660</v>
      </c>
      <c r="C1665" t="inlineStr">
        <is>
          <t>Studiokonzert Violine</t>
        </is>
      </c>
      <c r="D1665" t="inlineStr">
        <is>
          <t>Donnerstag, 20. Februar</t>
        </is>
      </c>
      <c r="E1665" t="inlineStr">
        <is>
          <t>Hochschule für Musik und Theater</t>
        </is>
      </c>
      <c r="F1665" t="inlineStr">
        <is>
          <t>Harvestehuder Weg 12 20148 Hamburg</t>
        </is>
      </c>
      <c r="G1665" t="inlineStr">
        <is>
          <t>music</t>
        </is>
      </c>
      <c r="H1665" t="inlineStr">
        <is>
          <t>Kostenlos</t>
        </is>
      </c>
      <c r="I1665" t="inlineStr">
        <is>
          <t>https://www.eventbrite.de/e/studiokonzert-violine-tickets-1235554700369?aff=ebdssbdestsearch</t>
        </is>
      </c>
      <c r="J1665" t="inlineStr"/>
      <c r="K1665" t="inlineStr">
        <is>
          <t>Hochschule für Musik und Theater Hamburg</t>
        </is>
      </c>
      <c r="L1665" t="inlineStr"/>
      <c r="M1665" t="inlineStr">
        <is>
          <t>Eventdauer: 2 Stunden</t>
        </is>
      </c>
      <c r="N1665" t="inlineStr">
        <is>
          <t>Events in Deutschland, Events in Hansestadt Hamburg, Events in Hamburg, Hamburg Performances, Hamburg Musik Performances, #free, #concert, #music, #performance, #hamburg, #livemusic, #violine, #studiokonzert</t>
        </is>
      </c>
      <c r="O1665" t="inlineStr">
        <is>
          <t xml:space="preserve">
    The event titled "Studiokonzert Violine" is scheduled to take place on Donnerstag, 20.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free, #concert, #music, #performance, #hamburg, #livemusic, #violine, #studiokonzert.
    </t>
        </is>
      </c>
      <c r="P1665" t="inlineStr">
        <is>
          <t>[-3.81853490e-04 -1.71824414e-02  4.23915498e-02 -5.71287498e-02
 -3.85922007e-02  4.72010858e-02 -4.60166745e-02 -1.35336174e-02
  3.30167897e-02 -1.33192278e-02  7.92002026e-03 -7.91876912e-02
 -5.74183390e-02 -3.37122753e-02  9.99635365e-03 -4.46091928e-02
  1.85647532e-02 -5.21665215e-02  7.25262538e-02 -7.27043450e-02
 -3.24509256e-02 -3.74031402e-02  6.02054549e-03 -5.37466072e-03
  1.57907456e-02  2.70750448e-02  9.97937843e-03  2.37521809e-02
 -1.32360747e-02 -7.32891914e-03 -2.14526001e-02  2.50341445e-02
 -2.13088375e-02 -3.32001783e-02  3.54477428e-02  7.48528093e-02
 -8.83333851e-03 -4.76989597e-02 -1.12500660e-01  7.10242167e-02
 -9.14197229e-03  2.71541122e-02  4.26427275e-02 -1.12884780e-02
 -2.44840719e-02  4.45699431e-02 -5.95049560e-02 -9.02393311e-02
 -3.56980376e-02  2.84503195e-02 -2.33244337e-02 -1.27675891e-01
  8.09337497e-02 -4.19642366e-02  5.18533774e-02  5.69297560e-02
  1.14153465e-02  2.06160136e-02  6.97573051e-02  6.57615289e-02
 -4.10141572e-02  1.65585428e-02 -8.11140761e-02 -3.49987932e-02
  2.49425266e-02 -3.35788801e-02  1.89055980e-03  1.24116249e-01
 -3.54711153e-02 -7.90060777e-03  9.95774940e-02 -9.73733664e-02
  1.58854295e-02  6.30492046e-02 -2.64636986e-02  6.14191033e-03
 -7.86607936e-02 -1.16697084e-02  3.46477218e-02  6.71948027e-03
 -4.59227301e-02 -8.50820616e-02 -2.98123863e-02 -7.31958821e-02
 -2.66940296e-02 -3.27216578e-03 -2.18263012e-03  3.39096636e-02
  6.58276752e-02  4.36325669e-02 -8.22483823e-02  6.98382035e-03
 -7.71373287e-02  7.14424858e-03 -5.55916019e-02  4.78139482e-02
  3.04190665e-02  9.25514773e-02  1.06308393e-01  7.58266300e-02
  1.99163705e-02  2.81155612e-02  2.42607873e-02  1.33168744e-02
 -5.82259335e-02 -4.70364392e-02  1.22679286e-02  5.36425747e-02
 -9.48922767e-04 -9.03951377e-03  2.14769877e-02  3.97184491e-02
  5.49828783e-02 -9.02475193e-02 -2.84631345e-02  8.42580944e-02
  5.11088446e-02 -8.73863697e-04  1.47216199e-02 -2.31062416e-02
  2.73942435e-03  2.06169914e-02  1.54230837e-02  4.02845293e-02
 -1.81523375e-02  6.74627796e-02  1.39591647e-02  4.00146836e-33
  3.88586102e-03 -1.45764053e-01 -2.57893968e-02 -1.19548496e-02
  4.75117862e-02 -4.57512066e-02 -1.06127458e-02  4.16060127e-02
  2.14346573e-02 -6.67592213e-02  7.18149543e-02 -5.65856323e-02
 -6.00836314e-02 -5.72344325e-02  1.86761077e-02 -4.57077213e-02
  4.22163084e-02 -2.75346059e-02 -6.69644922e-02  7.14967842e-04
 -1.10789668e-02 -3.94423194e-02 -4.14093994e-02  7.47117475e-02
  1.05666323e-02  3.90718989e-02  4.57643680e-02 -6.70210421e-02
  3.00221574e-02  6.53349422e-03 -1.88051127e-02 -5.18517308e-02
 -3.04506812e-03 -6.18728474e-02  6.14597322e-03  5.11576571e-02
 -3.79535072e-02  1.72104370e-02 -2.37345770e-02 -5.77279702e-02
  6.86458275e-02 -3.92056666e-02 -8.75140280e-02 -2.25244071e-02
  4.26222533e-02  5.80065437e-02  2.45182142e-02  7.67552061e-03
  1.48742571e-01 -4.80464473e-02  3.09686065e-02  3.71818766e-02
 -4.05975133e-02  2.56301574e-02  3.36279422e-02  1.64107636e-01
  3.63070704e-02 -4.20514122e-02 -3.89321707e-03 -6.65248260e-02
  5.85795902e-02  8.10608640e-02  2.33511720e-02 -2.56901328e-02
  5.60924970e-02  1.23137226e-02  5.53530827e-02 -1.23295456e-01
  6.78829625e-02 -4.27737609e-02 -9.37109292e-02 -3.50650474e-02
 -1.96158537e-03 -3.23792771e-02  2.79563013e-02  4.75002676e-02
 -9.47543159e-02 -1.55574949e-02  3.43615934e-02  1.23306839e-02
 -7.70086423e-02 -4.28930372e-02 -9.24258865e-03  3.38304341e-02
  1.49321342e-02  2.25101281e-02  3.51640838e-03 -1.78440511e-02
 -7.07875416e-02  7.79750757e-03 -1.19115124e-02 -2.45954953e-02
 -9.80836451e-02  3.40187103e-02 -1.11910719e-02 -6.34527663e-33
  9.45652872e-02 -1.42189451e-02  1.40314847e-02  3.76444589e-03
  4.87985089e-02  2.79463325e-02 -6.65020794e-02  6.73300177e-02
  2.21826080e-02 -1.84743770e-03 -7.43876956e-03 -3.90229039e-02
  1.11659802e-02 -6.52540252e-02 -4.30533141e-02  4.03910391e-02
  1.80248148e-03  1.17088273e-01 -2.95184422e-02  3.58480178e-02
 -1.99883915e-02  4.51002270e-02  6.12434633e-02 -5.34834452e-02
 -4.54496741e-02 -4.80278017e-04  8.26421604e-02  3.43722925e-02
 -1.45840524e-02 -3.46079672e-04 -3.44345942e-02 -5.56804948e-02
  2.78418744e-03 -7.91317299e-02 -1.08827055e-02  2.96480991e-02
  1.04766861e-01 -2.18823738e-02 -1.79932900e-02 -5.11012506e-03
  3.33458781e-02 -3.48189706e-03 -6.05842099e-02  1.23298809e-01
 -3.83932665e-02  1.87235456e-02 -9.76300538e-02  9.27716494e-02
  1.74095482e-02 -5.55717014e-02 -2.90241800e-02 -2.44175531e-02
  1.32436538e-02 -7.92166665e-02  2.80598961e-02  1.65974963e-02
 -2.35746801e-02 -8.77137482e-02 -4.26633954e-02  8.37181211e-02
 -1.04469003e-03  4.40213364e-03 -4.01620865e-02  9.83131584e-03
  4.13265266e-02  2.59067360e-02 -9.28995758e-02  5.77480905e-02
 -1.56938937e-02  4.80357073e-02  1.86256338e-02  4.56772074e-02
 -5.74116260e-02 -1.59680024e-02 -1.04434900e-01 -3.20308991e-02
  6.27273023e-02  6.44957945e-02  6.76253363e-02 -4.36171405e-02
  2.50677802e-02  9.27456319e-02 -2.73917429e-02 -2.30442304e-02
  4.19378318e-02  6.15551770e-02  8.92369747e-02  3.05836252e-03
 -4.66481671e-02  6.09497428e-02  4.22107503e-02  3.25299911e-02
  5.29348254e-02  5.87641075e-03  1.42319454e-02 -4.92408390e-08
  7.26251071e-03  4.31234837e-02 -9.18214619e-02 -3.48145254e-02
 -8.14033765e-03 -1.30190417e-01 -3.50312516e-02 -3.99654694e-02
  1.70196146e-02  9.25291777e-02  1.77851953e-02 -1.30994795e-02
 -7.26753250e-02  4.90606911e-02 -3.24034952e-02  2.51911413e-02
 -2.70420616e-03  6.30470961e-02 -7.57361948e-02 -1.74558610e-02
  2.18496881e-02 -2.44382638e-02  5.34997769e-02 -5.82020693e-02
 -6.00858554e-02  1.02023119e-02 -1.02476105e-02  8.50258395e-02
  4.59126383e-02 -1.04940413e-02 -7.39152804e-02  6.62142709e-02
 -6.11702651e-02  7.20583275e-03  2.93712113e-02 -8.07861518e-03
 -1.17988847e-01 -1.14362910e-01  1.26417512e-02 -6.76632300e-03
 -3.74900289e-02 -5.97186200e-02 -2.74041807e-03  4.70840745e-02
 -2.16438882e-02  1.65304840e-02  2.16461662e-02 -3.16441543e-02
  2.11661477e-02  8.39721486e-02 -1.10153392e-01 -5.38434722e-02
 -3.00860195e-03 -3.69368158e-02 -1.96502116e-02  1.17095776e-01
  9.35589429e-03  3.56380232e-02 -2.89779529e-02  1.40677823e-03
  8.23987350e-02 -2.62585767e-02 -3.85377482e-02  4.17053625e-02]</t>
        </is>
      </c>
    </row>
    <row r="1666">
      <c r="A1666" s="1" t="n">
        <v>1664</v>
      </c>
      <c r="B1666" t="n">
        <v>661</v>
      </c>
      <c r="C1666" t="inlineStr">
        <is>
          <t>Studiokonzert Gesang</t>
        </is>
      </c>
      <c r="D1666" t="inlineStr">
        <is>
          <t>Montag, 24. Februar</t>
        </is>
      </c>
      <c r="E1666" t="inlineStr">
        <is>
          <t>Hochschule für Musik und Theater</t>
        </is>
      </c>
      <c r="F1666" t="inlineStr">
        <is>
          <t>Harvestehuder Weg 12 20148 Hamburg</t>
        </is>
      </c>
      <c r="G1666" t="inlineStr">
        <is>
          <t>music</t>
        </is>
      </c>
      <c r="H1666" t="inlineStr">
        <is>
          <t>Kostenlos</t>
        </is>
      </c>
      <c r="I1666" t="inlineStr">
        <is>
          <t>https://www.eventbrite.de/e/studiokonzert-gesang-tickets-1082079120779?aff=ebdssbdestsearch</t>
        </is>
      </c>
      <c r="J1666" t="inlineStr"/>
      <c r="K1666" t="inlineStr">
        <is>
          <t>Hochschule für Musik und Theater Hamburg</t>
        </is>
      </c>
      <c r="L1666" t="inlineStr"/>
      <c r="M1666" t="inlineStr">
        <is>
          <t>Eventdauer: 2 Stunden</t>
        </is>
      </c>
      <c r="N1666" t="inlineStr">
        <is>
          <t>Events in Deutschland, Events in Hansestadt Hamburg, Events in Hamburg, Hamburg Performances, Hamburg Musik Performances, #music, #live, #performance, #singing, #studiokonzert_gesang</t>
        </is>
      </c>
      <c r="O1666" t="inlineStr">
        <is>
          <t xml:space="preserve">
    The event titled "Studiokonzert Gesang" is scheduled to take place on Montag, 24.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music, #live, #performance, #singing, #studiokonzert_gesang.
    </t>
        </is>
      </c>
      <c r="P1666" t="inlineStr">
        <is>
          <t>[ 3.12977359e-02  3.05248257e-02  2.63473112e-02 -5.71180955e-02
  1.01241898e-02  5.09005263e-02 -6.16240390e-02 -1.65184587e-02
  1.07530775e-02 -2.17966754e-02  9.61342268e-03 -8.18547383e-02
 -5.59312850e-02 -7.22669140e-02  4.42429818e-02 -5.69597371e-02
  3.05725262e-02 -4.25260514e-02  8.69108588e-02 -7.01909661e-02
 -1.67762861e-02 -4.42453958e-02  1.26834363e-02  1.46561395e-02
  8.07502214e-03  4.59983163e-02  2.62961648e-02  1.31389629e-02
 -9.16043948e-03 -9.25280247e-03 -6.43587671e-03  4.33062911e-02
 -1.74214188e-02 -1.99062396e-02  3.75532992e-02  1.42294720e-01
 -2.74653882e-02 -3.63228917e-02 -9.18897465e-02  5.91484830e-02
 -1.27440887e-02 -7.02809868e-03  6.66775778e-02 -5.76549731e-02
 -1.60227604e-02  2.19304562e-02 -7.72264600e-02 -9.67867523e-02
 -2.92891674e-02  5.48802614e-02  1.91152226e-02 -7.69255757e-02
  8.39397535e-02 -3.24038751e-02  5.05001247e-02  8.80607963e-02
 -1.17680226e-02 -8.45522527e-03  4.78547290e-02  4.40415852e-02
 -6.05116487e-02  4.59709764e-03 -1.18714206e-01 -5.76216578e-02
  3.36847305e-02 -1.30167436e-02  4.05771546e-02  1.00950055e-01
 -1.04936790e-02 -1.38153052e-02  7.59114772e-02 -7.19976500e-02
 -9.80027486e-03  5.21728769e-02 -4.03121077e-02  4.42987569e-02
 -8.22023228e-02 -2.73597986e-02  2.26301588e-02 -2.70242412e-02
  8.74460768e-03 -3.92208844e-02  5.23771457e-02 -9.50475112e-02
 -3.54425497e-02 -1.01289926e-02 -3.47386934e-02  2.95296218e-02
  5.51732033e-02  3.34092565e-02 -4.91863303e-02 -4.28577466e-03
 -6.76212832e-02  2.26731617e-02 -7.00759217e-02  4.36138958e-02
 -4.07842081e-03  3.33931521e-02  1.40603051e-01  6.08089976e-02
  6.43560812e-02  5.38857169e-02  1.58050414e-02 -9.19828005e-03
  1.42130814e-02 -3.20048966e-02  3.91566604e-02  7.03831315e-02
 -4.68812883e-02  1.35964490e-02 -2.98032034e-02  3.15110423e-02
  7.00507835e-02 -9.85647514e-02  2.41202489e-02  1.05379090e-01
  6.16923757e-02  2.83301976e-02 -1.91203132e-02 -1.08352518e-02
  1.12785900e-03  4.28966172e-02  1.84344277e-02  3.34871076e-02
 -1.36361187e-02  6.56048432e-02  2.98739579e-02  5.07963766e-33
  1.15454383e-02 -1.77450255e-01 -4.37490502e-03  1.43604148e-02
  8.26215819e-02 -3.42535856e-03  1.89669859e-02  1.56028783e-02
 -1.48927541e-02 -3.59029621e-02  4.57500182e-02 -7.16749951e-02
 -8.23706090e-02 -2.45951898e-02 -1.77184306e-02 -2.34375373e-02
 -2.07804255e-02 -5.65079376e-02 -8.61822441e-02 -1.15424823e-02
 -5.81691302e-02 -5.45794331e-03 -3.57286297e-02  7.02497140e-02
  3.84062082e-02  5.52060343e-02  1.08571127e-02 -5.50123341e-02
 -1.28868483e-02  1.16177872e-02 -2.54831072e-02 -2.74860412e-02
 -3.04451454e-02 -3.53933945e-02 -1.80728659e-02  5.08772507e-02
 -5.44986203e-02 -1.19192200e-02 -2.07772776e-02 -7.19271079e-02
  4.54583503e-02 -3.58876549e-02 -8.47907737e-02 -5.27494624e-02
  3.15104611e-02  8.74438658e-02  5.72339483e-02  2.80306041e-02
  1.42021865e-01 -4.65855077e-02  3.50824669e-02  3.99837494e-02
 -8.42566043e-02  3.12284902e-02  1.74224284e-02  1.16613925e-01
  4.37498391e-02 -8.01411346e-02  5.13613857e-02 -4.89303097e-02
  7.50706643e-02  1.38908818e-01 -2.11909879e-03 -3.70524712e-02
  4.23764363e-02  9.13993549e-03  3.88067737e-02 -8.67797956e-02
  6.24127239e-02 -5.68687469e-02 -5.20688947e-03 -6.60259202e-02
  1.49669163e-02 -1.59747386e-03  9.43964999e-03  7.05263466e-02
 -7.40891621e-02 -1.80638824e-02  3.91338505e-02  6.66495711e-02
 -5.85757904e-02 -3.81171820e-03 -5.83422324e-03 -1.34659221e-03
  1.17557151e-02  2.03105360e-02  1.12771383e-02 -4.08264883e-02
 -8.88344944e-02  2.42747851e-02 -2.82257367e-02  2.61691567e-02
 -6.42929599e-02  3.90540436e-02 -5.54682799e-02 -6.83530716e-33
  9.63267013e-02  2.47789826e-03 -3.28754634e-02 -9.28786024e-03
  4.86817434e-02  2.42007710e-02 -4.37657647e-02  5.30027831e-03
 -3.59479641e-03 -1.22622196e-02 -1.55751640e-02 -1.81644913e-02
  3.71114723e-02 -4.57596555e-02 -2.35514306e-02  1.25457754e-03
  1.29525224e-02  7.39455298e-02 -1.10768639e-02  4.98907343e-02
 -8.76141619e-03  1.12714609e-02  3.50927413e-02 -4.05890681e-02
  3.86950886e-03 -2.98737604e-02  1.07255124e-01  5.63198142e-02
 -2.66762488e-02  2.13397015e-03 -6.50746003e-02 -3.21758203e-02
  1.99731323e-03 -3.43045294e-02  9.71236546e-03 -1.79099292e-03
  1.07442066e-01  7.93567766e-03 -6.61024526e-02 -9.32190418e-02
 -2.64523383e-02  7.90211931e-03 -6.98871166e-02  1.11546606e-01
  1.79175772e-02  2.71824338e-02 -5.20275496e-02  5.93507551e-02
  2.44017298e-04 -5.63950166e-02 -7.03703016e-02 -2.32823770e-02
  1.13027152e-02 -4.78395894e-02  3.26274037e-02  4.46846820e-02
 -5.48425540e-02 -8.21310580e-02 -3.75508480e-02  6.95347413e-02
 -1.05478363e-02  3.42225730e-02 -6.25252724e-02 -1.76765909e-03
  7.53341168e-02  4.33447883e-02 -3.17396633e-02  3.53995226e-02
  4.10059467e-03  3.48330922e-02  4.95954417e-02  7.22831115e-02
 -2.05401406e-02 -4.34534401e-02 -1.09893635e-01 -6.75534038e-03
  6.67188540e-02  6.27941862e-02  4.38260846e-02 -8.65445212e-02
  4.42622183e-03  6.66553378e-02 -3.77598219e-02 -7.06496835e-03
 -3.92154679e-02  7.06097111e-02  1.14793092e-01 -6.48189429e-03
 -5.31580560e-02  3.06987297e-02  4.43792827e-02  3.49534079e-02
 -6.20433688e-03  1.91588271e-02  5.94177051e-03 -4.85613825e-08
 -8.20771419e-03  4.29668315e-02 -7.64398053e-02 -6.56116828e-02
  2.04594992e-02 -1.07894585e-01 -1.20492373e-02 -5.91899417e-02
  1.26919681e-02  9.43501294e-02  3.28045012e-03  1.02672363e-02
 -2.62464508e-02  4.79702018e-02 -4.59263213e-02 -8.28213617e-03
 -3.59124728e-02  7.16527849e-02 -7.83355534e-02 -5.31946942e-02
  1.57388765e-02 -2.79581342e-02  7.47799799e-02 -2.74513327e-02
 -2.13892441e-02  1.64927114e-02  4.29501291e-04  6.24638535e-02
  6.92294836e-02 -1.82274636e-02 -9.53424424e-02  5.85948080e-02
 -6.79390058e-02  8.08247551e-03  9.52191800e-02 -3.28988880e-02
 -1.13140047e-01 -1.10992670e-01  1.26779368e-02 -5.79023324e-02
 -4.21403162e-02 -5.89877777e-02  4.22173291e-02  2.77846642e-02
 -2.62652487e-02  6.45214319e-03  3.56146209e-02 -3.45568582e-02
  1.30521199e-02  6.64023533e-02 -6.37377426e-02 -4.36966494e-02
  7.70162931e-03 -1.22688347e-02  3.05945221e-02  9.06865895e-02
 -4.25869413e-03 -1.17049264e-02 -6.14242768e-03 -9.51482449e-03
  3.48847471e-02 -4.22030576e-02 -3.97889577e-02  5.22305965e-02]</t>
        </is>
      </c>
    </row>
    <row r="1667">
      <c r="A1667" s="1" t="n">
        <v>1665</v>
      </c>
      <c r="B1667" t="n">
        <v>662</v>
      </c>
      <c r="C1667" t="inlineStr">
        <is>
          <t>PARALLELWELTEN - Indoor Festival</t>
        </is>
      </c>
      <c r="D1667" t="inlineStr">
        <is>
          <t>Samstag, 5. April</t>
        </is>
      </c>
      <c r="E1667" t="inlineStr">
        <is>
          <t>Eulenhöhle</t>
        </is>
      </c>
      <c r="F1667" t="inlineStr">
        <is>
          <t>Werftstraße 202 24143 Kiel</t>
        </is>
      </c>
      <c r="G1667" t="inlineStr">
        <is>
          <t>music</t>
        </is>
      </c>
      <c r="H1667" t="inlineStr">
        <is>
          <t>17 € – 25 €</t>
        </is>
      </c>
      <c r="I1667" t="inlineStr">
        <is>
          <t>https://www.eventbrite.de/e/parallelwelten-indoor-festival-tickets-1092321847049?aff=ebdssbdestsearch</t>
        </is>
      </c>
      <c r="J1667" t="inlineStr">
        <is>
          <t>Parallelwelten Indoor Festival
Taucht ein in eine andere Dimension!
Parallelwelten ist mehr als ein Festival – es ist ein Ort, an dem sich Gleichgesinnte treffen, um gemeinsam eine familiäre Atmosphäre und pulsierende Klänge zu erleben.
In einer einzigartigen Off-Location, die mit viel Liebe zum Detail dekoriert wurde, erwartet euch eine Reise durch hypnotische Psytrance- und Progressive-Trance-Sphären.
Hier gibt es keine 08/15-Disco-Vibes, sondern ein außergewöhnliches Ambiente, das euch zum Träumen und Tanzen einlädt.
Seid bereit für unvergessliche Nächte, kraftvolle Beats und eine Gemeinschaft, die verbindet.
Betretet die Parallelwelten und lasst den Alltag hinter euch!
🚀 Memento Mori
🚀 Djingis Khan
🚀 M..............
🚀 d...............
🚀 F................
🚀 J................
Ein Lineup bei dem kein Auge trocken und kein Wunsch offen bleibt.
Space Tekk wird den Tanzpalast verschönern :)
Tickets sind streng limitiert, der Platz ist begrenzt!!! - Also schnell sein Lohnt sich!
ES WIRD KEINE ABENDKASSE GEBEN!
Getränkepreise, sowie Eintritt in gewohnter Parallelweltenmanier - FAIR.
Wir freuen uns auf euch und hoffen, dass wir viele Gesichter der letzten Veranstaltungen wiedersehen werden.
LINE UP:
Memento Mori
Djingis Khan</t>
        </is>
      </c>
      <c r="K1667" t="inlineStr">
        <is>
          <t>Parallelwelten Events</t>
        </is>
      </c>
      <c r="L1667" t="inlineStr">
        <is>
          <t>Rückerstattungsrichtlinie
Keine Rückerstattungen</t>
        </is>
      </c>
      <c r="M1667" t="inlineStr">
        <is>
          <t>Dauer nicht verfügbar</t>
        </is>
      </c>
      <c r="N1667" t="inlineStr">
        <is>
          <t>Events in Deutschland, Events in Schleswig-Holstein, Events in Kiel, Kiel Parties, Kiel Musik Parties</t>
        </is>
      </c>
      <c r="O1667" t="inlineStr">
        <is>
          <t xml:space="preserve">
    The event titled "PARALLELWELTEN - Indoor Festival" is scheduled to take place on Samstag, 5. April at Eulenhöhle, 
    specifically at Werftstraße 202 24143 Kiel. This event falls under the "music" category. 
    Description: Parallelwelten Indoor Festival
Taucht ein in eine andere Dimension!
Parallelwelten ist mehr als ein Festival – es ist ein Ort, an dem sich Gleichgesinnte treffen, um gemeinsam eine familiäre Atmosphäre und pulsierende Klänge zu erleben.
In einer einzigartigen Off-Location, die mit viel Liebe zum Detail dekoriert wurde, erwartet euch eine Reise durch hypnotische Psytrance- und Progressive-Trance-Sphären.
Hier gibt es keine 08/15-Disco-Vibes, sondern ein außergewöhnliches Ambiente, das euch zum Träumen und Tanzen einlädt.
Seid bereit für unvergessliche Nächte, kraftvolle Beats und eine Gemeinschaft, die verbindet.
Betretet die Parallelwelten und lasst den Alltag hinter euch!
🚀 Memento Mori
🚀 Djingis Khan
🚀 M..............
🚀 d...............
🚀 F................
🚀 J................
Ein Lineup bei dem kein Auge trocken und kein Wunsch offen bleibt.
Space Tekk wird den Tanzpalast verschönern :)
Tickets sind streng limitiert, der Platz ist begrenzt!!! - Also schnell sein Lohnt sich!
ES WIRD KEINE ABENDKASSE GEBEN!
Getränkepreise, sowie Eintritt in gewohnter Parallelweltenmanier - FAIR.
Wir freuen uns auf euch und hoffen, dass wir viele Gesichter der letzten Veranstaltungen wiedersehen werden.
LINE UP:
Memento Mori
Djingis Khan
    It is organized by Parallelwelten Events and will last for Dauer nicht verfügbar. 
    Key topics and themes include: Events in Deutschland, Events in Schleswig-Holstein, Events in Kiel, Kiel Parties, Kiel Musik Parties.
    </t>
        </is>
      </c>
      <c r="P1667" t="inlineStr">
        <is>
          <t>[-6.17958643e-02 -3.28291208e-02 -2.90518496e-02 -2.01260373e-02
 -2.25882530e-02  3.82056157e-03 -4.59790826e-02 -3.36464383e-02
 -2.31884308e-02 -3.67207304e-02  6.86672777e-02 -7.12475851e-02
 -2.50252709e-02 -2.84860376e-02  1.02076858e-01 -3.29127312e-02
  4.11881774e-04  2.47525740e-02  1.70664676e-02 -9.23811737e-03
  9.77994059e-04 -8.97920877e-02 -3.95198865e-03  8.93742740e-02
 -3.78194787e-02  1.03193074e-02  1.00752469e-02  1.53034246e-02
 -1.62634309e-02 -5.17658368e-02  4.27042916e-02 -2.88857389e-02
 -1.19713768e-01 -4.53747101e-02  3.78420018e-02  3.54812965e-02
 -8.20760324e-04 -4.98992763e-02 -9.32452604e-02  5.57681657e-02
 -2.51894053e-02  4.95404974e-02 -5.56465425e-02 -1.51068298e-02
 -9.46305543e-02 -6.36931881e-02 -6.79599047e-02 -6.63945228e-02
 -5.90415932e-02  1.02712540e-02  1.91185791e-02 -5.76501898e-02
  7.62014389e-02 -4.34734626e-03  1.31897256e-02  7.22228829e-03
 -4.86526601e-02  5.62475761e-03  4.09041159e-02 -1.45526882e-02
 -4.40365635e-03 -6.20014556e-02 -6.95957989e-02 -4.97103818e-02
 -1.38462149e-03  9.28485673e-03 -3.13060656e-02  2.70846467e-02
  5.44273667e-02 -4.35892344e-02  8.59735012e-02 -7.29905888e-02
  1.25783179e-02  3.56563069e-02  1.03069291e-01 -1.71352737e-02
 -2.84183826e-02  1.07566519e-02 -1.06352240e-01 -7.57926106e-02
  5.92775829e-02 -5.36710881e-02 -3.03774960e-02 -4.98407856e-02
  3.06620896e-02 -6.42459393e-02 -3.31923664e-02  5.36885299e-02
 -5.91813140e-02  4.77369037e-03 -4.40207496e-02  4.33946177e-02
 -1.29107282e-01 -2.15221941e-02  2.89957318e-02  4.45687100e-02
 -6.70945644e-02  8.99894908e-02  6.68326914e-02  1.22673102e-02
  8.48695338e-02  6.37932643e-02 -1.62254591e-02  5.65186851e-02
  6.70780018e-02 -6.59553036e-02  6.58015609e-02  1.07651567e-02
 -1.75650492e-02 -4.72191274e-02 -3.72685702e-03  3.25577073e-02
  8.26274455e-02 -3.61781046e-02 -4.08912264e-02  8.69311243e-02
  4.25787158e-02 -1.03483908e-02  1.15074739e-01  7.55520910e-02
  6.06361963e-02  6.94093332e-02  7.82245398e-02  4.43440117e-02
  8.21861923e-02  5.26489913e-02  4.79559973e-02  1.26639504e-32
 -2.87335254e-02 -3.41781619e-04 -5.71236201e-02 -3.26837413e-02
  1.44116670e-01 -9.54722334e-03 -9.40508544e-02 -2.59231832e-02
 -1.13118589e-02  2.97615747e-03 -7.97602311e-02 -1.05759157e-02
  7.75304111e-03 -3.63032669e-02 -1.10352493e-03 -1.03596456e-01
  1.02447428e-01  2.55355295e-02 -3.83032225e-02 -4.33801077e-02
 -6.70079067e-02 -6.20361930e-03 -1.77050792e-02  6.31608143e-02
 -1.79552510e-02  1.07620753e-01  1.17916223e-02  4.93491720e-03
  4.26863283e-02  5.33025414e-02  4.30076122e-02 -1.12200193e-02
 -7.42558390e-03  2.94318404e-02  2.63731573e-02  9.68763679e-02
 -4.97118616e-03  4.26232116e-03 -1.29806520e-02 -5.83145283e-02
 -5.14833443e-02 -1.49729392e-02 -7.56156743e-02 -2.34830864e-02
 -1.16756670e-02  7.89941568e-03 -1.10039264e-02  9.99143440e-03
  7.29395300e-02  8.38164892e-03 -2.02774536e-02  5.17163835e-02
 -1.07953819e-02  3.15007307e-02  6.35237694e-02  5.88620044e-02
 -5.68630686e-03 -1.23946974e-02  7.14119598e-02  4.21593189e-02
  2.16710549e-02  3.73918451e-02 -6.90626875e-02 -3.70940231e-02
 -4.87486422e-02 -3.76882479e-02 -2.09892429e-02 -7.36219957e-02
  4.63719107e-02  9.76797938e-03 -7.03537092e-02 -7.34053040e-03
  3.52101251e-02  3.66185904e-02  6.14828244e-02  2.28084102e-02
 -1.11837881e-02  2.74145380e-02 -7.57655082e-03  4.05765325e-02
 -1.58514962e-01  1.95951443e-02  1.91391781e-02 -1.18604582e-02
 -1.11854747e-02 -4.57654856e-02 -6.35843119e-03  2.07607336e-02
 -6.10784292e-02  9.43517312e-04  3.00314720e-03  1.60926953e-02
 -2.94176606e-03  2.08552405e-02 -3.30913365e-02 -1.24350316e-32
  1.30797355e-02  3.98630183e-03 -2.95933373e-02 -4.04766649e-02
  4.38072160e-02  2.91449074e-02 -1.00171819e-01  2.45602056e-02
 -4.46500257e-02  3.23990732e-02  6.19551353e-02 -8.41495954e-03
 -9.42271650e-02 -1.84912793e-03  1.02242194e-02  1.21204220e-02
  9.26313475e-02  8.70962068e-02  9.23162401e-02 -7.32622389e-03
  1.20137287e-02  1.74959246e-02 -5.22433557e-02  1.77237708e-02
 -1.52966985e-02  3.39069143e-02  6.68642297e-02 -1.46187311e-02
  1.24844033e-02 -1.79423559e-02 -1.43982936e-02 -7.39478273e-03
 -3.05144563e-02 -1.25010358e-02  5.14605828e-02  8.71163756e-02
  5.94202764e-02  1.02840811e-02 -6.34661913e-02  5.55080641e-03
  9.40370653e-03  6.55219331e-02 -7.33088180e-02  4.68262658e-02
  2.86599081e-02  9.85498130e-02 -9.04621929e-02 -2.92883664e-02
 -8.39699581e-02 -1.74794663e-02 -1.29876137e-02 -2.83418540e-02
  2.97576450e-02  2.30042008e-03  5.10566793e-02 -4.15824056e-02
 -6.05564974e-02 -5.72261550e-02  1.77847352e-04  7.71479681e-03
  4.72547933e-02  1.11917825e-02 -5.83432242e-02  1.54634388e-02
  7.53522143e-02  4.15773392e-02 -2.93886624e-02 -2.45580580e-02
 -2.42550317e-02  1.13696858e-01 -1.03581892e-02  1.05438732e-01
 -7.17570856e-02 -5.34112845e-03 -9.42640677e-02 -2.51811687e-02
  5.71635179e-02  4.28152755e-02  2.44866963e-02 -2.50960831e-02
  1.91966426e-02  2.71267984e-02 -1.82036720e-02 -1.10368859e-02
 -2.44389866e-02  1.32284723e-02  5.06671518e-02  7.70665258e-02
 -3.89353521e-02 -7.73144793e-03  2.95038335e-02  6.56798556e-02
 -4.66474816e-02  9.56195220e-02  2.69084349e-02 -6.22608525e-08
  2.36752555e-02 -3.36263096e-03 -1.54724628e-01  3.02035213e-02
  1.24418987e-02 -4.33885567e-02 -5.78883700e-02 -8.33635032e-02
 -5.53631000e-02  7.30585456e-02 -3.50846015e-02  7.41101988e-03
  1.61541235e-02  2.36882307e-02 -8.02741200e-02  2.12721229e-02
 -6.62978664e-02  3.19387466e-02 -3.21965590e-02  4.58295904e-02
  5.08906357e-02  7.36837834e-02  3.33661959e-03 -3.11038848e-02
  2.17026062e-02  1.10461041e-02 -1.81516178e-03  5.61592169e-02
 -4.41610254e-02 -1.42168254e-01 -3.18747908e-02  5.27739385e-03
 -1.34738505e-01  1.82522088e-02 -7.17531443e-02 -3.50916348e-02
 -1.86776649e-02  6.75056800e-02  3.42732072e-02  1.59046974e-03
 -2.94296835e-02 -7.72620961e-02 -1.08934594e-02  5.58480946e-03
  9.40098315e-02 -6.09990023e-03 -9.52872157e-04 -5.64442724e-02
 -3.78388539e-03  4.92934808e-02 -1.36409059e-01 -2.83630844e-02
  1.30769819e-01  8.82348977e-03 -1.79738216e-02  4.04072972e-03
 -2.19050106e-02 -1.24862269e-02 -1.43361185e-02 -3.30328457e-02
 -4.11067251e-03 -5.19590080e-02 -5.37133329e-02  2.24078335e-02]</t>
        </is>
      </c>
    </row>
    <row r="1668">
      <c r="A1668" s="1" t="n">
        <v>1666</v>
      </c>
      <c r="B1668" t="n">
        <v>663</v>
      </c>
      <c r="C1668" t="inlineStr">
        <is>
          <t>Mano d’Opera – Zauber der Opernbühne</t>
        </is>
      </c>
      <c r="D1668" t="inlineStr">
        <is>
          <t>Dienstag, 18. März</t>
        </is>
      </c>
      <c r="E1668" t="inlineStr">
        <is>
          <t>Istituto Italiano di Cultura</t>
        </is>
      </c>
      <c r="F1668" t="inlineStr">
        <is>
          <t>Hansastraße 6 20149 Hamburg</t>
        </is>
      </c>
      <c r="G1668" t="inlineStr">
        <is>
          <t>music</t>
        </is>
      </c>
      <c r="H1668" t="inlineStr">
        <is>
          <t>Kostenlos</t>
        </is>
      </c>
      <c r="I1668" t="inlineStr">
        <is>
          <t>https://www.eventbrite.de/e/mano-dopera-zauber-der-opernbuhne-tickets-1123460543729?aff=ebdssbdestsearch</t>
        </is>
      </c>
      <c r="J1668" t="inlineStr">
        <is>
          <t>Vorführung einer Episode der Doku-Serie “Mano d’opera” (20 min., OmU). Im Anschluss gibt Stefanie Braun, Leiterin der Dekorationswerkstätten der Hamburgischen Staatsoper Einblicke in das Entstehen eines Bühnenbildes (auf Deutsch).
Wer schafft die magische Atmosphäre, die wir auf den Bühnen der großen italienischen und deutschen Opernhäuser erleben? Opulente Kostüme, phantasievolle Frisuren, Beleuchtung, handgezeichnete Entwürfe für die Bühnenbilder, wunderschöne Requisiten, Kanonendonner, Sänger, die fliegen können oder in einer Falltür verschwinden... Alles, was zum Zauber der Oper beiträgt, wird gekonnt von Spezialisten vorbereitet, die seit Generationen mit unendlicher Leidenschaft Tricks, Techniken und Traditionen weitergeben. Bei &gt;&gt;&gt;„Mano d‘opera - Zauber der Opernbühne“ entdecken Sie mehr über die Arbeit hinter den Kulissen zweier großer Opernhäuser: der Mailänder Scala und der Hamburger Staatsoper!
Weitere interessante Einblicke verspricht der &gt;&gt;&gt;Probenbesuch in der Hamburger Staatsoper am 31. März 2025: Nach einer Einführung mit Dramaturgin Dr. Angela Beuerle und Opern-Sprach-Coach Dr. Anna Bergamo sehen Sie auf der Bühne den ersten Teil einer Bühnenorchesterprobe des Meisterwerkes „Falstaff“ von Giuseppe Verdi im Originalbühnenbild.</t>
        </is>
      </c>
      <c r="K1668" t="inlineStr">
        <is>
          <t>Italienisches Kulturinstitut Hamburg</t>
        </is>
      </c>
      <c r="L1668" t="inlineStr"/>
      <c r="M1668" t="inlineStr">
        <is>
          <t>Eventdauer: 2 Stunden</t>
        </is>
      </c>
      <c r="N1668" t="inlineStr">
        <is>
          <t>Events in Deutschland, Events in Hansestadt Hamburg, Events in Hamburg, Hamburg Screenings, Hamburg Musik Screenings, #theater, #bühne, #italien, #oper, #opernhaus, #kulissen, #italienische_kultur, #italienische_musik, #opernmusik, #italienische_oper</t>
        </is>
      </c>
      <c r="O1668" t="inlineStr">
        <is>
          <t xml:space="preserve">
    The event titled "Mano d’Opera – Zauber der Opernbühne" is scheduled to take place on Dienstag, 18. März at Istituto Italiano di Cultura, 
    specifically at Hansastraße 6 20149 Hamburg. This event falls under the "music" category. 
    Description: Vorführung einer Episode der Doku-Serie “Mano d’opera” (20 min., OmU). Im Anschluss gibt Stefanie Braun, Leiterin der Dekorationswerkstätten der Hamburgischen Staatsoper Einblicke in das Entstehen eines Bühnenbildes (auf Deutsch).
Wer schafft die magische Atmosphäre, die wir auf den Bühnen der großen italienischen und deutschen Opernhäuser erleben? Opulente Kostüme, phantasievolle Frisuren, Beleuchtung, handgezeichnete Entwürfe für die Bühnenbilder, wunderschöne Requisiten, Kanonendonner, Sänger, die fliegen können oder in einer Falltür verschwinden... Alles, was zum Zauber der Oper beiträgt, wird gekonnt von Spezialisten vorbereitet, die seit Generationen mit unendlicher Leidenschaft Tricks, Techniken und Traditionen weitergeben. Bei &gt;&gt;&gt;„Mano d‘opera - Zauber der Opernbühne“ entdecken Sie mehr über die Arbeit hinter den Kulissen zweier großer Opernhäuser: der Mailänder Scala und der Hamburger Staatsoper!
Weitere interessante Einblicke verspricht der &gt;&gt;&gt;Probenbesuch in der Hamburger Staatsoper am 31. März 2025: Nach einer Einführung mit Dramaturgin Dr. Angela Beuerle und Opern-Sprach-Coach Dr. Anna Bergamo sehen Sie auf der Bühne den ersten Teil einer Bühnenorchesterprobe des Meisterwerkes „Falstaff“ von Giuseppe Verdi im Originalbühnenbild.
    It is organized by Italienisches Kulturinstitut Hamburg and will last for Eventdauer: 2 Stunden. 
    Key topics and themes include: Events in Deutschland, Events in Hansestadt Hamburg, Events in Hamburg, Hamburg Screenings, Hamburg Musik Screenings, #theater, #bühne, #italien, #oper, #opernhaus, #kulissen, #italienische_kultur, #italienische_musik, #opernmusik, #italienische_oper.
    </t>
        </is>
      </c>
      <c r="P1668" t="inlineStr">
        <is>
          <t>[-3.82665433e-02  2.80670431e-02 -6.03538379e-02 -8.28132499e-03
 -1.12269297e-01 -3.25609110e-02 -4.76611257e-02 -3.11882086e-02
 -6.52822480e-02 -6.35768995e-02 -4.49736603e-02 -1.90947633e-02
 -6.43641576e-02 -2.26339716e-02 -3.78909409e-02 -3.00354101e-02
  2.04463881e-02 -4.53300178e-02  5.39501421e-02  8.50187838e-02
  3.47625092e-02 -8.77875686e-02 -4.08095606e-02  2.05209777e-02
 -6.73369691e-03  2.81961598e-02 -2.83446405e-02  3.74686345e-02
 -1.56058129e-02  2.53369845e-02  4.75810729e-02  3.98488455e-02
  5.70950359e-02 -9.21645015e-02  3.61419879e-02 -4.49024234e-03
  5.07283844e-02 -7.61311129e-02 -3.37358341e-02  7.75131956e-02
  1.01331379e-02  4.01838087e-02 -5.25860265e-02  6.48551993e-03
 -3.33535373e-02 -2.93360539e-02 -2.47472562e-02  2.09794585e-02
 -5.20149991e-02  1.69248395e-02  3.42534520e-02 -1.88227408e-02
  4.72195782e-02 -1.65145490e-02 -2.89832409e-02  4.38211448e-02
  1.89778954e-02 -2.74570822e-03  5.26721440e-02 -7.20094517e-03
 -2.64007729e-02 -8.36480688e-03 -7.22153559e-02  5.23550101e-02
 -1.88391504e-03 -2.13404722e-03 -4.30314578e-02  3.15885469e-02
 -4.91490448e-03 -2.03382466e-02  1.07547700e-01 -1.19056307e-01
  2.89635472e-02 -1.10876551e-02  1.82706527e-02  7.17972219e-02
 -3.10144741e-02 -6.78551942e-02 -8.35425258e-02 -1.24130562e-01
  8.05568025e-02 -9.62359607e-02 -1.43241342e-02 -7.20409825e-02
  1.51935816e-02  8.37601069e-03 -5.91979548e-02 -5.38079243e-04
 -5.00175245e-02  5.25846109e-02 -6.85658753e-02  5.37962466e-03
 -1.20271355e-01 -2.55503152e-02  6.52862862e-02  1.07594989e-02
 -4.26260103e-03  9.79316458e-02  8.99294913e-02  2.96103023e-02
  5.09861968e-02 -1.77385397e-02 -2.35808454e-03 -7.32642412e-03
 -2.53210850e-02 -2.61686575e-02  7.41480663e-02  3.49298725e-03
 -3.68476920e-02  4.44031740e-03 -2.13102140e-02 -8.39576405e-03
  6.04921542e-02 -1.20998383e-01 -1.64838545e-02  2.23037805e-02
 -2.73345746e-02 -2.65958309e-02  7.23887468e-03 -5.15259244e-03
  4.87069860e-02  1.24642914e-02  3.46883610e-02  1.09054614e-02
  8.54418501e-02  5.70047610e-02 -2.55753081e-02  1.35971415e-32
 -2.90821176e-02 -9.30676237e-02 -3.81823294e-02 -3.16838771e-02
  1.20284989e-01  2.30801776e-02 -5.04792295e-02  3.70988180e-03
  2.94885989e-02 -2.39774380e-02 -1.67692211e-02 -3.09409574e-02
 -1.99450832e-02 -1.25522882e-01  4.58161421e-02 -4.79865037e-02
  3.85251231e-02 -1.20135564e-02 -5.16324490e-02 -3.82486321e-02
  7.85236806e-03  3.35924216e-02 -1.08102433e-01  5.94832525e-02
  1.32354395e-02  1.49131671e-01 -2.40484886e-02 -5.29028736e-02
 -1.46180401e-02  4.00954336e-02 -2.51101740e-02  2.80504674e-02
 -2.33559683e-02 -5.17708473e-02  2.03741509e-02  1.09811025e-02
 -7.70033970e-02 -2.64012422e-02 -3.97275016e-02 -9.21857655e-02
  4.11194265e-02 -9.87432245e-03 -1.70952126e-01  3.96625102e-02
  2.26451945e-03  2.01065913e-02  3.76200415e-02  6.52225837e-02
  2.29819015e-01 -1.69800501e-02  7.28820218e-03 -2.85636894e-02
 -6.50329813e-02  9.03502479e-03  3.98678668e-02  9.72107276e-02
 -1.75201800e-02 -2.84588188e-02  1.25645354e-01 -2.06847880e-02
  5.26989773e-02  1.26674712e-01  4.98749837e-02  2.90726330e-02
  1.86091196e-02 -1.64973419e-02  5.16876690e-02 -5.19076586e-02
  6.83943182e-02 -1.03754061e-03 -8.05599913e-02 -7.24579841e-02
  1.83377210e-02 -7.67438952e-03  7.78728575e-02  5.57191856e-02
  3.66466716e-02  2.28208490e-02 -4.29408811e-02 -4.01433278e-03
  2.79654562e-02 -1.35727199e-02  6.51018620e-02 -4.64546494e-02
  4.91127074e-02  6.57563284e-02 -1.64672583e-02  3.25216167e-02
 -6.19288608e-02  2.51040030e-02  4.05309200e-02 -3.18510383e-02
 -5.01359813e-02  3.06347897e-03  2.96119659e-04 -1.56918680e-32
  6.30423725e-02 -5.29153366e-03 -1.04056848e-02 -6.12522811e-02
  2.00385209e-02  6.20219372e-02 -1.05544694e-01  3.13708298e-02
  2.63000857e-02 -4.34501702e-03 -1.11577008e-02  8.46847333e-03
  6.17990680e-02 -3.62475440e-02 -9.55587253e-02  4.10199352e-03
 -3.66116054e-02  2.27174852e-02  2.77773272e-02  6.87130122e-03
 -5.18542379e-02 -2.02937722e-02 -5.74971475e-02 -1.59401055e-02
 -6.96631819e-02 -1.45521872e-02  8.25900137e-02  1.44557068e-02
 -9.15473979e-03  1.15127582e-02 -9.98677909e-02 -2.86354916e-03
 -5.81171960e-02 -1.55193601e-02  5.73478341e-02  7.64325187e-02
  2.74273306e-02  6.78818375e-02 -5.46431579e-02  3.35621126e-02
 -1.21764742e-01  5.97424582e-02  2.07193494e-02  8.87748040e-03
  1.99494585e-02 -7.55858608e-03 -1.00488119e-01  3.24209332e-02
 -3.41853350e-02 -1.25404662e-02 -7.75707699e-03  2.41632108e-02
 -1.36772264e-02 -5.66160120e-02  5.76533377e-02  2.95738373e-02
  1.37554540e-03 -4.72632125e-02 -2.14765109e-02  4.44428399e-02
  1.11251744e-02  1.63100176e-02 -3.15847397e-02  3.79666165e-02
  3.14529538e-02  4.93143164e-02 -1.99121851e-02  3.91960479e-02
 -4.50135581e-02  5.23612089e-02  7.65649136e-03 -6.03495538e-03
 -3.28686908e-02  2.54980363e-02 -5.68752810e-02  6.45058751e-02
  3.25603038e-02  5.99145740e-02  9.34670027e-03  3.54368910e-02
 -4.94640842e-02  5.57003319e-02 -6.17130324e-02  5.55333160e-02
 -5.05484715e-02  6.81311404e-03  2.73667946e-02 -3.28064822e-02
 -9.06740874e-02  8.23914111e-02  3.66864577e-02  1.31099680e-02
  3.58229280e-02 -2.55905315e-02  6.98077083e-02 -7.28312912e-08
 -1.06859431e-02  2.85903681e-02 -1.17042251e-02 -4.75305431e-02
  1.06925666e-01 -1.00351594e-01 -4.88391928e-02 -6.33423477e-02
 -9.63392667e-03  2.05452442e-02  1.50151281e-02  1.22021297e-02
  1.47033865e-02 -2.30349344e-03 -7.64965564e-02 -1.66404713e-02
 -3.92495655e-02 -3.68615389e-02 -6.45103753e-02  4.94833216e-02
  5.75215742e-02 -1.63963437e-02  1.71556342e-02 -1.12172425e-01
 -6.93439879e-03  1.64878054e-03  4.03340394e-03  1.83325950e-02
 -4.48117182e-02 -1.58801898e-02  4.93703701e-04  4.08512168e-02
 -6.15359731e-02 -9.18803439e-02 -4.12656479e-02 -3.21521349e-02
 -6.84344321e-02 -1.75855476e-02 -3.92569713e-02 -7.31337368e-02
  7.26239244e-03 -7.34998658e-02  1.15334727e-01  1.06866285e-02
 -1.56215834e-03  2.55007911e-02 -1.97914746e-02  3.84410620e-02
  7.64934570e-02  5.37741296e-02 -1.14977583e-01 -2.31956150e-02
 -3.75459231e-02 -1.77265517e-02  2.95699351e-02  8.08509532e-03
 -8.13646801e-03  3.16121802e-02 -5.11466665e-03 -2.50085313e-02
  2.15191748e-02  4.14952375e-02  2.17834078e-02  2.75637712e-02]</t>
        </is>
      </c>
    </row>
    <row r="1669">
      <c r="A1669" s="1" t="n">
        <v>1667</v>
      </c>
      <c r="B1669" t="n">
        <v>664</v>
      </c>
      <c r="C1669" t="inlineStr">
        <is>
          <t>Soloheldinnen After Work</t>
        </is>
      </c>
      <c r="D1669" t="inlineStr">
        <is>
          <t>Donnerstag, 27. Februar</t>
        </is>
      </c>
      <c r="E1669" t="inlineStr">
        <is>
          <t>Gota Weinbar</t>
        </is>
      </c>
      <c r="F1669" t="inlineStr">
        <is>
          <t>Jean-Paul-Weg 38 22303 Hamburg</t>
        </is>
      </c>
      <c r="G1669" t="inlineStr">
        <is>
          <t>business</t>
        </is>
      </c>
      <c r="H1669" t="inlineStr">
        <is>
          <t>Kostenlos</t>
        </is>
      </c>
      <c r="I1669" t="inlineStr">
        <is>
          <t>https://www.eventbrite.de/e/soloheldinnen-after-work-tickets-1216726183769?aff=ebdssbdestsearch</t>
        </is>
      </c>
      <c r="J1669" t="inlineStr">
        <is>
          <t>🌟 Es ist wieder Zeit für ein Soloheldinnen After-Work Treffen!
📍 Wir treffen uns am 27.02.2025 um 18 Uhr in der Gota Weinbar, Jean-Paul-Weg 38, 22303 Hamburg.
Ich habe wieder unsere Lieblingslocation reserviert. Das Separee der Gota Weinbar ist perfekt für entspanntes Netzwerken, leckeren Wein (auch alkoholfrei) und hervorragende Snacks.
Anmeldung
📩 First come, first served: Ich plane mit 15 Teilnehmerinnen. Die Anmeldung ist bis zum 24.02.2025 geöffnet.
Sollte die Veranstaltung ausgebucht sein, kommst Du auf die Warteliste und wirst informiert, wenn ein Platz frei wird.
Bitte melde Dich verbindlich über Eventbrite an.
⚠️ Wichtig: Sollte Deine Teilnahme doch nicht möglich sein, sag bitte spätestens am 24.02.2025 ab, damit jemand von der Warteliste nachrücken kann. Andernfalls können eventuell anfallende Kosten an Dich weitergegeben werden.
Ablauf
18:00 Uhr: Ankommen, Getränke/Essen bestellen
18:15 Uhr: Begrüßung
18:30 Uhr: Entspanntes Netzwerken bei Wein und Snacks
20:30 Uhr: Offizielles Ende (wer mag, bleibt und lässt den Abend ausklingen)
Tipp: Bring’ Visitenkarten &amp; Co. mit!
Flyer, Visitenkarten oder Postkarten helfen, auch nach dem Treffen in Kontakt zu bleiben.
Ich freue mich auf einen inspirierenden Abend mit Euch!
Liebe Grüße Anneke
Hinweis zu Fotos
📸 Auf Soloheldinnen Veranstaltungen werden Fotos/Videos erstellt, die für Social Media genutzt werden. Wenn Du nicht auf Bildern erscheinen möchtest, gib bitte vor Ort Bescheid.</t>
        </is>
      </c>
      <c r="K1669" t="inlineStr">
        <is>
          <t>Soloheldinnen - Netzwerk für selbstständige Frauen</t>
        </is>
      </c>
      <c r="L1669" t="inlineStr"/>
      <c r="M1669" t="inlineStr">
        <is>
          <t>Eventdauer: 2 Stunden 30 Minuten</t>
        </is>
      </c>
      <c r="N1669" t="inlineStr">
        <is>
          <t>Events in Deutschland, Events in Hansestadt Hamburg, Events in Hamburg, Hamburg Networking, Hamburg Geschäftlich Networking, #networking, #inspiration, #empowerment, #selbstständigkeit, #soloheldinnen_after_work</t>
        </is>
      </c>
      <c r="O1669" t="inlineStr">
        <is>
          <t xml:space="preserve">
    The event titled "Soloheldinnen After Work" is scheduled to take place on Donnerstag, 27. Februar at Gota Weinbar, 
    specifically at Jean-Paul-Weg 38 22303 Hamburg. This event falls under the "business" category. 
    Description: 🌟 Es ist wieder Zeit für ein Soloheldinnen After-Work Treffen!
📍 Wir treffen uns am 27.02.2025 um 18 Uhr in der Gota Weinbar, Jean-Paul-Weg 38, 22303 Hamburg.
Ich habe wieder unsere Lieblingslocation reserviert. Das Separee der Gota Weinbar ist perfekt für entspanntes Netzwerken, leckeren Wein (auch alkoholfrei) und hervorragende Snacks.
Anmeldung
📩 First come, first served: Ich plane mit 15 Teilnehmerinnen. Die Anmeldung ist bis zum 24.02.2025 geöffnet.
Sollte die Veranstaltung ausgebucht sein, kommst Du auf die Warteliste und wirst informiert, wenn ein Platz frei wird.
Bitte melde Dich verbindlich über Eventbrite an.
⚠️ Wichtig: Sollte Deine Teilnahme doch nicht möglich sein, sag bitte spätestens am 24.02.2025 ab, damit jemand von der Warteliste nachrücken kann. Andernfalls können eventuell anfallende Kosten an Dich weitergegeben werden.
Ablauf
18:00 Uhr: Ankommen, Getränke/Essen bestellen
18:15 Uhr: Begrüßung
18:30 Uhr: Entspanntes Netzwerken bei Wein und Snacks
20:30 Uhr: Offizielles Ende (wer mag, bleibt und lässt den Abend ausklingen)
Tipp: Bring’ Visitenkarten &amp; Co. mit!
Flyer, Visitenkarten oder Postkarten helfen, auch nach dem Treffen in Kontakt zu bleiben.
Ich freue mich auf einen inspirierenden Abend mit Euch!
Liebe Grüße Anneke
Hinweis zu Fotos
📸 Auf Soloheldinnen Veranstaltungen werden Fotos/Videos erstellt, die für Social Media genutzt werden. Wenn Du nicht auf Bildern erscheinen möchtest, gib bitte vor Ort Bescheid.
    It is organized by Soloheldinnen - Netzwerk für selbstständige Frauen and will last for Eventdauer: 2 Stunden 30 Minuten. 
    Key topics and themes include: Events in Deutschland, Events in Hansestadt Hamburg, Events in Hamburg, Hamburg Networking, Hamburg Geschäftlich Networking, #networking, #inspiration, #empowerment, #selbstständigkeit, #soloheldinnen_after_work.
    </t>
        </is>
      </c>
      <c r="P1669" t="inlineStr">
        <is>
          <t>[-7.59064183e-02  2.43554544e-02 -4.31858301e-02  5.90848438e-02
 -1.23797506e-02  4.15789373e-02  1.08353822e-02 -9.30725411e-03
  3.22323553e-02 -5.92416227e-02  6.81170970e-02 -1.88226122e-02
 -8.34580958e-02 -2.56312173e-02  4.09201765e-03 -4.34961542e-02
 -4.10855841e-03 -1.08989038e-01  3.65975350e-02 -5.49869426e-02
  2.07937509e-02 -7.84349367e-02 -5.43582663e-02 -8.37543700e-03
  2.43983772e-02  2.98497966e-03 -5.28738461e-02 -8.91687721e-03
  7.49692507e-03 -1.67751517e-02  4.07809541e-02  3.93554494e-02
 -7.30861574e-02  1.60034467e-02  4.96420227e-02  7.32662231e-02
  2.00319514e-02 -6.00919612e-02 -3.28819007e-02  6.86928630e-02
  6.17735274e-03 -3.66891287e-02 -9.45304483e-02 -9.52295866e-03
 -4.97201756e-02  6.37952844e-03  2.31365729e-02  5.52284298e-03
 -3.93085554e-02  5.93522331e-03  2.16866191e-02 -5.06835766e-02
  9.79075283e-02 -2.97153350e-02  1.17467433e-01 -5.21961935e-02
 -6.48822486e-02 -5.89001812e-02  5.18624783e-02  2.36777961e-03
  7.17367465e-03 -2.32056789e-02 -1.59855317e-02 -1.28672272e-03
  2.44710427e-02 -2.35418845e-02  2.46297680e-02  7.75702577e-03
 -1.84380244e-02 -4.98114713e-03  5.82677647e-02 -8.86082947e-02
 -8.10853392e-02 -2.34331861e-02 -2.61503868e-02  1.09061170e-02
  3.39569636e-02  3.31099448e-03 -9.74293984e-03 -1.25977695e-01
 -1.89163666e-02 -1.88686512e-02  6.07012697e-02  2.08758060e-02
 -6.40111864e-02 -1.21779367e-01 -1.93473522e-03  7.44839534e-02
  3.87232900e-02  7.07989186e-02 -2.23242603e-02  9.87591147e-02
 -9.94632617e-02  3.90823297e-02  8.07636697e-03 -3.26191522e-02
 -1.62512418e-02  5.53394221e-02  3.08657158e-02  2.33939402e-02
  4.23204899e-02  6.51164576e-02 -1.71859358e-02  3.96137349e-02
 -3.00284382e-02 -4.46431041e-02  9.16822720e-03 -3.13153565e-02
  5.37676290e-02  3.06240357e-02 -4.81928959e-02  1.94077957e-02
  6.57862693e-04 -7.22800419e-02 -7.26739084e-03  6.81157932e-02
  4.63416427e-03  2.99406871e-02  5.69226630e-02 -2.32573301e-02
  1.01235937e-02  6.85846359e-02  4.76125851e-02 -5.96887257e-04
 -8.11990350e-02  6.13833852e-02 -9.87269264e-03  1.36867833e-32
 -8.51991493e-03 -9.83808711e-02 -4.32041436e-02  3.84809934e-02
  1.02925926e-01 -5.69901131e-02 -7.41057855e-04  7.66331106e-02
  4.82123829e-02  9.56741441e-03 -3.72250527e-02 -5.42396754e-02
 -4.32475135e-02 -6.28903657e-02 -6.95538620e-05 -4.07118760e-02
  8.04670826e-02 -6.84881210e-02 -1.08555574e-02 -3.53363827e-02
  2.95148604e-02 -6.07361738e-03  1.80167034e-02 -2.58140522e-03
  2.98345629e-02  8.89638290e-02  3.22508030e-02 -8.93943291e-03
  1.13026705e-02  3.88111062e-02  2.03598029e-04 -2.43280549e-02
 -2.45412458e-02 -6.50634021e-02  8.62179697e-03  3.56311281e-03
  1.61964092e-02 -4.53340858e-02 -4.38603386e-02 -9.59010422e-02
  4.13870811e-02 -6.10784814e-02 -1.02275815e-02 -1.73924156e-02
 -2.96634194e-02  6.34739846e-02 -1.09798843e-02  7.35612437e-02
  1.48108810e-01 -1.36414664e-02 -3.70981656e-02  7.08025843e-02
  3.14294659e-02 -9.70337540e-02 -4.38077934e-02  6.82826638e-02
 -4.89194542e-02 -2.49602012e-02  5.17005213e-02 -1.26574300e-02
  1.02528213e-02  6.28170893e-02 -1.73738208e-02  4.01076227e-02
 -8.87053460e-03  3.20662707e-02  2.05958709e-02 -1.35599626e-02
  1.18489200e-02 -7.94810653e-02 -3.71503457e-02  2.63423845e-02
  1.20803684e-01 -8.49250108e-02  1.00537151e-01  8.41572285e-02
 -2.06530280e-02  1.78636089e-02 -3.41136567e-02  5.20287566e-02
 -3.75929736e-02  2.24653352e-02  1.19610697e-01 -6.92215115e-02
 -5.21897860e-02  4.28578518e-02  7.35053420e-02 -3.33628207e-02
  1.13736019e-02  7.57775530e-02 -2.38063876e-02 -1.29987495e-02
 -1.17311394e-03 -4.72270977e-03 -1.19832838e-02 -1.45486337e-32
  3.88634875e-02  2.07388103e-02 -2.40171235e-02 -9.19312388e-02
  6.91732168e-02  1.17519712e-02 -1.59483589e-02  1.00478108e-04
 -6.06032126e-02 -4.53750640e-02 -2.18005870e-02  7.61066098e-03
  3.20680998e-02 -6.94182888e-02 -8.36561248e-02  7.62528181e-02
  3.13842334e-02  1.69565417e-02 -8.96413103e-02 -3.11719719e-02
  6.30910024e-02  2.98067275e-02 -3.91286649e-02  5.48003055e-02
  2.50894167e-02  2.53858939e-02  1.10587515e-01 -3.90633615e-03
 -1.25482455e-01 -6.09659739e-02 -2.66896794e-03 -6.23425050e-03
  1.54893864e-02  2.07086895e-02 -2.00115573e-02  2.78862603e-02
 -6.05183356e-02  1.19681247e-02 -3.90085243e-02  1.83632094e-02
  6.93664402e-02  7.08933733e-03 -1.06841944e-01  9.33691859e-02
  1.45577593e-02 -2.36056894e-02 -4.17858176e-02 -9.03499052e-02
  3.72077972e-02 -1.62303902e-03 -1.36561766e-02  1.89873260e-02
 -4.17582318e-02 -3.28176003e-03  5.83302602e-02  6.27114400e-02
 -1.51483845e-02 -7.62161836e-02 -3.12988348e-02 -8.03831033e-04
  2.63617896e-02  1.11550391e-02  3.43778282e-02  5.41874813e-03
  1.07703201e-01 -8.87211710e-02 -1.00837117e-02 -5.79275303e-02
  9.42575186e-02 -1.27536906e-02  5.78345060e-02  4.24062647e-02
 -5.74203059e-02 -4.96052578e-02 -5.15743494e-02  5.70937097e-02
  9.04467851e-02 -2.59763505e-02 -9.64596123e-02  6.04227243e-04
 -6.43909946e-02  1.48276761e-02 -1.88599620e-02  1.32857235e-02
  2.52607651e-02 -2.86979857e-03  1.45387143e-01  1.13741290e-02
 -5.10395244e-02 -4.81644645e-03  2.12777802e-03 -3.04266880e-03
 -2.39452068e-02  1.15941994e-01 -5.15874755e-03 -6.70264981e-08
 -3.39293554e-02  4.78360727e-02 -3.77622508e-02 -1.35951918e-02
  7.06665739e-02 -1.47861362e-01  5.80270961e-03 -1.72267295e-02
 -7.29246661e-02  3.87127027e-02 -7.40183815e-02 -6.81429133e-02
 -3.66707444e-02  5.32035194e-02 -5.17229065e-02 -7.25271329e-02
  1.02854529e-02  1.57816745e-02 -6.43975213e-02 -5.72274067e-02
  2.51986999e-02 -3.60198803e-02  5.08408470e-04 -3.33589576e-02
 -1.37254298e-02 -2.64309421e-02 -5.89198768e-02  4.18218300e-02
  5.95071539e-02 -3.54310498e-02 -7.88914785e-02  5.49507737e-02
 -1.24345087e-02 -2.56072376e-02 -1.64150670e-02  6.42677695e-02
 -9.68242763e-04  3.26605588e-02 -6.98364107e-03  2.17064060e-02
  1.56095373e-02 -2.33869869e-02  7.63607696e-02  4.58457284e-02
 -6.64710775e-02 -1.78132318e-02 -1.61167994e-01  4.38054577e-02
  3.55830118e-02  5.43737970e-02  5.37427925e-02  1.14358701e-02
  1.32726775e-02  7.27564767e-02  4.74315248e-02  1.89898070e-02
 -2.93154567e-02  2.86908597e-02 -1.24090342e-02  1.09214718e-02
  1.26662329e-02 -1.06315538e-01 -8.37180093e-02  2.99705397e-02]</t>
        </is>
      </c>
    </row>
    <row r="1670">
      <c r="A1670" s="1" t="n">
        <v>1668</v>
      </c>
      <c r="B1670" t="n">
        <v>665</v>
      </c>
      <c r="C1670" t="inlineStr">
        <is>
          <t>#DMW Hamburg | Morning Meet up – Franzbrötchen Edition #02</t>
        </is>
      </c>
      <c r="D1670" t="inlineStr">
        <is>
          <t>Thursday, February 20</t>
        </is>
      </c>
      <c r="E1670" t="inlineStr">
        <is>
          <t>Good One Café - Eimsbüttel</t>
        </is>
      </c>
      <c r="F1670" t="inlineStr">
        <is>
          <t>Eimsbütteler Chaussee 71 20259 Hamburg, Show map</t>
        </is>
      </c>
      <c r="G1670" t="inlineStr">
        <is>
          <t>business</t>
        </is>
      </c>
      <c r="H1670" t="inlineStr">
        <is>
          <t>Free</t>
        </is>
      </c>
      <c r="I1670" t="inlineStr">
        <is>
          <t>https://www.eventbrite.de/e/dmw-hamburg-morning-meet-up-franzbrotchen-edition-02-tickets-1232794364129?aff=ebdssbdestsearch</t>
        </is>
      </c>
      <c r="J1670" t="inlineStr">
        <is>
          <t>Nachdem unsere beiden Meet ups im vergangenen Jahr so gut angenommen wurden, geht unser Morning Meet up in die nächste Runde. Wir laden dich herzlich ein, am Donnerstag, den 20. Februar, mit uns frühstücken zu gehen!
Wir treffen uns um 8:30 Uhr im Good One Café in Eimsbüttel zu Franzbrötchen, Kaffee und Frühstück und freuen uns schon sehr auf den Austausch.
Melde dich direkt hier zum Event an - dein Ticket erhältst du kostenlos, du zahlst lediglich dein Frühstück vor Ort im Café :)
Luisa, Anika, Lena &amp; Karin</t>
        </is>
      </c>
      <c r="K1670" t="inlineStr">
        <is>
          <t>Digital Media Women e.V. – Quartier Hamburg</t>
        </is>
      </c>
      <c r="L1670" t="inlineStr"/>
      <c r="M1670" t="inlineStr">
        <is>
          <t>Event lasts 1 hour 30 minutes</t>
        </is>
      </c>
      <c r="N1670" t="inlineStr">
        <is>
          <t>Germany Events, Hamburg Events, Things to do in Hamburg, Hamburg Networking, Hamburg Business Networking, #networking, #hamburg, #frühstück, #digital_media_women, #female_networking, #morning_meetup, #dmw_hamburg, #franzbrötchen_edition</t>
        </is>
      </c>
      <c r="O1670" t="inlineStr">
        <is>
          <t xml:space="preserve">
    The event titled "#DMW Hamburg | Morning Meet up – Franzbrötchen Edition #02" is scheduled to take place on Thursday, February 20 at Good One Café - Eimsbüttel, 
    specifically at Eimsbütteler Chaussee 71 20259 Hamburg, Show map. This event falls under the "business" category. 
    Description: Nachdem unsere beiden Meet ups im vergangenen Jahr so gut angenommen wurden, geht unser Morning Meet up in die nächste Runde. Wir laden dich herzlich ein, am Donnerstag, den 20. Februar, mit uns frühstücken zu gehen!
Wir treffen uns um 8:30 Uhr im Good One Café in Eimsbüttel zu Franzbrötchen, Kaffee und Frühstück und freuen uns schon sehr auf den Austausch.
Melde dich direkt hier zum Event an - dein Ticket erhältst du kostenlos, du zahlst lediglich dein Frühstück vor Ort im Café :)
Luisa, Anika, Lena &amp; Karin
    It is organized by Digital Media Women e.V. – Quartier Hamburg and will last for Event lasts 1 hour 30 minutes. 
    Key topics and themes include: Germany Events, Hamburg Events, Things to do in Hamburg, Hamburg Networking, Hamburg Business Networking, #networking, #hamburg, #frühstück, #digital_media_women, #female_networking, #morning_meetup, #dmw_hamburg, #franzbrötchen_edition.
    </t>
        </is>
      </c>
      <c r="P1670" t="inlineStr">
        <is>
          <t>[-4.67729196e-02  5.15670851e-02  2.55352613e-02  2.38174740e-02
 -4.75640129e-03  6.91811740e-02  4.46667485e-02  1.51975546e-02
  1.86119806e-02 -7.17124762e-03  8.78839288e-03 -8.04471597e-02
 -9.22208279e-03 -3.45554538e-02  7.17892721e-02 -8.21268931e-02
  5.20451330e-02 -7.36697987e-02 -3.71426903e-02 -1.24108675e-03
 -3.43341157e-02 -1.37885362e-01 -4.26404215e-02  8.20400845e-03
 -7.04499409e-02  3.77356936e-03  2.53197253e-02  1.32551249e-02
 -1.33703817e-02 -2.23773774e-02  4.66791587e-03  2.87234765e-02
 -1.98610146e-02  2.51842327e-02  8.47387537e-02  2.15305220e-02
  1.01423979e-01 -6.31519929e-02 -2.64100526e-02  5.93006313e-02
 -2.46960837e-02 -4.51391470e-03 -3.28087732e-02  4.28128429e-03
  1.94789004e-02  1.50317382e-02 -1.86546315e-02  5.40325418e-02
 -8.43416452e-02  4.02265899e-02  2.91159730e-02  3.93368080e-02
  3.74364257e-02  3.90373566e-03  2.79821567e-02  1.53392032e-01
 -9.47503671e-02 -4.81198467e-02  6.48540035e-02  4.15982418e-02
 -5.79830855e-02 -9.63065103e-02 -5.12872078e-02  1.75087918e-02
 -4.07255031e-02 -1.23723689e-02 -5.62040322e-02  2.32830588e-02
 -2.07428131e-02 -3.35532520e-03  9.04833898e-03 -7.67451525e-02
  9.78818070e-03  9.99821629e-03  4.34189476e-02  3.35774757e-02
 -2.84921527e-02 -2.75729541e-02 -2.17178348e-03 -5.85448323e-03
 -1.98900923e-02 -3.75478044e-02  2.43600812e-02 -3.34254950e-02
  2.01135706e-02 -3.89957838e-02 -1.92572139e-02  6.91125263e-03
  1.23801334e-02  7.24065304e-02 -7.32453912e-02  5.92256226e-02
 -7.48448074e-02  7.80389551e-03 -5.91170192e-02 -6.08300138e-03
  2.46659620e-03  1.09326780e-01  6.74288794e-02  5.72190061e-02
  7.75017887e-02  1.19856447e-01  1.38901658e-02  7.70349205e-02
 -2.79453434e-02 -4.16093208e-02 -8.97064339e-04 -4.77277732e-04
  3.90326269e-02  7.71646388e-03 -2.11369898e-02 -5.49263991e-02
  2.58525722e-02 -1.24954857e-01 -3.25596035e-02  6.14225753e-02
  9.32756811e-02 -5.48680611e-02  4.13551601e-03 -4.46890704e-02
  2.16146689e-02  3.92522812e-02  4.25044447e-02  1.45243863e-02
 -8.00206140e-02  6.30012974e-02  1.11954167e-01  1.67015780e-32
 -2.09018849e-02 -8.05038735e-02 -7.92281181e-02 -2.60037780e-02
  1.98325515e-01  1.78356245e-02 -4.14109305e-02  3.92434150e-02
 -6.17008610e-03  3.25489491e-02 -2.37615760e-02 -9.85567085e-03
 -1.65817048e-02 -8.11450258e-02 -1.26532130e-02 -1.03402585e-02
  9.12386775e-02 -4.56621870e-02 -6.41636178e-02 -4.93016727e-02
  3.17669660e-02 -6.34321347e-02  1.16317878e-02 -2.18743086e-02
  2.57959403e-02  9.95442197e-02 -1.95018500e-02 -1.79782190e-04
  8.09824914e-02  6.14808546e-03  6.34390637e-02  1.05135655e-02
 -6.86366707e-02  1.36146424e-02  2.35202052e-02 -3.65881100e-02
 -1.25486739e-02  2.05325689e-02  1.40287112e-02 -1.22820444e-01
 -6.53646290e-02 -2.49351952e-02 -6.77313730e-02 -5.75606413e-02
  2.39780731e-02  3.03502008e-02 -2.46598925e-02 -2.45058350e-02
  1.36547744e-01 -4.26988043e-02  1.16426274e-02  2.47050785e-02
 -4.00395207e-02  8.03617835e-02 -5.93055002e-02  6.44996911e-02
 -1.26702469e-02 -1.71239041e-02  3.09224986e-02 -2.50401138e-03
 -1.56861693e-02  1.22388639e-01  5.95556805e-03 -7.05183775e-04
  2.20407844e-02 -5.58706885e-03  3.74384746e-02 -3.29993516e-02
  3.42241637e-02 -2.17546467e-02  4.32006903e-02  3.07999868e-02
  1.04745254e-01  1.10830022e-02  3.46829146e-02  6.86493888e-02
  4.60549304e-03  7.29820132e-02 -3.43146175e-02  7.61478841e-02
  7.14429915e-02  1.85903944e-02  3.37884501e-02 -1.89987514e-02
  6.20048493e-03 -1.41308624e-02  3.28327008e-02 -5.91454133e-02
 -5.65964393e-02  4.76338007e-02 -2.58289557e-02  4.00322415e-02
  4.06362265e-02  3.79859619e-02 -1.28553482e-02 -1.59884497e-32
  1.71965376e-01  6.29053731e-03 -7.24301115e-02 -5.40383533e-02
 -2.17752047e-02  2.21784413e-02 -9.27841663e-03  1.92218199e-02
  4.38827090e-03 -1.42572206e-02 -4.68127951e-02  4.23971117e-02
  6.17397614e-02 -1.29053008e-03 -2.36794092e-02  2.50711776e-02
  7.71373287e-02  5.32429405e-02 -1.30326273e-02 -2.59159952e-02
  2.96013267e-03  1.00136120e-02 -5.73620535e-02  1.45238778e-02
 -4.63265553e-02  6.46668449e-02  1.12849236e-01  4.34054360e-02
 -9.98395234e-02  5.01822075e-03 -8.89397040e-02  2.02487595e-02
  1.16728395e-02  3.19464579e-02 -3.14130485e-02  6.50539398e-02
 -3.70893031e-02  1.30858412e-02 -2.35899128e-02  2.13236287e-02
  7.20881894e-02  4.32218146e-03 -1.02488793e-01  1.59688741e-02
  4.18164115e-03  2.50966158e-02 -7.64221773e-02 -3.36673483e-02
 -4.26985361e-02 -4.50565927e-02 -6.39713407e-02 -8.04306660e-03
 -7.84863681e-02  2.48998702e-02  5.14459796e-03  5.58608174e-02
 -4.33980189e-02 -6.66423813e-02 -3.02269608e-02 -1.88069437e-02
  2.32499056e-02  4.79443558e-02 -3.03325895e-02  1.04442006e-03
  1.11210145e-01 -9.65362340e-02 -4.12232839e-02 -5.02687283e-02
  4.93779145e-02 -1.19829727e-02  3.15359458e-02  1.78892836e-02
 -4.65097353e-02 -3.88581771e-04 -5.14619052e-02  4.56400998e-02
  1.18859326e-02  3.95985991e-02 -4.40244414e-02  1.96182504e-02
 -8.01818296e-02  5.21796048e-02 -5.54442108e-02  5.54736219e-02
 -3.55046131e-02 -3.70689761e-03  5.07458672e-02 -1.22885476e-03
 -4.29079263e-03  1.70489587e-02  5.65791577e-02  2.82368977e-02
  1.61987636e-02  7.23173320e-02 -2.22684257e-02 -6.59519444e-08
  1.91793423e-02 -4.83009107e-02 -8.32828805e-02 -4.48404774e-02
  1.86819267e-02 -1.78105205e-01 -3.03414315e-02 -5.08530661e-02
 -5.25833592e-02  2.77200509e-02  2.37533022e-02  2.15525385e-02
 -1.11422047e-01  8.46589878e-02 -4.22322787e-02 -1.90630127e-02
 -5.18113375e-02 -3.67432572e-02 -4.52612452e-02  3.38043682e-02
 -3.57661322e-02 -4.63152397e-03  4.66255620e-02 -2.51052286e-02
  2.46935412e-02  1.25125877e-03 -2.02569347e-02  1.85337029e-02
  9.07433499e-03 -5.71525730e-02 -7.30306059e-02  2.28905566e-02
 -2.36880686e-02 -6.10065693e-03 -2.61994568e-03 -3.64527144e-02
 -9.83468220e-02 -4.30973954e-02 -2.11127847e-02 -1.45389894e-02
 -1.91918816e-02 -8.32019895e-02 -1.93170551e-02  1.94657948e-02
 -5.12775928e-02  3.50412056e-02 -4.39562723e-02 -2.81596333e-02
  2.10021175e-02 -3.87348095e-03 -1.19602278e-01 -1.70899909e-02
  5.85423745e-02 -4.21567298e-02 -3.76463644e-02  1.25773791e-02
 -1.41947009e-02 -4.09598788e-03  6.61936924e-02 -2.13912558e-02
 -2.05287989e-02 -3.54819628e-03 -1.33147061e-01 -1.81721002e-02]</t>
        </is>
      </c>
    </row>
    <row r="1671">
      <c r="A1671" s="1" t="n">
        <v>1669</v>
      </c>
      <c r="B1671" t="n">
        <v>666</v>
      </c>
      <c r="C1671" t="inlineStr">
        <is>
          <t>Offener Campustag an der MSH - März 2025</t>
        </is>
      </c>
      <c r="D1671" t="inlineStr">
        <is>
          <t>Samstag, 8. März</t>
        </is>
      </c>
      <c r="E1671" t="inlineStr">
        <is>
          <t>MSH Medical School Hamburg</t>
        </is>
      </c>
      <c r="F1671" t="inlineStr">
        <is>
          <t>Am Kaiserkai 1 20457 Hamburg</t>
        </is>
      </c>
      <c r="G1671" t="inlineStr">
        <is>
          <t>family-and-education</t>
        </is>
      </c>
      <c r="H1671" t="inlineStr">
        <is>
          <t>Kostenlos</t>
        </is>
      </c>
      <c r="I1671" t="inlineStr">
        <is>
          <t>https://www.eventbrite.de/e/offener-campustag-an-der-msh-marz-2025-tickets-1232615579379?aff=ebdssbdestsearch</t>
        </is>
      </c>
      <c r="J1671" t="inlineStr">
        <is>
          <t>Am Offenen Campustag bieten wir Ihnen ein umfangreiches Programm, bestehend aus Vorträgen, Themenräumen und Aktionen zum Mitmachen, um Ihnen einen Einblick in unser Studienangebot und Gelegenheit zum Austausch zu geben. Nutzen Sie auch die Gelegenheit, unsere schönen Räumlichkeiten zu entdecken und den wunderbaren Blick auf die Marco-Polo-Terrassen, die Elbe, das Fleet und die Speicherstadt zu genießen. Gerne beraten wir Sie auch im Rahmen des Campustages individuell zum Studienangebot der MSH Medical School Hamburg. Wir freuen uns auf Ihren Besuch.</t>
        </is>
      </c>
      <c r="K1671" t="inlineStr">
        <is>
          <t>MSH Medical School Hamburg</t>
        </is>
      </c>
      <c r="L1671" t="inlineStr"/>
      <c r="M1671" t="inlineStr">
        <is>
          <t>Eventdauer: 5 Stunden</t>
        </is>
      </c>
      <c r="N1671" t="inlineStr">
        <is>
          <t>Events in Deutschland, Events in Hansestadt Hamburg, Events in Hamburg, Hamburg Sonstige, Hamburg Familie und Bildung Sonstige, #event, #openday, #2025, #msh</t>
        </is>
      </c>
      <c r="O1671" t="inlineStr">
        <is>
          <t xml:space="preserve">
    The event titled "Offener Campustag an der MSH - März 2025" is scheduled to take place on Samstag, 8. März at MSH Medical School Hamburg, 
    specifically at Am Kaiserkai 1 20457 Hamburg. This event falls under the "family-and-education" category. 
    Description: Am Offenen Campustag bieten wir Ihnen ein umfangreiches Programm, bestehend aus Vorträgen, Themenräumen und Aktionen zum Mitmachen, um Ihnen einen Einblick in unser Studienangebot und Gelegenheit zum Austausch zu geben. Nutzen Sie auch die Gelegenheit, unsere schönen Räumlichkeiten zu entdecken und den wunderbaren Blick auf die Marco-Polo-Terrassen, die Elbe, das Fleet und die Speicherstadt zu genießen. Gerne beraten wir Sie auch im Rahmen des Campustages individuell zum Studienangebot der MSH Medical School Hamburg. Wir freuen uns auf Ihren Besuch.
    It is organized by MSH Medical School Hamburg and will last for Eventdauer: 5 Stunden. 
    Key topics and themes include: Events in Deutschland, Events in Hansestadt Hamburg, Events in Hamburg, Hamburg Sonstige, Hamburg Familie und Bildung Sonstige, #event, #openday, #2025, #msh.
    </t>
        </is>
      </c>
      <c r="P1671" t="inlineStr">
        <is>
          <t>[-3.59465205e-03  7.82385319e-02  1.21067548e-02 -2.81587038e-02
  6.65595606e-02  4.44848575e-02 -8.15834925e-02  3.89062092e-02
 -2.82768775e-02  1.14523470e-02  7.04066902e-02 -2.13471465e-02
 -5.03518013e-03 -5.03882673e-03 -5.27817123e-02 -3.20780016e-02
  6.97945384e-03 -1.05619185e-01 -5.36839589e-02  4.88494374e-02
  6.86039105e-02 -4.78614457e-02 -5.16546778e-02  7.24165589e-02
 -4.72369269e-02  2.92304885e-02  1.29706981e-02 -6.80577755e-02
 -3.57348844e-02  4.33955751e-02  9.99564081e-02  2.36364584e-02
  2.78359689e-02 -1.37433661e-02  1.09274499e-01  1.95087474e-02
  8.83004144e-02  2.50347424e-02 -5.67183495e-02  1.00498147e-01
 -5.53776808e-02  3.55665646e-02  6.37839257e-04  3.69150266e-02
  3.64228785e-02  2.37004901e-03 -4.42643985e-02 -7.00013340e-02
 -8.57317969e-02  1.31807253e-01 -4.37054969e-02 -6.41306713e-02
  5.86728118e-02 -3.24624516e-02  3.40353604e-03  7.80376345e-02
 -4.02716920e-02 -5.77324405e-02 -8.75929371e-03 -3.87905426e-02
 -4.49985415e-02 -3.35243754e-02 -6.81748018e-02  2.36850809e-02
 -3.73379625e-02 -1.50593836e-02 -1.34128397e-02  8.15321691e-03
  1.00385465e-01  4.70179841e-02  1.24161318e-01 -1.01492636e-01
  4.65339869e-02  3.55976932e-02  8.14887658e-02  7.29294717e-02
 -8.32996983e-03  7.57508874e-02  5.32769002e-02 -1.21813692e-01
 -1.71180498e-02 -1.07439220e-01 -2.80384533e-02 -8.04363340e-02
 -1.06079476e-02 -2.31448747e-02 -3.97981405e-02  3.63827087e-02
  3.56549472e-02  7.76033476e-02 -1.48059335e-02 -2.33062673e-02
 -1.81460418e-02 -9.24122427e-03 -1.37403617e-02 -1.21756028e-02
 -5.93455695e-02  1.38528086e-02  9.73894894e-02  4.44663167e-02
 -1.74266826e-02  4.92286123e-02  1.43147567e-02  1.06570183e-03
 -5.31703681e-02 -3.73272635e-02  2.42049042e-02 -2.21696608e-02
  2.39630137e-02 -4.87978086e-02  3.93919908e-02  7.95473927e-04
 -6.15560962e-03 -6.77240491e-02 -3.90559398e-02  4.66549397e-02
  1.11908264e-01 -5.96736111e-02 -1.85911227e-02 -1.75695494e-02
  1.99977551e-02  1.33026233e-02 -9.84089170e-03 -9.11924019e-02
 -8.39534625e-02  2.20567510e-02 -7.13452846e-02  1.37514722e-32
 -4.42194603e-02 -1.00578979e-01 -7.91463032e-02 -3.10631767e-02
  4.84323353e-02 -3.99506502e-02 -1.49723608e-02  4.57907692e-02
 -1.90477422e-03 -2.31855884e-02 -1.95140820e-02  2.81876363e-02
  1.69307161e-02 -8.51877257e-02  5.48471920e-02 -5.58284931e-02
  1.67572051e-02 -1.07477400e-02 -4.16538380e-02  7.37108737e-02
  6.64683059e-02 -6.92280196e-03 -1.76179688e-02 -5.50810024e-02
 -1.07109081e-02  9.97954234e-02 -2.03429628e-02 -8.57488718e-03
  8.48440677e-02  5.26966862e-02  1.70746706e-02  8.59517604e-03
 -9.32558551e-02 -9.49741378e-02  5.10921422e-03 -5.33022452e-03
 -2.95746531e-02 -2.75249071e-02  3.61599326e-02 -9.12073031e-02
  7.95021430e-02 -4.06026244e-02 -1.81398187e-02  1.39292749e-02
  8.00595433e-02 -4.53094719e-03  1.54879177e-02 -7.84384832e-02
  1.71438321e-01 -4.00707498e-02 -3.50783654e-02 -6.47360012e-02
 -3.09219826e-02 -5.76238893e-02  4.35240939e-03  6.14119247e-02
 -2.07437435e-03  6.33871034e-02 -1.77396871e-02 -1.61313806e-02
 -1.95613261e-02  4.99172993e-02  2.50638239e-02  2.67772134e-02
  5.20993993e-02 -6.80979192e-02  1.00530600e-02 -2.14487035e-02
  7.10567534e-02 -5.72400950e-02 -2.11248845e-02  1.94433890e-02
  3.65292057e-02 -8.06387421e-03 -2.00179629e-02  5.58780804e-02
 -2.10894998e-02  7.18897507e-02 -8.26792270e-02  1.03763163e-01
 -1.47635806e-02 -2.12738626e-02 -3.61424834e-02  6.36126846e-03
  3.22010145e-02 -4.23198454e-02  3.77522521e-02 -3.12737003e-02
 -6.44779801e-02  4.85538580e-02  5.15917167e-02 -3.59732434e-02
 -2.44639050e-02  7.33310357e-02 -6.62047118e-02 -1.56760767e-32
  6.81394935e-02  5.90214282e-02 -3.29444520e-02 -3.72254066e-02
  5.06965304e-03  5.06016426e-02  3.82366683e-03  2.34907977e-02
 -1.10161781e-01 -4.12900746e-02 -2.76172217e-02 -7.31102750e-03
 -1.92368161e-02 -2.12736521e-03 -2.60353293e-02  6.75678179e-02
  6.04938865e-02  5.74136758e-03 -9.53529496e-03 -3.72457691e-02
  3.63205411e-02  4.17207852e-02 -4.04934548e-02  5.45689836e-02
 -4.24478482e-03  1.49487080e-02  7.08563104e-02  5.38626760e-02
 -5.28097944e-03  2.71247607e-02 -7.48220831e-02  3.53494994e-02
  4.82865929e-04  2.29851715e-02 -1.82687072e-03  4.27034684e-02
 -1.45191792e-02  3.77699621e-02 -9.94013697e-02  8.19502622e-02
  5.35278991e-02  1.07159354e-02 -1.12307616e-01  4.88547236e-02
  2.80111190e-02  4.83072475e-02 -4.34705801e-02 -1.58297047e-02
  3.73454653e-02  1.34400092e-04 -7.34412745e-02 -7.01404512e-02
  3.12395627e-03 -3.66175734e-02  4.93418872e-02  2.09421254e-04
 -2.46003028e-02 -7.95344114e-02 -4.25476357e-02 -3.21935047e-03
  8.78718868e-02 -1.85206754e-03 -7.76973367e-02 -4.98098368e-03
  3.37496429e-04 -3.65076028e-02 -3.22062261e-02  3.99962207e-03
 -7.02542216e-02  2.64394879e-02  3.29484642e-02  5.70348166e-02
  1.03820208e-03 -7.37316012e-02 -4.85341474e-02  2.98012588e-02
  5.59998080e-02  2.79595740e-02 -7.81148374e-02 -1.59290414e-02
 -4.00393493e-02 -2.27739960e-02 -3.80677059e-02  6.55599535e-02
  9.88969952e-03 -2.68686172e-02  4.48098183e-02 -2.22103503e-02
  1.92625541e-03  1.18014384e-02 -8.74712411e-03  6.36767298e-02
  2.16532163e-02 -9.54777282e-03 -2.96764579e-02 -6.71479441e-08
  1.82268769e-02 -2.92141326e-02 -1.81591772e-02 -3.08987461e-02
 -1.57814063e-02 -1.14856154e-01 -8.60954300e-02 -1.25678703e-02
 -4.72842231e-02  1.09110616e-01 -4.24925610e-02  2.72463281e-02
 -7.67843276e-02 -1.45808216e-02 -5.10502271e-02  6.58342913e-02
 -7.36326128e-02 -1.98192988e-02 -2.51936857e-02 -2.07814928e-02
 -1.03023304e-02 -9.12058428e-02  2.56629400e-02  7.46307755e-03
 -2.50074808e-02  3.58747393e-02 -2.97249593e-02  2.16749515e-02
  6.98150601e-03 -3.39435264e-02 -1.41249280e-02 -5.07233385e-03
 -3.51152867e-02  2.27159280e-02 -9.57776885e-03 -6.89522624e-02
 -2.08705943e-02 -3.02091427e-02  7.88877085e-02 -2.13255407e-03
  3.64804864e-02 -8.58361199e-02 -2.98680365e-02  5.20439483e-02
  5.61520010e-02 -2.44677812e-02 -7.34945387e-02  1.01811744e-01
  4.67639789e-02  3.09641045e-02 -1.32172748e-01 -2.68048402e-02
 -1.21356405e-01 -5.30037880e-02  1.92095861e-02  2.92229690e-02
 -7.86009338e-03 -3.20075192e-02 -2.04612054e-02 -2.23252382e-02
  8.70066360e-02  6.28629923e-02 -6.90807328e-02  4.95516229e-03]</t>
        </is>
      </c>
    </row>
    <row r="1672">
      <c r="A1672" s="1" t="n">
        <v>1670</v>
      </c>
      <c r="B1672" t="n">
        <v>667</v>
      </c>
      <c r="C1672" t="inlineStr">
        <is>
          <t>MOPO Polit-Talks 2025</t>
        </is>
      </c>
      <c r="D1672" t="inlineStr">
        <is>
          <t>Wednesday, February 26</t>
        </is>
      </c>
      <c r="E1672" t="inlineStr">
        <is>
          <t>Barnerstraße 14</t>
        </is>
      </c>
      <c r="F1672" t="inlineStr">
        <is>
          <t>Barnerstraße 14 22765 Hamburg, Show map</t>
        </is>
      </c>
      <c r="G1672" t="inlineStr">
        <is>
          <t>government</t>
        </is>
      </c>
      <c r="H1672" t="inlineStr">
        <is>
          <t>Free</t>
        </is>
      </c>
      <c r="I1672" t="inlineStr">
        <is>
          <t>https://www.eventbrite.de/e/mopo-polit-talks-2025-tickets-1109102969839?aff=ebdssbdestsearch</t>
        </is>
      </c>
      <c r="J1672" t="inlineStr">
        <is>
          <t>Einladung zu exklusiven Polit-Talks in der MOPO-Redaktion
Wir laden Sie herzlich zu einer Reihe von spannenden Polit-Talks in der MOPO-Redaktion ein!
Diese exklusiven und sehr limitierten Plätze bei den Veranstaltungen bieten Ihnen die Möglichkeit, mit führenden Politikern und Politikerinnen ins Gespräch zu kommen.
Moderiert und interviewt von Marco Carini haben Sie die Gelegenheit, aktuelle Themen und Herausforderungen direkt mit den Entscheidungsträgern zu diskutieren.
Termin:
26. Februar: Polit-Talk mit Dr. Peter Tschentscher
Einlass 18.30 Uhr, Start ab 19.00 Uhr in der MOPO-Redaktion, Barnerstr. 14, 22765 Hamburg.
Um einen abwechslungsreichen Austausch und unterschiedliche Perspektiven zu gewährleisten, freuen wir uns über Ihre Anmeldung.
Jede Veranstaltung bietet einzigartige Einblicke und Diskussionen, die es wert sind, erlebt zu werden. So können wir sicherstellen, dass jede Stimme gehört wird und jeder Talk von einer breiten Vielfalt an Meinungen profitiert.
Hinweis: Es handelt sich um limitierte Plätze.
Wir freuen uns auf Ihre Teilnahme und auf anregende Diskussionen!
Ihre MOPO-Redaktion</t>
        </is>
      </c>
      <c r="K1672" t="inlineStr">
        <is>
          <t>Hamburger Morgenpost</t>
        </is>
      </c>
      <c r="L1672" t="inlineStr"/>
      <c r="M1672" t="inlineStr">
        <is>
          <t>Event lasts 2 hours</t>
        </is>
      </c>
      <c r="N1672" t="inlineStr">
        <is>
          <t>Germany Events, Hamburg Events, Things to do in Hamburg, Hamburg Seminars, Hamburg Government Seminars, #event, #politics, #discussion, #2025, #mopo_polit_talks</t>
        </is>
      </c>
      <c r="O1672" t="inlineStr">
        <is>
          <t xml:space="preserve">
    The event titled "MOPO Polit-Talks 2025" is scheduled to take place on Wednesday, February 26 at Barnerstraße 14, 
    specifically at Barnerstraße 14 22765 Hamburg, Show map. This event falls under the "government" category. 
    Description: Einladung zu exklusiven Polit-Talks in der MOPO-Redaktion
Wir laden Sie herzlich zu einer Reihe von spannenden Polit-Talks in der MOPO-Redaktion ein!
Diese exklusiven und sehr limitierten Plätze bei den Veranstaltungen bieten Ihnen die Möglichkeit, mit führenden Politikern und Politikerinnen ins Gespräch zu kommen.
Moderiert und interviewt von Marco Carini haben Sie die Gelegenheit, aktuelle Themen und Herausforderungen direkt mit den Entscheidungsträgern zu diskutieren.
Termin:
26. Februar: Polit-Talk mit Dr. Peter Tschentscher
Einlass 18.30 Uhr, Start ab 19.00 Uhr in der MOPO-Redaktion, Barnerstr. 14, 22765 Hamburg.
Um einen abwechslungsreichen Austausch und unterschiedliche Perspektiven zu gewährleisten, freuen wir uns über Ihre Anmeldung.
Jede Veranstaltung bietet einzigartige Einblicke und Diskussionen, die es wert sind, erlebt zu werden. So können wir sicherstellen, dass jede Stimme gehört wird und jeder Talk von einer breiten Vielfalt an Meinungen profitiert.
Hinweis: Es handelt sich um limitierte Plätze.
Wir freuen uns auf Ihre Teilnahme und auf anregende Diskussionen!
Ihre MOPO-Redaktion
    It is organized by Hamburger Morgenpost and will last for Event lasts 2 hours. 
    Key topics and themes include: Germany Events, Hamburg Events, Things to do in Hamburg, Hamburg Seminars, Hamburg Government Seminars, #event, #politics, #discussion, #2025, #mopo_polit_talks.
    </t>
        </is>
      </c>
      <c r="P1672" t="inlineStr">
        <is>
          <t>[-1.01135887e-01  2.96555534e-02  7.82522745e-03 -3.78882103e-02
 -1.84569731e-02 -4.18153889e-02  3.53811458e-02 -1.22396927e-02
  5.72648458e-03  3.97753716e-03  1.35852695e-02  3.04256356e-03
 -4.63747457e-02  2.01008208e-02 -2.89747748e-03 -2.76812743e-02
  4.29258449e-03 -3.93921174e-02 -9.51384369e-04  6.50355145e-02
  5.12743071e-02 -6.25400767e-02  2.54136678e-02  1.40801175e-02
 -3.68449790e-03 -5.65353688e-03 -3.25208493e-02 -3.43874991e-02
  3.95007990e-03  7.70996511e-02  4.78654765e-02  4.95021567e-02
 -3.57872657e-02 -6.96345279e-03  6.65774420e-02  4.22747470e-02
  8.10052752e-02 -2.32362412e-02 -7.73575576e-03  5.31691201e-02
  3.51198912e-02 -6.87463284e-02 -2.80820206e-02 -3.79700325e-02
  2.43426487e-02 -2.02803370e-02 -1.13792084e-02  2.37025600e-02
 -7.25008622e-02 -3.53981033e-02 -4.37683519e-03 -4.59445827e-03
  6.91980943e-02 -1.16511108e-02  1.56907421e-02 -4.28124517e-02
  8.46748298e-04  4.04096320e-02  6.53217435e-02  2.56597307e-02
 -4.52490710e-02 -6.07798509e-02 -3.59054804e-02  5.20184590e-03
  3.46213533e-03  6.02854080e-02 -6.75918069e-04 -4.06261533e-02
  2.11878102e-02 -3.38809751e-02 -1.20363161e-02  1.39584728e-02
  5.14573306e-02 -4.57714014e-02 -5.61045669e-02  3.07613201e-02
  2.75340788e-02  1.23818696e-01  3.78902294e-02 -1.77368060e-01
  1.07267112e-01 -5.12693450e-02 -1.09957280e-02 -4.66141850e-02
  1.71160493e-02 -6.79169819e-02 -5.16626760e-02 -1.10334456e-02
 -2.26752758e-02  5.81590310e-02 -7.43728876e-02  4.69005182e-02
 -1.40815536e-02  6.28095865e-02 -2.10330412e-02 -5.44458907e-03
 -3.98954935e-02  5.22765554e-02  5.60303368e-02  4.33925875e-02
  7.33920047e-03 -5.74251730e-03 -4.56238687e-02 -5.20674214e-02
 -1.05371825e-01 -1.14825957e-01 -5.12934215e-02 -1.01384073e-01
 -5.93734644e-02  2.84976717e-02 -7.76178986e-02 -3.19016837e-02
  4.91302162e-02 -8.97336975e-02  3.98474522e-02  4.16381210e-02
  6.32641092e-03  1.51589997e-02 -3.69024626e-03 -4.46019955e-02
  1.73035879e-02 -2.75396090e-02 -5.80262132e-02 -5.58036305e-02
  3.59622315e-02  4.00898531e-02  4.86614294e-02  1.38676125e-32
  4.82375808e-02 -6.42428994e-02 -4.00465317e-02  3.33212912e-02
  9.37045440e-02  1.03421241e-01 -6.26514526e-03 -4.69092280e-02
  3.43396254e-02 -6.46269694e-03 -2.94401608e-02 -5.69424853e-02
 -9.37029347e-03 -8.02352801e-02  4.54188772e-02 -3.34959254e-02
 -2.03434713e-02  3.27771436e-03 -4.30717058e-02 -4.07134593e-02
  4.67887595e-02  5.92717268e-02 -5.65249883e-02  4.96580787e-02
  1.24294072e-01  9.87646505e-02 -2.65348684e-02 -1.07099675e-01
  3.21538672e-02  4.92125973e-02 -3.09909973e-02  5.92189208e-02
 -3.18284938e-03  7.63367489e-02  2.55300291e-02 -1.54796150e-02
 -4.60377857e-02 -7.32297227e-02  1.68275032e-02 -1.02980845e-01
  5.61876558e-02 -3.40017788e-02 -1.96457300e-02 -8.61853547e-03
  8.11150745e-02  6.30421704e-03  6.04287870e-02 -2.46612653e-02
  1.11330293e-01  9.28427279e-03 -5.78712439e-03  6.07653558e-02
 -8.93141106e-02 -4.79919789e-03 -2.47107781e-02 -1.94952581e-02
 -5.50769903e-02 -4.19912487e-02  5.22812940e-02  4.71275343e-05
  5.96899092e-02  1.25746503e-01 -1.35288388e-02 -1.88177787e-02
  8.31958000e-03 -4.28202637e-02 -7.10846856e-02 -6.71245158e-03
  2.78806426e-02  1.11560490e-04  5.91998622e-02  2.40632463e-02
  1.42878862e-02  2.67775208e-02 -2.40255930e-02  4.57564071e-02
  3.72311696e-02 -1.58684999e-02 -9.09310281e-02  5.14414720e-02
 -8.00146684e-02 -6.36608228e-02  7.23660439e-02 -6.58055469e-02
 -2.03237720e-02  5.15744882e-03 -2.61163525e-02 -9.07647330e-03
  1.70504693e-02 -3.42807248e-02  2.23661661e-02 -7.27989897e-02
 -5.29269390e-02  8.69016200e-02 -7.84951523e-02 -1.53511701e-32
  4.43878062e-02  3.26874666e-02 -2.68858057e-02 -7.36408774e-03
 -4.57799211e-02  1.93045754e-02 -1.49234552e-02  1.98546313e-02
  1.02805393e-02  1.56082143e-03 -3.59473228e-02 -5.86049594e-02
  6.70453534e-02  6.90650567e-02  1.19402073e-02  4.41285074e-02
  3.14034079e-03  8.25073291e-03  8.96908808e-04  2.63222028e-02
  7.77612403e-02 -3.88900313e-04 -1.22325845e-01  1.04940489e-01
  2.00469252e-02 -2.44461074e-02  1.04428574e-01 -5.65550476e-02
  3.01397033e-02 -6.04950711e-02 -1.23486437e-01 -4.29162905e-02
 -1.46830574e-01  3.40390205e-02  2.65354868e-02 -1.57650486e-02
  4.32285555e-02 -4.96919565e-02 -5.74052967e-02  1.10841095e-02
  1.81517098e-02 -1.85716592e-04 -5.43908998e-02 -5.36121952e-04
 -2.04540640e-02 -1.07150776e-02 -5.80477826e-02 -5.08946646e-03
 -3.33253667e-02 -6.72550201e-02  3.60970385e-02  8.56047124e-02
  4.62323725e-02  3.51935290e-02  1.49485925e-02 -2.90497812e-03
 -4.58137169e-02 -4.20907252e-02 -7.16157034e-02  1.42479232e-02
  5.46856448e-02  3.05584557e-02 -5.87006509e-02 -5.41299097e-02
  4.65660542e-02 -8.02372769e-03 -9.01991595e-03 -2.45551467e-02
  1.57107353e-01 -3.33200432e-02  5.79160415e-02 -4.84444126e-02
 -8.99029002e-02 -1.36899520e-02 -1.96708497e-02  2.01057829e-02
  4.53303792e-02 -1.83603764e-02  2.43450049e-02  1.37021625e-02
 -5.15759140e-02  5.10085039e-02 -4.08725664e-02  1.33966445e-03
  5.21270856e-02  5.44828400e-02  2.58769989e-02  4.15632725e-02
  1.83659624e-02  1.74294673e-02 -2.88478471e-02 -3.50835128e-03
  1.54980412e-03  9.52302665e-02  1.80697180e-02 -7.06199330e-08
  5.50390929e-02  1.84926931e-02 -4.33462150e-02 -6.90055937e-02
  7.20533654e-02 -8.16210061e-02 -6.43690005e-02 -3.70652340e-02
 -7.05395490e-02  2.99206451e-02  5.97458445e-02  3.15381400e-02
 -2.51735654e-02 -6.28196970e-02 -1.10752489e-02  4.20803316e-02
 -1.40145700e-02 -4.24488895e-02 -2.59509124e-02 -1.59820337e-02
  5.64035513e-02 -1.08616613e-01 -8.50335136e-02  9.39680487e-02
  4.47125454e-03  3.51876505e-02 -1.12471767e-02  6.76678345e-02
 -1.54186487e-02  3.24034467e-02 -1.00444168e-01  1.19800924e-03
 -1.08637936e-01 -3.68387997e-02 -2.95105632e-02  8.62800404e-02
 -7.45420679e-02 -8.31761211e-03  3.10371649e-02 -1.14344144e-02
  4.93925028e-02 -6.82593212e-02  8.12016055e-02  4.09848168e-02
  7.93764740e-03 -2.31039226e-02 -9.71183628e-02 -5.04742526e-02
  5.82529753e-02 -2.77567003e-02 -9.62828249e-02  3.16239521e-02
 -2.55479999e-02  9.05741081e-02  1.25824977e-02  2.23303065e-02
 -1.41392574e-02  8.95382930e-03  1.83239637e-04  3.19153108e-02
 -3.27685699e-02  1.82438064e-02 -7.88256750e-02  6.10018447e-02]</t>
        </is>
      </c>
    </row>
    <row r="1673">
      <c r="A1673" s="1" t="n">
        <v>1671</v>
      </c>
      <c r="B1673" t="n">
        <v>668</v>
      </c>
      <c r="C1673" t="inlineStr">
        <is>
          <t>Studiokonzert Violoncello</t>
        </is>
      </c>
      <c r="D1673" t="inlineStr">
        <is>
          <t>Freitag, 21. Februar</t>
        </is>
      </c>
      <c r="E1673" t="inlineStr">
        <is>
          <t>Hochschule für Musik und Theater</t>
        </is>
      </c>
      <c r="F1673" t="inlineStr">
        <is>
          <t>Harvestehuder Weg 12 20148 Hamburg</t>
        </is>
      </c>
      <c r="G1673" t="inlineStr">
        <is>
          <t>music</t>
        </is>
      </c>
      <c r="H1673" t="inlineStr">
        <is>
          <t>Kostenlos</t>
        </is>
      </c>
      <c r="I1673" t="inlineStr">
        <is>
          <t>https://www.eventbrite.de/e/studiokonzert-violoncello-tickets-1082091206929?aff=ebdssbdestsearch</t>
        </is>
      </c>
      <c r="J1673" t="inlineStr"/>
      <c r="K1673" t="inlineStr">
        <is>
          <t>Hochschule für Musik und Theater Hamburg</t>
        </is>
      </c>
      <c r="L1673" t="inlineStr"/>
      <c r="M1673" t="inlineStr">
        <is>
          <t>Eventdauer: 2 Stunden</t>
        </is>
      </c>
      <c r="N1673" t="inlineStr">
        <is>
          <t>Events in Deutschland, Events in Hansestadt Hamburg, Events in Hamburg, Hamburg Performances, Hamburg Musik Performances, #music, #performance, #livemusic, #violoncello, #studiokonzert</t>
        </is>
      </c>
      <c r="O1673" t="inlineStr">
        <is>
          <t xml:space="preserve">
    The event titled "Studiokonzert Violoncello" is scheduled to take place on Freitag, 21.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music, #performance, #livemusic, #violoncello, #studiokonzert.
    </t>
        </is>
      </c>
      <c r="P1673" t="inlineStr">
        <is>
          <t>[ 3.51692289e-02  2.20802031e-03 -1.12870466e-02 -3.81320603e-02
 -4.35420405e-03  9.01316032e-02 -7.52878338e-02 -2.29635090e-02
  2.10125390e-02 -4.09690179e-02  7.59933097e-03 -8.99118111e-02
 -7.27195814e-02 -7.24562705e-02  1.57631245e-02 -1.06840216e-01
  6.53044358e-02 -2.49911491e-02  7.72973746e-02 -2.92813089e-02
 -8.98313802e-03 -3.24078165e-02  3.70851494e-02 -1.19734202e-02
 -1.94013994e-02  6.21092506e-02 -1.49165643e-02  2.88898610e-02
 -3.72862816e-03 -3.86195257e-02 -1.51581306e-03  7.60771260e-02
  9.59940162e-03 -2.11069100e-02  5.72306402e-02  8.44229832e-02
 -2.49474905e-02 -3.76236029e-02 -1.10402420e-01  3.27941962e-02
 -6.91062510e-02  9.50985216e-03  5.93469888e-02 -3.23388912e-02
 -3.82934920e-02  2.08389536e-02 -2.89644469e-02 -6.65221885e-02
 -2.34459750e-02  3.71077247e-02 -1.31230541e-02 -1.05112977e-01
  6.91056326e-02  1.17736729e-02 -6.30199024e-03  9.64470953e-02
 -4.61142920e-02 -3.19645815e-02  6.46928176e-02  6.25561252e-02
 -4.55117896e-02  2.33069696e-02 -6.73773065e-02 -4.40801419e-02
  2.00134050e-02 -1.60178095e-02 -2.99741351e-03  1.15313232e-01
  5.71811479e-03 -1.46366609e-02  6.75314665e-02 -5.09877577e-02
  2.96853315e-02  3.79028209e-02  1.56547502e-02  4.05576229e-02
 -9.87552330e-02 -4.56890017e-02  3.33245061e-02 -3.80483195e-02
  4.41503804e-03 -8.83861035e-02  2.04523224e-02 -6.25783578e-02
 -5.23782289e-03 -1.39635140e-02  4.55902703e-02 -2.13302244e-02
  6.76472187e-02  4.23155017e-02 -4.75101694e-02  3.69768031e-02
 -5.19046225e-02  5.39354794e-03 -6.35156482e-02  2.34387219e-02
  2.11525559e-02  5.07368334e-02  1.39049381e-01  8.39330703e-02
  3.16780880e-02 -3.13747935e-02  2.57007126e-02  2.06247456e-02
 -1.16411634e-02 -2.43471321e-02 -8.81385989e-03  4.31212448e-02
 -5.34771308e-02  5.39730245e-04 -6.27846830e-03  4.38129939e-02
  4.79032807e-02 -1.12005249e-01  1.27855493e-02  8.11158121e-02
  9.78357531e-03 -7.17687793e-03  1.42426761e-02 -3.60152349e-02
  4.04422134e-02  4.73581068e-02  3.38977948e-02  3.59814949e-02
 -4.81259376e-02  2.60417797e-02  3.74235921e-02  5.85330690e-33
  1.55676752e-02 -1.47914067e-01 -2.05074456e-02  4.20733774e-03
  1.05802760e-01 -2.06160988e-03  1.95867475e-02  3.28887179e-02
 -2.84014232e-02 -5.45737892e-02  4.33233976e-02 -7.40832388e-02
 -1.67064462e-02 -1.88936573e-02 -3.49947740e-03 -5.17312288e-02
 -1.53565751e-02 -2.94237714e-02 -7.49477446e-02 -1.12607181e-02
  1.52513152e-03 -5.71564510e-02 -8.66853260e-03  8.62674192e-02
 -2.18909141e-02  2.68533304e-02  2.39811037e-02 -5.08357808e-02
  4.02118005e-02  2.11953502e-02 -9.08042677e-03  2.23773494e-02
  2.85820966e-03 -7.79358819e-02  2.13159919e-02  7.74767995e-02
 -4.77343090e-02 -3.57161649e-02 -3.42891365e-02 -2.89883036e-02
  5.96704260e-02 -5.47284493e-03 -1.35221764e-01 -5.75286001e-02
  5.98865226e-02  6.76557645e-02  3.82033214e-02  8.38193297e-02
  1.44148335e-01 -3.95018011e-02  1.79684572e-02  2.55023837e-02
 -7.52277747e-02  2.80377865e-02  1.02163414e-02  1.38001680e-01
  7.32826442e-02 -3.70249934e-02  1.42065166e-02 -7.96516687e-02
  3.93009521e-02  1.26914173e-01  1.06408149e-02 -1.26781501e-02
  1.51587874e-02 -3.32407374e-03  7.39604682e-02 -7.76385516e-02
  4.56022695e-02 -6.37770295e-02 -6.87047392e-02 -4.85524684e-02
  2.99509168e-02 -5.52922077e-02  3.36998664e-02  2.84519922e-02
 -1.26381874e-01 -2.43136417e-02  1.29529964e-02  4.61466573e-02
 -5.99951036e-02  1.84695087e-02 -8.75013601e-03 -1.44001674e-02
  1.70334075e-02 -2.62744892e-02 -9.10887867e-03 -3.13515328e-02
 -6.48357123e-02  1.08542573e-02  1.14634233e-02 -9.61411465e-03
 -3.06182988e-02  3.13154384e-02 -1.84707399e-02 -7.86552364e-33
  9.75028500e-02 -1.01097766e-02  4.02057730e-03  2.95537151e-02
  4.97457013e-02  3.21476758e-02 -7.58810192e-02  2.17250977e-02
  4.05970477e-02 -1.71356797e-02 -1.67696066e-02 -4.99769486e-02
  4.08959277e-02 -9.14033875e-02 -4.47779782e-02  2.58714333e-02
  6.74801879e-03  8.52586702e-02 -3.39562334e-02  5.37762381e-02
 -2.90679503e-02 -5.64710759e-02  3.08497064e-02 -7.13504851e-02
 -4.22069430e-02 -3.25831845e-02  1.23923287e-01  5.82068227e-02
 -4.36266959e-02 -1.69287194e-02 -3.27814408e-02 -3.98098566e-02
 -4.41580042e-02 -4.33215238e-02  1.91546660e-02  3.18597592e-02
  1.09225005e-01 -5.06755523e-02 -1.77106187e-02 -2.46058796e-02
 -2.90420256e-03  1.19539630e-02 -8.11167657e-02  7.36021698e-02
 -3.10987737e-02 -2.59637600e-03 -9.17278379e-02  9.72158983e-02
  6.76336791e-03 -8.43876004e-02 -2.36218963e-02 -3.28909159e-02
 -6.15969999e-03 -5.10809794e-02  4.71854135e-02  5.76137826e-02
 -7.93108866e-02 -6.36939406e-02 -3.42067517e-02  1.00496098e-01
  2.10989900e-02  7.18560303e-03 -5.56870997e-02  1.33326389e-02
  8.12115520e-02  2.72156242e-02 -6.10409304e-02  5.93124665e-02
  1.97054818e-02  6.18260950e-02  7.22199604e-02  7.59358257e-02
 -3.69318128e-02 -1.67656336e-02 -8.90971348e-02 -2.03340612e-02
  8.81149545e-02  1.60948969e-02  3.56158568e-03 -2.36311238e-02
  2.60033794e-02  2.26204023e-02  6.79651368e-03 -2.62152981e-02
 -5.28685655e-03  8.61471370e-02  1.10630259e-01 -3.82010068e-04
 -3.52760330e-02  5.97718246e-02  2.19271109e-02 -3.74088110e-03
  3.93578596e-02 -3.46950628e-02  5.05329818e-02 -5.05417539e-08
 -7.31475186e-04  2.91980132e-02 -9.24713835e-02 -3.28886919e-02
  3.22510414e-02 -1.17088489e-01 -1.93123762e-02 -2.98620947e-02
  2.65579261e-02  7.85910860e-02  1.61700149e-03 -2.85166688e-03
 -1.02134151e-02  2.90971752e-02 -2.20816657e-02  1.51026202e-02
 -1.65998060e-02  9.10246000e-02 -7.85055235e-02 -7.19915750e-03
  3.05595389e-03 -1.98754878e-03  1.02061763e-01 -7.97015056e-02
 -4.70797122e-02  4.95655537e-02  3.18009630e-02  4.15050387e-02
  1.36068277e-02 -1.28285699e-02 -7.80916065e-02  5.59244752e-02
 -5.04177697e-02 -3.35846320e-02 -2.67503958e-04 -4.33047451e-02
 -8.91503766e-02 -8.82713571e-02 -2.02038996e-02 -5.82059547e-02
  9.29656625e-03 -6.50905520e-02 -5.12893498e-03  3.24673355e-02
  4.37364029e-03  9.14854836e-03 -1.36567003e-04 -1.15920156e-02
 -9.36843455e-03  5.23144640e-02 -1.33339390e-01 -3.29363649e-03
 -1.65866874e-02  1.23127764e-02  1.98609866e-02  8.43695477e-02
 -9.22051072e-03  5.15588224e-02 -4.43477221e-02 -7.05628283e-03
  7.83587154e-03 -1.73510183e-02 -2.00538691e-02  3.15356441e-02]</t>
        </is>
      </c>
    </row>
    <row r="1674">
      <c r="A1674" s="1" t="n">
        <v>1672</v>
      </c>
      <c r="B1674" t="n">
        <v>669</v>
      </c>
      <c r="C1674" t="inlineStr">
        <is>
          <t>Belco Äthiopien Cupping mit Fantanesh bei Nordcoast / Hamburg</t>
        </is>
      </c>
      <c r="D1674" t="inlineStr">
        <is>
          <t>Tuesday, February 25</t>
        </is>
      </c>
      <c r="E1674" t="inlineStr">
        <is>
          <t>Nord Coast Coffee Roastery</t>
        </is>
      </c>
      <c r="F1674" t="inlineStr">
        <is>
          <t>Deichstraße 9 20459 Hamburg, Show map</t>
        </is>
      </c>
      <c r="G1674" t="inlineStr">
        <is>
          <t>food-and-drink</t>
        </is>
      </c>
      <c r="H1674" t="inlineStr">
        <is>
          <t>Kostenlos</t>
        </is>
      </c>
      <c r="I1674" t="inlineStr">
        <is>
          <t>https://www.eventbrite.com/e/belco-athiopien-cupping-mit-fantanesh-bei-nordcoast-hamburg-tickets-1244569363469?aff=ebdssbdestsearch</t>
        </is>
      </c>
      <c r="J1674" t="inlineStr">
        <is>
          <t>🌍☕️ Belco Äthiopien Cupping mit Fantanesh bei NORDCOAST! 🌱✨
Am 25. Februar um 18:00 geht’s bei uns rund! 🚀🌟
Unsere liebe Fantanesh kommt direkt aus Addis Abeba, um mit euch Einblicke zu Belco's Arbeit in Äthiopien zu teilen und natürlich die neue äthiopische Ernte gemeinsam zu cuppen. Außerdem erzählen wir, wie wir mit unserer "Fresh Coffee Clean Ocean"-Initiative den Kaffee-Transport revolutionieren! 🌊🚢
Kommt vorbei, kostet den frischen Kaffee, hört spannende Geschichten und erfahrt mehr über nachhaltige Innovationen! 🙌
📅 Wann: 25. Februar | 18:00 Uhr
📍 Wo: Nordcoast Coffee Roastry - Deichstr. 9, 20459 Hamburg
#Nordcoast #CuppingSession #FreshCoffeeCleanOcean #ÄthiopischerKaffee #Nachhaltigkeit #HamburgEvents #KaffeeInnovation</t>
        </is>
      </c>
      <c r="K1674" t="inlineStr">
        <is>
          <t>Belco Germany</t>
        </is>
      </c>
      <c r="L1674" t="inlineStr"/>
      <c r="M1674" t="inlineStr">
        <is>
          <t>Event lasts 2 hours 30 minutes</t>
        </is>
      </c>
      <c r="N1674" t="inlineStr">
        <is>
          <t>Germany Events, Hamburg Events, Things to do in Hamburg, Hamburg Other, Hamburg Food &amp; Drink Other, #coffee_event, #cupping_session, #belco_ethiopien_cupping, #fantanesh, #nordcoast_hamburg</t>
        </is>
      </c>
      <c r="O1674" t="inlineStr">
        <is>
          <t xml:space="preserve">
    The event titled "Belco Äthiopien Cupping mit Fantanesh bei Nordcoast / Hamburg" is scheduled to take place on Tuesday, February 25 at Nord Coast Coffee Roastery, 
    specifically at Deichstraße 9 20459 Hamburg, Show map. This event falls under the "food-and-drink" category. 
    Description: 🌍☕️ Belco Äthiopien Cupping mit Fantanesh bei NORDCOAST! 🌱✨
Am 25. Februar um 18:00 geht’s bei uns rund! 🚀🌟
Unsere liebe Fantanesh kommt direkt aus Addis Abeba, um mit euch Einblicke zu Belco's Arbeit in Äthiopien zu teilen und natürlich die neue äthiopische Ernte gemeinsam zu cuppen. Außerdem erzählen wir, wie wir mit unserer "Fresh Coffee Clean Ocean"-Initiative den Kaffee-Transport revolutionieren! 🌊🚢
Kommt vorbei, kostet den frischen Kaffee, hört spannende Geschichten und erfahrt mehr über nachhaltige Innovationen! 🙌
📅 Wann: 25. Februar | 18:00 Uhr
📍 Wo: Nordcoast Coffee Roastry - Deichstr. 9, 20459 Hamburg
#Nordcoast #CuppingSession #FreshCoffeeCleanOcean #ÄthiopischerKaffee #Nachhaltigkeit #HamburgEvents #KaffeeInnovation
    It is organized by Belco Germany and will last for Event lasts 2 hours 30 minutes. 
    Key topics and themes include: Germany Events, Hamburg Events, Things to do in Hamburg, Hamburg Other, Hamburg Food &amp; Drink Other, #coffee_event, #cupping_session, #belco_ethiopien_cupping, #fantanesh, #nordcoast_hamburg.
    </t>
        </is>
      </c>
      <c r="P1674" t="inlineStr">
        <is>
          <t>[ 1.99850257e-02  9.03717149e-03 -5.70770167e-03  4.77214977e-02
  5.33078797e-02  2.16631312e-02 -8.57533654e-04 -6.31472319e-02
  3.51527799e-03  1.88615825e-02 -1.87791977e-02 -1.17700577e-01
 -5.37661202e-02 -1.49898464e-02  3.63977887e-02 -1.09006345e-01
  2.86589824e-02 -7.79325068e-02  3.99757661e-02  8.19794275e-03
 -5.36699034e-03 -1.15736894e-01 -1.09872641e-02  9.66852382e-02
 -1.87591035e-02 -5.52191492e-03 -7.29478803e-03 -7.61664882e-02
 -3.25438157e-02  3.32300970e-03 -8.99135992e-02 -3.22771817e-02
 -5.44552654e-02 -3.41401212e-02  2.96852682e-02  5.38857728e-02
  6.78595528e-02 -4.26370427e-02 -7.36125000e-03  7.90450051e-02
 -1.78232483e-04 -9.31561738e-02  4.24123146e-02  3.75982607e-03
  9.42140296e-02  9.71288159e-02 -2.21128874e-02  4.56393659e-02
 -8.04607868e-02  3.69771682e-02 -2.57897028e-03 -8.84619802e-02
  8.83629397e-02 -5.22387624e-02 -4.97949822e-03  5.93267269e-02
 -8.38126019e-02 -7.89178535e-02  5.26998192e-02  1.18113823e-01
  5.61883226e-02 -6.62494302e-02 -9.14861485e-02  4.53289412e-02
 -8.32292140e-02 -7.98427537e-02 -6.85062185e-02  6.52759224e-02
  5.36347963e-02 -1.66722145e-02  5.48820309e-02 -4.57173660e-02
  1.21124843e-02 -2.69661415e-02  1.00912549e-01 -3.89248841e-02
 -5.46635389e-02  6.07121876e-03 -6.94274977e-02 -3.47141810e-02
  5.80941141e-02 -9.96295456e-03  2.15648878e-02  2.62197456e-03
 -8.29623789e-02 -2.95312852e-02  3.84459533e-02 -4.71573584e-02
 -8.59711843e-04  2.20578630e-02 -1.58160869e-02  6.04438223e-02
 -5.61047383e-02 -4.80060652e-02 -5.29287457e-02  1.09116528e-02
  6.27229456e-03  6.24211058e-02  1.23413369e-01  3.25621627e-02
 -1.77975968e-02  2.10177805e-02 -3.21803167e-02  1.97159518e-02
  8.42804909e-02 -4.05979417e-02 -5.91200739e-02 -3.45615298e-02
  9.46279466e-02  8.39704741e-03 -1.49568785e-02 -1.22574419e-02
 -6.70180656e-03 -5.37393056e-02 -5.15222214e-02  7.32910559e-02
  7.02423826e-02 -1.26169920e-01 -5.41557744e-03 -7.00012594e-02
 -5.86010143e-02 -4.49018599e-03  9.05955955e-02  1.01598212e-02
 -3.17509547e-02  1.02910800e-02  4.18145768e-02  9.67824613e-33
 -6.05432391e-02 -9.27595198e-02  3.71966697e-02  9.72630363e-03
  9.10176933e-02  1.36749903e-02 -3.60031351e-02 -6.10812306e-02
 -4.05738652e-02 -2.72507090e-02 -3.96135412e-02 -8.62644985e-03
 -6.82199672e-02  3.73136578e-03  2.20555235e-02 -6.34036139e-02
 -2.77480930e-02 -2.46841330e-02 -7.27224424e-02 -7.87359551e-02
  1.94783753e-03 -2.39027161e-02 -2.28201114e-02  5.80490045e-02
 -3.43370438e-02  7.32658580e-02  8.79659783e-03 -6.40869886e-02
 -7.61556439e-03  4.48227860e-02  7.43484646e-02  3.96394990e-02
 -3.02776024e-02  1.49891796e-02 -4.61680554e-02 -3.41635048e-02
  2.09870208e-02  1.42913898e-02  1.51575468e-02 -4.33454551e-02
  4.44273138e-03 -9.73593816e-03 -5.73942997e-02 -7.28507340e-02
 -6.80238158e-02  6.26821369e-02 -4.26792307e-03  5.51810162e-03
  6.92487583e-02 -3.06615625e-02  8.78732558e-03 -1.38852959e-02
  8.24084971e-04  8.46721604e-02  1.05889346e-02  4.01163362e-02
  4.65895189e-03  1.58913117e-02  3.07684168e-02 -6.71431646e-02
  5.39880432e-03  6.40489981e-02  6.03586435e-03 -1.19395396e-02
 -1.44978268e-02  1.88878085e-02  6.01933338e-02 -5.36528565e-02
  3.37945111e-02 -5.20339347e-02 -1.22273685e-02  3.09310220e-02
 -2.17912681e-02 -4.91209514e-02  4.10983898e-02  2.02400330e-02
 -1.57541521e-02  6.09764978e-02 -7.62985200e-02  1.15058832e-01
  9.59921721e-03 -1.52957533e-02  6.14093356e-02  1.91691089e-02
 -1.06026018e-02 -2.84337308e-02  5.45755737e-02  1.38474198e-03
  1.56768598e-02  3.12091801e-02 -6.46121353e-02  3.74916680e-02
  7.98470825e-02  3.24288644e-02 -4.72103171e-02 -1.09263948e-32
  1.01018459e-01 -5.24086766e-02 -1.30251292e-02  2.12459397e-02
  2.94104405e-02 -3.84997204e-02 -1.27851488e-02  4.14708117e-03
  3.90277244e-02 -7.17364773e-02  2.51140185e-02  3.25237550e-02
 -2.32734513e-02  7.25375712e-02 -4.20287251e-02  1.41714551e-02
 -2.27778237e-02  6.92192316e-02 -7.67955706e-02 -1.34458719e-02
  2.48750225e-02 -7.04879314e-02 -3.32462005e-02 -2.99502779e-02
 -5.63008375e-02  5.13211004e-02  1.11728080e-01  9.84183419e-03
 -1.13700762e-01 -3.44300978e-02 -4.36785556e-02  4.56584767e-02
  1.45065850e-02  6.12128079e-02 -1.99875794e-02  2.21748035e-02
  1.41969044e-03  4.00658660e-02 -6.64166510e-02 -7.94013496e-03
  6.14747517e-02 -3.75977205e-03 -9.12571698e-02 -4.07362767e-02
  4.61026914e-02  1.00569446e-02 -9.10247192e-02 -5.75021170e-02
 -1.80113959e-04 -2.46935040e-02  6.06985986e-02 -6.75771758e-02
  1.72230080e-02  2.73940563e-02  2.72513963e-02  6.43125772e-02
 -1.44388862e-02  9.16696340e-03 -1.58093479e-02 -4.72823381e-02
 -4.10300680e-03  4.45263125e-02 -6.93180338e-02 -3.44716795e-02
  8.67505148e-02  2.89790984e-02 -1.71087738e-02 -1.64560433e-02
  5.68750091e-02 -4.15286385e-02  4.43008542e-02  5.92723601e-02
 -5.42116202e-02  6.01070374e-02 -2.73089074e-02  1.47808867e-03
  3.86940464e-02  4.76380512e-02 -5.10006174e-02  6.58065230e-02
 -8.85240510e-02  7.03663677e-02 -1.14407307e-02  7.82158598e-02
  3.26760001e-02 -4.09738719e-02  5.41165881e-02 -2.04634573e-02
  1.57160182e-02  9.55570564e-02 -1.56056918e-02  4.40005064e-02
 -1.24957245e-02  3.43693830e-02  6.93221763e-02 -5.67402161e-08
  6.56924024e-02 -3.47440690e-02 -6.08403496e-02  4.26585898e-02
 -2.25563115e-03 -3.99003401e-02 -3.48220319e-02 -7.66182244e-02
 -8.99053812e-02  2.92166020e-04 -4.01665606e-02  1.12340190e-01
  3.17558534e-02  4.07461636e-02 -1.55679714e-02 -3.45212854e-02
 -4.49816184e-03  3.10397353e-02 -4.83092703e-02  1.12577425e-02
 -1.13969501e-02 -1.63920950e-02  6.13139458e-02 -3.10366675e-02
 -7.63730751e-03 -2.15670373e-02 -3.90420258e-02  5.03800772e-02
  2.28886697e-02 -1.19698532e-01 -1.91911042e-03  1.90941356e-02
 -7.31056035e-02  5.34156896e-02  5.49114833e-04  2.07079370e-02
 -1.27441809e-01 -1.25487084e-02 -6.23870157e-02 -1.22508202e-02
 -3.97436395e-02 -7.88779631e-02 -7.39603788e-02 -2.17660889e-02
 -5.51247224e-02  9.78232827e-03 -5.38821705e-02  3.96909341e-02
  1.80033222e-02  1.57099605e-01 -9.83855426e-02  5.26143536e-02
  5.66161498e-02  3.24856974e-02 -5.65892234e-02  1.73005965e-02
  1.09517407e-02 -2.52620224e-02 -1.22173252e-02 -3.55431773e-02
  4.93668765e-02  1.15025730e-03 -3.68080251e-02  6.63053468e-02]</t>
        </is>
      </c>
    </row>
    <row r="1675">
      <c r="A1675" s="1" t="n">
        <v>1673</v>
      </c>
      <c r="B1675" t="n">
        <v>670</v>
      </c>
      <c r="C1675" t="inlineStr">
        <is>
          <t>Cinéclub | Avant que les flammes ne s'éteignent</t>
        </is>
      </c>
      <c r="D1675" t="inlineStr">
        <is>
          <t>Tuesday, February 25</t>
        </is>
      </c>
      <c r="E1675" t="inlineStr">
        <is>
          <t>Institut français de Hambourg</t>
        </is>
      </c>
      <c r="F1675" t="inlineStr">
        <is>
          <t>Heimhuder Straße 55 20148 Hamburg, Show map</t>
        </is>
      </c>
      <c r="G1675" t="inlineStr">
        <is>
          <t>arts</t>
        </is>
      </c>
      <c r="H1675" t="inlineStr">
        <is>
          <t>Kostenlos</t>
        </is>
      </c>
      <c r="I1675" t="inlineStr">
        <is>
          <t>https://www.eventbrite.co.uk/e/cineclub-avant-que-les-flammes-ne-seteignent-tickets-1206767226259?aff=ebdssbdestsearch</t>
        </is>
      </c>
      <c r="J1675" t="inlineStr">
        <is>
          <t>Nachdem ihr kleiner Bruder bei einer Polizeikontrolle ums Leben gekommen ist, beginnt Malika einen Rechtsstreit, damit ein Prozess stattfindet. Doch ihre Suche nach der Wahrheit gefährdet das Gleichgewicht ihrer Familie.
Film in der französischen Originalfassung | Englische Untertitel
Eintritt: 4€ (Bezahlung an der Abendkasse)
Erscheinungsdatum: 2023
Dauer: 1:34
Regie: Mehdi Fikri</t>
        </is>
      </c>
      <c r="K1675" t="inlineStr">
        <is>
          <t>Institut français Hamburg</t>
        </is>
      </c>
      <c r="L1675" t="inlineStr"/>
      <c r="M1675" t="inlineStr">
        <is>
          <t>Event lasts 1 hour 30 minutes</t>
        </is>
      </c>
      <c r="N1675" t="inlineStr">
        <is>
          <t>Germany Events, Hamburg Events, Things to do in Hamburg, Hamburg Screenings, Hamburg Arts Screenings, #event, #cineclub, #kino, #french_language, #french_culture</t>
        </is>
      </c>
      <c r="O1675" t="inlineStr">
        <is>
          <t xml:space="preserve">
    The event titled "Cinéclub | Avant que les flammes ne s'éteignent" is scheduled to take place on Tuesday, February 25 at Institut français de Hambourg, 
    specifically at Heimhuder Straße 55 20148 Hamburg, Show map. This event falls under the "arts" category. 
    Description: Nachdem ihr kleiner Bruder bei einer Polizeikontrolle ums Leben gekommen ist, beginnt Malika einen Rechtsstreit, damit ein Prozess stattfindet. Doch ihre Suche nach der Wahrheit gefährdet das Gleichgewicht ihrer Familie.
Film in der französischen Originalfassung | Englische Untertitel
Eintritt: 4€ (Bezahlung an der Abendkasse)
Erscheinungsdatum: 2023
Dauer: 1:34
Regie: Mehdi Fikri
    It is organized by Institut français Hamburg and will last for Event lasts 1 hour 30 minutes. 
    Key topics and themes include: Germany Events, Hamburg Events, Things to do in Hamburg, Hamburg Screenings, Hamburg Arts Screenings, #event, #cineclub, #kino, #french_language, #french_culture.
    </t>
        </is>
      </c>
      <c r="P1675" t="inlineStr">
        <is>
          <t>[-2.31579710e-02  9.35803168e-03 -7.89886992e-03 -4.30819057e-02
  2.25675125e-02  5.29377013e-02 -4.56499271e-02  5.60880788e-02
  7.36361369e-02 -1.29149202e-02 -4.10407074e-02 -1.10598043e-01
  6.31974638e-03 -1.61673147e-02 -8.89906883e-02 -7.76062235e-02
  8.00218806e-02 -4.01417539e-02 -8.84013716e-03 -4.83828923e-03
  1.20661864e-02 -1.31307036e-01  1.37139698e-02 -5.48347551e-03
 -7.04952180e-02 -2.76064686e-03 -4.20392007e-02 -6.14213347e-02
 -4.55192216e-02 -1.06776366e-02  6.36026561e-02  3.35205123e-02
 -4.43664454e-02  2.07313970e-02  5.23282252e-02  6.78407699e-02
  2.48396378e-02 -8.63411725e-02  3.07791326e-02  3.13221142e-02
 -2.84532011e-02 -6.38357028e-02  8.47406592e-03  2.39985380e-02
  2.40219124e-02  3.76153365e-02 -7.77980546e-03  5.29897911e-03
 -6.31215498e-02  1.18990645e-01 -1.77439861e-02 -1.03724084e-03
  2.43624523e-02 -1.05247619e-02  3.05012967e-02  2.33308692e-02
 -7.63598233e-02 -7.06796944e-02  4.53575440e-02 -3.20007578e-02
  1.20740337e-03 -2.99694072e-02 -1.28332349e-02  2.87718177e-02
 -5.13229854e-02 -1.68521814e-02  1.58975646e-02  5.52290082e-02
  2.37413589e-02  8.22770409e-03  4.66635600e-02 -6.49189055e-02
 -3.03134695e-02  4.38188436e-03  1.05327830e-01  1.21945124e-02
 -1.21457681e-01  1.49639724e-02 -8.93480517e-03 -1.16395742e-01
  4.50453348e-02 -1.90216862e-02  9.07248929e-02 -1.75082460e-02
  6.91935048e-02 -1.92996319e-02  2.51534693e-02  3.43184695e-02
  2.51021050e-03  4.97368313e-02 -3.54087129e-02  2.52740812e-02
 -1.06464833e-01  2.21604761e-02  4.39290330e-03 -2.26386935e-02
  1.47751030e-02  8.42702538e-02  4.14132327e-02  7.40773082e-02
  2.13337019e-02  2.15628520e-02 -5.52153680e-03  4.86083068e-02
 -7.62772560e-02 -1.08596981e-01  5.20881042e-02 -7.47863902e-04
 -4.54688333e-02 -3.70454378e-02 -6.96572438e-02 -5.57557605e-02
  2.08956767e-02 -9.74463746e-02  2.80524101e-02  1.15685076e-01
  8.81834775e-02 -1.75797325e-02  7.67664015e-02 -2.94019170e-02
  5.19423820e-02  3.17765810e-02  7.80856563e-03  6.34836927e-02
 -7.82452077e-02  5.91261536e-02  2.48506423e-02  1.43333860e-32
 -6.61255643e-02 -6.43519610e-02 -1.99929830e-02  4.14601453e-02
  3.87806483e-02 -3.84128317e-02 -3.79785039e-02  4.19963412e-02
 -3.63808759e-02 -4.64675277e-02 -2.30559963e-03 -1.34663247e-02
 -4.83007729e-02 -3.67462374e-02  1.53640341e-02 -1.56758036e-02
  6.17876574e-02 -5.95955923e-02 -4.90779094e-02 -6.27887398e-02
  1.78303216e-02 -1.95751321e-02  3.58919352e-02  5.02210781e-02
  5.78255989e-02  8.44811648e-02 -1.35799861e-02 -8.21765698e-03
 -1.35645526e-03  4.35526036e-02 -2.93467827e-02  5.19918650e-02
 -1.02737565e-02 -7.81498849e-02 -1.00850230e-02  3.24637853e-02
 -4.43087518e-02 -2.20897365e-02 -6.66668499e-03 -3.43584712e-03
 -3.86771820e-02 -5.02643734e-02 -1.12148054e-01 -8.26820806e-02
  5.18331975e-02  6.41625077e-02  5.18935136e-02 -1.78206321e-02
  8.48793834e-02 -4.48717065e-02  7.47978538e-02  4.24221866e-02
  6.34107098e-04 -1.60597302e-02  4.28615734e-02  1.57176182e-01
 -1.74890878e-03 -7.98242614e-02 -2.20655054e-02 -5.97398095e-02
  3.14272493e-02  5.12391254e-02 -1.86786428e-02  6.56939819e-02
 -1.32065238e-02  1.69122163e-02 -2.57151145e-02  2.79326364e-02
  4.44826670e-02  2.28196215e-02 -7.64219612e-02 -2.73832236e-03
  8.92264992e-02 -6.30951077e-02  5.86396381e-02  7.66551197e-02
 -7.96672106e-02 -1.17084365e-02 -6.84061646e-02  4.90397736e-02
  1.32522341e-02 -3.87047492e-02  1.45245427e-02 -6.11263402e-02
  2.58257445e-02 -6.73985332e-02  3.42381820e-02  3.57095674e-02
 -4.53646593e-02 -1.17346281e-02 -1.03827110e-02 -5.12850992e-02
 -2.18213769e-03  4.54827622e-02 -5.55308759e-02 -1.59389937e-32
  1.02925703e-01 -6.06946275e-02 -5.69778308e-02 -1.58959301e-03
  2.24651545e-02  4.52284738e-02 -3.83179858e-02  1.59226023e-02
  7.56832138e-02  4.03315686e-02  6.60045352e-03 -3.00090555e-02
 -1.96060874e-02 -1.83426682e-02 -3.95155177e-02  6.75645471e-03
  1.74764358e-02  2.11164076e-02  1.53772123e-02  2.97687426e-02
  3.90953049e-02 -4.18536700e-02 -3.92086571e-03 -6.23059347e-02
 -1.02654576e-01  4.60781306e-02  6.39568865e-02  2.26533767e-02
 -4.96102683e-02 -4.45632562e-02 -1.22429833e-01 -3.63265052e-02
  5.87970484e-03 -2.14032121e-02 -3.30820531e-02  6.98615760e-02
  4.76349629e-02 -1.35756927e-02 -8.36629346e-02 -3.06101348e-02
  2.26959866e-02 -3.49518680e-03 -8.93570557e-02  3.17188050e-03
  4.58642915e-02  1.13572804e-02 -9.49574783e-02 -1.34855993e-02
  4.90654260e-03 -2.88491286e-02 -5.84369935e-02  1.61028523e-02
 -2.59516835e-02 -3.25601324e-02  5.89753538e-02  4.50531058e-02
 -6.11371174e-02 -7.26837143e-02 -2.10801121e-02  2.76506282e-02
 -2.14055963e-02  7.23694786e-02 -8.67357999e-02 -1.63564098e-03
  6.57330528e-02 -6.79567233e-02 -1.27533302e-01  8.36663544e-02
 -7.64589710e-03  1.05446614e-01  6.13690913e-02  4.92613055e-02
 -8.81995931e-02 -6.05797172e-02 -3.79961319e-02 -3.62722874e-02
  7.73539171e-02  6.58358335e-02  2.57764887e-02  1.39052747e-03
 -6.78968504e-02  1.42639631e-03  7.88743421e-03  7.02786595e-02
 -2.38137767e-02  3.51153910e-02  6.74481094e-02 -2.05177628e-02
  2.26734560e-02  1.71206594e-02  7.34919235e-02  7.80804604e-02
  5.42975254e-02  1.59129295e-02 -1.90555103e-04 -7.28853635e-08
  1.73637047e-02  3.96593250e-02 -8.89370143e-02 -4.33498733e-02
  1.21253394e-02 -1.83431327e-01 -3.99779640e-02 -2.93135364e-02
 -8.79650936e-02  5.18412925e-02 -2.93433983e-02  8.93114321e-03
  3.69077474e-02 -2.41577718e-02 -5.78169264e-02 -2.01233495e-02
 -2.43516602e-02 -5.56428246e-02 -1.90965608e-02  3.32652405e-02
 -1.80208739e-02 -1.06743043e-02  6.07393831e-02 -5.08283786e-02
 -6.71261251e-02  2.16498859e-02  1.07852146e-02 -5.46780266e-02
 -2.15076562e-02 -4.24938509e-03 -1.26294568e-01  3.59185934e-02
 -3.82536906e-03 -2.43944619e-02 -4.58690450e-02 -5.62212542e-02
 -6.80011287e-02 -1.47798629e-02 -4.55282303e-03 -1.71761811e-02
  3.77184264e-02 -3.24818539e-03  6.08226843e-03 -4.99968184e-03
  8.00044686e-02  2.85541210e-02  2.81536195e-05 -5.62716573e-02
  3.53015549e-02  5.00154793e-02 -8.06411058e-02  2.77723465e-02
 -4.62552197e-02  8.02216753e-02  6.22042380e-02  8.04362670e-02
 -5.04546147e-03  3.40896212e-02  3.88954021e-02 -2.70122197e-02
  6.15367433e-03 -1.92501005e-02 -3.88766266e-02  2.79428810e-02]</t>
        </is>
      </c>
    </row>
    <row r="1676">
      <c r="A1676" s="1" t="n">
        <v>1674</v>
      </c>
      <c r="B1676" t="n">
        <v>671</v>
      </c>
      <c r="C1676" t="inlineStr">
        <is>
          <t>Lecture Retical - Liedgestaltung/Klavier</t>
        </is>
      </c>
      <c r="D1676" t="inlineStr">
        <is>
          <t>Mittwoch, 26. Februar</t>
        </is>
      </c>
      <c r="E1676" t="inlineStr">
        <is>
          <t>Hochschule für Musik und Theater</t>
        </is>
      </c>
      <c r="F1676" t="inlineStr">
        <is>
          <t>Harvestehuder Weg 12 20148 Hamburg</t>
        </is>
      </c>
      <c r="G1676" t="inlineStr">
        <is>
          <t>music</t>
        </is>
      </c>
      <c r="H1676" t="inlineStr">
        <is>
          <t>Kostenlos</t>
        </is>
      </c>
      <c r="I1676" t="inlineStr">
        <is>
          <t>https://www.eventbrite.de/e/lecture-retical-liedgestaltungklavier-tickets-1116419222949?aff=ebdssbdestsearch</t>
        </is>
      </c>
      <c r="J1676" t="inlineStr"/>
      <c r="K1676" t="inlineStr">
        <is>
          <t>Hochschule für Musik und Theater Hamburg</t>
        </is>
      </c>
      <c r="L1676" t="inlineStr"/>
      <c r="M1676" t="inlineStr">
        <is>
          <t>Eventdauer: 2 Stunden</t>
        </is>
      </c>
      <c r="N1676" t="inlineStr">
        <is>
          <t>Events in Deutschland, Events in Hansestadt Hamburg, Events in Hamburg, Hamburg Performances, Hamburg Musik Performances, #lecture, #event, #klavier, #retical, #liedgestaltung</t>
        </is>
      </c>
      <c r="O1676" t="inlineStr">
        <is>
          <t xml:space="preserve">
    The event titled "Lecture Retical - Liedgestaltung/Klavier" is scheduled to take place on Mittwoch, 26.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lecture, #event, #klavier, #retical, #liedgestaltung.
    </t>
        </is>
      </c>
      <c r="P1676" t="inlineStr">
        <is>
          <t>[ 1.73874628e-02  1.83046851e-02 -5.09050624e-05 -3.21676880e-02
 -6.73853979e-02  1.19320013e-01 -8.18115473e-02 -6.01501167e-02
  1.78369470e-02  5.50938491e-03  1.55706648e-02 -2.75716037e-02
 -8.09699893e-02 -2.89267711e-02  1.02742258e-02 -8.75766054e-02
  1.15577122e-02 -1.50230434e-03  6.37949929e-02 -4.49641682e-02
  9.03575681e-03 -5.49144745e-02 -5.08940639e-03  3.03601921e-02
 -9.11455043e-03 -7.60260562e-04  8.22790153e-03 -6.07151315e-02
 -2.95782671e-03 -3.16912346e-02  1.04461852e-02  3.60938348e-02
 -1.38475318e-02 -5.15206940e-02  3.36798355e-02  6.93815947e-02
 -2.00096611e-02 -5.47671355e-02 -9.21940133e-02  3.86167541e-02
 -7.43993595e-02  5.47386380e-03 -2.63329893e-02  3.79772298e-03
 -1.90349121e-03 -4.97720903e-03 -4.59648557e-02 -3.28953676e-02
 -9.98056382e-02  5.41908741e-02  3.44867632e-02 -2.47046147e-02
  3.31537127e-02  1.52511541e-02  5.82732409e-02  6.56516105e-02
 -1.51153263e-02  4.40942049e-02  8.07239413e-02  5.38858324e-02
 -2.79316697e-02 -3.88017036e-02 -5.36481105e-02 -2.65807081e-02
 -8.59233178e-03 -5.34047596e-02  1.04490705e-02  1.40062541e-01
  1.69284064e-02  8.03206861e-03  1.32517859e-01 -1.01211227e-01
  3.92975919e-02  5.50929420e-02 -1.96302664e-02 -5.68403676e-02
 -7.73479119e-02 -4.59363200e-02  9.54496581e-03 -3.26287486e-02
  3.09903119e-02 -5.00126630e-02 -4.91727144e-03 -9.87231135e-02
  3.69229093e-02 -5.85758723e-02 -5.78363724e-02 -3.97534706e-02
  8.32259073e-04  3.74843813e-02 -5.22881933e-02 -1.67273451e-02
 -9.33445767e-02  2.67343894e-02 -5.57970665e-02  1.81662422e-02
  8.18069465e-03  1.07537895e-01  1.20543092e-01  4.51681837e-02
  4.84974124e-02  6.58052415e-02  2.61911051e-03 -1.90085527e-02
 -7.04821348e-02 -4.85414937e-02 -2.21085865e-02  2.99526043e-02
 -5.50496615e-02 -1.68765686e-03 -8.13889038e-03  4.37324755e-02
  4.23943028e-02 -8.93149823e-02  2.18364503e-02  4.64459546e-02
  1.05940044e-01  6.18714327e-03  4.32659406e-03 -8.74770980e-04
  8.11258703e-03  3.55050750e-02  2.20089406e-02  5.08355983e-02
 -3.58273499e-02 -3.87637205e-02  9.50789172e-03  6.50210153e-33
 -6.78020820e-04 -1.35662407e-01 -7.30811581e-02  3.18850018e-03
  1.04315840e-01 -6.67233691e-02  6.71741134e-03  2.76859775e-02
 -9.94488038e-03 -4.88108248e-02  5.29982969e-02 -1.32367872e-02
  4.24888963e-03 -7.73553550e-02 -4.88495715e-02 -6.54143691e-02
 -3.02793533e-02  9.87029541e-03 -2.54658461e-02 -4.90023680e-02
 -2.33238973e-02  1.54800825e-02  3.37573290e-02  4.61846441e-02
  2.99942102e-02  6.40283674e-02  6.95423558e-02 -6.96070641e-02
  8.10138322e-03  1.18150879e-02  4.50153016e-02 -3.00954450e-02
 -1.38934106e-02 -8.59675035e-02  3.22176442e-02  4.87469994e-02
 -2.81940624e-02  1.19579555e-02 -3.99023779e-02 -8.11976939e-02
  4.82501164e-02 -2.75754947e-02 -1.36100307e-01 -5.00999391e-03
  3.50591689e-02  5.34973592e-02  3.28423418e-02  3.07692401e-02
  1.77677125e-01 -4.48617339e-02 -7.77211785e-03 -1.66388527e-02
 -2.79281102e-02  1.62930507e-02  1.00617900e-01  1.08247459e-01
  3.47559899e-02 -2.20043622e-02  2.62853671e-02 -4.90022711e-02
  5.26095703e-02  1.03939265e-01 -2.36089807e-02 -1.09736593e-02
  2.39257421e-02 -1.68501474e-02 -3.54003422e-02 -1.18856534e-01
  3.88705283e-02 -8.64620358e-02 -7.16483817e-02 -4.99419589e-03
  5.97073138e-02 -3.91700156e-02  6.48429915e-02  4.08500917e-02
 -7.44349584e-02  2.99552903e-02 -1.77888274e-02  2.21489221e-02
 -4.78792973e-02 -5.74556328e-02  1.67000834e-02  5.17482832e-02
 -2.80126538e-02 -5.09706151e-04 -3.34527832e-03 -6.90099001e-02
 -5.87186329e-02  3.12611386e-02  5.38633689e-02 -2.35297736e-02
 -2.78733969e-02  3.28644440e-02 -1.38210850e-02 -8.47236231e-33
  1.02315180e-01  5.67953400e-02 -2.62824427e-02  6.26004767e-03
  4.36904468e-02  5.23492023e-02 -9.32446346e-02  6.00683950e-02
 -1.53571479e-02 -7.35355821e-03 -1.13348188e-02 -2.87611261e-02
  3.08728442e-02  1.11967819e-02 -2.90174950e-02  2.49151723e-03
  4.75233197e-02  6.68212399e-02 -5.80652691e-02  2.91700121e-02
 -1.49823818e-02  7.93628488e-03 -2.71640196e-02 -6.52808920e-02
 -5.80704771e-02  1.24691129e-02  1.23243421e-01  3.17086428e-02
 -2.94115134e-02  2.04402404e-05  6.80382829e-03 -6.14981428e-02
 -7.54690841e-02 -5.34045100e-02  2.55598761e-02  5.75506575e-02
  7.46447146e-02  8.38108920e-03 -6.03400543e-02 -2.49122009e-02
  3.20830420e-02  3.20728235e-02 -8.31617787e-02  5.10604233e-02
  2.96320543e-02 -1.54665150e-02 -6.90438747e-02  7.56331459e-02
  5.13861142e-02 -8.52596536e-02 -2.60035582e-02 -4.47739027e-02
 -2.22216416e-02 -9.51135010e-02  7.96199217e-02  2.85873935e-02
 -7.39325434e-02 -9.64119583e-02  1.23520382e-02  9.06642005e-02
  1.24555677e-02 -2.18041744e-02 -3.25933471e-02  2.25565340e-02
  2.85640880e-02 -1.74163338e-02 -5.88721968e-02  2.30776127e-02
  2.02212408e-02  7.15547651e-02  1.79256443e-02  6.15973063e-02
 -3.02895121e-02 -2.27499716e-02 -1.12571798e-01 -2.10597040e-03
  9.03202295e-02  2.87927464e-02 -4.44269413e-03 -1.77499410e-02
  2.06004996e-02  2.10513901e-02 -1.69587391e-03  1.63857900e-02
  6.01186082e-02  5.81318438e-02  9.45822746e-02  1.41099782e-03
 -8.41033470e-04  5.60192205e-02  1.37621304e-02  1.67385023e-02
  5.21899611e-02  9.72880051e-03  7.28702173e-02 -5.25247934e-08
 -2.36771833e-02 -8.05125892e-05 -9.00765359e-02 -5.55930771e-02
  4.20547016e-02 -4.54119258e-02 -3.50759253e-02 -7.70676360e-02
 -4.25951667e-02  4.77619953e-02 -1.15194137e-03  4.80976282e-03
  7.63682183e-03  2.80568544e-02 -8.00494757e-03  1.78943835e-02
 -2.29478236e-02  1.52804404e-02 -3.87572572e-02  1.06236739e-02
  4.96728830e-02 -9.06699162e-04  7.37789869e-02 -4.84460518e-02
 -3.90706435e-02  5.39141484e-02  1.86937973e-02  6.77850544e-02
  1.24813905e-02 -4.60015163e-02 -7.40622878e-02  8.40481743e-02
 -3.91812474e-02  1.86737534e-02  5.36892414e-02 -2.93881027e-03
 -8.73961970e-02 -4.05648500e-02 -1.07531464e-02 -3.16647589e-02
 -6.71353191e-02 -7.49032125e-02  3.90085131e-02  8.24527144e-02
  2.61047538e-02 -1.49246240e-02 -4.65073325e-02  1.38210868e-02
  8.26569181e-03  8.03382993e-02 -1.15791142e-01 -3.44315134e-02
 -5.87491579e-02 -1.96084250e-02  4.36342359e-02  8.39193314e-02
 -2.51938328e-02  2.96210423e-02 -3.29873413e-02 -1.05770817e-02
  7.61674941e-02  1.01839285e-02 -7.50495568e-02  4.63483557e-02]</t>
        </is>
      </c>
    </row>
    <row r="1677">
      <c r="A1677" s="1" t="n">
        <v>1675</v>
      </c>
      <c r="B1677" t="n">
        <v>672</v>
      </c>
      <c r="C1677" t="inlineStr">
        <is>
          <t>Ausstellung "Italien auf zwei Rädern"</t>
        </is>
      </c>
      <c r="D1677" t="inlineStr">
        <is>
          <t>Donnerstag, 6. März</t>
        </is>
      </c>
      <c r="E1677" t="inlineStr">
        <is>
          <t>Istituto Italiano di Cultura</t>
        </is>
      </c>
      <c r="F1677" t="inlineStr">
        <is>
          <t>Hansastraße 6 20149 Hamburg</t>
        </is>
      </c>
      <c r="G1677" t="inlineStr">
        <is>
          <t>sports-and-fitness</t>
        </is>
      </c>
      <c r="H1677" t="inlineStr">
        <is>
          <t>Kostenlos</t>
        </is>
      </c>
      <c r="I1677" t="inlineStr">
        <is>
          <t>https://www.eventbrite.de/e/ausstellung-italien-auf-zwei-radern-tickets-1118975107669?aff=ebdssbdestsearch</t>
        </is>
      </c>
      <c r="J1677" t="inlineStr">
        <is>
          <t>Die Vernissage mit Gästen findet am 6. März 2025, 19 Uhr statt.
Die Ausstellung kann bis Juni 2025 besucht werden, vor und nach den Veranstaltungen im Istituto sowie Mo – Do 10.00 – 13.00 und 14.00 – 16.00 Uhr; Fr 10.00 – 13.00 Uhr.
Ein Radrennfahrer, der inmitten zweier Reihen jubelnder Zuschauer in die Pedale tritt: Dieses Bild haben wir vor Augen, wenn wir an große Radrennen denken, vor allem an die beiden wichtigsten Etappenrennen: den Giro d'Italia und die Tour de France.
Die Ausstellung „Italien auf zwei Rädern“ versammelt die Arbeiten dreier Künstler - Simone Ferrarini, Riccardo Guasco und Sergio Ponchione - die verschiedene Arten von Illustration anwenden. Der Besucher ist eingeladen zu entdecken, auf welche Weise Radfahrer, Fahrräder, Gipfel und mit dem Rad bereiste Gebiete die italienische Kultur beeinflusst haben.
Von Riccardo Guasco zeigt die Ausstellung 15 Plakate , die an historische italienische Rennen erinnern möchten. Sergio Ponchione steuert 10 Originalporträts berühmter italienischer Radsportler bei. Von Simone Ferrarini sind 15 Zeichnungen, die die in der italienischen Vorstellung wichtigsten Anstiege bei Radrennen zeigen, sowie eine Reihe kleiner grafischer Installationen.
Das Projekt möchte auch ein zeitgemäßes Zeichen für das wachsende Interesse an der Umwelt, am nachhaltigen Verkehr und am Radtourismus setzen. Die Ausstellung ist daher gleichfalls als eine bildliche Darstellung der Bedeutung des Fahrrads in der zeitgenössischen Kultur gedacht.</t>
        </is>
      </c>
      <c r="K1677" t="inlineStr">
        <is>
          <t>Italienisches Kulturinstitut Hamburg</t>
        </is>
      </c>
      <c r="L1677" t="inlineStr"/>
      <c r="M1677" t="inlineStr">
        <is>
          <t>Eventdauer: 2 Stunden</t>
        </is>
      </c>
      <c r="N1677" t="inlineStr">
        <is>
          <t>Events in Deutschland, Events in Hansestadt Hamburg, Events in Hamburg, Hamburg Expos, Hamburg Sport und Fitness Expos, #sports, #illustration, #ausstellung, #italien, #radfahren, #radsport, #radrennen, #italienische_kultur, #giro_d_italia, #radrennfahrer</t>
        </is>
      </c>
      <c r="O1677" t="inlineStr">
        <is>
          <t xml:space="preserve">
    The event titled "Ausstellung "Italien auf zwei Rädern"" is scheduled to take place on Donnerstag, 6. März at Istituto Italiano di Cultura, 
    specifically at Hansastraße 6 20149 Hamburg. This event falls under the "sports-and-fitness" category. 
    Description: Die Vernissage mit Gästen findet am 6. März 2025, 19 Uhr statt.
Die Ausstellung kann bis Juni 2025 besucht werden, vor und nach den Veranstaltungen im Istituto sowie Mo – Do 10.00 – 13.00 und 14.00 – 16.00 Uhr; Fr 10.00 – 13.00 Uhr.
Ein Radrennfahrer, der inmitten zweier Reihen jubelnder Zuschauer in die Pedale tritt: Dieses Bild haben wir vor Augen, wenn wir an große Radrennen denken, vor allem an die beiden wichtigsten Etappenrennen: den Giro d'Italia und die Tour de France.
Die Ausstellung „Italien auf zwei Rädern“ versammelt die Arbeiten dreier Künstler - Simone Ferrarini, Riccardo Guasco und Sergio Ponchione - die verschiedene Arten von Illustration anwenden. Der Besucher ist eingeladen zu entdecken, auf welche Weise Radfahrer, Fahrräder, Gipfel und mit dem Rad bereiste Gebiete die italienische Kultur beeinflusst haben.
Von Riccardo Guasco zeigt die Ausstellung 15 Plakate , die an historische italienische Rennen erinnern möchten. Sergio Ponchione steuert 10 Originalporträts berühmter italienischer Radsportler bei. Von Simone Ferrarini sind 15 Zeichnungen, die die in der italienischen Vorstellung wichtigsten Anstiege bei Radrennen zeigen, sowie eine Reihe kleiner grafischer Installationen.
Das Projekt möchte auch ein zeitgemäßes Zeichen für das wachsende Interesse an der Umwelt, am nachhaltigen Verkehr und am Radtourismus setzen. Die Ausstellung ist daher gleichfalls als eine bildliche Darstellung der Bedeutung des Fahrrads in der zeitgenössischen Kultur gedacht.
    It is organized by Italienisches Kulturinstitut Hamburg and will last for Eventdauer: 2 Stunden. 
    Key topics and themes include: Events in Deutschland, Events in Hansestadt Hamburg, Events in Hamburg, Hamburg Expos, Hamburg Sport und Fitness Expos, #sports, #illustration, #ausstellung, #italien, #radfahren, #radsport, #radrennen, #italienische_kultur, #giro_d_italia, #radrennfahrer.
    </t>
        </is>
      </c>
      <c r="P1677" t="inlineStr">
        <is>
          <t>[-6.14526607e-02  6.23379610e-02 -3.82180214e-02  2.46690065e-02
  1.90726249e-03  2.38166619e-02 -3.83147299e-02  4.29700390e-02
  3.02752741e-02 -3.61659229e-02 -3.43195759e-02 -5.19571640e-02
 -2.47206651e-02  2.46206708e-02 -2.59254798e-02 -7.34634846e-02
 -3.33603024e-02 -2.02174261e-02 -1.97470095e-02  2.91527808e-02
  5.82447946e-02 -4.14630435e-02 -2.71742847e-02  5.46885058e-02
  4.04128395e-02 -1.48216598e-02 -3.74196917e-02  2.77000889e-02
 -3.06825656e-02  3.11838239e-02  4.89679538e-03  9.29574892e-02
 -6.77642003e-02  2.44703442e-02  4.93739173e-02 -1.79347768e-02
  2.11581886e-02 -7.37184957e-02  1.92761607e-03  4.55830358e-02
  5.06004468e-02 -6.59994259e-02 -2.60817935e-03 -2.39197742e-02
  5.30312322e-02  5.27906306e-02  3.83918509e-02  6.42372854e-03
 -9.38436612e-02  6.21201694e-02  4.68572341e-02 -2.60759126e-02
  1.06641248e-01 -9.44446921e-02  1.79844280e-03  1.18810302e-02
 -8.27799551e-03 -4.88447025e-02  1.80097409e-02 -3.43011282e-02
  3.67337428e-02 -8.96799415e-02 -9.64329913e-02  3.74149308e-02
 -1.27664924e-01 -6.35233521e-03 -9.70412642e-02  4.08603400e-02
  6.03440702e-02 -1.41666187e-02  7.28108827e-03 -5.31449132e-02
  2.95321085e-02 -2.41393652e-02  6.25514761e-02  9.54505354e-02
 -2.41597574e-02  4.61098813e-02 -2.44195424e-02 -1.39552012e-01
  2.64496580e-02 -1.45774677e-01  6.83782026e-02 -3.58754843e-02
  1.18429124e-01 -3.75333205e-02  6.07266463e-02  2.46289512e-03
 -4.65577580e-02  6.67596422e-03 -6.98853582e-02  1.09127313e-01
 -6.41369969e-02  1.58611336e-03  6.43266644e-03  4.08245921e-02
 -3.72601971e-02  1.86510552e-02  6.19086511e-02  5.21831773e-02
  7.53559694e-02  4.49872725e-02  1.51919192e-02  8.47195461e-02
 -3.32610533e-02 -2.04643272e-02  1.82851516e-02 -1.17288679e-02
  2.10707914e-02 -2.38725282e-02 -1.89373326e-02 -2.28503104e-02
  8.69104564e-02 -1.09547220e-01 -3.93081978e-02  7.67659545e-02
 -6.96532615e-03  5.63806435e-03  3.74504062e-03 -2.86028385e-02
 -4.81830128e-02 -6.57940703e-03  4.61586169e-04 -9.83451609e-04
  2.10316945e-02 -5.28442161e-03  2.23942287e-02  1.39592481e-32
 -4.09716181e-02 -1.46067003e-02 -2.95030642e-02  5.51163685e-03
  6.41142279e-02 -1.72635727e-02 -2.21645702e-02  7.12594623e-03
 -5.29080816e-03 -2.36547627e-02  8.19223188e-03 -2.28279456e-02
  2.01079738e-03 -7.52803162e-02  5.17394505e-02 -1.72338095e-02
  1.12985790e-01 -3.59066464e-02 -7.75360987e-02 -7.13489726e-02
  3.02007087e-02 -3.90362740e-02 -1.31206829e-02 -4.81026294e-03
 -2.30733585e-03  1.52530894e-01  5.00037558e-02 -2.64549367e-02
 -6.63477480e-02  5.24100102e-02  4.21806276e-02 -1.19226296e-02
 -4.21471819e-02 -3.61990207e-03  1.71291456e-02  2.13115308e-02
  2.86619319e-03 -8.01851042e-03  5.49373496e-03 -1.86004944e-03
  7.22912550e-02 -2.15455145e-02 -1.12961113e-01 -4.83667552e-02
  9.23318043e-03  7.28244036e-02  9.02549922e-02  4.26949933e-02
  1.36092916e-01  8.47826805e-03 -9.21323954e-04  1.95396645e-03
 -2.27181520e-02 -5.13054989e-02  7.23131225e-02  4.11855914e-02
  1.79452218e-05 -1.51098445e-02 -3.52413431e-02 -2.27868408e-02
  3.92250009e-02  1.96239296e-02 -7.97929019e-02  7.00454265e-02
 -5.65287434e-02  7.95107484e-02  4.18787003e-02 -1.30534127e-01
  2.36621872e-02  2.04948224e-02 -3.68186310e-02  3.33145037e-02
  2.45907586e-02 -2.94310693e-02  1.13813795e-01  6.00978248e-02
  6.24137893e-02  2.75469981e-02 -3.20609026e-02  5.02186902e-02
 -2.42784694e-02  4.60763648e-02  3.24629284e-02 -7.47744590e-02
 -1.86208282e-02 -5.12028262e-02  8.16220976e-03 -1.42732626e-02
  4.00339216e-02  1.40336193e-02  3.12525257e-02 -6.05867580e-02
 -2.90740505e-02  7.60082304e-02 -3.85973714e-02 -1.20339353e-32
  8.04404020e-02  3.15125547e-02 -6.46681059e-03  4.20617200e-02
  3.09439581e-02  2.23371238e-02  1.03802262e-02  2.43327059e-02
  5.28303161e-02 -3.00287493e-02  6.93938732e-02 -2.32129358e-02
  1.97577775e-02 -8.87149293e-03 -1.89643260e-02  7.18584582e-02
  4.62313220e-02 -1.07554439e-03  7.09090009e-03  1.45854149e-02
 -1.24977492e-02 -6.54760934e-03 -1.49675505e-02 -3.70414518e-02
 -1.19405337e-01  3.65808792e-02  1.26702562e-01 -2.08623596e-02
 -2.04417575e-02 -3.72198895e-02 -6.51592463e-02  8.29615071e-03
 -3.37274894e-02 -3.14528011e-02 -5.32954484e-02  1.02476850e-01
  3.03351339e-02  1.11600272e-01 -5.57016879e-02  3.10077537e-02
 -7.50874653e-02 -2.35186871e-02 -1.04156829e-01 -3.29904631e-02
  1.84824299e-02 -8.87004808e-02  6.81234663e-03 -8.23291298e-03
 -3.69177498e-02 -6.38236701e-02  1.03701986e-01 -5.35538010e-02
  1.99516192e-02  2.22528260e-02  5.28864786e-02  5.15807383e-02
  1.99566241e-02 -7.87217468e-02 -9.00989249e-02 -3.54597904e-02
  4.67317626e-02  7.32600614e-02 -8.53725988e-03  2.47421302e-03
  4.60861027e-02 -1.55949546e-02 -9.49694067e-02 -4.78019996e-04
 -4.50989939e-02  7.18505457e-02  2.43888963e-02  4.30746414e-02
 -4.26561274e-02  2.45208386e-02 -6.18276335e-02  3.91341336e-02
  3.73301767e-02  8.68523568e-02  3.16827651e-03  5.39431348e-02
 -1.45713270e-01  4.99584712e-02 -7.46339262e-02  2.47858688e-02
 -5.01008704e-02  4.69090715e-02  2.21015867e-02  1.57386679e-02
  1.17162825e-03 -1.67471787e-03 -9.71762184e-03  8.65263268e-02
  1.66140702e-02  1.83431786e-02  4.62751910e-02 -6.90387338e-08
 -1.21828886e-02  2.54235370e-03 -9.62040275e-02 -3.34970765e-02
  2.87657883e-02 -4.66223247e-02  3.26486235e-03 -2.93882727e-03
  1.87996763e-03  6.71878010e-02 -2.58724168e-02  1.20390709e-02
  4.78477590e-02 -3.98337878e-02 -1.20079659e-01  4.72687334e-02
 -5.60119636e-02 -7.47605693e-03 -3.61502096e-02  3.93863358e-02
  1.90205406e-02  2.31213053e-03  9.55215469e-03 -1.20291278e-01
  4.94299866e-02 -7.33187720e-02 -5.69424629e-02  1.51533596e-02
 -4.54561263e-02 -4.49247062e-02 -2.34958660e-02 -1.39284311e-02
  3.85307171e-03 -7.17031658e-02 -7.85993636e-02  3.49400528e-02
 -2.02608365e-03  1.54125609e-03  9.04983468e-03  3.31257354e-03
  5.72882071e-02  1.56488712e-03  3.32219452e-02  5.27575687e-02
 -1.78923756e-02 -6.31920025e-02 -3.56615544e-03 -7.12470636e-02
  4.13951948e-02 -4.30808142e-02 -1.12388708e-01 -1.02352984e-02
 -2.90629230e-02 -1.36298258e-02  1.43543247e-03  4.97360788e-02
 -3.17621566e-02 -2.55876631e-02  3.48147866e-03  6.88605383e-02
  1.97294708e-02 -5.22377156e-02 -8.29404444e-02  1.29635353e-02]</t>
        </is>
      </c>
    </row>
    <row r="1678">
      <c r="A1678" s="1" t="n">
        <v>1676</v>
      </c>
      <c r="B1678" t="n">
        <v>673</v>
      </c>
      <c r="C1678" t="inlineStr">
        <is>
          <t>How to Rennrad - Einstieg in die Welt der Rennräder</t>
        </is>
      </c>
      <c r="D1678" t="inlineStr">
        <is>
          <t>Mittwoch, 26. Februar</t>
        </is>
      </c>
      <c r="E1678" t="inlineStr">
        <is>
          <t>Bikefactory Schanze</t>
        </is>
      </c>
      <c r="F1678" t="inlineStr">
        <is>
          <t>Amandastraße 74 20357 Hamburg</t>
        </is>
      </c>
      <c r="G1678" t="inlineStr">
        <is>
          <t>hobbies</t>
        </is>
      </c>
      <c r="H1678" t="inlineStr">
        <is>
          <t>Kostenlos</t>
        </is>
      </c>
      <c r="I1678" t="inlineStr">
        <is>
          <t>https://www.eventbrite.de/e/how-to-rennrad-einstieg-in-die-welt-der-rennrader-tickets-1227610268359?aff=ebdssbdestsearch</t>
        </is>
      </c>
      <c r="J1678" t="inlineStr">
        <is>
          <t>How to Rennrad - Einstieg in die Welt der Rennräder
Besuche unseren Rennrad Workshop in der Bikefactory Schanze. Tauche ein in die faszinierende Welt des Rennradsports! Unser Workshop richtet sich an alle, die erstmals in die Rennradpedale treten und den Sport für sich entdecken möchten. Lerne die Grundlagen des Rennradfahrens kennen und entdecke, worauf es bei der Auswahl des richtigen Rennrads ankommt. Wir erklären dir die wichtigsten Merkmale, Rahmengeometrien und Komponenten, damit du sicher und informiert durchstarten kannst. Perfekt für alle, die mehr über Technik und Fahrspaß erfahren wollen. Komm vorbei und entdecke deine Leidenschaft fürs Rennradfahren!</t>
        </is>
      </c>
      <c r="K1678" t="inlineStr">
        <is>
          <t>Bikefactory Hamburg</t>
        </is>
      </c>
      <c r="L1678" t="inlineStr"/>
      <c r="M1678" t="inlineStr">
        <is>
          <t>Eventdauer: 1 Stunde</t>
        </is>
      </c>
      <c r="N1678" t="inlineStr">
        <is>
          <t>Events in Deutschland, Events in Hansestadt Hamburg, Events in Hamburg, Hamburg Kurse, Hamburg Hobbys Kurse, #workshop, #event, #cycling, #hamburg, #rennrad, #fahrrad, #roadbike</t>
        </is>
      </c>
      <c r="O1678" t="inlineStr">
        <is>
          <t xml:space="preserve">
    The event titled "How to Rennrad - Einstieg in die Welt der Rennräder" is scheduled to take place on Mittwoch, 26. Februar at Bikefactory Schanze, 
    specifically at Amandastraße 74 20357 Hamburg. This event falls under the "hobbies" category. 
    Description: How to Rennrad - Einstieg in die Welt der Rennräder
Besuche unseren Rennrad Workshop in der Bikefactory Schanze. Tauche ein in die faszinierende Welt des Rennradsports! Unser Workshop richtet sich an alle, die erstmals in die Rennradpedale treten und den Sport für sich entdecken möchten. Lerne die Grundlagen des Rennradfahrens kennen und entdecke, worauf es bei der Auswahl des richtigen Rennrads ankommt. Wir erklären dir die wichtigsten Merkmale, Rahmengeometrien und Komponenten, damit du sicher und informiert durchstarten kannst. Perfekt für alle, die mehr über Technik und Fahrspaß erfahren wollen. Komm vorbei und entdecke deine Leidenschaft fürs Rennradfahren!
    It is organized by Bikefactory Hamburg and will last for Eventdauer: 1 Stunde. 
    Key topics and themes include: Events in Deutschland, Events in Hansestadt Hamburg, Events in Hamburg, Hamburg Kurse, Hamburg Hobbys Kurse, #workshop, #event, #cycling, #hamburg, #rennrad, #fahrrad, #roadbike.
    </t>
        </is>
      </c>
      <c r="P1678" t="inlineStr">
        <is>
          <t>[-2.82640383e-02  7.89417550e-02 -5.10328077e-03 -7.69308582e-02
  7.15793017e-03  6.47981390e-02 -9.96479485e-03 -3.75854783e-02
 -2.57531498e-02 -2.80365255e-02  3.18758860e-02 -4.45703864e-02
 -6.99737296e-02 -3.36373458e-03  6.19363086e-03  3.01450817e-03
 -2.05627233e-02  2.79375631e-02 -3.14670391e-02  4.65578325e-02
  8.82662609e-02 -6.51436970e-02 -4.23061363e-02  1.97009724e-02
  2.24076565e-02  2.99455244e-02 -2.10662764e-02  2.29322631e-02
 -3.65374610e-02 -1.69419125e-02  3.21688168e-02  5.91959059e-02
 -3.14574763e-02 -4.94290702e-03  9.80392173e-02  9.08302814e-02
 -4.32222262e-02 -6.73845708e-02 -2.33515147e-02  5.38863651e-02
  1.31782219e-02 -3.89936380e-02 -1.16111010e-01  1.62843522e-02
 -4.54752892e-02  3.38568836e-02  1.49790263e-02 -4.83699441e-02
 -5.72815388e-02  3.31827663e-02  2.70777848e-02 -9.26618930e-03
  6.01593591e-02 -7.51547888e-02  8.33181366e-02 -4.43308651e-02
 -8.24529603e-02  1.00399852e-02  4.40781713e-02 -2.69563403e-04
  6.03405461e-02  7.11464370e-03 -6.06588498e-02 -4.39588726e-02
 -1.79872978e-02 -3.40786651e-02 -1.09694507e-02  3.05513758e-02
  5.70521466e-02 -8.89862254e-02  5.38950376e-02 -3.04289032e-02
 -2.50218529e-02  2.65881931e-03  5.82735389e-02 -3.31821479e-02
 -3.47584747e-02  2.81128008e-02 -3.85442041e-02 -1.57899186e-01
  1.82262976e-02 -4.41993065e-02  2.54005343e-02 -1.07132001e-02
  8.29395577e-02 -6.18149899e-02 -4.96872440e-02 -1.07398462e-02
  1.46326842e-02  5.85921220e-02 -1.17049523e-01  2.07026098e-02
 -6.07252270e-02 -3.23504843e-02 -8.81030224e-03  2.21213251e-02
 -6.28041774e-02  7.17389137e-02  1.05029643e-01  6.31418675e-02
  5.06356098e-02  7.41564184e-02 -8.41377601e-02  7.97778834e-03
 -6.33572116e-02 -2.75785103e-02 -2.97457143e-03 -3.08484975e-02
 -5.25480546e-02  5.93114160e-02 -4.17309888e-02  3.20713930e-02
  4.08305451e-02 -1.23799182e-01 -2.84818076e-02  1.12332918e-01
 -6.06910102e-02 -1.94880962e-02 -1.09686153e-02 -6.04195660e-03
 -2.11652722e-02  4.57835607e-02  3.37130539e-02  1.01081051e-01
  1.45943742e-02  8.90307799e-02  1.06164860e-02  1.25251142e-32
 -2.28735246e-03 -4.59343642e-02 -1.13904057e-02  3.58065814e-02
  1.70161352e-02 -4.91517298e-02 -8.83670524e-03  2.87206843e-02
  2.60991137e-03 -5.08292280e-02  3.08295377e-02  3.72396633e-02
 -5.08886836e-02 -8.64914283e-02  6.80109337e-02 -7.86569938e-02
 -5.06656542e-02 -2.21881941e-02  1.01427259e-02 -3.14287506e-02
 -3.17497849e-02  2.40928531e-02 -1.02073941e-02  5.27591817e-02
 -2.39989068e-02  3.71739827e-02  9.90219191e-02 -3.40562165e-02
  8.68574828e-02  7.14000538e-02  3.60972481e-04 -3.15571092e-02
 -1.17753735e-02 -9.60975587e-02 -6.01150356e-02 -2.49993633e-02
 -1.78596228e-02  1.44380778e-02 -3.87258865e-02 -6.17717132e-02
  3.03123910e-02 -4.07645106e-02 -1.18173242e-01 -5.33429012e-02
  6.52322546e-03  7.64055774e-02  9.13685113e-02  6.04362413e-02
  1.11435749e-01 -1.54598113e-02  2.03807391e-02 -4.14032079e-02
  3.09699532e-02 -5.83053427e-03 -4.23451401e-02  5.08791655e-02
  1.09813744e-02 -4.88788448e-02 -7.86849763e-03 -8.41765329e-02
  1.25973383e-02  8.19992125e-02  3.76183074e-03 -1.07438732e-02
 -1.13054328e-02  3.35015804e-02  4.75224741e-02 -2.30243504e-02
  2.75909957e-02 -2.23419480e-02 -8.49692822e-02 -1.37974443e-02
  3.07737347e-02 -1.11224484e-02  2.14350410e-02  1.00560859e-01
 -7.20969262e-03  3.82226408e-02 -9.13654417e-02  6.21518977e-02
 -1.24716818e-01  5.28071821e-02  1.98992696e-02 -4.37791683e-02
 -8.81653931e-03 -6.75759614e-02  3.92174684e-02 -9.52477530e-02
 -5.70311807e-02  3.50480452e-02  3.96657437e-02  3.03953933e-03
 -5.98521121e-02  4.20651957e-02  1.14496285e-02 -1.39226712e-32
  6.78668469e-02 -3.97152529e-04 -3.00700795e-02  3.29886340e-02
  6.73275590e-02 -1.55183887e-02 -5.62420003e-02  4.98070673e-04
 -1.60790402e-02  1.10975001e-02 -4.12242673e-02 -6.89759552e-02
 -2.71556824e-02 -5.95023222e-02 -2.22747475e-02  5.09352162e-02
 -1.76690295e-02  1.35763481e-01 -7.20407143e-02  1.19048217e-02
  2.66579669e-02  1.34671956e-01  4.81233932e-02  2.11945307e-02
 -9.11347661e-03  2.71586198e-02  3.78844813e-02  2.50267703e-02
  1.38275679e-02 -7.35858381e-02 -1.69715602e-02 -2.95872670e-02
 -4.85355258e-02  4.80818078e-02 -6.48994595e-02  2.53150072e-02
  2.93213371e-02  9.26714111e-03 -7.36687034e-02  5.86573826e-03
  1.30623335e-03  3.16679059e-03 -7.74839222e-02  7.18638301e-02
 -5.10154525e-04 -2.57574357e-02 -5.21672703e-02 -8.72821510e-02
  3.76743861e-02 -5.60884885e-02  7.70692527e-02 -7.16493046e-03
 -3.97407040e-02 -4.85282354e-02  7.77074769e-02  7.00335950e-02
  4.27058600e-02 -6.47195801e-02 -3.31650339e-02  1.18815387e-02
  1.97245739e-02  5.20396903e-02 -7.95250237e-02  3.68414260e-02
  5.13432361e-02 -7.61516169e-02 -2.95517854e-02  1.80328859e-03
 -3.41018960e-02  1.79469250e-02  3.36551480e-02  6.56609237e-02
 -6.60262033e-02 -2.94350404e-02 -3.39741185e-02  5.65832742e-02
  4.80620265e-02  7.00379685e-02 -1.84653178e-02 -5.67087485e-03
 -1.22173607e-01  3.71896476e-02 -5.54851256e-03  4.16073538e-02
 -4.72157933e-02  6.59341887e-02  4.65104468e-02  2.25063507e-02
 -4.28321585e-02  5.56609081e-03 -3.07104941e-02  3.69395241e-02
  3.67711857e-02  5.25044650e-02 -2.45033205e-02 -6.50482193e-08
 -4.78962362e-02  4.59301993e-02 -6.53502122e-02  2.39658915e-02
 -2.84432806e-03 -8.22803527e-02 -2.68454459e-02  1.58685803e-01
 -5.39887547e-02  4.78933901e-02 -5.52419340e-03  1.30732730e-02
 -3.91575173e-02  4.27021272e-02 -2.14086790e-02 -9.96145830e-02
  4.94730026e-02  5.66384271e-02 -8.79093409e-02 -2.81479545e-02
  6.39666244e-02 -6.07217737e-02  1.62596125e-02 -3.43895219e-02
 -4.74029630e-02 -7.41598010e-02 -1.25712277e-02  3.34408209e-02
  4.39902693e-02 -3.36515568e-02 -6.83652088e-02  7.85753410e-03
  2.09368337e-02  3.10305376e-02  5.13762170e-05  6.03964040e-03
 -8.20121095e-02  2.96053849e-02 -4.76323999e-02  4.44781780e-02
  8.90611112e-03 -5.72287552e-02 -2.28779428e-02  5.82625866e-02
 -3.36938817e-03  2.33165119e-02 -4.31332598e-03 -6.72963273e-04
 -7.86174648e-03  1.96600612e-02 -5.44513352e-02 -4.39367909e-03
 -2.79808380e-02  3.04396339e-02 -3.69954333e-02  1.25445396e-01
 -5.94242550e-02 -3.45911458e-02  5.10838963e-02 -6.44544512e-02
  4.78441156e-02  8.44283402e-03 -1.01344958e-01  2.42193639e-02]</t>
        </is>
      </c>
    </row>
    <row r="1679">
      <c r="A1679" s="1" t="n">
        <v>1677</v>
      </c>
      <c r="B1679" t="n">
        <v>674</v>
      </c>
      <c r="C1679" t="inlineStr">
        <is>
          <t>Die E-Rechnung in 2025</t>
        </is>
      </c>
      <c r="D1679" t="inlineStr">
        <is>
          <t>Dienstag, 11. März</t>
        </is>
      </c>
      <c r="E1679" t="inlineStr">
        <is>
          <t>BESITEC Office im Vespucci House</t>
        </is>
      </c>
      <c r="F1679" t="inlineStr">
        <is>
          <t>Am Sandtorkai 70-73 Eingang 71 - 4 Stock 20457 Hamburg</t>
        </is>
      </c>
      <c r="G1679" t="inlineStr">
        <is>
          <t>business</t>
        </is>
      </c>
      <c r="H1679" t="inlineStr">
        <is>
          <t>Kostenlos</t>
        </is>
      </c>
      <c r="I1679" t="inlineStr">
        <is>
          <t>https://www.eventbrite.de/e/die-e-rechnung-in-2025-tickets-1117434058349?aff=ebdssbdestsearch</t>
        </is>
      </c>
      <c r="J1679" t="inlineStr">
        <is>
          <t>Die E-Rechnung in 2025
Die obligatorische (verpflichtende) Einführung der E-Rechnung startete am 1. Januar 2025
Seit Anfang des Jahres gelten die neuen Regelungen die Unternehmen im B2B Bereich verpflichten bei Umsätzen zwischen inländischen Unternehmern regelmäßig eine elektronische Rechnung (E-Rechnung) zu verwenden.
Noch gelten allerdings Übergangsregelungen.
Wir laden Sie herzlich zu dieser Veranstaltung ein, bei der wir Ihnen Orientierung bieten und konkrete Lösungen an die Hand geben, damit Sie die ersten notwendigen Schritte strukturiert angehen können.
Im Einzelnen:
Vorteile und Stolpersteine bei der Einführung der E-Rechnung
Reicht ein E-Mail Postfach für den Empfang von E-Rechnungen aus?
Diskussion: „Wie hat sich die Rechnungsverarbeitung verändert?“
Vorstellung von Lösungen wie web.invoice und b.edi
Wir schauen uns an, was Unternehmen beachten müssen und welche Lösungen den Anforderungen gerecht werden.
Unser EDI- und E-Rechnungsexperte Jannik Stamm von BESITEC übernimmt den Fachvortrag und bietet alle wichtigen Informationen rund um die elektronische Rechnung und die Optimierung von Geschäftsprozessen.
Nutzen Sie die Gelegenheit, sich gezielt und lösungsorientiert zu informieren und kostengünstige Methoden kennenzulernen, um den neuen Anforderungen gerecht zu werden.</t>
        </is>
      </c>
      <c r="K1679" t="inlineStr">
        <is>
          <t>BESITEC - global technologies</t>
        </is>
      </c>
      <c r="L1679" t="inlineStr"/>
      <c r="M1679" t="inlineStr">
        <is>
          <t>Eventdauer: 2 Stunden</t>
        </is>
      </c>
      <c r="N1679" t="inlineStr">
        <is>
          <t>Events in Deutschland, Events in Hansestadt Hamburg, Events in Hamburg, Hamburg Networking, Hamburg Geschäftlich Networking, #hamburg, #einvoicing, #peppol, #xrechnung, #erechnung, #electronicdatainterchange, #elektronischerechnung, #zugpferd, #edifact, #erechnung2025</t>
        </is>
      </c>
      <c r="O1679" t="inlineStr">
        <is>
          <t xml:space="preserve">
    The event titled "Die E-Rechnung in 2025" is scheduled to take place on Dienstag, 11. März at BESITEC Office im Vespucci House, 
    specifically at Am Sandtorkai 70-73 Eingang 71 - 4 Stock 20457 Hamburg. This event falls under the "business" category. 
    Description: Die E-Rechnung in 2025
Die obligatorische (verpflichtende) Einführung der E-Rechnung startete am 1. Januar 2025
Seit Anfang des Jahres gelten die neuen Regelungen die Unternehmen im B2B Bereich verpflichten bei Umsätzen zwischen inländischen Unternehmern regelmäßig eine elektronische Rechnung (E-Rechnung) zu verwenden.
Noch gelten allerdings Übergangsregelungen.
Wir laden Sie herzlich zu dieser Veranstaltung ein, bei der wir Ihnen Orientierung bieten und konkrete Lösungen an die Hand geben, damit Sie die ersten notwendigen Schritte strukturiert angehen können.
Im Einzelnen:
Vorteile und Stolpersteine bei der Einführung der E-Rechnung
Reicht ein E-Mail Postfach für den Empfang von E-Rechnungen aus?
Diskussion: „Wie hat sich die Rechnungsverarbeitung verändert?“
Vorstellung von Lösungen wie web.invoice und b.edi
Wir schauen uns an, was Unternehmen beachten müssen und welche Lösungen den Anforderungen gerecht werden.
Unser EDI- und E-Rechnungsexperte Jannik Stamm von BESITEC übernimmt den Fachvortrag und bietet alle wichtigen Informationen rund um die elektronische Rechnung und die Optimierung von Geschäftsprozessen.
Nutzen Sie die Gelegenheit, sich gezielt und lösungsorientiert zu informieren und kostengünstige Methoden kennenzulernen, um den neuen Anforderungen gerecht zu werden.
    It is organized by BESITEC - global technologies and will last for Eventdauer: 2 Stunden. 
    Key topics and themes include: Events in Deutschland, Events in Hansestadt Hamburg, Events in Hamburg, Hamburg Networking, Hamburg Geschäftlich Networking, #hamburg, #einvoicing, #peppol, #xrechnung, #erechnung, #electronicdatainterchange, #elektronischerechnung, #zugpferd, #edifact, #erechnung2025.
    </t>
        </is>
      </c>
      <c r="P1679" t="inlineStr">
        <is>
          <t>[-4.88379374e-02  3.15917134e-02  4.96050566e-02 -2.14209538e-02
 -1.97726414e-02 -8.36673379e-03 -2.68298145e-02 -3.29085104e-02
 -4.93321605e-02  3.67632955e-02  1.03125393e-01 -6.69326112e-02
 -1.24907242e-02  3.60924192e-02  1.79121438e-02 -4.33644168e-02
  1.80242246e-03 -5.04253618e-02 -3.22112441e-02  3.46870944e-02
 -9.48342960e-03 -7.14033619e-02 -4.50449362e-02  3.84052172e-02
 -6.91573247e-02 -1.01710021e-01 -3.78219485e-02  4.78652958e-03
 -6.87684566e-02 -6.33973107e-02  3.73071134e-02  6.06348664e-02
 -6.61815554e-02 -6.64562825e-03  9.40314960e-03  9.16256979e-02
  9.52351540e-02 -3.00361179e-02 -3.67620145e-03  3.07956506e-02
 -6.89405128e-02 -5.42546026e-02 -1.40319375e-04 -3.66599411e-02
  7.68698081e-02 -3.99850160e-02 -1.85836181e-02  3.68843018e-03
 -9.38027725e-02 -2.16439664e-02  9.14571658e-02 -1.32261720e-02
 -1.22411447e-02 -4.35207635e-02  3.88890542e-02 -3.43635976e-02
 -3.19257961e-03 -1.51255997e-02  7.29433261e-03 -1.64311975e-02
  7.75632635e-02 -8.78128931e-02 -3.36066931e-02 -4.93214875e-02
 -5.58390990e-02  2.34478768e-02  2.54225754e-03 -8.61179903e-02
  4.36814409e-03 -7.77752101e-02  8.17002729e-02 -9.14148986e-02
 -2.13001389e-02 -2.34925025e-03  6.14965707e-02 -1.70099530e-02
  1.61370728e-02  1.45463243e-01 -4.44538854e-02 -8.69308487e-02
  4.36137393e-02 -5.98316547e-03 -6.81832084e-04 -7.42521957e-02
 -4.65078242e-02 -2.98291557e-02 -7.61656314e-02  4.81973924e-02
  4.69644554e-02  3.74349840e-02 -1.00610303e-02 -1.25230346e-02
 -8.15034807e-02  6.90905889e-03  3.77170965e-02  4.31458019e-02
 -6.87009096e-02  6.58873469e-02  3.68853062e-02 -2.99670547e-02
  1.05724871e-01  7.37443492e-02 -7.68389478e-02 -5.93722574e-02
 -4.95257638e-02 -2.19806042e-02  2.29048990e-02 -5.76210134e-02
 -4.20305580e-02 -8.62142742e-02 -2.25873515e-02 -7.54352659e-02
  2.01876108e-02 -8.30225199e-02 -3.08613963e-02  4.34209853e-02
 -5.37155122e-02 -5.74201643e-02  4.98478115e-02 -4.91851494e-02
  6.12813234e-02  7.47959912e-02  4.04751347e-03 -3.64081673e-02
  3.00221555e-02  3.87797095e-02  6.05581664e-02  1.38646400e-32
 -2.18874160e-02 -3.76872160e-02 -6.45428598e-02  6.13375828e-02
  6.95187002e-02  3.30706611e-02 -4.28472199e-02  5.59403859e-02
  7.71118924e-02 -7.57112205e-02 -5.97648770e-02  7.29302466e-02
 -1.25830695e-02 -3.03679109e-02  4.36973125e-02 -5.06563820e-02
  2.44867131e-02 -1.11566680e-02 -4.56327759e-02 -7.94707537e-02
  2.36602128e-02 -4.19749208e-02 -5.90287633e-02 -3.08015700e-02
  2.82636005e-02  6.50233775e-02 -3.11917830e-02 -2.04164442e-03
  4.56812195e-02  4.80721332e-02  5.96212484e-02  4.91556413e-02
 -3.99255310e-04 -2.73727695e-03 -4.49499302e-02  1.66927762e-02
 -2.61951834e-02  4.57186736e-02  1.30393403e-02 -6.47602901e-02
  2.32777596e-02  6.97490349e-02 -8.81015286e-02 -4.69654100e-03
  7.44083822e-02 -8.82527456e-02  8.90926793e-02  2.11582631e-02
  1.36891738e-01  2.33267652e-04  1.51251315e-03  8.30800459e-03
 -1.43298469e-02 -2.90055517e-02 -4.75804284e-02  1.56129310e-02
 -1.75615642e-02  2.03349553e-02 -6.20100535e-02 -5.07770199e-03
  4.48457599e-02  1.69496655e-01 -1.68917570e-02  6.18742369e-02
  1.74680520e-02  8.07967316e-03  5.39469086e-02  1.28383832e-02
 -4.72852327e-02  1.63662154e-02  4.12126780e-02 -4.76358272e-02
  6.14064634e-02 -3.38546485e-02  1.05132880e-02  9.76240262e-03
  2.92942710e-02  5.96345179e-02 -5.00564389e-02  5.63844107e-02
 -5.01650497e-02  5.82401976e-02  4.88165170e-02 -1.08736735e-02
  4.72459011e-02  2.29861438e-02  6.09043650e-02  4.46858555e-02
  8.22296813e-02  3.82734574e-02  2.94677559e-02  7.71112833e-03
  1.41706495e-02  4.95923907e-02  3.49077322e-02 -1.62578877e-32
  7.77889267e-02  7.64608532e-02 -1.33268423e-02 -6.78343475e-02
 -1.71961058e-02 -1.95658766e-03  3.79182287e-02  6.94090966e-03
 -1.80645064e-02 -5.01381643e-02 -5.00957854e-02 -2.17654761e-02
  9.94026810e-02  9.01011676e-02  2.04772670e-02  1.88086163e-02
 -6.89745247e-02 -8.67847912e-03 -5.04070558e-02  2.96128560e-02
  4.69062179e-02 -5.65933436e-02 -1.27766700e-02  5.95036224e-02
 -1.13095818e-02  5.82489446e-02  2.41433140e-02 -5.08147366e-02
 -1.07028969e-02 -1.16813853e-01 -1.01907544e-01 -4.63837199e-02
 -4.19669338e-02  1.00847945e-01 -6.48544058e-02 -5.65419085e-02
 -4.80949227e-03 -1.10826967e-02 -1.54306861e-02  4.67194170e-02
  5.05006686e-02  7.39586428e-02 -5.34716137e-02 -1.28691066e-02
 -2.06104554e-02 -6.15767390e-02 -4.59128693e-02  3.44546931e-03
  3.00925761e-03 -9.43831652e-02  1.30554894e-02  7.21539259e-02
 -4.29308787e-02 -3.85534428e-02  2.15181746e-02  1.01302929e-01
 -3.01856268e-02 -3.42614017e-02 -3.32325734e-02  6.82315007e-02
 -6.79453043e-03  5.85246570e-02 -1.20198606e-02  2.68870611e-02
  5.76369129e-02 -6.82571828e-02 -7.91482069e-03 -2.72509940e-02
  7.07577402e-03 -1.73689928e-02  7.66802505e-02  8.56268511e-04
 -8.37758854e-02 -9.21638012e-02 -3.28179859e-02  2.08631475e-02
 -2.30282322e-02  2.93013528e-02 -2.56845988e-02  4.58324216e-02
 -8.87214318e-02  2.56836452e-02 -5.55933714e-02  1.42110744e-02
 -2.22842246e-02 -1.30273018e-03 -6.14459626e-02 -3.84399556e-02
  1.81615427e-02 -2.19497047e-02 -2.41330564e-02 -4.54298519e-02
 -3.93868191e-04  8.65183845e-02  2.28788983e-02 -7.37853583e-08
  4.33138907e-02  9.24646780e-02  2.87358928e-02  2.76047736e-02
  2.02770140e-02 -1.04847036e-01  5.76500781e-02  4.29173261e-02
 -3.78553011e-02  6.79086074e-02 -6.85566813e-02  1.64799523e-02
  1.25639616e-02  7.51599222e-02 -6.36502802e-02  2.73286533e-02
  7.39592407e-03 -5.57906106e-02 -3.44199613e-02 -1.31857675e-02
  5.81223369e-02 -1.11014761e-01  9.43331141e-03 -1.87970363e-02
 -2.82628573e-02 -6.42960845e-03 -7.25908875e-02  7.27373064e-02
 -2.43555009e-02  1.91335212e-02 -7.45336786e-02 -4.95051555e-02
 -5.29870167e-02 -7.11040720e-02 -3.33681032e-02 -6.72395299e-06
 -6.15796214e-03  4.37978990e-02 -6.03681207e-02 -4.10649553e-02
  3.13056353e-03 -3.21721882e-02  6.33128546e-03  5.00146300e-02
  6.31901547e-02 -1.00344673e-01 -5.78582138e-02 -2.27321070e-02
  4.32088971e-02 -3.08378898e-02 -8.70615914e-02 -5.01118973e-02
  2.23364048e-02  3.71615142e-02  3.32422275e-03  5.89973927e-02
 -2.47177798e-02 -5.52442409e-02  4.53764237e-02  2.20391322e-02
  4.42979895e-02 -3.84388817e-03 -1.04909331e-01  3.06206569e-02]</t>
        </is>
      </c>
    </row>
    <row r="1680">
      <c r="A1680" s="1" t="n">
        <v>1678</v>
      </c>
      <c r="B1680" t="n">
        <v>675</v>
      </c>
      <c r="C1680" t="inlineStr">
        <is>
          <t>Studiokonzert Kontrabass</t>
        </is>
      </c>
      <c r="D1680" t="inlineStr">
        <is>
          <t>Tuesday, February 18</t>
        </is>
      </c>
      <c r="E1680" t="inlineStr">
        <is>
          <t>Hochschule für Musik und Theater</t>
        </is>
      </c>
      <c r="F1680" t="inlineStr">
        <is>
          <t>Harvestehuder Weg 12 20148 Hamburg, Show map</t>
        </is>
      </c>
      <c r="G1680" t="inlineStr">
        <is>
          <t>arts</t>
        </is>
      </c>
      <c r="H1680" t="inlineStr">
        <is>
          <t>Free</t>
        </is>
      </c>
      <c r="I1680" t="inlineStr">
        <is>
          <t>https://www.eventbrite.de/e/studiokonzert-kontrabass-tickets-1109026952469?aff=ebdssbdestsearch</t>
        </is>
      </c>
      <c r="J1680" t="inlineStr"/>
      <c r="K1680" t="inlineStr">
        <is>
          <t>Hochschule für Musik und Theater Hamburg</t>
        </is>
      </c>
      <c r="L1680" t="inlineStr"/>
      <c r="M1680" t="inlineStr">
        <is>
          <t>Event lasts 2 hours</t>
        </is>
      </c>
      <c r="N1680" t="inlineStr">
        <is>
          <t>Germany Events, Hamburg Events, Things to do in Hamburg, Hamburg Performances, Hamburg Arts Performances, #music, #performance, #livemusic, #kontrabass, #studiokonzert</t>
        </is>
      </c>
      <c r="O1680" t="inlineStr">
        <is>
          <t xml:space="preserve">
    The event titled "Studiokonzert Kontrabass" is scheduled to take place on Tuesday, February 18 at Hochschule für Musik und Theater, 
    specifically at Harvestehuder Weg 12 20148 Hamburg, Show map. This event falls under the "arts" category. 
    Description: nan
    It is organized by Hochschule für Musik und Theater Hamburg and will last for Event lasts 2 hours. 
    Key topics and themes include: Germany Events, Hamburg Events, Things to do in Hamburg, Hamburg Performances, Hamburg Arts Performances, #music, #performance, #livemusic, #kontrabass, #studiokonzert.
    </t>
        </is>
      </c>
      <c r="P1680" t="inlineStr">
        <is>
          <t>[ 3.03545333e-02  8.83871876e-03  1.61242522e-02 -4.90999855e-02
  2.05594320e-02  7.78043941e-02 -7.00128973e-02 -4.72251177e-02
  5.10416133e-03  1.34785026e-02 -4.02323715e-02 -9.23252404e-02
 -6.55510947e-02 -5.54604307e-02  2.34724972e-02 -6.09358735e-02
  3.88549902e-02 -4.61272895e-02  1.05201811e-01 -3.29789929e-02
 -1.46834496e-02 -6.32575080e-02  2.56146211e-02  4.85852826e-03
 -1.02842916e-02  5.29217385e-02  1.15731526e-02 -8.14724993e-03
 -2.88143829e-02 -4.42089476e-02 -1.75231192e-02  2.95138322e-02
 -4.93106432e-03 -1.89724620e-02  5.83178885e-02  1.00446820e-01
 -3.71513492e-03 -3.32833305e-02 -4.06394824e-02  6.91296384e-02
 -7.74351228e-03 -3.75985960e-03  3.76635753e-02 -4.49804310e-03
 -4.30988893e-03  8.50370992e-03 -6.79026023e-02 -8.25405717e-02
 -2.67812274e-02  5.61007261e-02  2.25549005e-03 -1.08135439e-01
  1.07019208e-01 -1.11232055e-02  2.07287408e-02  1.07619941e-01
 -5.45199253e-02  1.51563883e-02  7.77707994e-02  2.47328486e-02
 -1.05808685e-02  2.48938352e-02 -7.42218271e-02 -1.35970034e-03
  1.19342171e-02 -2.43352037e-02 -7.33481502e-05  1.11048393e-01
  1.53144225e-02 -1.59564596e-02  7.14305118e-02 -8.31469297e-02
  9.62704886e-03  5.51571287e-02  1.46539370e-02 -1.21442359e-02
 -5.50285950e-02 -3.19999307e-02 -6.39670203e-03 -3.12373117e-02
 -3.36966068e-02 -7.03842565e-02 -3.54940444e-02 -9.05629843e-02
 -1.35999778e-02  5.39554935e-03 -4.33589593e-02  2.96544824e-02
  6.26375899e-02  5.29303290e-02 -6.07944056e-02  1.33249490e-02
 -3.44713256e-02  2.43969243e-02 -6.55127764e-02 -2.56258436e-03
  3.67145538e-02  1.07753418e-01  1.24915496e-01  8.48594308e-02
  4.34021540e-02  6.05786406e-02  3.07184421e-02 -4.17466573e-02
 -2.02730093e-02 -7.05574453e-02  4.03890014e-03 -5.22071682e-03
 -6.11047037e-02  2.77173165e-02  8.48423224e-03 -2.18170788e-02
  4.71650027e-02 -1.02384150e-01  1.02519300e-02  1.00120381e-01
  3.54624093e-02 -4.50768275e-03 -6.21242158e-04 -4.99642603e-02
  3.83735411e-02 -5.36950771e-03  4.30298150e-02  1.94786228e-02
 -7.08177686e-02  7.21707046e-02  2.51203403e-03  4.20086416e-33
  2.58033350e-02 -1.52506992e-01 -1.19785424e-02  9.33086965e-03
  8.00792724e-02 -5.48513234e-02  1.44575341e-02  2.82554068e-02
 -3.30566689e-02 -5.99071272e-02  3.44450772e-03 -3.86352688e-02
 -5.69698364e-02 -2.92197466e-02 -1.01746647e-02 -1.33159924e-02
 -1.23976888e-02 -4.45464924e-02 -6.56386465e-02  2.77023949e-02
 -4.00309339e-02 -5.07202372e-02 -8.59618932e-02  1.19846240e-01
  6.15986399e-02  1.86801236e-02  4.06142185e-03 -6.69457465e-02
  2.11402681e-02  2.77140085e-02 -9.49884858e-03  6.11792260e-04
 -4.16325144e-02 -4.79076169e-02 -3.86012457e-02  4.86101583e-02
 -3.60627882e-02 -1.91070046e-03 -3.72903072e-03 -5.53617999e-02
  4.58308309e-02 -5.97621463e-02 -1.03554703e-01 -2.97306087e-02
  3.97121646e-02  8.02293271e-02  3.72454375e-02  2.61210334e-02
  1.75375864e-01 -3.07403468e-02  2.51788814e-02  1.15224030e-02
 -2.84191556e-02  7.32456595e-02  3.48967649e-02  1.33900747e-01
  4.45673913e-02 -9.71710384e-02  4.18513045e-02 -4.42108288e-02
  3.06339003e-02  1.03757247e-01  4.55962792e-02  1.60262194e-02
  1.58860851e-02 -5.43383788e-03  6.05306663e-02 -4.43282500e-02
  4.04233001e-02 -9.30406377e-02 -6.32966980e-02 -4.08036970e-02
  3.49266566e-02 -5.00184521e-02  2.66327970e-02  3.66100296e-02
 -1.06055081e-01 -4.92194667e-02 -1.16288103e-02  9.44427177e-02
 -1.57905987e-03 -1.77374147e-02  1.70064643e-02 -1.02142226e-02
  5.57191372e-02  2.45450772e-02 -5.76388743e-03  1.78424548e-02
 -7.26748630e-02  2.20163260e-02 -2.87076607e-02 -1.83961336e-02
 -7.68118650e-02  3.64790633e-02 -3.76230814e-02 -6.07087217e-33
  1.01030290e-01 -2.29498222e-02 -3.52333263e-02  2.66428664e-02
  2.84801107e-02  1.27814291e-02 -5.79187274e-02  6.38095960e-02
  3.53319533e-02 -1.64503895e-03  2.42732689e-02 -3.67680825e-02
 -8.46014079e-03 -5.49313538e-02  1.80624425e-02 -1.95002239e-02
 -8.13763030e-03  8.82454813e-02 -3.27350274e-02  2.57048327e-02
  1.44486185e-02 -1.97578035e-02 -7.68379448e-03 -7.65435994e-02
 -4.17667776e-02  2.08196826e-02  9.41460505e-02  4.68569696e-02
 -2.45759003e-02  1.80909149e-02 -6.38401732e-02 -6.08128272e-02
 -3.95161845e-02 -7.87125807e-03  3.15374583e-02  2.64608134e-02
  8.94314423e-02 -4.40976862e-03 -7.34718367e-02 -2.36994512e-02
 -1.01220589e-02  1.00267110e-02 -1.03633188e-01  9.50949043e-02
 -5.99721447e-03 -1.40660182e-02 -7.55566061e-02  6.10662997e-02
  1.68267135e-02 -4.04867046e-02 -1.79993324e-02 -1.83461607e-02
 -3.79687687e-03 -8.79684836e-02  3.30140553e-02  5.29816411e-02
 -5.93153983e-02 -2.95871776e-02 -3.32058556e-02  9.37420502e-02
  5.54906484e-03 -1.85461938e-02 -4.78267595e-02  2.66700722e-02
  3.38736288e-02  4.36254218e-03 -4.70449179e-02  7.70369023e-02
  1.00615389e-05  6.57780319e-02  2.28122361e-02  4.83700372e-02
 -4.40996736e-02  1.50474785e-02 -8.18113908e-02 -1.37144765e-02
  6.51388243e-02  7.11078793e-02  8.47346932e-02 -1.12512512e-02
 -5.77372406e-03  4.86822464e-02  2.67389528e-02  2.47733691e-03
  2.11709756e-02  9.53218043e-02  6.80347458e-02 -1.94906387e-02
 -2.46126987e-02  2.38936264e-02  5.67230731e-02  6.84713153e-03
  2.96685416e-02  8.11554119e-03 -2.20234040e-02 -4.67002650e-08
  2.36813873e-02  1.63937956e-02 -8.36665854e-02 -3.82869728e-02
 -9.73956659e-03 -1.19487539e-01  5.94273396e-03 -7.74940401e-02
  2.92203687e-02  2.47487705e-02  3.62621658e-02 -4.78706369e-03
  3.71372700e-03  5.11856452e-02  2.62831505e-02 -2.21508350e-02
 -3.74786705e-02  5.66456988e-02 -7.88658559e-02 -2.89128926e-02
  1.80560723e-03 -3.11055630e-02  6.47685677e-02 -1.97723135e-02
 -2.54638996e-02  5.87092265e-02 -4.22883499e-03  9.20462534e-02
  3.72901894e-02 -5.35182096e-03 -8.94826725e-02  2.39552874e-02
 -7.95084387e-02  3.95054780e-02  4.44938131e-02 -6.80436194e-02
 -1.30859032e-01 -1.01895660e-01 -1.20788915e-02  4.73118480e-03
 -6.32196367e-02 -1.15168490e-01  1.20251961e-02  3.55650745e-02
 -1.54825272e-02  3.31212841e-02  2.98002325e-02  9.78249591e-03
  1.62520353e-02  2.85477918e-02 -1.52056128e-01 -2.07762141e-02
 -1.30283600e-02 -1.01540647e-02  1.85897350e-02  8.86313617e-02
  1.19358755e-03  3.23438495e-02 -3.23238485e-02 -1.31005170e-02
 -1.92911550e-03 -2.82244082e-03 -6.33238703e-02  6.30228072e-02]</t>
        </is>
      </c>
    </row>
    <row r="1681">
      <c r="A1681" s="1" t="n">
        <v>1679</v>
      </c>
      <c r="B1681" t="n">
        <v>676</v>
      </c>
      <c r="C1681" t="inlineStr">
        <is>
          <t>Watch Party: PGL Cluj-Napoca 2025 - Grand Final</t>
        </is>
      </c>
      <c r="D1681" t="inlineStr">
        <is>
          <t>Sunday, February 23</t>
        </is>
      </c>
      <c r="E1681" t="inlineStr">
        <is>
          <t>MOUZ</t>
        </is>
      </c>
      <c r="F1681" t="inlineStr">
        <is>
          <t>Glockengießerwall 1 20095 Hamburg, Show map</t>
        </is>
      </c>
      <c r="G1681" t="inlineStr">
        <is>
          <t>film-and-media</t>
        </is>
      </c>
      <c r="H1681" t="inlineStr">
        <is>
          <t>Kostenlos</t>
        </is>
      </c>
      <c r="I1681" t="inlineStr">
        <is>
          <t>https://www.eventbrite.de/e/watch-party-pgl-cluj-napoca-2025-grand-final-tickets-1241925214749?aff=ebdssbdestsearch</t>
        </is>
      </c>
      <c r="J1681" t="inlineStr">
        <is>
          <t>Join us at the MOUZ Arena for the IEM Katowice Watch Party! Experience live CS2 action on screens, surrounded by fans in our modern venue. Don't miss the chance to be part of the MOUZ community and enjoy the ultimate esports atmosphere!</t>
        </is>
      </c>
      <c r="K1681" t="inlineStr">
        <is>
          <t>MOUZ</t>
        </is>
      </c>
      <c r="L1681" t="inlineStr"/>
      <c r="M1681" t="inlineStr">
        <is>
          <t>Event lasts 4 hours</t>
        </is>
      </c>
      <c r="N1681" t="inlineStr">
        <is>
          <t>Germany Events, Hamburg Events, Things to do in Hamburg, Hamburg Games, Hamburg Film &amp; Media Games, #tour, #opening, #fan, #hq, #mouz</t>
        </is>
      </c>
      <c r="O1681" t="inlineStr">
        <is>
          <t xml:space="preserve">
    The event titled "Watch Party: PGL Cluj-Napoca 2025 - Grand Final" is scheduled to take place on Sunday, February 23 at MOUZ, 
    specifically at Glockengießerwall 1 20095 Hamburg, Show map. This event falls under the "film-and-media" category. 
    Description: Join us at the MOUZ Arena for the IEM Katowice Watch Party! Experience live CS2 action on screens, surrounded by fans in our modern venue. Don't miss the chance to be part of the MOUZ community and enjoy the ultimate esports atmosphere!
    It is organized by MOUZ and will last for Event lasts 4 hours. 
    Key topics and themes include: Germany Events, Hamburg Events, Things to do in Hamburg, Hamburg Games, Hamburg Film &amp; Media Games, #tour, #opening, #fan, #hq, #mouz.
    </t>
        </is>
      </c>
      <c r="P1681" t="inlineStr">
        <is>
          <t>[-1.96693819e-02 -1.62579529e-02  2.33149976e-02 -5.46269538e-03
  1.12018004e-01  5.16263396e-02  1.48903988e-02 -3.69583406e-02
  3.41851525e-02 -2.64042336e-02 -7.88397640e-02 -4.78224419e-02
 -3.22708674e-02 -7.05127197e-04  2.41508540e-02 -8.61164778e-02
  1.00790687e-01 -7.99467564e-02  8.34666565e-02 -1.93730695e-03
  2.17491072e-02 -1.48733899e-01  4.33389433e-02  1.10925818e-02
 -7.99018294e-02  1.92770623e-02  1.40690729e-02  5.15760034e-02
 -1.86382059e-03 -6.11390062e-02  3.10539454e-02  3.16825025e-02
 -2.25894190e-02  1.43089993e-02  6.51378408e-02  3.44112404e-02
 -1.54541142e-03 -1.34471700e-01 -1.26685977e-01  2.00518896e-03
  2.69687399e-02 -3.34520601e-02  2.90727261e-02  5.05525172e-02
  7.17145354e-02  2.77756695e-02  1.53305558e-02 -1.91653762e-02
 -4.22115810e-02  1.02215268e-01 -4.35613701e-03 -1.14021271e-01
  2.36193258e-02 -4.38265949e-02  9.67398137e-02  2.73360834e-02
 -4.30490077e-02  2.11178958e-02  8.24235007e-02  3.35041359e-02
  1.72693213e-03 -4.59101684e-02 -1.12302206e-01  1.03776446e-02
 -2.04006527e-02 -3.30621675e-02  3.53646018e-02  1.09507658e-01
  1.33922826e-02  1.06557989e-02  3.76176983e-02 -2.92572211e-02
  7.73323923e-02 -1.47985816e-02 -5.23080267e-02  4.44619097e-02
 -7.34111890e-02 -3.24491113e-02  2.28701737e-02 -3.85359228e-02
  1.70937516e-02 -3.32751460e-02  1.82634555e-02 -7.78103694e-02
 -2.46955324e-02 -4.05502692e-02 -2.71453168e-02 -3.23022678e-02
  5.69351651e-02  1.95661150e-02 -5.29506207e-02  5.98607473e-02
 -2.09909249e-02  1.27165755e-02 -7.11605400e-02  3.45139652e-02
  3.70562859e-02  4.05328572e-02  1.16990052e-01  9.09908712e-02
  5.35758547e-02  5.86581789e-02  3.82344276e-02 -5.36759989e-03
 -1.62726678e-02 -4.68827933e-02  1.53794617e-03  1.16168603e-01
 -6.91516325e-02  3.54722925e-02 -8.05365369e-02  8.82649720e-02
  5.35087772e-02 -6.53935000e-02 -3.64083461e-02  6.54958040e-02
  5.21072447e-02  3.74935046e-02  1.62239503e-02  3.70104425e-02
  4.98968177e-02  3.49534191e-02 -5.29350759e-03  1.71742048e-02
 -3.22776623e-02  6.14682809e-02  2.03017872e-02  2.93787648e-33
  2.05115955e-02 -1.16957076e-01 -6.96933642e-02  7.62101114e-02
 -7.60260364e-03  4.18935381e-02  2.41839364e-02 -5.02089933e-02
 -1.03315741e-01  2.32461980e-03 -7.03438791e-03 -2.53129546e-02
 -2.59561315e-02 -1.03685670e-02  4.82109487e-02 -4.21130285e-02
 -6.19271435e-02 -1.01170409e-02 -4.62267809e-02  6.87676715e-04
 -1.09969694e-02 -1.80153525e-03 -1.92472432e-02  7.29107764e-03
  2.99720410e-02  1.18111439e-01  4.12206352e-02 -5.38169518e-02
  2.21513063e-02  3.85827683e-02  2.15173280e-03 -3.70840989e-02
 -4.66254838e-02 -3.94501835e-02  5.34971915e-02  2.04827748e-02
 -2.98276879e-02 -3.03986147e-02 -4.48621735e-02 -9.34727639e-02
 -4.26798640e-03 -1.03109635e-01 -1.92837536e-01 -6.55672103e-02
  2.03825273e-02 -1.91320647e-02  2.70943306e-02  2.08745501e-03
  1.18557498e-01 -8.92846733e-02  3.32137868e-02 -3.88041027e-02
 -6.87670186e-02  1.45550659e-02 -8.79351795e-03  9.59161296e-02
  1.36865033e-02 -1.01507477e-01  6.58866763e-03 -1.26716131e-02
  4.49012183e-02  4.66112755e-02 -5.51723922e-03 -4.61201295e-02
 -9.10425466e-03 -2.03621164e-02  1.37641875e-03 -2.39245687e-02
  5.23785651e-02 -3.77618186e-02  1.73776038e-02 -1.67622883e-02
  3.94126289e-02  3.17546502e-02  7.85804540e-03  4.45163995e-02
  5.73063619e-04 -2.83149034e-02  2.58337520e-02  1.39007017e-01
 -1.95809714e-02 -3.02387681e-02  3.80033217e-02 -2.95779407e-02
  2.68189367e-02  2.20790994e-03 -1.54411858e-02 -2.93858424e-02
 -1.17290929e-01 -1.03422478e-02 -1.93440281e-02 -3.40988189e-02
  4.17113006e-02  9.47287865e-03 -8.63156319e-02 -4.30361743e-33
  8.77212211e-02 -5.60524687e-02  5.89559413e-03 -3.47994193e-02
  2.52278503e-02  1.52154518e-02 -4.17875834e-02 -1.37429535e-02
  3.93891633e-02  1.28687005e-02 -5.62882889e-03  2.16161413e-03
  3.03636268e-02  6.57065958e-02 -4.76064719e-02 -3.78270298e-02
 -1.83010066e-03 -1.87052954e-02 -7.77105391e-02  4.05363142e-02
  3.54396109e-03 -5.92902713e-02  2.39656437e-02 -2.56486190e-03
 -5.67798913e-02  6.37054369e-02  1.07188262e-01  3.07895765e-02
 -3.91276628e-02  4.52472046e-02 -8.93524289e-02 -1.02813512e-01
 -3.56614627e-02  1.95801891e-02  8.06645676e-02  1.56868212e-02
  6.58596233e-02  5.42320944e-02 -6.12871237e-02 -2.75382884e-02
 -1.69217717e-02  4.94047478e-02 -8.62126350e-02 -4.89055039e-03
  2.96093412e-02  4.27960083e-02 -3.90056670e-02 -1.58450864e-02
  5.64025948e-04 -5.32155745e-02 -1.82189420e-02 -2.15155212e-03
 -6.92440942e-02 -6.52731350e-03 -2.06709447e-04  5.44993207e-03
 -7.16733634e-02 -6.79121166e-02  3.18101905e-02  6.73729479e-02
  3.19133401e-02  2.86816377e-02 -9.36651789e-03  3.23592909e-02
  9.00527909e-02  5.25113493e-02 -1.55516649e-02  1.92329474e-02
  5.64693101e-03  2.19449140e-02 -2.91065183e-02  8.80025402e-02
 -1.21451512e-01 -2.21924763e-02  1.44398157e-02  4.54173945e-02
  2.05703769e-02  9.65921730e-02  1.46908024e-02 -5.69201373e-02
  3.00841592e-02  4.08410467e-02 -1.83589477e-02  1.57124121e-02
  4.54880744e-02  4.96571101e-02  6.01641499e-02  1.98820513e-02
  4.72052582e-02  1.85740124e-02 -4.12910841e-02  1.71309318e-02
  3.47644575e-02  4.73641455e-02  6.05560206e-02 -4.52960904e-08
 -5.97015582e-02  9.40865353e-02 -5.01962937e-02 -1.97807550e-02
 -7.60756247e-03 -4.23379317e-02 -7.79386461e-02 -1.25367507e-01
  1.77307352e-02  6.21552095e-02  1.46996221e-02  2.08754633e-02
  1.26030613e-02 -7.38998456e-03  9.12662502e-03  4.21114117e-02
 -7.33571500e-02 -2.62450818e-02 -8.77668895e-03  2.11921451e-03
  3.88760418e-02  7.66478712e-03  3.08579262e-02  9.16396156e-02
  2.04323139e-02 -1.32202376e-02 -3.48484069e-02  8.39581117e-02
  7.75024593e-02 -2.07047239e-02 -5.08637503e-02  3.89280543e-02
 -7.11457357e-02 -1.71413105e-02  1.69984967e-04 -1.82529595e-02
 -4.05240320e-02 -2.10998524e-02  2.29748078e-02  6.32010326e-02
 -5.03348447e-02 -8.99692774e-02  1.03907783e-04  2.88836267e-02
 -1.99329089e-02  2.22677775e-02 -4.94467141e-03 -5.37776574e-02
 -5.76441474e-02 -7.98196532e-03 -7.19405562e-02 -1.40068596e-02
 -5.95193654e-02  5.57795726e-02  2.40821810e-03  1.45060550e-02
  2.90431902e-02  6.81017851e-03  2.13250276e-02 -1.41522409e-02
  1.22520542e-02 -3.97192799e-02 -1.05602480e-01  2.74301264e-02]</t>
        </is>
      </c>
    </row>
    <row r="1682">
      <c r="A1682" s="1" t="n">
        <v>1680</v>
      </c>
      <c r="B1682" t="n">
        <v>677</v>
      </c>
      <c r="C1682" t="inlineStr">
        <is>
          <t>Studiokonzert Querflöte</t>
        </is>
      </c>
      <c r="D1682" t="inlineStr">
        <is>
          <t>Freitag, 21. Februar</t>
        </is>
      </c>
      <c r="E1682" t="inlineStr">
        <is>
          <t>Hochschule für Musik und Theater</t>
        </is>
      </c>
      <c r="F1682" t="inlineStr">
        <is>
          <t>Harvestehuder Weg 12 20148 Hamburg</t>
        </is>
      </c>
      <c r="G1682" t="inlineStr">
        <is>
          <t>music</t>
        </is>
      </c>
      <c r="H1682" t="inlineStr">
        <is>
          <t>Kostenlos</t>
        </is>
      </c>
      <c r="I1682" t="inlineStr">
        <is>
          <t>https://www.eventbrite.de/e/studiokonzert-querflote-tickets-1064433943579?aff=ebdssbdestsearch</t>
        </is>
      </c>
      <c r="J1682" t="inlineStr"/>
      <c r="K1682" t="inlineStr">
        <is>
          <t>Hochschule für Musik und Theater Hamburg</t>
        </is>
      </c>
      <c r="L1682" t="inlineStr"/>
      <c r="M1682" t="inlineStr">
        <is>
          <t>Eventdauer: 2 Stunden</t>
        </is>
      </c>
      <c r="N1682" t="inlineStr">
        <is>
          <t>Events in Deutschland, Events in Hansestadt Hamburg, Events in Hamburg, Hamburg Performances, Hamburg Musik Performances, #music, #performance, #livemusic, #flute, #studiokonzert_querflote</t>
        </is>
      </c>
      <c r="O1682" t="inlineStr">
        <is>
          <t xml:space="preserve">
    The event titled "Studiokonzert Querflöte" is scheduled to take place on Freitag, 21.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music, #performance, #livemusic, #flute, #studiokonzert_querflote.
    </t>
        </is>
      </c>
      <c r="P1682" t="inlineStr">
        <is>
          <t>[ 1.74940806e-02 -3.64979450e-03  7.69210188e-03 -3.27504352e-02
 -1.56413838e-02  5.47682680e-02 -3.78785394e-02 -1.83925964e-02
  1.47914002e-02  5.25430776e-03 -1.81844493e-03 -8.49844962e-02
 -6.86923489e-02 -6.66340739e-02  4.40196246e-02 -7.91096538e-02
  3.28869075e-02 -6.46444410e-02  7.03556836e-02 -6.97600767e-02
 -2.35188641e-02 -3.66163328e-02  1.26520442e-02 -6.99902233e-03
 -1.02033222e-03  6.31045997e-02 -1.44100608e-02  3.95521382e-03
 -2.38477215e-02 -3.00641619e-02 -2.78055342e-03  6.11016862e-02
 -1.02866367e-02 -1.44793680e-02  5.81110083e-02  8.11724290e-02
  1.27548417e-02 -5.66622950e-02 -8.51207376e-02  5.18917516e-02
 -4.50340621e-02 -1.50594022e-02  3.57422531e-02 -4.89591025e-02
 -2.86885649e-02  6.58087619e-03 -6.29518107e-02 -4.54269089e-02
 -1.87135059e-02  5.47871813e-02 -1.00714481e-03 -9.22641233e-02
  5.09369336e-02 -4.89175413e-03  3.50593366e-02  7.68737271e-02
  1.96887809e-03  1.91036370e-02  6.03312440e-02  5.08236215e-02
 -8.37534443e-02  2.30983980e-02 -8.13954622e-02 -2.71600690e-02
  3.88238281e-02 -4.51906547e-02 -8.02419148e-03  1.04534075e-01
  4.14425135e-02 -4.08525812e-03  5.73228486e-02 -6.44508898e-02
  1.05055990e-02  1.79011282e-02  1.98669732e-02  4.73015569e-02
 -9.73950922e-02 -4.71113771e-02 -1.16116395e-02 -2.48439889e-02
 -3.58911487e-03 -7.23451823e-02  1.07319457e-02 -1.02363013e-01
  2.45876447e-03 -3.09573170e-02 -1.26096094e-02  5.52868191e-03
  1.06545560e-01  3.09092868e-02 -5.80323674e-02  5.25304936e-02
 -9.64965299e-02  2.29527969e-02 -8.18756595e-02  3.61306667e-02
  5.46101853e-02  6.47850186e-02  1.23380378e-01  8.17202106e-02
  7.23853856e-02 -1.37120225e-02  2.08005961e-02  1.84579082e-02
 -1.95485875e-02 -3.40269245e-02  2.93478519e-02  1.85807496e-02
 -4.75136675e-02 -2.50087455e-02 -5.91467833e-03 -1.54442864e-03
  3.92897613e-02 -8.37581158e-02  3.46552506e-02  6.27565384e-02
  3.22008952e-02 -1.25208718e-03 -3.38112153e-02 -5.23791946e-02
  2.57350528e-03  9.85056609e-02  4.16124798e-03  2.16668565e-02
 -1.20880250e-02  6.62977993e-02  2.04528938e-03  5.43054072e-33
  1.31163066e-02 -1.05640568e-01 -3.05316094e-02 -2.91168578e-02
  1.19781852e-01 -2.79904250e-02 -2.28730962e-03  7.55563080e-02
  1.65713802e-02 -1.42739480e-02  7.19213560e-02 -7.32045323e-02
 -5.37634306e-02 -5.40737659e-02  3.27597335e-02 -3.62494700e-02
 -2.73411553e-02 -3.04817855e-02 -6.41089678e-02 -1.19561702e-03
 -3.78518589e-02 -4.77704071e-02 -4.36131060e-02  7.76859447e-02
  2.94592828e-02  5.57655841e-02  2.50452124e-02 -1.02381809e-02
  3.52233555e-03  2.66792867e-02 -2.17489824e-02 -3.19990367e-02
 -2.72527840e-02 -1.04609728e-01 -1.16842019e-03  5.26520126e-02
 -2.40983348e-02 -1.05804233e-02 -4.62037362e-02 -5.26971593e-02
  2.59683114e-02 -6.47110939e-02 -1.05399832e-01 -5.82284145e-02
 -5.32210572e-03  4.97964136e-02  8.71014129e-03  3.49891894e-02
  1.72103062e-01 -7.18857571e-02  1.65360980e-02 -7.04793306e-03
 -2.95333844e-02  4.99408916e-02  6.70436919e-02  1.13991849e-01
  4.43897173e-02 -7.94448256e-02  3.87694277e-02 -7.29001984e-02
  3.43658030e-02  8.99081007e-02  7.37789925e-03 -4.47205603e-02
  2.82981340e-02  1.41499238e-02  7.09430203e-02 -8.77159387e-02
  9.56747457e-02 -5.22869043e-02 -4.54185680e-02 -5.37625216e-02
  4.64840122e-02 -3.62300389e-02  6.65793344e-02  5.40909767e-02
 -1.08454578e-01  3.90921459e-02  1.59690790e-02  7.59686083e-02
 -4.38207984e-02 -3.08290161e-02 -4.58434373e-02 -7.60466838e-03
 -7.19074439e-03  2.44057812e-02  5.54782934e-02 -9.26781073e-03
 -5.10776788e-02  1.33228570e-03 -1.52290007e-02 -4.93378006e-02
 -4.80396263e-02  3.53692956e-02 -1.36007480e-02 -7.00231258e-33
  8.77971500e-02  5.42649627e-03 -1.54052651e-03  1.28797647e-02
  3.17801647e-02  2.76697930e-02 -5.72057888e-02  3.88869457e-02
  4.68332246e-02 -1.63051020e-02 -4.14270125e-02 -2.77247671e-02
  7.40209371e-02 -9.17825699e-02 -2.18004324e-02  2.04937644e-02
  4.65314742e-03  7.03533068e-02 -1.68818329e-02  6.22436330e-02
 -4.59037200e-02 -3.99846658e-02  1.53266536e-02 -4.27527241e-02
 -1.34261148e-02 -2.22639218e-02  9.74898562e-02  1.53772580e-02
 -3.59404795e-02 -2.45334185e-03 -7.87256882e-02 -6.64314330e-02
 -5.80314780e-03 -6.61782175e-02  1.35894343e-02  2.57428233e-02
  1.17126063e-01 -2.00120732e-02 -6.56543523e-02 -4.92415503e-02
  7.06376461e-03 -1.23364329e-02 -4.93427701e-02  1.27144620e-01
 -2.47812085e-02  1.72076449e-02 -9.02214125e-02  6.65340126e-02
 -2.96702515e-03 -2.18143538e-02 -8.62798374e-03  5.44174947e-03
 -4.40910971e-03 -7.88996816e-02  5.74295931e-02  2.84931138e-02
 -6.77335411e-02 -6.66730255e-02 -4.22858335e-02  6.83124587e-02
  1.42459320e-02 -2.03296803e-02 -7.77181089e-02  1.75874289e-02
  1.09164618e-01 -1.46958453e-03 -8.07035193e-02  5.64465746e-02
  3.90194990e-02  8.42415318e-02  5.91793396e-02  3.48533466e-02
 -1.57849491e-02  2.52407454e-02 -9.79712754e-02  5.46705257e-03
  8.19707736e-02  5.48838638e-02  2.92670578e-02 -8.27416591e-03
  4.23563793e-02  2.94788405e-02  1.54197654e-02 -7.95738678e-03
 -6.05123350e-04  7.06943348e-02  9.78500247e-02  8.23645759e-03
 -4.56264019e-02  3.95913310e-02  4.45540249e-02  5.53308195e-03
  1.59923937e-02  3.73425260e-02  4.24885452e-02 -4.96522681e-08
 -5.55644464e-03  4.34988141e-02 -8.78785402e-02 -3.55545618e-02
  3.91245149e-02 -1.08728707e-01 -8.05868488e-03 -3.68532836e-02
  6.11368706e-03  8.78398567e-02  8.93212389e-03  7.75060477e-03
  1.99011955e-02  6.68509007e-02 -3.61482613e-02 -4.20228904e-03
 -3.07432190e-02  6.38362616e-02 -7.49332905e-02 -7.40979761e-02
 -3.58815095e-03 -7.78436055e-03  7.45957717e-02 -7.73050189e-02
 -5.64809032e-02  6.20788820e-02  1.59341041e-02  7.05702677e-02
  1.58148035e-02 -2.10836511e-02 -1.22603036e-01  5.19697964e-02
 -4.69190627e-02  1.20712947e-02  4.89294752e-02 -4.57940325e-02
 -1.00356989e-01 -8.97863582e-02  2.38221473e-04 -4.43702526e-02
 -4.63955440e-02 -3.86763997e-02  1.19286776e-03  4.72041108e-02
 -5.30971040e-04  1.17490664e-02  2.41584964e-02 -1.92589546e-03
 -2.18403246e-03  5.02019301e-02 -1.12432070e-01 -3.11279129e-02
  2.50320677e-02 -5.06014004e-02  1.21556316e-02  8.75065625e-02
 -2.06273030e-02  5.16553707e-02 -4.69575524e-02 -3.72499740e-03
  3.43202092e-02 -3.75041994e-03 -3.75381038e-02  3.36017795e-02]</t>
        </is>
      </c>
    </row>
    <row r="1683">
      <c r="A1683" s="1" t="n">
        <v>1681</v>
      </c>
      <c r="B1683" t="n">
        <v>678</v>
      </c>
      <c r="C1683" t="inlineStr">
        <is>
          <t>Studiokonzert Kammermusik Holzbläser</t>
        </is>
      </c>
      <c r="D1683" t="inlineStr">
        <is>
          <t>Mittwoch, 19. Februar</t>
        </is>
      </c>
      <c r="E1683" t="inlineStr">
        <is>
          <t>Hochschule für Musik und Theater</t>
        </is>
      </c>
      <c r="F1683" t="inlineStr">
        <is>
          <t>Harvestehuder Weg 12 20148 Hamburg</t>
        </is>
      </c>
      <c r="G1683" t="inlineStr">
        <is>
          <t>music</t>
        </is>
      </c>
      <c r="H1683" t="inlineStr">
        <is>
          <t>Kostenlos</t>
        </is>
      </c>
      <c r="I1683" t="inlineStr">
        <is>
          <t>https://www.eventbrite.de/e/studiokonzert-kammermusik-holzblaser-tickets-1083964389669?aff=ebdssbdestsearch</t>
        </is>
      </c>
      <c r="J1683" t="inlineStr"/>
      <c r="K1683" t="inlineStr">
        <is>
          <t>Hochschule für Musik und Theater Hamburg</t>
        </is>
      </c>
      <c r="L1683" t="inlineStr"/>
      <c r="M1683" t="inlineStr">
        <is>
          <t>Eventdauer: 2 Stunden</t>
        </is>
      </c>
      <c r="N1683" t="inlineStr">
        <is>
          <t>Events in Deutschland, Events in Hansestadt Hamburg, Events in Hamburg, Hamburg Performances, Hamburg Musik Performances, #kammermusik, #woodwind, #music_event, #studiokonzert, #holzblser</t>
        </is>
      </c>
      <c r="O1683" t="inlineStr">
        <is>
          <t xml:space="preserve">
    The event titled "Studiokonzert Kammermusik Holzbläser" is scheduled to take place on Mittwoch, 19.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kammermusik, #woodwind, #music_event, #studiokonzert, #holzblser.
    </t>
        </is>
      </c>
      <c r="P1683" t="inlineStr">
        <is>
          <t>[-9.50176676e-04  7.97118992e-03  1.90795370e-04 -1.78997107e-02
 -1.40263299e-02  8.10272396e-02 -2.64142249e-02 -6.44017309e-02
  1.13342814e-02 -2.63505150e-02  5.02946600e-03 -6.84768632e-02
 -5.82488328e-02 -7.77769089e-02  2.34294925e-02 -4.23203632e-02
  3.43515798e-02 -2.12121289e-02  5.20623028e-02 -6.20071031e-02
 -2.06384286e-02 -4.98247258e-02 -3.05662677e-03  1.12150377e-02
 -1.87277552e-02  8.50141346e-02  4.40741470e-03 -2.61442289e-02
 -2.51996741e-02 -2.14739311e-02  1.31575996e-02  1.93205755e-02
 -5.84179582e-03 -1.35993985e-02  6.47251830e-02  7.91539848e-02
 -3.39411348e-02 -4.82690856e-02 -8.22392926e-02  5.72686158e-02
 -2.21080203e-02 -1.75936020e-03  1.77533794e-02 -3.38854082e-02
 -8.88428185e-03  1.30274231e-02 -8.15580562e-02 -7.14410916e-02
 -4.57546823e-02  4.27728109e-02 -1.32973948e-02 -7.95804411e-02
  1.16462901e-01 -3.85393314e-02  2.76011117e-02  3.88785303e-02
 -3.57580073e-02  1.35798175e-02  7.94931650e-02  5.62320277e-02
 -4.94154245e-02  3.00908647e-02 -1.01870410e-01 -5.25840707e-02
  3.18131074e-02 -6.51227906e-02  1.35389371e-02  1.04741894e-01
  3.83276977e-02  3.32399784e-03  1.04435027e-01 -6.04342185e-02
 -3.59863825e-02  3.58029231e-02  1.35149537e-02  5.52239246e-04
 -6.55315369e-02 -2.35205144e-02  5.70040103e-03 -2.17133220e-02
 -1.26119785e-03 -7.03325570e-02  2.03071572e-02 -5.95942289e-02
 -4.05053236e-02  7.66456418e-04 -3.42543609e-02  6.75872806e-03
  2.91956868e-02  7.52554238e-02 -7.79112875e-02 -2.80314945e-02
 -3.21577378e-02  3.63430083e-02 -6.83021918e-02  1.31032970e-02
  2.15045102e-02  9.44274291e-02  1.47971183e-01  5.89364581e-02
  1.94312781e-02  1.37335723e-02  1.67855783e-03 -2.17619501e-02
 -2.16081180e-02 -5.62091060e-02  1.40568800e-02  7.03836456e-02
 -3.67006697e-02 -1.03644673e-02  1.48514872e-02  1.23752952e-02
  4.42295894e-02 -8.90902802e-02  3.36629376e-02  8.16404223e-02
  4.57460210e-02 -9.82025173e-03 -3.17557692e-03 -2.76673678e-02
  1.92793296e-03  4.28051278e-02  3.35314451e-03  6.33836985e-02
 -4.50510234e-02  4.05845866e-02 -1.39827691e-02  6.31639473e-33
  4.21672836e-02 -1.79167598e-01 -6.76520867e-03  6.11424539e-03
  7.49764591e-02 -3.68321389e-02  7.89317116e-03  2.73416238e-03
 -2.56231967e-02 -2.89576240e-02  6.12171851e-02 -8.93890765e-03
 -7.52991363e-02 -5.76039553e-02  1.71119627e-02 -4.23743464e-02
 -2.18699928e-02 -2.31823698e-02 -5.45489043e-02  3.11312675e-02
 -5.77297956e-02 -2.44769342e-02 -3.34950201e-02  6.61137700e-02
 -1.86813008e-02  2.94067673e-02  4.97107282e-02 -9.99162570e-02
  2.39895433e-02  3.32886390e-02 -2.34609912e-03 -4.00670841e-02
  5.20024868e-03 -5.58554679e-02 -4.91870828e-02  8.78297240e-02
 -2.85716336e-02  1.19550838e-04 -4.72713038e-02 -7.94669613e-02
  3.03301048e-02 -2.28276215e-02 -1.46310896e-01 -2.79590767e-02
  3.27384309e-03  7.57659078e-02  4.67893630e-02  4.58962582e-02
  1.36303216e-01 -2.13802848e-02  2.32884125e-03  1.28551256e-02
  1.62021779e-02  4.01615426e-02  7.59627819e-02  1.23849370e-01
  8.74944106e-02 -5.73565103e-02  7.20787868e-02 -4.80932482e-02
  2.99397279e-02  1.09660447e-01 -6.71933964e-03  7.37182284e-03
  6.32806271e-02 -4.83298711e-02  8.56813043e-02 -6.97935969e-02
  3.58769894e-02 -5.12020662e-02 -6.07297197e-02 -2.87484508e-02
  3.11796237e-02  3.94891668e-03  1.84814446e-02  2.36565582e-02
 -1.04000464e-01  2.40371027e-03  2.56689219e-03  9.86112207e-02
 -2.21265387e-02  8.59584427e-04  1.51938703e-02 -6.84654713e-03
 -8.09699856e-03  5.21141738e-02  2.29964089e-02 -3.68636921e-02
 -1.22451365e-01  4.77511734e-02 -4.23952453e-02 -7.85240252e-03
 -4.36290540e-02  4.39149030e-02 -2.15194151e-02 -8.16060211e-33
  1.08683109e-01 -2.43415479e-02 -3.15141343e-02  2.28198059e-02
  1.27476566e-02  6.65241331e-02 -9.13236812e-02  2.99717505e-02
  1.27695259e-02  8.15816130e-03  1.56820770e-02 -1.50479795e-02
  6.08991161e-02 -3.72786745e-02 -3.23630311e-02 -3.17106098e-02
 -2.22459435e-02  1.00990541e-01 -4.85897698e-02  5.38979359e-02
 -4.18722024e-03  8.68027005e-03 -2.22835001e-02 -6.04419224e-02
 -7.83434585e-02 -2.01550797e-02  8.77961814e-02  7.00498521e-02
 -5.24897128e-02 -1.16087003e-02 -4.47540879e-02 -3.27037647e-02
  3.02123837e-03 -5.25009185e-02 -2.37115826e-02  3.02462447e-02
  8.93333107e-02  1.66819301e-02 -3.01265437e-02 -5.16068786e-02
 -3.58885266e-02 -7.93212000e-03 -5.29312417e-02  8.16733688e-02
  2.17695665e-02  1.70093291e-02 -7.38036260e-02  6.03508614e-02
  2.03195512e-02 -2.59266291e-02 -2.91438308e-02 -2.82936525e-02
 -9.62399784e-03 -6.38080835e-02  6.76966012e-02  3.78065407e-02
 -8.24140906e-02 -7.14560226e-02 -1.22427773e-02  8.67465064e-02
  5.33211837e-03  1.49554592e-02 -3.83647233e-02  6.66997284e-02
  2.34485585e-02  2.81979870e-02 -4.40192036e-02  9.89441574e-03
  2.10338403e-02  1.53142912e-02  1.04749100e-02  7.58408383e-02
 -1.93200074e-02  6.94639003e-03 -6.03083782e-02 -1.21417195e-02
  6.02683797e-02  6.72024488e-02  4.48314212e-02 -6.35385066e-02
  1.82155916e-03  5.70615828e-02 -3.53258252e-02 -2.28058714e-02
  2.69642621e-02  7.58181959e-02  1.03913851e-01  1.49056409e-02
 -5.92938140e-02  6.27108589e-02  3.09708435e-02  1.34558808e-02
  3.36340070e-02 -2.00864617e-02  1.23676667e-02 -4.86779719e-08
 -2.06612814e-02  5.96035495e-02 -9.62132588e-02 -2.80922055e-02
  8.82100128e-03 -7.06805587e-02 -7.74371019e-03 -4.34648432e-02
 -5.70636801e-03  5.55766411e-02  3.56242955e-02 -8.14680569e-03
 -3.14971842e-02  5.48019260e-02 -1.74949076e-02 -2.98186373e-02
  4.81554819e-03  4.28767167e-02 -6.46306351e-02 -7.44968606e-03
  1.45038394e-02 -3.64492182e-03  1.21779837e-01 -4.67748642e-02
 -4.91018109e-02  2.02106889e-02  3.26194875e-02  5.06628864e-02
  3.79191041e-02 -4.13756855e-02 -1.03807963e-01  6.18272983e-02
 -8.77316669e-02 -1.55014666e-02  4.57839631e-02 -1.80519056e-02
 -1.37293831e-01 -9.04032290e-02  4.61717928e-03 -2.37300377e-02
 -5.72025180e-02 -5.60428984e-02  3.87485605e-03  5.09168394e-02
 -1.08817015e-02  2.65813228e-02  1.80927534e-02 -3.14559415e-02
 -1.40969856e-02  6.09017238e-02 -1.28970295e-01 -2.89997514e-02
  2.51743719e-02 -5.15094362e-02  4.43761097e-03  1.49472266e-01
  9.75221395e-03  1.83309671e-02 -3.58146317e-02 -9.06046852e-03
  6.62664473e-02 -2.68478636e-02 -8.08180347e-02  6.48106933e-02]</t>
        </is>
      </c>
    </row>
    <row r="1684">
      <c r="A1684" s="1" t="n">
        <v>1682</v>
      </c>
      <c r="B1684" t="n">
        <v>679</v>
      </c>
      <c r="C1684" t="inlineStr">
        <is>
          <t>Fragestunde - Kompakte Beratung für Kreative</t>
        </is>
      </c>
      <c r="D1684" t="inlineStr">
        <is>
          <t>Mittwoch, 26. Februar</t>
        </is>
      </c>
      <c r="E1684" t="inlineStr">
        <is>
          <t>Hamburg Kreativ Gesellschaft im Oberhafenquartier</t>
        </is>
      </c>
      <c r="F1684" t="inlineStr">
        <is>
          <t>Stockmeyerstraße 41-43 20457 Hamburg</t>
        </is>
      </c>
      <c r="G1684" t="inlineStr">
        <is>
          <t>business</t>
        </is>
      </c>
      <c r="H1684" t="inlineStr">
        <is>
          <t>Kostenlos</t>
        </is>
      </c>
      <c r="I1684" t="inlineStr">
        <is>
          <t>https://www.eventbrite.de/e/fragestunde-kompakte-beratung-fur-kreative-registrierung-1217594169939?aff=ebdssbdestsearch</t>
        </is>
      </c>
      <c r="J1684" t="inlineStr">
        <is>
          <t>Dieses Angebot richtet sich an Gründer:innen und Akteur:innen der Kreativwirtschaft mit noch wenig Erfahrung im Unternehmerischen. Themen können je nach Bedarf sein: Profil und Markt, Akquise, Marketing, Presse- und Öffentlichkeitsarbeit, Finanzierungs- und Fördermöglichkeiten in der Kreativwirtschaft und vieles mehr. Darüber hinaus informieren wir über die weiteren Angebote der Hamburg Kreativ Gesellschaft und anderer Einrichtungen in Hamburg.
Die Fragestunde bietet auch die Möglichkeit zum Austausch untereinander und zur Vernetzung.
Wie kann ich teilnehmen?
Diese Fragestunde findet in unserem Workshopraum im Oberhafenquartier statt.</t>
        </is>
      </c>
      <c r="K1684" t="inlineStr">
        <is>
          <t>Hamburg Kreativ Gesellschaft</t>
        </is>
      </c>
      <c r="L1684" t="inlineStr"/>
      <c r="M1684" t="inlineStr">
        <is>
          <t>Eventdauer: 2 Stunden</t>
        </is>
      </c>
      <c r="N1684" t="inlineStr">
        <is>
          <t>Events in Deutschland, Events in Hansestadt Hamburg, Events in Hamburg, Hamburg Seminars, Hamburg Geschäftlich Seminars</t>
        </is>
      </c>
      <c r="O1684" t="inlineStr">
        <is>
          <t xml:space="preserve">
    The event titled "Fragestunde - Kompakte Beratung für Kreative" is scheduled to take place on Mittwoch, 26. Februar at Hamburg Kreativ Gesellschaft im Oberhafenquartier, 
    specifically at Stockmeyerstraße 41-43 20457 Hamburg. This event falls under the "business" category. 
    Description: Dieses Angebot richtet sich an Gründer:innen und Akteur:innen der Kreativwirtschaft mit noch wenig Erfahrung im Unternehmerischen. Themen können je nach Bedarf sein: Profil und Markt, Akquise, Marketing, Presse- und Öffentlichkeitsarbeit, Finanzierungs- und Fördermöglichkeiten in der Kreativwirtschaft und vieles mehr. Darüber hinaus informieren wir über die weiteren Angebote der Hamburg Kreativ Gesellschaft und anderer Einrichtungen in Hamburg.
Die Fragestunde bietet auch die Möglichkeit zum Austausch untereinander und zur Vernetzung.
Wie kann ich teilnehmen?
Diese Fragestunde findet in unserem Workshopraum im Oberhafenquartier statt.
    It is organized by Hamburg Kreativ Gesellschaft and will last for Eventdauer: 2 Stunden. 
    Key topics and themes include: Events in Deutschland, Events in Hansestadt Hamburg, Events in Hamburg, Hamburg Seminars, Hamburg Geschäftlich Seminars.
    </t>
        </is>
      </c>
      <c r="P1684" t="inlineStr">
        <is>
          <t>[-1.39402840e-02 -3.13784950e-03  4.14272398e-03  1.79732516e-02
 -3.80990840e-02  1.85042657e-02 -3.88896354e-02 -8.09232742e-02
  2.21588314e-02 -1.42648090e-02 -1.32874039e-03 -1.08895920e-01
 -2.85308156e-02 -5.36019728e-02  2.78317221e-02 -1.04045518e-01
  3.62951308e-02 -4.50610481e-02 -3.02977730e-02  1.58146638e-02
  3.97833548e-02 -1.45825714e-01 -6.39470294e-02  1.03858812e-02
 -1.99183412e-02  3.19470502e-02 -3.79828662e-02 -4.12380472e-02
 -5.50474375e-02 -4.74361666e-02 -3.63786146e-02 -7.56110027e-02
 -3.37377861e-02 -1.74598452e-02  1.11622199e-01  5.44058047e-02
  2.21959408e-02 -4.38248068e-02 -9.01594933e-04  5.26244864e-02
 -1.78220365e-02 -5.95172532e-02 -7.78495893e-02 -8.41163192e-03
 -3.85084897e-02  4.49626893e-02  2.95551773e-02 -3.18432637e-02
 -1.45734996e-01  4.06106561e-02 -1.11335037e-04 -7.10559934e-02
 -2.11355053e-02  4.98009659e-03  1.00186177e-01  1.69954468e-02
 -8.40963796e-02 -2.82232668e-02  4.18240838e-02  1.64849348e-02
  1.94779877e-02 -4.23549861e-02  3.19507532e-02 -1.75009933e-04
  1.85823278e-03 -9.04681813e-03 -4.10793908e-02  5.77915907e-02
  4.35392708e-02 -1.45310730e-01  1.23594098e-01 -1.40003189e-01
 -1.61819998e-02  3.16243842e-02  4.12322246e-02 -2.53114291e-02
 -3.18878666e-02  6.39175773e-02 -2.61121560e-02 -1.02163166e-01
 -1.47600509e-02 -2.43796352e-02 -2.62309480e-02 -2.50695460e-03
 -3.82646360e-02 -5.41450530e-02 -3.05975527e-02 -8.93559493e-03
  3.36457863e-02  1.08150564e-01  3.92795401e-03  4.52419557e-02
 -5.38992211e-02 -2.39446592e-02  2.03301702e-02 -7.33763352e-03
 -2.38188002e-02  1.24191441e-01  7.29707181e-02  4.40062471e-02
  7.16562718e-02  6.94742724e-02 -2.61341745e-04 -8.26916541e-04
 -1.69626828e-02 -7.43172914e-02 -3.78362834e-02 -3.08404379e-02
 -4.21068817e-03 -1.80371478e-02 -3.45340669e-02  3.04089789e-03
  5.72166070e-02 -7.31821433e-02  1.96632463e-02  5.86838322e-03
  3.31364982e-02 -6.12288378e-02  4.71647494e-02  8.16888642e-03
  6.03852943e-02 -1.75406737e-03 -4.50092442e-02  1.58221368e-02
 -4.62593175e-02  1.16697848e-01  1.61787495e-02  1.29777236e-32
 -2.71061100e-02 -6.53953478e-02 -1.69709623e-02 -5.13000600e-03
  3.92877944e-02 -5.45539372e-02  2.84970878e-03  2.60173064e-02
 -2.61684563e-02 -8.79735947e-02 -2.32612770e-02  7.20719546e-02
 -4.91322279e-02 -6.78952858e-02  8.60036816e-03 -1.69985183e-02
 -6.35985809e-04  5.37618920e-02  4.90680151e-03 -2.79919058e-02
  2.17421651e-02 -6.42371550e-02  2.81221961e-04  4.09174934e-02
  3.89135554e-02  5.74271977e-02 -3.60919721e-02  4.75830981e-04
  2.61550043e-02  6.36530146e-02  1.30611017e-01  7.52276788e-03
  1.11265685e-02 -7.63121694e-02 -1.07561328e-01 -7.97931626e-02
 -6.81918785e-02 -2.19033975e-02 -5.44327125e-02 -5.00612147e-02
 -6.39954284e-02 -3.29711512e-02 -8.68188590e-02  2.64601927e-04
  2.30000336e-02  7.86241442e-02  2.12352946e-02  2.79291067e-02
  1.48729667e-01 -3.19624916e-02  3.59695740e-02 -7.07151666e-02
  4.26225960e-02  5.63792558e-03  5.25323749e-02  1.45022154e-01
 -5.77670569e-03 -8.31097290e-02 -4.21384275e-02 -7.88185075e-02
 -4.75501716e-02  9.72842425e-02  5.65965893e-03  4.93813269e-02
  3.44580039e-02  6.05450943e-02  3.41038071e-02 -1.03666605e-02
 -6.45397743e-03 -2.97886301e-02 -4.19922173e-02  4.84601818e-02
  6.80885511e-03 -1.23068308e-02  2.67979354e-02  1.82550009e-02
 -9.14045498e-02  1.74988862e-02 -6.83513060e-02  5.67329340e-02
 -2.03653681e-03 -9.39716061e-04  7.15132952e-02 -1.95985883e-02
 -1.90801397e-02 -1.65186357e-03  6.06301278e-02 -3.89655493e-02
 -2.27712113e-02  5.28383106e-02 -4.56328988e-02  2.32040342e-02
 -7.10398555e-02  6.17653616e-02 -5.26990294e-02 -1.43544376e-32
  1.24142393e-01 -4.00722213e-02 -6.04374744e-02 -1.83264390e-02
  4.05102670e-02  7.21688345e-02 -4.79803793e-02 -4.18066466e-03
 -8.50308128e-03  6.29639998e-02  1.33433035e-02 -3.51344906e-02
 -2.59872153e-02  4.46111113e-02 -4.10972163e-02  2.36978792e-02
  7.04707205e-02  5.52395694e-02 -6.26947805e-02 -2.08319612e-02
  2.20908336e-02 -5.02846688e-02 -3.00775338e-02  1.78716800e-04
 -1.57935619e-02  2.81632971e-02 -5.98724512e-03 -5.39356507e-02
 -8.97856206e-02 -4.51481678e-02 -6.13995381e-02  4.64521833e-02
  9.62804072e-03  3.79492529e-02  6.80925907e-04  3.42640802e-02
  1.21369949e-02 -6.29069433e-02 -4.57002521e-02 -2.80337129e-02
  5.93431592e-02  8.06360543e-02 -6.56787455e-02 -1.07997889e-02
 -6.30545546e-05 -5.67341186e-02 -1.70250684e-02 -1.15693681e-01
  8.45724121e-02 -7.94704780e-02  1.34859579e-02 -2.15508491e-02
  7.09389162e-04  1.36677930e-02  1.00765787e-02  1.29789948e-01
  3.24209966e-02  3.87136601e-02 -3.42746377e-02 -2.64298674e-02
 -1.99934263e-02 -1.84624866e-02 -6.51426148e-03  1.68040153e-02
  1.04799137e-01 -2.82666758e-02  5.44279329e-02 -3.55790742e-02
 -2.41852016e-03  1.14567094e-02  3.95875461e-02 -1.49197190e-03
  3.52227278e-02 -4.62014526e-02 -3.10744308e-02  2.63110660e-02
  6.15153722e-02  5.53226694e-02 -9.84401628e-02  3.87961566e-02
  5.37402788e-03  2.94393413e-02  1.44792097e-02  4.67718914e-02
 -2.56435946e-02 -8.07328988e-03  5.94551936e-02  2.86592375e-02
 -6.51514949e-03  6.37602955e-02 -4.53043617e-02 -2.50342079e-02
  2.47485694e-02  6.80543184e-02  5.35653085e-02 -6.58269528e-08
  4.83256802e-02 -9.95679991e-04 -1.25212789e-01 -8.79008416e-03
  1.61704272e-02 -8.62951577e-02 -6.64373711e-02  4.37744483e-02
 -9.08962712e-02  5.90454116e-02  1.25316932e-04  3.01828496e-02
 -4.67220992e-02  7.43095130e-02 -2.54520290e-02 -9.32987928e-02
 -4.72176820e-02 -1.46708703e-02 -3.59727144e-02 -2.78475210e-02
  5.40076979e-02 -5.03030932e-03  4.91384882e-04 -1.64623782e-02
  2.65213419e-02 -1.18006309e-02 -2.70449240e-02  9.32497159e-03
  1.89124718e-02 -2.41577420e-02 -4.87550944e-02  2.81925593e-02
  1.32851675e-02 -2.10472085e-02 -4.71040383e-02  2.83050686e-02
 -3.18826288e-02  2.73027886e-02 -3.28618847e-02  1.01702206e-01
 -4.02196757e-02 -3.53952199e-02 -4.81428520e-04  3.44370268e-02
  7.68975616e-02  4.00255760e-03 -1.09654889e-01  8.37111995e-02
  3.64566944e-03  1.48333414e-02 -1.03281908e-01  8.21594521e-03
 -2.51804888e-02  2.11672634e-02 -4.04653475e-02  9.21564829e-03
  2.45297160e-02  5.17662102e-03 -3.32840346e-02 -9.25175322e-04
  9.71560627e-02  2.78138388e-02  1.02701532e-02  4.16179076e-02]</t>
        </is>
      </c>
    </row>
    <row r="1685">
      <c r="A1685" s="1" t="n">
        <v>1683</v>
      </c>
      <c r="B1685" t="n">
        <v>680</v>
      </c>
      <c r="C1685" t="inlineStr">
        <is>
          <t>BNI Business - Netzwerktreffen</t>
        </is>
      </c>
      <c r="D1685" t="inlineStr">
        <is>
          <t>Monday, February 24</t>
        </is>
      </c>
      <c r="E1685" t="inlineStr">
        <is>
          <t>Hamburg</t>
        </is>
      </c>
      <c r="F1685" t="inlineStr">
        <is>
          <t>wird noch bekannt gegeben 22081 Hamburg, Show map</t>
        </is>
      </c>
      <c r="G1685" t="inlineStr">
        <is>
          <t>business</t>
        </is>
      </c>
      <c r="H1685" t="inlineStr">
        <is>
          <t>Kostenlos</t>
        </is>
      </c>
      <c r="I1685" t="inlineStr">
        <is>
          <t>https://www.eventbrite.de/e/bni-business-netzwerktreffen-tickets-1216840977119?aff=ebdssbdestsearch</t>
        </is>
      </c>
      <c r="J1685" t="inlineStr">
        <is>
          <t>Das Business - Netzwerktreffen findet am 24. Februar ab 19:00 Uhr in Hamburg statt. Die genaue Location wird noch bekannt gegeben.
Organisiert vom Business Network Chapter Magnolia, ist es ein Get Together für BNI-Mitglieder, bei dem auch Gäste herzlich willkommen sind. Es bietet die Möglichkeit, in entspannter Atmosphäre wertvolle unternehmerische Kontakte zu knüpfen und gemeinsam einen Abend mit gutem Essen und Trinken zu verbringen.</t>
        </is>
      </c>
      <c r="K1685" t="inlineStr">
        <is>
          <t>BNI Chapter Magnolia</t>
        </is>
      </c>
      <c r="L1685" t="inlineStr"/>
      <c r="M1685" t="inlineStr">
        <is>
          <t>Event lasts 3 hours</t>
        </is>
      </c>
      <c r="N1685" t="inlineStr">
        <is>
          <t>Germany Events, Hamburg Events, Things to do in Hamburg, Hamburg Networking, Hamburg Business Networking, #netzwerken, #bni, #socialevents, #unternehmernetzwerk, #business_networking</t>
        </is>
      </c>
      <c r="O1685" t="inlineStr">
        <is>
          <t xml:space="preserve">
    The event titled "BNI Business - Netzwerktreffen" is scheduled to take place on Monday, February 24 at Hamburg, 
    specifically at wird noch bekannt gegeben 22081 Hamburg, Show map. This event falls under the "business" category. 
    Description: Das Business - Netzwerktreffen findet am 24. Februar ab 19:00 Uhr in Hamburg statt. Die genaue Location wird noch bekannt gegeben.
Organisiert vom Business Network Chapter Magnolia, ist es ein Get Together für BNI-Mitglieder, bei dem auch Gäste herzlich willkommen sind. Es bietet die Möglichkeit, in entspannter Atmosphäre wertvolle unternehmerische Kontakte zu knüpfen und gemeinsam einen Abend mit gutem Essen und Trinken zu verbringen.
    It is organized by BNI Chapter Magnolia and will last for Event lasts 3 hours. 
    Key topics and themes include: Germany Events, Hamburg Events, Things to do in Hamburg, Hamburg Networking, Hamburg Business Networking, #netzwerken, #bni, #socialevents, #unternehmernetzwerk, #business_networking.
    </t>
        </is>
      </c>
      <c r="P1685" t="inlineStr">
        <is>
          <t>[-2.84280777e-02 -1.68996362e-03  6.66591339e-03 -3.98614481e-02
 -4.29200381e-02  3.16729508e-02 -1.24940078e-03 -4.30449992e-02
 -1.24572990e-02 -2.32205018e-02 -4.24811654e-02 -7.06866905e-02
 -2.44528130e-02 -1.59721132e-02  4.95870337e-02 -3.39046605e-02
  4.46057655e-02 -8.25011358e-02 -7.63367042e-02 -8.10356904e-03
 -1.38832116e-02 -8.44688565e-02 -4.88007292e-02  1.18836602e-02
 -5.06538786e-02 -7.60722999e-03  2.39086500e-03 -6.89582601e-02
 -4.88830358e-03 -4.10142578e-02 -3.86740826e-02  5.06519563e-02
 -4.89626825e-02  3.01823020e-02  1.24082081e-01 -4.83587122e-04
  3.46182361e-02 -2.75956504e-02  1.25513300e-02 -9.76292707e-04
 -3.56665277e-03 -6.10334612e-02 -7.35063553e-02 -5.71420342e-02
  6.31113425e-02 -6.00619055e-03 -7.32317800e-03 -2.60634199e-02
 -2.75402106e-02  7.68785924e-02 -2.11825203e-02 -7.85756186e-02
  4.08268683e-02 -5.77908009e-03  8.47549960e-02  7.25481957e-02
 -9.07078236e-02 -5.40217869e-02  2.98287235e-02  4.61725984e-03
  4.68570516e-02 -3.86474766e-02 -6.39862865e-02 -1.36780459e-02
  5.88512681e-02  3.22520509e-02  5.78578841e-03  6.66498840e-02
 -2.83190366e-02 -4.52522039e-02  8.65384042e-02 -1.38796717e-01
 -9.58090872e-02  3.83762158e-02 -1.27754668e-02  2.30568387e-02
  6.55852258e-02  2.64115278e-02  3.26919854e-02 -1.35893017e-01
 -2.07053274e-02  3.46046686e-02  3.54463644e-02  5.12714647e-02
 -2.06901263e-02 -4.54141945e-02 -1.04766544e-02  3.09696347e-02
  4.18823697e-02  6.28696457e-02 -5.67638390e-02 -1.81493443e-03
 -3.37929092e-02 -5.50645217e-02 -1.60994567e-02 -9.50456876e-03
 -5.36987782e-02  4.98991497e-02  1.12449139e-01  5.61099127e-02
  3.72653380e-02  2.86294091e-02  5.02309809e-03 -4.25710231e-02
 -8.22775215e-02 -3.93419266e-02  9.03890189e-03  2.58055795e-02
  7.58768097e-02  6.03714623e-02 -2.92560719e-02  5.04427031e-02
  1.45154130e-02 -1.02912821e-01 -6.19731285e-02  5.05933389e-02
  4.00123037e-02 -1.56860687e-02  7.69326538e-02 -6.08244464e-02
  2.30410080e-02  6.14159517e-02 -1.38896564e-02 -2.26082522e-02
 -5.55429719e-02  1.10545777e-01  4.69111614e-02  1.39740976e-32
 -2.57206894e-02 -1.01194270e-01 -2.37557702e-02  2.64667980e-02
  1.07775860e-01 -2.60459166e-03 -2.71222182e-02  1.19174095e-02
 -8.64418373e-02  3.09828948e-02 -9.31394324e-02 -7.88274221e-03
 -1.96163263e-02 -7.85025507e-02  4.18615118e-02 -4.49853092e-02
  4.75987233e-02 -3.05981766e-02 -7.87922274e-03 -3.81698012e-02
  3.33268307e-02  1.03004575e-02 -2.45489907e-02 -1.07128369e-02
  4.97803092e-02  1.06362142e-02  3.70898619e-02  1.51029006e-02
  3.42515409e-02  2.60095950e-02  1.00498147e-01  8.87840893e-03
 -2.12816875e-02 -4.67162468e-02 -4.59860303e-02  1.50651392e-02
 -4.06617597e-02  3.60571942e-03 -2.03841180e-02 -1.27454847e-01
 -1.25500485e-02 -3.71666439e-02 -1.58614397e-01 -1.61857884e-02
 -2.81583029e-03  4.95851599e-02  9.87480301e-03 -3.73691358e-02
  1.31659076e-01 -6.49536103e-02  7.71546131e-03  2.11488716e-02
 -1.62724406e-02  4.24099192e-02  2.53962576e-02  1.19640321e-01
  5.12509681e-02 -8.75659436e-02  5.11523746e-02  1.85032971e-02
  2.12775450e-02  7.56833702e-02 -2.67618988e-02  7.05305934e-02
  3.48848142e-02  3.51394378e-02  1.33162523e-02 -5.50712906e-02
  2.90042274e-02 -6.50928169e-02 -2.13141646e-02 -1.61748976e-02
  7.84687027e-02 -2.45893840e-02 -6.02341257e-03  3.30250338e-02
 -6.31019995e-02  3.76248695e-02 -3.20058540e-02  8.66990983e-02
 -2.18508411e-02  2.50276234e-02  6.91964179e-02  3.99781950e-02
  3.23610045e-02 -1.21184513e-02  5.08755744e-02 -3.83471921e-02
 -7.87358135e-02 -6.80918945e-03 -1.10615361e-02 -3.60347843e-03
 -2.19423398e-02  6.42478541e-02 -4.00095247e-02 -1.48235348e-32
  8.75238925e-02 -3.63693163e-02 -2.03283112e-02 -5.98718822e-02
 -1.60816982e-02  2.22638082e-02 -1.49770333e-02 -7.24398717e-02
 -4.10252176e-02  3.38918865e-02  1.03612663e-02  6.96481220e-05
  2.79337447e-02  1.89232919e-02  1.66162092e-03 -2.31528841e-02
  3.95926423e-02  7.64539139e-03 -4.47105467e-02  2.51027616e-03
  3.55375186e-02  1.39218727e-02 -3.34148519e-02  1.19055025e-02
 -5.80928661e-02  1.74691062e-02  7.16422126e-02  5.08894138e-02
 -3.34981754e-02 -6.08006977e-02 -1.19153515e-01  3.51068527e-02
 -1.76497991e-03 -2.93757599e-02 -9.68231412e-04 -2.50453042e-04
  2.30844170e-02 -1.32750375e-02  2.37025432e-02 -4.46471274e-02
 -1.31331831e-02  2.01835670e-02 -8.82466212e-02  6.74505681e-02
  1.69841778e-02  2.77811941e-03 -5.01262844e-02 -9.46265087e-02
 -2.37429095e-03  1.90995410e-02  4.24900502e-02 -8.08226503e-03
  1.49602331e-02  1.34249742e-03  5.62343597e-02  1.04651138e-01
 -3.63699272e-02 -1.30077764e-01  3.25667076e-02  9.08487104e-03
  4.60359268e-02  6.70532063e-02  4.90035005e-02  6.09194599e-02
  5.77334948e-02 -7.96826649e-03 -7.15977028e-02 -6.33778330e-03
  5.09773530e-02 -5.61478324e-02 -2.49473862e-02  9.73053798e-02
 -2.41615460e-03 -1.84950307e-02 -5.96042387e-02 -7.16647413e-03
  8.77062008e-02  4.49343026e-02 -1.26010813e-02 -1.75743587e-02
 -6.17492050e-02  8.12177584e-02 -6.08187281e-02  5.21329716e-02
  6.27008174e-03  1.41581334e-02  9.64559987e-02  3.67711708e-02
  1.42989843e-03  6.26378581e-02 -8.61364380e-02 -2.68667992e-02
  2.71567926e-02  1.24044389e-01 -1.89292263e-02 -6.65488642e-08
 -5.89057095e-02  1.49623118e-02 -1.07446358e-01 -3.17761973e-02
  2.91600972e-02 -1.02877878e-01 -6.49690814e-03  3.89011274e-03
 -5.58949681e-03  6.56859353e-02  1.24963066e-02  3.95663716e-02
 -1.47763416e-01  4.29866910e-02 -8.40981528e-02  2.37307348e-03
 -7.15615228e-02 -8.05446953e-02 -1.96399707e-02 -1.48394350e-02
  9.31670442e-02 -1.27816992e-02  8.92692991e-03  6.13604952e-03
  9.57849808e-03 -2.64150407e-02 -1.26769086e-02  5.86691722e-02
  1.70620009e-02 -4.45513204e-02 -8.14710483e-02  6.83676898e-02
  1.22542139e-02  7.08282227e-03 -6.62713423e-02 -3.40350568e-02
 -4.87118401e-02  5.97938672e-02 -1.31464442e-02  7.25657260e-03
  5.93760982e-04 -1.00113429e-01  1.43697849e-02  1.39956698e-02
  6.58344710e-03 -2.59750839e-02 -8.17376003e-02  7.16624781e-02
  4.31687720e-02  9.16128233e-03 -8.96656588e-02 -3.56776844e-04
 -4.05995495e-04  3.81838903e-02 -1.34312753e-02  4.48668301e-02
 -6.51141675e-03 -4.55995165e-02  7.90138394e-02  5.93090393e-02
  2.69352905e-02 -7.43665919e-02 -7.47490376e-02 -1.77676361e-02]</t>
        </is>
      </c>
    </row>
    <row r="1686">
      <c r="A1686" s="1" t="n">
        <v>1684</v>
      </c>
      <c r="B1686" t="n">
        <v>681</v>
      </c>
      <c r="C1686" t="inlineStr">
        <is>
          <t>Offene Bühne der Theaterschule</t>
        </is>
      </c>
      <c r="D1686" t="inlineStr">
        <is>
          <t>Freitag, 21. Februar</t>
        </is>
      </c>
      <c r="E1686" t="inlineStr">
        <is>
          <t>Steife Brise Probebühne</t>
        </is>
      </c>
      <c r="F1686" t="inlineStr">
        <is>
          <t>Haubachstra´ße 80 22765 Hamburg</t>
        </is>
      </c>
      <c r="G1686" t="inlineStr">
        <is>
          <t>arts</t>
        </is>
      </c>
      <c r="H1686" t="inlineStr">
        <is>
          <t>Kostenlos</t>
        </is>
      </c>
      <c r="I1686" t="inlineStr">
        <is>
          <t>https://www.eventbrite.de/e/offene-buhne-der-theaterschule-tickets-1060409656829?aff=ebdssbdestsearch</t>
        </is>
      </c>
      <c r="J1686" t="inlineStr">
        <is>
          <t>Datum: 21.02.2025
Ablauf:
ab 18:00 Uhr gemütliches Ankommen
ab 18.30 Uhr Beginn der Offenen Bühne - Ihr auf der Bühne!
ab 21:00 Uhr Ausklang des Abends: Knabbern, Trinken, Netzwerken, Improsophieren...
Wo: Probebühne in der Haubachstraße 80, 22765 Hamburg
Seit 25 Jahren besteht unsere Impro-Theaterschule, und es ist uns immer ein Anliegen gewesen, Menschen zusammenzubringen und Impro-Darsteller*innen der verschiedenen Windstärken zum Zusammenspielen anzuregen. Daraus lernen und profitieren beide Seiten. Die Mitspieler*innen gut aussehen zu lassen und zu unterstützen kommt in diesem freien Zusammenspiel besonders zum Tragen.
Das möchten wir weiter fördern und feiern! Deshalb treffen wir uns alle zwei Monate, um gemeinsam Impro zu spielen und uns über das Improvisieren auszutauschen.
Bringt gerne Übungen und Anregungen zur Szenen Gestaltung für die Anderen mit! :)
Alle Impro-Begeisterten (ab Windstärke 2 – also wer schon einen Crashkurs oder Wer, Wo, Was erlebt hat) sind zum gemeinsamen Jammen eingeladen!
Die Teilnahme ist für alle regelmäßig Trainierenden kostenfrei 😊 Wir wollen zusammen mit euch ein paar schöne Bühnenmomente erleben – und das in ganz vertrautem Rahmen.
Ihr dürft gerne Bekannte, Verwandte und eure besten Freund*innen mitbringen! All die Leute, denen ihr schon immer mal die Freude fürs Improvisieren weitergeben wolltet oder die euch schon immer mal auf der Bühne sehen wollten. Wir werden ein paar Getränke organisieren und freuen uns auf viele bekannte und neue Gesichter auf unserer Probebühne!
Wer will, darf seine Lieblingssnacks zum Teilen mitbringen :)
Noch Fragen?
Schreib uns: theaterschule@steife-brise.de :)</t>
        </is>
      </c>
      <c r="K1686" t="inlineStr">
        <is>
          <t>Steife Brise Theaterschule</t>
        </is>
      </c>
      <c r="L1686" t="inlineStr"/>
      <c r="M1686" t="inlineStr">
        <is>
          <t>Eventdauer: 3 Stunden</t>
        </is>
      </c>
      <c r="N1686" t="inlineStr">
        <is>
          <t>Events in Deutschland, Events in Hansestadt Hamburg, Events in Hamburg, Hamburg Kurse, Hamburg Kunst Kurse, #workshop, #improv, #improvisation, #hamburg, #kurs, #steife_brise, #hamburg_events</t>
        </is>
      </c>
      <c r="O1686" t="inlineStr">
        <is>
          <t xml:space="preserve">
    The event titled "Offene Bühne der Theaterschule" is scheduled to take place on Freitag, 21. Februar at Steife Brise Probebühne, 
    specifically at Haubachstra´ße 80 22765 Hamburg. This event falls under the "arts" category. 
    Description: Datum: 21.02.2025
Ablauf:
ab 18:00 Uhr gemütliches Ankommen
ab 18.30 Uhr Beginn der Offenen Bühne - Ihr auf der Bühne!
ab 21:00 Uhr Ausklang des Abends: Knabbern, Trinken, Netzwerken, Improsophieren...
Wo: Probebühne in der Haubachstraße 80, 22765 Hamburg
Seit 25 Jahren besteht unsere Impro-Theaterschule, und es ist uns immer ein Anliegen gewesen, Menschen zusammenzubringen und Impro-Darsteller*innen der verschiedenen Windstärken zum Zusammenspielen anzuregen. Daraus lernen und profitieren beide Seiten. Die Mitspieler*innen gut aussehen zu lassen und zu unterstützen kommt in diesem freien Zusammenspiel besonders zum Tragen.
Das möchten wir weiter fördern und feiern! Deshalb treffen wir uns alle zwei Monate, um gemeinsam Impro zu spielen und uns über das Improvisieren auszutauschen.
Bringt gerne Übungen und Anregungen zur Szenen Gestaltung für die Anderen mit! :)
Alle Impro-Begeisterten (ab Windstärke 2 – also wer schon einen Crashkurs oder Wer, Wo, Was erlebt hat) sind zum gemeinsamen Jammen eingeladen!
Die Teilnahme ist für alle regelmäßig Trainierenden kostenfrei 😊 Wir wollen zusammen mit euch ein paar schöne Bühnenmomente erleben – und das in ganz vertrautem Rahmen.
Ihr dürft gerne Bekannte, Verwandte und eure besten Freund*innen mitbringen! All die Leute, denen ihr schon immer mal die Freude fürs Improvisieren weitergeben wolltet oder die euch schon immer mal auf der Bühne sehen wollten. Wir werden ein paar Getränke organisieren und freuen uns auf viele bekannte und neue Gesichter auf unserer Probebühne!
Wer will, darf seine Lieblingssnacks zum Teilen mitbringen :)
Noch Fragen?
Schreib uns: theaterschule@steife-brise.de :)
    It is organized by Steife Brise Theaterschule and will last for Eventdauer: 3 Stunden. 
    Key topics and themes include: Events in Deutschland, Events in Hansestadt Hamburg, Events in Hamburg, Hamburg Kurse, Hamburg Kunst Kurse, #workshop, #improv, #improvisation, #hamburg, #kurs, #steife_brise, #hamburg_events.
    </t>
        </is>
      </c>
      <c r="P1686" t="inlineStr">
        <is>
          <t>[ 1.18345044e-04  2.02053171e-02  2.78905053e-02 -3.86628904e-03
 -2.43901238e-02  4.36399132e-02 -5.34782521e-02 -2.32558437e-02
 -4.18166909e-03  2.05126144e-02  5.32976631e-03 -7.34973848e-02
 -6.46064356e-02  3.00610834e-03  2.54918053e-03 -8.39556474e-03
  8.60920027e-02 -1.00286290e-01  3.93648930e-02  9.16489307e-03
 -1.33745233e-02 -7.79710487e-02 -3.12879980e-02  4.39469106e-02
  7.09019415e-03 -2.93094479e-02 -2.29370054e-02 -4.51713009e-03
 -3.36107090e-02  8.89812969e-03 -2.71457788e-02 -1.13289962e-02
 -4.68705855e-02  7.58875161e-03  1.01064719e-01  3.24442014e-02
  9.99462605e-03 -1.00529067e-01 -4.94632348e-02  1.28513575e-01
 -2.21125856e-02  2.15266291e-02 -6.25030622e-02 -3.66047956e-03
 -1.94240157e-02 -4.00846414e-02 -9.10980720e-03  7.15943379e-03
 -3.68490890e-02  5.12764528e-02 -8.26721080e-04 -3.86139913e-03
  5.26197515e-02 -1.90430060e-02  7.26447324e-04  2.45637149e-02
 -6.69898689e-02 -3.98474559e-02  1.23616587e-02  3.37109305e-02
 -3.59592959e-02  1.07057812e-02 -7.30213225e-02 -1.98118351e-02
  8.50426778e-03 -3.46015580e-03 -3.73005010e-02  4.97528724e-02
  6.57966174e-03 -2.07592472e-02  9.15836990e-02 -1.36572748e-01
  6.08320395e-03 -2.42284052e-02  1.05786532e-01 -3.26246917e-02
 -2.68877745e-02  5.25772525e-03  1.33655791e-03 -1.59072652e-01
  2.93241465e-03 -8.76687020e-02  4.42098826e-03  1.99286230e-02
 -6.76817670e-02 -6.08105399e-02  3.43894362e-02  7.67936632e-02
  5.16423844e-02  4.55691740e-02 -8.25974531e-03  6.04944676e-03
 -1.55385554e-01  2.48390250e-02  8.19772482e-02  2.12907768e-03
  1.72867682e-02  4.63451594e-02  1.26648471e-01  2.38745138e-02
  4.53311577e-02  1.61870162e-03  2.10181288e-02 -3.25301029e-02
 -3.53939459e-02 -4.25480045e-02  3.55349742e-02 -2.43172701e-03
  1.13426736e-02 -5.68384491e-02 -4.72160205e-02  4.60753106e-02
  8.56378227e-02 -1.64049435e-02  1.69648025e-02  5.99138550e-02
  6.21004477e-02 -3.75882164e-02  2.47721858e-02 -4.51734141e-02
  5.03732003e-02  8.87054279e-02  4.82707173e-02  5.58150224e-02
 -7.86224082e-02  5.55866547e-02  1.04963053e-02  1.40422263e-32
 -7.44094327e-03 -1.27294213e-01 -6.38760775e-02  2.63850987e-02
  6.94763139e-02 -3.39784473e-03 -2.57252753e-02  8.78660977e-02
 -2.16498375e-02  2.48527667e-03 -1.98863503e-02 -7.33148605e-02
 -7.81429261e-02 -1.11459404e-01  1.31146148e-01 -4.39626724e-02
  5.35097942e-02 -4.45253290e-02 -1.77537077e-04 -4.58838530e-02
 -4.18015383e-02 -4.03237604e-02 -6.16484806e-02  2.69809309e-02
 -3.64011526e-02  7.80062228e-02  1.82771962e-02 -9.73256957e-03
 -3.90450582e-02  5.11725582e-02  7.72846118e-02 -9.54602379e-03
 -4.95320596e-02 -5.97939119e-02  6.35706075e-03 -3.58095057e-02
 -6.46224022e-02 -1.05813174e-02 -1.96635704e-02 -2.17597820e-02
 -3.16888504e-02 -2.17159484e-02 -9.02722701e-02 -4.93164361e-03
  5.90479225e-02 -2.65574157e-02  6.22399943e-03  1.72457099e-02
  1.31252378e-01  3.63729671e-02 -3.17405947e-02  5.77760264e-02
  4.68996130e-02 -7.08787441e-02 -3.66567932e-02  7.12706596e-02
  3.31912935e-02 -5.74347302e-02 -3.64121348e-02 -3.00678331e-02
  6.83877319e-02  1.34757549e-01 -3.84820323e-03 -2.07148418e-02
 -5.02745435e-02 -7.46698875e-04  2.90340502e-02 -1.18144997e-03
  4.27188799e-02 -8.61363020e-03 -1.05210394e-01 -7.13976892e-03
  9.57702398e-02 -6.41458109e-02  5.17016165e-02  3.38282399e-02
 -3.74913625e-02  7.87507743e-02  5.09897321e-02  6.21211007e-02
 -7.63983373e-03 -1.23299845e-03  8.00775439e-02 -7.03387633e-02
 -8.56629312e-02 -2.26029307e-02  3.17797326e-02 -1.06550939e-02
 -4.78187613e-02  4.92363200e-02  5.96114993e-02  1.92695223e-02
 -4.10203487e-02 -2.44840141e-02  1.50746116e-02 -1.46925303e-32
  6.88635930e-02 -2.78717801e-02 -8.08491707e-02 -3.03774234e-02
 -9.22865793e-03  1.65144131e-02 -4.42632064e-02  2.73916647e-02
 -2.11995542e-02  7.72031315e-04 -4.68585007e-02  2.34965514e-02
  3.48776057e-02 -7.05917925e-02 -4.96515585e-03  7.43554533e-03
 -1.33566651e-02  4.89861183e-02 -2.80962773e-02 -2.72996426e-02
  5.33298142e-02  9.86760389e-03 -1.73479877e-02 -7.04567730e-02
  1.02330558e-02  6.84531778e-02  5.40607646e-02  2.25823633e-02
 -3.86325493e-02 -5.78201003e-03 -1.57565214e-02  8.19489267e-03
 -3.05008162e-02  2.96989791e-02 -2.53658108e-02  2.65259948e-02
  1.03291720e-01 -1.59504730e-02 -1.17824212e-01 -2.49574650e-02
  3.15176249e-02  5.76036721e-02 -1.11399822e-01  7.12221265e-02
  4.28989381e-02  1.02383517e-01 -1.00293234e-01 -2.31673289e-02
  5.45165781e-03 -5.81352413e-02 -5.58651388e-02  3.04552224e-02
  3.60484906e-02 -1.13137312e-01  2.22377870e-02 -5.58231724e-03
 -4.97048311e-02 -7.45225251e-02 -3.68564241e-02  5.87490015e-02
  5.01049012e-02  6.19933754e-02 -7.27587566e-02  3.72670554e-02
  5.23531027e-02 -3.77033688e-02 -6.30299523e-02  3.01557258e-02
  5.12573272e-02 -4.02380303e-02 -9.19057336e-03  5.41889668e-02
  7.63488642e-04 -4.05316986e-02 -7.55614936e-02  9.59055424e-02
  1.21390298e-01  1.31801292e-02 -1.12058120e-02  3.09246387e-02
 -8.00022483e-02  3.74469683e-02 -1.90271996e-02  6.68752342e-02
 -1.50111155e-03  6.94408454e-03 -1.50267147e-02  1.22292275e-02
 -4.54851389e-02  3.54137644e-02  3.12426500e-02  4.15222719e-02
  6.69273883e-02  7.08223507e-02  5.91501258e-02 -6.90619544e-08
  2.36030202e-02  9.32369288e-03 -6.85868636e-02 -1.19882897e-02
 -9.45019492e-05 -1.27448782e-01 -8.41321871e-02  1.45041104e-02
 -3.44028659e-02  6.88314810e-02 -8.46539214e-02 -8.15553218e-03
 -4.18759622e-02  5.40565550e-02 -8.30382109e-02 -4.51513007e-02
 -1.47655097e-04 -3.08423974e-02 -2.77318042e-02  3.45715135e-02
  6.14723340e-02 -3.84688079e-02 -6.27185497e-03 -1.52565101e-02
 -2.24557836e-02  1.00798055e-03 -5.58167994e-02  4.35881652e-02
 -2.89000124e-02 -2.05790699e-02 -4.97929491e-02  4.13400233e-02
 -3.22323572e-03 -2.40905746e-03 -9.36935656e-03  5.10650268e-03
 -1.00011058e-01  1.28078768e-02 -1.06160603e-02 -2.06109378e-02
  1.32992966e-02 -7.62793645e-02 -6.73571718e-04  1.01464698e-02
  6.29543811e-02 -1.86606757e-02 -4.13264818e-02  3.73404808e-02
  6.45806268e-02  3.70938778e-02 -6.32164404e-02 -3.91301066e-02
 -1.05506612e-03 -2.97196712e-02  4.56752703e-02  2.37997025e-02
  5.30633554e-02 -6.33774027e-02  3.71938013e-02 -2.43667159e-02
  6.26381412e-02  1.86773613e-02 -8.78913179e-02  3.46703865e-02]</t>
        </is>
      </c>
    </row>
    <row r="1687">
      <c r="A1687" s="1" t="n">
        <v>1685</v>
      </c>
      <c r="B1687" t="n">
        <v>682</v>
      </c>
      <c r="C1687" t="inlineStr">
        <is>
          <t>Cello-Manifesto</t>
        </is>
      </c>
      <c r="D1687" t="inlineStr">
        <is>
          <t>Donnerstag, 27. Februar</t>
        </is>
      </c>
      <c r="E1687" t="inlineStr">
        <is>
          <t>Hochschule für Musik und Theater</t>
        </is>
      </c>
      <c r="F1687" t="inlineStr">
        <is>
          <t>Harvestehuder Weg 12 20148 Hamburg</t>
        </is>
      </c>
      <c r="G1687" t="inlineStr">
        <is>
          <t>music</t>
        </is>
      </c>
      <c r="H1687" t="inlineStr">
        <is>
          <t>Kostenlos</t>
        </is>
      </c>
      <c r="I1687" t="inlineStr">
        <is>
          <t>https://www.eventbrite.de/e/cello-manifesto-tickets-1235507087959?aff=ebdssbdestsearch</t>
        </is>
      </c>
      <c r="J1687" t="inlineStr"/>
      <c r="K1687" t="inlineStr">
        <is>
          <t>Hochschule für Musik und Theater Hamburg</t>
        </is>
      </c>
      <c r="L1687" t="inlineStr"/>
      <c r="M1687" t="inlineStr">
        <is>
          <t>Eventdauer: 2 Stunden</t>
        </is>
      </c>
      <c r="N1687" t="inlineStr">
        <is>
          <t>Events in Deutschland, Events in Hansestadt Hamburg, Events in Hamburg, Hamburg Performances, Hamburg Musik Performances, #free, #concert, #performance, #cello, #hamburg, #livemusic, #manifesto</t>
        </is>
      </c>
      <c r="O1687" t="inlineStr">
        <is>
          <t xml:space="preserve">
    The event titled "Cello-Manifesto" is scheduled to take place on Donnerstag, 27. Februar at Hochschule für Musik und Theater, 
    specifically at Harvestehuder Weg 12 20148 Hamburg. This event falls under the "music" category. 
    Description: nan
    It is organized by Hochschule für Musik und Theater Hamburg and will last for Eventdauer: 2 Stunden. 
    Key topics and themes include: Events in Deutschland, Events in Hansestadt Hamburg, Events in Hamburg, Hamburg Performances, Hamburg Musik Performances, #free, #concert, #performance, #cello, #hamburg, #livemusic, #manifesto.
    </t>
        </is>
      </c>
      <c r="P1687" t="inlineStr">
        <is>
          <t>[ 1.16628297e-02  4.04200070e-02  2.18436904e-02 -7.73444474e-02
 -5.16406931e-02  8.32017586e-02 -5.87028451e-02 -2.27098837e-02
  4.58159894e-02 -2.13163532e-03  2.37293802e-02 -8.63642097e-02
 -5.61648346e-02 -1.51114818e-02  3.73327471e-02 -5.86099066e-02
  4.89045270e-02 -5.61590940e-02  5.79077266e-02  9.13026836e-03
  5.31107094e-03 -3.03408634e-02 -2.15449333e-02 -2.60432088e-03
 -5.47091756e-03  5.21425195e-02  2.01029740e-02 -5.81297614e-02
 -3.00830118e-02 -1.84951052e-02  3.97779308e-02  5.26960008e-02
  2.25827526e-02 -3.08404490e-02  8.81712809e-02  5.57158813e-02
  4.42187488e-03 -4.03468609e-02 -7.80356526e-02  1.56428982e-02
 -2.21169218e-02  9.65561159e-03  1.75548606e-02  2.74645779e-02
 -2.70709563e-02  7.18746381e-03 -4.89408746e-02 -7.41914585e-02
 -7.71334767e-02  6.15739822e-02 -4.45213132e-02 -9.41273570e-02
  9.79113877e-02 -3.79979685e-02  5.42470366e-02  8.56053606e-02
 -2.35765111e-02  1.89266838e-02  1.02447562e-01  4.67914194e-02
 -4.95240241e-02 -3.38148884e-02 -1.08629994e-01 -1.77796017e-02
  8.21178928e-02 -5.90413511e-02  2.99718305e-02  9.22437981e-02
 -2.55698506e-02  1.50336418e-02  9.93885696e-02 -6.63336590e-02
  9.31022763e-02  2.14603096e-02  2.49024183e-02  1.63810384e-02
 -7.23407567e-02 -7.67030790e-02  1.40532134e-02 -4.59026881e-02
 -3.32279578e-02 -2.97896173e-02 -4.26770784e-02 -5.68316877e-02
  3.54419142e-04 -2.53034104e-02 -2.69783437e-02  3.04949749e-02
  5.78013249e-03  2.01294720e-02 -6.29100725e-02  3.41622718e-03
 -4.25905399e-02  4.36651185e-02 -1.09951951e-01  7.02367909e-03
  2.27679908e-02  9.81922671e-02  1.10184424e-01  6.88039362e-02
  2.71206778e-02  3.33806872e-02  3.50761898e-02  3.21985334e-02
 -5.04282862e-02 -4.83607799e-02  1.99285732e-03  3.38178985e-02
 -1.27844792e-02  1.02025270e-02 -1.36540690e-02  5.40804602e-02
  1.42947612e-02 -7.12211356e-02 -2.65178345e-02  3.36785428e-02
  8.64114016e-02 -2.02477560e-03  5.22679836e-02 -1.52661628e-03
 -1.73366703e-02  7.47496402e-03  4.38415669e-02  4.98393476e-02
 -7.27923810e-02  3.92528661e-02 -9.63699352e-03  3.43762597e-33
 -4.02122736e-02 -1.41121164e-01 -5.95197156e-02  2.71749143e-02
  7.44049624e-02 -9.53725874e-02  9.61023569e-03  1.90989058e-02
 -3.62258740e-02 -2.07779519e-02  5.79994321e-02 -2.46606232e-03
 -1.74913146e-02  2.50178073e-02 -1.64485071e-02 -9.03386399e-02
  4.13894793e-03 -5.23626097e-02 -3.63544486e-02 -4.46937382e-02
 -3.45094129e-03 -2.16625184e-02  8.80366098e-03  2.94320323e-02
  4.15542945e-02  4.12686765e-02  4.14996259e-02 -7.83359259e-02
  8.38366989e-03  2.49133687e-02  3.04010771e-02 -1.38595412e-02
 -1.78797152e-02 -6.90512359e-02  4.66336682e-02  6.97865039e-02
 -2.18710694e-02  2.64963284e-02 -4.95051891e-02 -5.56295104e-02
  2.19692606e-02 -2.60546580e-02 -8.38962421e-02 -4.29621153e-02
  5.84842861e-02  5.04443906e-02  4.09040600e-02  1.10447360e-02
  1.28936708e-01 -3.39987986e-02  4.37301360e-02 -3.45617011e-02
 -4.24911603e-02 -4.21888977e-02  4.47788164e-02  1.06755637e-01
 -1.91469919e-02 -7.14931712e-02  3.76047827e-02 -6.73614889e-02
  4.84494939e-02  7.52505809e-02 -4.07282636e-02 -1.71044432e-02
  1.19766435e-02  2.96804328e-02  4.28963490e-02 -1.18225008e-01
  7.93431848e-02 -4.70208935e-02 -6.86904788e-02  1.65308472e-02
  1.69373453e-02 -2.02433392e-02  1.96448583e-02  4.27635945e-02
 -9.63530913e-02  1.82275812e-03 -1.16259959e-02  3.93473841e-02
 -2.06296332e-02 -3.89889069e-02 -5.72394207e-03  4.28475887e-02
  4.08250205e-02  3.16886753e-02  2.01997329e-02 -6.08849451e-02
 -1.04427584e-01  4.10886183e-02  3.00794351e-03 -4.87574711e-02
 -9.75685865e-02  2.62981001e-02  1.31324343e-02 -5.41538823e-33
  1.38117284e-01 -1.67633535e-03  5.64910285e-03 -3.35581712e-02
  4.03628014e-02  9.19562764e-03 -2.12027058e-02  5.98726794e-02
  1.51512986e-02 -1.82226039e-02  9.28132981e-03 -1.92870118e-03
  4.41617183e-02 -3.10483780e-02 -6.91639492e-03  3.43483053e-02
 -2.18380056e-02  3.85011174e-02 -2.85808388e-02  2.29423326e-02
 -5.92590012e-02 -1.68222263e-02 -2.04494055e-02 -4.86925915e-02
 -5.60752898e-02  8.84079142e-04  7.05524758e-02  6.43697307e-02
 -1.64420431e-04 -2.54650451e-02 -6.05076961e-02 -2.90215928e-02
 -4.14228858e-03 -4.44782525e-02  1.06387017e-02  6.29993081e-02
  1.36137987e-02  4.00432106e-03 -5.75757865e-03 -4.22960594e-02
 -3.68155651e-02  1.34075452e-02 -7.47820809e-02  6.86621740e-02
 -2.63642035e-02  3.39371115e-02 -3.90960202e-02  8.72975439e-02
 -4.47051739e-03 -4.49137576e-02 -1.21414894e-03 -3.82020585e-02
  7.73068052e-04 -9.47113037e-02  6.46512210e-02 -5.62050566e-03
 -3.91257778e-02 -1.37604877e-01 -5.32991113e-03  5.18323109e-02
  4.17885557e-02  2.90082954e-02 -1.59587674e-02 -1.49540026e-02
  5.90216182e-02  2.07787403e-03 -1.31245136e-01 -1.01878606e-02
 -1.52476616e-02  1.15325831e-01  3.27723585e-02  6.17617704e-02
 -9.26097035e-02 -5.82352132e-02 -1.29732460e-01 -3.13467011e-02
  1.13950986e-02  7.50681907e-02  2.78394744e-02 -4.05044630e-02
  4.82189618e-02  7.18753263e-02 -2.43514869e-02  1.08784148e-02
  8.78284052e-02  9.54026878e-02  1.20775349e-01  6.22272072e-03
 -5.58091402e-02  1.29479930e-01  3.63321565e-02  4.45028953e-02
  6.24560267e-02  5.11056557e-02  2.08262820e-02 -4.88370731e-08
 -8.94508976e-03  4.33747582e-02 -7.30043873e-02 -4.91634272e-02
 -2.07793363e-03 -4.22839001e-02 -5.67471981e-03 -8.47507715e-02
  1.79587305e-02  6.28476515e-02  2.50831228e-02  9.66391899e-03
 -6.99227974e-02  6.47809133e-02 -5.94936870e-02 -3.89111170e-04
 -1.59092359e-02  7.06494134e-03 -5.69509901e-02  4.47379611e-03
 -6.76606782e-03  3.68931554e-02  5.15773967e-02 -6.01519533e-02
 -1.30012939e-02  4.85713333e-02 -1.39651569e-02  5.36142066e-02
  4.33934815e-02 -2.36515068e-02 -5.38720004e-02  6.48137331e-02
 -6.00153580e-02 -3.09202261e-02  1.00007663e-02  1.84864970e-03
 -6.14316091e-02 -1.08280860e-01  2.64855586e-02 -7.00937882e-02
  4.14673313e-02 -4.17971611e-02 -1.37645165e-02  3.74626890e-02
  5.13557484e-03  1.96535513e-03 -6.20908244e-03 -3.87445167e-02
 -1.30455326e-02  9.19378176e-02 -1.05462097e-01 -3.54399644e-02
 -7.08612576e-02  9.59142484e-03  6.11032406e-03  5.60287684e-02
 -7.88012613e-03  5.86516522e-02 -2.29533594e-02  1.65723767e-02
  1.10964015e-01 -2.26417724e-02 -6.67762309e-02  3.24670710e-02]</t>
        </is>
      </c>
    </row>
    <row r="1688">
      <c r="A1688" s="1" t="n">
        <v>1686</v>
      </c>
      <c r="B1688" t="n">
        <v>683</v>
      </c>
      <c r="C1688" t="inlineStr">
        <is>
          <t>Touch &amp; Try: DJI FLIP</t>
        </is>
      </c>
      <c r="D1688" t="inlineStr">
        <is>
          <t>Freitag, 28. Februar</t>
        </is>
      </c>
      <c r="E1688" t="inlineStr">
        <is>
          <t>KAMERA EXPRESS Hamburg</t>
        </is>
      </c>
      <c r="F1688" t="inlineStr">
        <is>
          <t>Domstraße 14 20095 Hamburg</t>
        </is>
      </c>
      <c r="G1688" t="inlineStr">
        <is>
          <t>hobbies</t>
        </is>
      </c>
      <c r="H1688" t="inlineStr">
        <is>
          <t>Kostenlos</t>
        </is>
      </c>
      <c r="I1688" t="inlineStr">
        <is>
          <t>https://www.eventbrite.be/e/touch-try-dji-flip-tickets-1152932796029?aff=ebdssbdestsearch</t>
        </is>
      </c>
      <c r="J1688" t="inlineStr">
        <is>
          <t>Bei unserem Touch &amp; Try-Event kannst du die revolutionäre DJI Flip kennenlernen, die neueste Innovation im Bereich Drohnentechnologie. Nutze die Gelegenheit, diese Drohne selbst zu testen.
Was erwartet dich?
Lerne die brandneue DJI Flip kennen:
Die DJI Flip ist kompakt, benutzerfreundlich und für alle geeignet – selbst ohne Flugschein! Mit dieser Drohne kannst du atemberaubende Aufnahmen machen, egal wo du bist. Dank ihrer intelligenten Funktionen und intuitiven Steuerung ist die DJI Flip ideal für Anfänger und Fortgeschrittene.
Teste die DJI Flip selbst:
Während des Events hast du die Möglichkeit, die DJI Flip in Aktion zu sehen und sie selbst zu fliegen. Unter Anleitung eines erfahrenen Piloten lernst du alles über die Steuerung und die Funktionen dieser innovativen Drohne.
Fachkundige Unterstützung:
Der anwesende Pilot ist nicht nur Experte im Drohnenfliegen, sondern kennt sich auch bestens mit den Gesetzen und Vorschriften rund um die Drohnennutzung aus. Hast du Fragen dazu, wo und wie du fliegen darfst? Der Pilot hilft dir gerne weiter.
Dieses Event ist die perfekte Gelegenheit, die Welt der Drohnen kennenzulernen und deiner Kreativität einen fliegenden Start zu verleihen.
Melde dich kostenlos an und entdecke die DJI Flip!</t>
        </is>
      </c>
      <c r="K1688" t="inlineStr">
        <is>
          <t>Kamera Express Deutschland</t>
        </is>
      </c>
      <c r="L1688" t="inlineStr"/>
      <c r="M1688" t="inlineStr">
        <is>
          <t>Eventdauer: 2 Stunden</t>
        </is>
      </c>
      <c r="N1688" t="inlineStr">
        <is>
          <t>Events in Deutschland, Events in Hansestadt Hamburg, Events in Hamburg, Hamburg Expos, Hamburg Hobbys Expos, #technology, #event, #demo, #drones, #flip, #drone, #hamburg, #dji</t>
        </is>
      </c>
      <c r="O1688" t="inlineStr">
        <is>
          <t xml:space="preserve">
    The event titled "Touch &amp; Try: DJI FLIP" is scheduled to take place on Freitag, 28. Februar at KAMERA EXPRESS Hamburg, 
    specifically at Domstraße 14 20095 Hamburg. This event falls under the "hobbies" category. 
    Description: Bei unserem Touch &amp; Try-Event kannst du die revolutionäre DJI Flip kennenlernen, die neueste Innovation im Bereich Drohnentechnologie. Nutze die Gelegenheit, diese Drohne selbst zu testen.
Was erwartet dich?
Lerne die brandneue DJI Flip kennen:
Die DJI Flip ist kompakt, benutzerfreundlich und für alle geeignet – selbst ohne Flugschein! Mit dieser Drohne kannst du atemberaubende Aufnahmen machen, egal wo du bist. Dank ihrer intelligenten Funktionen und intuitiven Steuerung ist die DJI Flip ideal für Anfänger und Fortgeschrittene.
Teste die DJI Flip selbst:
Während des Events hast du die Möglichkeit, die DJI Flip in Aktion zu sehen und sie selbst zu fliegen. Unter Anleitung eines erfahrenen Piloten lernst du alles über die Steuerung und die Funktionen dieser innovativen Drohne.
Fachkundige Unterstützung:
Der anwesende Pilot ist nicht nur Experte im Drohnenfliegen, sondern kennt sich auch bestens mit den Gesetzen und Vorschriften rund um die Drohnennutzung aus. Hast du Fragen dazu, wo und wie du fliegen darfst? Der Pilot hilft dir gerne weiter.
Dieses Event ist die perfekte Gelegenheit, die Welt der Drohnen kennenzulernen und deiner Kreativität einen fliegenden Start zu verleihen.
Melde dich kostenlos an und entdecke die DJI Flip!
    It is organized by Kamera Express Deutschland and will last for Eventdauer: 2 Stunden. 
    Key topics and themes include: Events in Deutschland, Events in Hansestadt Hamburg, Events in Hamburg, Hamburg Expos, Hamburg Hobbys Expos, #technology, #event, #demo, #drones, #flip, #drone, #hamburg, #dji.
    </t>
        </is>
      </c>
      <c r="P1688" t="inlineStr">
        <is>
          <t>[-5.39812110e-02  3.58042717e-02  6.08407594e-02 -7.80601874e-02
 -4.20846902e-02 -5.46482243e-02  1.09739285e-02  1.59536079e-02
  3.36456373e-02 -2.78619258e-03  4.36888933e-02 -2.20410042e-02
 -5.46595305e-02 -6.79367781e-02  2.35936176e-02 -3.37950736e-02
  1.23265218e-02  7.75588537e-03 -5.29502928e-02  1.14058614e-01
 -2.89119799e-02 -1.79389969e-01  3.06259040e-02 -6.94067702e-02
 -1.63303703e-01  5.67222945e-02  4.70259897e-02  1.77718978e-02
 -4.60159853e-02  5.80135286e-02  9.93273184e-02  1.09550238e-01
 -1.14032842e-01 -3.84614766e-02  3.80369648e-02  4.05998267e-02
 -4.40784842e-02 -1.05198808e-01  7.14034140e-02  8.85173976e-02
 -1.00001395e-02 -9.40080136e-02 -2.55683847e-02 -6.54392540e-02
  7.20150024e-02 -4.63957079e-02  3.17137194e-04 -4.34804847e-03
  8.45244620e-03 -1.17751164e-02  1.96436234e-02 -4.40358780e-02
  1.62403911e-01 -1.47335753e-01  1.10751875e-01  8.26730486e-03
 -5.77477645e-03 -1.94466617e-02  3.66253592e-02  1.28737269e-02
  7.55570233e-02  5.75749064e-03 -3.43801193e-02  4.80842171e-03
  1.25567173e-03 -8.33803192e-02 -2.49159820e-02 -4.58820462e-02
 -4.41621477e-03 -1.81113631e-02  4.35741479e-03 -7.17194974e-02
 -1.98803525e-02  2.64140610e-02  7.69359097e-02 -2.84362771e-02
 -3.45241465e-02 -3.10175586e-02 -5.48261479e-02 -8.66227001e-02
  4.57498245e-02 -9.32526588e-02 -1.20676225e-02 -2.94123609e-02
  3.25921439e-02 -3.45326997e-02 -9.16818809e-03  7.76280537e-02
  6.13062419e-02  3.68599407e-02 -5.80366924e-02  4.65612300e-02
 -1.16252273e-01 -7.38160610e-02  8.32562596e-02 -4.45198976e-02
  2.79658325e-02  9.72847361e-03  5.22743091e-02  3.48457135e-02
  4.12040539e-02  3.02617494e-02 -7.39896018e-03  3.78252789e-02
 -1.34525383e-02 -7.17082247e-02 -3.99999060e-02 -1.18027665e-02
 -5.18492758e-02 -4.13322449e-03  1.98990037e-03 -5.32260798e-02
  8.20570886e-02 -8.79623815e-02 -5.79191893e-02 -2.26553273e-03
 -2.93872086e-03  1.56811588e-02  1.36346938e-02 -4.36567217e-02
  2.88038496e-02  7.99129158e-03 -1.14071034e-02  9.87220369e-03
  1.76058884e-03  4.03626561e-02 -2.98952572e-02  1.42305963e-32
  1.73486713e-02 -3.36349010e-02 -2.27722470e-02 -2.49760225e-02
  3.39528285e-02  1.51784187e-02 -2.20960062e-02 -1.47527410e-02
 -4.80005052e-04  1.54505474e-02  9.98391397e-03 -2.89355572e-02
 -5.44763058e-02 -2.85181478e-02  4.82115597e-02  3.43153924e-02
 -5.42128868e-02 -9.44031999e-02 -4.88184616e-02 -1.23627499e-01
  2.51457654e-02 -2.95919701e-02  3.27446423e-02  3.68343294e-02
 -4.30269074e-03  1.29107861e-02 -3.43375839e-03 -4.36234102e-02
  7.06296489e-02  1.29429959e-02 -5.56913577e-03 -4.92362231e-02
 -2.35465001e-02 -9.74241719e-02 -8.58412962e-03  6.13254756e-02
 -2.88258569e-04 -6.89451844e-02 -3.98830697e-02 -5.22248633e-02
 -2.28586663e-02 -5.25381938e-02 -2.97444407e-02 -2.52138861e-02
 -9.12186049e-04  6.04484081e-02  4.74195695e-03 -6.24854453e-02
  1.25910223e-01 -6.86170487e-03  7.74005614e-03 -3.18193324e-02
  8.08903854e-03 -3.31553593e-02 -1.98595952e-02 -3.12333531e-03
  6.56471625e-02 -9.71199479e-03 -2.35976521e-02  7.01835975e-02
 -2.01337505e-02  3.89702357e-02 -5.93054406e-02 -3.77320908e-02
 -4.30878140e-02  9.10603702e-02  6.95553273e-02 -1.13368249e-02
  6.39234809e-03  4.36504334e-02  1.13108847e-02  4.80933115e-02
  7.39393895e-03 -6.39563575e-02  6.97457865e-02  6.55827075e-02
 -5.52986786e-02  5.37673682e-02 -6.36810884e-02  6.46110326e-02
  1.69157535e-02 -2.75524240e-03  3.38154696e-02 -3.83261777e-02
  1.28654819e-02 -5.22794351e-02  5.72817773e-02 -3.51353511e-02
 -9.50857028e-02 -5.44732204e-03 -2.55311634e-02  2.83077545e-02
  9.16459318e-03 -6.59053447e-03  7.54109537e-03 -1.61719811e-32
 -8.13304037e-02 -7.47116189e-03 -7.64818266e-02  6.73409626e-02
 -4.12930595e-03 -5.72108589e-02 -1.60020627e-02 -1.08699603e-02
 -5.67508601e-02 -8.65358785e-02 -5.95339527e-03 -2.76950672e-02
  1.18900603e-02  3.71323898e-02 -2.09504608e-02  4.72974516e-02
 -6.02262542e-02  6.29237220e-02 -7.56709650e-03  9.96290371e-02
  1.03920713e-01  5.25998995e-02  3.49466503e-02  6.69719204e-02
 -8.90350863e-02 -1.35319436e-03  8.90276581e-02  8.44827574e-03
  5.97391184e-03 -5.85808754e-02 -1.76069187e-03 -2.11856775e-02
  2.33489685e-02  6.44761994e-02  1.02541586e-02  1.15434751e-01
 -6.64971722e-03 -2.76542306e-02 -2.46768612e-02  4.14577946e-02
 -1.06725283e-03 -3.19110751e-02  7.51407235e-04  4.99691591e-02
 -8.33252966e-02 -1.75062530e-02 -1.21748894e-01  1.77760478e-02
  5.35322772e-03 -8.12785253e-02 -1.90376956e-02  3.80611643e-02
  1.27415322e-02 -4.36500050e-02  6.31299913e-02  4.65771630e-02
  6.40831515e-02 -1.08123720e-01  2.04827730e-02  5.05327620e-02
  2.05959957e-02  3.39971818e-02 -1.08375130e-02  1.61539316e-02
  1.89831667e-02  8.52583535e-03 -6.87191403e-03 -5.75904027e-02
  5.00664115e-02 -1.78674199e-02 -3.07768094e-03  1.14097521e-01
 -4.42779735e-02 -9.15529132e-02 -7.57179856e-02  5.96841909e-02
 -3.19521781e-03  9.23191011e-02  5.94567731e-02  2.85209324e-02
 -6.69101477e-02 -4.68442291e-02  1.66871566e-02  5.50448196e-03
  6.87309960e-03  8.28098059e-02 -6.91047385e-02 -1.92860086e-02
 -5.98483607e-02  4.89636660e-02  2.68320888e-02  4.31800038e-02
  9.08994302e-02  8.09221491e-02 -1.50453765e-02 -6.98053597e-08
 -2.69410852e-03 -1.89983137e-02  1.29637439e-02 -8.83804914e-03
  4.10736986e-02 -1.46188373e-02  4.35359962e-02 -9.22783166e-02
 -2.98881773e-02  1.93693694e-02 -3.43643837e-02  5.38509898e-02
 -5.55730350e-02  9.00391042e-02 -3.48545536e-02  8.94176774e-03
 -7.35809058e-02  1.86610483e-02 -2.54162271e-02  2.79785059e-02
  6.65378571e-02 -3.31238657e-02  2.48132106e-02 -4.41144407e-02
  1.53177548e-02  2.34551113e-02 -2.78824624e-02  1.66800600e-02
 -7.20547698e-03 -6.19079396e-02 -7.62344478e-03 -5.27080409e-02
  4.17868933e-03  9.83000733e-03 -4.20990624e-02 -9.55806673e-03
 -8.42407197e-02 -2.12950911e-02  1.65047571e-02  1.13443909e-02
  4.53493968e-02 -5.19013591e-02 -7.31248185e-02  3.34632732e-02
 -7.80492881e-03 -1.38773620e-02  6.41516270e-03 -1.95104554e-02
  4.13228795e-02  3.60485390e-02 -3.92148495e-02 -4.83015627e-02
  1.60877313e-02  5.54995425e-02  1.97779909e-02  5.32069802e-02
 -2.36415006e-02  8.10434669e-02  3.43565457e-02  5.57743292e-03
  4.10529859e-02  5.45532117e-03 -8.46374407e-02  5.17471284e-02]</t>
        </is>
      </c>
    </row>
    <row r="1689">
      <c r="A1689" s="1" t="n">
        <v>1687</v>
      </c>
      <c r="B1689" t="n">
        <v>684</v>
      </c>
      <c r="C1689" t="inlineStr">
        <is>
          <t>Visual FX &amp; 3D Animation Workshop: Simulation in Houdini | Campus Hamburg</t>
        </is>
      </c>
      <c r="D1689" t="inlineStr">
        <is>
          <t>Donnerstag, 20. Februar</t>
        </is>
      </c>
      <c r="E1689" t="inlineStr">
        <is>
          <t>SAE Institute Hamburg</t>
        </is>
      </c>
      <c r="F1689" t="inlineStr">
        <is>
          <t>Feldstraße 66 20359 Hamburg</t>
        </is>
      </c>
      <c r="G1689" t="inlineStr">
        <is>
          <t>other</t>
        </is>
      </c>
      <c r="H1689" t="inlineStr">
        <is>
          <t>Kostenlos</t>
        </is>
      </c>
      <c r="I1689" t="inlineStr">
        <is>
          <t>https://www.eventbrite.de/e/visual-fx-3d-animation-workshop-simulation-in-houdini-campus-hamburg-tickets-1117925608589?aff=ebdssbdestsearch</t>
        </is>
      </c>
      <c r="J1689" t="inlineStr">
        <is>
          <t>Du hast Dich schon immer gefragt wie die Produzent·innen bei fantastische Tierwesen es geschafft haben, dass gesamte Gebäude in sich zusammenbrechen? Dann bist Du hier genau richtig. In diesem Workshop bekommst Du einen Einblick in die Erstellung solcher Simulationen anhand der Software Houdini. Dazu gibt es natürlich Tipps und Tricks an die Hand!
Dieser Workshop richtet sich an Interessierte, die gerne einen Einblick in den Visual FX Fachbereich erhalten wollen. Es sind keine Vorkenntnisse nötig. Die Teilnahme ist kostenlos.
Bei Fragen oder technischen Problemen, melde Dich bitte per E-Mail an bildungsberater.hh@sae.edu
Wir freuen uns auf Dich!</t>
        </is>
      </c>
      <c r="K1689" t="inlineStr">
        <is>
          <t>SAE Institute Hamburg</t>
        </is>
      </c>
      <c r="L1689" t="inlineStr"/>
      <c r="M1689" t="inlineStr">
        <is>
          <t>Eventdauer: 1 Stunde 30 Minuten</t>
        </is>
      </c>
      <c r="N1689" t="inlineStr">
        <is>
          <t>Events in Deutschland, Events in Hansestadt Hamburg, Events in Hamburg, Hamburg Kurse, Hamburg Sonstige Kurse</t>
        </is>
      </c>
      <c r="O1689" t="inlineStr">
        <is>
          <t xml:space="preserve">
    The event titled "Visual FX &amp; 3D Animation Workshop: Simulation in Houdini | Campus Hamburg" is scheduled to take place on Donnerstag, 20. Februar at SAE Institute Hamburg, 
    specifically at Feldstraße 66 20359 Hamburg. This event falls under the "other" category. 
    Description: Du hast Dich schon immer gefragt wie die Produzent·innen bei fantastische Tierwesen es geschafft haben, dass gesamte Gebäude in sich zusammenbrechen? Dann bist Du hier genau richtig. In diesem Workshop bekommst Du einen Einblick in die Erstellung solcher Simulationen anhand der Software Houdini. Dazu gibt es natürlich Tipps und Tricks an die Hand!
Dieser Workshop richtet sich an Interessierte, die gerne einen Einblick in den Visual FX Fachbereich erhalten wollen. Es sind keine Vorkenntnisse nötig. Die Teilnahme ist kostenlos.
Bei Fragen oder technischen Problemen, melde Dich bitte per E-Mail an bildungsberater.hh@sae.edu
Wir freuen uns auf Dich!
    It is organized by SAE Institute Hamburg and will last for Eventdauer: 1 Stunde 30 Minuten. 
    Key topics and themes include: Events in Deutschland, Events in Hansestadt Hamburg, Events in Hamburg, Hamburg Kurse, Hamburg Sonstige Kurse.
    </t>
        </is>
      </c>
      <c r="P1689" t="inlineStr">
        <is>
          <t>[-3.34183685e-02  2.07693726e-02 -2.35411562e-02 -1.01117261e-01
  1.30955447e-02 -2.41900086e-02  2.61241123e-02 -2.02011736e-03
  5.10390364e-02 -1.09906718e-02  7.47760944e-03 -1.56474069e-01
 -1.98515747e-02 -1.99365187e-02 -2.20551882e-02 -6.75309673e-02
  6.47474974e-02 -6.89720288e-02  5.72885992e-03  3.51787806e-02
  1.02557048e-01 -1.34454042e-01 -4.84578162e-02 -3.81179489e-02
 -1.22813380e-03  3.74528319e-02 -8.47704988e-03 -1.01462565e-02
  2.87624188e-02 -1.43640023e-02 -9.76470299e-03  7.98823833e-02
 -6.85863420e-02 -2.54159588e-02  7.59347752e-02  1.38536533e-02
  1.11506712e-02 -5.48175350e-02 -6.26098439e-02  5.04639037e-02
 -9.53800976e-02  7.32362643e-02 -6.27971739e-02 -3.69953737e-02
  2.71338690e-02 -1.24951210e-02  3.24948542e-02 -6.75219819e-02
 -8.02801400e-02  2.00365800e-02 -5.64793572e-02 -2.94004455e-02
  8.24582055e-02 -2.78689098e-02  6.68646991e-02  1.95665797e-03
  2.26520728e-02 -4.81981933e-02  1.76306684e-02  3.48604098e-02
  2.52854452e-02 -5.02789505e-02 -5.26175573e-02 -1.71521213e-02
 -1.41500207e-02  8.66763201e-03 -4.66651982e-03 -6.76802872e-03
  6.37580547e-03 -1.09518945e-01 -4.24348749e-02 -6.29269183e-02
 -9.53134149e-03 -5.07741468e-03  7.98809752e-02  4.83149365e-02
  1.90168023e-02 -1.56069715e-02 -3.52664217e-02 -1.53215021e-01
  6.54653460e-02  4.78604157e-03 -1.72300301e-02 -2.04911362e-02
  3.80552374e-03 -5.30309007e-02 -2.41798237e-02  5.35726175e-02
  3.31736244e-02  7.00109079e-02 -7.94628188e-02  5.89226000e-02
 -7.37115294e-02  1.37187690e-02  1.28228500e-01 -5.29292151e-02
 -7.59346969e-03  4.85971496e-02  1.21366777e-01  1.24796079e-02
 -1.00255366e-02 -3.42342481e-02  5.12806252e-02 -5.88285923e-03
 -3.07431854e-02 -6.24662207e-04  3.14038955e-02 -3.59116457e-02
  8.85710958e-03  2.55248528e-02 -3.06705236e-02  4.55815271e-02
  4.70552482e-02 -9.91279185e-02  1.09970868e-02  5.39199077e-02
  9.32826009e-03 -6.61120787e-02  2.73748562e-02 -5.46860918e-02
  6.58847615e-02 -3.66356061e-03  1.27958832e-02  7.99541622e-02
  5.68311624e-02  1.01852585e-02  3.23041640e-02  1.55622389e-32
 -5.24010463e-03 -9.46330056e-02 -8.83687660e-02  4.90423143e-02
  1.09698765e-01  3.76963876e-02  6.25768490e-03  4.30706032e-02
 -2.17045974e-02 -6.69635162e-02 -3.43916342e-02  9.16102342e-03
 -7.28797093e-02  2.11069062e-02  8.33227485e-03 -2.31171157e-02
  1.73716005e-02 -1.46781988e-02 -1.21742517e-01 -3.01539488e-02
  1.86454982e-03  4.45759557e-02 -1.70008894e-02  4.47446629e-02
 -4.64868434e-02  1.15588628e-01 -1.74791515e-02 -1.58774406e-02
  1.14919655e-01  4.11612876e-02 -2.51239687e-02  1.30709922e-02
  1.44180041e-02 -1.15179671e-02 -4.54232143e-03  3.71846482e-02
  1.52859101e-02 -4.69225459e-03 -5.23674712e-02 -2.25255266e-03
  4.30694781e-03  3.16401459e-02 -6.99425340e-02 -3.54627892e-02
  9.87465400e-03 -9.27394535e-03  7.02440143e-02  2.64210198e-02
  1.65875573e-02  4.87012826e-02 -2.24908963e-02  8.27645790e-03
  8.47823732e-03 -2.12204121e-02  3.69289890e-02  3.77997160e-02
  2.67895367e-02 -6.96719214e-02  3.56555954e-02  3.40607874e-02
 -9.70101729e-02  9.95106623e-02 -1.53709594e-02  4.65192981e-02
 -1.82553064e-02  1.20445713e-02  4.54709157e-02 -5.39368801e-02
  1.92703567e-02  8.52424279e-03 -7.73467869e-02  1.64968316e-02
  5.68765104e-02 -4.28829268e-02 -3.38363461e-02  3.39656807e-02
 -4.97542135e-02  6.08256608e-02 -7.59555697e-02  2.64105070e-02
 -5.92707619e-02 -8.59053135e-02 -3.15147527e-02 -7.09321499e-02
 -6.86898753e-02 -2.78867073e-02 -1.52431475e-02  1.37876133e-02
 -3.49270254e-02 -1.29190860e-02 -2.00359710e-02 -3.62932235e-02
 -1.34667866e-02  3.42442505e-02  4.44440655e-02 -1.61066442e-32
  1.54239526e-02  3.58934626e-02 -8.90072137e-02  5.54251261e-02
 -2.68191323e-02  9.62732136e-02  8.98077211e-04 -5.51330261e-02
 -8.93281847e-02 -1.18263431e-01 -1.68087073e-02 -6.37088111e-03
 -2.36698464e-02  1.38492724e-02 -5.88934757e-02 -3.65565047e-02
  3.15571204e-03  2.69868821e-02 -1.17262211e-02  1.82512701e-02
  8.19896236e-02  9.98089439e-04 -5.58829084e-02 -8.87993257e-03
 -3.69480029e-02  7.88888484e-02  1.71323102e-02  3.99536565e-02
 -5.36213033e-02 -1.19711375e-02 -3.42750624e-02  3.62437963e-02
  1.04231816e-02 -4.79513872e-03  1.05662934e-01  3.16928104e-02
  1.11672044e-01 -2.17910074e-02 -2.45860349e-02 -1.15492297e-02
 -2.77700033e-02  1.13476599e-02 -8.06072205e-02 -2.89705489e-03
 -8.80407449e-03  1.20008484e-01 -6.74977452e-02 -8.53274688e-02
  5.81769384e-02 -6.09803312e-02  5.48251607e-02 -6.62256451e-03
  1.77086014e-02 -6.61519319e-02  4.27217968e-02  2.39528082e-02
 -5.29028587e-02 -2.68466771e-02  7.76521638e-02  2.35365015e-02
  4.29956317e-02  3.93150933e-02 -1.84315909e-02 -1.07249536e-01
  4.60456423e-02  1.71374474e-02 -7.64667764e-02  4.85494174e-02
  3.45729664e-02  5.22090197e-02  3.14937457e-02  7.89331347e-02
  2.14045551e-02 -1.12613827e-01 -2.40091402e-02  2.70923506e-02
  3.33973318e-02  5.91368601e-02  4.14365809e-03  3.56926322e-02
 -3.11637782e-02  4.53098863e-02  6.90287501e-02  2.72632893e-02
 -4.31628674e-02  1.00553043e-01  8.36433098e-03  3.83438403e-03
 -5.50891943e-02  2.60871369e-02 -5.86566478e-02  1.02124363e-01
  6.37867525e-02  1.13565005e-01  4.16871682e-02 -7.24196241e-08
 -3.19104940e-02 -2.23076507e-03 -6.17000684e-02 -9.23767686e-02
 -1.07525298e-02 -7.04017133e-02 -3.71063240e-02  2.02266388e-02
 -2.66051460e-02  5.50331399e-02  3.80595513e-02 -1.95925180e-02
 -5.42672575e-02  5.18133081e-02  8.27693264e-04 -7.03796651e-03
 -5.39055355e-02 -8.28255340e-02 -5.17907962e-02 -1.08076921e-02
  5.57971150e-02 -5.28719043e-03  4.28809412e-03 -3.45375650e-02
 -7.05757588e-02 -3.41294035e-02  1.20658223e-02  8.39279208e-04
  3.92088927e-02 -3.07951141e-02 -8.06604773e-02  6.30482659e-02
 -7.15014040e-02  4.93039414e-02 -3.21866237e-02 -2.95771249e-02
 -6.26506880e-02  2.19220985e-02  2.52387021e-02 -9.85798426e-03
 -1.71594357e-03 -3.69726755e-02 -2.17585079e-02 -1.57766454e-02
  4.93775271e-02  4.72739432e-03 -2.01496314e-02 -7.18458220e-02
  2.24770582e-03  1.02302976e-01 -9.32921246e-02  4.81920466e-02
 -6.61382899e-02  1.39763921e-01  2.41253269e-03 -2.27952059e-02
 -1.09728044e-02 -3.07856016e-02  4.96136099e-02  1.67235136e-02
  2.21818133e-04 -2.00838614e-02 -7.87928328e-02  7.27807060e-02]</t>
        </is>
      </c>
    </row>
    <row r="1690">
      <c r="A1690" s="1" t="n">
        <v>1688</v>
      </c>
      <c r="B1690" t="n">
        <v>685</v>
      </c>
      <c r="C1690" t="inlineStr">
        <is>
          <t>Jair Gonzalez &amp; AiR Paul Jarret</t>
        </is>
      </c>
      <c r="D1690" t="inlineStr">
        <is>
          <t>Mittwoch, 12. März</t>
        </is>
      </c>
      <c r="E1690" t="inlineStr">
        <is>
          <t>JazzHall (an der HfMT)</t>
        </is>
      </c>
      <c r="F1690" t="inlineStr">
        <is>
          <t>Milchstraße 12 Besuchereingang 20148 Hamburg</t>
        </is>
      </c>
      <c r="G1690" t="inlineStr">
        <is>
          <t>music</t>
        </is>
      </c>
      <c r="H1690" t="inlineStr">
        <is>
          <t>Kostenlos</t>
        </is>
      </c>
      <c r="I1690" t="inlineStr">
        <is>
          <t>https://www.eventbrite.de/e/jair-gonzalez-air-paul-jarret-tickets-1244869832179?aff=ebdssbdestsearch</t>
        </is>
      </c>
      <c r="J1690" t="inlineStr">
        <is>
          <t>Einlass: 18:30 | Beginn: 19:30 |
Der Gitarrist, Komponist und Bandleader Paul Jarret prägt das Artist-in-Residence-Projekt (AiR) des Jazz Master Studenten Jair Gonzalez mit seiner einzigartigen Klangsprache und künstlerischen Vision. Als vielseitiger Musiker bewegt er sich mühelos zwischen modernem Jazz, freier Improvisation und zeitgenössischer Klangästhetik.
Jarret zählt zu den prägenden Stimmen der französischen und europäischen Jazzszene. Sein Stil ist tief in der Tradition des Jazz verwurzelt, öffnet sich jedoch gleichermaßen Einflüssen aus alternativer Rockmusik, skandinavischer Folklore und der Klangwelt amerikanischer sowie französischer Komponisten des 20. Jahrhunderts. Zwischen melodischer Raffinesse und radikaler Freiheit schafft er Klangräume, die Improvisation und Struktur in einen spannungsreichen Dialog treten lassen.
_________________________
Line-Up:
Paul Jarret - Guitar and composition
Jair Gonzalez - Bass and composition
Julia Langenbucher - Saxophone
Tom Wendler - Trombone
_________________________
https://www.pauljarret.com/
https://www.instagram.com/pauljarret/?hl=es-la
https://www.facebook.com/pauljarret/
https://www.instagram.com/jairleandro0/?hl=es-la
___________________________________
Fotocredit: Paul Jarret by Maxence Ravelomanantsoa Jair Gonzales by Bjoern Buddenbohm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t>
        </is>
      </c>
      <c r="K1690" t="inlineStr">
        <is>
          <t>JazzHall Hamburg</t>
        </is>
      </c>
      <c r="L1690" t="inlineStr"/>
      <c r="M1690" t="inlineStr">
        <is>
          <t>Eventdauer: 2 Stunden 30 Minuten</t>
        </is>
      </c>
      <c r="N1690" t="inlineStr">
        <is>
          <t>Events in Deutschland, Events in Hansestadt Hamburg, Events in Hamburg, Hamburg Performances, Hamburg Musik Performances, #jazz, #jazzmusic, #jazzclub, #jazzconcert, #jazz_music, #jazz_night, #jazzhall</t>
        </is>
      </c>
      <c r="O1690" t="inlineStr">
        <is>
          <t xml:space="preserve">
    The event titled "Jair Gonzalez &amp; AiR Paul Jarret" is scheduled to take place on Mittwoch, 12. März at JazzHall (an der HfMT), 
    specifically at Milchstraße 12 Besuchereingang 20148 Hamburg. This event falls under the "music" category. 
    Description: Einlass: 18:30 | Beginn: 19:30 |
Der Gitarrist, Komponist und Bandleader Paul Jarret prägt das Artist-in-Residence-Projekt (AiR) des Jazz Master Studenten Jair Gonzalez mit seiner einzigartigen Klangsprache und künstlerischen Vision. Als vielseitiger Musiker bewegt er sich mühelos zwischen modernem Jazz, freier Improvisation und zeitgenössischer Klangästhetik.
Jarret zählt zu den prägenden Stimmen der französischen und europäischen Jazzszene. Sein Stil ist tief in der Tradition des Jazz verwurzelt, öffnet sich jedoch gleichermaßen Einflüssen aus alternativer Rockmusik, skandinavischer Folklore und der Klangwelt amerikanischer sowie französischer Komponisten des 20. Jahrhunderts. Zwischen melodischer Raffinesse und radikaler Freiheit schafft er Klangräume, die Improvisation und Struktur in einen spannungsreichen Dialog treten lassen.
_________________________
Line-Up:
Paul Jarret - Guitar and composition
Jair Gonzalez - Bass and composition
Julia Langenbucher - Saxophone
Tom Wendler - Trombone
_________________________
https://www.pauljarret.com/
https://www.instagram.com/pauljarret/?hl=es-la
https://www.facebook.com/pauljarret/
https://www.instagram.com/jairleandro0/?hl=es-la
___________________________________
Fotocredit: Paul Jarret by Maxence Ravelomanantsoa Jair Gonzales by Bjoern Buddenbohm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
    It is organized by JazzHall Hamburg and will last for Eventdauer: 2 Stunden 30 Minuten. 
    Key topics and themes include: Events in Deutschland, Events in Hansestadt Hamburg, Events in Hamburg, Hamburg Performances, Hamburg Musik Performances, #jazz, #jazzmusic, #jazzclub, #jazzconcert, #jazz_music, #jazz_night, #jazzhall.
    </t>
        </is>
      </c>
      <c r="P1690" t="inlineStr">
        <is>
          <t>[-2.65809577e-02  7.29869902e-02 -8.04117769e-02 -1.26289846e-02
 -3.26448418e-02  7.54883960e-02  3.76717150e-02 -1.61261242e-02
  2.05072556e-02 -2.17108019e-02 -2.39883224e-03  1.42745289e-03
  2.57681794e-02 -7.05358386e-02  3.67824659e-02 -7.30548725e-02
  8.21924284e-02  2.33441330e-02 -6.53581619e-02 -3.41805369e-02
 -3.59728262e-02 -5.40544130e-02  4.16012332e-02 -1.06524946e-02
 -1.26564363e-02 -2.37122867e-02  6.99855946e-03  1.12526873e-02
 -4.11494635e-02 -3.72657813e-02  3.72957513e-02  8.52574036e-02
 -6.02929108e-02 -9.79413465e-03  5.50485973e-04  1.61850322e-02
  7.27512827e-03 -1.35618858e-02  2.59966068e-02  2.27915980e-02
 -7.20007047e-02 -3.60975228e-02 -5.90265580e-02 -1.70769971e-02
 -1.14460215e-01 -4.80883121e-02 -6.14490025e-02 -4.02051583e-02
 -6.15947433e-02  9.48557407e-02 -5.29877469e-02 -1.76368114e-02
  8.56254026e-02 -2.25489475e-02  3.90477702e-02  1.96243101e-03
 -8.37952495e-02  4.85394970e-02  6.99996650e-02  4.91858809e-04
 -5.31136729e-02 -3.32026854e-02 -3.29314694e-02  3.72496359e-02
 -9.44771320e-02 -8.40831548e-02  4.72688079e-02 -1.86011977e-02
  7.96629488e-02 -4.32383083e-02  4.17919308e-02 -4.76157665e-02
 -6.36442006e-02 -1.27717601e-02  3.59869190e-02  6.57707974e-02
 -2.76880432e-03 -4.88644931e-03 -7.18038082e-02 -8.08277577e-02
  1.08342953e-01 -2.29359660e-02 -2.62988806e-02 -1.11677945e-01
 -6.38270751e-02 -2.06627641e-02 -4.55891266e-02  8.43874067e-02
 -4.83537652e-02  8.05086941e-02 -2.19875425e-02  6.16786107e-02
 -4.72414568e-02 -3.32772434e-02  1.98632479e-02 -4.19014096e-02
  1.27897644e-02  3.51001061e-02  9.00503471e-02  7.89222792e-02
  3.76427770e-02 -6.16442133e-03  1.15544856e-01  3.37129086e-02
 -2.88097113e-02 -8.54673237e-02 -3.21064927e-02  4.35465425e-02
 -8.12764987e-02 -7.75355548e-02  1.48543846e-02  7.54691893e-03
 -3.34514282e-03 -7.77398124e-02  6.19640909e-02  9.02824253e-02
  4.01887260e-02  2.85085309e-02  2.54686270e-02 -1.23379854e-02
  5.83394207e-02  7.57468538e-03  5.09908842e-03  2.75506061e-02
  3.62170488e-03  4.94972467e-02 -7.91248083e-02  1.18137168e-32
  1.56741142e-02 -8.94208476e-02 -4.70658727e-02 -8.51300545e-03
  8.61314982e-02 -5.57081075e-03 -5.00542484e-02  1.72306281e-02
  1.21854069e-02  6.92911819e-02 -1.24235377e-02  2.35062689e-02
  5.56259044e-02 -8.50789249e-02  6.39319569e-02 -1.25030493e-02
 -1.88962203e-02 -6.83200061e-02 -4.92299646e-02 -8.68928805e-02
 -2.05762181e-02  3.37035321e-02 -5.25941215e-02  1.26047703e-02
  5.10719605e-03  1.39258310e-01  4.34797108e-02 -4.92375270e-02
  2.58768946e-02  2.64205951e-02  9.06569883e-02 -3.10242437e-02
 -1.35941701e-02 -3.35921459e-02  5.41540384e-02  2.63902545e-02
 -4.41030692e-03 -5.88599825e-03 -6.47124788e-03 -1.27910018e-01
  3.26287635e-02 -2.46688761e-02 -1.12904243e-01  4.12287749e-02
  2.20488366e-02  2.75555365e-02 -2.74200402e-02  6.39113486e-02
  1.22948088e-01 -1.51807675e-02  1.23186717e-02  2.45664921e-02
  4.15965356e-02  5.17957583e-02  6.06813841e-02  1.31151050e-01
 -1.37258479e-02 -3.89955640e-02 -3.53518091e-02 -1.09248972e-02
  2.97604408e-02  8.57995898e-02 -4.64826822e-03  4.08483632e-02
  2.48431172e-02 -4.21484448e-02  6.83671469e-03 -6.57952130e-02
  4.35459353e-02  2.58459356e-02 -2.88252588e-02  2.56388225e-02
  4.35526557e-02 -2.56305188e-02  5.03722467e-02 -2.58265175e-02
 -3.57144624e-02 -2.22091228e-02 -5.83583936e-02  8.30904916e-02
 -2.57832911e-02 -1.99709982e-02  8.50304887e-02 -1.00853033e-02
 -6.14840761e-02  2.39871275e-02 -1.63141880e-02  1.28357569e-02
  1.20532075e-02  2.32553687e-02 -6.49924725e-02  8.70197266e-03
 -6.43252209e-02  5.46314381e-02 -1.86284948e-02 -1.44126804e-32
  7.10837021e-02  4.60786484e-02  1.78248305e-02  7.05996156e-02
  3.90292965e-02  3.92297506e-02 -2.19306368e-02  1.00889578e-02
 -5.94717897e-02 -3.62318568e-02 -1.30184693e-02  6.91336626e-03
  1.81614235e-02 -4.78952527e-02 -7.25848507e-03 -3.64933684e-02
 -8.61653686e-02  1.64538845e-02 -4.73333225e-02  1.00895926e-01
 -3.68836522e-02 -1.65586602e-02  7.33174849e-03 -8.40415154e-03
 -6.19471185e-02 -3.54521796e-02  8.94099846e-02  8.05042386e-02
 -1.03514083e-01  7.63272345e-02  6.10763729e-02  4.27562296e-02
  4.72962344e-03 -6.43290207e-02 -1.68988027e-03 -1.43058337e-02
 -1.52828768e-02  6.84920475e-02 -3.88478935e-02  2.64629014e-02
 -5.59463724e-02  3.71769518e-02 -5.60668223e-02 -4.97251097e-03
  4.38939743e-02  3.99292186e-02  2.46139076e-02 -1.54661899e-02
 -2.48976275e-02 -6.79725483e-02 -7.10251927e-02 -2.09032260e-02
 -4.14227694e-02  2.03626510e-02  9.84131098e-02  1.00589857e-01
 -4.37624864e-02 -6.41525537e-02  2.52120700e-02  4.16143984e-02
  3.33345793e-02 -8.88541341e-03  4.20127958e-02 -2.77184788e-02
  6.52419478e-02  3.63463014e-02  4.18475969e-03 -1.76322348e-02
  4.10147235e-02  2.43760590e-02  5.19205863e-03 -2.25595594e-03
 -8.13455582e-02  4.60585691e-02 -9.09673199e-02  2.26413906e-02
 -3.02516874e-02  4.68990095e-02 -4.70095240e-02 -4.18032985e-03
 -1.91469975e-02  6.00077445e-03 -1.23985745e-01 -1.79730717e-03
  3.14888433e-02  4.29620817e-02  3.18225920e-02 -2.54281741e-02
 -3.33771035e-02  3.06938626e-02  6.71057552e-02  4.75408509e-02
 -8.71178112e-04  1.34784654e-02  6.09498192e-03 -6.37061177e-08
 -2.10457947e-02  7.92863518e-02 -7.54316077e-02 -1.64843220e-02
  1.78030841e-02  6.05741283e-03  5.07127233e-02 -1.26122445e-01
 -5.90608343e-02  6.80430755e-02 -6.38734698e-02 -2.92470809e-02
  1.24704950e-02  1.85102411e-02 -2.88746580e-02 -3.05513404e-02
 -4.36280295e-02 -7.58836605e-03 -4.62125875e-02  5.60051128e-02
  3.71642299e-02 -4.00217660e-02  9.37905237e-02 -5.59600778e-02
 -2.96424292e-02 -2.07950287e-02 -4.22255509e-02 -1.54996465e-03
  5.77875823e-02 -5.39101996e-02 -1.05266437e-01  9.43955556e-02
 -3.41847315e-02 -9.55191627e-02 -4.77701537e-02 -3.37394956e-03
 -5.59747554e-02 -4.37537096e-02 -6.05745055e-03  2.39065532e-02
 -6.10111952e-02 -4.37814184e-02 -1.65170878e-02  2.35619227e-04
 -4.25624251e-02 -4.45590429e-02  1.34091061e-02 -4.62474860e-02
 -4.66478057e-02  9.30437520e-02 -5.94364926e-02  5.53398244e-02
 -2.55143903e-02 -3.54276001e-02  3.54505070e-02  3.41735296e-02
 -6.12891577e-02  8.17974433e-02 -3.41200382e-02 -1.12168798e-02
 -6.81429431e-02 -4.94127944e-02 -1.17079794e-01 -6.62230626e-02]</t>
        </is>
      </c>
    </row>
    <row r="1691">
      <c r="A1691" s="1" t="n">
        <v>1689</v>
      </c>
      <c r="B1691" t="n">
        <v>686</v>
      </c>
      <c r="C1691" t="inlineStr">
        <is>
          <t>Voice Acting Workshop: Deine Stimme im Hörspiel | Campus Hamburg</t>
        </is>
      </c>
      <c r="D1691" t="inlineStr">
        <is>
          <t>Samstag, 1. März</t>
        </is>
      </c>
      <c r="E1691" t="inlineStr">
        <is>
          <t>Ort nicht verfügbar</t>
        </is>
      </c>
      <c r="F1691" t="inlineStr">
        <is>
          <t>Adresse nicht verfügbar</t>
        </is>
      </c>
      <c r="G1691" t="inlineStr">
        <is>
          <t>other</t>
        </is>
      </c>
      <c r="H1691" t="inlineStr">
        <is>
          <t>Ausverkauft</t>
        </is>
      </c>
      <c r="I1691" t="inlineStr">
        <is>
          <t>https://www.eventbrite.de/e/voice-acting-workshop-deine-stimme-im-horspiel-campus-hamburg-tickets-1132487964989?aff=ebdssbdestsearch</t>
        </is>
      </c>
      <c r="J1691" t="inlineStr">
        <is>
          <t>Keine Beschreibung verfügbar</t>
        </is>
      </c>
      <c r="K1691" t="inlineStr">
        <is>
          <t>SAE Institute Hamburg</t>
        </is>
      </c>
      <c r="L1691" t="inlineStr">
        <is>
          <t>Keine Rückerstattungsrichtlinie</t>
        </is>
      </c>
      <c r="M1691" t="inlineStr">
        <is>
          <t>Dauer nicht verfügbar</t>
        </is>
      </c>
      <c r="N1691" t="inlineStr"/>
      <c r="O1691" t="inlineStr">
        <is>
          <t xml:space="preserve">
    The event titled "Voice Acting Workshop: Deine Stimme im Hörspiel | Campus Hamburg" is scheduled to take place on Samstag, 1. März at Ort nicht verfügbar, 
    specifically at Adresse nicht verfügbar. This event falls under the "other" category. 
    Description: Keine Beschreibung verfügbar
    It is organized by SAE Institute Hamburg and will last for Dauer nicht verfügbar. 
    Key topics and themes include: nan.
    </t>
        </is>
      </c>
      <c r="P1691" t="inlineStr">
        <is>
          <t>[-7.56273121e-02  6.83607953e-03  1.88021567e-02 -5.39004318e-02
 -2.08691545e-02  7.91294873e-02 -4.27880026e-02 -7.94430356e-03
  4.56017032e-02 -3.04479022e-02 -1.93197858e-02 -9.90434363e-02
 -3.36597189e-02 -6.80128904e-03 -1.21291559e-02 -6.29625916e-02
  8.50883033e-03  2.17288192e-02  6.65758848e-02 -2.12416314e-02
  5.42765558e-02  1.97978597e-02 -2.76739094e-02  2.70148069e-02
  7.56141869e-03  2.43190695e-02  7.98739213e-03 -3.34431976e-02
  3.22148227e-03 -3.26614976e-02  5.53590469e-02 -3.17328572e-02
  6.08486347e-02 -5.04302094e-03 -3.04507185e-03  8.28463510e-02
  4.27815728e-02 -3.21352370e-02 -8.03098381e-02 -1.91023592e-02
 -7.30559900e-02 -2.26527476e-03 -9.39860847e-03 -7.12620020e-02
 -8.83835775e-04 -7.34329075e-02 -4.05851416e-02 -3.39558348e-02
 -5.51807061e-02  3.75385731e-02 -4.61172499e-02 -1.03449725e-01
  6.72886595e-02 -4.24046405e-02  2.28487905e-02  4.47741002e-02
  4.01493497e-02 -4.66391891e-02  6.22312725e-02  2.53483113e-02
 -5.11260591e-02 -4.10952568e-02 -6.58044741e-02 -1.05636660e-02
 -4.54543158e-02  2.02981327e-02  8.67997948e-03  8.59051198e-02
  2.30645016e-03  1.45878186e-02  2.96331197e-02 -9.64605659e-02
  1.86254550e-02  4.57067080e-02  5.72865680e-02 -6.09366819e-02
 -5.83661487e-03 -4.89309058e-02  6.77772090e-02 -8.36877227e-02
  3.40768024e-02 -7.29331672e-02 -5.12598734e-03 -4.60905246e-02
  4.16748635e-02 -5.66813797e-02 -7.78402314e-02 -3.57154086e-02
  4.64599170e-02  6.90715164e-02 -8.97099152e-02  2.29910240e-02
 -1.36341691e-01  3.71368527e-02 -2.92477645e-02  6.40627323e-03
 -6.65398911e-02  6.87022433e-02  9.98202637e-02  8.19854364e-02
 -1.41499676e-02  4.39548455e-02  1.87110119e-02 -4.91037332e-02
 -1.06159309e-02 -6.85983673e-02  2.65963506e-02 -5.50749004e-02
 -5.08837290e-02  9.06337518e-03 -4.47328947e-02 -4.59053293e-02
  5.10199033e-02 -2.71581244e-02  3.66139263e-02  7.09717572e-02
  3.92201766e-02 -4.56710048e-02 -2.63512377e-02 -8.89337361e-02
 -1.46177774e-02  9.57076177e-02  3.58187072e-02  5.95091134e-02
  2.83994954e-02 -4.44766693e-02  1.28466282e-02  6.26162698e-33
  3.43610719e-02 -7.71743730e-02 -1.41954422e-02  9.22473967e-02
  4.55500446e-02 -1.07823778e-02 -8.07754230e-04  5.09888195e-02
 -1.90823097e-02 -9.04619470e-02  1.73193831e-02 -6.49151355e-02
 -3.70600969e-02  1.41970683e-02  2.61931363e-02 -5.44555895e-02
  1.11110825e-02  6.24679588e-03 -2.49340087e-02 -6.84643388e-02
 -4.58824728e-03  8.43066350e-03 -1.33674406e-02 -8.49066302e-03
  7.38794208e-02  3.39101776e-02  1.09438695e-01 -2.46305950e-02
  2.36710124e-02  4.67252545e-02  4.61544469e-02 -7.96429534e-03
 -1.37666529e-02 -6.08635135e-02  4.75749895e-02  6.81155771e-02
 -7.57478550e-02 -3.48671339e-03 -1.95177179e-02 -1.47712929e-02
  9.74601880e-02 -1.96362436e-02 -1.43585756e-01 -4.56972793e-02
 -3.20302434e-02  7.28616044e-02  1.64837856e-02  3.65176201e-02
  7.62518495e-02  4.42862790e-03  8.06021597e-03  7.69297779e-03
 -5.45516536e-02  4.72931366e-04  6.90143928e-02  2.78469827e-02
  5.01273461e-02 -7.11175613e-04  6.96873739e-02 -2.16272715e-02
 -1.83619186e-02  8.17678943e-02 -1.10474937e-02  1.71067286e-03
  7.68433064e-02 -4.23604213e-02 -4.15961519e-02 -6.47930130e-02
  5.32382652e-02 -1.28347829e-01 -7.90317357e-03  4.24596295e-03
  3.82118300e-02  2.07600649e-03 -8.34118277e-02  5.60142472e-02
 -1.02388389e-01  5.58031313e-02 -6.25887439e-02  1.15727678e-01
 -9.31907631e-03 -1.39344921e-02 -1.87667739e-02 -1.31195653e-02
  3.01543642e-02 -4.88033779e-02  8.26771110e-02 -6.76610172e-02
 -6.72793165e-02  8.77420828e-02 -3.57884192e-03 -5.34265339e-02
 -7.71985799e-02  6.89674541e-02  8.64795689e-03 -8.76452923e-33
  5.42463623e-02  2.28256807e-02 -3.15803140e-02  5.38633689e-02
  2.57865824e-02  4.71083634e-02  5.72913140e-03  4.67440560e-02
  5.24788490e-03 -8.92603956e-03 -2.70878207e-02 -8.93729851e-02
  1.18660890e-01 -4.97347936e-02  6.18165135e-02  2.40082052e-02
 -8.60085245e-03  2.33622380e-02 -9.34877433e-03  4.14443016e-02
  7.02816434e-03  6.24244614e-03  1.22991642e-02  5.96543886e-02
 -2.72553712e-02 -1.72115061e-02  8.00103694e-02  5.85652255e-02
 -1.06567323e-01 -4.45469748e-03 -3.23461182e-02 -3.41044329e-02
 -3.59912775e-02  2.01093759e-02 -2.65126247e-02  8.97988304e-02
  5.36006428e-02  3.37772183e-02 -2.29326747e-02 -4.99326363e-02
  6.62611723e-02 -4.29244153e-03 -1.31265238e-01  1.87647678e-02
  4.06455295e-03  7.53508508e-03 -5.63381203e-02 -1.98700875e-02
 -6.15166547e-03 -9.38643962e-02 -4.15424518e-02 -5.05757406e-02
  1.43952537e-02 -7.44088218e-02  7.52264634e-02  3.26133110e-02
 -5.41447327e-02 -7.76781440e-02 -3.52661274e-02  2.75615277e-03
  1.44179948e-02  1.24378949e-02 -4.06658053e-02 -6.97711334e-02
  7.73943141e-02 -3.66645232e-02 -4.17263880e-02 -6.43403754e-02
  2.96817124e-02  3.86277819e-03  4.77950163e-02  2.81310100e-02
 -4.72455285e-02 -4.79902178e-02 -1.06313922e-01  7.35930679e-03
  3.57909426e-02  1.94066036e-02 -8.45053494e-02 -6.45697638e-02
  2.29319558e-02 -1.55665865e-02  3.17128301e-02  3.78810167e-02
  4.41973237e-03  1.02417231e-01  8.47376138e-02  6.55218512e-02
 -3.27518210e-02  7.44484589e-02 -2.88455263e-02  1.15542822e-01
  7.32795382e-03  3.08138244e-02  4.54161279e-02 -5.18275840e-08
 -4.10466790e-02 -2.78763045e-02 -2.00180206e-02 -5.97477444e-02
  5.99224260e-03 -8.12620223e-02 -2.32977532e-02 -6.92169592e-02
 -3.29913273e-02  7.72280842e-02  1.84920859e-02 -3.76596302e-02
 -1.96001828e-02  2.80357851e-03 -1.77950021e-02 -9.02006030e-03
 -5.66646457e-02  6.03211746e-02 -2.58576367e-02 -5.79070859e-02
  1.79034118e-02  1.00831110e-02  4.31197807e-02  1.55603634e-02
 -1.92868635e-02  8.78716260e-03  1.96073614e-02  6.34759068e-02
  4.66200002e-02 -8.10900107e-02 -4.33933958e-02  5.13600558e-02
 -6.17522970e-02 -2.14191363e-03  1.72232576e-02 -2.42639775e-03
 -6.44477233e-02 -3.20867337e-02  5.94713353e-02  3.65144275e-02
  2.53492333e-02 -2.24360786e-02 -8.39241315e-03  3.94176058e-02
  4.30390425e-03  1.31504014e-01 -2.56832149e-02 -8.37971084e-03
  1.98554359e-02  1.58307180e-02 -1.37380481e-01  3.18273000e-04
 -1.47561766e-02  2.81979050e-02  5.66722304e-02  1.24764979e-01
 -1.99523531e-02  2.92972680e-02  4.55586314e-02  6.50594682e-02
  2.43875422e-02  3.14387605e-02 -8.53518695e-02  3.55333239e-02]</t>
        </is>
      </c>
    </row>
    <row r="1692">
      <c r="A1692" s="1" t="n">
        <v>1690</v>
      </c>
      <c r="B1692" t="n">
        <v>687</v>
      </c>
      <c r="C1692" t="inlineStr">
        <is>
          <t>Let's Talk About | Racing - und Leica Momente</t>
        </is>
      </c>
      <c r="D1692" t="inlineStr">
        <is>
          <t>Donnerstag, 6. März</t>
        </is>
      </c>
      <c r="E1692" t="inlineStr">
        <is>
          <t>Leica Store Hamburg</t>
        </is>
      </c>
      <c r="F1692" t="inlineStr">
        <is>
          <t>Große Theaterstraße 35 20354 Hamburg</t>
        </is>
      </c>
      <c r="G1692" t="inlineStr">
        <is>
          <t>sports-and-fitness</t>
        </is>
      </c>
      <c r="H1692" t="inlineStr">
        <is>
          <t>Kostenlos</t>
        </is>
      </c>
      <c r="I1692" t="inlineStr">
        <is>
          <t>https://www.eventbrite.de/e/lets-talk-about-racing-und-leica-momente-tickets-1077576332819?aff=ebdssbdestsearch</t>
        </is>
      </c>
      <c r="J1692" t="inlineStr">
        <is>
          <t>Let's Talk About | Racing - und Leica Momente
Racing - Fotografie
Im Gespräch mit Jan Kingsley gibt Christoph Schneider Einblicke in seine Herangehensweise an die Sportfotografie, die weit über die bloße Dokumentation von Geschwindigkeit und Bewegung hinausgeht. Für ihn liegt der besondere Reiz darin, nicht nur die Action selbst festzuhalten, sondern auch die Augenblicke drumherum, die oftmals ungesehen bleiben.
Für Christoph Schneider ist Sportfotografie mehr als ein Schnappschuss des Geschehens. Es geht darum, die Emotionen und Geschichten sichtbar zu machen, die das Event lebendig und menschlich machen.
Indem er den Fokus auch auf das legt, was sich abseits des Hauptgeschehens abspielt, ermöglicht er den Betrachtern seiner Fotos, die Atmosphäre und die Leidenschaft der Sportwelt inihrer Gesamtheit zu erleben.</t>
        </is>
      </c>
      <c r="K1692" t="inlineStr">
        <is>
          <t>Leica Store Hamburg</t>
        </is>
      </c>
      <c r="L1692" t="inlineStr"/>
      <c r="M1692" t="inlineStr">
        <is>
          <t>Eventdauer: 1 Stunde 30 Minuten</t>
        </is>
      </c>
      <c r="N1692" t="inlineStr">
        <is>
          <t>Events in Deutschland, Events in Hansestadt Hamburg, Events in Hamburg, Hamburg Seminars, Hamburg Sport und Fitness Seminars, #event, #talk, #racing, #leica, #momente</t>
        </is>
      </c>
      <c r="O1692" t="inlineStr">
        <is>
          <t xml:space="preserve">
    The event titled "Let's Talk About | Racing - und Leica Momente" is scheduled to take place on Donnerstag, 6. März at Leica Store Hamburg, 
    specifically at Große Theaterstraße 35 20354 Hamburg. This event falls under the "sports-and-fitness" category. 
    Description: Let's Talk About | Racing - und Leica Momente
Racing - Fotografie
Im Gespräch mit Jan Kingsley gibt Christoph Schneider Einblicke in seine Herangehensweise an die Sportfotografie, die weit über die bloße Dokumentation von Geschwindigkeit und Bewegung hinausgeht. Für ihn liegt der besondere Reiz darin, nicht nur die Action selbst festzuhalten, sondern auch die Augenblicke drumherum, die oftmals ungesehen bleiben.
Für Christoph Schneider ist Sportfotografie mehr als ein Schnappschuss des Geschehens. Es geht darum, die Emotionen und Geschichten sichtbar zu machen, die das Event lebendig und menschlich machen.
Indem er den Fokus auch auf das legt, was sich abseits des Hauptgeschehens abspielt, ermöglicht er den Betrachtern seiner Fotos, die Atmosphäre und die Leidenschaft der Sportwelt inihrer Gesamtheit zu erleben.
    It is organized by Leica Store Hamburg and will last for Eventdauer: 1 Stunde 30 Minuten. 
    Key topics and themes include: Events in Deutschland, Events in Hansestadt Hamburg, Events in Hamburg, Hamburg Seminars, Hamburg Sport und Fitness Seminars, #event, #talk, #racing, #leica, #momente.
    </t>
        </is>
      </c>
      <c r="P1692" t="inlineStr">
        <is>
          <t>[-5.45097375e-03  5.96337542e-02 -2.25662440e-03 -2.97370907e-02
  3.81389819e-02  6.57285452e-02  1.36700608e-02  1.65889170e-02
  6.96161948e-03  1.79426037e-02 -3.23236957e-02 -6.81956038e-02
 -6.37686774e-02  2.72603370e-02  3.59343030e-02 -5.87731227e-02
  7.16050863e-02 -1.15337167e-02 -6.29731864e-02  1.55868262e-01
  7.56619126e-02 -1.22529730e-01 -1.50166349e-02  9.86556560e-02
 -6.70973510e-02 -3.53002697e-02 -1.44353015e-02  1.46996696e-02
 -9.70633328e-02  2.49635638e-03 -3.01302007e-05 -2.91433204e-02
 -1.30189182e-02  3.28113362e-02  3.25919837e-02 -3.77875939e-03
  1.74279157e-02 -5.54505289e-02 -5.65951541e-02  4.74616699e-02
 -7.20143244e-02 -7.89679065e-02 -3.25656794e-02  1.02251181e-02
  7.02777058e-02  1.15491012e-02  2.98458897e-02 -3.59553210e-02
 -4.78268676e-02  1.96119789e-02 -4.92943041e-02 -4.52260934e-02
  7.45314211e-02 -1.07245788e-01  8.19802657e-02 -2.06554215e-02
 -8.49122405e-02 -4.81114797e-02  2.95698158e-02 -3.30945142e-02
  3.51231918e-02 -3.69956754e-02  1.24686339e-03  4.64139469e-02
 -9.75166410e-02 -4.56966758e-02  1.15704592e-02  4.18138653e-02
  2.88765151e-02 -4.32497971e-02  1.05334930e-01 -1.15155570e-01
  1.69462729e-02 -1.85685493e-02  4.15500998e-02  4.22733650e-02
 -4.57506441e-02  8.53671692e-03 -4.07408476e-02 -1.14938594e-01
  2.28774399e-02 -1.13183893e-01  1.43123837e-02  1.29586374e-02
  3.61229926e-02 -1.73384268e-02  1.98038574e-02  8.85181688e-03
 -1.30857322e-02  6.27609566e-02 -1.49954259e-01 -1.42731983e-02
 -1.20158337e-01  8.40931945e-03  3.17900516e-02  3.09572276e-02
 -8.97127986e-02  3.44293751e-02  1.13466524e-01  2.37540584e-02
  9.70870629e-02  4.30599749e-02 -4.04884405e-02  3.88400443e-02
 -3.04074567e-02 -6.48321137e-02 -4.18729074e-02  1.39577631e-02
 -3.86843197e-02  3.48927602e-02 -1.60322897e-02  5.56330848e-03
  2.28647403e-02 -4.82270345e-02 -2.35263165e-02  5.64929470e-02
  2.33806768e-05  2.05699932e-02 -2.87316553e-02  3.98307107e-02
 -3.62282153e-03  2.25358759e-03  1.33798057e-02  2.15191413e-02
  1.18632903e-04  3.45735140e-02  4.96463403e-02  1.26776008e-32
 -4.70665209e-02 -1.44454092e-01 -8.52571707e-03  2.07347441e-02
  7.18923733e-02  1.54905245e-02  4.85732593e-03 -3.78890969e-02
 -5.16929757e-03 -2.23451518e-02 -3.11294012e-02  4.15458977e-02
  5.53731690e-04 -1.12525649e-01  4.42430153e-02 -2.18666121e-02
 -4.13151011e-02 -9.83437896e-02 -1.76343545e-02 -4.84433398e-02
  5.74384443e-02  5.79092875e-02 -2.41502561e-02  2.74932235e-02
  9.55036841e-03  1.30111426e-01  5.13592251e-02 -3.17060165e-02
 -4.87121791e-02  5.06013483e-02 -4.41548526e-02 -4.09757718e-02
 -1.39729597e-03 -6.49447516e-02  8.50091949e-02 -4.52008359e-02
  1.65449604e-02 -1.98118277e-02  1.16091138e-02  6.78512501e-03
 -2.14754976e-03 -8.54632109e-02 -1.36520341e-01 -1.40992686e-01
 -5.18439114e-02  6.67650849e-02  1.70840193e-02  4.95570749e-02
  6.64427578e-02 -1.40044615e-02  4.78774793e-02 -6.53310330e-04
  7.95514956e-02 -3.20640653e-02  1.33703323e-02  9.14640576e-02
 -2.33286563e-02 -8.49974751e-02 -5.64380884e-02 -4.77121659e-02
  3.74685638e-02  5.22374138e-02 -3.21350805e-02 -6.35451600e-02
 -3.13894525e-02  1.48410955e-02 -2.85017714e-02  1.41160302e-02
 -3.06268595e-02  3.73292230e-02 -3.17246504e-02 -2.06712559e-02
 -2.34332569e-02 -8.69603232e-02  6.34014532e-02  8.38822275e-02
 -1.10349227e-02  7.76218548e-02 -9.43695232e-02  4.06820476e-02
 -1.50333103e-02 -1.02611845e-02 -8.84662475e-03 -3.87202576e-03
  1.78970676e-02 -5.21406531e-03 -2.38607661e-03 -1.67934392e-02
 -3.34828496e-02  4.48179916e-02  2.72192061e-03 -1.30601497e-02
 -1.29906274e-02  4.40248884e-02 -5.26143648e-02 -1.57011471e-32
  2.11804025e-02  4.41688448e-02 -5.47674410e-02  2.51146220e-02
  9.75851864e-02  5.64174727e-03  8.01914558e-03  7.66167231e-03
  4.57120081e-03  1.57170653e-04 -4.28009629e-02 -8.30142796e-02
 -2.87714563e-02  1.04496125e-02 -5.74308261e-02  3.05477250e-02
 -9.50247224e-04  4.59204777e-04 -2.81611700e-02  9.07903723e-03
  5.10442816e-02  4.46175151e-02 -1.94515176e-02 -8.55833143e-02
 -2.87350174e-02  1.24486871e-02  7.35985935e-02  5.51638901e-02
  1.46712968e-02 -3.15099396e-02 -2.46978104e-02  4.57628854e-02
  1.68484226e-02 -9.92642250e-03 -1.62589531e-02  5.83464615e-02
  4.84768152e-02 -1.53553300e-02 -2.44480092e-02  2.21546385e-02
  3.15459929e-02 -1.65324248e-02 -5.52039519e-02  7.18071088e-02
  3.67590711e-02 -4.03098151e-04 -7.23538101e-02 -7.88892731e-02
 -1.89034604e-02  9.96654737e-04 -3.33471783e-02 -2.49568243e-02
  2.54342472e-03 -2.20912024e-02  2.74273977e-02 -1.34846736e-02
 -3.87148769e-03 -1.03126608e-01 -3.87404859e-02  1.66921187e-02
 -2.38603558e-02  6.53813109e-02 -8.14808682e-02  2.30961870e-02
  6.96775094e-02 -2.70251464e-02 -1.35977879e-01 -4.81405072e-02
 -5.33695146e-02  1.45667570e-03  1.39737679e-02  2.06891410e-02
 -5.60714155e-02 -1.06071457e-02 -9.76117104e-02  4.69913967e-02
  9.78538673e-03  1.16983846e-01  6.42295629e-02  4.93950024e-02
 -1.30857145e-02  4.41444106e-02  3.54956239e-02  4.79980186e-02
  1.20757734e-02  1.31398395e-01 -2.10929792e-02  7.04252045e-04
 -3.58211882e-02  1.13439804e-03  8.35225955e-02  8.17045197e-02
  1.00312665e-01  5.55917732e-02 -3.34199183e-02 -6.75245957e-08
 -3.23233902e-02  7.14548398e-03 -7.26853162e-02 -8.65462818e-04
  2.02513020e-03 -3.20912525e-02 -2.10590661e-02  1.75292010e-03
 -2.73573175e-02  6.99522123e-02  5.06354384e-02  4.84246463e-02
 -1.58479232e-02  4.02517915e-02 -7.63233304e-02 -8.62952974e-03
 -5.63746057e-02 -2.25268584e-02 -1.13386232e-02  1.86616406e-02
  5.52025214e-02 -4.34881262e-02 -4.92474139e-02 -2.50982353e-03
  2.06249650e-03 -6.36714622e-02 -1.04502298e-01 -1.73179060e-02
 -1.30820917e-02 -8.28027874e-02 -8.91788378e-02  2.01235171e-02
 -1.60160102e-03 -1.57430246e-02 -6.28119707e-02 -1.64120439e-02
 -5.93613796e-02  2.25718264e-02  7.52369128e-03 -2.98933629e-02
  1.14625962e-02 -3.03751091e-03  4.36535329e-02  1.82892494e-02
  9.02262330e-02 -1.80216404e-04 -6.59228582e-03 -4.71215248e-02
 -9.67024360e-03  7.13949800e-02 -9.09933895e-02  2.67290336e-04
 -9.28309280e-03  4.76091467e-02 -3.55732404e-02  1.22653104e-01
 -4.19129059e-02  3.37453298e-02 -5.38656116e-03 -4.95352549e-03
  1.26168123e-02  8.60104151e-03 -6.23470694e-02  6.61541373e-02]</t>
        </is>
      </c>
    </row>
    <row r="1693">
      <c r="A1693" s="1" t="n">
        <v>1691</v>
      </c>
      <c r="B1693" t="n">
        <v>688</v>
      </c>
      <c r="C1693" t="inlineStr">
        <is>
          <t>Music Video Production Workshop: The Art of Music Videos | Campus Hamburg</t>
        </is>
      </c>
      <c r="D1693" t="inlineStr">
        <is>
          <t>Donnerstag, 27. Februar</t>
        </is>
      </c>
      <c r="E1693" t="inlineStr">
        <is>
          <t>SAE Institute Hamburg</t>
        </is>
      </c>
      <c r="F1693" t="inlineStr">
        <is>
          <t>Feldstraße 66 20359 Hamburg</t>
        </is>
      </c>
      <c r="G1693" t="inlineStr">
        <is>
          <t>other</t>
        </is>
      </c>
      <c r="H1693" t="inlineStr">
        <is>
          <t>Kostenlos</t>
        </is>
      </c>
      <c r="I1693" t="inlineStr">
        <is>
          <t>https://www.eventbrite.de/e/music-video-production-workshop-the-art-of-music-videos-campus-hamburg-tickets-1140643257689?aff=ebdssbdestsearch</t>
        </is>
      </c>
      <c r="J1693" t="inlineStr">
        <is>
          <t>Was macht mich zu einem guten Musikvideo Artist?
Wenn Du Dir diese Frage auch schon einmal gestellt hast und du wissen möchtest, was das Geheimnis hinter richtig guten Musikvideos ist, dann ist dieser Workshop genau das Richtige für Dich!
Melde Dich jetzt kostenlos an und starte Deine Reise in die professionelle Musikvideokreation!
Geführt wird der Workshop von unserem erfahrenen Dozenten Harun Hazar. Harun arbeitet weltweit als Director und Creative Director.
Bei Fragen oder technischen Problemen, melde Dich bitte per E-Mail an bildungsberater.hh@sae.edu
Wir freuen uns auf Dich!</t>
        </is>
      </c>
      <c r="K1693" t="inlineStr">
        <is>
          <t>SAE Institute Hamburg</t>
        </is>
      </c>
      <c r="L1693" t="inlineStr"/>
      <c r="M1693" t="inlineStr">
        <is>
          <t>Eventdauer: 2 Stunden</t>
        </is>
      </c>
      <c r="N1693" t="inlineStr">
        <is>
          <t>Events in Deutschland, Events in Hansestadt Hamburg, Events in Hamburg, Hamburg Kurse, Hamburg Sonstige Kurse</t>
        </is>
      </c>
      <c r="O1693" t="inlineStr">
        <is>
          <t xml:space="preserve">
    The event titled "Music Video Production Workshop: The Art of Music Videos | Campus Hamburg" is scheduled to take place on Donnerstag, 27. Februar at SAE Institute Hamburg, 
    specifically at Feldstraße 66 20359 Hamburg. This event falls under the "other" category. 
    Description: Was macht mich zu einem guten Musikvideo Artist?
Wenn Du Dir diese Frage auch schon einmal gestellt hast und du wissen möchtest, was das Geheimnis hinter richtig guten Musikvideos ist, dann ist dieser Workshop genau das Richtige für Dich!
Melde Dich jetzt kostenlos an und starte Deine Reise in die professionelle Musikvideokreation!
Geführt wird der Workshop von unserem erfahrenen Dozenten Harun Hazar. Harun arbeitet weltweit als Director und Creative Director.
Bei Fragen oder technischen Problemen, melde Dich bitte per E-Mail an bildungsberater.hh@sae.edu
Wir freuen uns auf Dich!
    It is organized by SAE Institute Hamburg and will last for Eventdauer: 2 Stunden. 
    Key topics and themes include: Events in Deutschland, Events in Hansestadt Hamburg, Events in Hamburg, Hamburg Kurse, Hamburg Sonstige Kurse.
    </t>
        </is>
      </c>
      <c r="P1693" t="inlineStr">
        <is>
          <t>[-4.84700575e-02 -7.24367984e-03  4.94703203e-02 -1.17589489e-01
  1.83771888e-03  4.72870320e-02  8.20024218e-03 -4.40986594e-03
  6.82248250e-02 -5.42686433e-02 -4.61767502e-02 -9.48042870e-02
 -1.88363325e-02 -2.98344567e-02 -3.75071019e-02 -1.41974110e-02
  6.30379468e-02 -3.76065746e-02 -9.95341036e-03  3.70945345e-04
  3.81776765e-02 -1.02892727e-01 -2.06373297e-02 -9.54213436e-04
 -2.60617714e-02  1.57414656e-02 -1.72122717e-02 -1.13648074e-02
  6.95463968e-03 -3.59126404e-02  5.07554039e-02  7.49587715e-02
  1.22799957e-02 -1.13303971e-03  6.30395561e-02  2.92831976e-02
  6.64462745e-02 -1.91295557e-02 -8.14348608e-02  6.64601028e-02
 -1.09419152e-01  1.22530833e-01 -4.22174186e-02 -6.60895184e-02
 -3.75635102e-02 -4.25036103e-02 -4.24904190e-02 -4.45109606e-02
 -1.25404447e-01  7.81894326e-02 -9.92621994e-04 -2.13934965e-02
  4.27662730e-02 -6.20258739e-03  7.33871525e-03 -6.36963034e-03
 -2.05295589e-02  5.08630602e-03  4.46501151e-02 -1.07817014e-03
 -1.49230296e-02 -6.85131103e-02 -5.64430468e-02 -6.24474250e-02
  5.31021552e-03 -4.93273027e-02 -1.36280414e-02  3.01322266e-02
 -9.25498083e-03 -1.08218536e-01  2.75809988e-02 -8.12400356e-02
 -6.60285726e-02  3.33608277e-02  8.50405470e-02  6.16253614e-02
 -1.44042475e-02 -6.39985036e-03 -6.82983771e-02 -1.41580209e-01
  8.50998983e-02  2.57915892e-02  4.91358042e-02 -8.40439722e-02
  1.62993148e-02 -1.27970967e-02 -1.02170035e-02  4.56242524e-02
 -8.52911267e-03  1.06891738e-02 -5.74542768e-02  7.24611506e-02
 -9.75648016e-02 -1.40476525e-02  8.51260275e-02 -1.83799230e-02
 -9.88646410e-03  2.05437783e-02  1.15829200e-01  5.58679141e-02
  3.45020480e-02  1.08050313e-02  4.84911837e-02 -8.64261836e-02
 -3.92803736e-02 -2.77323462e-02 -1.81513764e-02  1.81352720e-02
 -4.71475832e-02 -2.10792255e-02  4.99555394e-02  3.24811116e-02
  3.62813361e-02 -7.79409632e-02  2.96734832e-02 -1.88969746e-02
 -2.44093761e-02 -3.33219022e-02  3.00456528e-02 -2.12652683e-02
  2.05091592e-02  1.87132992e-02  3.91258933e-02  1.04994038e-02
 -3.05660944e-02  1.79949738e-02  3.33534367e-02  1.37515868e-32
  4.23678719e-02 -1.14196673e-01 -3.10521349e-02 -9.86523461e-03
  1.10866793e-01 -3.02115399e-02 -1.37936156e-02  1.35750145e-01
 -5.37218228e-02 -7.65557885e-02  3.68049107e-02 -1.35349892e-02
 -1.07539101e-02 -2.55991109e-02  8.81457981e-03 -4.65147197e-02
  9.27260667e-02 -6.41656592e-02 -5.06522581e-02 -6.72002360e-02
 -3.08192857e-02  2.19470188e-02  2.92813126e-02  9.35520604e-02
  1.93473212e-02  6.19771928e-02  3.98959825e-03 -2.62350384e-02
  1.31857753e-01  1.66357830e-02 -1.15176691e-02 -3.83778522e-03
  4.68192957e-02 -1.65768899e-02 -1.88922063e-02  4.49126437e-02
 -3.91971059e-02  1.19170663e-03 -1.28569442e-03 -5.46845347e-02
  5.96353039e-02  1.77652743e-02 -7.12538585e-02 -3.58835347e-02
 -4.23400430e-03  2.43782271e-02  5.64503223e-02  9.51679889e-03
  9.55170095e-02  1.90153848e-02  2.52451375e-02  4.48135622e-02
  1.83259714e-02  2.26389822e-02  7.76426345e-02  4.42416333e-02
 -2.75343563e-02 -8.70659277e-02  2.23076325e-02  1.25855822e-02
 -5.39173838e-03  1.82542861e-01  1.73515715e-02  4.36661318e-02
  1.28433825e-02 -5.25676683e-02  4.31383811e-02 -4.44519483e-02
  1.03619151e-01  1.23102227e-02 -8.71908143e-02 -1.59231611e-02
  1.02677740e-01 -5.59030809e-02  2.45884750e-02  6.61253138e-03
 -7.62712955e-02  1.34545648e-02 -5.46668135e-02  5.73060773e-02
 -8.70702043e-02 -4.53676051e-03 -1.05328467e-02 -3.13005187e-02
 -2.92645041e-02 -1.36735532e-02 -2.96110343e-02 -9.60500538e-03
 -7.69034997e-02  4.65124063e-02 -4.11810987e-02 -3.69634177e-03
 -4.20624614e-02  9.94821712e-02  8.73551071e-02 -1.38518462e-32
  6.87668473e-02  9.64609673e-04 -4.22847122e-02 -8.15135601e-04
  2.93354765e-02  7.21275359e-02 -2.73527205e-02 -7.20222061e-03
 -1.14159435e-02 -5.96922599e-02 -2.17085835e-02 -4.72215153e-02
 -8.25021714e-02 -5.33736963e-03 -7.61171728e-02 -8.00066441e-03
 -5.14046755e-03  1.55678857e-02 -1.20301242e-03  1.89643558e-02
 -1.96579657e-02  1.57424174e-02  3.38669904e-02 -8.92051263e-04
 -8.09974894e-02  2.12187562e-02  5.11230193e-02  2.60032304e-02
 -8.70252214e-03  8.43930990e-03  3.30264866e-02  1.66991781e-02
 -7.79073127e-03 -3.45311686e-02  2.46777050e-02 -4.89773825e-02
  4.99288067e-02 -1.85062587e-02  9.03947372e-03  5.43118082e-02
 -7.13907008e-04  5.90028614e-02 -8.28309208e-02  7.10756239e-03
  2.29755715e-02  8.59214924e-03 -5.93149588e-02 -2.81838048e-02
 -1.79130398e-02 -8.50788504e-02  1.88121293e-02 -6.80877119e-02
  5.38833663e-02 -1.03870533e-01  4.34484519e-02  2.24966276e-02
 -4.39208224e-02 -3.49406563e-02  4.45962511e-02  7.89772198e-02
  5.76477461e-02  3.52405235e-02 -4.14843066e-03 -5.21838367e-02
  8.15975666e-02  1.35696596e-02 -3.71599458e-02  9.30504501e-02
 -2.60104071e-02  3.41670662e-02  7.29352906e-02  4.47895564e-02
  3.07006091e-02 -3.58476862e-02 -5.57428375e-02 -2.78265635e-03
  2.77650245e-02  4.71119694e-02  1.21977124e-02  4.28846702e-02
 -8.12529176e-02  2.36794036e-02 -2.38238033e-02  1.28764724e-02
  8.96469399e-04  5.79100996e-02  3.90719026e-02 -5.33142686e-02
 -6.10692650e-02  5.52832410e-02  6.58473819e-02  5.73781170e-02
  8.89422596e-02  5.19999824e-02  3.21450457e-02 -6.43536566e-08
 -8.37880373e-03 -3.77387553e-02 -1.09363891e-01 -4.49732207e-02
 -1.26746688e-02 -8.18861201e-02  2.42221653e-02  2.17071036e-03
 -4.41761725e-02  7.17952549e-02  5.17840758e-02 -5.79073019e-02
 -1.06441408e-01  6.61213621e-02 -3.58731188e-02 -4.86221910e-03
 -2.19308841e-03 -1.29638636e-03 -4.25910875e-02  3.16198803e-02
  6.16861992e-02  3.95442322e-02  4.03650180e-02 -6.46487996e-02
 -8.23341981e-02 -2.27335673e-02  3.96486409e-02 -6.81846887e-02
 -5.78116952e-03 -6.33687805e-03 -4.93447445e-02  4.16432731e-02
 -1.47942668e-02 -1.85718108e-02  2.84083635e-02 -9.81901735e-02
 -5.71937785e-02 -5.32965250e-02 -7.01763257e-02  4.11811955e-02
  7.61080086e-02  4.56778100e-03  5.99311432e-03 -3.67858298e-02
  1.20799839e-02 -3.84412520e-02  2.52811331e-02  1.75446202e-03
  2.02708776e-04  1.03178337e-01 -1.71934620e-01  3.75835188e-02
 -4.99967821e-02  6.44675642e-02 -1.31925419e-02 -1.97758172e-02
 -1.48227485e-02  7.93793239e-03 -5.08425385e-03  2.44616996e-03
 -2.11157766e-03 -1.33607015e-02 -3.63926552e-02  5.61508387e-02]</t>
        </is>
      </c>
    </row>
    <row r="1694">
      <c r="A1694" s="1" t="n">
        <v>1692</v>
      </c>
      <c r="B1694" t="n">
        <v>689</v>
      </c>
      <c r="C1694" t="inlineStr">
        <is>
          <t>Klarinettenabend</t>
        </is>
      </c>
      <c r="D1694" t="inlineStr">
        <is>
          <t>Samstag, 22. Februar</t>
        </is>
      </c>
      <c r="E1694" t="inlineStr">
        <is>
          <t>Hochschule für Musik und Theater</t>
        </is>
      </c>
      <c r="F1694" t="inlineStr">
        <is>
          <t>Harvestehuder Weg 12 20148 Hamburg</t>
        </is>
      </c>
      <c r="G1694" t="inlineStr">
        <is>
          <t>music</t>
        </is>
      </c>
      <c r="H1694" t="inlineStr">
        <is>
          <t>Kostenlos</t>
        </is>
      </c>
      <c r="I1694" t="inlineStr">
        <is>
          <t>https://www.eventbrite.de/e/klarinettenabend-tickets-1226284151909?aff=ebdssbdestsearch</t>
        </is>
      </c>
      <c r="J1694" t="inlineStr">
        <is>
          <t>Mitwirkende
Klarinette: Dabin Kang</t>
        </is>
      </c>
      <c r="K1694" t="inlineStr">
        <is>
          <t>Hochschule für Musik und Theater Hamburg</t>
        </is>
      </c>
      <c r="L1694" t="inlineStr"/>
      <c r="M1694" t="inlineStr">
        <is>
          <t>Eventdauer: 2 Stunden 30 Minuten</t>
        </is>
      </c>
      <c r="N1694" t="inlineStr">
        <is>
          <t>Events in Deutschland, Events in Hansestadt Hamburg, Events in Hamburg, Hamburg Performances, Hamburg Musik Performances, #free, #hamburg, #klarinette, #classical_music, #music_event, #concert_experience</t>
        </is>
      </c>
      <c r="O1694" t="inlineStr">
        <is>
          <t xml:space="preserve">
    The event titled "Klarinettenabend" is scheduled to take place on Samstag, 22. Februar at Hochschule für Musik und Theater, 
    specifically at Harvestehuder Weg 12 20148 Hamburg. This event falls under the "music" category. 
    Description: Mitwirkende
Klarinette: Dabin Kang
    It is organized by Hochschule für Musik und Theater Hamburg and will last for Eventdauer: 2 Stunden 30 Minuten. 
    Key topics and themes include: Events in Deutschland, Events in Hansestadt Hamburg, Events in Hamburg, Hamburg Performances, Hamburg Musik Performances, #free, #hamburg, #klarinette, #classical_music, #music_event, #concert_experience.
    </t>
        </is>
      </c>
      <c r="P1694" t="inlineStr">
        <is>
          <t>[ 2.35744771e-02  1.99021846e-02  6.35720342e-02 -2.08385903e-02
 -6.29540458e-02  1.17237136e-01 -2.76201069e-02 -1.36931520e-02
 -2.90429667e-02  8.22146144e-03 -2.47382801e-02 -8.05810243e-02
 -6.34828806e-02 -2.08017156e-02  3.51041066e-03 -3.67972441e-02
  3.21665555e-02 -1.00888340e-02  2.73266491e-02 -1.24850906e-02
 -6.98821270e-04 -9.42690670e-02 -1.94583926e-02  1.19634094e-02
  2.10976205e-03  5.31906374e-02  2.01925505e-02 -3.20862979e-02
 -3.59278359e-02 -1.25189712e-02  1.91687252e-02 -1.96625367e-02
  1.55232809e-02 -3.26438136e-02  4.68597189e-02  2.36417502e-02
 -5.80152832e-02 -4.14786264e-02 -4.57594991e-02  3.36777493e-02
 -2.67584827e-02  3.82014662e-02 -2.54886262e-02  1.29042296e-02
 -4.50836420e-02 -1.76468003e-03 -7.36293346e-02 -3.17684300e-02
 -8.00402239e-02  3.80614102e-02  1.98901687e-02 -5.89418299e-02
  8.94759595e-02  6.08041231e-03  2.91527174e-02  6.84971288e-02
 -7.54490048e-02  1.30564887e-02  1.13647506e-01  4.88647521e-02
  5.62109565e-03 -1.45703387e-02 -7.64851570e-02 -3.52091193e-02
 -3.71750118e-03 -4.80114557e-02  3.14172581e-02  8.91500860e-02
  9.19316933e-02 -1.75862256e-02  1.12226658e-01 -6.35185465e-02
  4.52073328e-02  6.87507838e-02  7.47935474e-02 -5.98383509e-02
 -9.56719741e-02 -1.42631968e-02 -1.82036739e-02 -5.49391471e-02
 -3.69298756e-02 -4.36230302e-02 -4.23260331e-02 -6.21768944e-02
  3.56884883e-03 -5.22225015e-02 -3.83347943e-02  5.13003506e-02
  1.13201393e-02  8.95068981e-03 -8.57919231e-02  3.11549753e-02
 -1.03682600e-01 -1.03565156e-02 -3.98809388e-02  2.54975371e-02
  5.07223532e-02  8.93686265e-02  8.29462409e-02  3.65978144e-02
  7.48488232e-02  8.87512863e-02 -1.59375109e-02  4.65866849e-02
 -1.99024118e-02 -1.13879427e-01 -3.78648303e-02 -8.92933551e-03
 -6.35749474e-02 -2.08998658e-02 -2.25476436e-02  2.59798449e-02
  6.63876310e-02 -3.96636613e-02  6.25236984e-03  8.41625556e-02
  6.35286123e-02  8.58065858e-03  3.28452699e-02  1.11280344e-02
  1.60211846e-02 -1.01141602e-04 -2.21304540e-02  9.63329747e-02
 -3.92452069e-02  5.58883324e-02  3.69464932e-03  5.74192183e-33
  2.75294320e-03 -1.30735219e-01  1.68847684e-02 -3.01520973e-02
  8.27123001e-02 -1.20881774e-01 -5.78954704e-02 -1.08305281e-02
 -2.89654154e-02 -8.08384940e-02  4.40124571e-02 -4.59028780e-02
 -7.29224645e-03 -9.04433578e-02  4.47045080e-03 -4.74115685e-02
 -2.37735715e-02  3.28297988e-02 -1.29914703e-02  1.85810942e-02
 -3.72858904e-02 -3.15683037e-02 -1.14617869e-02  1.02530822e-01
 -1.76288513e-03  4.50190976e-02  8.83197859e-02 -4.46493439e-02
  3.69212218e-02  5.04791550e-02  2.13261377e-02 -2.77275480e-02
 -3.99833433e-02 -5.41326068e-02 -7.80878812e-02  6.55187070e-02
 -7.40044862e-02 -1.75503548e-02 -2.14516353e-02 -2.47661676e-02
  4.80168089e-02 -4.87034172e-02 -9.98377204e-02  7.35843880e-03
 -9.82602779e-03  5.60865812e-02  2.27028411e-02  6.26308173e-02
  1.65037662e-01 -5.37498556e-02 -8.54479440e-04 -3.60148810e-02
 -5.98867796e-03  4.49806526e-02  5.54486588e-02  1.97317094e-01
  3.23129632e-02 -6.54482469e-02  3.38085815e-02 -5.87729216e-02
  4.87772599e-02  6.66312501e-02  5.08366153e-04 -4.75267228e-03
  5.39683625e-02 -3.73979993e-02  1.44377176e-03 -7.59155899e-02
  3.46494503e-02 -6.09402247e-02 -8.18088576e-02  1.51277361e-02
  7.74130039e-03  2.38646846e-02  2.30031144e-02  2.55694166e-02
 -3.75889800e-02  2.13305298e-02 -5.08067012e-02  6.93033561e-02
 -8.65651108e-03  2.87931552e-03  3.03603113e-02  1.96765848e-02
  2.35828031e-02 -5.73917925e-02  3.78615335e-02 -4.65652570e-02
 -1.13141276e-01  2.93477047e-02  1.12215448e-02 -2.51170248e-02
 -1.04379438e-01  3.13290171e-02 -1.98874865e-02 -7.50321203e-33
  1.16480373e-01 -3.25399712e-02  1.07975700e-03  1.18138492e-02
  2.44664662e-02  9.61080715e-02 -1.15318403e-01  5.38947843e-02
  7.76261929e-03  3.57355699e-02 -1.95817761e-02 -2.47322433e-02
  5.14440052e-02 -2.67146416e-02 -5.83937094e-02  2.25570686e-02
  5.21809347e-02  1.08504996e-01  2.75560492e-03  2.21216101e-02
 -3.83523293e-02 -3.54626328e-02 -5.92767932e-02 -7.23807365e-02
 -3.87551412e-02 -1.40381223e-02  5.08861989e-02  6.99091628e-02
 -8.41879770e-02 -3.14971730e-02 -1.43638821e-02 -6.60963356e-03
 -5.31019494e-02 -7.58870095e-02  6.00384595e-03  4.18179706e-02
  3.66224945e-02 -3.32795493e-02 -2.68354807e-02 -6.19714241e-03
 -2.90810969e-02  3.18650864e-02 -1.61309950e-02  4.48271409e-02
  4.79415208e-02  2.11077202e-02 -1.84291210e-02  4.63362187e-02
 -4.38047573e-04 -5.12359180e-02  9.13487747e-03 -1.08072516e-02
 -6.37561362e-03 -6.82369992e-02  6.33636862e-02  6.52022436e-02
 -6.33071512e-02 -2.20008250e-02  9.10321833e-04  2.68065929e-02
 -1.13176294e-02  3.68903531e-03 -2.40734946e-02  3.51699479e-02
 -5.40471356e-03 -3.67602855e-02 -6.99223503e-02  2.51036659e-02
  7.55664194e-04  3.62539776e-02  5.05595375e-03  4.85621840e-02
 -2.48432402e-02 -1.77827645e-02 -8.96603987e-02  1.31448675e-02
  6.35486916e-02  8.46674666e-02 -1.06007168e-02 -3.33675519e-02
  3.43923010e-02  4.95064743e-02  2.10661045e-03 -3.71740805e-03
  9.50518437e-03  7.84175768e-02  9.63380858e-02  5.79150505e-02
 -1.92660969e-02  5.76105192e-02  6.51992741e-04  4.37589698e-02
 -5.24954032e-03  1.90586559e-02  5.32904342e-02 -4.74296478e-08
  5.16919680e-02  4.42092679e-02 -1.18020356e-01 -1.55700631e-02
  3.45020704e-02 -5.18638380e-02 -3.04204524e-02 -6.04277551e-02
 -5.79049215e-02 -2.15969309e-02 -2.75132861e-02 -4.26975265e-02
 -2.10300065e-03  4.10621502e-02 -4.07374389e-02 -1.58954645e-03
 -4.23764326e-02  2.24341471e-02 -4.92188707e-02  6.20902292e-02
 -5.68679487e-03  4.34335470e-02  7.57415816e-02 -3.41583975e-02
 -8.72656051e-03  8.67059007e-02  4.53478210e-02  4.72689457e-02
  2.60582436e-02 -5.34251817e-02 -5.78582846e-02  7.27133602e-02
 -8.27479213e-02  1.05071058e-02 -5.65235317e-03  1.18911397e-02
 -8.69784877e-02 -3.92061844e-02  2.39100177e-02 -1.89243574e-02
 -1.02868851e-03 -7.20316023e-02 -2.99169961e-02  6.29836097e-02
 -1.73828080e-02  4.42539528e-02 -1.07059479e-02  1.29801789e-02
 -9.77176428e-03  2.26071458e-02 -1.49452686e-01 -2.11064331e-02
 -3.45517173e-02 -3.29864733e-02  1.65160559e-02  1.43591568e-01
 -1.71453245e-02 -1.21845007e-02 -1.37554351e-02 -2.60869209e-02
 -7.14129419e-04 -4.30636760e-03 -8.09111819e-02  8.22999999e-02]</t>
        </is>
      </c>
    </row>
    <row r="1695">
      <c r="A1695" s="1" t="n">
        <v>1693</v>
      </c>
      <c r="B1695" t="n">
        <v>690</v>
      </c>
      <c r="C1695" t="inlineStr">
        <is>
          <t>EDIH Hamburg Get-together</t>
        </is>
      </c>
      <c r="D1695" t="inlineStr">
        <is>
          <t>Friday, March 7</t>
        </is>
      </c>
      <c r="E1695" t="inlineStr">
        <is>
          <t>Digital Hub Logistics &amp; Commerce</t>
        </is>
      </c>
      <c r="F1695" t="inlineStr">
        <is>
          <t>Am Sandtorkai 32 20457 Hamburg, Show map</t>
        </is>
      </c>
      <c r="G1695" t="inlineStr">
        <is>
          <t>community</t>
        </is>
      </c>
      <c r="H1695" t="inlineStr">
        <is>
          <t>Kostenlos</t>
        </is>
      </c>
      <c r="I1695" t="inlineStr">
        <is>
          <t>https://www.eventbrite.de/e/edih-hamburg-get-together-tickets-1235963172119?aff=ebdssbdestsearch</t>
        </is>
      </c>
      <c r="J1695" t="inlineStr">
        <is>
          <t>Du willst die Digitalisierung in deinem Unternehmen beschleunigen? Finde jetzt heraus, wie du das mithilfe der EU-Initiative erreichen kannst!
Wir laden dich herzlich zu unserem Get-together in den Räumlichkeiten des DigiHubs in der Speicherstadt ein! Das Event wird vom European Digital Innovation Hub Hamburg (EDIH Hamburg) organisiert.
Hier kannst du erfahren, welche Möglichkeiten es für KMUs gibt, um im digitalen Zeitalter wettbewerbsfähig zu bleiben und welche zukunftsweisenden Services wir zur Erreichung deiner Digitalisierungsziele anbieten. Erlebe einen Nachmittag voller spannender Einblicke und nutze die Gelegenheit, in entspannter Atmosphäre deine drängendsten Fragen zu stellen.
Komme mit unseren Expert*innen bei Kaffee und Franzbrötchen ins Gespräch und profitiere von individueller Beratung mit einem persönlichen Future Tech Check-up. Entdecke dabei, wo deine Firma im Bereich Digitalisierung steht und welche Schritte du als nächstes angehen kannst. Tausche dich mit anderen Hamburger Unternehmen über die aktuellen Herausforderungen und Chancen von KI &amp; Co. aus.
Freue dich auf interessante Gespräche, einen offenen Austausch und das Knüpfen wertvoller Kontakte.
Die Teilnahme ist kostenlos, aber die Plätze sind begrenzt. Melde dich noch heute an und sichere dir einen Platz bei diesem einmaligen Event!
❗️Disclaimer: Dieses Event wird von HITeC e.V. im Rahmen von EDIH Hamburg angeboten.
EDIH Hamburg ist Teil des European Digital Innovation Hub (EDIH)-Programms. Ziel des Programms ist es, insbesondere kleine und mittlere Unternehmen (KMU), mittelständische Unternehmen sowie öffentliche Verwaltungen (PSO) in der Metropolregion Hamburg für die Herausforderungen von Morgen zu rüsten. Die Anforderungen an kritische Infrastrukturen ändern sich, neue Lösungen müssen evaluiert und umgesetzt werden - von allgemeinen Digitalisierungsthemen über Fragen der Cybersecurity, der künstlichen Intelligenz, der verteilten Infrastruktur bis hin zum High Performance Computing.</t>
        </is>
      </c>
      <c r="K1695" t="inlineStr">
        <is>
          <t>HITeC e.V.</t>
        </is>
      </c>
      <c r="L1695" t="inlineStr"/>
      <c r="M1695" t="inlineStr">
        <is>
          <t>Event lasts 2 hours</t>
        </is>
      </c>
      <c r="N1695" t="inlineStr">
        <is>
          <t>Germany Events, Hamburg Events, Things to do in Hamburg, Hamburg Networking, Hamburg Community Networking, #networking, #collaboration, #hamburg, #digitaltransformation, #smallbusinesssupport, #smallbusinessworkshop, #get_together, #small_business_networking, #funding_opportunity, #edih_hamburg</t>
        </is>
      </c>
      <c r="O1695" t="inlineStr">
        <is>
          <t xml:space="preserve">
    The event titled "EDIH Hamburg Get-together" is scheduled to take place on Friday, March 7 at Digital Hub Logistics &amp; Commerce, 
    specifically at Am Sandtorkai 32 20457 Hamburg, Show map. This event falls under the "community" category. 
    Description: Du willst die Digitalisierung in deinem Unternehmen beschleunigen? Finde jetzt heraus, wie du das mithilfe der EU-Initiative erreichen kannst!
Wir laden dich herzlich zu unserem Get-together in den Räumlichkeiten des DigiHubs in der Speicherstadt ein! Das Event wird vom European Digital Innovation Hub Hamburg (EDIH Hamburg) organisiert.
Hier kannst du erfahren, welche Möglichkeiten es für KMUs gibt, um im digitalen Zeitalter wettbewerbsfähig zu bleiben und welche zukunftsweisenden Services wir zur Erreichung deiner Digitalisierungsziele anbieten. Erlebe einen Nachmittag voller spannender Einblicke und nutze die Gelegenheit, in entspannter Atmosphäre deine drängendsten Fragen zu stellen.
Komme mit unseren Expert*innen bei Kaffee und Franzbrötchen ins Gespräch und profitiere von individueller Beratung mit einem persönlichen Future Tech Check-up. Entdecke dabei, wo deine Firma im Bereich Digitalisierung steht und welche Schritte du als nächstes angehen kannst. Tausche dich mit anderen Hamburger Unternehmen über die aktuellen Herausforderungen und Chancen von KI &amp; Co. aus.
Freue dich auf interessante Gespräche, einen offenen Austausch und das Knüpfen wertvoller Kontakte.
Die Teilnahme ist kostenlos, aber die Plätze sind begrenzt. Melde dich noch heute an und sichere dir einen Platz bei diesem einmaligen Event!
❗️Disclaimer: Dieses Event wird von HITeC e.V. im Rahmen von EDIH Hamburg angeboten.
EDIH Hamburg ist Teil des European Digital Innovation Hub (EDIH)-Programms. Ziel des Programms ist es, insbesondere kleine und mittlere Unternehmen (KMU), mittelständische Unternehmen sowie öffentliche Verwaltungen (PSO) in der Metropolregion Hamburg für die Herausforderungen von Morgen zu rüsten. Die Anforderungen an kritische Infrastrukturen ändern sich, neue Lösungen müssen evaluiert und umgesetzt werden - von allgemeinen Digitalisierungsthemen über Fragen der Cybersecurity, der künstlichen Intelligenz, der verteilten Infrastruktur bis hin zum High Performance Computing.
    It is organized by HITeC e.V. and will last for Event lasts 2 hours. 
    Key topics and themes include: Germany Events, Hamburg Events, Things to do in Hamburg, Hamburg Networking, Hamburg Community Networking, #networking, #collaboration, #hamburg, #digitaltransformation, #smallbusinesssupport, #smallbusinessworkshop, #get_together, #small_business_networking, #funding_opportunity, #edih_hamburg.
    </t>
        </is>
      </c>
      <c r="P1695" t="inlineStr">
        <is>
          <t>[-2.57344246e-02 -3.04876436e-02 -5.42258518e-03 -4.07512337e-02
 -3.87839638e-02  2.23393645e-03 -4.26151417e-02 -1.93935204e-02
 -2.83166841e-02  9.07817949e-03  5.02738133e-02 -4.95134145e-02
 -3.48841771e-02 -6.42724112e-02  3.65679562e-02 -8.83277282e-02
  4.41702604e-02 -1.12148277e-01 -6.83866739e-02  2.88759712e-02
 -6.09614130e-04 -1.14383183e-01 -6.23877496e-02 -3.11234314e-03
 -2.28073765e-02  3.89106981e-02  8.88407882e-03 -1.03358537e-01
 -3.92131992e-02 -5.45859635e-02  2.76905205e-02 -2.08594222e-02
  1.39282076e-02  2.10252218e-02  1.49090052e-01 -6.33682311e-03
  8.90987143e-02 -2.29001939e-02 -5.21090925e-02  8.41475558e-03
 -6.28540814e-02 -5.03978953e-02 -7.33753107e-03  1.63327232e-02
 -7.70367030e-03  1.68330781e-02 -1.70524605e-02  4.75043058e-03
 -1.07277170e-01  5.46803959e-02  1.69556979e-02 -8.07550699e-02
  1.06077202e-01  1.79267935e-02  3.67443748e-02  9.17322338e-02
 -1.85615625e-02  7.00180838e-03  3.13258767e-02 -1.41229236e-03
 -1.01140318e-02 -5.20201810e-02 -6.35857508e-02  2.13965457e-02
 -3.38317938e-02 -5.74751524e-03  4.40211669e-02  1.99385956e-02
 -2.55232733e-02 -1.05346337e-01  8.62866268e-02 -1.07627377e-01
 -1.13732079e-02  8.42619315e-02  1.24222614e-01  2.29017101e-02
  1.50590204e-03 -2.49254666e-02  5.95691539e-02 -8.79174545e-02
  1.20817581e-02  1.80423204e-02 -2.96176951e-02 -5.34908399e-02
 -4.19232659e-02 -2.80890577e-02 -5.76453768e-02  1.34629617e-02
  2.09428146e-02 -2.52920482e-02 -7.61318430e-02  8.89322981e-02
 -6.96087331e-02  1.72066055e-02 -1.15682138e-02 -4.57119159e-02
  5.02305888e-02  5.28680049e-02  9.69896317e-02  3.62495705e-02
  3.58740911e-02  1.05969034e-01  9.30867996e-03 -9.92799997e-02
 -7.78197572e-02 -3.98431197e-02 -3.20471497e-03  3.95928733e-02
  6.16603009e-02  3.92406806e-02 -6.02510236e-02 -1.33473575e-02
 -7.50540430e-03 -1.11456074e-01 -4.66523692e-02  2.39761528e-02
  2.59933546e-02 -2.84285042e-02  1.14676051e-01 -1.00503281e-01
  4.07207608e-02 -2.66484097e-02  2.82929260e-02  3.26075666e-02
 -1.77736580e-02  2.69198716e-02  2.18666177e-02  1.25270964e-32
 -6.91903606e-02 -9.17751864e-02 -1.07737206e-01  3.18522453e-02
  8.74132663e-02 -4.40172991e-03 -3.41948643e-02  5.13773225e-03
 -5.31819873e-02 -3.25682350e-02 -1.15252972e-01  7.77840018e-02
 -2.44513284e-02  1.61702167e-02  3.40637565e-02 -5.06639630e-02
  7.37697408e-02 -1.58156995e-02 -9.09178983e-03 -5.63592240e-02
  1.97754782e-02 -3.23026776e-02  2.27207486e-02  4.13073152e-02
  3.42463367e-02  5.10473549e-02 -2.60565113e-02  2.34788861e-02
  1.50929481e-01  3.26726623e-02 -1.02729853e-02  2.31650285e-02
  1.63785124e-03 -5.01638427e-02  3.01644905e-04  6.49058893e-02
 -7.10154651e-04 -9.28160734e-03 -4.43815105e-02 -7.79992118e-02
 -1.86915658e-02 -2.93076206e-02 -1.22633219e-01 -7.29747340e-02
  4.54256311e-02  4.10987325e-02 -2.37072241e-02 -6.88636452e-02
  1.53317705e-01 -2.29274370e-02  3.80262500e-03 -4.51770574e-02
 -4.93905367e-03  4.27276976e-02  2.87457835e-02  9.23290327e-02
 -2.37667505e-02 -5.15441969e-02  5.30986711e-02 -2.12380644e-02
  6.68788934e-03  1.32294729e-01  5.04965056e-03  1.31727606e-02
  6.99702650e-02  2.68665738e-02  9.70138758e-02 -1.21474462e-02
  1.20528089e-02 -4.44936082e-02 -3.33545841e-02 -2.60096118e-02
  3.40134501e-02 -7.69480169e-02 -2.06796750e-02  1.88092403e-02
 -1.04862303e-01  5.86692244e-02 -3.89401615e-02  5.84340356e-02
  2.00614589e-03 -3.25722210e-02  4.08223830e-02  1.72004849e-02
  4.62419055e-02  5.68438135e-02 -4.45473241e-03  6.62523583e-02
 -7.58589581e-02  4.17311564e-02  1.35456985e-02 -5.65732922e-03
 -1.36249969e-02  5.84105626e-02  4.77242619e-02 -1.55828498e-32
  2.41573099e-02 -6.58780476e-03 -7.55159333e-02  3.05781402e-02
  3.66998874e-02  2.82396507e-02 -5.24135791e-02 -9.89342295e-03
  6.58107037e-03 -3.59310359e-02 -3.62951122e-02 -3.12637873e-02
 -3.57964747e-02 -5.82014257e-03  1.07335309e-02  2.15297826e-02
  1.33483922e-02 -5.24617545e-03  1.81322955e-02  3.27954367e-02
  7.38812461e-02 -8.47596973e-02 -7.49362037e-02  3.01451087e-02
 -2.36994792e-02 -1.46753760e-02  7.07983524e-02  3.26749198e-02
 -4.93076444e-02 -3.93334292e-02 -8.52522925e-02  1.05438549e-02
 -1.95186529e-02  5.49129471e-02  4.36731726e-02  4.91893031e-02
 -2.98482291e-02  9.61421710e-03  1.29351113e-02 -8.36943462e-03
 -2.01365948e-02  1.97041780e-02 -1.15547523e-01  1.32523431e-02
  3.44589539e-02  3.98257561e-02 -6.20164275e-02 -5.23293428e-02
  2.65774969e-03 -1.89128406e-02  2.99039297e-02  2.08507422e-02
  9.41984728e-03 -6.17887862e-02  1.55847697e-02  9.35774446e-02
 -1.97386425e-02 -7.63708120e-03  1.16465276e-03  8.40190705e-03
 -1.15212891e-02  3.21171200e-03 -2.92303041e-02  5.41005433e-02
  3.79151329e-02 -3.22589166e-02  1.44070601e-02 -1.53726768e-02
 -4.14533615e-02  4.48255576e-02  3.68151292e-02  6.16683327e-02
 -6.54574484e-03 -6.88202158e-02 -5.62097766e-02 -7.20710009e-02
  2.15540100e-02  7.72626400e-02 -1.45525280e-02  3.23186442e-02
 -3.45957130e-02  7.04826340e-02  3.23699899e-02  3.58920656e-02
  3.50246429e-02 -8.06294754e-03  5.36116846e-02 -3.40161063e-02
 -4.99677882e-02 -6.02752087e-04  1.16593819e-02 -5.22451662e-03
  8.64743069e-03  8.14847723e-02 -4.51510213e-03 -6.57689867e-08
  2.71130390e-02  2.67395899e-02 -8.79521966e-02 -7.29900599e-02
  7.92385265e-02 -4.21891287e-02 -5.27198426e-03  5.32528460e-02
 -4.57100458e-02  5.75129911e-02 -5.56386029e-03  1.70938782e-02
 -1.42002463e-01  7.34607130e-02 -1.47993385e-03  7.07004874e-05
 -6.55832738e-02 -4.99556027e-02 -2.90072374e-02  2.54693758e-02
  5.47094420e-02 -4.27634045e-02  2.34856978e-02 -4.82157655e-02
  3.94723704e-03  1.78714097e-02 -1.93350879e-03  1.81712508e-02
 -9.38616786e-03 -9.23210979e-02 -7.60458633e-02  6.53033927e-02
 -1.16209492e-01 -2.36025732e-02 -8.76886770e-03 -8.42638500e-03
 -8.72828141e-02  8.07400607e-03  1.89378101e-03 -3.86668742e-02
 -1.66922025e-02  1.03559846e-03 -2.78729759e-03  3.37829557e-03
  3.65823321e-02 -1.36768008e-02 -5.72178252e-02 -1.02738990e-02
  1.95663776e-02  5.69424294e-02 -1.59863889e-01  3.58438143e-03
 -4.13826220e-02  1.91326311e-03 -3.41257788e-02 -1.87997222e-02
  7.02054612e-03 -3.71908164e-03  3.35257538e-02  5.27175777e-02
  3.37291025e-02 -4.68621738e-02 -9.25043672e-02  4.75251749e-02]</t>
        </is>
      </c>
    </row>
    <row r="1696">
      <c r="A1696" s="1" t="n">
        <v>1694</v>
      </c>
      <c r="B1696" t="n">
        <v>691</v>
      </c>
      <c r="C1696" t="inlineStr">
        <is>
          <t>Film Workshop: Regieführung beim Film | Campus Hamburg</t>
        </is>
      </c>
      <c r="D1696" t="inlineStr">
        <is>
          <t>Dienstag, 11. März</t>
        </is>
      </c>
      <c r="E1696" t="inlineStr">
        <is>
          <t>SAE Institute Hamburg</t>
        </is>
      </c>
      <c r="F1696" t="inlineStr">
        <is>
          <t>Feldstraße 66 20359 Hamburg</t>
        </is>
      </c>
      <c r="G1696" t="inlineStr">
        <is>
          <t>other</t>
        </is>
      </c>
      <c r="H1696" t="inlineStr">
        <is>
          <t>Kostenlos</t>
        </is>
      </c>
      <c r="I1696" t="inlineStr">
        <is>
          <t>https://www.eventbrite.de/e/film-workshop-regiefuhrung-beim-film-campus-hamburg-tickets-1234486535459?aff=ebdssbdestsearch</t>
        </is>
      </c>
      <c r="J1696" t="inlineStr">
        <is>
          <t>"Aaand action!"
Damit aus einem Drehbuch ein fertiger Film entsteht, müssen viele kreative Entscheidungen getroffen werden. Bei den unendlich vielen Möglichkeiten der Umsetzung bestimmt die Regie das Endergebnis.
Durch welche Bilder erzähle ich die Geschichte? Wie inszeniere ich die Darsteller*innen, sodass beim Zuschauer die gewünschte Emotion ausgelöst wird?
Dieser Workshop soll einen Einblick in die unterschiedlichen Aufgaben des Regisseurs/der Regisseurin geben. Gemeinsam planen wir eine kurze Szene und setzen diese anschließend praktisch um.
Dieser Workshop richtet sich an Interessierte, die gerne einen Einblick in den Film Production Fachbereich erhalten wollen. Es sind keine Vorkenntnisse nötig. Die Teilnahme ist kostenlos.
Bei Fragen oder technischen Problemen, melde Dich bitte per E-Mail an bildungsberater.hh@sae.edu
Wir freuen uns auf Dich!</t>
        </is>
      </c>
      <c r="K1696" t="inlineStr">
        <is>
          <t>SAE Institute Hamburg</t>
        </is>
      </c>
      <c r="L1696" t="inlineStr"/>
      <c r="M1696" t="inlineStr">
        <is>
          <t>Eventdauer: 2 Stunden</t>
        </is>
      </c>
      <c r="N1696" t="inlineStr">
        <is>
          <t>Events in Deutschland, Events in Hansestadt Hamburg, Events in Hamburg, Hamburg Kurse, Hamburg Sonstige Kurse</t>
        </is>
      </c>
      <c r="O1696" t="inlineStr">
        <is>
          <t xml:space="preserve">
    The event titled "Film Workshop: Regieführung beim Film | Campus Hamburg" is scheduled to take place on Dienstag, 11. März at SAE Institute Hamburg, 
    specifically at Feldstraße 66 20359 Hamburg. This event falls under the "other" category. 
    Description: "Aaand action!"
Damit aus einem Drehbuch ein fertiger Film entsteht, müssen viele kreative Entscheidungen getroffen werden. Bei den unendlich vielen Möglichkeiten der Umsetzung bestimmt die Regie das Endergebnis.
Durch welche Bilder erzähle ich die Geschichte? Wie inszeniere ich die Darsteller*innen, sodass beim Zuschauer die gewünschte Emotion ausgelöst wird?
Dieser Workshop soll einen Einblick in die unterschiedlichen Aufgaben des Regisseurs/der Regisseurin geben. Gemeinsam planen wir eine kurze Szene und setzen diese anschließend praktisch um.
Dieser Workshop richtet sich an Interessierte, die gerne einen Einblick in den Film Production Fachbereich erhalten wollen. Es sind keine Vorkenntnisse nötig. Die Teilnahme ist kostenlos.
Bei Fragen oder technischen Problemen, melde Dich bitte per E-Mail an bildungsberater.hh@sae.edu
Wir freuen uns auf Dich!
    It is organized by SAE Institute Hamburg and will last for Eventdauer: 2 Stunden. 
    Key topics and themes include: Events in Deutschland, Events in Hansestadt Hamburg, Events in Hamburg, Hamburg Kurse, Hamburg Sonstige Kurse.
    </t>
        </is>
      </c>
      <c r="P1696" t="inlineStr">
        <is>
          <t>[-7.44951889e-02 -4.20599505e-02 -5.98533228e-02 -3.79275121e-02
  1.93433929e-02  9.00500417e-02 -1.36434576e-02  3.93258259e-02
  5.62799126e-02 -4.08465229e-03  3.54231820e-02 -5.93663603e-02
 -1.27523737e-02  3.26111428e-02 -7.79263955e-03 -5.25749661e-03
  4.72323373e-02 -8.37377533e-02 -1.00942766e-02  4.49204072e-02
  1.17491679e-02 -1.17240183e-01  1.02280714e-02  2.11858191e-02
 -6.10078573e-02 -3.22517902e-02  3.19919921e-03  6.22015409e-02
 -2.74967607e-02 -7.12980935e-03  2.47420631e-02  5.51474839e-02
 -2.59317439e-02 -5.89776598e-03  1.09985217e-01  3.35128978e-02
  3.87093537e-02 -7.66417682e-02 -7.33950883e-02 -3.06716524e-02
 -5.08204587e-02  3.69527079e-02 -1.24038979e-02 -5.58262691e-02
  3.69358365e-03 -1.25006121e-02  1.20850811e-02 -4.64232415e-02
 -9.13354382e-02 -4.93743829e-03  3.42190079e-02 -3.47458161e-02
  3.05899419e-02 -4.17295843e-02  2.25821193e-02 -2.33710166e-02
 -4.59838398e-02 -5.51431328e-02  4.02762666e-02 -3.18870023e-02
 -2.30561998e-02 -6.09885082e-02 -2.53935121e-02  1.22333206e-02
 -1.04289679e-02 -1.89565308e-02 -1.87092535e-02  3.28733549e-02
 -9.84639209e-03 -9.21582654e-02  1.99248940e-02 -1.35442629e-01
  1.74737554e-02 -1.27101475e-02  3.96199338e-02 -3.48991938e-02
 -2.17385963e-02  3.59409600e-02 -8.48994553e-02 -1.87753856e-01
  6.82481751e-02 -1.89464372e-02  3.40547003e-02 -2.93561034e-02
  5.31907985e-03 -6.26550168e-02 -2.44514346e-02  1.27879288e-02
 -3.07232351e-03  1.19526669e-01 -8.61393064e-02 -9.91355162e-03
 -6.60804287e-02 -5.95953083e-03  4.95503619e-02 -3.98146324e-02
 -4.75226492e-02  2.71508899e-02  1.36964411e-01 -2.04176363e-02
  1.64996255e-02  7.06475461e-03  1.13930684e-02 -3.51076312e-02
  3.93421873e-02 -1.84356421e-02 -3.57493199e-02 -9.97119397e-03
  1.82373207e-02  3.49659510e-02 -8.16813782e-02  1.59936920e-02
  3.22339460e-02 -9.09401700e-02  3.25314291e-02  1.22999419e-02
  3.98655981e-02 -4.17429879e-02  1.31019382e-02 -2.77886111e-02
  9.47581884e-03  2.77163852e-02  7.84608647e-02  3.93281430e-02
  4.00013477e-03  3.42566259e-02 -2.75202058e-02  1.17512223e-32
  1.06937150e-02 -1.16401471e-01 -1.06058419e-01  1.61798261e-02
  7.78336823e-02  8.73750634e-03  4.50740755e-02  1.00253284e-01
 -3.37988697e-02  2.42065988e-03 -2.89000776e-02  1.33285103e-02
 -1.66751891e-02 -3.68716680e-02  6.24937052e-03  1.97877474e-02
  1.61733460e-02 -2.69369259e-02 -1.99824721e-02 -8.10794681e-02
 -4.58752401e-02  2.87906975e-02 -1.81207675e-02  5.92802539e-02
  1.19893141e-02  1.32366613e-01  3.93548645e-02  4.18751081e-03
  4.69143093e-02  1.35819893e-02  5.18820733e-02  3.54455002e-02
 -1.53964637e-02 -5.31760864e-02  1.20917037e-01  1.58653855e-02
 -1.77898295e-02  9.89868212e-03  1.58356950e-02 -4.33021598e-02
 -3.65267061e-02  1.30412839e-02 -1.33178711e-01 -4.29289602e-02
  4.08937335e-02  5.03309593e-02  2.46525500e-02  1.05386907e-02
  1.13039508e-01  6.50442485e-03  2.13244446e-02  1.63091496e-02
  4.87647764e-02  2.48588901e-02 -4.13569510e-02  5.73216192e-02
 -4.70068641e-02 -6.81193992e-02  2.68890876e-02 -5.49015030e-02
 -8.53839237e-03  1.44515961e-01 -7.32332692e-02  5.34352250e-02
  6.32873084e-03  5.05263172e-02 -2.08030529e-02 -6.85864536e-04
  4.66174632e-02 -1.24533661e-02 -7.53291026e-02 -1.29536837e-02
  1.04980350e-01 -6.90469667e-02  4.00094949e-02  1.55930547e-03
 -8.38141739e-02  7.05342460e-03 -1.99565962e-02  3.69774736e-02
 -3.51046659e-02 -5.78188486e-02  1.88626498e-02 -1.60339326e-02
 -2.76144855e-02 -1.21168699e-02 -5.14958277e-02  2.66339183e-02
 -1.26772579e-02  7.58113489e-02  1.69290733e-02 -2.62471065e-02
 -5.89653626e-02  8.93868059e-02  4.09443900e-02 -1.50153710e-32
  1.15512654e-01 -1.64569523e-02 -8.23918954e-02 -5.81169836e-02
  5.08173518e-02  2.41495948e-02 -7.24544451e-02 -6.08996227e-02
  2.39271224e-02 -2.09794007e-02  1.93387584e-03  5.39935892e-04
  3.30649689e-02  9.15873516e-03 -2.72904094e-02  1.69083439e-02
 -5.47813438e-02 -1.55983642e-02  2.39635874e-02  1.33215813e-02
  2.02887617e-02 -1.51547482e-02 -5.38816340e-02  3.27557884e-03
 -3.80900875e-02  3.10542155e-02 -6.83452189e-03  5.95188923e-02
  4.30236384e-03 -2.38003731e-02 -4.38232720e-02  2.35734936e-02
 -1.07977903e-02 -1.58828695e-03  3.59923132e-02 -3.42800207e-02
  5.18512353e-02 -4.40520644e-02 -8.22333470e-02 -1.61554255e-02
  1.03067178e-02  5.38727492e-02 -1.42687455e-01  5.74729443e-02
  3.87819149e-02  4.75323126e-02 -8.67800415e-02 -7.53577128e-02
 -1.69439316e-02 -8.74588192e-02 -6.57412112e-02 -1.63989840e-04
  1.45312278e-02 -7.89902285e-02  8.81214440e-02  2.08954737e-02
 -1.78129692e-02 -7.44457543e-02  2.53222436e-02  2.10269131e-02
  6.32131025e-02  3.73190492e-02 -4.86107841e-02 -5.06872125e-02
  5.13900854e-02  1.40732629e-02 -3.33920270e-02  1.11883050e-02
 -3.64704116e-04  2.32840143e-02  5.93895279e-02  4.18793410e-02
 -1.60916355e-02 -9.39391255e-02 -7.78510720e-02  2.95942719e-03
  1.00593939e-01 -1.43060815e-02 -6.37688162e-03  1.87311671e-03
 -5.50335906e-02  1.70736089e-02  4.18362208e-02  5.55811785e-02
 -2.05187239e-02  1.09586939e-01  2.69608311e-02  5.71077466e-02
 -8.20780620e-02  4.08758074e-02  6.42401306e-03  8.85099545e-02
  1.02176696e-01 -9.33573756e-04 -1.65729485e-02 -6.92833240e-08
 -4.92048822e-02  3.76704745e-02 -6.26702011e-02 -8.44026580e-02
 -4.74175578e-03 -1.16853632e-01 -5.86627014e-02  1.04867026e-01
 -1.18651679e-02  5.48929572e-02 -2.35797139e-03  5.58539852e-02
 -1.84810031e-02  3.50023136e-02 -7.82807842e-02 -4.58071977e-02
  1.07899373e-02 -3.65314297e-02 -3.75747792e-02  1.81909781e-02
  4.10815142e-02 -2.83052661e-02  5.64173795e-03 -1.02211542e-01
 -6.53479695e-02  1.81772781e-03 -4.98056412e-03 -6.07138276e-02
 -4.75452654e-02 -2.36259904e-02 -5.26647903e-02  3.44367512e-02
 -3.88255455e-02  2.96394378e-02 -1.34718502e-02 -1.31587340e-02
  3.55034582e-02 -1.44815464e-02  1.17198313e-02 -7.46947378e-02
  2.34855432e-02 -5.73738776e-02 -4.59094644e-02 -7.10382359e-03
  8.50193873e-02  4.70954850e-02 -3.47405905e-03 -8.31923038e-02
  7.48834899e-03  9.24531147e-02 -7.60558918e-02  1.04700625e-02
 -9.99697447e-02  1.09580733e-01  8.24937448e-02  3.84641625e-02
 -2.44493242e-02 -2.43740361e-02  3.65683064e-02  1.55564956e-02
  3.10979038e-02 -2.41471920e-02 -6.96565434e-02  3.62236425e-02]</t>
        </is>
      </c>
    </row>
    <row r="1697">
      <c r="A1697" s="1" t="n">
        <v>1695</v>
      </c>
      <c r="B1697" t="n">
        <v>692</v>
      </c>
      <c r="C1697" t="inlineStr">
        <is>
          <t>Flohmarkt im ehemaligen Karstadt Harburg</t>
        </is>
      </c>
      <c r="D1697" t="inlineStr">
        <is>
          <t>Sunday, February 23</t>
        </is>
      </c>
      <c r="E1697" t="inlineStr">
        <is>
          <t>Schloßmühlendamm 2</t>
        </is>
      </c>
      <c r="F1697" t="inlineStr">
        <is>
          <t>Schloßmühlendamm 2 21073 Hamburg, Show map</t>
        </is>
      </c>
      <c r="G1697" t="inlineStr">
        <is>
          <t>community</t>
        </is>
      </c>
      <c r="H1697" t="inlineStr">
        <is>
          <t>Kostenlos</t>
        </is>
      </c>
      <c r="I1697" t="inlineStr">
        <is>
          <t>https://www.eventbrite.de/e/flohmarkt-im-ehemaligen-karstadt-harburg-tickets-1243644386839?aff=ebdssbdestsearch</t>
        </is>
      </c>
      <c r="J1697" t="inlineStr">
        <is>
          <t>Ein neues Highlight für alle Schnäppchenjäger und Vintage-Liebhaber: Der Flohmarkt im ehemaligen Karstadt-Gebäude in Hamburg-Harburg bietet eine besondere Atmosphäre zum Stöbern, Handeln und Entdecken!
Das traditionsreiche Kaufhaus verwandelt sich für einen Tag in einen lebendigen Marktplatz voller einzigartiger Fundstücke. Ob Vintage-Mode, Möbel, Schallplatten, Bücher, Deko, Antiquitäten oder Sammlerstücke – hier ist für jeden etwas dabei.
Neben privaten Anbietern sind auch professionelle Händler vertreten, die mit besonderen Raritäten und echten Schätzen aufwarten. Die großzügige Fläche im Erdgeschoss des Karstadt-Gebäudes bietet viel Platz zum entspannten Bummeln und Verweilen.
Warum vorbeikommen?
Große Auswahl an Second-Hand-Schätzen
Einzigartige Vintage-Fundstücke &amp; Antiquitäten
Nachhaltiges Shopping in besonderer Atmosphäre
Treffpunkt für Sammler &amp; Liebhaber besonderer Dinge
Jetzt den Termin vormerken und vorbeikommen!
Weitere Informationen &amp; Standanmeldungen unter:
www.flohmarktharburg.de</t>
        </is>
      </c>
      <c r="K1697" t="inlineStr">
        <is>
          <t>Schanzenmarkt</t>
        </is>
      </c>
      <c r="L1697" t="inlineStr"/>
      <c r="M1697" t="inlineStr">
        <is>
          <t>Event lasts 6 hours</t>
        </is>
      </c>
      <c r="N1697" t="inlineStr">
        <is>
          <t>Germany Events, Hamburg Events, Things to do in Hamburg, Hamburg Expos, Hamburg Community Expos, #shopping, #event, #flohmarkt, #vintage, #karstadt_harburg</t>
        </is>
      </c>
      <c r="O1697" t="inlineStr">
        <is>
          <t xml:space="preserve">
    The event titled "Flohmarkt im ehemaligen Karstadt Harburg" is scheduled to take place on Sunday, February 23 at Schloßmühlendamm 2, 
    specifically at Schloßmühlendamm 2 21073 Hamburg, Show map. This event falls under the "community" category. 
    Description: Ein neues Highlight für alle Schnäppchenjäger und Vintage-Liebhaber: Der Flohmarkt im ehemaligen Karstadt-Gebäude in Hamburg-Harburg bietet eine besondere Atmosphäre zum Stöbern, Handeln und Entdecken!
Das traditionsreiche Kaufhaus verwandelt sich für einen Tag in einen lebendigen Marktplatz voller einzigartiger Fundstücke. Ob Vintage-Mode, Möbel, Schallplatten, Bücher, Deko, Antiquitäten oder Sammlerstücke – hier ist für jeden etwas dabei.
Neben privaten Anbietern sind auch professionelle Händler vertreten, die mit besonderen Raritäten und echten Schätzen aufwarten. Die großzügige Fläche im Erdgeschoss des Karstadt-Gebäudes bietet viel Platz zum entspannten Bummeln und Verweilen.
Warum vorbeikommen?
Große Auswahl an Second-Hand-Schätzen
Einzigartige Vintage-Fundstücke &amp; Antiquitäten
Nachhaltiges Shopping in besonderer Atmosphäre
Treffpunkt für Sammler &amp; Liebhaber besonderer Dinge
Jetzt den Termin vormerken und vorbeikommen!
Weitere Informationen &amp; Standanmeldungen unter:
www.flohmarktharburg.de
    It is organized by Schanzenmarkt and will last for Event lasts 6 hours. 
    Key topics and themes include: Germany Events, Hamburg Events, Things to do in Hamburg, Hamburg Expos, Hamburg Community Expos, #shopping, #event, #flohmarkt, #vintage, #karstadt_harburg.
    </t>
        </is>
      </c>
      <c r="P1697" t="inlineStr">
        <is>
          <t>[ 1.96922552e-02  4.69912142e-02 -5.44230118e-02  4.63343449e-02
  5.67459613e-02  6.26130477e-02 -1.71519928e-02  2.52561662e-02
 -9.74492878e-02 -5.53497858e-02  2.01877132e-02 -9.86252874e-02
 -6.93116263e-02 -3.00356690e-02  1.40140997e-02 -2.90297996e-02
  2.51816232e-02 -9.17374566e-02  3.08113713e-02  3.73298936e-02
  8.12911801e-03 -1.43889979e-01 -7.19079524e-02  7.59397447e-02
 -4.01846804e-02  3.41168256e-03 -3.98600511e-02 -3.77480732e-03
 -2.58437973e-02 -3.99520993e-02  3.00987959e-02 -5.27636446e-02
 -9.78411059e-04 -4.24879789e-03  1.02819152e-01 -1.27953235e-02
  3.95961143e-02 -3.35143730e-02  1.10224728e-02  4.18064818e-02
 -5.44513064e-03 -3.75229530e-02 -4.36859764e-02  2.37351060e-02
 -1.57726072e-02  2.50285808e-02  3.79451662e-02  6.88916072e-02
 -1.24882951e-01  1.02780230e-01  6.04109392e-02 -3.29813212e-02
  5.49169332e-02 -3.95703390e-02  4.14413437e-02  2.75215395e-02
 -1.08433254e-01 -4.46477458e-02 -8.70297011e-03  3.09150964e-02
 -3.79701294e-02  1.99495303e-03 -1.32567007e-02  1.10451495e-02
 -2.15782970e-02 -5.63600771e-02 -3.66863534e-02 -3.04223988e-02
  9.29088797e-03 -3.35168056e-02  5.06487899e-02 -1.10708944e-01
  4.33117226e-02  3.24361473e-02  9.56397653e-02  1.11892838e-02
 -1.06086694e-01  3.64889801e-02 -3.15825604e-02 -1.17769822e-01
  2.07691174e-02 -8.93738270e-02  3.63180079e-02 -2.65471041e-02
 -8.06813873e-03 -4.95660827e-02 -8.24992284e-02 -5.34967938e-03
  1.99031718e-02  8.67739990e-02  1.36362957e-02  8.48067552e-02
 -4.12744768e-02 -2.45013200e-02  3.77530307e-02 -1.05996747e-02
 -3.90889263e-03  8.08047205e-02  6.76997453e-02  5.23981787e-02
  8.74072779e-03  1.69431977e-03  1.69269089e-02 -1.74645092e-02
  2.30973903e-02 -4.78749983e-02 -4.09639329e-02 -4.69553210e-02
 -4.70118485e-02 -5.15337922e-02 -1.73914339e-02 -3.69578004e-02
  4.12350483e-02 -1.68751508e-01 -3.02434880e-02  1.94442570e-02
  1.34051684e-02 -5.38584553e-02  3.32473521e-03 -8.95059481e-03
  3.21794972e-02 -7.62719836e-04  2.39202157e-02  1.76981501e-02
 -1.36120571e-02  6.34240285e-02  1.23044150e-02  1.29964169e-32
  2.01304983e-02 -8.28651115e-02 -1.44302458e-01  2.67989151e-02
  5.27475439e-02 -1.25082051e-02  1.56607907e-02 -2.27477271e-02
 -6.08907826e-02 -7.87639245e-03  5.30001000e-02 -4.30656932e-02
 -2.01148707e-02 -5.22227064e-02  4.59384136e-02 -4.12606495e-03
  2.00993288e-03 -6.10537082e-02 -3.12777236e-02 -7.61626437e-02
 -3.42000648e-02 -1.65402088e-02 -6.47652820e-02  3.29914577e-02
 -1.36828218e-02  1.12773418e-01  1.45506505e-02 -3.29854861e-02
  6.87327087e-02  7.52184093e-02  6.55075163e-02 -3.59897432e-03
 -5.97026758e-02 -7.76850656e-02  9.95666347e-03  6.64699301e-02
 -2.87247598e-02 -5.09026200e-02 -5.61018661e-02 -1.01261720e-01
  4.95718420e-03 -6.13807999e-02 -8.43747482e-02 -4.24095057e-02
 -4.39177603e-02  4.98386770e-02  9.85200051e-03  2.06038821e-02
  1.84400335e-01 -4.21577245e-02  1.80171207e-02 -6.36642501e-02
 -1.26143117e-02  5.24205267e-02 -8.36612005e-03  1.06564015e-01
 -3.45483236e-02 -2.31512710e-02  3.97116542e-02 -2.73795705e-02
 -1.07333437e-02  9.50748846e-02  7.99504668e-03 -1.00017292e-02
 -5.11453254e-03  1.18102031e-02  1.00105792e-01  5.17136836e-03
  3.33732814e-02 -2.92053502e-02  3.31878439e-02  2.81486865e-02
  7.46100768e-02 -4.42655012e-02  5.56655414e-02  5.82308061e-02
  1.13540897e-02  9.31142718e-02  2.84287566e-03  4.26560529e-02
 -9.36382916e-03 -4.22611646e-02  5.42346500e-02  2.96341535e-02
  6.85077207e-03 -1.07275598e-01  2.05706544e-02  2.26202626e-02
 -6.42767176e-02  3.27035226e-02  5.49892113e-02 -6.23744056e-02
  2.34305523e-02  7.70290643e-02 -4.89689112e-02 -1.47092106e-32
  5.58822155e-02 -3.43486518e-02 -1.88132580e-02  3.47495191e-02
 -3.25075425e-02  2.93592215e-02 -5.59295379e-02  5.99534810e-02
 -3.84684838e-02  4.78774309e-02  3.02261617e-02  4.41026781e-03
 -6.32790625e-02  3.76940501e-04 -3.91964801e-03  3.72624137e-02
 -2.33635493e-02  4.45059910e-02 -3.19109589e-04 -2.77872682e-02
 -1.28552679e-03 -2.41247565e-02 -3.20785977e-02  8.38577300e-02
 -1.03318905e-02  4.98075262e-02  4.77723368e-02 -2.24006958e-02
 -7.18537420e-02 -4.57939804e-02 -1.22000605e-01  2.69588754e-02
 -2.02267822e-02 -5.36717437e-02 -6.17048554e-02 -3.04898433e-02
  3.66623513e-02  3.80376428e-02 -4.94875573e-02  2.74845939e-02
  4.96268198e-02  7.38897473e-02 -3.91225740e-02 -1.02917012e-03
  1.94477588e-02  1.53612085e-02 -6.30269125e-02 -9.22653750e-02
  7.15811700e-02  5.73507650e-03 -5.50113572e-03 -1.53439781e-02
  3.02831475e-02 -1.34352809e-02 -5.65405190e-03  7.76567906e-02
 -1.48650743e-02 -2.97564492e-02 -8.17889050e-02  3.14795747e-02
  2.38903221e-02  5.65228518e-03 -3.07003539e-02  3.90992835e-02
  8.71500745e-02 -9.11479145e-02 -2.82038171e-02 -4.41491678e-02
 -1.12282103e-02  4.81525138e-02  3.56265083e-02  2.72671822e-02
 -7.19586164e-02 -5.21118753e-03  2.40872978e-05 -3.03661302e-02
  7.66917914e-02  1.15689836e-01 -5.20398356e-02  4.31925841e-02
 -1.02727637e-02  4.84160567e-03  5.73150488e-03  6.32231385e-02
  8.45575035e-02 -2.61632334e-02  3.29802483e-02 -6.51770085e-03
 -6.86721206e-02  1.80974160e-03 -2.40721088e-02  4.66309041e-02
 -1.52943162e-02  6.69745877e-02 -1.51443272e-03 -6.95827396e-08
 -1.72578543e-02  1.71712525e-02 -1.02037668e-01 -1.72216631e-02
  3.69246267e-02 -5.78257479e-02 -5.12464754e-02 -2.71282196e-02
 -8.35584253e-02  2.98523158e-03 -4.65275021e-03  3.75616290e-02
 -4.61911075e-02 -6.95267553e-03  3.85966315e-03 -6.02751337e-02
 -8.09535459e-02 -7.84846023e-02 -4.32848372e-02  6.95653632e-02
  3.84024903e-02 -5.10290749e-02  2.66104527e-02 -8.83816462e-03
 -1.28006143e-02  1.18454434e-02 -3.89218563e-03  5.30907959e-02
  6.66629449e-02  2.66265813e-02 -5.12001812e-02  9.22011733e-02
 -2.44685207e-02 -2.39359923e-02 -7.66614005e-02 -2.78830864e-02
 -1.74938813e-02 -3.86221409e-02 -3.92007977e-02  4.73689325e-02
  7.55064609e-03 -4.97239120e-02 -4.10248816e-04 -2.37439517e-02
  4.31559086e-02  1.02255289e-02 -2.08780468e-02  5.15147038e-02
  2.64869537e-02 -3.40031162e-02 -1.20770335e-01 -9.25446860e-03
 -6.99955672e-02  1.07974216e-01 -6.17697835e-03 -3.48267257e-02
  1.86612625e-02  3.76413465e-02  6.49699494e-02 -7.80019164e-02
  7.33226389e-02 -9.56542557e-04 -3.68899629e-02  9.77895483e-02]</t>
        </is>
      </c>
    </row>
    <row r="1698">
      <c r="A1698" s="1" t="n">
        <v>1696</v>
      </c>
      <c r="B1698" t="n">
        <v>693</v>
      </c>
      <c r="C1698" t="inlineStr">
        <is>
          <t>Resilienz-Café Hamburg</t>
        </is>
      </c>
      <c r="D1698" t="inlineStr">
        <is>
          <t>Friday, February 21</t>
        </is>
      </c>
      <c r="E1698" t="inlineStr">
        <is>
          <t>Haus des Engagements</t>
        </is>
      </c>
      <c r="F1698" t="inlineStr">
        <is>
          <t>Eifflerstraße 43 22769 Hamburg, Show map</t>
        </is>
      </c>
      <c r="G1698" t="inlineStr">
        <is>
          <t>community</t>
        </is>
      </c>
      <c r="H1698" t="inlineStr">
        <is>
          <t>Kostenlos</t>
        </is>
      </c>
      <c r="I1698" t="inlineStr">
        <is>
          <t>https://www.eventbrite.de/e/resilienz-cafe-hamburg-tickets-1218103001869?aff=ebdssbdestsearch</t>
        </is>
      </c>
      <c r="J1698" t="inlineStr">
        <is>
          <t>Herzlich Willkommen zum Resilienz-Café
Welche Fähigkeit brauchen wir gerade jetzt mehr als Resilienz? Resilienz bedeutet, in schwierigen Zeiten standhaft zu bleiben und mit Veränderungen umzugehen. Besonders in unsicheren Phasen hilft sie uns, Herausforderungen besser zu meistern und daraus sogar stärker hervorzugehen. Das Resilienz-Café schafft Raum, um die eigene Widerstandskraft zu entdecken und zu stärken. Hier lernt ihr hilfreiche Tricks für den Alltag, habt Platz für eure Themen und vernetzt euch mit anderen und lernt von ihren Erfahrungen.
Unser Programm
Ankommen &amp; Begrüßung
Übung zum Auf- und Ausbau Deiner Resilienz
Raum für Eure Fragen und Themen
Wer ist eingeladen?
Das Resilienz-Café wird in Kooperation mit der AKTIVOLI-FreiwilligenAkademie und dem Haus des Engagements und Sandra Brauer als systemische Beraterin und Coachin im betahaus (Schanze) veranstaltet. Daher sind besonders hauptamtlich wie ehrenamtlich Engagierte aus ganz Hamburg sowie Coworker:innen und Kolleg:innen im betahaus eingeladen. Aber auch alle anderen, die sich von unserem Angebot angesprochen fühlen, heißen wir herzlich willkommen!
Veranstalter:innen
Sandra Brauer begleitet seit 2017 als Systemische Beraterin, Coach und Stolpersteintrainerin Menschen und Organisationen in Veränderungsprozessen. In Vorträgen vermittelt sie digital-soziale Kompetenzen. Ihre Schwerpunkte: Digitale Resilienz, Gesund digital Arbeiten und werteorientierte Führung und Zusammenarbeit. Sandra ist Gründerin des Systemischen Netzwerks, einem Verbund systemisch qualifizierter Fachkräfte im deutschsprachigen Raum: https://systemischesnetzwerk.de/ | https://beratung-coaching-therapie.info/ | https://sandrabrauer.de
Die AKTIVOLI-FreiwilligenAkademie stärkt das freiwillige Engagement in Hamburg, indem sie Fortbildungsangebote bündelt, flexible Lernmöglichkeiten wie Podcasts und Videos bereitstellt und bei Bedarf neue Weiterbildungsformate initiiert. Das Haus des Engagements bietet kostenfreie Räume für Treffen und Coworking und bündelt Formate für Austausch, Vernetzung und Weiterbildung. Seit Mai 2022 entwickeln das AKTIVOLI-Landesnetzwerk, die BürgerStiftung Hamburg und die engagiere Hamburger Community das Haus weiter: https://hde-hamburg.org/
Kosten
Die Veranstaltung findet auf ehrenamtlicher Basis statt und ist für alle kostenfrei.
Die Veranstaltung wird auf maximal 25 Personen beschränkt, um einen guten Austausch zu ermöglichen.
Wir freuen uns auf Deine Anmeldung. Bei Fragen oder individuellem Unterstützungsbedarf sende uns gern eine Nachricht.</t>
        </is>
      </c>
      <c r="K1698" t="inlineStr">
        <is>
          <t>Mindvolution | Beratung Coaching Therapie</t>
        </is>
      </c>
      <c r="L1698" t="inlineStr"/>
      <c r="M1698" t="inlineStr">
        <is>
          <t>Event lasts 2 hours</t>
        </is>
      </c>
      <c r="N1698" t="inlineStr">
        <is>
          <t>Germany Events, Hamburg Events, Things to do in Hamburg, Hamburg Networking, Hamburg Community Networking, #community, #support, #event, #coaching, #hamburg, #beratung, #psychologie, #therapie, #resilienztraining, #resilienz_cafe</t>
        </is>
      </c>
      <c r="O1698" t="inlineStr">
        <is>
          <t xml:space="preserve">
    The event titled "Resilienz-Café Hamburg" is scheduled to take place on Friday, February 21 at Haus des Engagements, 
    specifically at Eifflerstraße 43 22769 Hamburg, Show map. This event falls under the "community" category. 
    Description: Herzlich Willkommen zum Resilienz-Café
Welche Fähigkeit brauchen wir gerade jetzt mehr als Resilienz? Resilienz bedeutet, in schwierigen Zeiten standhaft zu bleiben und mit Veränderungen umzugehen. Besonders in unsicheren Phasen hilft sie uns, Herausforderungen besser zu meistern und daraus sogar stärker hervorzugehen. Das Resilienz-Café schafft Raum, um die eigene Widerstandskraft zu entdecken und zu stärken. Hier lernt ihr hilfreiche Tricks für den Alltag, habt Platz für eure Themen und vernetzt euch mit anderen und lernt von ihren Erfahrungen.
Unser Programm
Ankommen &amp; Begrüßung
Übung zum Auf- und Ausbau Deiner Resilienz
Raum für Eure Fragen und Themen
Wer ist eingeladen?
Das Resilienz-Café wird in Kooperation mit der AKTIVOLI-FreiwilligenAkademie und dem Haus des Engagements und Sandra Brauer als systemische Beraterin und Coachin im betahaus (Schanze) veranstaltet. Daher sind besonders hauptamtlich wie ehrenamtlich Engagierte aus ganz Hamburg sowie Coworker:innen und Kolleg:innen im betahaus eingeladen. Aber auch alle anderen, die sich von unserem Angebot angesprochen fühlen, heißen wir herzlich willkommen!
Veranstalter:innen
Sandra Brauer begleitet seit 2017 als Systemische Beraterin, Coach und Stolpersteintrainerin Menschen und Organisationen in Veränderungsprozessen. In Vorträgen vermittelt sie digital-soziale Kompetenzen. Ihre Schwerpunkte: Digitale Resilienz, Gesund digital Arbeiten und werteorientierte Führung und Zusammenarbeit. Sandra ist Gründerin des Systemischen Netzwerks, einem Verbund systemisch qualifizierter Fachkräfte im deutschsprachigen Raum: https://systemischesnetzwerk.de/ | https://beratung-coaching-therapie.info/ | https://sandrabrauer.de
Die AKTIVOLI-FreiwilligenAkademie stärkt das freiwillige Engagement in Hamburg, indem sie Fortbildungsangebote bündelt, flexible Lernmöglichkeiten wie Podcasts und Videos bereitstellt und bei Bedarf neue Weiterbildungsformate initiiert. Das Haus des Engagements bietet kostenfreie Räume für Treffen und Coworking und bündelt Formate für Austausch, Vernetzung und Weiterbildung. Seit Mai 2022 entwickeln das AKTIVOLI-Landesnetzwerk, die BürgerStiftung Hamburg und die engagiere Hamburger Community das Haus weiter: https://hde-hamburg.org/
Kosten
Die Veranstaltung findet auf ehrenamtlicher Basis statt und ist für alle kostenfrei.
Die Veranstaltung wird auf maximal 25 Personen beschränkt, um einen guten Austausch zu ermöglichen.
Wir freuen uns auf Deine Anmeldung. Bei Fragen oder individuellem Unterstützungsbedarf sende uns gern eine Nachricht.
    It is organized by Mindvolution | Beratung Coaching Therapie and will last for Event lasts 2 hours. 
    Key topics and themes include: Germany Events, Hamburg Events, Things to do in Hamburg, Hamburg Networking, Hamburg Community Networking, #community, #support, #event, #coaching, #hamburg, #beratung, #psychologie, #therapie, #resilienztraining, #resilienz_cafe.
    </t>
        </is>
      </c>
      <c r="P1698" t="inlineStr">
        <is>
          <t>[ 4.42800634e-02  1.47678694e-02 -8.30325764e-03  6.49780482e-02
  4.70024198e-02  8.69732648e-02 -2.85344701e-02  5.21872416e-02
 -1.07039250e-01 -9.86400433e-03 -4.29491103e-02 -1.09352227e-02
  7.35740783e-03 -5.23697138e-02  1.90031826e-02 -6.28277883e-02
  6.27608672e-02 -3.93000841e-02 -8.45399871e-02  5.26273586e-02
  1.51305385e-02 -1.33721516e-01 -6.87102824e-02  7.95728806e-03
 -4.66683023e-02  1.00930715e-02 -5.19956164e-02  1.88193806e-02
  1.62139572e-02 -3.90134566e-02  3.57990968e-03 -1.30553765e-03
 -8.99094157e-03  4.85275909e-02  5.09462953e-02  1.05832115e-01
  1.11925110e-01 -1.17925912e-01 -2.47910786e-02  2.66374815e-02
 -8.22887421e-02 -6.34679869e-02 -6.82942197e-02 -4.09040675e-02
  4.89361845e-02 -3.84922996e-02  4.70102690e-02 -5.89997368e-03
 -1.14597306e-01  1.40446583e-02  1.43373255e-02 -6.66048436e-04
  4.65489998e-02 -7.75909945e-02  2.39070542e-02  7.01427758e-02
 -3.30476984e-02 -4.84700017e-02  1.10184185e-01 -2.63563008e-03
  7.76255503e-02 -1.29816636e-01 -1.99550372e-02  3.58084701e-02
 -3.62069122e-02  7.34359352e-03 -3.18473950e-02  3.52051109e-02
  6.71741068e-02 -4.89565767e-02  9.48429480e-02 -9.48143974e-02
  3.53359315e-03 -2.90722810e-02  7.63442665e-02  7.67624527e-02
  1.99658442e-02  9.25022922e-03 -3.27197947e-02 -4.75930385e-02
  2.86661610e-02 -5.11411317e-02 -1.65313184e-02 -1.36344461e-03
 -2.42461814e-04 -3.99138369e-02 -4.66035269e-02 -3.90547030e-02
  7.74512142e-02  5.37864417e-02 -3.90724391e-02  1.32737726e-01
 -3.54068656e-03 -7.64769688e-03 -5.97079396e-02  2.13057771e-02
  4.32919571e-03 -1.85016599e-02  6.47227392e-02  6.76151589e-02
  2.53869295e-02  1.78285260e-02  5.09729013e-02 -2.96133496e-02
 -3.44900005e-02 -1.02570981e-01  3.75202362e-04 -2.80222227e-03
 -4.24137041e-02  3.23133282e-02 -1.32121965e-02 -1.74053255e-02
  2.38969289e-02 -7.25300387e-02 -3.27873938e-02  3.00439671e-02
  3.59676145e-02 -1.24373749e-01  5.13652079e-02 -6.56994358e-02
  5.73199838e-02  5.73657453e-02  8.19681957e-02 -3.98213416e-02
  3.33053730e-02  5.78938462e-02 -1.70145072e-02  1.31516203e-32
 -5.55984899e-02 -2.06565429e-02 -1.18561745e-01  3.95660959e-02
  1.76249430e-01  3.20660532e-03  2.45253127e-02  1.38861490e-02
 -3.83041613e-02 -2.88155582e-02  9.61393584e-03  3.36772650e-02
  1.43726859e-02 -6.32181317e-02 -4.87466753e-02 -4.11200151e-02
  7.68296197e-02 -4.72129323e-02 -6.25670776e-02 -7.28956312e-02
 -1.46729928e-02  2.87918616e-02  2.67007854e-02 -1.07493848e-02
 -1.84533000e-02  4.51999493e-02  2.89809201e-02  3.22507173e-02
  4.14182525e-03  1.89983677e-02  8.44387040e-02  7.37407478e-03
 -6.06867252e-03 -1.16559695e-02 -2.23688371e-02  8.46643467e-03
 -1.59170583e-03  1.02206925e-02 -8.74290615e-03 -3.37610319e-02
 -2.74633691e-02  4.22766507e-02 -7.96319321e-02 -3.54975238e-02
  9.40762311e-02  9.67978500e-03  9.52390861e-03  4.95433202e-03
  6.09371141e-02 -1.06603734e-01 -8.46633315e-03  6.66421931e-03
 -5.03761321e-02  3.52567025e-02 -3.31081785e-02  5.80353886e-02
  4.84629563e-04 -1.70385931e-02  5.30786030e-02 -2.68449727e-02
  1.64882876e-02  5.42090349e-02 -1.62434783e-02  7.32473331e-03
  1.35027543e-01 -1.89108937e-03  4.39679921e-02  3.46383601e-02
  9.55616590e-03 -1.07763149e-03  4.59656939e-02  1.38674676e-02
  8.87740999e-02 -4.68528271e-02  3.38236801e-02  7.31505780e-03
 -3.87056880e-02  7.67906979e-02 -7.31526986e-02  8.52867663e-02
 -5.08766109e-03  5.03931008e-02 -8.74820445e-03  4.90755998e-02
 -2.80844849e-02 -4.67294902e-02  4.72197421e-02 -7.30613470e-02
 -3.70613076e-02 -2.91216690e-02  2.54869964e-02 -4.38193083e-02
  6.02542162e-02 -3.69174257e-02 -5.66342920e-02 -1.41559510e-32
  1.77065898e-02  1.59678869e-02 -9.44340378e-02  5.20717464e-02
  2.86102239e-02  2.35763080e-02 -3.45117114e-02  7.43982941e-03
 -9.07638967e-02 -5.75376377e-02 -6.82409015e-03 -6.25667945e-02
  2.63154265e-02  2.16618110e-03 -3.18108127e-02  5.38228527e-02
  3.59324999e-02 -2.59605516e-02 -3.82674187e-02 -1.88922565e-02
 -1.40918596e-02 -3.20664085e-02 -5.39617017e-02  8.12141821e-02
 -3.39808650e-02  4.68101026e-03  7.61874244e-02 -4.37780358e-02
 -7.91088566e-02 -4.34447043e-02 -7.82630518e-02  1.11378012e-02
 -1.67580042e-02  2.20858864e-02  4.14368398e-02  6.63168356e-02
 -6.53731152e-02 -3.14338654e-02 -5.68342470e-02  2.39999662e-03
  4.58093323e-02 -3.19344290e-02 -1.05274811e-01 -4.23112698e-03
  1.25991153e-02  5.97421341e-02 -2.19146684e-02 -8.30296725e-02
 -2.10132101e-03 -2.34445129e-02  6.68497160e-02 -8.50815326e-02
 -7.39570037e-02 -1.99359395e-02  7.25951493e-02  7.42092356e-02
  5.65931872e-02 -6.27334639e-02 -3.95292379e-02  4.26846109e-02
  1.30390124e-02 -2.57330798e-02 -3.39557305e-02  4.22125794e-02
  9.64463279e-02 -2.37423517e-02 -5.49801700e-02 -8.08962062e-02
  2.06527766e-02 -5.83742233e-03  9.72117484e-02  7.02612996e-02
 -1.33114988e-02 -4.35346738e-02 -7.22065419e-02  7.39025744e-03
  3.48804668e-02  8.48236382e-02 -9.90218073e-02 -8.69974552e-04
 -1.97252966e-02  9.56230517e-03 -4.01576608e-02 -5.63580543e-03
  3.67569029e-02 -5.08755259e-03  6.52662292e-02  5.01135662e-02
 -6.67513395e-03  5.53787164e-02 -2.00386010e-02  4.22633849e-02
 -2.03888323e-02  6.07121512e-02  7.02057853e-02 -6.47114504e-08
 -4.86643845e-03  1.28810145e-02 -1.06013454e-01 -9.40944348e-03
  2.73811463e-02 -6.35284856e-02  2.45506386e-03 -5.01677468e-02
 -7.51759186e-02  1.27508104e-01 -3.33881825e-02 -3.07551166e-03
 -3.00990492e-02  3.14157493e-02 -2.71778964e-02  1.25402557e-02
 -1.78503320e-02 -4.02021259e-02 -5.55879660e-02 -9.76341404e-03
  8.74020066e-03 -5.68585694e-02  1.34740537e-02 -4.35854420e-02
  3.94831635e-02 -4.18470353e-02 -8.08883086e-02 -2.44526975e-02
  3.10757686e-03 -9.28566754e-02 -7.45502412e-02 -2.53085289e-02
 -2.82282643e-02  4.95164329e-03 -3.04288827e-02 -4.97313961e-03
 -2.50719767e-02 -8.53469037e-03  2.30382364e-02 -2.96647660e-02
 -2.56866794e-02 -2.59350967e-02  6.53702999e-03  2.78707836e-02
 -3.70712765e-02 -4.43478487e-03 -4.99414615e-02  3.92336063e-02
  5.08934259e-02  3.15634869e-02 -1.38633758e-01 -2.22300775e-02
  1.64326206e-02 -4.72774506e-02 -2.07580961e-02  2.52922252e-02
  1.02117723e-02  8.39658380e-02  5.81460595e-02  6.70498796e-03
  3.93627621e-02  3.10157202e-02 -1.03212148e-01 -2.39591673e-02]</t>
        </is>
      </c>
    </row>
    <row r="1699">
      <c r="A1699" s="1" t="n">
        <v>1697</v>
      </c>
      <c r="B1699" t="n">
        <v>694</v>
      </c>
      <c r="C1699" t="inlineStr">
        <is>
          <t>Caffè Letterario: "Treue" von Roberto Saviano</t>
        </is>
      </c>
      <c r="D1699" t="inlineStr">
        <is>
          <t>Dienstag, 11. März</t>
        </is>
      </c>
      <c r="E1699" t="inlineStr">
        <is>
          <t>Istituto Italiano di Cultura</t>
        </is>
      </c>
      <c r="F1699" t="inlineStr">
        <is>
          <t>Hansastraße 6 20149 Hamburg</t>
        </is>
      </c>
      <c r="G1699" t="inlineStr">
        <is>
          <t>community</t>
        </is>
      </c>
      <c r="H1699" t="inlineStr">
        <is>
          <t>Kostenlos</t>
        </is>
      </c>
      <c r="I1699" t="inlineStr">
        <is>
          <t>https://www.eventbrite.de/e/caffe-letterario-treue-von-roberto-saviano-tickets-1237430310369?aff=ebdssbdestsearch</t>
        </is>
      </c>
      <c r="J1699" t="inlineStr">
        <is>
          <t>Sie lieben Bücher? Suchen neue Anregungen? Sie haben eine Lektüre für sich entdeckt und möchten sich darüber austauschen? Alle interessierten italienischen und deutschen Leseratten sind zum Literaturtreff „Caffè letterario“ im Istituto eingeladen. Je nach Neigung wird auf Deutsch oder Italienisch über ein vorher gemeinsam ausgesuchtes italienisches Buch diskutiert.
`Bei diesem Literaturtreffs wird über das Buch von Roberto Saviano "Treue. Liebe, Begehren und Verrat – die Frauen in der Mafia" (Hanser, ab 18.3.2025). Saviano persönlich wird am 19. März 2025 sein Buch in Hamburg vorstellen: &gt;&gt;&gt;Treue, Liebe, Begehren und Verrat.
Siete amanti dei libri? Siete alla ricerca di una nuova ispirazione? Avete scoperto qualcosa che vi interesserebbe leggere e volete parlarne insieme? L’Istituto Italiano di Cultura invita tutti gli appassionati di lettura, italiani e tedeschi, al prossimo incontro del “Caffè letterario”. Si parlerà di letteratura italiana e si discuterà insieme del libro, a proprio piacimento, in italiano o in tedesco.
Il tema di questo incontro sarà il libro di Roberto Saviano "Noi due ci apparteniamo: Sesso, amore, violenza, tradimento nella vita dei boss” (Fuoriscena 2024). Lui personalmente presenterà il suo libro ad Amburgo il 19 marzo 2025: &gt;&gt;&gt;Noi due ci apparteniamo.</t>
        </is>
      </c>
      <c r="K1699" t="inlineStr">
        <is>
          <t>Italienisches Kulturinstitut Hamburg</t>
        </is>
      </c>
      <c r="L1699" t="inlineStr"/>
      <c r="M1699" t="inlineStr">
        <is>
          <t>Eventdauer: 2 Stunden</t>
        </is>
      </c>
      <c r="N1699" t="inlineStr">
        <is>
          <t>Events in Deutschland, Events in Hansestadt Hamburg, Events in Hamburg, Hamburg Seminars, Hamburg Community Seminars, #roman, #lesen, #italien, #literatur, #italienisch, #buchclub, #italienische_literatur, #italienische_kultur, #literaturtreff</t>
        </is>
      </c>
      <c r="O1699" t="inlineStr">
        <is>
          <t xml:space="preserve">
    The event titled "Caffè Letterario: "Treue" von Roberto Saviano" is scheduled to take place on Dienstag, 11. März at Istituto Italiano di Cultura, 
    specifically at Hansastraße 6 20149 Hamburg. This event falls under the "community" category. 
    Description: Sie lieben Bücher? Suchen neue Anregungen? Sie haben eine Lektüre für sich entdeckt und möchten sich darüber austauschen? Alle interessierten italienischen und deutschen Leseratten sind zum Literaturtreff „Caffè letterario“ im Istituto eingeladen. Je nach Neigung wird auf Deutsch oder Italienisch über ein vorher gemeinsam ausgesuchtes italienisches Buch diskutiert.
`Bei diesem Literaturtreffs wird über das Buch von Roberto Saviano "Treue. Liebe, Begehren und Verrat – die Frauen in der Mafia" (Hanser, ab 18.3.2025). Saviano persönlich wird am 19. März 2025 sein Buch in Hamburg vorstellen: &gt;&gt;&gt;Treue, Liebe, Begehren und Verrat.
Siete amanti dei libri? Siete alla ricerca di una nuova ispirazione? Avete scoperto qualcosa che vi interesserebbe leggere e volete parlarne insieme? L’Istituto Italiano di Cultura invita tutti gli appassionati di lettura, italiani e tedeschi, al prossimo incontro del “Caffè letterario”. Si parlerà di letteratura italiana e si discuterà insieme del libro, a proprio piacimento, in italiano o in tedesco.
Il tema di questo incontro sarà il libro di Roberto Saviano "Noi due ci apparteniamo: Sesso, amore, violenza, tradimento nella vita dei boss” (Fuoriscena 2024). Lui personalmente presenterà il suo libro ad Amburgo il 19 marzo 2025: &gt;&gt;&gt;Noi due ci apparteniamo.
    It is organized by Italienisches Kulturinstitut Hamburg and will last for Eventdauer: 2 Stunden. 
    Key topics and themes include: Events in Deutschland, Events in Hansestadt Hamburg, Events in Hamburg, Hamburg Seminars, Hamburg Community Seminars, #roman, #lesen, #italien, #literatur, #italienisch, #buchclub, #italienische_literatur, #italienische_kultur, #literaturtreff.
    </t>
        </is>
      </c>
      <c r="P1699" t="inlineStr">
        <is>
          <t>[-5.77661879e-02 -4.76720482e-02 -7.79732689e-02  4.59081270e-02
 -1.73803009e-02  1.05859354e-01 -4.65500169e-02  6.06265515e-02
 -3.09394710e-02 -1.69274025e-02  1.69062801e-02 -6.40488714e-02
 -1.66851692e-02 -1.43834529e-03 -4.35492732e-02 -6.74759224e-02
 -2.11781748e-02 -1.69989560e-02  3.67017947e-02  1.46702109e-02
  3.63239534e-02 -1.04551978e-01  1.77132338e-02  6.54063746e-02
  4.22837678e-03  8.18335041e-02 -4.63791937e-02 -1.03486277e-01
 -4.59080935e-02  1.66562684e-02 -3.52269039e-02  6.78815916e-02
  6.31524995e-02 -4.12129760e-02  7.72910714e-02  5.95785119e-02
  8.87997001e-02 -4.60593915e-03  5.09414747e-02  6.85602874e-02
 -3.66904810e-02 -7.55236074e-02 -4.48593050e-02  2.54661776e-02
  8.76801275e-03 -9.80890542e-02  6.49292618e-02  7.74082914e-02
 -8.17592442e-02 -2.56678145e-02  3.15062031e-02  3.32651772e-02
  7.54331499e-02 -3.81679386e-02 -1.29798148e-02 -4.10441086e-02
  4.13515372e-04 -6.28419444e-02  7.41917491e-02 -9.42711625e-03
  8.66154656e-02 -1.41170278e-01  1.25765139e-02  6.04848750e-02
 -1.28785064e-02 -3.96642974e-03 -8.84888843e-02  3.50306332e-02
  4.83547486e-02 -5.55540696e-02  6.89862892e-02 -8.54359120e-02
  1.24102933e-02  8.87780730e-03  5.57983480e-03  5.44102900e-02
 -1.52447196e-02  5.78741096e-02  1.12487958e-03 -9.44141075e-02
  3.67173553e-02 -8.68436769e-02  4.69142124e-02 -7.03931833e-03
  3.99423949e-02  4.85800859e-03  3.56601737e-02 -4.30430137e-02
 -4.22074385e-02  7.82781839e-02 -4.84333886e-03  1.07420467e-01
  6.89770579e-02 -3.19130719e-02 -5.92099205e-02 -3.72666158e-02
 -2.49609090e-02  2.49472223e-02  7.78697431e-02  2.13416722e-02
  4.33037691e-02 -2.81995554e-02 -2.36152764e-02 -7.85898697e-03
  4.11400758e-03 -6.61447793e-02 -8.03933591e-02 -6.47973642e-02
  1.53770503e-02  3.49950008e-02 -8.44000801e-02  2.43098047e-02
 -2.21225582e-02 -7.36564323e-02 -1.58922300e-02  4.49292734e-02
  1.22029968e-02  4.19658190e-03  3.63806300e-02 -9.01889801e-03
  4.51672189e-02 -2.56493501e-02 -6.36239573e-02 -1.26533192e-02
  8.42384994e-03  1.00375731e-02  9.62630752e-03  1.30044984e-32
  5.96624240e-03 -2.77503431e-02 -7.31575191e-02  3.20929289e-03
  7.65310153e-02  1.23221576e-02 -3.82502712e-02  6.95619285e-02
 -3.93047817e-02  8.24487070e-05 -5.23479655e-02  9.58430171e-02
 -2.19535548e-03 -3.61124314e-02 -2.33309437e-02  5.56018064e-03
 -4.93182577e-02 -3.15741375e-02 -1.13343052e-03 -1.44325718e-01
  4.34288234e-02  8.33220780e-02  3.78942639e-02  6.76581934e-02
 -2.68162899e-02  8.68679136e-02 -4.51395065e-02 -1.04783446e-01
 -3.32947914e-03  3.45461369e-02 -1.13606453e-02  1.05388518e-02
  7.03463256e-02 -3.43076810e-02 -7.44088925e-03 -5.36870509e-02
  5.38245812e-02 -5.84915951e-02 -1.11513082e-02  4.54232953e-02
  9.88036394e-03  2.21596025e-02 -5.47539182e-02 -8.95509198e-02
  4.94520105e-02 -1.15116928e-02  1.77644342e-02  1.50955785e-02
  1.06781982e-01  1.96693987e-02  3.14208539e-03 -6.78755119e-02
  7.80640263e-03  8.65652487e-02  2.71696877e-02  3.51041444e-02
 -4.79259044e-02  4.18581739e-02  6.11369014e-02 -3.93505506e-02
  1.19021915e-01  8.73287022e-02  4.03020047e-02  1.16787739e-02
 -4.37219292e-02 -1.10518804e-03 -2.71567497e-02  6.43822104e-02
  5.24974018e-02 -5.29318070e-03 -1.35888290e-02  1.12407440e-02
 -6.98532015e-02  3.74985568e-04  4.77623902e-02  1.14548756e-02
 -4.24717739e-02  1.07315883e-01 -1.17451273e-01  3.66653688e-02
 -4.21138555e-02 -3.22304182e-02  3.60200703e-02 -1.67849604e-02
  5.05709648e-03  8.73465389e-02  2.77683921e-02 -5.64627238e-02
 -3.76020260e-02  5.34585752e-02 -5.21973260e-02 -1.79941300e-02
  2.29472648e-02  6.40675351e-02 -3.28129828e-02 -1.43955358e-32
  8.61301199e-02 -9.44864154e-02 -1.94980521e-02 -1.09375389e-02
 -7.90257007e-03 -2.42084917e-03 -8.07303339e-02  5.51692490e-03
 -1.26324827e-02  3.02838725e-05 -1.94565109e-05 -2.88415961e-02
  5.19331582e-02 -3.41157615e-02 -7.11027756e-02  7.40399817e-03
  2.68623363e-02  3.63317807e-03 -1.18384413e-01 -4.66295555e-02
 -8.97829793e-03 -4.37149554e-02 -1.08187115e-02 -2.64395382e-02
 -3.77872325e-02 -1.00272885e-02  1.18771069e-01 -3.48783284e-02
 -8.19714740e-02 -1.13064582e-02 -6.28238693e-02  6.19001277e-02
 -5.14265075e-02  4.86202464e-02 -2.60305498e-02  3.01021431e-02
  5.02297580e-02 -1.51049951e-02 -1.51896086e-02  3.59610319e-02
  7.27532618e-03  5.20610958e-02 -9.50676724e-02  4.41382220e-03
  1.36646209e-02 -6.04951680e-02 -1.02804095e-01 -9.74523053e-02
  7.38041941e-03 -8.05716123e-03  6.50204569e-02 -4.80213054e-02
  1.25165535e-02  4.82669249e-02 -3.71190459e-02  7.33940229e-02
 -6.30494906e-03 -5.09624518e-02 -7.28314072e-02  4.40792553e-02
  3.28843505e-03  1.48164108e-02 -7.47441649e-02  7.21300533e-03
  1.56291038e-01 -1.35695999e-02 -1.15291014e-01 -1.91567629e-03
  8.81990045e-03 -1.76791996e-02  9.86335352e-02 -1.15871839e-02
 -4.69006002e-02  5.94136827e-02 -7.06838220e-02  6.34864569e-02
  3.11128013e-02 -8.69925227e-03 -3.63739803e-02 -3.13223014e-03
 -9.03666690e-02  8.17474909e-03 -4.06444743e-02  4.12721597e-02
  2.25168513e-03 -3.09541598e-02  5.42717576e-02 -6.33120462e-02
  3.04631353e-03  7.30499774e-02  2.07535382e-02 -2.08634958e-02
  5.69456071e-02 -2.14104541e-02  5.15939631e-02 -7.11306853e-08
 -3.13426033e-02 -2.39003971e-02 -8.36228728e-02  2.11831424e-02
  7.47609511e-02 -7.36142546e-02 -6.30362779e-02 -8.18313584e-02
  6.50198618e-03  3.23325917e-02  6.74575847e-03  2.14738701e-03
 -2.39973608e-02 -4.84370403e-02  4.29920433e-03 -2.19086837e-02
  9.05231945e-03  3.81552172e-03 -3.90156917e-02  3.97188589e-02
  6.65756464e-02 -6.21007010e-02 -1.93684176e-02 -6.05412982e-02
  1.06364153e-02 -4.54460606e-02 -3.50260697e-02 -2.05325056e-02
  1.21263303e-02 -6.97004125e-02 -5.30577600e-02 -1.77718569e-02
  5.52260038e-03 -4.65573557e-02 -3.10033895e-02  6.05660826e-02
  9.03802644e-03 -4.96572033e-02 -2.71724276e-02  3.91196832e-03
  8.62003490e-02 -7.11990148e-02 -6.03791475e-02 -1.64378695e-02
  2.42520012e-02 -6.60303235e-03 -7.99567923e-02  4.08223495e-02
  5.93806542e-02  4.24095690e-02 -4.85181212e-02  3.56077068e-02
  1.50018884e-02  4.25277166e-02 -2.15943176e-02 -4.30428833e-02
  1.60323530e-02  7.83052742e-02  7.64298588e-02 -3.23887691e-02
  2.04564296e-02  7.93683343e-03  8.73322319e-03 -5.27617745e-02]</t>
        </is>
      </c>
    </row>
    <row r="1700">
      <c r="A1700" s="1" t="n">
        <v>1698</v>
      </c>
      <c r="B1700" t="n">
        <v>695</v>
      </c>
      <c r="C1700" t="inlineStr">
        <is>
          <t>Bee for Breakfast Hamburg City</t>
        </is>
      </c>
      <c r="D1700" t="inlineStr">
        <is>
          <t>Donnerstag, 6. März</t>
        </is>
      </c>
      <c r="E1700" t="inlineStr">
        <is>
          <t>Beehive Hamburg City</t>
        </is>
      </c>
      <c r="F1700" t="inlineStr">
        <is>
          <t>Steinstraße 5 - 7 20095 Hamburg</t>
        </is>
      </c>
      <c r="G1700" t="inlineStr">
        <is>
          <t>business</t>
        </is>
      </c>
      <c r="H1700" t="inlineStr">
        <is>
          <t>Kostenlos</t>
        </is>
      </c>
      <c r="I1700" t="inlineStr">
        <is>
          <t>https://www.eventbrite.com/e/bee-for-breakfast-hamburg-city-tickets-1227791420189?aff=ebdssbdestsearch</t>
        </is>
      </c>
      <c r="J1700" t="inlineStr">
        <is>
          <t>Neues Jahr, neues Bee for Breakfast!
Wir laden euch auch in 2025 herzlich zu unserem Bee for Breakfast ein. Lasst uns gemeinsam den Frühling mit einem köstlichen Frühstück willkommen heißen und neue Kontakte knüpfen.
Im Anschluss habt ihr wie gewohnt die Gelegenheit kostenlos in unserem Coworking Space zu arbeiten.🌷
📅 06. März 2024
🕤 von 9:30 bis 11:30 Uhr
📍Beehive Hamburg City, Steinstraße 5-7, 20095 Hamburg
Die Teilnahme am Bee for Breakfast ist kostenlos. Wir freuen uns auf euch!</t>
        </is>
      </c>
      <c r="K1700" t="inlineStr">
        <is>
          <t>Beehive Coworking</t>
        </is>
      </c>
      <c r="L1700" t="inlineStr"/>
      <c r="M1700" t="inlineStr">
        <is>
          <t>Eventdauer: 2 Stunden</t>
        </is>
      </c>
      <c r="N1700" t="inlineStr">
        <is>
          <t>Events in Deutschland, Events in Hansestadt Hamburg, Events in Hamburg, Hamburg Networking, Hamburg Geschäftlich Networking, #networking, #community, #startup, #communication, #breakfast, #coworking, #christmas, #hamburg, #business_networking, #startup_event</t>
        </is>
      </c>
      <c r="O1700" t="inlineStr">
        <is>
          <t xml:space="preserve">
    The event titled "Bee for Breakfast Hamburg City" is scheduled to take place on Donnerstag, 6. März at Beehive Hamburg City, 
    specifically at Steinstraße 5 - 7 20095 Hamburg. This event falls under the "business" category. 
    Description: Neues Jahr, neues Bee for Breakfast!
Wir laden euch auch in 2025 herzlich zu unserem Bee for Breakfast ein. Lasst uns gemeinsam den Frühling mit einem köstlichen Frühstück willkommen heißen und neue Kontakte knüpfen.
Im Anschluss habt ihr wie gewohnt die Gelegenheit kostenlos in unserem Coworking Space zu arbeiten.🌷
📅 06. März 2024
🕤 von 9:30 bis 11:30 Uhr
📍Beehive Hamburg City, Steinstraße 5-7, 20095 Hamburg
Die Teilnahme am Bee for Breakfast ist kostenlos. Wir freuen uns auf euch!
    It is organized by Beehive Coworking and will last for Eventdauer: 2 Stunden. 
    Key topics and themes include: Events in Deutschland, Events in Hansestadt Hamburg, Events in Hamburg, Hamburg Networking, Hamburg Geschäftlich Networking, #networking, #community, #startup, #communication, #breakfast, #coworking, #christmas, #hamburg, #business_networking, #startup_event.
    </t>
        </is>
      </c>
      <c r="P1700" t="inlineStr">
        <is>
          <t>[-1.98740531e-02  2.94550546e-02  5.29862382e-02  2.44714227e-02
  1.79964546e-02  6.79674745e-02 -1.93485394e-02 -8.17729831e-02
  4.98298043e-03 -6.76108943e-03 -3.79963079e-03 -6.51097223e-02
 -6.70041516e-02 -1.91244613e-02  3.02601680e-02 -5.70686460e-02
  7.79972821e-02 -1.12710856e-01 -3.90862450e-02  1.55145221e-03
  8.88586883e-03 -1.27576321e-01  5.07722236e-02  7.13486075e-02
 -3.89808379e-02  1.81174856e-02  4.98746932e-02 -5.69574907e-02
 -8.02297145e-02 -1.84314493e-02 -2.24332791e-03  3.66383158e-02
  3.21197174e-02 -1.80027261e-02  8.02835301e-02 -5.13965935e-02
  1.33074269e-01 -5.32211773e-02  3.51553783e-02  2.96125002e-02
 -5.42677864e-02 -1.23305574e-01 -4.46785986e-02 -1.75098628e-02
  8.62823986e-03  8.11509639e-02 -1.07528819e-02  4.65224087e-02
 -1.58207137e-02  4.71077077e-02  1.95529740e-02 -2.06386428e-02
  1.09927416e-01 -3.42870429e-02  5.34804836e-02  9.57917571e-02
 -2.36014072e-02 -4.12926711e-02  5.79864644e-02  2.95398179e-02
 -3.14400555e-03 -2.46862322e-02 -1.01890983e-02  4.40277979e-02
  9.10735410e-03 -1.03743814e-01 -9.20875892e-02  2.61110645e-02
 -2.28541419e-02 -4.13735509e-02  3.83409415e-03 -9.30724517e-02
 -2.24146470e-02  1.95419323e-02  6.21333346e-02  5.61104007e-02
  4.06873897e-02 -6.30600303e-02  2.99690627e-02 -3.67373079e-02
 -3.21770757e-02 -3.30108106e-02 -4.48049419e-02  1.50461798e-03
 -4.81927805e-02 -2.34636813e-02 -4.01823148e-02  2.78407950e-02
  4.67207506e-02  8.87951553e-02 -4.39183898e-02 -5.07961996e-02
 -6.40108287e-02 -8.70128535e-03 -5.13428636e-02 -2.21857149e-02
 -3.36165866e-03  6.19891137e-02  9.41956490e-02  5.21582738e-02
  3.06698307e-03  2.72276700e-02  7.49527812e-02 -1.44528616e-02
 -1.08753459e-03 -1.08675160e-01 -4.39721420e-02 -1.24319457e-02
  4.45821416e-03  3.98642523e-03  2.86180284e-02  7.91426003e-03
  5.84826171e-02 -8.27754959e-02 -9.73408669e-02  1.98757090e-02
 -7.93219637e-03 -1.15821674e-01  2.70720255e-02 -2.40719076e-02
  6.68050349e-02  4.39772569e-02 -5.12107799e-04  7.62962624e-02
 -5.25065400e-02  7.02681094e-02  4.08020243e-02  1.22536022e-32
 -4.42663617e-02 -9.69909355e-02 -1.51198730e-02  3.75682153e-02
  5.87528199e-02  2.06997097e-02 -6.98383749e-02  2.95983218e-02
 -2.63150260e-02 -5.29405326e-02 -4.18822467e-02 -1.26010701e-02
  3.16978171e-02 -6.32858202e-02  6.77070534e-03  8.95293336e-03
  4.85000275e-02 -8.30752123e-03  9.14734975e-03 -1.16410069e-02
  3.79121117e-02 -2.60182414e-02  9.55890282e-05  1.09475944e-02
  3.91312167e-02  9.82668772e-02  9.59885865e-03 -4.97039594e-02
  1.13481749e-03  4.00971994e-02  1.19973838e-01 -2.95328014e-02
 -1.56181809e-02 -1.34253819e-02  8.56631552e-04  2.81785131e-02
  5.37870917e-03 -1.56660639e-02 -5.71486726e-02 -1.16633348e-01
  2.33428348e-02 -2.45755427e-02 -6.95407838e-02  3.43818986e-03
  7.34171271e-02  4.36513498e-02 -1.25513086e-02  9.45103727e-03
  1.22687399e-01 -5.55370115e-02  7.41451085e-02 -3.64660360e-02
 -1.26908422e-02  5.40218316e-02  1.97992809e-02  8.54961872e-02
  8.84616822e-02 -1.08063310e-01  3.22877034e-03 -3.17359838e-04
 -2.81769168e-02  1.05223402e-01 -2.78655645e-02 -8.41105636e-03
  6.27336353e-02  7.55869504e-03 -5.34704607e-03 -2.26047244e-02
 -2.13917512e-02 -1.08980341e-03  3.97736505e-02 -2.40004361e-02
  1.17290989e-01  5.81019139e-03 -1.53013589e-02  6.46300986e-02
 -2.48558843e-03  4.91738543e-02 -7.83807412e-02  4.83339131e-02
  9.04477984e-02 -3.73516902e-02  5.02443612e-02  2.37029674e-03
  1.70502793e-02  1.30933532e-02 -1.92775298e-02 -4.97287065e-02
 -3.38590480e-02  3.05867326e-02 -3.31507660e-02 -4.78937700e-02
 -1.62308197e-03  1.65585801e-02 -7.21160993e-02 -1.32332320e-32
  5.09651117e-02 -1.49837732e-02 -7.30310604e-02 -2.82426476e-02
  2.27537900e-02 -3.66258646e-05 -6.48200465e-03 -2.56689638e-02
 -3.74753214e-02 -6.95735738e-02 -5.95567003e-02 -1.56754870e-02
  5.95044233e-02  2.69177407e-02 -6.44579204e-03  5.50271533e-02
  3.66588496e-02  5.74043058e-02 -5.18383011e-02  7.94171542e-02
 -4.10809293e-02  7.26624043e-04 -4.27385420e-02 -1.87922902e-02
 -5.89335673e-02  3.74614820e-02  8.04637894e-02  6.50918558e-02
 -2.86735240e-02 -5.38411550e-02 -1.07189313e-01 -3.20236646e-02
  2.48361565e-02 -1.45894364e-02 -1.21783989e-03 -1.84684154e-02
 -6.13432527e-02 -9.24932957e-03  1.89952441e-02  4.42549437e-02
  1.07067013e-02  3.50968866e-03 -1.56700015e-01 -6.91197887e-02
 -1.04625188e-02  3.53008322e-02 -1.34433851e-01  3.55704315e-03
  5.34102181e-03  4.57471190e-03  1.23865642e-02 -3.58392075e-02
 -1.57534406e-02  7.43124168e-03  2.11621635e-02  6.32923320e-02
 -3.45155373e-02 -5.81527315e-02  4.58519422e-02 -2.64943503e-02
  3.58063281e-02  4.33572605e-02  7.99862891e-02  6.32339120e-02
  5.64818829e-02 -6.05875403e-02 -6.55147508e-02 -8.96210968e-03
  2.31230762e-02 -7.53327161e-02  2.59330012e-02  6.64564148e-02
 -3.57680283e-02 -8.23780429e-03 -1.66479181e-02  6.21119924e-02
  5.17457873e-02  2.08187401e-02  1.83719639e-02  5.30423895e-02
 -1.36621609e-01  1.31382179e-02  1.06768869e-02  7.51133785e-02
  3.87928449e-02  4.65710163e-02  5.25574340e-03  5.96828619e-03
 -2.51047127e-03  6.22307286e-02 -3.37115973e-02  6.27662539e-02
  6.85245171e-02  3.26236300e-02  5.81844896e-02 -5.53554571e-08
  3.54585052e-02 -5.78648448e-02 -2.37046760e-02 -3.71671258e-03
  8.31941962e-02 -9.08314511e-02 -4.61195223e-02 -1.15621500e-01
 -1.74057279e-02  1.12027340e-01 -1.83706395e-02  7.26180375e-02
 -4.78215925e-02 -2.91911839e-03 -4.12875786e-02 -9.07068234e-03
  4.91022039e-03 -8.55704248e-02 -6.32786527e-02  2.48572920e-02
  7.60638388e-04  5.52905016e-02 -1.30233327e-02 -4.30281423e-02
  4.19052653e-02 -9.23198555e-03 -2.24302039e-02  9.24808439e-03
  4.59253229e-02 -3.47102992e-02 -8.51560384e-02  4.03878503e-02
 -1.92272160e-02 -4.30839062e-02 -5.96340336e-02 -1.83828045e-02
 -9.38587859e-02  2.55381246e-03 -3.67099755e-02  2.04369929e-02
 -3.37257981e-02 -6.57769889e-02 -2.05028821e-02 -7.45697226e-03
 -3.66478264e-02 -3.69095057e-02 -1.99067518e-02  1.93088129e-02
  6.83220394e-04  5.28537817e-02 -1.48392469e-01  6.37027174e-02
 -2.03450825e-02 -2.25750054e-03 -2.72993781e-02  2.69116070e-02
 -2.95251962e-02 -5.93538024e-02  4.39005680e-02  9.53542441e-03
  6.33883104e-02 -4.14957553e-02 -8.26592296e-02  1.68599226e-02]</t>
        </is>
      </c>
    </row>
    <row r="1701">
      <c r="A1701" s="1" t="n">
        <v>1699</v>
      </c>
      <c r="B1701" t="n">
        <v>696</v>
      </c>
      <c r="C1701" t="inlineStr">
        <is>
          <t>Benefizkonzert</t>
        </is>
      </c>
      <c r="D1701" t="inlineStr">
        <is>
          <t>Mittwoch, 5. März</t>
        </is>
      </c>
      <c r="E1701" t="inlineStr">
        <is>
          <t>Hochschule für Musik und Theater</t>
        </is>
      </c>
      <c r="F1701" t="inlineStr">
        <is>
          <t>Harvestehuder Weg 12 20148 Hamburg</t>
        </is>
      </c>
      <c r="G1701" t="inlineStr">
        <is>
          <t>charity-and-causes</t>
        </is>
      </c>
      <c r="H1701" t="inlineStr">
        <is>
          <t>Kostenlos</t>
        </is>
      </c>
      <c r="I1701" t="inlineStr">
        <is>
          <t>https://www.eventbrite.de/e/benefizkonzert-tickets-1106261089699?aff=ebdssbdestsearch</t>
        </is>
      </c>
      <c r="J1701" t="inlineStr">
        <is>
          <t>Der Bergisch Gladbacher Komponist und Pianist Roland Vossebrecker engagiert sich seit einigen Jahren mit Benefizkonzerten für Klimagerechtigkeit und hat mit seinen Konzert-Projekten der letzten Jahre bereits über 141.000 € für die Entwicklungshilfe-Organisationen Oxfam und die WHH eingespielt.
Vossebrecker erklärt dazu:
„Jahrzehntelang sind weltweit große Fortschritte im Kampf gegen den Hunger erreicht worden. Der Klimawandel droht diese positive Entwicklung zunichtezumachen: Der Hunger auf der Welt nimmt wieder zu! Daher möchte ich die Spenden meiner Konzertreihen Hilfsorganisationen zugutekommen lassen, die im Globalen Süden den am schlimmsten vom Klimawandel Betroffenen zur Seite stehen.“
Im Frühjahr 2025 wird die achte Konzertreihe für Klimagerechtigkeit stattfinden, mit zahlreichen Konzerten u. a. in Bergisch Gladbach, Berlin, Bochum, Bonn, Essen, Kassel, Köln, Langenfeld, Oldenburg und Reutlingen. Auf seinem Programm stehen Werke von J. S. Bach und R. Vossebrecker.
Während des Konzertes kommuniziert der Musiker mit dem Publikum, spricht über die Musik, über das Spendenprojekt und über Fragen der KlimaGerechtigkeit.
Mitwirkende
Roland Vossebrecker
Der Eintritt ist frei(-willig), um Spenden wird gebeten. Alle gesammelten Spenden gehen ohne Abzug zu gleichen Teilen an Oxfam und die Welthungerhilfe. Die Kosten des Konzertreihe trägt der Musiker selbst.</t>
        </is>
      </c>
      <c r="K1701" t="inlineStr">
        <is>
          <t>Hochschule für Musik und Theater Hamburg</t>
        </is>
      </c>
      <c r="L1701" t="inlineStr"/>
      <c r="M1701" t="inlineStr">
        <is>
          <t>Eventdauer: 2 Stunden</t>
        </is>
      </c>
      <c r="N1701" t="inlineStr">
        <is>
          <t>Events in Deutschland, Events in Hansestadt Hamburg, Events in Hamburg, Hamburg Performances, Hamburg Wohltätigkeitsanlässe Performances, #concert, #music, #charity, #fundraiser, #donation</t>
        </is>
      </c>
      <c r="O1701" t="inlineStr">
        <is>
          <t xml:space="preserve">
    The event titled "Benefizkonzert" is scheduled to take place on Mittwoch, 5. März at Hochschule für Musik und Theater, 
    specifically at Harvestehuder Weg 12 20148 Hamburg. This event falls under the "charity-and-causes" category. 
    Description: Der Bergisch Gladbacher Komponist und Pianist Roland Vossebrecker engagiert sich seit einigen Jahren mit Benefizkonzerten für Klimagerechtigkeit und hat mit seinen Konzert-Projekten der letzten Jahre bereits über 141.000 € für die Entwicklungshilfe-Organisationen Oxfam und die WHH eingespielt.
Vossebrecker erklärt dazu:
„Jahrzehntelang sind weltweit große Fortschritte im Kampf gegen den Hunger erreicht worden. Der Klimawandel droht diese positive Entwicklung zunichtezumachen: Der Hunger auf der Welt nimmt wieder zu! Daher möchte ich die Spenden meiner Konzertreihen Hilfsorganisationen zugutekommen lassen, die im Globalen Süden den am schlimmsten vom Klimawandel Betroffenen zur Seite stehen.“
Im Frühjahr 2025 wird die achte Konzertreihe für Klimagerechtigkeit stattfinden, mit zahlreichen Konzerten u. a. in Bergisch Gladbach, Berlin, Bochum, Bonn, Essen, Kassel, Köln, Langenfeld, Oldenburg und Reutlingen. Auf seinem Programm stehen Werke von J. S. Bach und R. Vossebrecker.
Während des Konzertes kommuniziert der Musiker mit dem Publikum, spricht über die Musik, über das Spendenprojekt und über Fragen der KlimaGerechtigkeit.
Mitwirkende
Roland Vossebrecker
Der Eintritt ist frei(-willig), um Spenden wird gebeten. Alle gesammelten Spenden gehen ohne Abzug zu gleichen Teilen an Oxfam und die Welthungerhilfe. Die Kosten des Konzertreihe trägt der Musiker selbst.
    It is organized by Hochschule für Musik und Theater Hamburg and will last for Eventdauer: 2 Stunden. 
    Key topics and themes include: Events in Deutschland, Events in Hansestadt Hamburg, Events in Hamburg, Hamburg Performances, Hamburg Wohltätigkeitsanlässe Performances, #concert, #music, #charity, #fundraiser, #donation.
    </t>
        </is>
      </c>
      <c r="P1701" t="inlineStr">
        <is>
          <t>[-4.26730923e-02  5.34742437e-02 -3.24400105e-02 -2.19030380e-02
  2.71362364e-02  5.06880619e-02  2.65542865e-02  2.31186040e-02
 -3.50195915e-02  3.30528654e-02  4.29355055e-02 -1.03444546e-01
 -1.89053826e-02 -8.46609939e-03  5.06652966e-02  1.51039027e-02
  1.87615622e-02 -3.61691900e-02 -4.69731130e-02 -7.10856821e-03
 -2.90132407e-03 -1.33098990e-01  2.19954625e-02  2.86793709e-02
  2.58036260e-03  7.32618570e-02 -4.65492308e-02 -4.07095216e-02
  2.48921327e-02  4.38893363e-02 -3.97165418e-02 -2.97163259e-02
 -2.13396661e-02 -2.85797827e-02  1.06684946e-01  8.60605612e-02
  4.83024232e-02 -3.87772061e-02 -1.29241556e-01  1.01574674e-01
 -2.60666781e-03 -4.41230722e-02 -1.43037841e-01 -3.19480635e-02
 -1.72267091e-02 -6.41701296e-02 -2.09734477e-02 -1.77067406e-02
 -1.23404354e-01  1.05500869e-01  3.44100893e-02 -7.92177916e-02
  1.15325436e-01 -7.05602765e-02  1.86765548e-02 -5.11177257e-02
  2.81871716e-03  2.75099874e-02 -1.00339828e-02  1.33945560e-02
 -5.17796203e-02 -4.27336097e-02 -4.26452160e-02 -3.09375376e-02
  5.76236248e-02 -3.39022279e-02 -3.98560055e-02  4.37738523e-02
 -1.77554451e-02 -4.12324816e-02  1.15453050e-01 -1.13383375e-01
  5.90949878e-02 -1.20833451e-02  3.71357612e-02 -3.78530764e-04
 -5.21706650e-03  1.71270054e-02 -2.13628635e-02 -1.27759591e-01
  7.48936161e-02 -4.56166081e-02  2.31816750e-02 -6.43696636e-02
  1.08018946e-02  3.98347067e-04 -3.24085169e-02  1.06437923e-02
  5.96778020e-02  6.54973611e-02 -7.80682638e-02  2.15005558e-02
 -4.50870208e-02  1.17929252e-02 -3.79322991e-02  1.57410763e-02
 -2.56378483e-02  3.54740955e-02  5.68994433e-02  6.12872876e-02
  4.55418974e-02  3.05975657e-02  1.21260444e-02 -3.32691111e-02
  3.01467068e-02 -1.31360114e-01 -4.64503765e-02  2.52909306e-02
 -1.38635831e-02 -7.69165577e-03 -7.85958115e-03  1.95888039e-02
  4.30587679e-02 -2.85823513e-02  1.80914067e-02  3.96785475e-02
  1.16486223e-02 -6.40921295e-02  6.66321218e-02 -3.00900713e-02
  7.29175732e-02  1.39633156e-02 -1.42746028e-02  3.53051201e-02
  1.21257603e-02  1.24130130e-01 -3.30229029e-02  1.53352701e-32
  3.10101621e-02 -6.43913969e-02  5.28770387e-02 -1.62662137e-02
  5.17056361e-02 -2.74198651e-02  3.49687855e-03  4.39321846e-02
 -2.00186633e-02 -9.46679041e-02 -1.52846277e-02  3.08229253e-02
  7.53939198e-03 -9.37962905e-02  1.18778739e-02 -8.79227296e-02
 -1.22484758e-01 -4.33243401e-02 -2.97179935e-03  5.65501116e-02
  1.71806123e-02 -3.07246167e-02 -2.70417035e-02  7.26699755e-02
 -3.66822234e-03  3.65912691e-02 -3.72947231e-02 -5.12463450e-02
 -1.79237127e-02  4.37635407e-02  4.08199653e-02 -1.43217221e-02
 -5.30878156e-02 -1.01060577e-01 -4.90216427e-02  1.16826044e-02
 -7.65525096e-04 -4.64307936e-03 -6.60801381e-02 -9.37883183e-02
 -2.89940853e-02 -2.39512511e-02  3.38555649e-02 -1.39239319e-02
  1.01421745e-02  4.14367877e-02  6.46998808e-02 -3.82499881e-02
  1.14588298e-01  6.25341956e-04 -9.35684051e-03  2.11067069e-02
  1.01032446e-03 -3.15572247e-02  1.64800603e-02  2.39140112e-02
 -3.07618617e-03 -2.87960619e-02  6.01831730e-03 -1.00348540e-01
  3.71344350e-02 -8.96035042e-03  5.88033684e-02  3.27317417e-02
  4.66525927e-02 -1.59387682e-02  5.50426915e-02 -6.33970797e-02
 -3.31507958e-02 -8.80496390e-03 -7.55246729e-02  2.10899897e-02
  5.57511784e-02 -1.71535723e-02  1.49368029e-02  2.49260031e-02
 -4.49849516e-02  2.47225445e-02 -5.03291786e-02  2.07910016e-02
  1.78203750e-02 -3.72700579e-02  9.18976665e-02 -6.86241388e-02
 -3.25007588e-02  9.11850110e-03  1.12008462e-02 -5.79705238e-02
 -4.51002866e-02 -4.76056524e-02 -1.63654890e-02  4.67416309e-02
 -1.47335837e-02  7.65863108e-03 -6.60660118e-02 -1.67674513e-32
  7.31194317e-02  1.96850449e-02  1.99743621e-02 -4.55995835e-03
  7.91241601e-02  2.67290212e-02 -7.93338269e-02 -5.20982668e-02
  3.07748858e-02  9.35499519e-02  5.58284000e-02 -2.71481778e-02
  8.50981940e-03  5.69987707e-02 -6.93025663e-02  1.17344935e-04
 -3.07322666e-03  9.68205184e-02 -3.30172367e-02 -9.63701904e-02
 -1.13276318e-02  7.78422281e-02  2.40578614e-02 -1.69712934e-03
  8.49089399e-03  1.65317971e-02  1.65178664e-02 -5.43976016e-03
  6.68630237e-03 -6.61894158e-02 -2.94495281e-02  5.03527187e-02
 -6.35922775e-02 -2.41899583e-02  5.03616557e-02  3.22312713e-02
  2.18262784e-02 -1.32101718e-02 -5.21586165e-02 -1.19650206e-02
  1.90203786e-02 -7.10471440e-03 -6.34034276e-02  3.02036740e-02
 -2.55580135e-02  3.70585336e-03 -4.55710813e-02 -4.13717777e-02
  3.31428349e-02 -5.71985021e-02  5.68607869e-03  7.91899767e-03
 -1.42389080e-02  2.54232083e-02  1.52197685e-02  1.00513309e-01
 -3.75494994e-02 -7.48832598e-02 -5.47592752e-02 -3.93651007e-03
 -7.43414909e-02  8.20974633e-02 -5.12162484e-02  3.64455841e-02
  6.10913113e-02 -4.29876223e-02  4.85278368e-02  3.92387658e-02
  3.63441296e-02  3.48481722e-02  6.90038223e-03  8.94770920e-02
  4.17270139e-02 -2.16362495e-02 -1.23640239e-01  8.83286446e-03
  8.47006589e-02  5.83801121e-02 -3.53103466e-02 -4.42695506e-02
  5.81033854e-03 -2.81099230e-02  3.82428654e-02 -1.19860824e-02
 -3.63214761e-02 -5.98601036e-05  6.30973876e-02  1.29823238e-02
 -8.49616081e-02  4.07077037e-02 -2.63520647e-02 -3.27462405e-02
  2.05998160e-02  8.24488029e-02  8.97435322e-02 -7.14227966e-08
  5.25345057e-02  1.25673227e-02 -1.73105538e-01 -1.16659235e-02
  1.20569551e-02 -1.50202259e-01 -2.87171621e-02  5.49000874e-03
 -5.02314866e-02  1.06681414e-01  4.07259678e-03  6.46103621e-02
 -3.79389822e-02  3.48076634e-02 -8.11176747e-02 -5.19196801e-02
 -7.36107444e-03  2.29237545e-02 -4.69064191e-02  1.98800233e-03
  4.54686880e-02 -6.99660555e-02  1.27155171e-03 -8.50673541e-02
  1.11863809e-02  4.87007014e-02 -2.90665776e-02  2.81645786e-02
  4.80508506e-02 -6.40518814e-02 -5.37196882e-02  4.37696502e-02
 -1.14502199e-01 -1.59946196e-02 -1.60128332e-03 -2.04601437e-02
 -1.05060317e-01 -9.49815102e-03 -4.72962521e-02  5.47765829e-02
  7.21134059e-03 -4.03712392e-02 -6.83082081e-03  3.70402932e-02
  2.08105426e-02  2.55732127e-02 -9.74677056e-02  2.50186883e-02
  3.98592427e-02  1.01448577e-02 -1.09832682e-01 -3.04911518e-03
  7.02829286e-02 -3.79583240e-02 -1.35373063e-02  5.30368797e-02
  2.18875036e-02  1.03918547e-02  2.14634147e-02 -2.85823401e-02
  4.17589173e-02 -5.19811101e-02  3.32274549e-02  1.65526364e-02]</t>
        </is>
      </c>
    </row>
    <row r="1702">
      <c r="A1702" s="1" t="n">
        <v>1700</v>
      </c>
      <c r="B1702" t="n">
        <v>697</v>
      </c>
      <c r="C1702" t="inlineStr">
        <is>
          <t>Storie in valigia per i grandi – Geschichtenkoffer im März für Größere</t>
        </is>
      </c>
      <c r="D1702" t="inlineStr">
        <is>
          <t>Dienstag, 4. März</t>
        </is>
      </c>
      <c r="E1702" t="inlineStr">
        <is>
          <t>Istituto Italiano di Cultura</t>
        </is>
      </c>
      <c r="F1702" t="inlineStr">
        <is>
          <t>Hansastraße 6 20149 Hamburg</t>
        </is>
      </c>
      <c r="G1702" t="inlineStr">
        <is>
          <t>family-and-education</t>
        </is>
      </c>
      <c r="H1702" t="inlineStr">
        <is>
          <t>Kostenlos</t>
        </is>
      </c>
      <c r="I1702" t="inlineStr">
        <is>
          <t>https://www.eventbrite.de/e/storie-in-valigia-per-i-grandi-geschichtenkoffer-im-marz-fur-groere-tickets-1123545096629?aff=ebdssbdestsearch</t>
        </is>
      </c>
      <c r="J1702" t="inlineStr">
        <is>
          <t>Einmal im Monat kommen die Vorleserinnen Silvia Ferioli und Francesca Parenti mit ihrem Geschichten-Koffer ins Istituto. Mit einer Auswahl an bebilderten Kinderbüchern, entweder von italienischen Autoren verfasst oder ins Italienische übersetzt, mit szenischen Lesungen, Erzähltheater Kamishibai und weiteren Vorlese-Techniken stellen sie Kindern abenteuerliche, düstere, unterhaltsame und lustige Geschichten in Italienisch vor. Die Lesung für 3-7 jährige geht von 16.30 – 17.30 Uhr.
Bitte melden Sie nur die teilnehmenden Kinder an, nicht die begleitenden Erwachsenen. Vielen Dank!</t>
        </is>
      </c>
      <c r="K1702" t="inlineStr">
        <is>
          <t>Italienisches Kulturinstitut Hamburg</t>
        </is>
      </c>
      <c r="L1702" t="inlineStr"/>
      <c r="M1702" t="inlineStr">
        <is>
          <t>Eventdauer: 1 Stunde</t>
        </is>
      </c>
      <c r="N1702" t="inlineStr">
        <is>
          <t>Events in Deutschland, Events in Hansestadt Hamburg, Events in Hamburg, Hamburg Sonstige, Hamburg Familie und Bildung Sonstige, #kinder, #lesung, #italien, #vorlesen, #kinderbuch, #leseförderung, #italienliest, #italienische_kultur, #event_für_kids, #kulturinstitut</t>
        </is>
      </c>
      <c r="O1702" t="inlineStr">
        <is>
          <t xml:space="preserve">
    The event titled "Storie in valigia per i grandi – Geschichtenkoffer im März für Größere" is scheduled to take place on Dienstag, 4. März at Istituto Italiano di Cultura, 
    specifically at Hansastraße 6 20149 Hamburg. This event falls under the "family-and-education" category. 
    Description: Einmal im Monat kommen die Vorleserinnen Silvia Ferioli und Francesca Parenti mit ihrem Geschichten-Koffer ins Istituto. Mit einer Auswahl an bebilderten Kinderbüchern, entweder von italienischen Autoren verfasst oder ins Italienische übersetzt, mit szenischen Lesungen, Erzähltheater Kamishibai und weiteren Vorlese-Techniken stellen sie Kindern abenteuerliche, düstere, unterhaltsame und lustige Geschichten in Italienisch vor. Die Lesung für 3-7 jährige geht von 16.30 – 17.30 Uhr.
Bitte melden Sie nur die teilnehmenden Kinder an, nicht die begleitenden Erwachsenen. Vielen Dank!
    It is organized by Italienisches Kulturinstitut Hamburg and will last for Eventdauer: 1 Stunde. 
    Key topics and themes include: Events in Deutschland, Events in Hansestadt Hamburg, Events in Hamburg, Hamburg Sonstige, Hamburg Familie und Bildung Sonstige, #kinder, #lesung, #italien, #vorlesen, #kinderbuch, #leseförderung, #italienliest, #italienische_kultur, #event_für_kids, #kulturinstitut.
    </t>
        </is>
      </c>
      <c r="P1702" t="inlineStr">
        <is>
          <t>[-1.78908259e-02  9.62868631e-02 -5.65734766e-02  4.36310619e-02
 -4.41022404e-02  4.81181331e-02 -3.29540819e-02  3.12631726e-02
 -1.39775379e-02 -2.29266305e-02  5.90787977e-02 -7.96961784e-02
 -3.37222703e-02  1.46169262e-02 -5.30035719e-02 -7.88245648e-02
 -3.60063352e-02  1.36123216e-02 -8.66019055e-02  2.13507842e-02
  4.37396728e-02 -8.83867294e-02  3.47635197e-03  9.15222019e-02
  5.26638469e-03  4.41612117e-02 -3.18712741e-02 -6.48707747e-02
 -9.95854288e-02  3.17546502e-02 -7.97109737e-04  4.23805155e-02
  2.23213099e-02 -1.52805820e-02  9.75363255e-02  2.41666660e-02
  8.26994106e-02 -4.75727841e-02 -7.17928773e-03  2.87552439e-02
 -2.17615776e-02 -8.58406723e-02 -2.84630228e-02 -7.36848786e-02
 -1.06224539e-02 -3.07963905e-03  8.04019198e-02 -6.08073100e-02
 -6.62566200e-02 -9.78886709e-03 -2.80320570e-02 -2.85191797e-02
  9.29198116e-02 -6.12277910e-02 -2.97251288e-02 -1.74496453e-02
 -3.56545225e-02 -3.80370356e-02 -6.00930909e-03  9.25015006e-03
 -2.19744369e-02 -3.36366519e-02 -4.52598967e-02  1.75529178e-02
 -9.85157862e-02 -1.68910306e-02 -2.68799905e-02 -3.72814834e-02
  2.17749979e-02 -6.50271699e-02  5.07431403e-02 -6.62360936e-02
 -2.76656039e-02  6.65560307e-04  4.39925231e-02  3.71516310e-02
  7.89544918e-03  2.28965376e-02 -4.51541580e-02 -1.91573799e-01
  8.33397210e-02 -5.77434450e-02  5.52922152e-02 -2.84566656e-02
 -4.39754967e-03 -9.18970630e-03 -5.33089507e-03 -2.38470547e-02
  7.78104216e-02  7.48306662e-02 -5.26888557e-02  1.15628820e-03
 -5.33099696e-02  4.06328514e-02  1.03730097e-01 -1.41250845e-02
  1.82773999e-03  6.77545089e-04  1.11992188e-01  5.98253123e-02
 -2.00257171e-02 -6.22764463e-04 -2.58655660e-02  9.82116759e-02
  8.46640300e-03 -1.58773530e-02 -4.03389819e-02 -4.20481451e-02
 -1.09744690e-01 -5.89899682e-02 -1.75330732e-02  1.41752958e-02
  2.51149628e-02 -6.90951198e-02 -1.91968773e-02  6.85615987e-02
  9.17341337e-02 -6.33931682e-02  3.44351516e-03 -5.71605898e-02
  3.84981669e-02 -3.65592837e-02  2.15728558e-03 -1.17181437e-02
 -1.98153611e-02  1.88471247e-02 -4.07304056e-03  1.50956441e-32
 -5.55987209e-02 -6.50394754e-03 -5.31410314e-02  3.09685394e-02
  8.23510811e-03 -1.84831508e-02 -6.53399378e-02  6.97896234e-04
  3.62641527e-03 -8.93362835e-02 -1.00351116e-02 -6.13662740e-03
  2.56811013e-03 -9.95217487e-02  6.29293770e-02  5.73215727e-03
 -5.43695204e-02  1.78563315e-03  5.86522743e-04 -1.06320065e-02
 -2.07929481e-02  4.01748568e-02 -2.02122498e-02  1.47175952e-03
 -7.95173869e-02  1.36286303e-01  6.43612742e-02  1.34163368e-02
 -2.49701738e-02  4.23228443e-02  3.40238176e-02  3.77057935e-03
 -7.46046891e-03 -1.36390701e-01  7.75987506e-02  2.80532762e-02
  2.33045649e-02 -5.74707836e-02  2.03665011e-02  2.28178464e-02
  1.83311279e-03 -4.21381257e-02 -3.18012685e-02  1.74677074e-02
  4.26077321e-02  7.81115443e-02  5.46376891e-02  1.38201853e-02
  1.41476482e-01  2.08679885e-02 -1.34399906e-02 -1.61033496e-02
 -6.96896017e-02 -2.58435272e-02  2.92584933e-02  1.36727631e-01
  2.44679907e-03  3.24535854e-02  3.16609144e-02 -4.56146337e-02
  4.14228067e-03  5.21897152e-02  1.08056320e-02  6.59492388e-02
  3.62741835e-02  2.14944612e-02  3.66656929e-02  2.17539072e-02
  7.48221502e-02  9.70384851e-03 -5.80978878e-02 -2.08278205e-02
  2.39749234e-02 -7.68847167e-02  5.19193113e-02  6.32373244e-02
  1.60248484e-02  1.07213808e-02 -7.74025992e-02  5.09603955e-02
 -1.41725910e-03 -1.83560362e-03  4.50056866e-02 -7.25848898e-02
 -1.46977855e-02 -3.25156003e-02  8.94009322e-03  4.65698130e-02
 -4.67933528e-03  1.41849844e-02  2.52810568e-02 -1.93953887e-02
 -1.25142874e-03  3.08030862e-02 -3.56677771e-02 -1.69222859e-32
  7.37198666e-02  2.03140862e-02 -6.82908073e-02  5.70345223e-02
  5.07305562e-02 -5.14114127e-02 -8.68360177e-02  7.07856845e-03
 -2.25678980e-02  8.28259345e-03  6.50049672e-02 -2.70733275e-02
  3.43170613e-02 -5.13169020e-02 -7.11409673e-02  4.43309546e-02
  1.45788351e-03 -1.83092896e-02 -5.65279610e-02  5.49936667e-03
  3.05440687e-02 -2.90505979e-02 -1.00465037e-01 -6.17217459e-03
 -5.61592653e-02  9.07412078e-03  1.24151027e-02  2.18940731e-02
 -8.89763758e-02 -1.14868423e-02  1.45610878e-02 -4.41653654e-02
  1.80080719e-02  6.94188848e-03  6.43825680e-02  2.93035004e-02
  5.03749475e-02 -4.96442849e-03  1.11022592e-03  4.70587332e-03
  9.63759609e-03  6.59060990e-03 -3.06510516e-02  3.14550661e-02
  1.47563424e-02  4.32165861e-02 -7.34081268e-02  5.77095933e-02
  6.79211020e-02 -9.22078674e-04  1.91437826e-02  5.98852523e-04
  1.15520451e-02  2.62291008e-03  1.01572558e-01  3.12695950e-02
  5.64925484e-02 -6.05497286e-02 -9.60804075e-02  9.13429856e-02
 -8.26164335e-03  1.12389922e-02 -6.63618147e-02  1.94252767e-02
  3.20150629e-02 -8.87477025e-02 -1.02616012e-01 -6.58239052e-02
 -5.05089015e-03  6.82775900e-02  4.34177592e-02 -3.18242572e-02
 -5.49469218e-02 -4.74736728e-02 -5.00988327e-02  1.56457361e-03
  2.37811692e-02  8.60795453e-02  3.05757560e-02  3.60179171e-02
 -1.12211347e-01  2.02148631e-02  6.31665578e-03 -2.01057978e-02
 -3.43900663e-03 -4.64581735e-02  1.27469068e-02 -1.75413620e-02
  2.46282946e-02 -4.98358421e-02  3.29793096e-02 -2.07179673e-02
  3.48479114e-02 -4.47640643e-02 -4.93114954e-03 -8.01195483e-08
  8.38689506e-02 -1.31665617e-02 -6.88365921e-02 -2.61585135e-02
  2.81016808e-02 -1.20590620e-01 -3.07988673e-02  6.11787513e-02
 -9.53019597e-03  1.25921786e-01 -7.36189932e-02  5.71988598e-02
  1.78793073e-02 -3.31772529e-02 -2.69524362e-02 -2.97015756e-02
  8.07153527e-03 -7.93439820e-02 -5.94776236e-02  1.04819145e-02
  1.79247767e-01 -1.08458146e-01  8.05016980e-03 -1.16831921e-01
 -3.26423943e-02 -3.37158167e-03 -1.74779221e-02  3.39346863e-02
 -4.85618897e-02 -4.91021574e-02 -1.86715741e-02  2.27490775e-02
 -5.49747832e-02 -7.95122385e-02 -4.34298329e-02  2.05730554e-02
 -7.55673647e-02 -1.74419358e-02  2.22884826e-02 -1.99304298e-02
  5.51972985e-02 -6.48433268e-02 -6.75322430e-04  5.02152257e-02
  4.05608043e-02  4.34226170e-02 -6.43337891e-02  1.48448311e-02
  1.87045503e-02  1.10977367e-01 -1.28380075e-01  6.60780892e-02
  6.20748708e-03  2.33203378e-02 -1.69638079e-02 -6.40842551e-03
  2.33871378e-02  4.77879168e-03  1.73794460e-02 -1.51711274e-02
  5.76290935e-02 -3.16558629e-02 -4.63094078e-02  2.27877330e-02]</t>
        </is>
      </c>
    </row>
    <row r="1703">
      <c r="A1703" s="1" t="n">
        <v>1701</v>
      </c>
      <c r="B1703" t="n">
        <v>698</v>
      </c>
      <c r="C1703" t="inlineStr">
        <is>
          <t>Märchenstunde: Vorsicht Wolf!</t>
        </is>
      </c>
      <c r="D1703" t="inlineStr">
        <is>
          <t>Wednesday, February 19</t>
        </is>
      </c>
      <c r="E1703" t="inlineStr">
        <is>
          <t>Institut français de Hambourg</t>
        </is>
      </c>
      <c r="F1703" t="inlineStr">
        <is>
          <t>Heimhuder Straße 55 20148 Hamburg, Show map</t>
        </is>
      </c>
      <c r="G1703" t="inlineStr">
        <is>
          <t>family-and-education</t>
        </is>
      </c>
      <c r="H1703" t="inlineStr">
        <is>
          <t>Kostenlos</t>
        </is>
      </c>
      <c r="I1703" t="inlineStr">
        <is>
          <t>https://www.eventbrite.co.uk/e/marchenstunde-vorsicht-wolf-tickets-1219644221699?aff=ebdssbdestsearch</t>
        </is>
      </c>
      <c r="J1703" t="inlineStr">
        <is>
          <t>Die Märchenstunde ist ein Moment für Kinder, um zusammenzukommen und Geschichten auf Französisch zu hören. Ein geselliger Moment, um sich zu gruseln oder zu amüsieren, um zuzuhören und zu lernen. Eine kurze Auszeit, um die Freude am Lesen, an Märchen und Geschichten zu entdecken, um zu träumen und zu wachsen, indem man sich von den Worten französischsprachiger Kinderbuchautoren davontragen lässt.
Programm: Vorlesestunde mit Geschichten rund um das liebste Gruseltier der Kinderliteratur, den Wolf
Es wird gelesen: "La soupe aux pois" von Magali Le Huche, "Le loup qui apprivoisait ses émotions" von Orianne Lallemand und Geschichten von Mario Ramos
Veranstaltung in französischer Sprache. Eltern können ihre Kinder abgeben und am Ende der Veranstaltung wieder abholen.</t>
        </is>
      </c>
      <c r="K1703" t="inlineStr">
        <is>
          <t>Institut français Hamburg</t>
        </is>
      </c>
      <c r="L1703" t="inlineStr"/>
      <c r="M1703" t="inlineStr">
        <is>
          <t>Event lasts 45 minutes</t>
        </is>
      </c>
      <c r="N1703" t="inlineStr">
        <is>
          <t>Germany Events, Hamburg Events, Things to do in Hamburg, Hamburg Performances, Hamburg Family &amp; Education Performances, #storytelling, #vorlesen, #kinderbuch, #maerchenstunde</t>
        </is>
      </c>
      <c r="O1703" t="inlineStr">
        <is>
          <t xml:space="preserve">
    The event titled "Märchenstunde: Vorsicht Wolf!" is scheduled to take place on Wednesday, February 19 at Institut français de Hambourg, 
    specifically at Heimhuder Straße 55 20148 Hamburg, Show map. This event falls under the "family-and-education" category. 
    Description: Die Märchenstunde ist ein Moment für Kinder, um zusammenzukommen und Geschichten auf Französisch zu hören. Ein geselliger Moment, um sich zu gruseln oder zu amüsieren, um zuzuhören und zu lernen. Eine kurze Auszeit, um die Freude am Lesen, an Märchen und Geschichten zu entdecken, um zu träumen und zu wachsen, indem man sich von den Worten französischsprachiger Kinderbuchautoren davontragen lässt.
Programm: Vorlesestunde mit Geschichten rund um das liebste Gruseltier der Kinderliteratur, den Wolf
Es wird gelesen: "La soupe aux pois" von Magali Le Huche, "Le loup qui apprivoisait ses émotions" von Orianne Lallemand und Geschichten von Mario Ramos
Veranstaltung in französischer Sprache. Eltern können ihre Kinder abgeben und am Ende der Veranstaltung wieder abholen.
    It is organized by Institut français Hamburg and will last for Event lasts 45 minutes. 
    Key topics and themes include: Germany Events, Hamburg Events, Things to do in Hamburg, Hamburg Performances, Hamburg Family &amp; Education Performances, #storytelling, #vorlesen, #kinderbuch, #maerchenstunde.
    </t>
        </is>
      </c>
      <c r="P1703" t="inlineStr">
        <is>
          <t>[-7.25988448e-02  5.25780283e-02 -5.19568697e-02  5.69730997e-02
 -7.21121207e-03  1.20354248e-02 -5.77730909e-02 -1.91113334e-02
  1.22187808e-02 -1.10035604e-02  7.10988566e-02  4.67671677e-02
 -6.49585621e-03  1.67686939e-02 -4.67795692e-02 -1.95416249e-02
 -8.18928033e-02 -2.72083300e-04 -7.23449700e-03  7.77264684e-02
  3.19274776e-02 -8.68889168e-02  1.85899325e-02  5.13320826e-02
 -3.83956562e-04 -5.34579856e-03 -3.87609489e-02 -6.89561293e-02
 -3.59685952e-03  3.53651419e-02  4.67384644e-02 -3.51059027e-02
 -5.61814122e-02  2.88231913e-02  7.87946060e-02  1.19010080e-02
  1.52743831e-01 -2.14965548e-02 -1.55349756e-02  1.01618342e-01
 -3.84180024e-02 -5.32466313e-03 -5.15057556e-02 -1.04408050e-02
 -4.67236899e-02 -7.33162835e-02  2.97651663e-02 -4.54916134e-02
 -1.17184527e-01  1.06647052e-01 -9.92781390e-03 -6.04134612e-02
  1.03450373e-01 -8.41104537e-02 -7.49260262e-02  1.28717441e-02
 -2.29712110e-02 -1.88175440e-02  5.05207330e-02 -3.88109609e-02
 -3.06768287e-02 -5.68286665e-02 -6.32733256e-02 -4.79655573e-05
 -5.33177033e-02 -8.98526236e-02 -4.37242053e-02  7.95740355e-03
  6.42800182e-02 -1.18880766e-02  4.65912111e-02 -8.21355134e-02
 -4.96460870e-02  8.21934640e-03  2.48323902e-02  5.50610945e-02
 -4.09982353e-02  2.37690806e-02 -3.50093655e-02 -1.02553971e-01
  2.58619990e-02 -6.31793439e-02  1.68254673e-02  3.78629677e-02
  4.00579087e-02  1.26496525e-02 -7.13692307e-02  5.18656038e-02
  2.83062868e-02  2.63537820e-02 -1.72191679e-01 -7.09220469e-02
  1.67461447e-02  1.55412825e-02 -1.22828763e-02 -3.19597870e-02
 -2.73200572e-02  2.69878097e-02  8.40691105e-02  2.70366538e-02
 -4.94044414e-03  1.88568793e-02  4.70988601e-02  5.10216020e-02
 -1.62068242e-03 -7.21543357e-02 -6.28746897e-02  6.40633926e-02
 -5.43702245e-02 -7.59542978e-04  1.58833002e-03  1.81518141e-02
  6.61157370e-02 -5.17840497e-03  2.59137172e-02  4.26703505e-02
  4.20508683e-02 -8.70484859e-02 -5.04057258e-02  2.97679473e-02
  3.10232583e-02  9.91324335e-02  2.72327568e-03 -2.80177537e-02
  6.70138979e-03  4.84650396e-02  3.03224549e-02  1.19032446e-32
  2.49049603e-03 -4.35435511e-02 -4.43581752e-02 -4.40284163e-02
  1.10797420e-01 -1.52374022e-02 -6.66450337e-02 -1.14932451e-02
  7.52064735e-02  6.48606522e-03 -1.19823674e-02  5.00822030e-02
  1.33127542e-02 -7.76516721e-02 -1.96513161e-02 -7.51849124e-03
  2.12099981e-02  2.88135768e-03  1.77947301e-02 -2.10128725e-02
  2.70483047e-02  7.00965077e-02  6.79361343e-04 -2.58628596e-02
  1.44781349e-02  8.90955254e-02 -3.43035758e-02 -3.54895927e-02
  2.82052229e-03  2.90508550e-02  5.10737076e-02 -5.12033887e-02
 -1.45904897e-02 -1.05861112e-01  7.36872181e-02 -2.45497096e-02
  1.23821094e-03 -6.49890006e-02  5.74841313e-02 -2.48186961e-02
  4.72386740e-02 -5.67021146e-02 -3.12669799e-02 -6.40575662e-02
  2.62679067e-02  9.37917903e-02  5.77614047e-02  1.89021900e-02
  1.32629752e-01 -3.63217145e-02 -2.70923525e-02  8.69355444e-03
 -2.55550407e-02  3.78264487e-02  4.75145020e-02  9.88534242e-02
 -4.16467013e-03  1.14278486e-02  2.97838543e-02 -3.42360102e-02
  6.68677017e-02  6.77678436e-02  6.14834726e-02  3.46518634e-03
 -3.75036597e-02 -1.23812780e-01  2.46216916e-03  6.33470248e-04
  1.94007009e-02  7.40476549e-02 -4.78219837e-02  3.01834140e-02
  3.80805843e-02 -3.52392904e-02  1.20370656e-01 -1.05807567e-02
 -1.30379917e-02 -6.02135994e-03 -1.19285740e-01  2.13593543e-02
 -3.33676226e-02 -1.10047936e-01  2.59006452e-02 -2.84575690e-02
 -1.65321063e-02 -2.66176816e-02  1.32916402e-02  1.31075655e-03
 -7.34340847e-02 -1.09261842e-02 -7.70935193e-02 -2.02083755e-02
 -6.25846209e-03  2.59671994e-02 -6.82490170e-02 -1.40677022e-32
 -6.34040637e-03  3.52063663e-02  4.44270968e-02 -1.37317469e-02
  1.01460295e-03  4.19019628e-03 -8.59320760e-02  1.77341104e-02
 -3.34309563e-02 -2.48761967e-06 -3.59713323e-02 -1.38760647e-02
  2.57430673e-02  4.59476970e-02 -2.05787066e-02  5.09352200e-02
 -1.53134100e-03  1.87793269e-03  1.96266416e-02 -4.34278399e-02
 -6.17880449e-02 -3.44725475e-02 -8.31798911e-02 -2.96492912e-02
 -7.49212084e-03  8.81229155e-03  1.66864932e-01  8.71153641e-03
 -2.16031075e-02  2.81947032e-02 -5.32173365e-02  3.94357480e-02
  5.28219249e-03 -5.38038313e-02  4.78320904e-02  8.34803209e-02
  1.37527250e-02  4.16488051e-02 -3.57921012e-02 -1.66462064e-02
 -3.06893932e-03 -6.17713854e-02 -5.27296364e-02  2.09362991e-02
  1.46071031e-03  6.17763177e-02 -8.44574720e-02 -2.69577280e-03
 -1.15960725e-02 -1.14627667e-02 -1.05860387e-03  5.73574193e-02
  5.37724830e-02  4.06414345e-02  5.95385917e-02  1.51588572e-02
 -1.19528119e-02 -9.71533060e-02 -3.87532897e-02  1.80581305e-02
 -3.53053883e-02  6.58699349e-02 -1.54995322e-01  3.63098383e-02
  4.91204895e-02 -1.08185433e-01 -9.98840630e-02 -2.18808670e-02
 -4.41780984e-02  2.74005365e-02  3.12153660e-02  7.75377639e-03
  5.12729352e-03 -2.78721489e-02  1.45363277e-02  4.92977612e-02
  6.20179698e-02  2.81023066e-02  1.37864342e-02  8.21187999e-03
 -1.33849084e-01 -5.30383456e-03 -2.05431916e-02  5.63400472e-03
  2.00267248e-02  3.83772403e-02 -6.28765374e-02  3.56191769e-02
 -3.22290324e-02  1.46565242e-02  7.69799873e-02 -6.99669914e-03
  5.91025874e-02 -2.15327330e-02 -4.60848300e-04 -6.67446685e-08
  2.62268521e-02  6.72656903e-03 -5.46801463e-02 -3.43935154e-02
  1.09583400e-02 -8.17406327e-02 -3.89257148e-02  4.64114621e-02
 -9.21666846e-02  1.39313325e-01 -5.15039712e-02  6.84081912e-02
 -3.08748498e-03  1.81040578e-02 -3.45522491e-03 -6.37143897e-03
  2.38105617e-02 -2.92765051e-02 -2.01075133e-02  4.07356322e-02
  8.86898935e-02 -6.02497011e-02  3.88436131e-02 -5.34623787e-02
 -7.37216175e-02  1.35218082e-02 -1.65701360e-02 -2.47968510e-02
 -1.02887087e-01 -2.00765580e-02  6.79519540e-03  1.00844838e-01
 -5.01787737e-02 -4.60768119e-02 -6.70504346e-02 -1.28907850e-02
 -3.13141681e-02 -2.73377914e-02  4.16858727e-03 -1.60557535e-02
  4.34720404e-02 -1.36394519e-02  3.74711230e-02 -8.15756910e-04
  2.91395951e-02 -8.51771608e-03  9.88319609e-03  1.95064396e-02
  7.96533301e-02  7.05708936e-02 -1.25527278e-01 -1.56652706e-03
  8.17386713e-03 -2.28744633e-02  1.75091010e-02  7.92833604e-03
  1.55978720e-04 -1.13523424e-01  1.11876801e-02  8.14669766e-03
  8.64476934e-02 -9.69644636e-03 -3.48171219e-02 -2.63083689e-02]</t>
        </is>
      </c>
    </row>
    <row r="1704">
      <c r="A1704" s="1" t="n">
        <v>1702</v>
      </c>
      <c r="B1704" t="n">
        <v>699</v>
      </c>
      <c r="C1704" t="inlineStr">
        <is>
          <t>Greta Olivo: Die Nacht der Schildkröten</t>
        </is>
      </c>
      <c r="D1704" t="inlineStr">
        <is>
          <t>Donnerstag, 27. März</t>
        </is>
      </c>
      <c r="E1704" t="inlineStr">
        <is>
          <t>Istituto Italiano di Cultura</t>
        </is>
      </c>
      <c r="F1704" t="inlineStr">
        <is>
          <t>Hansastraße 6 20149 Hamburg</t>
        </is>
      </c>
      <c r="G1704" t="inlineStr">
        <is>
          <t>community</t>
        </is>
      </c>
      <c r="H1704" t="inlineStr">
        <is>
          <t>Kostenlos</t>
        </is>
      </c>
      <c r="I1704" t="inlineStr">
        <is>
          <t>https://www.eventbrite.de/e/greta-olivo-die-nacht-der-schildkroten-tickets-1123491205439?aff=ebdssbdestsearch</t>
        </is>
      </c>
      <c r="J1704" t="inlineStr">
        <is>
          <t>Greta Olivo, die frischgebackene Gewinnerin des prestigeträchtigen Prix du Premier Roman Étranger 2024, dem Preis für das beste ausländische Debüt in Frankreich, hat Kritiker und Leser mit ihrem Erstlingswerk überrascht. Nun stellt sie ihren Roman, in der Übersetzung von Verena von Koskull, dem deutschen Publikum vor. Jule Nero liest Passagen aus dem Buch auf Deutsch; das Gespräch moderiert und dolmetscht Dr. Francesca Bravi.
Bei Livia wird eine Augenkrankheit diagnostiziert, die zum Verlust des Sehvermögens führt. Sie erfährt davon in einem Alter, in dem sie nur so sein will wie die anderen. Wenn Erwachsenwerden heißt, Schwächen zu akzeptieren, dann ist das Spiel für Livia ein wenig härter als für die anderen. Sie wird lernen zu leben, ohne die Welt um sich herum zu sehen, sich im Dunkeln zu bewegen und auf Geräusche zu vertrauen. Vor allem wird sie sich ihren Ängsten stellen müssen. Greta Olivos preisgekrönter Debütroman „Die Nacht der Schildkröten“ ist ein kraftvolles Werk über ein Mädchen, das lernen muss, in einer Welt zurechtzukommen, die um sie herum immer mehr verschwindet.
Greta Olivo wurde 1993 in Rom geboren. Sie studierte kreatives Schreiben an der berühmten Scuola Holden in Turin. «Die Nacht der Schildkröten» ist ihr erster Roman. Er wurde mit dem Premio Flaiano ausgezeichnet und erhielt vor kurzem den „Prix du premier roman étranger“. Greta Olivo lebt in Rom.
Die persönliche Geschichte ist auch ein politisches Buch, die Courage der Protagonistin ein Statement zur aktuellen Lage... Ein Appell an junge Menschen, mutiger sein. (ZDF "Aspekte", 18. Oktober 2024)</t>
        </is>
      </c>
      <c r="K1704" t="inlineStr">
        <is>
          <t>Italienisches Kulturinstitut Hamburg</t>
        </is>
      </c>
      <c r="L1704" t="inlineStr"/>
      <c r="M1704" t="inlineStr">
        <is>
          <t>Eventdauer: 2 Stunden</t>
        </is>
      </c>
      <c r="N1704" t="inlineStr">
        <is>
          <t>Events in Deutschland, Events in Hansestadt Hamburg, Events in Hamburg, Hamburg Appearances, Hamburg Community Appearances, #roman, #lesung, #italien, #italienische_literatur, #debütroman, #italienische_kultur, #italienische_autorin, #sehvermögen, #greta_olivo</t>
        </is>
      </c>
      <c r="O1704" t="inlineStr">
        <is>
          <t xml:space="preserve">
    The event titled "Greta Olivo: Die Nacht der Schildkröten" is scheduled to take place on Donnerstag, 27. März at Istituto Italiano di Cultura, 
    specifically at Hansastraße 6 20149 Hamburg. This event falls under the "community" category. 
    Description: Greta Olivo, die frischgebackene Gewinnerin des prestigeträchtigen Prix du Premier Roman Étranger 2024, dem Preis für das beste ausländische Debüt in Frankreich, hat Kritiker und Leser mit ihrem Erstlingswerk überrascht. Nun stellt sie ihren Roman, in der Übersetzung von Verena von Koskull, dem deutschen Publikum vor. Jule Nero liest Passagen aus dem Buch auf Deutsch; das Gespräch moderiert und dolmetscht Dr. Francesca Bravi.
Bei Livia wird eine Augenkrankheit diagnostiziert, die zum Verlust des Sehvermögens führt. Sie erfährt davon in einem Alter, in dem sie nur so sein will wie die anderen. Wenn Erwachsenwerden heißt, Schwächen zu akzeptieren, dann ist das Spiel für Livia ein wenig härter als für die anderen. Sie wird lernen zu leben, ohne die Welt um sich herum zu sehen, sich im Dunkeln zu bewegen und auf Geräusche zu vertrauen. Vor allem wird sie sich ihren Ängsten stellen müssen. Greta Olivos preisgekrönter Debütroman „Die Nacht der Schildkröten“ ist ein kraftvolles Werk über ein Mädchen, das lernen muss, in einer Welt zurechtzukommen, die um sie herum immer mehr verschwindet.
Greta Olivo wurde 1993 in Rom geboren. Sie studierte kreatives Schreiben an der berühmten Scuola Holden in Turin. «Die Nacht der Schildkröten» ist ihr erster Roman. Er wurde mit dem Premio Flaiano ausgezeichnet und erhielt vor kurzem den „Prix du premier roman étranger“. Greta Olivo lebt in Rom.
Die persönliche Geschichte ist auch ein politisches Buch, die Courage der Protagonistin ein Statement zur aktuellen Lage... Ein Appell an junge Menschen, mutiger sein. (ZDF "Aspekte", 18. Oktober 2024)
    It is organized by Italienisches Kulturinstitut Hamburg and will last for Eventdauer: 2 Stunden. 
    Key topics and themes include: Events in Deutschland, Events in Hansestadt Hamburg, Events in Hamburg, Hamburg Appearances, Hamburg Community Appearances, #roman, #lesung, #italien, #italienische_literatur, #debütroman, #italienische_kultur, #italienische_autorin, #sehvermögen, #greta_olivo.
    </t>
        </is>
      </c>
      <c r="P1704" t="inlineStr">
        <is>
          <t>[-4.89982106e-02 -6.49970071e-03 -2.09792480e-02  1.12142144e-02
  2.32056584e-02  6.07228838e-03 -2.84847915e-02  5.25839552e-02
  1.15156705e-02 -6.86469227e-02 -5.58585394e-03 -1.29141212e-01
 -5.35045452e-02 -3.06272041e-02 -1.15769198e-02 -3.43421251e-02
 -1.71714550e-04  4.27991413e-02  1.55989919e-02  1.09835312e-01
  2.46577524e-02 -7.76937455e-02  3.68806012e-02  7.96420053e-02
  2.06427835e-03  7.71051680e-04 -5.34389839e-02 -1.75470747e-02
 -2.74681877e-02  4.14410699e-03 -2.86426839e-05 -1.05296532e-02
  5.48601989e-03  6.14836626e-02  1.19633250e-01 -2.09356882e-02
  6.36625141e-02  5.18956082e-03 -1.40039343e-02  6.58990294e-02
 -9.42193251e-03 -5.89599274e-02 -3.29231471e-02 -1.78490542e-02
 -1.20172482e-02 -4.15036678e-02  5.23319915e-02  1.46245975e-02
 -1.12623543e-01  3.92547995e-02 -1.64739080e-02 -4.22728248e-03
  1.08395061e-02 -7.19031692e-02  2.46997401e-02  4.95592803e-02
  5.31497709e-02 -7.34873265e-02  3.66226956e-02 -1.86496526e-02
  1.05287442e-02 -3.88526544e-02 -9.08790827e-02  6.47649020e-02
 -3.83279286e-02 -1.79833043e-02  1.41382888e-02 -1.28939589e-02
  3.44579741e-02  2.81724287e-03  4.67059091e-02 -8.02981034e-02
  9.57154706e-02  3.35325766e-03  3.55646037e-03  5.55425212e-02
  5.70782758e-02 -4.44235560e-03  2.75132656e-02 -5.39665222e-02
  7.44949132e-02 -5.44856079e-02  5.82094602e-02 -7.61680678e-02
  5.66632599e-02 -1.35107413e-02 -5.68983145e-02 -2.66905911e-02
  4.17667106e-02  2.21650153e-02 -5.96022196e-02  6.74256384e-02
 -7.42295906e-02 -9.55455378e-03  5.27832173e-02 -2.11558565e-02
  4.47866274e-03  2.98893154e-02  2.00837314e-01  9.16740894e-02
 -8.49170145e-03  2.75484379e-02 -6.90031052e-02  2.04416085e-02
 -2.03245617e-02 -5.57429669e-03  6.34102747e-02 -7.51969069e-02
 -8.30803961e-02  3.23778726e-02 -1.52822747e-03 -3.59262601e-02
  1.11403532e-01 -8.89179185e-02 -1.32683534e-02  5.82763739e-02
  7.66675994e-02 -4.96986061e-02 -1.96912456e-02 -1.29893962e-02
  1.54900523e-02 -5.37394322e-02  4.28495109e-02  1.40124708e-02
  2.80612409e-02  1.53292283e-01 -2.18830816e-02  1.78103866e-32
  8.51824507e-03 -8.17122161e-02 -2.52547697e-03 -2.64796242e-02
  8.22211206e-02  5.09772897e-02 -3.28505319e-03 -6.75583165e-03
 -4.70265783e-02 -8.32990780e-02  7.00095017e-03 -1.18264511e-01
 -6.68587238e-02 -8.51076171e-02  7.04986230e-02  4.78937067e-02
  7.60875195e-02 -6.57805949e-02 -3.36857252e-02 -1.05734020e-01
  2.09970362e-02  5.20668402e-02  6.34372979e-03 -9.79116652e-03
 -4.10787091e-02  6.49077818e-02  6.51426241e-03 -6.16541319e-02
  2.93142647e-02  5.48360050e-02  5.63483983e-02 -3.45085077e-02
  3.97697696e-03 -2.94887070e-02  6.53905571e-02  1.37763675e-02
 -2.14491989e-02 -5.48603199e-02 -1.72588844e-02 -5.90097159e-03
 -3.51363085e-02  2.10030507e-02 -5.14048189e-02 -8.52341428e-02
 -1.27490959e-03  3.19191925e-02  1.27333924e-02  6.61394894e-02
  1.01988755e-01  4.06121127e-02  1.06300618e-02 -5.59384637e-02
 -4.87161614e-02 -1.34998243e-02  8.30323175e-02  9.64624956e-02
 -4.54254523e-02 -9.56804454e-02  2.54409388e-02  7.90395867e-03
 -4.95794415e-02  2.00143326e-02 -3.81743023e-03 -6.06916472e-02
  6.50939122e-02 -2.37366483e-02  2.98933629e-02 -4.15697321e-02
  1.37181999e-02 -1.31295575e-02 -3.89613211e-02 -2.75778081e-02
 -6.03426881e-02 -3.92855331e-02  2.40802160e-03  1.18234560e-01
  1.71008129e-02  3.00506093e-02 -1.20301507e-01  1.18559254e-02
  8.17444455e-03  5.19701093e-02 -3.02144438e-02 -2.81661227e-02
  3.61080952e-02 -7.32715353e-02 -2.59235520e-02 -1.03150262e-02
 -7.94328470e-03 -4.88179922e-03  7.83622041e-02 -9.42298844e-02
  5.25026582e-03  1.47596374e-02 -9.68684852e-02 -1.69779279e-32
  1.26525396e-02  3.98828313e-02 -7.29921460e-02  3.52698378e-02
 -7.60784373e-03 -3.66145074e-02 -1.20429881e-01  3.23237441e-02
 -5.10896184e-03 -4.43651713e-02 -3.68834399e-02 -3.39552276e-02
  7.91312084e-02  4.05090535e-03 -1.99328605e-02  3.97834890e-02
 -1.54731907e-02  2.20913272e-02 -4.10659574e-02  1.21568032e-02
  4.80216332e-02 -2.87614414e-03 -4.04847935e-02  8.20550974e-03
  8.87765083e-03  3.91046256e-02  4.07308452e-02  3.42096649e-02
 -5.93528003e-02 -6.27903864e-02 -6.59698918e-02  8.12926963e-02
 -5.19106016e-02  1.92445272e-03  4.95112613e-02  1.36015162e-01
  5.74736185e-02 -1.27060094e-03  1.04705961e-02  1.08925775e-02
 -2.20287535e-02  4.30003256e-02 -5.97090237e-02 -5.49841933e-02
 -2.80325394e-02  7.21751433e-03 -7.26738870e-02  1.40694324e-02
  3.14038843e-02 -6.05249964e-02 -6.31806105e-02 -9.20419842e-02
  3.41637954e-02 -4.62891860e-03  5.74290082e-02 -2.60190591e-02
  2.67685577e-02 -8.96423683e-02 -5.98581992e-02  4.43354286e-02
  4.20553274e-02  1.44500369e-02 -1.29482791e-01 -2.18011290e-02
  7.25054145e-02 -9.25906897e-02 -5.18038608e-02  3.55370203e-03
 -4.40949388e-02  4.23107632e-02 -2.50935629e-02  2.27248650e-02
 -9.15599838e-02  7.44068995e-03 -9.07536894e-02  1.19232843e-02
 -7.48605048e-03  5.22643663e-02  1.52770514e-02  7.07840547e-02
 -3.73800322e-02 -8.95951781e-03 -2.01037824e-02  4.57872339e-02
 -2.01950129e-03  6.21222518e-02  5.16411103e-02  4.62675877e-02
  1.23803774e-02  1.52315106e-02 -1.88730992e-02  4.49720323e-02
  2.93738078e-02  2.79507600e-02  2.83133779e-02 -7.63816814e-08
  2.67940387e-02 -5.83925992e-02 -7.09872246e-02 -3.40694375e-02
  3.43648382e-02 -8.76892209e-02 -5.60296662e-02 -6.65903166e-02
 -1.83376875e-02  9.34431180e-02 -1.84950121e-02  5.92703074e-02
  7.42859766e-02 -5.51127940e-02 -6.43888786e-02 -1.12365065e-02
 -2.93869106e-03 -1.28441611e-02 -6.64234534e-02 -1.18928775e-02
  6.35703951e-02 -4.52479124e-02 -2.94920430e-03 -1.62469503e-02
  3.50492746e-02 -8.01842213e-02 -4.44501974e-02  4.00470160e-02
 -3.84244299e-03 -1.09756682e-02 -2.47506928e-02  5.46825044e-02
 -1.40929222e-03 -1.02391280e-02 -9.30508375e-02  7.89276231e-03
  2.03871611e-03  2.54838597e-02 -1.84138976e-02  7.56669044e-03
  8.27708617e-02 -2.09163949e-02  1.76109076e-02 -6.67476235e-03
  2.35903133e-02  3.51280794e-02  9.97808296e-03 -4.58472408e-02
  2.86214799e-02 -1.38675272e-02 -9.35989320e-02 -2.91676372e-02
  2.50978470e-02  9.31328237e-02 -4.36558574e-02 -2.81146057e-02
 -3.10221966e-02  1.14312649e-01  6.64886683e-02  1.14318524e-02
  3.50993895e-03  9.38727148e-03 -4.29779217e-02 -1.79736167e-02]</t>
        </is>
      </c>
    </row>
    <row r="1705">
      <c r="A1705" s="1" t="n">
        <v>1703</v>
      </c>
      <c r="B1705" t="n">
        <v>700</v>
      </c>
      <c r="C1705" t="inlineStr">
        <is>
          <t>Investieren in 2025 - ImmoCafe goes Hamburg</t>
        </is>
      </c>
      <c r="D1705" t="inlineStr">
        <is>
          <t>Samstag, 8. März</t>
        </is>
      </c>
      <c r="E1705" t="inlineStr">
        <is>
          <t>NIO House Hamburg</t>
        </is>
      </c>
      <c r="F1705" t="inlineStr">
        <is>
          <t>Große Bleichen 5 20354 Hamburg</t>
        </is>
      </c>
      <c r="G1705" t="inlineStr">
        <is>
          <t>business</t>
        </is>
      </c>
      <c r="H1705" t="inlineStr">
        <is>
          <t>Kostenlos</t>
        </is>
      </c>
      <c r="I1705" t="inlineStr">
        <is>
          <t>https://www.eventbrite.de/e/investieren-in-2025-immocafe-goes-hamburg-tickets-1217726947079?aff=ebdssbdestsearch</t>
        </is>
      </c>
      <c r="J1705" t="inlineStr">
        <is>
          <t>Das ImmoCafe Event bietet eine einzigartige Gelegenheit, sich mit Gleichgesinnten zu vernetzen und wertvolle Einblicke in die aktuelle Welt der Immobilieninvestitionen zu gewinnen.
Mehrwert für dich:
Neuste Trends und Entwicklungen der Immobilienbranche
Immobilieninvestments in 2024
Flashback in die Vergangenheit der Immobilienbranche
Tipps &amp; Tricks für Deine Investment-Strategie
Austausch mit Anderen Investoren
Wertvolle Kontakte &amp; Networking
ImmoCafe WhatsApp Community
ImmoCafe WhatsApp Community
Werde Teil der ImmoCafe Community, erweitere dein Wissen mit unseren Ressourcen und Tools und investiere erfolgreich in die Immobilienwelt.
Lass uns gemeinsam in die Welt der Immobilieninvestitionen eintauchen.
Melde dich für das ImmoCafe Event „Investieren in 2024“ in Hamburg an!</t>
        </is>
      </c>
      <c r="K1705" t="inlineStr">
        <is>
          <t>ImmoCafe</t>
        </is>
      </c>
      <c r="L1705" t="inlineStr"/>
      <c r="M1705" t="inlineStr">
        <is>
          <t>Eventdauer: 3 Stunden 30 Minuten</t>
        </is>
      </c>
      <c r="N1705" t="inlineStr">
        <is>
          <t>Events in Deutschland, Events in Hansestadt Hamburg, Events in Hamburg, Hamburg Seminars, Hamburg Geschäftlich Seminars, #immobilien, #finanzen, #investitionen, #investieren, #altersvorsorge, #immobilieninvestments, #kapitalanlagen, #kapitalanlageimmobilie, #investierenfürskind</t>
        </is>
      </c>
      <c r="O1705" t="inlineStr">
        <is>
          <t xml:space="preserve">
    The event titled "Investieren in 2025 - ImmoCafe goes Hamburg" is scheduled to take place on Samstag, 8. März at NIO House Hamburg, 
    specifically at Große Bleichen 5 20354 Hamburg. This event falls under the "business" category. 
    Description: Das ImmoCafe Event bietet eine einzigartige Gelegenheit, sich mit Gleichgesinnten zu vernetzen und wertvolle Einblicke in die aktuelle Welt der Immobilieninvestitionen zu gewinnen.
Mehrwert für dich:
Neuste Trends und Entwicklungen der Immobilienbranche
Immobilieninvestments in 2024
Flashback in die Vergangenheit der Immobilienbranche
Tipps &amp; Tricks für Deine Investment-Strategie
Austausch mit Anderen Investoren
Wertvolle Kontakte &amp; Networking
ImmoCafe WhatsApp Community
ImmoCafe WhatsApp Community
Werde Teil der ImmoCafe Community, erweitere dein Wissen mit unseren Ressourcen und Tools und investiere erfolgreich in die Immobilienwelt.
Lass uns gemeinsam in die Welt der Immobilieninvestitionen eintauchen.
Melde dich für das ImmoCafe Event „Investieren in 2024“ in Hamburg an!
    It is organized by ImmoCafe and will last for Eventdauer: 3 Stunden 30 Minuten. 
    Key topics and themes include: Events in Deutschland, Events in Hansestadt Hamburg, Events in Hamburg, Hamburg Seminars, Hamburg Geschäftlich Seminars, #immobilien, #finanzen, #investitionen, #investieren, #altersvorsorge, #immobilieninvestments, #kapitalanlagen, #kapitalanlageimmobilie, #investierenfürskind.
    </t>
        </is>
      </c>
      <c r="P1705" t="inlineStr">
        <is>
          <t>[ 1.07657937e-02  4.29490348e-03  2.38646958e-02  6.39718585e-03
 -1.60262603e-02 -1.19857267e-02  8.48842028e-05  1.12886645e-03
  4.46723122e-03  3.85723375e-02  2.49026399e-02 -7.22605214e-02
 -3.68339829e-02  3.84799019e-02 -3.16403471e-02 -4.16378863e-02
  2.38878764e-02 -1.02469906e-01 -1.35908751e-02  3.11327390e-02
  7.83061050e-03 -1.50668278e-01 -8.14050958e-02  2.21378077e-02
 -1.63238756e-02  1.90245956e-02 -2.87537929e-02 -3.40963230e-02
 -5.19973300e-02 -3.65044549e-02 -1.33799966e-02  5.59978113e-02
  6.09359443e-02 -2.26162169e-02  7.25778863e-02  8.64731446e-02
  7.36755803e-02 -3.14682871e-02  1.63834076e-02 -3.27070691e-02
 -5.24709001e-02 -7.98643529e-02 -1.17612034e-02 -9.48906783e-03
  1.13389846e-02 -8.42602458e-03  4.30061370e-02  7.65223801e-03
 -3.07218898e-02  5.92895001e-02 -4.76425774e-02 -2.65916549e-02
  1.76221244e-02 -1.13569642e-03  3.78699228e-02 -4.04246477e-03
 -7.53066242e-02 -3.39024840e-03  7.28766546e-02 -5.91827929e-03
  9.16295052e-02 -1.87098868e-02 -2.79883984e-02 -4.11867257e-03
 -3.98501642e-02  4.37281374e-03  6.32896461e-03  9.19769052e-03
 -3.95156816e-02 -8.60755071e-02  1.41692579e-01 -1.51710585e-01
 -7.18221143e-02 -4.55357619e-02  5.24029210e-02  3.36377285e-02
  6.74508885e-02  3.47598642e-02  8.65523443e-02 -1.13600649e-01
  3.53054963e-02 -1.09371664e-02 -4.33548726e-03 -6.87089637e-02
 -8.91260952e-02 -2.14760117e-02 -2.84949448e-02 -1.59046073e-02
  8.88284817e-02  7.26107061e-02 -1.94620863e-02  3.44072729e-02
 -5.72324879e-02 -1.19482316e-02 -4.89755999e-03 -2.16907300e-02
 -6.38468489e-02  7.34958351e-02  6.81530833e-02  6.33812472e-02
  8.79633948e-02  4.87850793e-02 -3.08328886e-02 -4.88618910e-02
 -4.62094918e-02 -5.84562495e-02  3.02241538e-02 -4.23645079e-02
  3.91144380e-02  7.74304988e-03 -1.22616269e-01 -1.67417508e-02
 -1.45893320e-02 -7.12702572e-02 -3.55052948e-02  4.66540419e-02
  1.92790926e-02 -2.45215185e-02  1.10255085e-01 -6.15697913e-02
  2.71566641e-02  5.84202707e-02 -2.69914465e-03 -2.54804213e-02
 -4.43558022e-02  8.46245587e-02 -4.77855690e-02  1.26597200e-32
 -5.82304895e-02 -4.90440316e-02 -5.23567274e-02  1.29872233e-01
  2.99382415e-02 -1.04805445e-02  1.39616570e-03  5.19941654e-03
 -7.01756030e-02 -9.76959467e-02  6.29580487e-03  1.38895307e-02
 -7.05083981e-02 -2.82613910e-03  1.01879925e-01 -7.80583099e-02
 -1.44015225e-02 -3.06186136e-02  5.00616878e-02 -4.44556028e-02
 -2.85659404e-03 -3.68987359e-02 -1.95514802e-02  2.30130311e-02
  1.14384659e-01  8.92203897e-02  1.32582905e-02  1.56865120e-02
  1.90638006e-02  6.00723177e-02  9.00391117e-02  6.78381324e-02
 -4.36462648e-02 -9.65426937e-02 -4.52315621e-02  2.29578242e-02
  1.34064117e-02 -1.70753393e-02 -6.09241687e-02 -7.02715516e-02
 -8.58758986e-02 -8.67030676e-03 -1.47752345e-01 -5.28677925e-02
  1.15534337e-02  6.04024641e-02  3.38970572e-02 -1.02634160e-02
  8.31612647e-02 -3.64878103e-02  5.73001429e-03 -3.34671214e-02
 -4.19278629e-02 -1.21286856e-02 -1.90578867e-02  5.36410734e-02
 -3.70665453e-02 -5.43524437e-02 -3.27927880e-02 -8.23540166e-02
  2.09179223e-02  7.77035067e-03  2.04472914e-02  2.96585169e-02
  3.85699421e-02  5.13321608e-02  1.87814422e-02  5.77235706e-02
  6.80985628e-04  5.12535684e-02 -2.46120021e-02 -2.52536070e-02
  5.62619045e-02 -5.81316575e-02 -9.47653595e-03  2.49012262e-02
 -1.34962201e-01  6.71851709e-02 -5.40201254e-02  1.06300436e-01
  3.15768085e-02  1.68147963e-02  7.14178234e-02 -2.84830630e-02
  4.54761833e-02  5.57892062e-02  1.44487903e-01  1.38160428e-02
  7.62791466e-03  1.28686652e-02 -3.72359827e-02 -2.29561292e-02
 -7.59795820e-03  9.84378234e-02 -3.77202779e-02 -1.56801822e-32
  6.09862097e-02 -3.12018059e-02 -4.20041196e-02 -3.32252271e-02
 -4.39028442e-02  1.07669784e-02  1.53720034e-02 -1.85288992e-02
 -3.00714560e-02 -5.17630726e-02 -5.48235849e-02 -2.85223760e-02
  6.77013472e-02  3.75257432e-02 -8.49311799e-02 -4.67658713e-02
  3.05340607e-02 -3.28753926e-02 -2.08406020e-02  2.19802081e-04
  3.71978283e-02 -3.77741568e-02 -5.55226542e-02  5.39102405e-02
 -5.20617235e-03 -1.92101970e-02 -1.18454844e-02  2.80538928e-02
  3.00434913e-04 -1.00828744e-01 -1.32073447e-01  6.72593862e-02
  1.77213140e-02  1.46691008e-02 -8.84865690e-03  7.48938173e-02
  3.27994116e-02 -6.27424791e-02 -2.69971844e-02 -3.97007028e-03
  4.11444716e-02  4.20736372e-02 -7.31477365e-02  3.77374142e-02
 -3.56114469e-02  3.45825925e-02 -4.54487950e-02 -2.07595360e-02
  5.48263751e-02 -1.83471944e-02  4.29361835e-02  1.34048797e-02
 -5.36575243e-02  7.78555544e-03  1.97586119e-02  1.28522113e-01
 -3.49638835e-02 -2.53875945e-02 -5.81904761e-02  5.17832674e-02
 -4.33462597e-02  5.32005951e-02 -2.02178415e-02 -6.47165719e-03
  6.43209964e-02 -1.73342917e-02 -1.12666637e-02 -8.17100033e-02
  1.84909336e-03 -1.11108366e-02  8.59847888e-02  2.52763908e-02
 -6.24575019e-02 -9.52879488e-02 -1.42168310e-02 -8.06082133e-03
  8.61332342e-02  5.68178073e-02 -2.29796600e-02 -1.08909020e-02
  4.65583662e-03  5.39353713e-02  1.10058505e-02  1.73200797e-02
 -1.33648133e-02  1.36299357e-02  2.08978970e-02  5.50953066e-03
 -1.07291685e-02  3.40519324e-02 -7.73707926e-02  8.31996207e-04
 -2.69518662e-02  3.62606421e-02 -8.86844005e-03 -6.57055566e-08
  6.36458211e-03  3.27160880e-02 -5.45296408e-02  2.33128062e-03
  4.04978916e-02 -8.96166712e-02 -2.60310527e-02  3.52334194e-02
  1.99517887e-02  1.04177773e-01 -3.27830426e-02  2.23885514e-02
 -4.16284576e-02  5.04265651e-02 -5.90873659e-02 -4.47703637e-02
 -6.22508898e-02 -5.21766543e-02 -1.77826118e-02  3.12140444e-03
  3.18451338e-02 -7.34712258e-02 -2.63161473e-02 -6.01170864e-03
  3.29435281e-02 -6.58274963e-02 -4.76283096e-02 -5.04577346e-03
 -6.84659369e-03  4.41468414e-03 -1.18591674e-01  1.53266098e-02
 -2.34755743e-02 -6.81882575e-02 -6.71020746e-02  3.57584357e-02
 -4.67138290e-02 -1.99052179e-03 -4.02346924e-02 -2.65773945e-02
  2.76702140e-02 -5.12838140e-02 -3.10621243e-02 -6.73750136e-03
 -4.73931134e-02 -1.49538256e-02 -1.18880406e-01 -3.02758440e-03
  1.85534339e-02  1.07510295e-02 -1.06192172e-01 -1.16933463e-02
  3.22595201e-02  2.79433466e-02  1.74214598e-02  2.41030809e-02
  4.63181138e-02  2.13212334e-02  6.64410740e-02  5.22866100e-02
  3.16105969e-02 -3.92747819e-02 -7.34913126e-02 -1.68082360e-02]</t>
        </is>
      </c>
    </row>
    <row r="1706">
      <c r="A1706" s="1" t="n">
        <v>1704</v>
      </c>
      <c r="B1706" t="n">
        <v>701</v>
      </c>
      <c r="C1706" t="inlineStr">
        <is>
          <t>Violinabend</t>
        </is>
      </c>
      <c r="D1706" t="inlineStr">
        <is>
          <t>Freitag, 28. Februar</t>
        </is>
      </c>
      <c r="E1706" t="inlineStr">
        <is>
          <t>Hochschule für Musik und Theater</t>
        </is>
      </c>
      <c r="F1706" t="inlineStr">
        <is>
          <t>Harvestehuder Weg 12 20148 Hamburg</t>
        </is>
      </c>
      <c r="G1706" t="inlineStr">
        <is>
          <t>music</t>
        </is>
      </c>
      <c r="H1706" t="inlineStr">
        <is>
          <t>Kostenlos</t>
        </is>
      </c>
      <c r="I1706" t="inlineStr">
        <is>
          <t>https://www.eventbrite.de/e/violinabend-tickets-1139735281909?aff=ebdssbdestsearch</t>
        </is>
      </c>
      <c r="J1706" t="inlineStr"/>
      <c r="K1706" t="inlineStr">
        <is>
          <t>Hochschule für Musik und Theater Hamburg</t>
        </is>
      </c>
      <c r="L1706" t="inlineStr"/>
      <c r="M1706" t="inlineStr">
        <is>
          <t>Eventdauer: 2 Stunden 30 Minuten</t>
        </is>
      </c>
      <c r="N1706" t="inlineStr">
        <is>
          <t>Events in Deutschland, Events in Hansestadt Hamburg, Events in Hamburg, Hamburg Performances, Hamburg Musik Performances, #concert, #music, #performance, #violin, #classical</t>
        </is>
      </c>
      <c r="O1706" t="inlineStr">
        <is>
          <t xml:space="preserve">
    The event titled "Violinabend" is scheduled to take place on Freitag, 28. Februar at Hochschule für Musik und Theater, 
    specifically at Harvestehuder Weg 12 20148 Hamburg. This event falls under the "music" category. 
    Description: nan
    It is organized by Hochschule für Musik und Theater Hamburg and will last for Eventdauer: 2 Stunden 30 Minuten. 
    Key topics and themes include: Events in Deutschland, Events in Hansestadt Hamburg, Events in Hamburg, Hamburg Performances, Hamburg Musik Performances, #concert, #music, #performance, #violin, #classical.
    </t>
        </is>
      </c>
      <c r="P1706" t="inlineStr">
        <is>
          <t>[ 2.17970810e-03 -1.31574655e-02  1.32372370e-02 -2.59335563e-02
 -4.35274094e-02  1.10917829e-01 -7.57542476e-02 -8.54214374e-03
  1.79048497e-02  8.62197112e-03  3.41409892e-02 -5.38772158e-02
 -8.49645138e-02 -1.50990821e-02  9.22730565e-03 -8.16602930e-02
  1.24090444e-02 -6.45607561e-02  4.76945080e-02 -2.18849182e-02
 -8.84817634e-03 -8.40977430e-02 -1.71303395e-02 -3.72110978e-02
  2.29187980e-02  4.01590466e-02  2.73254956e-03 -2.85521224e-02
 -2.37774253e-02  1.35972174e-02  3.38501334e-02  2.76323613e-02
 -5.31023834e-03 -6.04901053e-02  7.64053315e-03  4.03030515e-02
  1.32769737e-02 -7.56541640e-02 -9.90726650e-02  4.88266163e-02
 -5.39188683e-02  4.51418646e-02  5.16964458e-02  2.26948932e-02
  6.64169155e-03  1.31379263e-02 -3.08502428e-02 -2.56690551e-02
 -3.75274420e-02  4.16906103e-02 -1.48398457e-02 -9.40843895e-02
  7.07438290e-02  1.95327215e-02  3.89915220e-02  9.51376855e-02
 -1.10264970e-02  1.05225043e-02  7.74099007e-02  1.00239582e-01
 -4.73100655e-02 -5.89083321e-03 -7.60564357e-02 -3.80486958e-02
  5.54327779e-02 -4.72632460e-02 -9.14897677e-03  9.05522332e-02
 -4.04625162e-02  2.50793844e-02  9.48508978e-02 -3.76237705e-02
  6.68043271e-02  6.87399283e-02  3.66057828e-02 -1.84106617e-03
 -8.50743949e-02 -1.82827143e-03  4.04321589e-02  7.99746159e-03
 -6.47537932e-02 -3.60900089e-02 -1.47398617e-02 -6.22663759e-02
  1.94659345e-02 -2.78248470e-02 -7.26043573e-03  2.96374261e-02
  1.95359010e-02  4.97208834e-02 -5.85264787e-02  4.32245061e-03
 -8.01665038e-02  2.33604703e-02 -7.03556761e-02  5.34673557e-02
  2.90575959e-02  1.10648587e-01  1.06808625e-01  3.71264741e-02
  3.69569138e-02  1.53730754e-02  3.45961191e-03  3.79179642e-02
 -6.43444434e-02  1.73573359e-03 -3.21756043e-02  5.48279248e-02
 -3.46633494e-02 -2.48106979e-02  1.20791011e-02  4.03199643e-02
  4.52646539e-02 -8.42128024e-02 -3.76041010e-02  8.41209441e-02
  3.35959829e-02 -2.94504873e-02  5.65873925e-03 -3.11660673e-02
 -1.02815628e-02  6.52863234e-02  3.74865159e-02  3.88758034e-02
 -2.57553980e-02  5.87000474e-02  5.37525490e-02  3.31254822e-33
  3.22937174e-03 -1.48595467e-01 -2.98635773e-02 -6.86062649e-02
  5.65175004e-02 -6.92769736e-02 -1.08702071e-02  3.63820828e-02
  2.73802434e-03 -4.08215299e-02  4.66770492e-02 -3.94522958e-02
 -1.03351260e-02 -8.91694278e-02  7.95742217e-03 -7.49901384e-02
  5.93093224e-02 -1.51844714e-02 -1.51567962e-02 -6.75037969e-03
  5.14226630e-02 -6.09219149e-02 -4.00704361e-04  5.21865450e-02
  1.79703832e-02  4.61885110e-02  5.41019328e-02 -1.15142222e-02
 -1.81561150e-03  4.06718105e-02  2.20364220e-02 -4.48846966e-02
 -2.27155872e-02 -9.21237394e-02  2.25270353e-02  3.72621417e-02
 -2.58931313e-02  3.29975560e-02 -1.49754295e-02 -3.85335609e-02
  9.20797512e-02 -3.06324381e-02 -8.45329314e-02  1.57791562e-02
  5.29827550e-02  2.34491024e-02  2.06491631e-02  2.03556567e-02
  1.55601352e-01 -4.80267368e-02 -1.20937815e-02  2.54572295e-02
 -2.21722517e-02  2.09724531e-02  3.03670019e-02  1.79880708e-01
  1.83803146e-03 -5.93429618e-02 -4.55162935e-02 -8.97924826e-02
  7.49353319e-02  9.17454213e-02 -2.59134211e-02 -1.46308681e-02
 -8.18774849e-03  1.38290785e-02  2.90431380e-02 -1.23980179e-01
  6.80991560e-02 -6.16473146e-02 -9.07609835e-02 -2.01240294e-02
  2.38057086e-03 -1.18974401e-02  4.84325215e-02  4.49054241e-02
 -8.13325271e-02 -1.31714027e-02 -1.25269378e-02  7.27396458e-03
 -8.08836296e-02 -1.95306875e-02  9.16199817e-04  4.34331819e-02
  1.61181949e-02  1.04354247e-02 -1.96183808e-02 -5.21488711e-02
 -8.98369402e-02 -1.06040733e-02  3.91584337e-02 -3.22476812e-02
 -4.65728641e-02  1.19133145e-02  2.79943608e-02 -5.89216543e-33
  1.06643677e-01 -7.60792568e-03 -9.07009162e-05 -2.77313907e-02
  3.49653661e-02  4.03369144e-02 -7.03070611e-02  5.52663840e-02
 -2.02197507e-02  1.78728309e-02 -3.63674350e-02 -3.39633040e-02
  3.29599679e-02 -6.80884570e-02 -4.88261469e-02  4.18278053e-02
  2.45797355e-02  8.34523812e-02  5.33376867e-03  3.65574360e-02
 -3.11798900e-02 -5.80051541e-03  3.70266922e-02 -8.29453617e-02
 -2.21194066e-02 -3.66430404e-03  1.06956273e-01  6.85456581e-03
 -2.67793536e-02 -1.57058947e-02 -6.36847243e-02 -4.90339808e-02
 -3.19592617e-02 -9.80209708e-02 -2.34793499e-02  2.13358775e-02
  3.84618528e-02 -5.42272590e-02  1.14665451e-02  4.46156040e-03
  5.87418117e-02  1.81824621e-02 -8.26371312e-02  9.15125757e-02
 -4.20145458e-03  3.89243178e-02 -1.00677304e-01  1.13281310e-01
  1.55534986e-02 -4.41080816e-02 -3.63714956e-02 -9.44401883e-03
  1.91398244e-02 -6.71881735e-02  7.76744932e-02 -1.16036236e-02
 -6.74944296e-02 -6.18627258e-02 -2.76576597e-02  8.59577358e-02
  3.84513512e-02  1.73016544e-02 -4.80069853e-02  8.02029576e-03
  9.47383940e-02  1.24301994e-02 -9.49847698e-02  3.76648605e-02
  4.28029615e-03  3.13986093e-02  2.61591226e-02  3.62437516e-02
 -8.17336738e-02  1.27631342e-02 -1.10504679e-01  1.04349601e-04
  4.14248593e-02  5.95295541e-02  2.10881419e-02  3.47243957e-02
  4.86426167e-02  7.85147399e-02 -1.06543656e-02 -1.42062884e-02
  3.25326845e-02  4.29598726e-02  9.23752263e-02  1.69753730e-02
 -1.99699122e-02  1.04798831e-01  1.87486447e-02  2.76316218e-02
  3.99026088e-02 -1.93228163e-02  7.73769841e-02 -4.51803999e-08
 -1.34975929e-03  4.64908890e-02 -9.19823125e-02 -3.73742133e-02
 -3.11079118e-02 -1.03388473e-01 -5.85612319e-02 -8.79383013e-02
 -1.40150664e-02  3.37474495e-02  1.68244280e-02  2.09257230e-02
 -1.55272624e-02  3.35985981e-02 -4.51545715e-02  3.19784060e-02
  5.19050704e-03  1.67194754e-02 -4.98542115e-02  2.36410275e-02
  7.66845653e-03 -1.74798127e-02  5.54181077e-02 -3.34498435e-02
 -7.54100382e-02  1.63392946e-02 -1.60926059e-02  6.77011386e-02
  1.18606733e-02 -1.67986415e-02 -7.65613914e-02  5.31277247e-02
 -3.32970843e-02 -4.16113921e-02 -2.45829262e-02  5.00240596e-03
 -1.11818120e-01 -1.07713640e-01  1.36973923e-02 -3.06744464e-02
 -1.60885397e-02 -2.10438184e-02 -1.51866218e-02  5.03226481e-02
  7.13836169e-03 -3.13029741e-03  2.90373340e-02 -2.33190367e-03
 -7.84618687e-03  5.74238151e-02 -1.44307122e-01 -6.13887496e-02
 -4.89180535e-02 -2.60832421e-02  3.15984391e-04  1.30467683e-01
 -1.47049669e-02  1.78087736e-03 -4.58985679e-02  8.54983181e-03
  5.99166304e-02 -2.61412673e-02 -6.96281493e-02  3.85211371e-02]</t>
        </is>
      </c>
    </row>
    <row r="1707">
      <c r="A1707" s="1" t="n">
        <v>1705</v>
      </c>
      <c r="B1707" t="n">
        <v>702</v>
      </c>
      <c r="C1707" t="inlineStr">
        <is>
          <t>Generative KI im Retail – die Zukunft des Handels</t>
        </is>
      </c>
      <c r="D1707" t="inlineStr">
        <is>
          <t>Wednesday, February 26</t>
        </is>
      </c>
      <c r="E1707" t="inlineStr">
        <is>
          <t>eightbit experts GmbH</t>
        </is>
      </c>
      <c r="F1707" t="inlineStr">
        <is>
          <t>Borselstraße 26 22765 Hamburg, Show map</t>
        </is>
      </c>
      <c r="G1707" t="inlineStr">
        <is>
          <t>science-and-tech</t>
        </is>
      </c>
      <c r="H1707" t="inlineStr">
        <is>
          <t>Kostenlos</t>
        </is>
      </c>
      <c r="I1707" t="inlineStr">
        <is>
          <t>https://www.eventbrite.de/e/generative-ki-im-retail-die-zukunft-des-handels-tickets-1234436174829?aff=ebdssbdestsearch</t>
        </is>
      </c>
      <c r="J1707" t="inlineStr">
        <is>
          <t>Erleben Sie einen inspirierenden Abend rund um die Chancen generativer KI und deren Einfluss auf die Retail-Wertschöpfungskette – live und exklusiv in Hamburg.
Nutzen Sie die Gelegenheit, Einblicke in wegweisende Technologien zu gewinnen, die Prozesse von der Beschaffung bis zur Kundeninteraktion neu definieren und nachhaltiger gestalten. Nach einem inspirierenden Impulsvortrag erwartet Sie ein Abend voller anregender Gespräche – begleitet von feinem Fingerfood und ausgewählten Getränken.
🎤 Speaker: Norbert Hillinger (Trendforscher für digitale Zukunft und KI-Innovationen)
Diese Veranstaltung richtet sich an Entscheiderinnen und Entscheider aus Handel, Konsumgüterindustrie und Logistik – gemeinsam entwickeln wir die Zukunft entlang der gesamten Wertschöpfungskette.
Die Plätze sind limitiert – melden Sie sich jetzt an und sichern Sie sich Ihren Platz!</t>
        </is>
      </c>
      <c r="K1707" t="inlineStr">
        <is>
          <t>eightbit experts GmbH</t>
        </is>
      </c>
      <c r="L1707" t="inlineStr"/>
      <c r="M1707" t="inlineStr">
        <is>
          <t>Event lasts 2 hours 30 minutes</t>
        </is>
      </c>
      <c r="N1707" t="inlineStr">
        <is>
          <t>Germany Events, Hamburg Events, Things to do in Hamburg, Hamburg Seminars, Hamburg Science &amp; Tech Seminars, #networking, #retail, #digital_transformation, #retail_innovation, #future_of_trade, #ai_for_business, #ai_talk, #generative_ki, #ki_hamburg, #ki_in_retail</t>
        </is>
      </c>
      <c r="O1707" t="inlineStr">
        <is>
          <t xml:space="preserve">
    The event titled "Generative KI im Retail – die Zukunft des Handels" is scheduled to take place on Wednesday, February 26 at eightbit experts GmbH, 
    specifically at Borselstraße 26 22765 Hamburg, Show map. This event falls under the "science-and-tech" category. 
    Description: Erleben Sie einen inspirierenden Abend rund um die Chancen generativer KI und deren Einfluss auf die Retail-Wertschöpfungskette – live und exklusiv in Hamburg.
Nutzen Sie die Gelegenheit, Einblicke in wegweisende Technologien zu gewinnen, die Prozesse von der Beschaffung bis zur Kundeninteraktion neu definieren und nachhaltiger gestalten. Nach einem inspirierenden Impulsvortrag erwartet Sie ein Abend voller anregender Gespräche – begleitet von feinem Fingerfood und ausgewählten Getränken.
🎤 Speaker: Norbert Hillinger (Trendforscher für digitale Zukunft und KI-Innovationen)
Diese Veranstaltung richtet sich an Entscheiderinnen und Entscheider aus Handel, Konsumgüterindustrie und Logistik – gemeinsam entwickeln wir die Zukunft entlang der gesamten Wertschöpfungskette.
Die Plätze sind limitiert – melden Sie sich jetzt an und sichern Sie sich Ihren Platz!
    It is organized by eightbit experts GmbH and will last for Event lasts 2 hours 30 minutes. 
    Key topics and themes include: Germany Events, Hamburg Events, Things to do in Hamburg, Hamburg Seminars, Hamburg Science &amp; Tech Seminars, #networking, #retail, #digital_transformation, #retail_innovation, #future_of_trade, #ai_for_business, #ai_talk, #generative_ki, #ki_hamburg, #ki_in_retail.
    </t>
        </is>
      </c>
      <c r="P1707" t="inlineStr">
        <is>
          <t>[-8.84133205e-02  3.59477289e-02 -1.54123129e-02 -2.28867289e-02
 -3.15074995e-02  1.28959495e-04  6.54029399e-02  5.77556193e-02
 -2.24664751e-02  4.38295864e-03  1.22275598e-01 -6.40065894e-02
 -2.70577101e-03 -1.42265717e-02 -4.49465737e-02 -9.50327069e-02
  1.42187215e-02 -3.86885814e-02 -5.25757037e-02  6.82089999e-02
  3.87595035e-02 -1.01330161e-01 -1.10006901e-02  8.94620828e-03
 -2.68009882e-02  1.46358856e-03  4.75943845e-04 -7.56871402e-02
  1.23627419e-02 -5.79553619e-02 -5.82958013e-02  7.48949125e-02
  1.14773186e-02  2.67661177e-02  8.86443406e-02 -3.97238955e-02
  6.58343509e-02 -2.42827255e-02 -4.95221987e-02  4.35620733e-02
 -5.39341476e-03 -8.56784582e-02 -1.01747200e-01  5.38789388e-03
  4.23152149e-02 -2.76869186e-03  1.97504535e-02 -3.50478999e-02
 -1.10147990e-01  5.96033223e-02 -9.61970724e-03 -6.79617524e-02
  1.20701455e-01 -9.66438558e-03  5.93801327e-02  2.14563068e-02
 -5.92154004e-02 -2.83156279e-02  1.19984530e-01  9.69709456e-02
  6.58301562e-02 -6.37081191e-02 -3.27925086e-02 -5.39034372e-04
 -7.68328644e-03  1.44729353e-02  7.86520634e-03 -6.15737326e-02
  4.54340503e-02 -8.05757418e-02  1.01895444e-01 -1.15132660e-01
  9.90813877e-03  5.27338237e-02  6.13966063e-02  1.78763010e-02
  7.45852187e-04  1.96016841e-02 -1.54005438e-02 -8.02264735e-02
  2.42405720e-02 -5.70439547e-02 -1.83725730e-02 -2.77740732e-02
  1.59227271e-02 -4.11647856e-02 -7.41879418e-02  2.97417343e-02
 -2.41775401e-02  2.73671816e-03 -8.05777088e-02  2.96268295e-02
 -7.75066689e-02 -5.90021834e-02  3.63450982e-02 -3.74789499e-02
 -8.41154456e-02 -3.68288234e-02  4.62189727e-02  1.95365809e-02
  2.82256100e-02  6.58065528e-02 -3.04165040e-03 -4.47211042e-03
 -6.14591464e-02 -9.88247097e-02 -5.39073795e-02 -4.05536778e-02
 -1.53325694e-02  4.69341017e-02 -6.61941478e-03 -2.83982363e-02
 -3.08278133e-03 -3.51310857e-02 -5.76830506e-02  3.57259624e-02
  5.34555549e-03 -8.12791940e-03  8.55494440e-02  2.54149139e-02
  3.08756437e-02  1.48991253e-02 -3.44832614e-02 -3.26967351e-02
  4.48429305e-03  9.61040780e-02  5.99167198e-02  1.53468208e-32
 -4.88121323e-02 -1.20165516e-02 -4.36781272e-02 -2.88928524e-02
  7.66674131e-02 -6.38236776e-02 -2.09848937e-02 -5.32126278e-02
  1.42367017e-02 -7.72778243e-02 -3.77905667e-02  8.71187672e-02
 -1.01937279e-01  5.71777439e-03  4.51704077e-02 -7.51968520e-03
  2.84265298e-02 -1.40754948e-03 -2.14393456e-02 -2.24939976e-02
  5.34086786e-02 -3.92366648e-02 -1.76652502e-02  5.37848985e-03
  1.76187623e-02  9.29618850e-02 -3.31252515e-02 -2.87336186e-02
  6.77936524e-02  4.66216952e-02  4.77066413e-02  1.12952394e-02
 -3.12425871e-03 -3.58145684e-02 -6.09852932e-02 -2.06247810e-02
  4.16442417e-02 -5.40656485e-02  3.91828083e-02 -6.22249991e-02
 -3.19661051e-02 -1.19179813e-02 -3.30381170e-02 -9.73220542e-03
  1.46992626e-02  5.16578853e-02  4.91956025e-02  1.92434154e-02
  1.60951465e-01 -2.80644447e-02 -4.82357070e-02 -2.43103635e-02
  1.94274951e-02 -1.33625483e-02  5.31698465e-02  5.14441207e-02
  8.88896361e-03 -4.89860028e-02 -3.94318067e-03 -4.06723358e-02
 -3.16620395e-02  7.55718723e-02 -3.30467373e-02  4.07536924e-02
 -6.72394503e-03 -4.94908579e-02 -2.88246274e-02 -3.63045409e-02
 -2.49990318e-02  2.55988981e-03 -7.14547634e-02  2.19274755e-03
  9.93877202e-02 -4.93278764e-02  2.39097737e-02  1.05979666e-02
 -8.90213847e-02  1.02025203e-01 -7.58650526e-02  6.51225820e-02
 -2.91146431e-02  9.45501903e-04  3.19636911e-02 -1.40303718e-02
  3.87711823e-02 -3.30780782e-02 -7.27692895e-05  1.91976149e-02
  1.21480552e-02  3.79362181e-02  7.94283766e-03  3.34334560e-02
 -8.06337520e-02  5.47178872e-02 -9.91993397e-02 -1.70236414e-32
  3.50832306e-02  2.92355642e-02 -5.24498373e-02  7.94182196e-02
 -2.66052485e-02  4.45865504e-02 -1.01123173e-02  1.68847591e-02
 -8.42472836e-02 -9.69987437e-02 -2.54924502e-02  3.85222472e-02
  5.19094281e-02  1.77557804e-02 -4.90150228e-02  2.04755701e-02
 -2.56465320e-02  1.10095099e-01  4.64897528e-02 -4.03362736e-02
  7.11091086e-02 -4.88587320e-02 -1.20382532e-01  2.17266269e-02
 -4.99312133e-02  2.36693956e-02  7.21337795e-02  3.73597927e-02
 -1.57986671e-01 -3.20898443e-02 -7.24173710e-02 -3.32442261e-02
 -2.41934210e-02  3.70700508e-02  1.69675925e-03  3.99045385e-02
  1.02419872e-02  1.15199108e-02 -4.46100421e-02 -2.14336608e-02
 -1.05685061e-02 -1.84885450e-02 -4.16089520e-02  5.15390467e-03
 -3.57345976e-02 -3.81937884e-02  3.21964826e-03 -7.91221634e-02
  5.78603297e-02 -3.14544998e-02  4.98899929e-02  1.19982265e-01
 -1.43412715e-02 -1.13100940e-02 -6.48729429e-02  6.99447915e-02
 -1.73596162e-02 -3.84232029e-02 -3.43320444e-02  6.08088672e-02
  2.12329230e-03 -1.88673027e-02  1.24495886e-02 -4.12479490e-02
  7.31449900e-03 -1.83307454e-02  3.36471461e-02  4.36759703e-02
  6.54233173e-02 -3.76592614e-02  6.18572831e-02  5.21930233e-02
  7.42996037e-02 -6.33667037e-02 -8.66523311e-02 -2.70468555e-02
  5.65718487e-02 -2.64656311e-03  1.80996954e-02 -2.83315293e-02
 -7.61943758e-02  2.36045048e-02 -4.52504382e-02  6.08803816e-02
  2.48242524e-02  1.01285383e-01  2.50257254e-02  1.09178647e-02
  1.03068231e-02 -2.23075356e-02  1.14126888e-04  4.78942543e-02
 -6.81115165e-02  5.43577783e-02  1.46526834e-02 -8.01781894e-08
  5.82285076e-02  3.18780579e-02 -2.85955891e-02 -5.54313436e-02
  9.31692496e-02 -7.25307092e-02  1.80697646e-02 -2.98588369e-02
 -9.17977169e-02 -8.07251222e-03 -9.59403440e-03  9.71204322e-03
 -7.67170861e-02  4.49426249e-02  6.76742345e-02  3.33171221e-04
  2.28421167e-02  8.09232146e-02 -5.56838512e-02  1.82708483e-02
  3.57659198e-02 -1.71876401e-02  8.39134008e-02 -5.34188524e-02
 -7.61582479e-02  3.05968076e-02 -5.47719002e-02  1.53463874e-02
  1.52802039e-02 -6.46303035e-03 -5.01377843e-02  8.42861366e-03
 -4.00019251e-02  2.65390817e-02 -3.11274286e-02  1.06547112e-02
 -1.16597421e-01  4.00954038e-02  1.04677770e-02 -9.46597196e-03
 -5.15898317e-02 -7.03768060e-02 -7.10232705e-02  6.05354495e-02
 -2.60825064e-02 -1.28871938e-02 -5.84426261e-02 -1.73403118e-02
  1.60827916e-02  1.17498226e-01 -6.15496151e-02 -2.79621743e-02
 -2.90616769e-02  1.90100130e-02 -7.85142928e-03  4.69086729e-02
 -2.83350307e-03 -7.76094794e-02 -8.36961623e-03  7.87620693e-02
  2.56973095e-02 -5.81629947e-02 -6.59697875e-02  8.13815519e-02]</t>
        </is>
      </c>
    </row>
    <row r="1708">
      <c r="A1708" s="1" t="n">
        <v>1706</v>
      </c>
      <c r="B1708" t="n">
        <v>703</v>
      </c>
      <c r="C1708" t="inlineStr">
        <is>
          <t>Agency Dinner by ScaleCommerce / Hamburg</t>
        </is>
      </c>
      <c r="D1708" t="inlineStr">
        <is>
          <t>Thursday, March 20</t>
        </is>
      </c>
      <c r="E1708" t="inlineStr">
        <is>
          <t>Tigre</t>
        </is>
      </c>
      <c r="F1708" t="inlineStr">
        <is>
          <t>Nernstweg 32-34 22765 Hamburg, Show map</t>
        </is>
      </c>
      <c r="G1708" t="inlineStr">
        <is>
          <t>business</t>
        </is>
      </c>
      <c r="H1708" t="inlineStr">
        <is>
          <t>Free</t>
        </is>
      </c>
      <c r="I1708" t="inlineStr">
        <is>
          <t>https://www.eventbrite.de/e/agency-dinner-by-scalecommerce-hamburg-tickets-1226185015389?aff=ebdssbdestsearch</t>
        </is>
      </c>
      <c r="J1708" t="inlineStr">
        <is>
          <t>Agency Dinner by ScaleCommerce / Hamburg
Hey zusammen! Seid ihr bereit für einen Abend mit gutem Essen, großartiger Gesellschaft und wertvollen Networking-Möglichkeiten?
Dann kommt zum Agency Dinner by ScaleCommerce / Münster am Donnerstag, den 20, März 2025 um 19:00 Uhr im wunderbaren Chevice Restaurant Tigre in Ottensen.
Dieses Event bietet die perfekte Gelegenheit, sich mit Branchenprofis zu vernetzen, Ideen auszutauschen und gemeinsam ein leckeres Essen zu genießen.
Verpasst nicht diesen besonderen Abend –und meldet euch an!
Das Team von ScaleCommerce lädt zu dem Event ein.</t>
        </is>
      </c>
      <c r="K1708" t="inlineStr">
        <is>
          <t>ScaleCommerce GmbH</t>
        </is>
      </c>
      <c r="L1708" t="inlineStr"/>
      <c r="M1708" t="inlineStr">
        <is>
          <t>Event lasts 4 hours</t>
        </is>
      </c>
      <c r="N1708" t="inlineStr">
        <is>
          <t>Germany Events, Hamburg Events, Things to do in Hamburg, Hamburg Networking, Hamburg Business Networking, #celebration, #event, #muenster, #scalecommerce, #agency_dinner</t>
        </is>
      </c>
      <c r="O1708" t="inlineStr">
        <is>
          <t xml:space="preserve">
    The event titled "Agency Dinner by ScaleCommerce / Hamburg" is scheduled to take place on Thursday, March 20 at Tigre, 
    specifically at Nernstweg 32-34 22765 Hamburg, Show map. This event falls under the "business" category. 
    Description: Agency Dinner by ScaleCommerce / Hamburg
Hey zusammen! Seid ihr bereit für einen Abend mit gutem Essen, großartiger Gesellschaft und wertvollen Networking-Möglichkeiten?
Dann kommt zum Agency Dinner by ScaleCommerce / Münster am Donnerstag, den 20, März 2025 um 19:00 Uhr im wunderbaren Chevice Restaurant Tigre in Ottensen.
Dieses Event bietet die perfekte Gelegenheit, sich mit Branchenprofis zu vernetzen, Ideen auszutauschen und gemeinsam ein leckeres Essen zu genießen.
Verpasst nicht diesen besonderen Abend –und meldet euch an!
Das Team von ScaleCommerce lädt zu dem Event ein.
    It is organized by ScaleCommerce GmbH and will last for Event lasts 4 hours. 
    Key topics and themes include: Germany Events, Hamburg Events, Things to do in Hamburg, Hamburg Networking, Hamburg Business Networking, #celebration, #event, #muenster, #scalecommerce, #agency_dinner.
    </t>
        </is>
      </c>
      <c r="P1708" t="inlineStr">
        <is>
          <t>[-1.22395800e-02  2.36319825e-02 -4.71265614e-03 -4.41681035e-03
 -5.50102331e-02  1.65247321e-02 -7.12498417e-03 -3.58857028e-02
  3.38618457e-02 -1.92589872e-02  1.85394343e-02 -1.15946420e-01
 -2.57691555e-02 -5.72280819e-03  1.04272263e-02 -9.07145143e-02
  1.01661578e-01 -4.56160009e-02 -9.20194462e-02 -2.00341344e-02
 -1.55475233e-02 -1.20746657e-01 -5.23146540e-02  1.00109642e-02
 -4.88067381e-02 -3.28977518e-02 -1.19244037e-02 -2.97017563e-02
 -5.08184992e-02 -3.42041738e-02  1.67661458e-02  3.54139693e-02
  1.73786189e-02  5.81577159e-02  1.13159560e-01  2.73607671e-02
  5.07326610e-02 -9.92255807e-02 -6.34680875e-03  4.58277129e-02
  2.67104693e-02 -1.46756554e-02 -5.85766993e-02 -3.23968567e-02
  1.13375457e-02  2.70571783e-02  1.74910631e-02  3.71223222e-03
 -9.68913212e-02  9.16507617e-02 -1.16683925e-02  1.15760872e-02
  4.36323099e-02 -3.54786664e-02  4.53544557e-02  7.01902211e-02
 -2.32623201e-02 -7.77811855e-02  2.38647312e-02  1.54978437e-02
 -6.35416508e-02 -5.76791801e-02 -5.28806597e-02 -8.64708051e-03
 -3.93705256e-02  2.28447951e-02 -5.51813245e-02 -1.23880943e-03
 -4.64607514e-02 -1.11631453e-01  1.05644435e-01 -1.84684515e-01
  2.98096007e-03  3.53348032e-02  7.55597726e-02 -2.84825685e-03
  3.75440717e-02 -8.27083737e-02 -3.24931904e-03 -1.09797522e-01
 -7.13785291e-02 -1.45899933e-02  5.43250665e-02  5.60109038e-03
 -2.15163790e-02 -4.65653352e-02  5.58554474e-03  9.90946032e-03
  3.12624164e-02  3.15916613e-02 -3.15878689e-02  5.53538278e-02
 -5.58485389e-02 -2.82384492e-02  3.59119922e-02  1.45436926e-02
 -6.48512691e-02  1.24281719e-02  1.13938235e-01  5.32091931e-02
  1.70925017e-02  8.42150450e-02 -1.32111879e-02  2.91553084e-02
 -6.99780136e-02 -6.91640303e-02  3.64009626e-02  3.71608287e-02
  7.33220810e-03 -4.13185597e-04 -8.22199881e-03  5.13220392e-02
  3.86565775e-02 -6.10920824e-02 -4.12368625e-02 -2.69426256e-02
  8.28149244e-02 -3.08552273e-02  4.53734957e-02 -9.20216069e-02
  4.40403782e-02  7.75153935e-02 -2.16429569e-02  2.79980563e-02
 -3.36020291e-02  1.44601509e-01  5.39409705e-02  1.40690863e-32
 -6.92863017e-02 -9.56124812e-02 -1.75713506e-02 -1.83220468e-02
  1.30549595e-01  4.44181710e-02 -3.67218582e-03  1.05218515e-02
 -2.22949870e-02 -1.56630483e-02 -3.98722365e-02 -2.28614956e-02
 -2.32659783e-02 -3.53893489e-02  1.26121668e-02 -1.84573221e-03
  7.82514736e-02 -1.60364863e-02 -3.16429846e-02 -5.15966155e-02
 -4.98202108e-02  1.90354437e-02  2.75234282e-02  5.22981398e-04
  2.00318415e-02  4.93171774e-02 -2.02518981e-02 -1.72301708e-03
  3.94261479e-02  1.00100217e-02  5.84457256e-02  1.61948726e-02
 -8.12371913e-03 -3.05309594e-02 -5.69703504e-02  2.03622878e-02
 -4.24244367e-02 -3.34070995e-02  1.19483145e-03 -8.12670216e-02
 -2.97144800e-02 -1.76254697e-02 -8.13405886e-02 -4.42088908e-03
 -5.90218268e-02  6.75582960e-02  2.04910506e-02  8.60205479e-03
  1.56196848e-01 -3.15066427e-02  2.97985170e-02 -5.37708495e-03
  5.72293513e-02  1.60371047e-02 -3.47905327e-04  4.64961007e-02
  7.59452255e-03 -8.68468806e-02  1.72475502e-02 -2.78200824e-02
  1.34972213e-02  3.71340215e-02 -1.80399697e-02  8.54204670e-02
  8.20433944e-02 -1.14574740e-02 -3.92976729e-03 -2.31761411e-02
  6.36698455e-02 -3.70034128e-02 -1.54438755e-03  4.17866446e-02
  1.34635210e-01 -6.23811083e-03  4.94510727e-03  1.25264861e-02
 -1.40245790e-02  4.89533506e-02 -2.74909008e-02  3.50016840e-02
 -2.82250308e-02  4.93919849e-02  9.44649652e-02  1.01224671e-03
 -3.50107327e-02  3.25031355e-02  3.01071648e-02 -5.89631200e-02
  3.96260284e-02  5.61837144e-02 -5.52129894e-02 -2.70061865e-02
 -5.86275682e-02  9.37868580e-02 -4.79467995e-02 -1.45904372e-32
  5.18720895e-02 -1.09053403e-02 -1.02376983e-01 -1.79845767e-04
  2.82993745e-02 -4.60301787e-02 -5.87764345e-02 -3.24427709e-02
 -2.18876880e-02 -2.05951426e-02 -1.37786549e-02  1.88330766e-02
 -1.53574273e-02 -6.56463280e-02 -2.30283253e-02  3.84691805e-02
  4.73435707e-02  4.00143452e-02  3.77638685e-03 -1.43750729e-02
  1.72125697e-02  3.17492746e-02 -1.33024715e-03  4.03890721e-02
 -2.51237340e-02  5.66466013e-03  7.43760914e-02  8.88162944e-03
 -4.54595163e-02 -9.38518792e-02 -5.60745634e-02  9.42592323e-03
  6.27428368e-02 -3.60982935e-03  3.21562551e-02  5.40421568e-02
  1.71495043e-02 -3.64557430e-02 -2.76781227e-02  4.12992053e-02
  4.10199761e-02  9.25031956e-03 -1.14973597e-01  2.73161884e-02
  7.39049213e-03 -5.99439954e-04 -4.11614776e-03 -6.65410981e-02
 -6.71287416e-04 -2.53181029e-02 -4.81315181e-02 -1.36806779e-02
 -8.26868787e-03 -1.59425624e-02  1.35497451e-02  1.09788656e-01
  2.44075619e-02 -4.54251580e-02 -1.49118043e-02 -3.69513109e-02
  1.74709857e-02  6.67302012e-02  3.80887799e-02  1.47330249e-02
  7.80622736e-02  2.19315942e-02 -1.25115830e-02 -4.19979207e-02
  5.80062084e-02  1.78943928e-02  5.48675656e-03  1.26161091e-02
 -6.53397199e-03 -2.96444260e-02 -1.17070563e-01 -3.21605243e-02
  5.39265536e-02  1.21988663e-02 -2.57099252e-02 -3.55973188e-03
 -3.15448381e-02  2.93037761e-03  2.02774145e-02  7.77566656e-02
 -1.86890643e-02  2.63918824e-02  7.85313994e-02  5.63888773e-02
 -4.08313088e-02  1.06770538e-01 -5.75341508e-02 -2.31379867e-02
  5.58949187e-02  7.76208043e-02  4.68825176e-02 -6.22866452e-08
  7.01221311e-03  1.91116687e-02 -1.08140640e-01  1.67221818e-02
  1.86367128e-02 -1.42306983e-01 -8.85126460e-03 -1.89831499e-02
 -3.32898870e-02  1.14883594e-01 -4.37809294e-03 -8.24345555e-03
 -1.53272599e-01  2.31083892e-02 -3.87708433e-02 -2.09319219e-03
 -2.12773141e-02 -6.22401424e-02 -5.27440496e-02 -5.83745947e-04
 -5.21469042e-02  3.36844772e-02 -1.09218191e-02 -5.80299944e-02
 -2.42221989e-02 -3.27572003e-02 -6.47154599e-02  9.65255126e-02
  1.42461173e-02 -3.83690558e-02 -5.48050962e-02  1.57826021e-02
  3.50500294e-03  2.80692093e-02  1.44188933e-03 -2.69778147e-02
 -1.05238095e-01 -2.70720888e-02  6.19389080e-02 -1.05757862e-02
 -2.12421138e-02 -5.79349734e-02 -8.32828600e-03  3.07847988e-02
  4.04225849e-02  4.24305685e-02 -1.02687918e-01  5.22148237e-02
  7.67135620e-02  7.68777654e-02 -1.11207783e-01  2.51621790e-02
 -7.64326099e-03  1.50091490e-02 -5.25755771e-02  1.45047158e-02
  2.33889907e-03 -3.00667193e-02  1.06189698e-01  3.97205986e-02
  4.40508239e-02 -4.09711637e-02 -1.06370606e-01 -4.54323813e-02]</t>
        </is>
      </c>
    </row>
    <row r="1709">
      <c r="A1709" s="1" t="n">
        <v>1707</v>
      </c>
      <c r="B1709" t="n">
        <v>704</v>
      </c>
      <c r="C1709" t="inlineStr">
        <is>
          <t>FREIER FALL | Kurzfilm von Lenny Scheibner | Premiere | 23.02.2025 | 19 h</t>
        </is>
      </c>
      <c r="D1709" t="inlineStr">
        <is>
          <t>Sonntag, 23. Februar</t>
        </is>
      </c>
      <c r="E1709" t="inlineStr">
        <is>
          <t>TONLABOR | immersive music &amp; postproduction studios</t>
        </is>
      </c>
      <c r="F1709" t="inlineStr">
        <is>
          <t>Foorthkamp 2 22419 Hamburg</t>
        </is>
      </c>
      <c r="G1709" t="inlineStr">
        <is>
          <t>film-and-media</t>
        </is>
      </c>
      <c r="H1709" t="inlineStr">
        <is>
          <t>Kostenlos</t>
        </is>
      </c>
      <c r="I1709" t="inlineStr">
        <is>
          <t>https://www.eventbrite.de/e/freier-fall-kurzfilm-von-lenny-scheibner-premiere-23022025-19-h-tickets-1246923544889?aff=ebdssbdestsearch</t>
        </is>
      </c>
      <c r="J1709" t="inlineStr">
        <is>
          <t>Buche bitte hier EXKLUSIV &amp; KOSTENLOS dein VIP STUDIO TICKET für dieses einmalige Event.
Sei Ehrengast bei der Premiere. Herzlich Willkommen!
19:00 SEKT EMPFANG VIP GUEST'S
19:30 PREMIERE " FREIER FALL"
Für alle, die leider nicht bei der LIVE- PREMIERE im TONLABOR dabei sein können, gibt es die Möglichkeit, sich dieses Event auch im LIVE-STREAM auf
www.tonlabor.tv
anzuschauen.</t>
        </is>
      </c>
      <c r="K1709" t="inlineStr">
        <is>
          <t>TONLABOR | immersive production house</t>
        </is>
      </c>
      <c r="L1709" t="inlineStr"/>
      <c r="M1709" t="inlineStr">
        <is>
          <t>Eventdauer: 2 Stunden 30 Minuten</t>
        </is>
      </c>
      <c r="N1709" t="inlineStr">
        <is>
          <t>Events in Deutschland, Events in Hansestadt Hamburg, Events in Hamburg, Hamburg Parties, Hamburg Film und Medien Parties, #hamburg, #vip</t>
        </is>
      </c>
      <c r="O1709" t="inlineStr">
        <is>
          <t xml:space="preserve">
    The event titled "FREIER FALL | Kurzfilm von Lenny Scheibner | Premiere | 23.02.2025 | 19 h" is scheduled to take place on Sonntag, 23. Februar at TONLABOR | immersive music &amp; postproduction studios, 
    specifically at Foorthkamp 2 22419 Hamburg. This event falls under the "film-and-media" category. 
    Description: Buche bitte hier EXKLUSIV &amp; KOSTENLOS dein VIP STUDIO TICKET für dieses einmalige Event.
Sei Ehrengast bei der Premiere. Herzlich Willkommen!
19:00 SEKT EMPFANG VIP GUEST'S
19:30 PREMIERE " FREIER FALL"
Für alle, die leider nicht bei der LIVE- PREMIERE im TONLABOR dabei sein können, gibt es die Möglichkeit, sich dieses Event auch im LIVE-STREAM auf
www.tonlabor.tv
anzuschauen.
    It is organized by TONLABOR | immersive production house and will last for Eventdauer: 2 Stunden 30 Minuten. 
    Key topics and themes include: Events in Deutschland, Events in Hansestadt Hamburg, Events in Hamburg, Hamburg Parties, Hamburg Film und Medien Parties, #hamburg, #vip.
    </t>
        </is>
      </c>
      <c r="P1709" t="inlineStr">
        <is>
          <t>[-5.27536087e-02 -6.95481151e-03  5.02782390e-02 -3.65300253e-02
  5.05667366e-02  1.28110960e-01 -7.07336813e-02  1.20149501e-01
  7.75001347e-02 -1.05088595e-02  2.95731667e-02 -1.19674407e-01
 -2.95638517e-02 -1.45407869e-02  1.74356799e-03 -7.78519362e-02
  6.20386824e-02 -6.65710345e-02 -2.46947408e-02 -7.15647009e-04
  3.65514532e-02 -1.05891041e-01 -1.62677411e-02  6.80043548e-03
 -5.46308793e-02 -3.53985876e-02 -3.97137962e-02  2.62591038e-02
 -1.25175044e-02 -3.40589248e-02  6.54833987e-02  7.91234896e-02
  6.35029224e-04  2.07302142e-02  4.25406732e-02  2.30139550e-02
  4.09212969e-02 -1.04715899e-01 -8.81388187e-02  6.01892583e-02
 -3.51330079e-02 -3.34012695e-02 -1.13156633e-02 -3.36887464e-02
  2.53984910e-02 -4.30403417e-03  6.80195689e-02 -5.69393300e-03
 -4.93235923e-02  7.91416243e-02  4.54387814e-02  1.88475735e-02
  8.88737887e-02  3.04373857e-02 -5.00563383e-02  1.08350374e-01
 -3.66324559e-02 -2.49023121e-02  6.41896129e-02  4.99764495e-02
 -9.43626568e-04 -1.75756793e-02 -6.33442774e-02 -9.12126806e-03
  2.85518519e-03 -1.79135259e-02  1.24914628e-02  4.09798957e-02
 -6.65484695e-03 -3.70080620e-02  7.87616335e-03 -5.30974604e-02
  1.50393713e-02  2.66564023e-02 -4.11689691e-02 -3.25999558e-02
 -2.24282052e-02 -8.70227292e-02 -2.38308180e-02 -8.57571959e-02
  5.54350056e-02 -8.18627700e-02 -3.46528850e-02 -1.06605329e-01
 -1.14605785e-03 -3.06510087e-02  5.88959754e-02  9.69143864e-03
  6.94743032e-03  5.83296679e-02 -7.75976628e-02  2.13372856e-02
 -4.28018346e-02  9.37658250e-02  1.28927967e-02  2.32321937e-02
  2.50789672e-02  3.26085347e-03  1.24590129e-01  3.95539738e-02
  3.43944840e-02 -1.66849326e-02  6.16061352e-02  5.74112944e-02
  3.20183462e-03 -1.26965165e-01  1.82704646e-02  3.47017609e-02
 -2.02567056e-02 -1.59706324e-02 -4.34063487e-02  4.11298219e-03
  8.66876617e-02 -1.00655854e-01  2.51789000e-02  7.64104575e-02
 -7.68368691e-03 -2.11564805e-02 -2.91486010e-02 -3.88154611e-02
  8.90698433e-02  5.49064055e-02  3.54253198e-03  4.82344329e-02
  3.76208052e-02 -1.40924202e-02  3.93440947e-02  1.34870021e-32
 -6.98544597e-03 -8.34136531e-02 -6.03314191e-02 -1.27181588e-02
  7.03151450e-02 -1.07670762e-02 -1.74272675e-02  7.48855844e-02
 -4.11585048e-02  4.19640029e-03 -6.83569387e-02 -9.99182761e-02
 -4.64678593e-02 -1.07830569e-01  1.93246789e-02 -7.54080638e-02
  3.55489440e-02 -2.42491364e-02 -3.96924205e-02 -5.24035171e-02
 -7.14731663e-02 -6.51934668e-02 -9.17366892e-03  4.14165035e-02
  4.66126576e-02  4.70132343e-02  9.13893431e-03 -2.79072542e-02
  2.84563415e-02 -4.56887390e-03 -3.39112729e-02  3.70568037e-03
  3.08381896e-02 -8.49240348e-02  4.25403938e-02 -3.24851498e-02
 -4.34862301e-02  3.46279033e-02 -8.16032663e-02 -6.59484789e-02
 -1.84470899e-02 -9.69573017e-03 -1.71789095e-01 -4.59221564e-02
  2.99753691e-03 -2.47761570e-02  8.90719052e-03  6.04607211e-03
  9.48107466e-02 -9.09237750e-03  5.33836223e-02  1.88832060e-02
 -6.83619604e-02  7.95565099e-02  7.37996548e-02  1.29932791e-01
  2.36416068e-02 -1.34812817e-01 -4.85258363e-03 -1.90469250e-02
 -5.14770253e-03  5.73665053e-02 -2.19393186e-02 -3.92833538e-02
 -1.52379144e-02 -5.87497577e-02  8.28308761e-02 -5.09798061e-04
  1.51178567e-02  3.65959965e-02 -9.97730717e-02  1.34077771e-02
  3.01386733e-02 -4.56493348e-02  7.95741305e-02  5.74114099e-02
 -5.12871742e-02 -2.73853191e-03 -4.42904746e-03  4.91752476e-02
 -1.78484060e-02  1.94880404e-02  7.51153082e-02 -2.98722703e-02
  3.30095664e-02  1.41421640e-02  3.89220640e-02 -4.82970253e-02
 -2.79080495e-02 -1.41412029e-02  8.61200877e-03 -5.69747239e-02
  1.49409212e-02  1.56717580e-02  4.15900648e-02 -1.37018443e-32
  7.90232942e-02  3.79713140e-02 -9.08019319e-02  6.03663083e-03
  2.49861684e-02  4.30922545e-02 -2.27463972e-02  6.48482442e-02
  3.52804437e-02 -5.43879084e-02 -3.41703743e-02 -2.23697685e-02
 -3.90441082e-02 -1.55029632e-02 -3.36555019e-02 -1.82841104e-02
  1.62751973e-02  3.34571190e-02  2.87227631e-02  6.00852408e-02
  6.50276169e-02 -8.70769024e-02 -1.02287240e-01 -4.08277921e-02
 -3.00720446e-02  1.30701149e-02  1.25156835e-01  9.07484367e-02
 -7.42764771e-03 -2.27919854e-02 -3.71981636e-02 -7.81712979e-02
 -4.99689169e-02 -7.84859818e-04  3.23172994e-02  4.07780111e-02
  5.36035933e-02  2.81495694e-02 -1.09232441e-01  8.58009141e-03
  4.19109222e-03  6.43518493e-02 -6.92903250e-02  4.37400118e-02
 -3.86167504e-02 -9.49572679e-03 -3.51824723e-02 -3.53406779e-02
 -1.52585795e-02 -8.10624808e-02 -1.40415449e-02 -6.89397827e-02
  7.99361058e-03 -2.75086984e-02  8.36325586e-02  2.69351099e-02
 -6.23912364e-03 -7.14789927e-02 -3.47423516e-02  4.69417423e-02
  1.68745965e-02 -7.29544926e-03  1.45117659e-03 -4.55598421e-02
  4.99337725e-02 -2.42363680e-02 -3.37528996e-02  5.16315550e-02
 -2.66809412e-03  9.29199681e-02  5.29361330e-02  1.05521763e-02
 -5.24038784e-02 -6.26795143e-02 -1.64848175e-02 -1.56829786e-02
 -4.09463886e-04  8.88753682e-02  1.33727705e-02 -6.04665140e-03
 -2.22363044e-02 -1.89119708e-02  2.11633053e-02 -3.07420138e-02
  1.28261363e-02  2.71594841e-02  4.61853296e-02 -2.51923054e-02
  5.86212240e-02  3.96286808e-02 -1.36187524e-02  9.51180458e-02
  8.01813081e-02  6.72702631e-03  1.31761003e-02 -6.68479672e-08
 -2.93658935e-02  2.61030477e-02 -1.35344997e-01 -6.76578805e-02
  5.96234314e-02 -1.14891142e-01  1.70222111e-02 -6.06710836e-02
  3.52660078e-03 -1.72119942e-02 -5.63164661e-03 -1.52993649e-02
  1.51495803e-02  3.69298980e-02  6.83200918e-03 -5.18361442e-02
 -5.34543097e-02  1.34746423e-02 -3.65238264e-02  2.49572527e-02
  1.39123881e-02  1.20363692e-02  6.57915697e-02 -1.16322145e-01
  1.76053289e-02  3.41329500e-02  2.58912425e-02  3.91008742e-02
 -6.06241776e-03 -2.56406260e-03 -4.10645641e-02  4.70161997e-02
 -2.19408013e-02 -5.73973097e-02  8.39193445e-03  1.79121122e-02
  4.61751269e-03 -1.74132884e-02  4.56494689e-02  4.07455899e-02
  4.90273535e-02 -2.86999159e-02 -7.54636619e-03  8.76047648e-03
  8.98590684e-02 -8.35778657e-03  4.01441418e-02 -7.65501708e-03
  5.79911470e-02 -1.65101402e-02 -1.13332301e-01 -9.92619712e-03
 -7.96795264e-02  7.23530278e-02  8.00928324e-02  3.53567600e-02
  1.60488505e-02  3.20210457e-02  1.90782349e-03 -5.26189571e-03
 -3.34723033e-02 -3.41416784e-02 -5.92916086e-02  4.35510539e-02]</t>
        </is>
      </c>
    </row>
    <row r="1710">
      <c r="A1710" s="1" t="n">
        <v>1708</v>
      </c>
      <c r="B1710" t="n">
        <v>705</v>
      </c>
      <c r="C1710" t="inlineStr">
        <is>
          <t>Let´s Talk About | Das analoge Bild digital archivieren</t>
        </is>
      </c>
      <c r="D1710" t="inlineStr">
        <is>
          <t>Donnerstag, 27. März</t>
        </is>
      </c>
      <c r="E1710" t="inlineStr">
        <is>
          <t>Leica Store Hamburg</t>
        </is>
      </c>
      <c r="F1710" t="inlineStr">
        <is>
          <t>Große Theaterstraße 35 20354 Hamburg</t>
        </is>
      </c>
      <c r="G1710" t="inlineStr">
        <is>
          <t>arts</t>
        </is>
      </c>
      <c r="H1710" t="inlineStr">
        <is>
          <t>Kostenlos</t>
        </is>
      </c>
      <c r="I1710" t="inlineStr">
        <is>
          <t>https://www.eventbrite.de/e/let-s-talk-about-das-analoge-bild-digital-archivieren-tickets-1080391302469?aff=ebdssbdestsearch</t>
        </is>
      </c>
      <c r="J1710" t="inlineStr">
        <is>
          <t>Nichts ist schöner und wertvoller als das Vergängliche. Denn nur was vergänglich ist, schafft Erinnerung. Alte Fotografien zeigen uns diese schönsten Momente, die wir an diesem Abend im Rahmen unseres "Let´s Talk About" vor dem Zerfall retten wollen. Wer nach einer Lösung sucht, sein analoges Bildarchiv, innerhalb kürzester Zeit und verlustfrei in hoher Qualität zu digitalisieren, ist an diesem Abend genau richtig.
Jan-Willem Rossée ist ausgewiesener Experte für SilverFast aus der Entwicklung von LaserSoft Imaging AG aus Kiel und seit vielen Jahren Mitglied der ECI (European Color Initative). Nach einer kurzen Begrüßung werden wir im Dialog mit den Teilnehmern die Herausforderungen eines großen analogen Bildarchivs analysieren und praxisnah Tips und Tricks zum zeitsparenden Digitalisieren der 35mm-Dias (gerahmt und ungerahmt), Negativ Filmstreifen oder Mittelformat- bzw. Großbild-Dias geben.
Auch Fragen zum wichtigen Thema Farbmanagement können selbstverständlich gestellt werden. Die Scans sollen dann nicht nur im digitalen Archiv landen sondern auch die die optimale Grundlage für spätere FineArt-Ausdrucke bilden.</t>
        </is>
      </c>
      <c r="K1710" t="inlineStr">
        <is>
          <t>Leica Store Hamburg</t>
        </is>
      </c>
      <c r="L1710" t="inlineStr"/>
      <c r="M1710" t="inlineStr">
        <is>
          <t>Eventdauer: 1 Stunde 30 Minuten</t>
        </is>
      </c>
      <c r="N1710" t="inlineStr">
        <is>
          <t>Events in Deutschland, Events in Hansestadt Hamburg, Events in Hamburg, Hamburg Seminars, Hamburg Kunst Seminars, #art, #event, #printing, #archiving, #scanning, #analoguephotography, #abendseminar, #analogefotografie, #fineartprinting</t>
        </is>
      </c>
      <c r="O1710" t="inlineStr">
        <is>
          <t xml:space="preserve">
    The event titled "Let´s Talk About | Das analoge Bild digital archivieren" is scheduled to take place on Donnerstag, 27. März at Leica Store Hamburg, 
    specifically at Große Theaterstraße 35 20354 Hamburg. This event falls under the "arts" category. 
    Description: Nichts ist schöner und wertvoller als das Vergängliche. Denn nur was vergänglich ist, schafft Erinnerung. Alte Fotografien zeigen uns diese schönsten Momente, die wir an diesem Abend im Rahmen unseres "Let´s Talk About" vor dem Zerfall retten wollen. Wer nach einer Lösung sucht, sein analoges Bildarchiv, innerhalb kürzester Zeit und verlustfrei in hoher Qualität zu digitalisieren, ist an diesem Abend genau richtig.
Jan-Willem Rossée ist ausgewiesener Experte für SilverFast aus der Entwicklung von LaserSoft Imaging AG aus Kiel und seit vielen Jahren Mitglied der ECI (European Color Initative). Nach einer kurzen Begrüßung werden wir im Dialog mit den Teilnehmern die Herausforderungen eines großen analogen Bildarchivs analysieren und praxisnah Tips und Tricks zum zeitsparenden Digitalisieren der 35mm-Dias (gerahmt und ungerahmt), Negativ Filmstreifen oder Mittelformat- bzw. Großbild-Dias geben.
Auch Fragen zum wichtigen Thema Farbmanagement können selbstverständlich gestellt werden. Die Scans sollen dann nicht nur im digitalen Archiv landen sondern auch die die optimale Grundlage für spätere FineArt-Ausdrucke bilden.
    It is organized by Leica Store Hamburg and will last for Eventdauer: 1 Stunde 30 Minuten. 
    Key topics and themes include: Events in Deutschland, Events in Hansestadt Hamburg, Events in Hamburg, Hamburg Seminars, Hamburg Kunst Seminars, #art, #event, #printing, #archiving, #scanning, #analoguephotography, #abendseminar, #analogefotografie, #fineartprinting.
    </t>
        </is>
      </c>
      <c r="P1710" t="inlineStr">
        <is>
          <t>[-3.11515238e-02 -5.88196330e-03 -2.72702612e-02 -1.20976239e-01
 -5.55099063e-02 -9.11194608e-02 -1.79875847e-02 -6.68054854e-04
  1.46745117e-02 -2.05243286e-02 -1.43157719e-02 -3.76473516e-02
 -1.33888153e-02 -1.58786681e-02  2.63638832e-02 -2.58772541e-02
  7.33169764e-02 -5.17968042e-03 -1.77650880e-02  8.12280253e-02
  4.82152030e-02 -6.77458942e-02  2.89157219e-02 -5.65777672e-03
  2.28647962e-02 -2.85871364e-02 -5.74722365e-02 -2.45719403e-02
  2.32825335e-02  7.37914583e-03  4.15533632e-02  5.73731661e-02
 -1.58159062e-02 -6.85323216e-03  4.07424495e-02 -1.22831091e-02
  3.96994092e-02 -5.09693846e-02 -5.34151085e-02 -5.31128899e-04
 -6.89754561e-02  4.64311801e-03 -6.98143616e-02 -6.62308782e-02
 -3.10211480e-02 -3.25401165e-02 -1.30970683e-02 -5.23715504e-02
 -1.77564874e-01  3.63186523e-02 -5.31195477e-02 -6.23155273e-02
  2.89739035e-02 -3.01734004e-02  4.06429805e-02  7.82911852e-02
  1.24215344e-02 -4.57010083e-02  5.50107062e-02  8.88306554e-03
 -6.05277251e-03 -2.56085377e-02 -4.40460956e-03  9.48137697e-03
 -6.58676028e-02  4.08502445e-02  3.89699675e-02  3.55448984e-02
  5.09624667e-02 -1.07027672e-01  4.91537936e-02 -6.88292310e-02
 -3.80000770e-02 -1.63418794e-04  1.67830661e-02  3.49565297e-02
  7.93521479e-03 -2.60018092e-02  3.39621417e-02 -1.17109552e-01
  9.57293436e-02 -1.17513552e-01 -3.49301361e-02 -1.81423035e-02
  5.37197432e-03 -2.05765869e-02 -2.82327551e-02  3.42628658e-02
 -1.02001121e-02 -6.71343654e-02 -8.68219361e-02 -8.87173600e-03
 -1.38830587e-01 -9.19199176e-03  4.46865298e-02 -7.92643353e-02
  1.66112985e-02  1.81150660e-02  8.53755996e-02  5.27326241e-02
  8.32950100e-02  3.37403119e-02  4.63233478e-02 -1.22192008e-02
 -6.83837160e-02 -7.23907351e-02  3.62947024e-02  5.12761883e-02
 -8.46591145e-02  1.08509716e-02 -1.90964770e-02 -1.25521477e-02
  6.66487142e-02 -7.17687309e-02  2.74664760e-02  3.28861773e-02
  1.22650368e-02 -2.32292549e-03  7.06171021e-02 -7.92800039e-02
 -5.64592704e-03 -4.95716603e-03 -2.01096963e-02  5.72285876e-02
  6.57435805e-02  4.37086225e-02  9.65407398e-03  1.66440978e-32
  2.96592601e-02  5.38324639e-02 -3.46434377e-02  1.98065136e-02
  9.76693779e-02  2.19874624e-02  3.21563869e-03  4.42797504e-02
  1.30873518e-02 -1.41866608e-02  7.56932050e-02  1.05005819e-02
  1.11779536e-03  2.80695390e-02  7.32926130e-02 -9.04493928e-02
  2.23199744e-02 -7.40434676e-02 -3.29279341e-02 -5.90332299e-02
 -5.08500561e-05 -8.45927373e-03 -3.23543139e-02  5.93464002e-02
  2.01453306e-02  8.62749144e-02 -2.61639478e-04 -1.62734799e-02
  1.93669535e-02  3.95737141e-02  1.59572437e-03  3.13542895e-02
 -1.51629215e-02 -9.31542814e-02  7.36691207e-02 -2.95951627e-02
  7.54086999e-03  5.94402198e-03 -4.80375923e-02 -3.81360948e-02
  3.75236571e-02  8.95486865e-03 -8.26675370e-02 -9.06809494e-02
  1.05926886e-01  5.83217628e-02 -5.24800047e-02  1.13883041e-01
  5.77174649e-02  2.33587213e-02 -1.94308837e-03 -1.80118531e-02
 -1.32274806e-01  5.05505055e-02  4.28765677e-02  5.76090179e-02
 -3.50042544e-02 -1.00897819e-01  8.46664142e-03 -2.14806311e-02
  4.31975164e-03  1.10070743e-01 -1.04946336e-02  2.60991529e-02
 -7.98126031e-03  3.77329215e-02  1.07754916e-02 -9.15161297e-02
 -8.96154158e-03  1.67997542e-03 -8.32347795e-02  1.10612120e-02
 -2.99546681e-02 -7.47490153e-02  8.47806856e-02  7.98957348e-02
 -3.59445401e-02  3.97388265e-02 -4.19012457e-02  9.11666080e-02
 -9.77886841e-02  4.17338908e-02 -2.83598118e-02  9.06834193e-03
 -2.59107240e-02 -3.82561795e-02 -2.21548844e-02 -1.68441050e-02
 -4.30662930e-02  2.73202471e-02  1.19648939e-02 -5.11281639e-02
 -7.86697268e-02  5.02083823e-02 -6.86773062e-02 -1.85584638e-32
  4.72230427e-02  2.41556261e-02  2.13636295e-03  8.86367261e-02
  3.64870019e-02 -1.25457114e-02 -1.61731690e-02  8.27648044e-02
  5.85577264e-02 -9.86759439e-02  3.04811615e-02  1.36144347e-02
 -1.40840523e-02  1.48943532e-02  5.91551245e-04  2.14651576e-03
  3.97835001e-02 -4.49274778e-02  7.23828562e-03  4.64108586e-02
  9.26189050e-02 -2.26872899e-02 -4.79640178e-02  3.11196242e-02
  2.86835013e-03  5.25836647e-02  5.88149354e-02  4.49409615e-03
 -3.90807875e-02 -3.72642651e-02 -4.66948748e-02  1.66236870e-02
  4.66200188e-02  3.88005935e-02  3.19160544e-03  2.95343250e-02
  1.47111461e-01 -2.69436650e-03 -3.99738066e-02 -3.40662301e-02
 -1.61369182e-02  6.73327371e-02 -5.89399002e-02  2.01144293e-02
 -2.32965369e-02 -4.45419960e-02 -9.31028351e-02 -3.01601179e-02
  2.15396355e-03 -3.68893729e-03  2.90045678e-03 -4.64238189e-02
  1.11471042e-02 -7.72056952e-02  1.17924521e-02  4.63862456e-02
  9.16798878e-03 -4.74446379e-02 -6.14074357e-02  1.01500995e-01
  5.73693998e-02  5.81683293e-02 -7.91923553e-02 -3.29159759e-02
  1.36873620e-02 -3.43909673e-02 -4.01148684e-02  3.54174227e-02
  3.07437200e-02 -3.56899649e-02  9.29856747e-02  2.76288893e-02
 -2.18206290e-02 -4.68673408e-02 -2.58563831e-03 -1.34795625e-02
 -3.97840776e-02  4.54067951e-03  4.66682389e-03  1.12704225e-02
 -5.17809615e-02  4.18460220e-02 -7.22645316e-03  2.87594069e-02
  3.13380808e-02  4.44748402e-02 -1.68895144e-02 -6.14892989e-02
 -4.84420285e-02 -1.30603105e-01  1.98530797e-02  1.57441739e-02
  4.73969206e-02  4.34732400e-02 -1.87505316e-02 -7.76695117e-08
 -5.61448187e-03  4.30120490e-02 -4.31732051e-02 -6.42550588e-02
 -3.06474650e-03 -1.27157092e-01  5.66738285e-02  1.17930481e-02
 -5.54586686e-02  2.68069431e-02 -1.04324403e-03  4.22813445e-02
 -1.23471446e-01  4.22754623e-02  8.45030416e-03  1.23453354e-02
 -1.83715001e-02 -7.84161091e-02 -5.53819649e-02 -2.14104839e-02
  1.09875821e-01 -4.58469465e-02  3.91020738e-02 -7.57631212e-02
 -8.09544921e-02 -3.19597572e-02 -1.86786149e-02 -5.78326024e-02
  2.01220941e-02 -5.43003343e-02 -8.26013461e-02  8.88219997e-02
 -1.88883021e-03  4.43340912e-02 -4.27972302e-02 -8.50743279e-02
 -5.45981675e-02 -5.23717217e-02 -1.51720401e-02 -3.81344482e-02
  3.75698209e-02 -4.91609015e-02 -2.55391784e-02 -1.50359590e-02
  4.48338278e-02 -4.87628952e-02  1.90550368e-02 -6.94658011e-02
 -1.02888932e-02  1.00916259e-01 -1.05604559e-01  3.71442288e-02
  4.15131636e-03  1.40870064e-02  1.75202116e-02 -1.02811335e-02
  3.46285067e-02  2.01979857e-02 -1.94364041e-02  6.07773624e-02
  5.55982813e-02  4.78432700e-02 -4.77939472e-02  4.19215411e-02]</t>
        </is>
      </c>
    </row>
    <row r="1711">
      <c r="A1711" s="1" t="n">
        <v>1709</v>
      </c>
      <c r="B1711" t="n">
        <v>706</v>
      </c>
      <c r="C1711" t="inlineStr">
        <is>
          <t>HSBA Business Lounge mit SWAN Beauty Tech CEO und Co-Founder Carlos Nevado</t>
        </is>
      </c>
      <c r="D1711" t="inlineStr">
        <is>
          <t>Thursday, February 27</t>
        </is>
      </c>
      <c r="E1711" t="inlineStr">
        <is>
          <t>HSBA Hamburg School of Business Administration</t>
        </is>
      </c>
      <c r="F1711" t="inlineStr">
        <is>
          <t>Willy-Brandt-Straße 75 20459 Hamburg, Show map</t>
        </is>
      </c>
      <c r="G1711" t="inlineStr">
        <is>
          <t>science-and-tech</t>
        </is>
      </c>
      <c r="H1711" t="inlineStr">
        <is>
          <t>Kostenlos</t>
        </is>
      </c>
      <c r="I1711" t="inlineStr">
        <is>
          <t>https://www.eventbrite.de/e/hsba-business-lounge-mit-swan-beauty-tech-ceo-und-co-founder-carlos-nevado-tickets-1249201458189?aff=ebdssbdestsearch</t>
        </is>
      </c>
      <c r="J1711" t="inlineStr">
        <is>
          <t>HSBA Business Lounge mit SWAN Beauty Tech CEO und Co-Founder Carlos Nevado
Gemeinsam mit dem Entrepreneurs Club der HSBA laden wir Sie herzlich zu unserer nächsten HSBA Business Lounge ein!
In der Reihe HSBA Business Lounge beleuchten wir interessante Themen aus dem Bereich der Wirtschaft. Diesmal stellt unser Entrepreneurs Club den Gründer Carlos Nevado und sein neues Geschäftsmodell SWAN Mirror vor, einen innovativen Smart-Beauty-Spiegel, der mit Technologie und Design die Beauty-Branche neu definieren möchte.
Carlos Nevado ist CEO und Co-Founder von SWAN Beauty Tech und darüber hinaus ehemaliger Profisportler. Mit der deutschen Feldhockey-Nationalmannschaft gewann er 2006 die Weltmeisterschaft und 2008 Olympiagold.
Was Sie erwartet:
Exklusiver Einblick in ein rasant wachsendes Start-up
Learnings über Gründung &amp; Innovation
Netzwerken mit Gründer_innen und Studierenden
Nach der Keynote haben Sie die Möglichkeit, Ihre Fragen direkt an Carlos Nevado zu richten und sich in entspannter Atmosphäre auszutauschen.
Der Entrepreneurs Club freut sich auf einen inspirierenden Abend mit Ihnen!
Hinweis für Bachelor-Studierende:
Für die Teilnahme an dieser Veranstaltung können Ihnen im Rahmen der General Electives / des übergreifenden Wahlpflichtbereichs (Studium Generale) im Bachelor-Studium Credits in Höhe von insgesamt 0,1 angerechnet werden.
HSBA Business Lounge with Carlos Nevado, CEO and co-founder of SWAN Beauty Tech
Together with the Entrepreneurs Club of HSBA, we cordially invite you to our next HSBA Business Lounge!
In the HSBA Business Lounge series, we highlight interesting topics from the field of business. This time our Entrepreneurs Club introduces the founder Carlos Nevado and his new business model SWAN Mirror, an innovative smart beauty mirror that wants to redefine the beauty industry with technology and design.
Carlos Nevado is CEO and co-founder of SWAN Beauty Tech and a former professional athlete. He won the World Championship with the German national hockey team in 2006 and Olympic gold in 2008.
What you can expect:
Exclusive insight into a rapidly growing startup
Learnings about founding &amp; innovation
Networking with founders and students
After the keynote speech, you will have the opportunity to ask your questions directly to Carlos Nevado and exchange ideas in a relaxed atmosphere.
The Entrepreneurs Club is looking forward to an inspiring evening with you!
Note for Bachelor students:
As this event is part of the general electives, undergraduate students will receive 0.1 credits towards their degree when participating.</t>
        </is>
      </c>
      <c r="K1711" t="inlineStr">
        <is>
          <t>HSBA Hamburg School of Business Administration</t>
        </is>
      </c>
      <c r="L1711" t="inlineStr"/>
      <c r="M1711" t="inlineStr">
        <is>
          <t>Event lasts 2 hours</t>
        </is>
      </c>
      <c r="N1711" t="inlineStr">
        <is>
          <t>Germany Events, Hamburg Events, Things to do in Hamburg, Hamburg Conferences, Hamburg Science &amp; Tech Conferences, #innovation, #sustainability, #future_energy, #hsba_beyond_business, #energien_der_zukunft</t>
        </is>
      </c>
      <c r="O1711" t="inlineStr">
        <is>
          <t xml:space="preserve">
    The event titled "HSBA Business Lounge mit SWAN Beauty Tech CEO und Co-Founder Carlos Nevado" is scheduled to take place on Thursday, February 27 at HSBA Hamburg School of Business Administration, 
    specifically at Willy-Brandt-Straße 75 20459 Hamburg, Show map. This event falls under the "science-and-tech" category. 
    Description: HSBA Business Lounge mit SWAN Beauty Tech CEO und Co-Founder Carlos Nevado
Gemeinsam mit dem Entrepreneurs Club der HSBA laden wir Sie herzlich zu unserer nächsten HSBA Business Lounge ein!
In der Reihe HSBA Business Lounge beleuchten wir interessante Themen aus dem Bereich der Wirtschaft. Diesmal stellt unser Entrepreneurs Club den Gründer Carlos Nevado und sein neues Geschäftsmodell SWAN Mirror vor, einen innovativen Smart-Beauty-Spiegel, der mit Technologie und Design die Beauty-Branche neu definieren möchte.
Carlos Nevado ist CEO und Co-Founder von SWAN Beauty Tech und darüber hinaus ehemaliger Profisportler. Mit der deutschen Feldhockey-Nationalmannschaft gewann er 2006 die Weltmeisterschaft und 2008 Olympiagold.
Was Sie erwartet:
Exklusiver Einblick in ein rasant wachsendes Start-up
Learnings über Gründung &amp; Innovation
Netzwerken mit Gründer_innen und Studierenden
Nach der Keynote haben Sie die Möglichkeit, Ihre Fragen direkt an Carlos Nevado zu richten und sich in entspannter Atmosphäre auszutauschen.
Der Entrepreneurs Club freut sich auf einen inspirierenden Abend mit Ihnen!
Hinweis für Bachelor-Studierende:
Für die Teilnahme an dieser Veranstaltung können Ihnen im Rahmen der General Electives / des übergreifenden Wahlpflichtbereichs (Studium Generale) im Bachelor-Studium Credits in Höhe von insgesamt 0,1 angerechnet werden.
HSBA Business Lounge with Carlos Nevado, CEO and co-founder of SWAN Beauty Tech
Together with the Entrepreneurs Club of HSBA, we cordially invite you to our next HSBA Business Lounge!
In the HSBA Business Lounge series, we highlight interesting topics from the field of business. This time our Entrepreneurs Club introduces the founder Carlos Nevado and his new business model SWAN Mirror, an innovative smart beauty mirror that wants to redefine the beauty industry with technology and design.
Carlos Nevado is CEO and co-founder of SWAN Beauty Tech and a former professional athlete. He won the World Championship with the German national hockey team in 2006 and Olympic gold in 2008.
What you can expect:
Exclusive insight into a rapidly growing startup
Learnings about founding &amp; innovation
Networking with founders and students
After the keynote speech, you will have the opportunity to ask your questions directly to Carlos Nevado and exchange ideas in a relaxed atmosphere.
The Entrepreneurs Club is looking forward to an inspiring evening with you!
Note for Bachelor students:
As this event is part of the general electives, undergraduate students will receive 0.1 credits towards their degree when participating.
    It is organized by HSBA Hamburg School of Business Administration and will last for Event lasts 2 hours. 
    Key topics and themes include: Germany Events, Hamburg Events, Things to do in Hamburg, Hamburg Conferences, Hamburg Science &amp; Tech Conferences, #innovation, #sustainability, #future_energy, #hsba_beyond_business, #energien_der_zukunft.
    </t>
        </is>
      </c>
      <c r="P1711" t="inlineStr">
        <is>
          <t>[ 1.36225568e-02  3.13113839e-03 -1.55362505e-02  2.12451499e-02
  3.40667670e-03  1.65321268e-02  2.53868345e-02 -4.70389612e-02
 -3.73576880e-02 -1.86366569e-02  2.74122953e-02 -4.16999198e-02
  1.30334506e-02 -4.30646539e-02  1.50650833e-02 -3.48690525e-02
  3.24777812e-02 -1.01549216e-01  2.81733014e-02  4.21710825e-03
 -1.62664931e-02 -1.51305735e-01 -9.66494754e-02  5.86964609e-03
 -4.25432585e-02  4.50153463e-02  4.88623828e-02 -1.58502553e-02
 -6.47024885e-02 -5.51594608e-02  1.13410288e-02 -1.92167778e-02
  4.56560329e-02  3.38659622e-02  2.92857066e-02 -2.20058812e-03
 -2.93252487e-02 -9.64011773e-02  4.67348378e-03  5.04841208e-02
 -2.77838316e-02 -1.08591378e-01 -8.57941806e-02  4.75316532e-02
  6.75973967e-02 -2.59623267e-02  5.16077690e-02 -5.28037548e-02
 -2.74945609e-02  1.78759750e-02 -4.43590581e-02 -9.77757648e-02
  9.24579799e-02 -3.95972058e-02  1.65636763e-02  1.21467091e-01
 -2.11736932e-02 -2.49753352e-02  8.24496672e-02 -6.62701651e-02
  5.78573793e-02 -3.47876698e-02 -2.84426212e-02  8.90170131e-03
  2.02557556e-02 -1.47682382e-02 -4.50687855e-02 -4.24148142e-02
  3.66989076e-02 -6.75063804e-02  8.91220197e-02 -1.05573289e-01
 -3.93666960e-02  9.18032415e-03  5.64775541e-02  6.37735426e-02
 -1.56671833e-02  7.30828345e-02  4.19367552e-02 -6.00097850e-02
  5.21585234e-02 -9.69046354e-03 -9.80529655e-03  2.56225988e-02
 -4.29548174e-02 -1.25019634e-02  5.01559908e-03 -1.98878143e-02
  1.74475778e-02  1.09189283e-02 -5.98553708e-03  4.74476181e-02
 -7.82173127e-02 -3.79954465e-02 -4.96194214e-02 -1.73635613e-02
 -5.60866073e-02  4.54745404e-02  5.70289157e-02  3.06073427e-02
  5.88385947e-03  9.88932848e-02  7.69298524e-03  6.22621365e-02
 -5.03290258e-02 -2.27120444e-02  3.73455621e-02  2.10734326e-02
  7.78742805e-02  1.07888067e-02 -3.59166563e-02 -5.19916229e-03
 -1.52573615e-04 -4.32809144e-02 -3.25943604e-02  2.76162755e-02
  3.85787040e-02 -4.21480229e-03  1.35312891e-02 -9.89322290e-02
  1.37732908e-01  1.70985442e-02  1.11531623e-01 -7.69748762e-02
 -1.02173768e-01  8.78194496e-02 -7.74116814e-02  1.22467057e-32
 -3.69761176e-02  3.44176479e-02 -6.43257936e-03  6.78658187e-02
  9.83442143e-02 -3.13610374e-03 -2.55246405e-02  7.64764380e-03
 -3.52111533e-02 -1.86347589e-02 -7.34474063e-02  4.75459732e-02
 -5.88095821e-02 -4.75135408e-02  3.67602217e-03  2.11755317e-02
  6.34843409e-02 -4.72155027e-02 -3.39199118e-02 -3.29810418e-02
 -2.78253965e-02 -1.31140100e-02 -3.30339596e-02  8.84744059e-03
  9.18420777e-03  1.00831635e-01  2.63830088e-02 -2.58836672e-02
 -1.86234843e-02  6.15129694e-02  1.20839933e-02 -2.22363565e-02
  3.50725502e-02  1.10232821e-02  8.05682037e-03  3.41418944e-03
  5.94777614e-03 -4.20900732e-02  7.01806182e-03 -4.99088988e-02
 -6.01801649e-03 -3.70459422e-03 -2.09250785e-02  3.54691632e-02
 -1.41502544e-02  1.07276715e-01  3.49141583e-02 -1.98019259e-02
  1.67596176e-01 -3.29308584e-02 -9.99245942e-02 -4.85420339e-02
  1.59484297e-02 -3.39873284e-02  7.41767362e-02  7.62615725e-03
 -2.51038708e-02 -2.35098507e-02  4.58039753e-02 -5.14060259e-02
  4.37517883e-04  8.66279975e-02 -9.07679945e-02  1.01829588e-01
 -6.37996057e-03 -4.39666118e-03  4.65189256e-02  3.12205199e-02
  2.82095112e-02 -2.46629212e-02  1.55016007e-02  4.51388173e-02
  4.23159562e-02 -1.07749209e-01 -7.32991323e-02  4.90048081e-02
 -6.02320880e-02  5.33897728e-02  1.24109900e-02  3.36677916e-02
  2.45310701e-02  1.77521668e-02  5.04320674e-02 -7.83719271e-02
  1.48508814e-03 -6.35519326e-02 -1.82712693e-02  5.57596348e-02
 -8.10729191e-02  2.60552834e-03 -3.75028746e-03  1.20885381e-02
  8.65170434e-02  7.67914429e-02 -5.54209538e-02 -1.34950440e-32
  9.14756954e-03 -6.56820983e-02 -4.70406972e-02 -4.04591393e-03
  1.13440469e-01  2.07376890e-02  7.73287518e-03  5.46457479e-03
 -2.58963797e-02 -9.28824954e-03  7.16069043e-02  7.71775283e-03
 -6.08849861e-02 -6.73771873e-02  2.09613927e-02  7.39293471e-02
  3.83911952e-02 -5.34852482e-02 -1.51077777e-01 -1.37256533e-02
  5.91520369e-02  4.39076312e-02 -3.07217743e-02 -2.04444416e-02
 -8.34075287e-02  3.17315087e-02  1.46316975e-01  5.88683374e-02
 -3.70414034e-02  7.25741982e-02 -8.75159502e-02  2.15539113e-02
  1.42669780e-02  6.10849336e-02  1.58361215e-02  2.66393851e-02
 -1.85808986e-02  6.10434357e-03 -6.63193176e-03 -3.62502299e-02
  9.26804468e-02 -3.36212143e-02 -4.30040322e-02 -5.46454964e-03
  8.29252750e-02 -1.33320885e-02 -9.17963758e-02 -9.01288986e-02
 -4.31869412e-04 -2.29576584e-02  3.72025929e-02 -4.96960171e-02
 -5.22444136e-02 -7.91953970e-03  8.65301304e-03  6.22642562e-02
 -1.92975916e-03  4.91325483e-02  8.85961950e-03  3.96531709e-02
  1.74014326e-02  5.93070947e-02 -6.06964808e-03  8.01014155e-02
 -2.81315129e-02  4.58869450e-02  1.50530925e-02  4.46698107e-02
 -4.37411927e-02 -1.05863191e-01  5.02213053e-02 -1.12480056e-02
 -4.58842106e-02 -2.99078077e-02 -9.36239436e-02  1.68171115e-02
 -2.50649210e-02  3.04270815e-02 -7.85080437e-03  4.04992923e-02
 -3.11353002e-02  1.70119926e-02  2.06677280e-02  4.54155430e-02
 -6.72226725e-03 -1.61754377e-02 -4.29871455e-02 -3.27266231e-02
 -4.31633331e-02  1.34930573e-02 -3.51301506e-02 -2.85476586e-03
 -4.89829183e-02  5.39109483e-02  1.05702430e-02 -6.35075850e-08
 -3.52690332e-02 -2.21460350e-02  1.73350349e-02 -5.74490651e-02
  6.24505430e-02 -1.10816985e-01 -1.52023938e-02 -4.37112339e-02
  3.07646431e-02  6.82117417e-02 -9.51419771e-02  2.08621118e-02
 -3.85016836e-02  8.98033008e-02 -3.18235625e-03 -3.49422321e-02
 -2.41586771e-02  3.05803455e-02 -6.38950095e-02 -3.64778228e-02
  8.75948556e-03 -3.67610045e-02  8.99098441e-02 -2.43364666e-02
  9.64450650e-03 -7.82549307e-02 -1.02910258e-01  2.38259304e-02
  5.55276833e-02 -7.86839649e-02 -6.49866983e-02  5.14352657e-02
  4.54246067e-03  9.41670092e-04 -2.42011547e-02 -2.43691504e-02
 -2.09710170e-02 -9.04494599e-02  1.87294520e-02  4.33138460e-02
 -4.95721474e-02 -1.05090201e-01  1.03911655e-02  1.24943154e-02
 -7.75932288e-03 -2.09271978e-03 -2.66297646e-02 -1.83093976e-02
 -6.83660572e-03  8.00896809e-02 -8.25825706e-02 -3.37221958e-02
 -1.87825169e-02 -3.23605537e-02 -9.30398926e-02  4.37017204e-03
  5.21458015e-02  3.25285830e-02 -2.99640326e-03  8.76333285e-03
  4.98080738e-02 -5.73147722e-02  1.38836110e-03  6.14830665e-02]</t>
        </is>
      </c>
    </row>
    <row r="1712">
      <c r="A1712" s="1" t="n">
        <v>1710</v>
      </c>
      <c r="B1712" t="n">
        <v>707</v>
      </c>
      <c r="C1712" t="inlineStr">
        <is>
          <t>betahaus HafenCity Lunchtime w/Community</t>
        </is>
      </c>
      <c r="D1712" t="inlineStr">
        <is>
          <t>Tuesday, February 25</t>
        </is>
      </c>
      <c r="E1712" t="inlineStr">
        <is>
          <t>betahaus HafenCity</t>
        </is>
      </c>
      <c r="F1712" t="inlineStr">
        <is>
          <t>Versmannstraße 4 20457 Hamburg, Show map</t>
        </is>
      </c>
      <c r="G1712" t="inlineStr">
        <is>
          <t>other</t>
        </is>
      </c>
      <c r="H1712" t="inlineStr">
        <is>
          <t>Free</t>
        </is>
      </c>
      <c r="I1712" t="inlineStr">
        <is>
          <t>https://www.eventbrite.de/e/betahaus-hafencity-lunchtime-wcommunity-tickets-1248393030159?aff=ebdssbdestsearch</t>
        </is>
      </c>
      <c r="J1712" t="inlineStr">
        <is>
          <t>COMMUNITYEVENT, AUSTAUSCH, MEET YOUR COWORKERS, ZUSAMMEN ESSEN
Wir laden euch im betahaus HafenCity wieder zum Lunch ein.
Nutzt die Gelegenheit zum Vernetzen, Austauschen und Fragen zu stellen. Bringt gern euren Geschäftspartner*innen , Nachbar*innen, ehemalige Kolleg*innen mit und zeigt ihnen wo ihr den Tag verbringt.
Wir decken die lange Tafel im Aquarium und freuen uns auf eine gemütliche Mittagspause mit euch!
Obacht: Teilnahme nur mit Anmeldung.</t>
        </is>
      </c>
      <c r="K1712" t="inlineStr">
        <is>
          <t>betahaus Hamburg</t>
        </is>
      </c>
      <c r="L1712" t="inlineStr"/>
      <c r="M1712" t="inlineStr">
        <is>
          <t>Event lasts 1 hour 30 minutes</t>
        </is>
      </c>
      <c r="N1712" t="inlineStr">
        <is>
          <t>Germany Events, Hamburg Events, Things to do in Hamburg, Hamburg Networking, Hamburg Other Networking, #business, #food, #community, #lunch, #coworking, #networkingevents, #hafencity, #coworking_community, #coworkingevent, #hamburg_networking</t>
        </is>
      </c>
      <c r="O1712" t="inlineStr">
        <is>
          <t xml:space="preserve">
    The event titled "betahaus HafenCity Lunchtime w/Community" is scheduled to take place on Tuesday, February 25 at betahaus HafenCity, 
    specifically at Versmannstraße 4 20457 Hamburg, Show map. This event falls under the "other" category. 
    Description: COMMUNITYEVENT, AUSTAUSCH, MEET YOUR COWORKERS, ZUSAMMEN ESSEN
Wir laden euch im betahaus HafenCity wieder zum Lunch ein.
Nutzt die Gelegenheit zum Vernetzen, Austauschen und Fragen zu stellen. Bringt gern euren Geschäftspartner*innen , Nachbar*innen, ehemalige Kolleg*innen mit und zeigt ihnen wo ihr den Tag verbringt.
Wir decken die lange Tafel im Aquarium und freuen uns auf eine gemütliche Mittagspause mit euch!
Obacht: Teilnahme nur mit Anmeldung.
    It is organized by betahaus Hamburg and will last for Event lasts 1 hour 30 minutes. 
    Key topics and themes include: Germany Events, Hamburg Events, Things to do in Hamburg, Hamburg Networking, Hamburg Other Networking, #business, #food, #community, #lunch, #coworking, #networkingevents, #hafencity, #coworking_community, #coworkingevent, #hamburg_networking.
    </t>
        </is>
      </c>
      <c r="P1712" t="inlineStr">
        <is>
          <t>[ 2.77531752e-03  3.94281633e-02 -2.38268990e-02  3.62590291e-02
  7.53820464e-02  1.62365716e-02  3.72646637e-02 -6.23528734e-02
 -3.70889604e-02 -2.05417015e-02 -3.94758215e-04 -1.13063417e-01
 -5.60264699e-02  3.76152508e-02 -2.78421249e-02 -3.29665057e-02
  7.83465505e-02 -6.93847984e-02  2.38793343e-02 -5.36857322e-02
 -5.67192100e-02 -6.38854653e-02 -3.80986673e-03  2.74794791e-02
 -4.68633324e-02  6.58274963e-02 -6.04037754e-02  2.39643157e-02
 -4.03742269e-02 -2.72067077e-02  1.94894930e-03 -9.24833119e-03
 -7.84597639e-03  4.35053073e-02  1.08018026e-01  3.93927284e-02
  3.42528056e-03 -1.33973062e-01 -3.77467126e-02  5.41647300e-02
  1.58030801e-02 -6.56653894e-03 -5.36619909e-02  5.27985506e-02
 -6.51279762e-02  6.16659895e-02 -2.66684238e-02  1.20929293e-02
 -4.88438196e-02  7.73833692e-02  4.95745055e-03 -2.45798342e-02
  5.42618148e-02 -1.24479290e-02  2.30435352e-03  9.19893384e-02
 -5.70485517e-02 -6.15574494e-02  1.02904271e-02 -1.60883437e-03
  1.56236896e-02 -1.99921280e-02 -8.18810239e-02  5.16892597e-02
 -3.53336893e-02 -3.57118510e-02 -9.30343419e-02  1.09996095e-01
  1.25082694e-02 -1.36270393e-02  7.55752623e-02 -7.74125606e-02
 -2.33847369e-02  1.00302240e-02  6.71497583e-02 -9.94723756e-04
  3.08410823e-02 -6.29612133e-02  3.07273958e-02 -5.84307425e-02
 -3.48316245e-02 -3.82656902e-02  6.62529245e-02 -7.25300983e-02
  1.78170279e-02 -4.03965451e-02 -1.93188861e-02  6.14194423e-02
  5.39665446e-02  8.90130028e-02 -2.84384675e-02  5.37785143e-02
 -3.16238441e-02 -4.58736409e-04  2.05110516e-02  1.56390422e-04
 -7.34598236e-03  1.53935160e-02  5.32207638e-02  7.81256631e-02
 -3.45180929e-02  1.59505941e-02  3.51756886e-02  2.25955211e-02
  2.47784052e-02 -7.81558752e-02 -1.81288067e-02  5.12547232e-02
  4.25415263e-02  2.59446097e-03 -2.25132592e-02  2.51058713e-02
  8.34040120e-02 -6.04138523e-02 -1.96475293e-02  1.01507269e-01
  8.06914568e-02 -4.86042947e-02 -1.43085131e-02 -1.79922655e-02
  5.98659702e-02 -2.00835522e-02 -3.19654914e-03 -4.49247862e-04
 -1.15188034e-02  1.13455452e-01 -3.69438604e-02  1.33446350e-32
  5.68841211e-03 -1.05108991e-01 -6.81515634e-02  3.02048717e-02
  1.30402446e-01  2.83086020e-02 -5.44609092e-02 -6.95641199e-03
 -2.44153552e-02 -1.51881268e-02 -3.19107883e-02 -3.20622399e-02
 -4.09706198e-02 -5.35500981e-02  3.63227054e-02 -2.77244579e-02
  1.15938019e-02  4.34650332e-02 -3.18404548e-02 -3.43714803e-02
 -7.94202611e-02  9.40518454e-03 -3.30036394e-02 -8.80516414e-03
  3.63263637e-02  1.01125173e-01  1.37799103e-02 -5.00203893e-02
  9.99777913e-02  6.71142712e-02  7.46915415e-02 -3.71669382e-02
 -7.82145709e-02 -1.05950991e-02  2.30299328e-02  8.63304660e-02
 -2.32063234e-02 -4.75155339e-02 -3.54943722e-02 -1.29051968e-01
  1.68815404e-02 -3.69634293e-02 -9.20333266e-02 -2.20172200e-03
  4.74292561e-02 -1.02391727e-02  3.63759622e-02 -3.76116261e-02
  1.11588284e-01 -5.15206307e-02  3.27933915e-02 -2.54744831e-02
  3.25680040e-02 -1.24984309e-02 -4.66340482e-02  1.15943968e-01
 -1.24013396e-02 -1.85914047e-03  6.16539381e-02 -2.08736751e-02
 -3.39490362e-02  3.56158465e-02 -4.05712659e-03  3.77373323e-02
  9.21045616e-02  2.32520141e-02 -1.75256077e-02 -2.20393222e-02
  7.28363171e-02 -2.73578353e-02  7.61416694e-03  2.38069650e-02
  9.36939120e-02  1.77993793e-02  3.57217179e-03  4.41570655e-02
  3.43580544e-02 -4.57944022e-03 -6.65540844e-02  3.49730253e-02
 -4.42566983e-02 -3.75679545e-02  2.39840169e-02  2.06657965e-02
 -2.24752519e-02 -3.61690000e-02  5.35504445e-02 -1.55758495e-02
 -5.56948176e-03  8.35832059e-02 -3.76905920e-03 -7.66192703e-03
 -2.71147527e-02  3.34364213e-02 -7.14461356e-02 -1.31458692e-32
  1.42909475e-02 -7.73799643e-02 -8.47191438e-02 -5.57821803e-02
  3.70948538e-02 -3.99618484e-02 -4.68896180e-02 -1.54275130e-02
 -3.12532075e-02 -1.25270169e-02 -2.94376072e-02  2.29267981e-02
 -3.31023224e-02 -1.79923940e-02 -3.33335325e-02  2.23794747e-02
  1.31877765e-01  5.10636950e-03 -6.15904741e-02  2.41213571e-02
  1.21960770e-02 -2.49969903e-02  1.48715805e-02  2.94159502e-02
 -4.85928841e-02  4.36232165e-02  6.74224049e-02 -1.70349181e-02
 -1.51252905e-02 -5.21979854e-02 -1.05453327e-01  5.05466294e-03
  2.20378209e-02 -4.34545763e-02  3.18025798e-02  5.55906482e-02
  8.99238512e-03 -7.82143499e-04 -3.14650238e-02 -1.63324003e-03
  8.29298720e-02 -1.53428642e-02 -1.34265527e-01 -3.35177071e-02
  2.36298162e-02  1.37905747e-01 -1.30588422e-02 -7.42026493e-02
 -4.35638055e-02 -2.31190212e-03  1.97180808e-02 -3.19171734e-02
 -6.13871403e-02 -4.86238720e-03  3.70271280e-02  3.79594928e-03
 -3.28016393e-02 -1.12693369e-01 -4.23223898e-02 -9.47911944e-03
  7.67237321e-02  8.00453573e-02 -1.02323974e-02  3.81162502e-02
  1.01771630e-01 -6.94606900e-02 -7.57284388e-02  3.16368911e-04
 -2.12880801e-02  2.38236617e-02  2.77616223e-03  1.00456245e-01
 -4.98971455e-02 -1.75043270e-02 -1.66118406e-02 -2.65179873e-02
  1.01531647e-01  6.02568462e-02 -5.72904292e-03 -6.91573694e-02
 -6.89585283e-02  5.88949062e-02 -1.84615497e-02  2.82875579e-02
  3.20235789e-02  2.92027853e-02  8.44291449e-02  8.69187415e-02
 -2.36141328e-02  7.02187493e-02  2.63519143e-03  6.47405684e-02
 -1.87985983e-03  8.47370178e-02  5.81778772e-02 -6.32229060e-08
  3.64931561e-02  3.87062915e-02 -5.04667796e-02 -4.08034734e-02
 -1.89477811e-03 -1.11171775e-01 -2.04361207e-03 -1.72234941e-02
 -4.60010655e-02  5.98949976e-02  4.61841747e-03  5.98899275e-02
 -1.05825113e-02  3.42486836e-02 -3.66470590e-02 -2.78625358e-02
 -1.12249516e-01 -1.22918837e-01 -7.60424957e-02 -2.62995008e-02
 -1.24300588e-02  8.26645456e-03 -1.57106891e-02 -2.55347732e-02
 -1.20238261e-02 -8.43974110e-03 -4.57150117e-02 -2.98288539e-02
  6.12058342e-02 -8.64821300e-02 -4.16029729e-02  7.35006332e-02
 -1.17421895e-01 -1.54781295e-02 -3.18098292e-02  2.12331675e-02
 -5.99502064e-02 -5.07644005e-02  2.88174804e-02  1.36302048e-02
 -3.22123356e-02 -6.28386289e-02  1.44182984e-02  9.87636019e-03
 -9.34057869e-03  3.39557640e-02 -4.19697240e-02  6.37448858e-03
  7.61469677e-02 -1.19813522e-02 -9.37698111e-02 -2.76285205e-02
 -2.43219137e-02  5.42333408e-04  2.29274351e-02  4.01505381e-02
  2.68429946e-02 -4.01161090e-02  6.99953064e-02 -4.52840030e-02
  6.94080442e-02 -2.18284968e-02 -9.97621417e-02  2.97412276e-02]</t>
        </is>
      </c>
    </row>
    <row r="1713">
      <c r="A1713" s="1" t="n">
        <v>1711</v>
      </c>
      <c r="B1713" t="n">
        <v>708</v>
      </c>
      <c r="C1713" t="inlineStr">
        <is>
          <t>Fit für den Wettbewerb</t>
        </is>
      </c>
      <c r="D1713" t="inlineStr">
        <is>
          <t>Sonntag, 23. Februar</t>
        </is>
      </c>
      <c r="E1713" t="inlineStr">
        <is>
          <t>Hochschule für Musik und Theater</t>
        </is>
      </c>
      <c r="F1713" t="inlineStr">
        <is>
          <t>Harvestehuder Weg 12 20148 Hamburg</t>
        </is>
      </c>
      <c r="G1713" t="inlineStr">
        <is>
          <t>music</t>
        </is>
      </c>
      <c r="H1713" t="inlineStr">
        <is>
          <t>Kostenlos</t>
        </is>
      </c>
      <c r="I1713" t="inlineStr">
        <is>
          <t>https://www.eventbrite.de/e/fit-fur-den-wettbewerb-tickets-1241998724619?aff=ebdssbdestsearch</t>
        </is>
      </c>
      <c r="J1713" t="inlineStr"/>
      <c r="K1713" t="inlineStr">
        <is>
          <t>Hochschule für Musik und Theater Hamburg</t>
        </is>
      </c>
      <c r="L1713" t="inlineStr"/>
      <c r="M1713" t="inlineStr">
        <is>
          <t>Eventdauer: 2 Stunden 30 Minuten</t>
        </is>
      </c>
      <c r="N1713" t="inlineStr">
        <is>
          <t>Events in Deutschland, Events in Hansestadt Hamburg, Events in Hamburg, Hamburg Performances, Hamburg Musik Performances, #music, #performance, #piano, #livemusic</t>
        </is>
      </c>
      <c r="O1713" t="inlineStr">
        <is>
          <t xml:space="preserve">
    The event titled "Fit für den Wettbewerb" is scheduled to take place on Sonntag, 23. Februar at Hochschule für Musik und Theater, 
    specifically at Harvestehuder Weg 12 20148 Hamburg. This event falls under the "music" category. 
    Description: nan
    It is organized by Hochschule für Musik und Theater Hamburg and will last for Eventdauer: 2 Stunden 30 Minuten. 
    Key topics and themes include: Events in Deutschland, Events in Hansestadt Hamburg, Events in Hamburg, Hamburg Performances, Hamburg Musik Performances, #music, #performance, #piano, #livemusic.
    </t>
        </is>
      </c>
      <c r="P1713" t="inlineStr">
        <is>
          <t>[ 1.64061785e-02 -2.31249742e-02  3.80587727e-02  1.79721266e-02
 -1.95930563e-02  6.82220533e-02 -4.57214229e-02 -3.46169323e-02
 -1.13182450e-02 -2.48513184e-02 -6.87990105e-03 -1.05341539e-01
 -8.18756819e-02 -3.24289985e-02  2.84278835e-03 -6.80915639e-02
  2.52777543e-02 -3.36321741e-02  5.00877462e-02 -4.87755910e-02
  1.59890894e-02 -7.48076811e-02  8.88574403e-03 -8.31380207e-03
 -7.04330057e-02  2.31634416e-02  4.82715480e-02 -6.29666224e-02
 -5.86088747e-02 -7.94300362e-02  6.18455485e-02  7.15631340e-03
  1.38129136e-02 -5.14939390e-02  6.62068203e-02  4.16001044e-02
  3.54528092e-02 -8.17112848e-02 -7.76949748e-02  4.64591309e-02
 -3.03311460e-02  2.80943550e-02  8.26224610e-02  3.82183380e-02
 -1.65860616e-02  1.58370920e-02 -3.13780643e-02 -3.36750746e-02
 -8.67136493e-02  4.72381823e-02  3.81402820e-02 -5.66616580e-02
  8.65446776e-02  4.73684892e-02  4.67824843e-03  7.64011741e-02
 -1.67699959e-02  5.87767130e-03  5.46341874e-02  2.96871876e-03
 -1.74813473e-03  3.70150171e-02 -9.78013203e-02 -5.14259525e-02
  9.18109268e-02 -2.13271864e-02 -1.76461544e-02  9.82086211e-02
 -5.65205095e-03 -2.69045457e-02  7.36778229e-02 -5.41047864e-02
 -1.16290906e-02  1.08285293e-01 -2.55813380e-03 -1.37649337e-03
 -9.68098417e-02  1.32261580e-02  5.47910146e-02 -3.57618299e-03
 -3.17388996e-02 -5.36497794e-02  5.73104732e-02 -2.41243336e-02
  1.99912377e-02 -1.65043473e-02  7.57612474e-03 -2.91195549e-02
  1.29662696e-02  1.82309654e-02 -4.72595729e-02 -2.32206229e-02
 -8.38370100e-02  1.08759977e-01 -1.08297281e-01  8.85421503e-03
  3.33686955e-02  1.13784865e-01  1.12106167e-01  4.05052081e-02
  3.82965803e-02  7.19068944e-02  9.13083181e-03  4.01349068e-02
 -3.10658328e-02 -9.95806605e-02 -3.49502601e-02  6.02510013e-02
  6.63866401e-02 -2.11248435e-02 -6.76790178e-02  1.37285131e-03
  3.91719639e-02 -3.36293466e-02 -1.53424907e-02  1.48569262e-02
  5.23473322e-02 -3.52949533e-03 -1.21402480e-02 -3.63934524e-02
 -1.22698059e-03  7.99166858e-02 -9.85109340e-03  3.09143923e-02
 -5.10682091e-02  1.50372321e-02  9.08265449e-03  6.38687884e-33
 -6.85375370e-03 -1.96042821e-01 -7.27999955e-02  1.45442821e-02
  7.54878074e-02 -4.62108739e-02  1.70298629e-02 -2.47227699e-02
  5.63734397e-03 -4.62722033e-02 -1.50748333e-02 -6.14533834e-02
 -6.73976690e-02 -7.78348893e-02 -1.62568633e-02 -9.57838967e-02
  2.96617299e-03 -3.87348309e-02 -3.65527086e-02  2.43112184e-02
 -6.56104237e-02  1.00249490e-02 -3.11316494e-02  3.60667007e-03
  7.90789947e-02  3.68750095e-02  1.40955660e-03 -2.56552175e-02
  3.38185355e-02  4.27163541e-02  7.93030113e-03 -3.48262042e-02
 -1.56161431e-02 -9.40876976e-02 -1.25855459e-02  1.77490879e-02
  2.93015596e-02  1.09109469e-02 -5.53833612e-04 -2.41050050e-02
  3.87654491e-02 -8.73629600e-02 -6.15452081e-02 -4.28244509e-02
  3.58186066e-02  3.85220014e-02  2.18317881e-02  5.95385768e-02
  1.05606645e-01 -5.79596721e-02  1.74094215e-02  2.49461853e-04
 -1.79373398e-02 -1.70640927e-02  3.82550508e-02  9.64306891e-02
  2.71044318e-02 -8.00621212e-02  2.08007973e-02 -1.55099425e-02
  1.05899051e-01  8.92102048e-02  2.72157565e-02 -4.93620858e-02
  1.04892058e-02 -3.46729420e-02  7.05455467e-02 -3.19946073e-02
  6.56813383e-02 -2.65708119e-02 -6.74117208e-02 -5.87823475e-03
  3.41532491e-02 -5.74116446e-02  3.47761922e-02  3.79713997e-02
 -3.63907404e-02  2.74222028e-02  1.37912408e-02  2.27728020e-02
 -2.21477468e-02 -3.99752380e-03  2.52905320e-02  1.39308963e-02
  1.76001433e-03 -2.01210268e-02  1.14027122e-02 -3.48725286e-03
 -1.23103999e-01  1.58736557e-02  1.16008166e-02  2.18765084e-02
 -2.21102010e-03 -3.38821523e-02  4.44629937e-02 -7.80651529e-33
  1.26045555e-01  7.04736263e-03 -7.88588822e-03  1.35294336e-03
  7.92600960e-02  8.09566379e-02 -2.70729307e-02  5.63855618e-02
  1.42419897e-02  1.51778320e-02 -4.22137156e-02 -6.25647157e-02
 -1.11023188e-02 -8.89167115e-02 -2.07001790e-02  7.62297511e-02
  9.65750962e-03  7.55416751e-02 -3.15178558e-02  7.77176674e-03
 -2.92826397e-03 -3.82200554e-02 -4.87307534e-02 -3.47716920e-02
 -5.70888855e-02 -2.50606332e-02  1.35798886e-01  5.97127005e-02
 -3.82516794e-02 -4.91176769e-02 -3.33468840e-02 -3.42169963e-02
 -5.37260920e-02 -1.92640722e-02 -6.15391172e-02  4.59306315e-02
  5.97058348e-02  1.48694022e-02 -5.37896790e-02 -6.50725961e-02
  1.02591831e-02 -2.96919439e-02 -1.08599477e-01  9.12159234e-02
  1.34797776e-02  3.36511731e-02 -6.34296834e-02  1.18655087e-02
  3.18414867e-02  7.65502080e-03  1.26798134e-02 -7.02281669e-02
  6.41640052e-02 -2.27174312e-02  3.96554545e-02  4.74331863e-02
 -5.90757728e-02 -9.49379280e-02 -6.81007206e-02  1.48168817e-01
 -5.31020109e-03  6.26500621e-02 -2.87138857e-03  3.56766359e-05
  1.14783663e-02 -2.85648406e-02 -1.24165960e-01  5.78531343e-03
 -3.16533865e-03  4.49422039e-02  4.87608984e-02  2.90642232e-02
 -4.14553136e-02 -1.24620963e-02 -7.46795088e-02 -2.64737569e-02
  7.61205256e-02  7.75561556e-02  1.61871184e-02 -3.98180820e-03
  1.88004542e-02  8.53218660e-02 -2.58232858e-02 -1.62902195e-02
  6.05692118e-02  5.35495616e-02  6.73912838e-02 -4.73255571e-03
 -3.98797132e-02  1.04795888e-01  3.50684226e-02  2.12276503e-02
  5.00009507e-02 -1.00259371e-02  2.54517160e-02 -4.97776753e-08
  1.06695760e-02  6.97525730e-03 -8.29985887e-02 -1.23033691e-02
  3.79418805e-02 -4.14871871e-02 -4.54824604e-02 -3.93724218e-02
 -2.58224048e-02  4.57394905e-02  6.18351251e-03  4.58805211e-04
 -3.16362549e-03  1.02507256e-01 -2.25949031e-03 -2.17725243e-02
  1.62023623e-02 -5.92427701e-03 -6.46280423e-02  1.14145409e-02
  1.10720452e-02  8.89251009e-03  5.69320284e-02  4.48576780e-03
  3.45691815e-02  4.92674112e-03 -3.70058715e-02  9.21481103e-02
 -7.40463054e-03 -1.24874497e-02 -5.80112599e-02  7.76197240e-02
 -8.25742632e-02 -3.06729861e-02  2.78850514e-02 -1.97781697e-02
 -8.72733295e-02 -6.15563244e-02 -3.68704065e-03 -3.59932482e-02
 -8.51157773e-03 -2.08382644e-02  4.74793464e-02  5.18113300e-02
  5.07638641e-02 -4.29037213e-02 -1.95341501e-02 -4.10047406e-03
 -3.52899209e-02  1.04409814e-01 -1.19101740e-01 -3.94169986e-02
 -3.00434753e-02  2.52333749e-02  3.08282411e-04  1.16850302e-01
 -5.59059121e-02  2.41602194e-02 -2.18153037e-02  1.88177601e-02
  4.63587083e-02 -4.48352024e-02 -5.42815588e-02  7.86095858e-02]</t>
        </is>
      </c>
    </row>
    <row r="1714">
      <c r="A1714" s="1" t="n">
        <v>1712</v>
      </c>
      <c r="B1714" t="n">
        <v>709</v>
      </c>
      <c r="C1714" t="inlineStr">
        <is>
          <t>Lesung/Relese Party des Buch's Blut und Honig von Arthur Stuckensen</t>
        </is>
      </c>
      <c r="D1714" t="inlineStr">
        <is>
          <t>Saturday, March 8</t>
        </is>
      </c>
      <c r="E1714" t="inlineStr">
        <is>
          <t>EDULOGICUM GbR Weiterbildungszentrum für Zahnmedizin &amp; Medizin</t>
        </is>
      </c>
      <c r="F1714" t="inlineStr">
        <is>
          <t>Johann-Mohr-Weg 4 22763 Hamburg, Show map</t>
        </is>
      </c>
      <c r="G1714" t="inlineStr">
        <is>
          <t>arts</t>
        </is>
      </c>
      <c r="H1714" t="inlineStr">
        <is>
          <t>Kostenlos</t>
        </is>
      </c>
      <c r="I1714" t="inlineStr">
        <is>
          <t>https://www.eventbrite.com/e/lesungrelese-party-des-buchs-blut-und-honig-von-arthur-stuckensen-tickets-1224891255719?aff=ebdssbdestsearch</t>
        </is>
      </c>
      <c r="J1714" t="inlineStr">
        <is>
          <t>Blut und Honig" – Lesung mit Musik, Emotionen &amp; Interaktion
Erlebe eine einzigartige Lesung aus meinem Buch Blut und Honig: Eine poetische Reise zwischen den schweren Themen psychischer Krankheiten – wie Suizid, Selbstverletzung und Anorexie – und den hoffnungsvollen, leichten Momenten des Lebens. Dich erwartet ein Abend voller intensiver Poesie, musikalischer Begleitung und einem interaktiven Quiz mit Buch-Gewinn.
Triggerwarnung: Die Lesung behandelt sensible Themen wie Suizid, Selbstverletzung und Essstörungen.
Begleite uns auf einer Reise zwischen den honigsüßen und blutigen Momenten des Lebens – emotional, nachdenklich und inspirierend. Jetzt anmelden!</t>
        </is>
      </c>
      <c r="K1714" t="inlineStr">
        <is>
          <t>Arthur Stuckensen</t>
        </is>
      </c>
      <c r="L1714" t="inlineStr"/>
      <c r="M1714" t="inlineStr">
        <is>
          <t>Event lasts 2 hours 30 minutes</t>
        </is>
      </c>
      <c r="N1714" t="inlineStr">
        <is>
          <t>Germany Events, Hamburg Events, Things to do in Hamburg, Hamburg Parties, Hamburg Arts Parties, #poetry, #lesung, #buch, #mental_health_awareness, #release_party, #blut_und_honig</t>
        </is>
      </c>
      <c r="O1714" t="inlineStr">
        <is>
          <t xml:space="preserve">
    The event titled "Lesung/Relese Party des Buch's Blut und Honig von Arthur Stuckensen" is scheduled to take place on Saturday, March 8 at EDULOGICUM GbR Weiterbildungszentrum für Zahnmedizin &amp; Medizin, 
    specifically at Johann-Mohr-Weg 4 22763 Hamburg, Show map. This event falls under the "arts" category. 
    Description: Blut und Honig" – Lesung mit Musik, Emotionen &amp; Interaktion
Erlebe eine einzigartige Lesung aus meinem Buch Blut und Honig: Eine poetische Reise zwischen den schweren Themen psychischer Krankheiten – wie Suizid, Selbstverletzung und Anorexie – und den hoffnungsvollen, leichten Momenten des Lebens. Dich erwartet ein Abend voller intensiver Poesie, musikalischer Begleitung und einem interaktiven Quiz mit Buch-Gewinn.
Triggerwarnung: Die Lesung behandelt sensible Themen wie Suizid, Selbstverletzung und Essstörungen.
Begleite uns auf einer Reise zwischen den honigsüßen und blutigen Momenten des Lebens – emotional, nachdenklich und inspirierend. Jetzt anmelden!
    It is organized by Arthur Stuckensen and will last for Event lasts 2 hours 30 minutes. 
    Key topics and themes include: Germany Events, Hamburg Events, Things to do in Hamburg, Hamburg Parties, Hamburg Arts Parties, #poetry, #lesung, #buch, #mental_health_awareness, #release_party, #blut_und_honig.
    </t>
        </is>
      </c>
      <c r="P1714" t="inlineStr">
        <is>
          <t>[ 3.22022894e-03  4.21206793e-03  1.60429962e-02 -4.09915559e-02
 -9.77906585e-03  1.16842195e-01  1.08300485e-02 -4.00869288e-02
  1.10080820e-02 -6.90016374e-02 -6.65279804e-03 -2.05631461e-02
 -8.03328410e-04 -9.36247259e-02  3.33552845e-02 -5.29472996e-03
  8.57895357e-04 -4.23931032e-02 -5.82090467e-02  7.21298829e-02
  2.87358258e-02 -1.76921207e-02 -1.73472916e-03  9.06829387e-02
 -1.76459569e-02 -1.22650107e-02  5.12128472e-02 -1.51272649e-02
  1.38310790e-02  6.17508106e-02  3.38527076e-02 -2.09225342e-02
 -1.20765164e-01 -1.77079551e-02  3.81958000e-02  2.45395005e-02
  3.70833045e-03 -2.18427554e-02  4.55879867e-02  9.26380605e-02
  1.80367939e-02  7.83245720e-04 -1.12907760e-01 -8.07961449e-02
  9.53450054e-02 -5.42582721e-02 -3.19923609e-02 -3.85388024e-02
 -1.45315632e-01  4.47796769e-02  3.43415067e-02  5.58305345e-03
 -1.33887317e-03 -5.35255037e-02  3.25657539e-02 -5.14322950e-04
 -5.99442609e-03  3.58518623e-02  1.08341619e-01 -7.30913552e-03
 -5.86225428e-02 -2.79787052e-02  1.48030054e-02  2.36154515e-02
 -5.82996793e-02 -1.13721099e-02  1.59066841e-02  4.95102666e-02
  2.09877770e-02 -2.92070899e-02  4.60161194e-02 -9.15443227e-02
 -8.25800525e-04  4.75663971e-03  5.27541265e-02 -5.30457357e-03
 -1.19249485e-01 -2.49272436e-02 -9.82220322e-02 -1.64550290e-01
  2.53060367e-02 -1.04237363e-01  2.83408109e-02  3.72147560e-02
  6.53114356e-03 -5.78117184e-02 -7.91238621e-03  5.38938269e-02
 -7.07767233e-02  1.80307571e-02 -5.32865636e-02  2.01181211e-02
  1.06102386e-02  6.78668031e-03  4.60658148e-02  2.99721807e-02
  8.18042643e-03 -3.83480452e-02  1.09103404e-01  5.80175482e-02
 -2.64179762e-02  5.98441772e-02 -3.16673368e-02 -8.05114629e-04
 -4.12939815e-03 -4.40452211e-02 -4.36643213e-02 -3.46153304e-02
 -2.15402041e-02 -1.37805238e-01  2.17501330e-03 -8.25576559e-02
  8.51400718e-02 -4.53795940e-02  4.52479757e-02  7.12620839e-02
  3.74795427e-03 -1.69645771e-02  2.51622442e-02 -8.45431536e-03
  1.20630629e-01  3.00156269e-02  2.54156645e-02 -4.74770702e-02
 -2.42452081e-02  5.10527119e-02 -3.02642025e-02  1.44121338e-32
  9.33921188e-02 -8.76817107e-02 -6.96800798e-02  6.59027994e-02
  6.85300454e-02 -1.63314100e-02 -2.21176278e-02  3.26568298e-02
  2.73808353e-02 -5.94661906e-02  8.71674437e-03 -3.40605900e-02
 -1.69400815e-02 -2.06187237e-02 -2.44168881e-02 -5.14741614e-02
  1.66166425e-02 -6.08263984e-02 -2.93109789e-02 -5.97452521e-02
  9.48302355e-03  4.52020578e-02  2.36986782e-02 -1.12374565e-02
 -6.09573983e-02  9.42300558e-02  6.33101212e-03 -2.34957691e-02
  6.95175901e-02  3.74738798e-02  2.47313417e-02  6.32518455e-02
 -1.39201863e-03 -1.08623736e-01  5.32045364e-02 -1.95337832e-02
 -5.10650203e-02 -6.05809875e-02  1.89677048e-02 -6.84153587e-02
  7.68455863e-02 -1.03209708e-02 -1.22576937e-01 -6.16307184e-02
  6.32233396e-02  6.84817433e-02 -1.98236872e-02  4.32158411e-02
  1.51527703e-01  5.31344637e-02  2.50793416e-02  4.81618382e-02
  6.98795393e-02 -3.59814465e-02  6.74759969e-02  4.18174490e-02
 -1.36013301e-02 -6.00232594e-02  1.47500457e-02 -6.21651346e-03
  8.76075700e-02  8.89874771e-02  1.85983032e-02 -3.18233622e-03
  3.27425301e-02  2.90168840e-02 -3.38775143e-02 -2.72835400e-02
  1.13368966e-03 -9.76805091e-02 -6.59845024e-03  6.72120899e-02
  3.78939286e-02 -1.23289444e-01  6.14668988e-02  2.75982693e-02
 -4.96796742e-02  3.67678143e-02 -7.34449774e-02  6.00505434e-02
 -7.14638680e-02 -5.83835319e-02 -1.39200350e-03 -9.32709053e-02
 -7.30830478e-03 -8.29102397e-02  4.49228548e-02 -2.93661747e-02
 -4.03753221e-02  4.03274025e-04 -2.21069716e-02  3.61995474e-02
 -1.68898422e-02  2.53636613e-02 -5.38841151e-02 -1.47348716e-32
  1.94593240e-02  3.60496417e-02 -7.42318630e-02  8.71675462e-02
  7.86524042e-02  2.32727174e-03 -1.62188821e-02  7.05762440e-03
  1.85933840e-02  4.03014235e-02  3.46240699e-02 -1.98061038e-02
 -1.21043371e-02  7.80863687e-03 -1.27175851e-02 -1.18083302e-02
 -1.65803917e-02  5.21280542e-02 -3.69464643e-02  6.98690787e-02
  5.98779367e-03 -3.19198407e-02 -6.34296909e-02 -7.66152574e-04
  2.79930979e-02  8.53210911e-02  9.25543457e-02 -3.75545509e-02
 -6.01502396e-02 -2.47116443e-02 -2.69796196e-02  3.15769240e-02
 -7.41444379e-02 -4.11950275e-02 -2.43534353e-02  6.52480125e-02
  9.72419232e-02 -1.47697972e-02 -1.13558218e-01  1.24241076e-02
  1.18005779e-02 -5.69605120e-02 -1.09254725e-01 -3.10914759e-02
  1.61719825e-02  2.47012116e-02 -7.30317011e-02  5.21436110e-02
  7.02955574e-03  1.52851036e-02  2.76854616e-02  2.42150314e-02
  4.74706888e-02 -3.84166725e-02  6.10372685e-02 -6.96432143e-02
 -5.13986535e-02 -3.22384313e-02 -7.37716109e-02  7.42575675e-02
 -3.08738253e-03  5.38381562e-02 -4.82212901e-02  3.03833112e-02
  4.18794937e-02 -3.99594232e-02 -4.21993360e-02 -7.03293607e-02
  2.78238747e-02 -3.95999337e-03  2.61602048e-02  1.94348581e-02
 -1.59742925e-02 -5.63296862e-02 -8.29629824e-02  6.32075146e-02
  6.02030568e-03 -2.55569853e-02 -2.70452648e-02  2.97306497e-02
 -6.45063221e-02  9.90712456e-03 -7.33652636e-02 -1.26083996e-02
 -9.90970880e-02  4.23692092e-02 -2.08880249e-02  7.96035025e-03
 -4.79603931e-02 -2.60017794e-02  4.14282419e-02  1.18093174e-02
  1.10704206e-01  2.29532574e-03  3.91684249e-02 -7.31414218e-08
  1.84294512e-03  1.94880273e-02 -6.57447726e-02 -1.94884129e-02
  4.85625751e-02 -4.65984568e-02 -5.20559074e-03 -6.19866550e-02
 -4.27199043e-02  5.84774576e-02  1.40101621e-02 -2.95241792e-02
  2.24612616e-02 -3.64366844e-02 -4.71755750e-02 -5.00484705e-02
 -1.16804393e-03 -2.79605370e-02 -3.94141153e-02 -5.17050736e-03
  7.44665116e-02 -3.00315656e-02  1.04479399e-02 -6.94917068e-02
 -6.17563650e-02 -3.55192646e-02 -5.11911772e-02 -1.08140660e-02
 -2.71834861e-02 -5.03322408e-02  1.59022026e-02  3.26567404e-02
 -7.29834894e-03 -6.96919039e-02 -4.87282611e-02 -3.67230140e-02
 -4.79528680e-02  2.99564991e-02  7.45170191e-03  7.32327299e-03
  5.58615625e-02 -2.27035638e-02  5.99169508e-02 -1.06763942e-02
  6.16647005e-02 -2.95559205e-02  2.19948087e-02  3.18555348e-02
  5.57610355e-02  7.19064325e-02 -1.18825898e-01 -6.51849657e-02
  8.25756136e-03 -1.22375619e-02  2.42068227e-02  2.70781964e-02
  4.89809103e-02  7.22312331e-02 -1.50608327e-02  1.64396211e-03
  1.93684082e-02  3.40566300e-02 -3.40266339e-03  5.54114059e-02]</t>
        </is>
      </c>
    </row>
    <row r="1715">
      <c r="A1715" s="1" t="n">
        <v>1713</v>
      </c>
      <c r="B1715" t="n">
        <v>710</v>
      </c>
      <c r="C1715" t="inlineStr">
        <is>
          <t>Klavierabend</t>
        </is>
      </c>
      <c r="D1715" t="inlineStr">
        <is>
          <t>Donnerstag, 27. Februar</t>
        </is>
      </c>
      <c r="E1715" t="inlineStr">
        <is>
          <t>Hochschule für Musik und Theater</t>
        </is>
      </c>
      <c r="F1715" t="inlineStr">
        <is>
          <t>Harvestehuder Weg 12 20148 Hamburg</t>
        </is>
      </c>
      <c r="G1715" t="inlineStr">
        <is>
          <t>music</t>
        </is>
      </c>
      <c r="H1715" t="inlineStr">
        <is>
          <t>Kostenlos</t>
        </is>
      </c>
      <c r="I1715" t="inlineStr">
        <is>
          <t>https://www.eventbrite.de/e/klavierabend-tickets-1248531213469?aff=ebdssbdestsearch</t>
        </is>
      </c>
      <c r="J1715" t="inlineStr">
        <is>
          <t>Programm
Wolfgang Amadeus Mozart:
Klavierkonzert Nr. 23 in A-Dur, KV 488, 1. Satz: Allegro
Rubert Schumann:
Fantasie in C-Dur, Op. 17, 1. Teil: Durchaus fantastisch und leidenschaftlich vorzutragen
Myroslav Skoryk:
Partita Nr. 5 für Klavier, Satz 2: Walzer &amp; Satz 4: Arie
Rubert Schumann:
Liederkreis, Op. 39 (Auswahl)
Mitwirkende
Klavier: Olena Malynovska
Gesang: Katja Vorreyer (Sopran)</t>
        </is>
      </c>
      <c r="K1715" t="inlineStr">
        <is>
          <t>Hochschule für Musik und Theater Hamburg</t>
        </is>
      </c>
      <c r="L1715" t="inlineStr"/>
      <c r="M1715" t="inlineStr">
        <is>
          <t>Eventdauer: 2 Stunden</t>
        </is>
      </c>
      <c r="N1715" t="inlineStr">
        <is>
          <t>Events in Deutschland, Events in Hansestadt Hamburg, Events in Hamburg, Hamburg Performances, Hamburg Musik Performances, #free, #concert, #music, #performance, #piano, #classical, #hamburg</t>
        </is>
      </c>
      <c r="O1715" t="inlineStr">
        <is>
          <t xml:space="preserve">
    The event titled "Klavierabend" is scheduled to take place on Donnerstag, 27. Februar at Hochschule für Musik und Theater, 
    specifically at Harvestehuder Weg 12 20148 Hamburg. This event falls under the "music" category. 
    Description: Programm
Wolfgang Amadeus Mozart:
Klavierkonzert Nr. 23 in A-Dur, KV 488, 1. Satz: Allegro
Rubert Schumann:
Fantasie in C-Dur, Op. 17, 1. Teil: Durchaus fantastisch und leidenschaftlich vorzutragen
Myroslav Skoryk:
Partita Nr. 5 für Klavier, Satz 2: Walzer &amp; Satz 4: Arie
Rubert Schumann:
Liederkreis, Op. 39 (Auswahl)
Mitwirkende
Klavier: Olena Malynovska
Gesang: Katja Vorreyer (Sopran)
    It is organized by Hochschule für Musik und Theater Hamburg and will last for Eventdauer: 2 Stunden. 
    Key topics and themes include: Events in Deutschland, Events in Hansestadt Hamburg, Events in Hamburg, Hamburg Performances, Hamburg Musik Performances, #free, #concert, #music, #performance, #piano, #classical, #hamburg.
    </t>
        </is>
      </c>
      <c r="P1715" t="inlineStr">
        <is>
          <t>[-1.09218638e-02  1.32910060e-02 -8.01248942e-03 -1.81681532e-02
 -5.99658899e-02  1.41854510e-01 -1.00534312e-01 -2.08382681e-02
  8.97058100e-03 -6.95956731e-03 -1.78216323e-02 -4.66751531e-02
 -8.16373527e-02 -6.61876500e-02  2.61608474e-02 -6.39288723e-02
  2.43607685e-02 -2.31927121e-03 -3.41044110e-03 -3.44013460e-02
 -1.40597755e-02 -1.37277693e-01 -1.77051164e-02 -1.14072571e-02
 -6.35328563e-03  5.72728738e-02 -2.63208114e-02 -6.19369596e-02
 -1.10581880e-02 -1.14615615e-02  4.79505770e-03  1.89008098e-03
 -3.50711565e-03 -7.00760186e-02  1.99019313e-02  2.49291444e-03
 -3.33057567e-02 -4.22231257e-02 -4.95910496e-02  8.14924091e-02
 -1.21496450e-02 -1.54244425e-02 -9.40488726e-02  1.96099598e-02
 -2.97445133e-02 -1.14645753e-02 -4.70099673e-02 -3.25072929e-02
 -7.64533728e-02  7.85078704e-02 -1.15219289e-02  3.35965568e-04
  9.60051641e-02 -3.31947505e-02  4.49636206e-02  4.25165147e-02
 -3.79138137e-03  9.95975267e-03  1.12322614e-01  4.30318676e-02
 -2.38412712e-02 -5.81214242e-02 -7.98968971e-02 -3.99927013e-02
  8.72572791e-03 -6.89651445e-02  3.32282335e-02  4.13909070e-02
  1.67603046e-02 -1.55261694e-03  7.27810562e-02 -7.11809024e-02
  1.19963335e-02  5.44144548e-02 -2.92436294e-02 -5.27251512e-02
 -1.05317928e-01 -3.89919020e-02 -5.26059046e-02 -4.15622182e-02
  4.04856279e-02 -4.15703561e-03 -2.36255974e-02 -9.04236287e-02
 -8.57256353e-04 -2.85408609e-02 -2.56274566e-02  5.60448319e-03
  2.85502411e-02  3.96987163e-02 -3.33639979e-02 -1.38752833e-02
 -4.50629294e-02 -1.28765590e-02 -2.39259079e-02  4.60327975e-02
  6.53358102e-02  1.04367696e-01  1.25679374e-01  5.71738333e-02
  9.33449641e-02  1.77268907e-02 -4.39837836e-02  2.29569580e-02
 -4.45912555e-02 -6.14065118e-02 -2.04399675e-02 -3.67878638e-02
 -4.45617437e-02  1.50394514e-02  2.16862801e-02  4.44884412e-02
  2.52017174e-02 -8.62830132e-02 -6.75667077e-03  9.04714540e-02
  6.73756599e-02  1.27729066e-02  5.36171980e-02  7.28362724e-02
  3.35206650e-02  1.08039016e-02  1.89515296e-02  1.16949692e-01
  7.15588545e-03 -1.12889183e-03  3.33542936e-02  8.57436510e-33
 -2.70160530e-02 -1.09689742e-01 -3.30116382e-05 -6.37502316e-03
  5.62483594e-02 -8.22608545e-02 -6.57614842e-02  5.46768084e-02
 -1.83471590e-02 -3.48063782e-02  1.56726912e-02 -1.09440610e-02
  2.95541808e-03 -1.05049223e-01  1.08833928e-02 -8.98546726e-03
 -3.86467464e-02  5.80991479e-03 -2.25393847e-02 -3.65750189e-03
  3.58690843e-02 -2.64811013e-02 -2.81434357e-02  1.14003271e-01
  4.27351944e-04  1.05384730e-01  5.89767955e-02 -5.76314963e-02
 -3.52525376e-02  1.16563542e-02  1.65793207e-02 -4.57656756e-02
 -5.18532656e-02 -4.53471653e-02 -6.68114657e-03 -2.23630518e-02
 -8.64347667e-02  3.39082517e-02 -6.72946125e-02 -6.97219223e-02
  7.84742879e-04 -6.59506917e-02 -1.36665672e-01  3.99438525e-03
  3.54282372e-02 -1.31304853e-03  2.03895494e-02  3.10270730e-02
  1.46194577e-01 -5.90866655e-02  8.04919843e-03  3.76102864e-03
 -1.56482402e-02  5.42476997e-02  9.41045657e-02  1.55639008e-01
  5.17152771e-02 -5.00683747e-02  2.71020085e-02 -1.59173869e-02
  5.03103659e-02  8.36205482e-02  2.25268826e-02 -1.73050500e-02
  1.35464380e-02 -1.50978267e-02 -1.72845908e-02 -6.20576218e-02
  8.34143236e-02 -2.98224185e-02 -9.00909230e-02  4.17912984e-03
  4.59589772e-02  1.97067321e-03  6.72132000e-02  4.53398935e-02
 -2.72546019e-02  2.87367366e-02 -8.07381719e-02 -6.64773025e-03
 -8.88131931e-02 -2.29689572e-02  5.52810505e-02  2.16393061e-02
 -1.90785378e-02 -4.95453775e-02 -4.73099295e-03 -5.38501516e-02
 -1.19085602e-01  1.16321351e-02  7.44429231e-03 -2.24917717e-02
 -5.50373755e-02  2.68023722e-02 -3.91064249e-02 -1.06995435e-32
  9.97889563e-02 -4.03055549e-03  2.07570046e-02 -2.64503341e-02
  5.08986134e-03  7.08394796e-02 -8.08230788e-02  1.50710111e-02
 -1.34074735e-02  1.75123401e-02 -9.90763493e-03 -3.90490401e-03
  7.54231513e-02 -8.62776581e-03 -2.05270890e-02  8.54060873e-02
 -2.60867681e-02  1.13606691e-01 -5.52700050e-02 -1.65131930e-02
 -6.92926273e-02  1.25903292e-02  2.75806990e-02 -2.56616417e-02
 -3.49471532e-02  3.16945580e-03  1.04208626e-01 -1.56829059e-02
 -3.48736532e-02  6.88784495e-02 -2.25984398e-02 -5.73632643e-02
 -7.55195394e-02 -2.60699131e-02  2.37599630e-02  5.19568138e-02
  3.87008041e-02 -1.30041223e-02 -1.26473140e-02 -1.34727098e-02
 -3.48737463e-02  5.97785451e-02 -2.52944492e-02  3.71852741e-02
 -8.62705987e-03 -4.25721286e-03 -5.27835228e-02  6.57021329e-02
  3.34226973e-02 -8.84094760e-02  2.77656782e-02 -9.92326997e-03
 -6.25632107e-02 -3.05997487e-03  3.29563357e-02  3.80916484e-02
 -4.26804684e-02 -6.75173253e-02  1.96089596e-02  4.69845161e-02
 -7.11476384e-03 -4.74377070e-03  8.31262325e-04  3.68503034e-02
  5.21885678e-02 -3.83813754e-02 -2.92068310e-02  3.32925245e-02
  3.98035571e-02  8.12039375e-02  6.46729954e-03  4.93175164e-02
 -3.65633108e-02  3.32060754e-02 -4.15235385e-02  5.96940406e-02
  9.88438502e-02  7.93305933e-02 -3.39141004e-02 -4.41113114e-02
 -3.56218927e-02  3.75539027e-02 -1.46894017e-02 -2.26047728e-03
  4.66384254e-02  2.87701525e-02  9.48664397e-02 -5.30319987e-03
  3.99441738e-03  6.01246469e-02  5.16236499e-02  7.52414986e-02
  2.32070871e-02  2.53961533e-02  5.88553622e-02 -6.17673805e-08
  3.31303924e-02  2.87993606e-02 -1.39162481e-01 -2.75669955e-02
  7.10433871e-02 -7.11947531e-02 -5.94971217e-02 -9.94316712e-02
 -6.00835010e-02  4.61199842e-02  4.14442234e-02 -1.06798001e-02
 -1.48202404e-02  1.20509807e-02  5.25272079e-02 -1.74749885e-02
 -4.47266698e-02  3.22173834e-02 -5.12654521e-02  3.80301774e-02
  4.90245894e-02 -1.54200464e-03  3.61450873e-02 -8.40648785e-02
 -1.82493143e-02  2.58028153e-02  8.60972703e-03  4.21456248e-02
  6.69997409e-02 -3.75945792e-02 -1.04892980e-02  3.47730182e-02
 -3.21416855e-02 -3.88135016e-02  6.46637827e-02  3.67052183e-02
 -6.87831864e-02 -3.87388989e-02 -3.79318791e-03 -8.62704124e-03
 -8.09639394e-02 -5.70177250e-02 -5.72987832e-02  6.19707294e-02
  7.12393224e-03  4.11174819e-03 -5.23030385e-02  7.13639986e-03
  2.74753347e-02  6.72776401e-02 -1.38133436e-01 -2.43776590e-02
 -3.26007865e-02 -7.61870435e-03  7.55400723e-03  8.80968124e-02
 -5.14782928e-02  4.15822351e-03  4.69606603e-03 -7.94612169e-02
  5.85751496e-02  1.75485406e-02 -7.63209015e-02  3.62371765e-02]</t>
        </is>
      </c>
    </row>
    <row r="1716">
      <c r="A1716" s="1" t="n">
        <v>1714</v>
      </c>
      <c r="B1716" t="n">
        <v>711</v>
      </c>
      <c r="C1716" t="inlineStr">
        <is>
          <t>betabreakfast w/notion</t>
        </is>
      </c>
      <c r="D1716" t="inlineStr">
        <is>
          <t>Donnerstag, 27. Februar</t>
        </is>
      </c>
      <c r="E1716" t="inlineStr">
        <is>
          <t>betahaus hamburg | coworking &amp; events</t>
        </is>
      </c>
      <c r="F1716" t="inlineStr">
        <is>
          <t>Eifflerstraße 43 22769 Hamburg</t>
        </is>
      </c>
      <c r="G1716" t="inlineStr">
        <is>
          <t>business</t>
        </is>
      </c>
      <c r="H1716" t="inlineStr">
        <is>
          <t>Kostenlos</t>
        </is>
      </c>
      <c r="I1716" t="inlineStr">
        <is>
          <t>https://www.eventbrite.de/e/betabreakfast-wnotion-tickets-1248346500989?aff=ebdssbdestsearch</t>
        </is>
      </c>
      <c r="J1716" t="inlineStr">
        <is>
          <t>Das betahaus ist jetzt offizieller Partner im Notion for Startups-Programm! Dies zum Anlass dreht sich bei diesem betabreakfast alles um das smarte Tool. Ob du Notion bereits nutzt oder gerade erst entdeckst, hier erfährst du, wie du AI in notion nutzen kannst, wie du dein Wissen strukturieren und dein Team effizienter machen kannst.
Freu dich auf eine entspannte Frühstücksrunde mit spannenden Insights, Tipps &amp; Tricks und erfahre mehr zu unserem Partner-Programm.
Was ist Notion?
Notion ist ein leistungsstarkes Tool für Notizen, Projektmanagement und Zusammenarbeit, das sich flexibel an deine Bedürfnisse anpasst. Egal, ob du persönliche To-do-Listen erstellst, dein Team organisiert oder eine Wissensdatenbank aufbaust – Notion bietet dir eine intuitive Plattform, um deine Arbeit effizienter zu gestalten.
––––––––––––––––––––
Generelle Infos zum Event:
Vegetarisch/Vegan
7,50€ pro Person (interner Community Preis)
8€ Extern
Wir frühstücken jeden Donnerstag gemeinsam in unserem Coworking-Café im betahaus in der Schanze. Dabei stellt sich jede Woche ein neues Projekt, eine Initiative oder ein Startup vor.
Komm vorbei!
Finde neue Freund*innen. Vielleicht eine*n Geschäftspartner.*in. Oder ein Job findet dich? Stell dein Startup vor. Überzeuge andere von deiner Idee. Lerne etwas Neues. Und iss' dich satt dabei! Beim #betabreakfast ist alles möglich.</t>
        </is>
      </c>
      <c r="K1716" t="inlineStr">
        <is>
          <t>betahaus Hamburg</t>
        </is>
      </c>
      <c r="L1716" t="inlineStr"/>
      <c r="M1716" t="inlineStr">
        <is>
          <t>Eventdauer: 1 Stunde 30 Minuten</t>
        </is>
      </c>
      <c r="N1716" t="inlineStr">
        <is>
          <t>Events in Deutschland, Events in Hansestadt Hamburg, Events in Hamburg, Hamburg Networking, Hamburg Geschäftlich Networking, #communityevent, #coworking, #notion, #coworkingspace, #hamburgevents, #betahaus, #startup_networking, #coworkingevent, #coworkingcommunity, #betabreakfast</t>
        </is>
      </c>
      <c r="O1716" t="inlineStr">
        <is>
          <t xml:space="preserve">
    The event titled "betabreakfast w/notion" is scheduled to take place on Donnerstag, 27. Februar at betahaus hamburg | coworking &amp; events, 
    specifically at Eifflerstraße 43 22769 Hamburg. This event falls under the "business" category. 
    Description: Das betahaus ist jetzt offizieller Partner im Notion for Startups-Programm! Dies zum Anlass dreht sich bei diesem betabreakfast alles um das smarte Tool. Ob du Notion bereits nutzt oder gerade erst entdeckst, hier erfährst du, wie du AI in notion nutzen kannst, wie du dein Wissen strukturieren und dein Team effizienter machen kannst.
Freu dich auf eine entspannte Frühstücksrunde mit spannenden Insights, Tipps &amp; Tricks und erfahre mehr zu unserem Partner-Programm.
Was ist Notion?
Notion ist ein leistungsstarkes Tool für Notizen, Projektmanagement und Zusammenarbeit, das sich flexibel an deine Bedürfnisse anpasst. Egal, ob du persönliche To-do-Listen erstellst, dein Team organisiert oder eine Wissensdatenbank aufbaust – Notion bietet dir eine intuitive Plattform, um deine Arbeit effizienter zu gestalten.
––––––––––––––––––––
Generelle Infos zum Event:
Vegetarisch/Vegan
7,50€ pro Person (interner Community Preis)
8€ Extern
Wir frühstücken jeden Donnerstag gemeinsam in unserem Coworking-Café im betahaus in der Schanze. Dabei stellt sich jede Woche ein neues Projekt, eine Initiative oder ein Startup vor.
Komm vorbei!
Finde neue Freund*innen. Vielleicht eine*n Geschäftspartner.*in. Oder ein Job findet dich? Stell dein Startup vor. Überzeuge andere von deiner Idee. Lerne etwas Neues. Und iss' dich satt dabei! Beim #betabreakfast ist alles möglich.
    It is organized by betahaus Hamburg and will last for Eventdauer: 1 Stunde 30 Minuten. 
    Key topics and themes include: Events in Deutschland, Events in Hansestadt Hamburg, Events in Hamburg, Hamburg Networking, Hamburg Geschäftlich Networking, #communityevent, #coworking, #notion, #coworkingspace, #hamburgevents, #betahaus, #startup_networking, #coworkingevent, #coworkingcommunity, #betabreakfast.
    </t>
        </is>
      </c>
      <c r="P1716" t="inlineStr">
        <is>
          <t>[-5.56505211e-02 -2.97132377e-02 -6.11472502e-02  8.08958244e-03
  2.27866713e-02  3.56549621e-02  2.99225338e-02  1.48804588e-02
 -2.27090102e-02  2.00512744e-02 -6.48299418e-03  5.48366867e-02
 -7.65009224e-02 -2.03278828e-02  5.08000478e-02 -3.87848914e-02
  3.47713493e-02 -7.38920271e-02 -3.35736647e-02  1.41808521e-02
 -2.96081379e-02 -1.70676738e-01 -4.89971563e-02  8.27431977e-02
 -1.47619108e-02  3.98962852e-03 -5.80286346e-02 -3.67544629e-02
  1.78104080e-02 -3.57696563e-02  1.29099945e-02  2.61671543e-02
 -1.74381882e-02  8.60956609e-02  6.86124861e-02  5.80048300e-02
  2.99981330e-02 -5.47083579e-02 -4.21484895e-02  2.40434241e-02
 -1.88821256e-02 -2.65160725e-02 -1.35960370e-01 -3.33501063e-02
  7.01460382e-03  2.32865419e-02  3.21761854e-02 -1.09282909e-02
 -9.68194082e-02  5.56190498e-02 -1.09905154e-01 -9.98577997e-02
  8.07254538e-02 -3.92641574e-02  7.47875869e-02  3.43477577e-02
  3.44518013e-02 -3.05760521e-02  2.74029728e-02 -5.22733107e-03
  2.75414363e-02 -1.21606151e-02  1.39667140e-03  1.84417535e-02
 -1.59350950e-02  4.52988371e-02 -3.56781520e-02  4.09595370e-02
  2.66093691e-03 -6.59701303e-02  6.17477447e-02 -9.74505767e-02
 -6.91968277e-02  3.49199548e-02  3.39844301e-02 -4.90856776e-03
 -2.53046975e-02  8.22166279e-02  1.30425347e-02 -9.03205648e-02
 -2.44228169e-02 -1.06267836e-02  8.32444150e-03 -4.42770720e-02
 -9.55328718e-02  4.99889590e-02 -2.73147095e-02  4.78923507e-02
  7.81435147e-02  4.18482609e-02 -7.83462748e-02  1.48640322e-02
  3.32120253e-04 -1.33158136e-02  8.48998427e-02 -2.35282220e-02
 -5.08416863e-03 -3.22225019e-02  2.87995860e-02  7.57207274e-02
 -2.56422050e-02  7.98246488e-02  2.00715233e-02 -1.03461547e-02
 -2.84924526e-02 -5.76122589e-02 -3.11758922e-04  1.12433650e-03
  4.36335728e-02  2.04740930e-02 -5.26939239e-03 -8.91987421e-03
  1.81439705e-02 -9.06255916e-02 -6.11264929e-02 -1.15374792e-02
 -1.98645778e-02  3.18184122e-02  1.14172742e-01  7.82289449e-03
  9.43174958e-02  3.33908871e-02  2.85911635e-02 -3.00959330e-02
 -6.87907860e-02  1.22207768e-01 -7.83247948e-02  1.27445129e-32
 -8.69893003e-03 -4.32379805e-02 -1.00122653e-01  4.13812883e-02
  7.25640804e-02  6.58221394e-02 -2.67249178e-02  4.82512638e-03
 -1.86806750e-02 -1.91828292e-02 -1.29560503e-04  4.93951738e-02
  1.86165310e-02 -7.86550418e-02  1.55657798e-01 -1.07888490e-01
  2.45885514e-02  1.93836838e-02  1.22663928e-02 -6.77206814e-02
 -1.19967405e-02  3.38461362e-02 -6.15494475e-02 -2.03286782e-02
  7.84933269e-02  1.76796317e-02 -2.51274183e-02  4.34940308e-02
  5.27888611e-02  5.95729798e-02  1.24669662e-02  2.39810050e-02
 -3.14279906e-02  6.79536536e-03 -3.46223614e-03 -7.00746104e-02
 -9.13534835e-02 -7.41931722e-02 -1.47636551e-02 -8.83465558e-02
 -5.88722900e-02 -3.19908448e-02 -7.08122328e-02 -5.19401208e-02
 -1.00144269e-02 -1.48169538e-02  3.19927298e-02  4.28696573e-02
  1.09658338e-01 -4.30379733e-02  2.39356663e-02  8.69430043e-03
  2.72197295e-02 -2.43400615e-02 -3.41445468e-02  4.99334261e-02
 -2.66400538e-02 -7.87739828e-02 -5.02152322e-03 -1.09155308e-02
 -9.60249826e-02  2.18386911e-02  5.48417075e-03  2.93457378e-02
  1.53626930e-02  3.58869717e-03 -3.27602588e-02  1.70523692e-02
  5.07221371e-02 -4.02269512e-02 -4.30324636e-02  3.35583612e-02
  4.21654023e-02 -5.87350652e-02 -3.10381805e-03 -1.54659953e-02
  3.68801840e-02  6.91032186e-02 -5.21885417e-02 -9.16564371e-03
 -2.23869272e-02  7.01067271e-03  1.02717698e-01 -1.70559622e-02
 -5.56171313e-03  3.67853343e-02  3.30982469e-02  4.76805381e-02
 -4.31012809e-02  4.36987467e-02 -1.66239981e-02  3.63899507e-02
 -2.35875864e-02  8.11450705e-02  2.19482780e-02 -1.46454209e-32
  8.51314813e-02 -5.19602820e-02 -3.98277715e-02 -3.17592025e-02
  1.35175064e-01 -1.07259564e-02 -3.46864052e-02 -7.54595771e-02
 -1.16337530e-01 -2.61891242e-02 -1.42577356e-02 -5.37886545e-02
 -2.83749439e-02 -1.57613214e-02 -2.72922833e-02 -8.40848759e-02
  5.18141054e-02 -4.15991358e-02  7.21016331e-05  4.51606847e-02
  8.45743716e-02  6.04667352e-04 -3.22364457e-02  3.50336209e-02
 -3.16373110e-02  2.70170793e-02  2.68697646e-02  2.11135298e-02
  1.34619046e-03 -2.77433847e-03 -5.97320832e-02  5.28911911e-02
 -4.46024798e-02 -7.80667877e-03  2.23406032e-02  3.39469127e-03
 -6.75579533e-02  1.72699187e-02  2.39920113e-02  7.96700988e-05
  7.70093724e-02 -1.63412408e-03 -1.02631718e-01 -3.51809571e-03
  5.40846512e-02  7.11869001e-02 -7.51633663e-03 -9.42761749e-02
 -3.42594795e-02 -4.92225997e-02 -3.22214663e-02 -1.79294161e-02
  2.24428391e-03 -4.72181523e-03  1.48175042e-02 -1.35900453e-02
 -5.25131216e-03 -7.90855363e-02 -8.10055211e-02  9.63524543e-03
  1.26955554e-01  2.25562658e-02  7.38804489e-02  9.18875113e-02
  9.57844779e-02 -4.82514501e-02 -3.14263701e-02 -9.59480926e-03
  3.18666920e-02 -1.91610567e-02 -2.24873750e-03  2.53915694e-02
 -7.28455633e-02  1.91375110e-02 -6.37338683e-02  1.72141213e-02
 -3.43323350e-02 -1.04833409e-01 -5.81560954e-02 -1.34372395e-02
 -5.32088131e-02  5.86714782e-02 -2.90853046e-02  1.91081446e-02
 -1.42577998e-02 -5.57379518e-03  2.00169347e-02  9.77833867e-02
 -7.37066055e-03  2.94361878e-02 -1.58619452e-02 -3.69415320e-02
  1.80302653e-02  1.34904072e-01 -5.75138954e-03 -6.99734102e-08
  1.90420467e-02  2.61522979e-02  1.16061908e-03 -5.28641371e-03
  2.12860368e-02 -1.24972872e-01 -5.10859070e-03 -1.25485975e-02
 -1.02238031e-02  6.72945902e-02 -9.88407955e-02  2.04965081e-02
 -6.94106370e-02  6.53778985e-02  4.80497722e-03 -7.18200058e-02
 -5.94302453e-02 -2.44554933e-02 -6.00960590e-02 -8.36994220e-03
  4.51937914e-02 -1.36417169e-02  3.01275519e-03 -3.18795294e-02
 -3.45791094e-02 -8.08494687e-02  3.53729841e-03  5.76281361e-02
  5.03252745e-02 -2.53131092e-02 -6.96149617e-02  8.10791627e-02
  7.74418283e-03 -1.39242318e-02 -4.94442619e-02  8.35487060e-03
 -2.43055727e-03  6.77155778e-02  5.75009771e-02 -3.77968848e-02
  1.54612092e-02  2.62404345e-02 -2.47088820e-02  5.82149401e-02
 -2.53038332e-02 -3.22280196e-03 -6.45187870e-02  1.42396213e-02
  1.75558701e-02  9.85564198e-03 -3.71523388e-02  1.34180054e-01
 -6.88412935e-02  1.83402188e-02 -6.01492859e-02  8.35548565e-02
 -2.89861280e-02 -9.93576925e-03 -4.78270836e-02 -2.65862942e-02
  3.75022255e-02 -1.28008351e-01 -1.14908195e-04  1.72267929e-02]</t>
        </is>
      </c>
    </row>
    <row r="1717">
      <c r="A1717" s="1" t="n">
        <v>1715</v>
      </c>
      <c r="B1717" t="n">
        <v>712</v>
      </c>
      <c r="C1717" t="inlineStr">
        <is>
          <t>Großer Pflanzenverkauf - Hamburg</t>
        </is>
      </c>
      <c r="D1717" t="inlineStr">
        <is>
          <t>Donnerstag, 13. März</t>
        </is>
      </c>
      <c r="E1717" t="inlineStr">
        <is>
          <t>Faktor</t>
        </is>
      </c>
      <c r="F1717" t="inlineStr">
        <is>
          <t>Max-Brauer-Allee 229 22769 Hamburg</t>
        </is>
      </c>
      <c r="G1717" t="inlineStr">
        <is>
          <t>community</t>
        </is>
      </c>
      <c r="H1717" t="inlineStr">
        <is>
          <t>Kostenlos</t>
        </is>
      </c>
      <c r="I1717" t="inlineStr">
        <is>
          <t>https://www.eventbrite.de/e/groer-pflanzenverkauf-hamburg-tickets-1247085519359?aff=ebdssbdestsearch</t>
        </is>
      </c>
      <c r="J1717" t="inlineStr">
        <is>
          <t>DU SUCHST NOCH MEHR GRÜN ZUM BESTEN PREIS?
Der größte Pflanzenverkauf Deutschlands ist wieder in deiner Stadt und bietet 3 Tage lang PFLANZEN zu kleinen Preisen!
🌱 Wer zuerst kommt, mahlt zuerst, denn wir stocken nicht auf!
⚠️💳 NUR Kartenzahlung möglich !
WO SIND WIR ?
📍 Faktor, Max-Brauer-Allee 229, 22769 Hamburg
📅 Donnerstag , 13. März von 10 bis 19 Uhr
📅 Freitag, 14. März, von 10 bis 19 Uhr
📅 Samstag, 15. März, von 10 bis 18 Uhr
♿️ Zugänglich für Menschen mit eingeschränkter Mobilität.
🐶 Hunde sind willkommen!
💳 nur Kartenzahlung möglich !
WAS STEHT AUF PROGRAMM:
🪴 Eine Auswahl an Baby-Pflanzen zum Minipreis ab 1,99€.
🤩 Die größte Auswahl an Zimmerpflanzen in der Stadt (+ 80 Sorten), Monstera, Ficus, Pothos, Pilea sie sind alle da.
🍯 Töpfe &amp; Übertöpfe zu Geschenkpreisen, um deine Pflanzen aufzupimpen.
🧤 Botaniker-Zubehör, um ein/e Experte/in zu werden.
♻️ Umweltfreundliche Pflanzen*
♻️ HILF UNS DABEI, UNSER ZIEL VON 0% ABFALL ZU ERREICHEN UND RESERVIERE EIN TICKET (ES IST KOSTENLOS).
🚀 KOMMT zu uns in den Dschungel!
*80% unserer Pflanzen sind mit dem MPS-Label ausgezeichnet (Produzenten, die auf chemische Inputs und ihren Wasser- und Stromverbrauch achten).
*👏 WOOOW! Wir haben bereits die nur 2% erreicht und das dank dir (im Vergleich zu 10-15% in der Branche).</t>
        </is>
      </c>
      <c r="K1717" t="inlineStr">
        <is>
          <t>Pflanzen für alle</t>
        </is>
      </c>
      <c r="L1717" t="inlineStr"/>
      <c r="M1717" t="inlineStr">
        <is>
          <t>Eventdauer: 2 Tage 8 Stunden</t>
        </is>
      </c>
      <c r="N1717" t="inlineStr">
        <is>
          <t>Events in Deutschland, Events in Hansestadt Hamburg, Events in Hamburg, Hamburg Festivals, Hamburg Community Festivals, #event, #sale, #hamburg, #pflanzenverkauf, #groer</t>
        </is>
      </c>
      <c r="O1717" t="inlineStr">
        <is>
          <t xml:space="preserve">
    The event titled "Großer Pflanzenverkauf - Hamburg" is scheduled to take place on Donnerstag, 13. März at Faktor, 
    specifically at Max-Brauer-Allee 229 22769 Hamburg. This event falls under the "community" category. 
    Description: DU SUCHST NOCH MEHR GRÜN ZUM BESTEN PREIS?
Der größte Pflanzenverkauf Deutschlands ist wieder in deiner Stadt und bietet 3 Tage lang PFLANZEN zu kleinen Preisen!
🌱 Wer zuerst kommt, mahlt zuerst, denn wir stocken nicht auf!
⚠️💳 NUR Kartenzahlung möglich !
WO SIND WIR ?
📍 Faktor, Max-Brauer-Allee 229, 22769 Hamburg
📅 Donnerstag , 13. März von 10 bis 19 Uhr
📅 Freitag, 14. März, von 10 bis 19 Uhr
📅 Samstag, 15. März, von 10 bis 18 Uhr
♿️ Zugänglich für Menschen mit eingeschränkter Mobilität.
🐶 Hunde sind willkommen!
💳 nur Kartenzahlung möglich !
WAS STEHT AUF PROGRAMM:
🪴 Eine Auswahl an Baby-Pflanzen zum Minipreis ab 1,99€.
🤩 Die größte Auswahl an Zimmerpflanzen in der Stadt (+ 80 Sorten), Monstera, Ficus, Pothos, Pilea sie sind alle da.
🍯 Töpfe &amp; Übertöpfe zu Geschenkpreisen, um deine Pflanzen aufzupimpen.
🧤 Botaniker-Zubehör, um ein/e Experte/in zu werden.
♻️ Umweltfreundliche Pflanzen*
♻️ HILF UNS DABEI, UNSER ZIEL VON 0% ABFALL ZU ERREICHEN UND RESERVIERE EIN TICKET (ES IST KOSTENLOS).
🚀 KOMMT zu uns in den Dschungel!
*80% unserer Pflanzen sind mit dem MPS-Label ausgezeichnet (Produzenten, die auf chemische Inputs und ihren Wasser- und Stromverbrauch achten).
*👏 WOOOW! Wir haben bereits die nur 2% erreicht und das dank dir (im Vergleich zu 10-15% in der Branche).
    It is organized by Pflanzen für alle and will last for Eventdauer: 2 Tage 8 Stunden. 
    Key topics and themes include: Events in Deutschland, Events in Hansestadt Hamburg, Events in Hamburg, Hamburg Festivals, Hamburg Community Festivals, #event, #sale, #hamburg, #pflanzenverkauf, #groer.
    </t>
        </is>
      </c>
      <c r="P1717" t="inlineStr">
        <is>
          <t>[-4.90095578e-02  2.06241980e-02 -6.30189851e-02 -3.45412232e-02
  5.23125976e-02  1.01919733e-02  2.48720199e-02  2.47383378e-02
  2.24636756e-02 -5.05898111e-02  5.94816767e-02 -1.21345278e-02
 -7.27057382e-02  1.77541096e-02 -3.53022851e-02 -5.04914671e-02
 -6.71877339e-03 -9.31840092e-02 -4.10257094e-02  2.46811137e-02
 -3.36455442e-02 -1.41107246e-01 -9.31517221e-03  5.95827214e-02
 -4.11111414e-02  2.61418838e-02 -3.75576578e-02  6.38486668e-02
  2.82662194e-02  5.62905055e-03  8.69580209e-02  1.27951130e-02
  1.68502852e-02  2.21800637e-02  6.38997778e-02  6.95983097e-02
 -1.43001927e-02 -2.72865146e-02  1.57702470e-03  4.82868776e-02
  2.26925071e-02 -5.19990698e-02 -4.07636389e-02 -3.58731486e-02
  1.24371340e-02  7.35490397e-02  4.05242406e-02  3.35557386e-02
 -1.46499127e-01  3.11166868e-02  4.71773650e-03  8.18364415e-03
  8.76584500e-02 -4.57207710e-02  1.03912234e-01  4.26474996e-02
 -6.22183383e-02 -8.75742286e-02  3.25251482e-02 -6.15497679e-02
 -4.09488194e-02 -6.04202151e-02 -5.26449829e-02  4.75440323e-02
 -4.73921932e-02 -3.31049897e-02 -2.54643839e-02  2.28392705e-02
 -1.02500606e-03  1.30961812e-03  6.03467859e-02 -5.66005111e-02
  1.15144961e-02  1.19573735e-02  8.17670580e-03  4.37479950e-02
 -5.75801209e-02  2.24610679e-02  8.30733310e-03 -6.42672628e-02
  8.22910219e-02 -1.06392153e-01  2.13589636e-03 -5.11426665e-02
 -8.01304355e-03 -6.33695126e-02 -3.52477618e-02 -2.39757486e-02
  4.71036844e-02  6.44186288e-02  1.59024056e-02  1.30658224e-01
 -1.24874786e-02  5.62645048e-02 -1.01058885e-01  6.53021559e-02
 -5.11397272e-02  5.32185379e-03  3.78153995e-02  6.38933033e-02
  3.79791111e-02 -1.61556695e-02  2.60676201e-02  8.51439964e-03
 -5.54332286e-02 -1.11929469e-01 -4.52464148e-02  7.00247064e-02
  2.01534461e-02  2.28482410e-02 -5.24483845e-02  4.22488190e-02
  5.91096394e-02 -1.39440536e-01 -4.64169867e-02  1.45944394e-03
  8.15318599e-02 -1.31252911e-02  4.95992973e-02 -3.14561129e-02
  7.67991273e-03  5.82198203e-02  1.53809050e-02 -1.06508741e-02
  4.44021001e-02  9.29741114e-02 -2.44827084e-02  1.57602862e-32
  2.25050375e-02 -8.25322196e-02 -4.72951792e-02 -6.57146573e-02
  3.60753350e-02 -1.41375456e-02  7.73510151e-03 -6.47149831e-02
 -2.06040516e-02 -3.12521420e-02  8.97135120e-03 -4.53179367e-02
 -5.47637641e-02 -9.03121307e-02 -1.85442735e-02 -2.36988300e-03
  5.41220000e-03 -6.67459220e-02 -2.97749154e-02 -8.11392441e-02
  7.45248571e-02  2.11292325e-04 -2.18412615e-02 -3.02155428e-02
  1.30679104e-02  1.09678999e-01 -5.04995883e-03 -4.04676534e-02
  2.91908197e-02  3.44251432e-02  3.70543785e-02  8.96034669e-03
 -4.00819816e-02 -3.82242724e-02 -1.62000600e-02  5.25720371e-03
 -3.29367295e-02 -6.97144121e-02 -5.55733740e-02 -1.37310892e-01
 -3.22258100e-02 -1.16727479e-01 -8.74235556e-02 -2.54431926e-02
  7.14567155e-02  3.15976329e-02 -4.13227156e-02  5.83215989e-02
  1.09665513e-01 -1.66866966e-02  2.28038784e-02 -5.50091155e-02
 -3.87956724e-02  9.67643484e-02 -4.10546772e-02  9.29792225e-02
 -8.53277650e-03 -4.52001207e-02  3.23721617e-02 -4.65267710e-02
 -3.05552278e-02  1.39999669e-02 -7.66891474e-03 -2.82713734e-02
  7.13541731e-02 -7.41315633e-02  9.66854319e-02  4.73437505e-03
  4.17952538e-02  8.17224011e-02  4.50923853e-02  5.13004651e-03
  5.31653091e-02 -3.55942966e-03  6.33217916e-02  5.91447689e-02
  8.51874705e-03  4.63276654e-02 -1.19775916e-02  7.21628740e-02
 -1.69492494e-02  7.76584551e-04  3.84283476e-02 -1.13585321e-02
 -1.84635893e-02 -6.62004501e-02  2.59169713e-02 -1.45015502e-02
  3.78985405e-02  7.72484159e-03 -3.42815183e-02 -7.87442476e-02
  1.27331996e-02  4.12059613e-02 -7.36318976e-02 -1.52452008e-32
  9.01501402e-02  3.16701713e-03 -2.47939583e-03  2.83281375e-02
  4.06183973e-02  1.56415859e-03 -7.32656277e-04 -1.41444281e-02
 -1.15555935e-02 -6.58375099e-02 -3.68722230e-02 -6.93315044e-02
 -1.71352886e-02 -4.27050516e-03  3.31295170e-02  9.49658826e-02
  1.94393992e-02  4.56444696e-02 -3.11878026e-02 -6.33545145e-02
  3.27767036e-03 -5.96096739e-03 -8.46627057e-02  1.53817400e-01
 -3.16643119e-02 -1.22851096e-02  1.08328953e-01 -3.12856622e-02
 -5.76695316e-02  2.54500266e-02 -5.93147725e-02 -2.07472462e-02
  7.20518921e-03  3.75308394e-02 -3.16676218e-03 -1.46329217e-02
 -2.93176081e-02  6.16338104e-02 -6.73438888e-03 -7.36015337e-03
  6.49162475e-03  2.70891432e-02 -4.15715761e-02 -1.14578875e-02
  9.14093480e-03  2.36759633e-02  8.43145140e-03 -1.30703568e-01
  1.42290452e-02 -3.82252559e-02 -3.58621962e-02  6.29185280e-03
  1.41845457e-02  7.89428037e-03  5.26659824e-02  3.29534896e-02
  3.86764668e-02 -1.01741277e-01 -2.30797827e-02 -4.76132818e-02
  1.69464081e-04 -2.69355476e-02  2.47225253e-04  2.80731507e-02
  6.00413606e-02 -4.63010296e-02 -2.07750890e-02 -4.62801158e-02
  2.85849813e-02  5.34008071e-02 -4.97894268e-03  5.07556461e-02
 -5.96146937e-03  2.00438071e-02 -3.80822979e-02  6.42654449e-02
  8.00006762e-02  1.63770944e-01  1.04241902e-02  1.14671644e-02
  2.42500613e-03  3.93500105e-02 -4.86019738e-02  3.66862826e-02
 -1.04164798e-02 -4.77760546e-02  7.69397095e-02 -3.20498087e-02
  2.13894062e-02 -1.92272197e-03 -2.02550571e-02  7.76484460e-02
  9.03494880e-02 -8.50075483e-03  4.49952148e-02 -6.82006629e-08
 -2.29712389e-02  1.20577114e-02 -1.12334833e-01 -6.74394239e-03
  8.51762518e-02 -3.20804827e-02 -2.22829450e-03 -8.77963752e-03
 -7.52961785e-02  6.81388751e-02  3.13172452e-02  1.61708184e-02
 -7.23984912e-02 -2.13724170e-02 -3.05275358e-02 -1.24865873e-02
 -7.45123699e-02 -2.79339794e-02 -2.13624239e-02 -7.97970891e-02
  6.52505038e-03  6.39221966e-02 -4.19140831e-02 -7.87153170e-02
  9.70081333e-03  2.97199301e-02 -7.37751201e-02 -2.52198684e-03
  2.56623887e-03  3.79244275e-02 -3.63700055e-02 -3.93545954e-03
 -3.46582904e-02 -7.83555792e-04  3.01868338e-02  1.13381460e-01
 -3.68491188e-02 -4.10503708e-02  5.38373552e-03  6.43290877e-02
 -1.35635464e-02 -2.66268495e-02  1.20564718e-02  1.54357906e-02
  3.56363971e-03  9.99184698e-03 -1.38567224e-01  2.43054628e-02
  3.88747975e-02  3.27109322e-02 -2.08000597e-02 -1.00188877e-03
 -4.37371731e-02  3.70498970e-02 -6.05166331e-02  7.10593909e-02
 -2.92481761e-02  3.29525545e-02  4.21400461e-03 -5.86175695e-02
  7.71072432e-02 -2.16597654e-02 -9.76378396e-02  8.32132027e-02]</t>
        </is>
      </c>
    </row>
    <row r="1718">
      <c r="A1718" s="1" t="n">
        <v>1716</v>
      </c>
      <c r="B1718" t="n">
        <v>713</v>
      </c>
      <c r="C1718" t="inlineStr">
        <is>
          <t>JIMDOConnect Hamburg – Wir sagen Moin!</t>
        </is>
      </c>
      <c r="D1718" t="inlineStr">
        <is>
          <t>Dienstag, 4. März</t>
        </is>
      </c>
      <c r="E1718" t="inlineStr">
        <is>
          <t>REST2RENT - Koch &amp; Event Fabrik - Die Eventlocation in Hamburg</t>
        </is>
      </c>
      <c r="F1718" t="inlineStr">
        <is>
          <t>Stresemannstraße 375 22761 Hamburg</t>
        </is>
      </c>
      <c r="G1718" t="inlineStr">
        <is>
          <t>business</t>
        </is>
      </c>
      <c r="H1718" t="inlineStr">
        <is>
          <t>Kostenlos</t>
        </is>
      </c>
      <c r="I1718" t="inlineStr">
        <is>
          <t>https://www.eventbrite.de/e/jimdoconnect-hamburg-wir-sagen-moin-tickets-1249296151419?aff=ebdssbdestsearch</t>
        </is>
      </c>
      <c r="J1718" t="inlineStr">
        <is>
          <t>Du bist selbstständig, Freiberufler*in oder Kleinstunternehmer*in in Hamburg und Umgebung? Dann ist unser Community Netzwerken genau das Richtige für dich!
🤝 Hamburg, wir sind da – und wir wollen euch kennenlernen! 🎉 Beim ersten JIMDOConnect Community-Event in Hamburg dreht sich alles ums Netzwerken, Austauschen und gemeinsame Ideenentwickeln. Egal, ob du Gründer* in, Freelancer*in oder langjährige *r Selbstständige*r bist – komm vorbei, connecte dich mit Gleichgesinnten und gestalte die Community mit!
Das erwartet dich:
Who is Who? – Lerne die Community kennen
Networking-Bingo – Spaßiges Kennenlernen mit Überraschungseffekt
Thementische: Austausch zu Vertrieb, Entspannung &amp; Co.
Chillecke – Für entspannte Gespräche abseits des Trubels
Community-Input: Welche Themen wünscht ihr euch für zukünftige Events?
👋 Das Community Event wird von deinen lokalen JIMDOConnect-Ambassadoren organisiert und moderiert. Sie ist deine Ansprechpartnersonen vor Ort, die sorgen für eine tolle Atmosphäre und bringen die Community in Hamburg zusammen.
➡️ Du willst mehr wissen über JIMDOConnect? JIMDOConnect ist eine Community für Selbstständige, die Austausch, Vernetzung und gegenseitige Unterstützung fördert – lokal, persönlich und auf Augenhöhe. Mehr findest du auf community.jimdo.com
Rechtlicher Hinweis zu Foto- und Videoaufnahmen:
Mit der Teilnahme an der Veranstaltung erklärt ihr euch damit einverstanden, dass ihr während der Veranstaltung fotografiert und gefilmt werdet, und erteilt Jimdo die Erlaubnis, die entstandenen Fotos/Videos in allen gegenwärtigen und zukünftigen Medien (z.B. Print/ePaper, Online/Apps, Social Media wie Facebook, Instagram und YouTube) weltweit und zeitlich unbeschränkt in allen Nutzungsarten zu verwenden und auszuwerten, einschließlich des Rechts zur Bearbeitung im Rahmen redaktioneller Erfordernisse, der Weitergabe an Dritte (z.B. Presse) und der Werbung.
Ihr habt das Recht, eure Einwilligung jederzeit zu widerrufen. Einzelheiten und eine Datenschutzerklärung findet ihr hier.
Hinweis zu unserer JIMDOConnect Netiquette:
Wir sind freundlich zueinander und respektieren uns gegenseitig. Wir haben keine Toleranz für:
- Hass oder Diskriminierung
- Einschüchterung oder Mobbing
- Belästigung jeglicher Art
- Plagiat
Bei Verstößen werden umgehend Maßnahmen ergriffen. Wir behalten es uns vor, Mitglieder von unseren Events auszuschließen, die sich nicht an die Regeln halten.</t>
        </is>
      </c>
      <c r="K1718" t="inlineStr">
        <is>
          <t>Jimdo GmbH</t>
        </is>
      </c>
      <c r="L1718" t="inlineStr"/>
      <c r="M1718" t="inlineStr">
        <is>
          <t>Eventdauer: 2 Stunden 30 Minuten</t>
        </is>
      </c>
      <c r="N1718" t="inlineStr">
        <is>
          <t>Events in Deutschland, Events in Hansestadt Hamburg, Events in Hamburg, Hamburg Networking, Hamburg Geschäftlich Networking, #networking, #event, #entrepreneur, #netzwerken, #hamburg, #freelance, #jimdoconnect</t>
        </is>
      </c>
      <c r="O1718" t="inlineStr">
        <is>
          <t xml:space="preserve">
    The event titled "JIMDOConnect Hamburg – Wir sagen Moin!" is scheduled to take place on Dienstag, 4. März at REST2RENT - Koch &amp; Event Fabrik - Die Eventlocation in Hamburg, 
    specifically at Stresemannstraße 375 22761 Hamburg. This event falls under the "business" category. 
    Description: Du bist selbstständig, Freiberufler*in oder Kleinstunternehmer*in in Hamburg und Umgebung? Dann ist unser Community Netzwerken genau das Richtige für dich!
🤝 Hamburg, wir sind da – und wir wollen euch kennenlernen! 🎉 Beim ersten JIMDOConnect Community-Event in Hamburg dreht sich alles ums Netzwerken, Austauschen und gemeinsame Ideenentwickeln. Egal, ob du Gründer* in, Freelancer*in oder langjährige *r Selbstständige*r bist – komm vorbei, connecte dich mit Gleichgesinnten und gestalte die Community mit!
Das erwartet dich:
Who is Who? – Lerne die Community kennen
Networking-Bingo – Spaßiges Kennenlernen mit Überraschungseffekt
Thementische: Austausch zu Vertrieb, Entspannung &amp; Co.
Chillecke – Für entspannte Gespräche abseits des Trubels
Community-Input: Welche Themen wünscht ihr euch für zukünftige Events?
👋 Das Community Event wird von deinen lokalen JIMDOConnect-Ambassadoren organisiert und moderiert. Sie ist deine Ansprechpartnersonen vor Ort, die sorgen für eine tolle Atmosphäre und bringen die Community in Hamburg zusammen.
➡️ Du willst mehr wissen über JIMDOConnect? JIMDOConnect ist eine Community für Selbstständige, die Austausch, Vernetzung und gegenseitige Unterstützung fördert – lokal, persönlich und auf Augenhöhe. Mehr findest du auf community.jimdo.com
Rechtlicher Hinweis zu Foto- und Videoaufnahmen:
Mit der Teilnahme an der Veranstaltung erklärt ihr euch damit einverstanden, dass ihr während der Veranstaltung fotografiert und gefilmt werdet, und erteilt Jimdo die Erlaubnis, die entstandenen Fotos/Videos in allen gegenwärtigen und zukünftigen Medien (z.B. Print/ePaper, Online/Apps, Social Media wie Facebook, Instagram und YouTube) weltweit und zeitlich unbeschränkt in allen Nutzungsarten zu verwenden und auszuwerten, einschließlich des Rechts zur Bearbeitung im Rahmen redaktioneller Erfordernisse, der Weitergabe an Dritte (z.B. Presse) und der Werbung.
Ihr habt das Recht, eure Einwilligung jederzeit zu widerrufen. Einzelheiten und eine Datenschutzerklärung findet ihr hier.
Hinweis zu unserer JIMDOConnect Netiquette:
Wir sind freundlich zueinander und respektieren uns gegenseitig. Wir haben keine Toleranz für:
- Hass oder Diskriminierung
- Einschüchterung oder Mobbing
- Belästigung jeglicher Art
- Plagiat
Bei Verstößen werden umgehend Maßnahmen ergriffen. Wir behalten es uns vor, Mitglieder von unseren Events auszuschließen, die sich nicht an die Regeln halten.
    It is organized by Jimdo GmbH and will last for Eventdauer: 2 Stunden 30 Minuten. 
    Key topics and themes include: Events in Deutschland, Events in Hansestadt Hamburg, Events in Hamburg, Hamburg Networking, Hamburg Geschäftlich Networking, #networking, #event, #entrepreneur, #netzwerken, #hamburg, #freelance, #jimdoconnect.
    </t>
        </is>
      </c>
      <c r="P1718" t="inlineStr">
        <is>
          <t>[-5.91642875e-03  3.23418714e-02 -1.27045345e-02 -3.43380533e-02
 -2.36044358e-02  3.19104493e-02  2.11242642e-02 -1.21496320e-02
 -7.60626979e-04 -1.91446450e-02  2.42691450e-02 -9.62766334e-02
 -3.34268250e-02 -4.45894012e-03  5.28768599e-02 -9.89975706e-02
  3.90709825e-02 -1.95732471e-02 -2.16250122e-03  4.52632271e-03
 -6.86018541e-03 -1.01050831e-01 -7.93214813e-02  1.06948931e-02
  8.45668092e-03  2.76863743e-02  3.08474014e-03 -3.85495275e-02
 -1.11010969e-02  5.55401808e-03  1.50362644e-02  1.76965352e-03
  9.24728869e-04  5.18944636e-02  1.51999816e-01  2.16390863e-02
  6.02319203e-02 -4.61416245e-02  2.40500774e-02  6.37751222e-02
 -2.49327216e-02  1.57813053e-03 -4.59778309e-02 -7.15469420e-02
  8.96516431e-04 -8.62418953e-03  4.03123982e-02  3.71172205e-02
 -8.09442699e-02  8.96572601e-03  6.20963611e-02 -4.74958047e-02
  9.18318182e-02  9.90697090e-03  7.47249126e-02  3.40234973e-02
 -1.17945045e-01 -5.45187704e-02  3.30752395e-02 -4.83309999e-02
  5.96708916e-02 -4.55927365e-02 -5.80428541e-02 -1.17198471e-02
 -4.08621617e-02 -7.28611276e-03 -5.14593311e-02  1.19581744e-02
 -1.77030731e-02 -7.91445747e-02  7.83777907e-02 -8.22785124e-02
 -4.16758582e-02  2.03063339e-02  4.83108163e-02  1.27718062e-03
 -1.22529315e-02  2.46078870e-03  3.14898342e-02 -1.23127103e-01
  9.17597092e-04  3.36961299e-02  2.37329826e-02 -5.69043420e-02
 -1.80511903e-02 -4.27282089e-03 -9.04580858e-03 -4.31666244e-03
  4.22204472e-02  6.91278204e-02 -2.61268355e-02  5.86449504e-02
 -4.06044908e-02 -6.48475736e-02 -7.47677684e-02 -3.19375247e-02
  9.13548656e-03  7.29186833e-02  1.30089626e-01  8.89554918e-02
  4.21646647e-02  4.81280163e-02  3.06449514e-02 -2.99886297e-02
 -1.67189650e-02 -1.11537296e-02 -3.92001383e-02  3.77017893e-02
  4.10946086e-02  6.59277989e-03 -7.58365169e-02  2.91254692e-04
  6.29912410e-03 -1.18015416e-01 -3.85348611e-02  4.35957648e-02
  6.09956644e-02 -2.49149576e-02  1.98611822e-02 -1.93099491e-02
  3.28322984e-02  3.97991985e-02  1.25615066e-03  3.96662243e-02
  5.96723985e-03  7.95562193e-02  4.23088893e-02  1.43642530e-32
 -4.21216264e-02 -1.08608775e-01 -5.58127239e-02  1.97761469e-02
  1.34401411e-01  1.98528580e-02 -2.82671973e-02  1.18408212e-02
 -2.94189118e-02 -4.08574566e-02 -4.14336547e-02 -3.80558930e-02
 -2.44969153e-03 -2.66691968e-02  8.45670234e-03 -2.68451218e-03
  2.51558702e-02 -6.62287697e-02  2.38390137e-02 -6.71199933e-02
  2.86456291e-02  9.11845919e-03  7.58188032e-03  5.98411970e-02
 -1.24873070e-03  5.01778275e-02  4.06494699e-02 -2.29935715e-04
  9.40973833e-02  7.21428990e-02  2.38155294e-02  2.78917085e-02
  9.99195222e-03 -3.27382125e-02  1.39684640e-02  6.58259615e-02
 -9.89538897e-03 -6.77231550e-02 -2.05751937e-02 -8.89008716e-02
 -8.95379037e-02 -8.35732073e-02 -1.35115251e-01 -9.23991576e-03
  1.18077332e-02  4.24687155e-02  5.78784607e-02 -3.66721302e-02
  1.55756265e-01 -4.60796468e-02  3.15182470e-02 -1.82379335e-02
  1.18979886e-02  7.11219460e-02  1.26153687e-02  5.57438508e-02
 -3.40173021e-02 -4.89493273e-02  4.65966277e-02 -1.04043009e-02
  1.78789813e-02  8.86174664e-02 -3.55832577e-02  3.35722566e-02
  4.10361290e-02 -1.27459690e-02  1.10828900e-03 -8.20124801e-03
  5.01718521e-02 -1.19956117e-03  2.59708837e-02 -1.27635980e-02
  8.63858685e-02 -5.76714112e-04 -1.36070633e-02  6.18445165e-02
 -6.57706112e-02  7.50395432e-02 -1.96461901e-02  8.47431496e-02
 -1.52172763e-02  1.24334311e-02  3.16668414e-02 -5.52826002e-02
  3.64959566e-03 -2.75177299e-03  9.21253040e-02 -4.02265638e-02
 -6.97606057e-02  6.32993206e-02  1.87326707e-02 -2.06198636e-02
 -2.91503835e-02  4.48682606e-02 -2.00306270e-02 -1.55644356e-32
  6.88335449e-02 -1.44344717e-02 -4.72776666e-02 -5.79527728e-02
 -7.29084536e-02  1.98124684e-02 -3.24487202e-02 -5.30748926e-02
 -6.59309477e-02 -7.38494620e-02 -2.39825193e-02 -1.90101508e-02
  2.33478453e-02  2.61938889e-02 -1.79810487e-02  1.14085190e-02
 -6.86390512e-03  2.72590630e-02 -5.96839637e-02  4.17534597e-02
  4.96534407e-02 -3.33211049e-02 -2.59919893e-02  5.14130779e-02
 -2.71699838e-02 -1.01582101e-03  3.56854349e-02 -4.68789507e-03
 -2.08547749e-02 -3.79488766e-02 -1.15779817e-01  6.75842911e-02
 -3.14020738e-02  1.49727762e-02 -2.44507976e-02  2.45026015e-02
 -2.48972350e-03  4.40552421e-02  1.83060281e-02 -4.49989215e-02
  4.04916331e-02 -1.32240858e-02 -9.39115435e-02  6.44777715e-02
  9.77848377e-03 -5.74286235e-03 -7.93589205e-02 -4.75619696e-02
  1.59576777e-02 -3.62218060e-02 -5.17362505e-02  1.43791847e-02
 -3.14102508e-02  4.44881851e-03  7.73305446e-02  1.39777914e-01
 -2.37348862e-02 -8.96816179e-02 -3.19151357e-02 -1.33679500e-02
 -9.55425203e-03  4.19844911e-02  1.13673285e-02  1.14952952e-01
  1.60231352e-01 -5.46636619e-02 -4.15148847e-02 -2.00268198e-02
  5.12926280e-02 -3.05782072e-04  5.73771354e-03  7.15450868e-02
 -6.61407486e-02 -1.06825568e-01 -4.59762178e-02  2.03121267e-03
  4.47525457e-02  9.56181288e-02 -6.36508465e-02  2.47975867e-02
 -4.65573967e-02  1.67366378e-02 -2.98693636e-03  3.57917957e-02
 -1.32272542e-02 -9.43024759e-04  6.95175081e-02  7.44654313e-02
 -4.97151352e-02  6.35445416e-02 -6.25415444e-02  2.14999132e-02
  6.83690012e-02  6.63524643e-02  3.33207846e-02 -6.67667734e-08
 -3.58027071e-02  2.62938850e-02 -1.07597351e-01 -1.99455265e-02
  6.36177287e-02 -1.16514236e-01 -4.38008122e-02 -2.68124826e-02
 -6.42013475e-02  8.80598947e-02 -2.83225086e-02  4.20331620e-02
 -1.18335932e-01  5.90513609e-02 -5.82054108e-02 -4.48140465e-02
 -6.42099753e-02 -4.79709506e-02 -2.36994792e-02 -2.07687132e-02
  2.63892505e-02 -5.72550893e-02  2.67769769e-03  1.92369951e-03
 -1.27304066e-02 -3.43712009e-02 -2.07226016e-02  8.10311213e-02
  2.85077225e-02 -5.30636497e-02 -7.34718367e-02  1.25369830e-02
 -8.04619640e-02  2.28835139e-02 -1.94202848e-02 -4.10772003e-02
 -1.05001368e-01 -5.77638671e-03 -9.92585998e-03 -2.95687895e-02
 -1.16010411e-02 -3.67330126e-02  2.34205201e-02  1.70069095e-02
  3.23738866e-02 -1.05558019e-02 -7.16727749e-02  7.70287365e-02
  3.22097465e-02  1.33114704e-03 -1.57650635e-01  5.58278989e-03
 -4.04670723e-02  1.71351023e-02 -1.68830268e-02 -1.40131847e-03
 -6.47990312e-03 -1.50651261e-02  3.60292532e-02  3.59653495e-02
 -2.97440868e-02 -2.51755137e-02 -9.16706920e-02 -3.73537019e-02]</t>
        </is>
      </c>
    </row>
    <row r="1719">
      <c r="A1719" s="1" t="n">
        <v>1717</v>
      </c>
      <c r="B1719" t="n">
        <v>714</v>
      </c>
      <c r="C1719" t="inlineStr">
        <is>
          <t>OM SYSTEM FIRST LOOK</t>
        </is>
      </c>
      <c r="D1719" t="inlineStr">
        <is>
          <t>Dienstag, 18. Februar</t>
        </is>
      </c>
      <c r="E1719" t="inlineStr">
        <is>
          <t>KAMERA EXPRESS Hamburg</t>
        </is>
      </c>
      <c r="F1719" t="inlineStr">
        <is>
          <t>Domstraße 14 20095 Hamburg</t>
        </is>
      </c>
      <c r="G1719" t="inlineStr">
        <is>
          <t>science-and-tech</t>
        </is>
      </c>
      <c r="H1719" t="inlineStr">
        <is>
          <t>Kostenlos</t>
        </is>
      </c>
      <c r="I1719" t="inlineStr">
        <is>
          <t>https://www.eventbrite.be/e/om-system-first-look-tickets-1232537786699?aff=ebdssbdestsearch</t>
        </is>
      </c>
      <c r="J1719" t="inlineStr">
        <is>
          <t>Die neue WOW Erfahrung! Erlebe die brandneue OM-3 in einer exklusiven Produktvorstellung.
OM System präsentiert die neue OM-3. Modernste Kameratechnik trifft auf den klassischen Look der legendären OM Kameras – du wirst begeistert sein!
Am 18.02.2025 kannst du als einer der Ersten dabei sein und die neue Kamera live erleben. Darüber hinaus präsentiert OM System mit der OM-3 gleich drei neue Objektive, die du ebenfalls vor Ort ansehen kannst.
Komm vorbei und lass dir diese einmalige Gelegenheit nicht entgehen!</t>
        </is>
      </c>
      <c r="K1719" t="inlineStr">
        <is>
          <t>Kamera Express Deutschland</t>
        </is>
      </c>
      <c r="L1719" t="inlineStr"/>
      <c r="M1719" t="inlineStr">
        <is>
          <t>Eventdauer: 4 Stunden</t>
        </is>
      </c>
      <c r="N1719" t="inlineStr">
        <is>
          <t>Events in Deutschland, Events in Hansestadt Hamburg, Events in Hamburg, Hamburg Expos, Hamburg Wissenschaft und Technik Expos, #event, #preview, #first_look, #om_system, #sneak_peek</t>
        </is>
      </c>
      <c r="O1719" t="inlineStr">
        <is>
          <t xml:space="preserve">
    The event titled "OM SYSTEM FIRST LOOK" is scheduled to take place on Dienstag, 18. Februar at KAMERA EXPRESS Hamburg, 
    specifically at Domstraße 14 20095 Hamburg. This event falls under the "science-and-tech" category. 
    Description: Die neue WOW Erfahrung! Erlebe die brandneue OM-3 in einer exklusiven Produktvorstellung.
OM System präsentiert die neue OM-3. Modernste Kameratechnik trifft auf den klassischen Look der legendären OM Kameras – du wirst begeistert sein!
Am 18.02.2025 kannst du als einer der Ersten dabei sein und die neue Kamera live erleben. Darüber hinaus präsentiert OM System mit der OM-3 gleich drei neue Objektive, die du ebenfalls vor Ort ansehen kannst.
Komm vorbei und lass dir diese einmalige Gelegenheit nicht entgehen!
    It is organized by Kamera Express Deutschland and will last for Eventdauer: 4 Stunden. 
    Key topics and themes include: Events in Deutschland, Events in Hansestadt Hamburg, Events in Hamburg, Hamburg Expos, Hamburg Wissenschaft und Technik Expos, #event, #preview, #first_look, #om_system, #sneak_peek.
    </t>
        </is>
      </c>
      <c r="P1719" t="inlineStr">
        <is>
          <t>[-5.82600497e-02  3.23907323e-02 -3.11853494e-02 -3.42874192e-02
  3.17126215e-02 -1.13453800e-02 -4.23746668e-02  1.54795023e-02
  7.27078542e-02 -6.10711006e-03  2.28827521e-02 -1.41613223e-02
 -5.99083826e-02 -9.84334722e-02  1.44159729e-02 -2.29371004e-02
  3.32357064e-02 -5.44802509e-02  1.05550988e-02  4.49186154e-02
  3.48568410e-02 -1.12300925e-01 -3.15203816e-02 -3.01154330e-02
 -3.79193462e-02  3.95162925e-02  3.23605724e-02 -3.48602384e-02
 -2.05452424e-02 -8.06782767e-02  2.49949321e-02 -3.37522738e-02
  2.56967098e-02 -7.44365808e-03  1.00392424e-01 -9.72030591e-03
  7.66408816e-02 -1.26437321e-01 -1.09000757e-01  1.13319598e-01
 -3.42220031e-02 -1.45889223e-02 -1.10378437e-01 -5.57564292e-03
  1.86388474e-02 -3.54725979e-02  2.81029586e-02 -4.96355891e-02
 -3.43311317e-02 -4.85360287e-02 -1.24861579e-02 -1.09996602e-01
  1.06579274e-01 -8.94920826e-02  2.52798684e-02 -9.38708801e-03
 -4.28469777e-02  1.29717897e-04 -9.24142171e-03 -1.85576957e-02
 -3.11999545e-02 -1.74910575e-02 -5.85431512e-03 -3.95331495e-02
  3.42805907e-02 -4.15975880e-03  3.97588462e-02 -5.79287596e-02
  1.67549644e-02 -6.87464103e-02 -1.96833555e-02 -2.57906001e-02
 -5.19672148e-02  3.91497239e-02 -1.14174122e-02  2.36941762e-02
  3.04299835e-02  6.25537634e-02  3.97839248e-02 -7.47504234e-02
  3.01070195e-02  1.60858000e-03 -1.75516084e-02 -1.02255689e-02
 -4.23171856e-02  3.12146265e-02 -1.36871248e-01 -9.63633321e-03
  2.14990471e-02  1.27660055e-02 -4.89179567e-02 -2.30762325e-02
 -5.78242093e-02  2.98710484e-02  3.98344770e-02 -1.40006430e-02
  4.57510166e-02  4.03167866e-02  1.73453003e-01  3.96364778e-02
  1.36083849e-02  2.14117952e-02  1.98442694e-02  9.65431035e-02
 -2.35987119e-02 -1.85358860e-02  1.81459021e-02  3.57237346e-02
 -9.66290757e-03  3.53927794e-03 -1.51893394e-02 -6.65270016e-02
  5.81220351e-03 -1.24301113e-01 -5.87741844e-02 -2.79050693e-02
  1.31055769e-02 -9.76948254e-03  6.17299564e-02 -5.06177098e-02
  7.25924969e-02 -6.84839906e-03  7.58731589e-02  3.39374691e-02
  7.72700692e-03  8.85905027e-02  6.45403191e-02  1.30886124e-32
 -1.32113378e-02 -3.13409567e-02 -1.03870463e-02  1.48336440e-02
 -4.24347296e-02  9.64447111e-03 -1.29684499e-02  2.54030898e-02
 -3.51680294e-02  2.64046844e-02 -8.07553530e-02 -7.22768307e-02
 -7.80651867e-02 -7.65719116e-02  9.53322500e-02 -3.87415737e-02
 -1.37205538e-03 -2.43441667e-02 -4.76391427e-02 -5.04115336e-02
  4.28994074e-02  6.00419752e-03  3.81456614e-02 -2.16094889e-02
  4.94108200e-02  9.53982323e-02  3.95209603e-02 -9.08937603e-02
 -7.89205637e-03  1.56258922e-02  7.07338378e-02 -2.65139919e-02
 -2.24235933e-02 -2.41779424e-02 -9.34101790e-02  4.27376814e-02
 -2.18447018e-02 -1.82527129e-03 -8.69840942e-03 -3.82063352e-02
 -5.66201517e-04  1.65262241e-02 -7.94225633e-02 -6.45919293e-02
  7.94955939e-02  2.92134285e-02  8.72834995e-02  2.06520669e-02
  1.10856980e-01  4.50226478e-02 -3.28999348e-02  9.75146238e-03
 -2.31498685e-02  6.69244453e-02  3.23224068e-02  5.25027439e-02
  4.53075618e-02 -6.71013221e-02  7.45543912e-02  1.71325151e-02
 -8.91518369e-02  3.19136120e-02 -2.19768528e-02  1.04732055e-03
  8.62590689e-03  1.05574159e-02  8.05878080e-04 -2.72998624e-02
  5.51835559e-02  8.17282721e-02 -9.57536325e-03 -2.84997504e-02
  1.26310587e-02 -3.61364000e-02  5.18939504e-03  5.50986268e-02
 -5.15608750e-02  7.46904165e-02  6.91646768e-04  5.13788201e-02
 -3.96869741e-02  1.94573384e-02  3.08240559e-02  2.15491895e-02
  2.36181095e-02  3.56956013e-02  6.70583472e-02 -2.07799133e-02
 -1.18071295e-01  1.35160866e-03  9.86781344e-02 -1.02175009e-02
  2.27323193e-02  2.63933465e-02  4.27193986e-03 -1.34138100e-32
  8.35910141e-02 -5.44175180e-03 -4.45343256e-02 -3.38578932e-02
  1.83520187e-02 -6.86390651e-03 -9.24755931e-02  2.02517826e-02
 -4.31620851e-02 -5.09619992e-03  5.54807559e-02 -2.41388287e-03
  5.01845367e-02  1.99974347e-02  1.68578308e-02  6.05457556e-03
 -5.80035038e-02 -2.11983770e-02 -2.81322859e-02  5.70755973e-02
 -1.13940903e-03 -3.19724828e-02 -1.13596693e-01  6.97409129e-03
 -5.50268739e-02  3.78094688e-02  1.06496617e-01 -6.81395531e-02
 -4.86593544e-02 -6.28011525e-02 -7.51809031e-02  1.07459100e-02
  2.62606125e-02  1.24099448e-01  9.61945951e-03 -2.23759878e-02
  2.92188507e-02  3.60673480e-02 -1.69201661e-02  3.30777802e-02
 -2.08490416e-02  2.17215568e-02 -7.67406598e-02  1.80408042e-02
 -4.04465720e-02  6.64587021e-02 -3.97289172e-02  2.36841682e-02
  4.93756197e-02 -3.19450609e-02  1.97828896e-02  2.72036297e-03
  7.40998145e-03 -2.30255369e-02  4.96369489e-02 -4.60135564e-02
 -1.74972173e-02 -1.96478479e-02 -3.00624706e-02 -5.69566945e-03
  6.10642731e-02  3.67054231e-02  2.94722952e-02  6.96760044e-02
  2.69102510e-02 -7.46292844e-02 -8.24792311e-03  4.32229154e-02
  1.58580896e-02 -7.52965435e-02 -1.87100843e-02  3.31125744e-02
 -1.20574482e-01 -6.89200163e-02  2.85094790e-02 -7.86945224e-02
  3.01634669e-02  6.05422296e-02  7.85657465e-02  4.43223491e-02
 -1.49558768e-01  9.68570728e-03 -3.01042981e-02 -5.84070059e-03
  3.42071466e-02  7.75866434e-02  2.50647888e-02 -2.26742849e-02
 -5.89484088e-02  7.04824105e-02 -8.08978230e-02  8.23787078e-02
 -3.36690433e-03  1.22732587e-01  1.94514450e-03 -6.46090044e-08
 -5.88552700e-03  6.11112677e-02 -2.45764181e-02 -1.80390466e-03
 -6.55995402e-03 -1.33559749e-01 -1.76172685e-02  6.25792593e-02
 -8.68552923e-02  4.95717563e-02  1.24967210e-02  1.06181517e-01
 -3.96481156e-02 -2.19004154e-02  3.17155868e-02 -2.67045908e-02
 -5.20217754e-02 -1.91378854e-02 -5.47801331e-02 -8.37213825e-04
 -4.29907534e-03  4.04028334e-02  3.88421305e-02 -1.03668720e-01
 -1.50597969e-03  1.32536551e-03  2.01628995e-04  5.62334172e-02
  9.21654627e-02  2.41782777e-02 -5.07810004e-02  8.49454030e-02
 -1.27367610e-02 -4.55339327e-02 -3.31029445e-02 -5.53922914e-02
 -1.24229016e-02  4.09546532e-02  1.16223777e-02 -8.98175687e-03
 -1.47479819e-02 -8.04180093e-03 -1.04674166e-02  1.22256391e-02
  1.48009453e-02  1.62700936e-02  8.08354758e-04 -5.29908352e-02
 -2.97329742e-02 -4.24352251e-02 -1.08343378e-01 -8.86963587e-03
 -5.39676398e-02  1.03444353e-01 -4.30086814e-02  3.85930389e-02
 -2.40370203e-02 -2.72513591e-02 -2.99044866e-02  5.22529855e-02
  9.15469378e-02 -9.01829079e-02 -2.27944925e-02  7.42272139e-02]</t>
        </is>
      </c>
    </row>
    <row r="1720">
      <c r="A1720" s="1" t="n">
        <v>1718</v>
      </c>
      <c r="B1720" t="n">
        <v>715</v>
      </c>
      <c r="C1720" t="inlineStr">
        <is>
          <t>WE VIBE LADIES NIGHT</t>
        </is>
      </c>
      <c r="D1720" t="inlineStr">
        <is>
          <t>Donnerstag, 27. März</t>
        </is>
      </c>
      <c r="E1720" t="inlineStr">
        <is>
          <t>Kehrwieder 12</t>
        </is>
      </c>
      <c r="F1720" t="inlineStr">
        <is>
          <t>Kehrwieder 12 20457 Hamburg</t>
        </is>
      </c>
      <c r="G1720" t="inlineStr">
        <is>
          <t>business</t>
        </is>
      </c>
      <c r="H1720" t="inlineStr">
        <is>
          <t>Kostenlos</t>
        </is>
      </c>
      <c r="I1720" t="inlineStr">
        <is>
          <t>https://www.eventbrite.co.uk/e/we-vibe-ladies-night-tickets-1232640584169?aff=ebdssbdestsearch</t>
        </is>
      </c>
      <c r="J1720" t="inlineStr">
        <is>
          <t>WE VIBE LADIES NIGHT
Wahres Female Empowerment - gibt’s das überhaupt? Oder ist das reines Bullshit-Bingo? Ein Trend, ein Keyword, das langsam keiner mehr hören kann?
Und was ist überhaupt der „WE Vibe“…?!
WIR, sind Ruth und Caro.
WIR, haben uns nicht gesucht, aber gefunden.
WIR, möchten echte Verbindungen schaffen.
WIR, stehen für Ladies im Business, Werte, Purpose und Impact.
WIR, möchten diese Energie mit weiteren Powerfrauen teilen.
Und so, wie wir in uns den „Perfect Match“ gefunden haben, möchten wir auch viele weitere ambitionierte Frauen zusammenführen, die sonst vielleicht nicht unbedingt zusammengefunden hätten.
WE steht außerdem für „why“ &amp; „enough“.
Denn nur, wer das „Warum?“ in seinem Leben kennt, kann wirkliches Glück und echten Erfolg und das Gefühl von „genug“ sein empfinden.
Das ist unsere Mission.
Für mehr Mut, Werte, Purpose, Impact und wahres Female Empowerment!
Do you feel the Vibe?!
Unser Auftakt-Event im Oktober in Dortmund war schon wundervoll! Drei inspirierende Keynotes zu den Themen Purpose, Dankbarkeit &amp; Werte...
Caro: “Why your Why matters”
Victoria &amp; Ruth: „THÄNKS“
Ruth: „You are always Enough“
Dazu gab' es coole Musik von Fleur Rose, einen Panel-Talk für Fragen, sowie Zeit für eigene Pitches und natürlich zum gegenseitigen Netzwerken.
Hört sich mega an?!
Dann sei' bei unserem nächsten Event im März in Hamburg dabei! Die Warteliste ist bereits geöffnet...</t>
        </is>
      </c>
      <c r="K1720" t="inlineStr">
        <is>
          <t>WE VIBE LADIES NIGHT</t>
        </is>
      </c>
      <c r="L1720" t="inlineStr"/>
      <c r="M1720" t="inlineStr">
        <is>
          <t>Eventdauer: 3 Stunden</t>
        </is>
      </c>
      <c r="N1720" t="inlineStr">
        <is>
          <t>Events in Deutschland, Events in Hansestadt Hamburg, Events in Hamburg, Hamburg Networking, Hamburg Geschäftlich Networking, #event, #karriere, #vibe, #frauennetzwerk, #ladies_night, #female_empowerment, #nett, #businesslau</t>
        </is>
      </c>
      <c r="O1720" t="inlineStr">
        <is>
          <t xml:space="preserve">
    The event titled "WE VIBE LADIES NIGHT" is scheduled to take place on Donnerstag, 27. März at Kehrwieder 12, 
    specifically at Kehrwieder 12 20457 Hamburg. This event falls under the "business" category. 
    Description: WE VIBE LADIES NIGHT
Wahres Female Empowerment - gibt’s das überhaupt? Oder ist das reines Bullshit-Bingo? Ein Trend, ein Keyword, das langsam keiner mehr hören kann?
Und was ist überhaupt der „WE Vibe“…?!
WIR, sind Ruth und Caro.
WIR, haben uns nicht gesucht, aber gefunden.
WIR, möchten echte Verbindungen schaffen.
WIR, stehen für Ladies im Business, Werte, Purpose und Impact.
WIR, möchten diese Energie mit weiteren Powerfrauen teilen.
Und so, wie wir in uns den „Perfect Match“ gefunden haben, möchten wir auch viele weitere ambitionierte Frauen zusammenführen, die sonst vielleicht nicht unbedingt zusammengefunden hätten.
WE steht außerdem für „why“ &amp; „enough“.
Denn nur, wer das „Warum?“ in seinem Leben kennt, kann wirkliches Glück und echten Erfolg und das Gefühl von „genug“ sein empfinden.
Das ist unsere Mission.
Für mehr Mut, Werte, Purpose, Impact und wahres Female Empowerment!
Do you feel the Vibe?!
Unser Auftakt-Event im Oktober in Dortmund war schon wundervoll! Drei inspirierende Keynotes zu den Themen Purpose, Dankbarkeit &amp; Werte...
Caro: “Why your Why matters”
Victoria &amp; Ruth: „THÄNKS“
Ruth: „You are always Enough“
Dazu gab' es coole Musik von Fleur Rose, einen Panel-Talk für Fragen, sowie Zeit für eigene Pitches und natürlich zum gegenseitigen Netzwerken.
Hört sich mega an?!
Dann sei' bei unserem nächsten Event im März in Hamburg dabei! Die Warteliste ist bereits geöffnet...
    It is organized by WE VIBE LADIES NIGHT and will last for Eventdauer: 3 Stunden. 
    Key topics and themes include: Events in Deutschland, Events in Hansestadt Hamburg, Events in Hamburg, Hamburg Networking, Hamburg Geschäftlich Networking, #event, #karriere, #vibe, #frauennetzwerk, #ladies_night, #female_empowerment, #nett, #businesslau.
    </t>
        </is>
      </c>
      <c r="P1720" t="inlineStr">
        <is>
          <t>[-6.70980066e-02  4.13207673e-02 -3.62559520e-02 -4.21830378e-02
 -4.41924669e-02 -1.08447475e-02 -5.09663904e-03 -1.05335258e-01
  1.84304342e-02 -6.44913837e-02  8.70331191e-03 -2.84786262e-02
  8.20683874e-03 -5.24750985e-02  7.67071098e-02 -6.98130485e-03
  5.91343530e-02 -5.03801480e-02 -1.32680507e-02  8.61952007e-02
  2.73617799e-03 -1.10702977e-01  3.07098664e-02 -1.85556896e-02
 -3.18568423e-02 -7.84873124e-03 -1.46869803e-02 -1.00177275e-02
  2.55791619e-02 -2.02245526e-02  3.84501517e-02  1.66135341e-01
 -2.36835144e-02 -1.81440767e-02  9.18093920e-02  3.39217223e-02
  5.25756404e-02 -2.06828248e-02  4.00855094e-02  9.02067944e-02
 -7.11644366e-02 -8.49359557e-02 -6.12418875e-02 -5.12969270e-02
 -6.78027347e-02 -1.17530103e-03  3.85602079e-02  6.01565186e-03
 -1.64917275e-01  2.10891906e-02  7.43593322e-03 -7.57823186e-03
  5.67164943e-02 -1.57963522e-02  3.86307612e-02 -2.86313798e-02
 -3.64633277e-02 -2.43254546e-02  6.95649311e-02  9.30950337e-04
 -6.60825819e-02  2.57735839e-03  2.40217093e-02  1.84594013e-03
 -2.61020940e-02 -7.32133090e-02 -3.53757553e-02  5.19927107e-02
  6.14040066e-03 -1.05208606e-02  1.10474147e-01 -1.18501849e-01
 -6.75368980e-02  1.30997719e-02 -2.84663383e-02  6.17923141e-02
  3.19649503e-02 -5.73081560e-02  2.12897081e-02 -9.36588272e-02
  3.60262468e-02 -1.45147949e-01  1.54807500e-03  2.22063027e-02
 -3.15835769e-03 -6.74944744e-02 -5.16599454e-02 -2.62819491e-02
  8.29446595e-03  8.77589509e-02 -1.51465341e-01  2.49039917e-03
 -7.22964257e-02 -2.97949351e-02  9.57124773e-03 -3.89874615e-02
 -5.99677823e-02  5.00564277e-02  8.49774480e-02  8.99352506e-02
  5.44850118e-02  8.14266652e-02 -7.24180078e-04 -8.11419543e-03
 -1.05525292e-01 -5.83289787e-02  3.35127711e-02  8.19680095e-02
  2.10678428e-02 -3.45632923e-03 -1.72951799e-02  3.82988155e-02
  2.11552028e-02 -1.09874435e-01  5.21746129e-02 -6.05903342e-02
  3.21204402e-02 -2.17413008e-02  2.16384847e-02 -4.67020571e-02
  1.00197718e-01  2.93220524e-02  2.51969341e-02  1.09344404e-02
  1.75091624e-02  5.33275912e-03 -1.35382274e-02  1.26337695e-32
  2.62661837e-03 -4.26406190e-02 -9.86244762e-04 -2.93889060e-03
  1.33629724e-01  7.05211684e-02  1.05121881e-02  2.90849549e-03
 -2.97147334e-02 -2.78201811e-02 -2.91416887e-02 -2.66118208e-03
 -4.23030294e-02 -1.23412140e-01  7.32441619e-02 -2.07284931e-02
 -2.15080902e-02 -4.65190187e-02 -2.38531921e-02 -5.48530482e-02
  4.19076122e-02  9.09796581e-02 -2.63209511e-02  2.82284971e-02
 -5.49102984e-02  2.19125766e-02  1.25779361e-02 -5.33656636e-03
  1.11567108e-02  4.15812545e-02  6.35659620e-02 -6.08015023e-02
  5.50167412e-02 -7.27992877e-02  2.50977855e-02 -4.44073277e-03
 -3.56487855e-02  6.92782644e-03 -1.75972693e-02 -5.65080754e-02
 -6.57648072e-02 -4.49789390e-02  8.67309107e-04 -3.19364853e-02
 -1.16204564e-02  9.54289362e-02  3.16095017e-02  5.91854453e-02
  5.26392199e-02  7.15430453e-02 -3.35869379e-02 -1.91294383e-02
  4.47937491e-04  1.05797108e-02 -2.92763524e-02  8.37570280e-02
  5.43927355e-03 -1.10991716e-01 -5.25791422e-02 -4.75483350e-02
 -1.54463304e-02 -2.03768834e-02 -6.04807539e-03 -9.08668861e-02
  9.58319567e-03 -1.52861618e-03  4.65012342e-02 -7.71748796e-02
 -3.79810967e-02  7.03988820e-02 -3.79085280e-02  9.91331041e-02
  5.46726920e-02  1.36778550e-02  5.81380203e-02  8.02034438e-02
  1.08354175e-02  7.53496438e-02 -2.24900469e-02  4.35421010e-03
  1.40607860e-02  1.35160945e-02  5.10998778e-02 -3.54645066e-02
  3.18508521e-02 -1.89426411e-02  8.21120739e-02 -1.02724820e-01
 -3.32542658e-02  7.40426406e-02 -1.17426896e-02 -3.81239387e-03
  4.88521755e-02  1.49587197e-02 -5.49798533e-02 -1.34329323e-32
  6.59094602e-02  2.34466549e-02 -2.35976987e-02  3.51666100e-02
  7.22680017e-02  2.95958947e-02  1.84896104e-02 -2.65992172e-02
 -4.63026203e-03 -9.08111222e-03  3.68639641e-02 -8.57841000e-02
 -1.17861079e-02  4.25498001e-02  1.57421939e-02 -6.61065727e-02
  2.14833021e-02  6.55493280e-03 -3.09592374e-02  6.76846504e-03
  5.61652556e-02  3.74237336e-02  1.47921676e-02  4.69288826e-02
 -5.89544177e-02  4.43075858e-02  7.70763531e-02 -5.30602736e-03
  3.57335024e-02  7.58128092e-02 -2.92673949e-02 -2.55249199e-02
 -5.22745214e-02  4.48769145e-02  7.97080547e-02  2.93696281e-02
 -1.88050121e-02  2.01722570e-02  3.13423201e-02  1.46378027e-02
 -6.32307902e-02  4.91784792e-03 -9.28024873e-02  1.60546452e-02
 -6.95530651e-03  1.86289325e-02 -2.09508166e-02 -1.36080151e-02
 -4.78454269e-02 -8.61829147e-02  1.99534651e-02  1.50706619e-02
 -7.23844096e-02  3.39503586e-02  1.07131535e-02 -1.52323935e-02
  4.50284369e-02 -7.56989419e-02  3.54867689e-02  7.50324652e-02
  1.27800321e-02  9.92964730e-02 -6.51923716e-02 -1.07692769e-02
  1.80019997e-02 -3.08275558e-02 -9.55446810e-03 -3.59058678e-02
 -1.05360765e-02  3.85387540e-02 -4.37989365e-03  9.38365934e-04
 -3.45508195e-02  4.95514274e-02 -4.69811633e-02 -5.96495753e-04
  1.09879868e-02 -7.44993705e-03 -4.05546948e-02 -3.02686412e-02
 -4.90796641e-02 -4.84686941e-02 -2.60116346e-02 -8.30577910e-02
  7.54215289e-03  9.70185921e-02  9.32168507e-04  3.58297639e-02
 -1.06559359e-02  2.90742032e-02 -5.61347418e-03  1.98671166e-02
  5.89350313e-02 -1.41003905e-02 -2.89660376e-02 -7.07866050e-08
 -1.16427675e-01 -3.26446556e-02 -4.80632260e-02 -4.05359492e-02
  7.42367208e-02 -7.48256892e-02  5.97856641e-02 -4.55520339e-02
  3.56588326e-03  8.89479667e-02  3.28610069e-03  1.83704440e-02
 -4.81509902e-02  1.18057383e-02 -3.39541137e-02 -2.92872135e-02
 -2.06351522e-02 -5.80967180e-02 -4.29018997e-02 -7.24738538e-02
  1.08503103e-01 -2.35252865e-02 -4.82538752e-02 -5.04713915e-02
 -4.40160781e-02  4.58729453e-02 -4.38076742e-02  7.03509822e-02
  1.77731737e-02 -2.86628352e-03 -6.09175069e-03  7.22832009e-02
 -3.97839583e-02 -8.59505236e-02 -1.13472655e-01 -2.04784125e-02
 -5.07130399e-02 -8.88817594e-05 -4.51724697e-03  6.33707792e-02
 -7.89000653e-03 -5.24687907e-03 -2.41927896e-02  6.11666916e-03
  3.47729176e-02  1.43886631e-04 -1.52150718e-02  4.60754000e-02
 -2.35698279e-02  1.35436058e-01 -6.23018295e-02  2.24447418e-02
  1.19612636e-02 -9.44393873e-03 -5.19793443e-02 -7.16619715e-02
 -5.03352284e-02  8.09544139e-03  3.21835652e-02 -3.13306926e-03
  1.11973360e-01 -6.02487801e-03 -6.36558011e-02 -2.63535753e-02]</t>
        </is>
      </c>
    </row>
    <row r="1721">
      <c r="A1721" s="1" t="n">
        <v>1719</v>
      </c>
      <c r="B1721" t="n">
        <v>716</v>
      </c>
      <c r="C1721" t="inlineStr">
        <is>
          <t>Was die Schule Dir nicht über Geld erzählt hat</t>
        </is>
      </c>
      <c r="D1721" t="inlineStr">
        <is>
          <t>Donnerstag, 13. März</t>
        </is>
      </c>
      <c r="E1721" t="inlineStr">
        <is>
          <t>Hohenesch 13</t>
        </is>
      </c>
      <c r="F1721" t="inlineStr">
        <is>
          <t>Hohenesch 13 22765 Hamburg</t>
        </is>
      </c>
      <c r="G1721" t="inlineStr">
        <is>
          <t>family-and-education</t>
        </is>
      </c>
      <c r="H1721" t="inlineStr">
        <is>
          <t>Kostenlos</t>
        </is>
      </c>
      <c r="I1721" t="inlineStr">
        <is>
          <t>https://www.eventbrite.com/e/was-die-schule-dir-nicht-uber-geld-erzahlt-hat-tickets-1238078709749?aff=ebdssbdestsearch</t>
        </is>
      </c>
      <c r="J1721" t="inlineStr">
        <is>
          <t>Entdecke die Schlüssel zur finanziellen Freiheit! Lerne, wie du deine finanzielle Zukunft gestaltest. Unsere Seminare bieten klare Antworten und einfache Erklärungen. Melde dich jetzt an und erweitere deinen finanziellen Horizont!
Du möchtest für dich lernen, wie man mit Geld richtig umgeht und langfristig finanziell erfolgreich wird. Bist die aber mit einigen Dingen noch unsicher? Welche Schulden sind gut, welche schlecht, welche Anlagearten gibt es und welche macht für mich Sinn? Wieviel Geld sollte ich beiseite legen, damit ein kleines Vermögen herauswachsen kann?
Dann bist du bei unseren exklusiven Seminaren genau richtig!
Egal, ob du gerade ins Berufsleben einsteigst oder bereits mitten drin bist - bei unseren Infoabenden bekommst du die passenden Antworten auf diese Fragen und das Versprechen, dass wir die Dinge so einfach erklären, dass sie jeder versteht!
Nutze diese einzigartige Chance, deinen finanziellen Horizont zu erweitern und melde dich jetzt an!</t>
        </is>
      </c>
      <c r="K1721" t="inlineStr">
        <is>
          <t>Jan, Andre &amp; Julien</t>
        </is>
      </c>
      <c r="L1721" t="inlineStr"/>
      <c r="M1721" t="inlineStr">
        <is>
          <t>Eventdauer: 2 Stunden 30 Minuten</t>
        </is>
      </c>
      <c r="N1721" t="inlineStr">
        <is>
          <t>Events in Deutschland, Events in Hansestadt Hamburg, Events in Hamburg, Hamburg Kurse, Hamburg Familie und Bildung Kurse, #immobilien, #aktien, #geld, #vorsorge, #etf, #schule, #kapitalanlagen, #vermoegensaufbau</t>
        </is>
      </c>
      <c r="O1721" t="inlineStr">
        <is>
          <t xml:space="preserve">
    The event titled "Was die Schule Dir nicht über Geld erzählt hat" is scheduled to take place on Donnerstag, 13. März at Hohenesch 13, 
    specifically at Hohenesch 13 22765 Hamburg. This event falls under the "family-and-education" category. 
    Description: Entdecke die Schlüssel zur finanziellen Freiheit! Lerne, wie du deine finanzielle Zukunft gestaltest. Unsere Seminare bieten klare Antworten und einfache Erklärungen. Melde dich jetzt an und erweitere deinen finanziellen Horizont!
Du möchtest für dich lernen, wie man mit Geld richtig umgeht und langfristig finanziell erfolgreich wird. Bist die aber mit einigen Dingen noch unsicher? Welche Schulden sind gut, welche schlecht, welche Anlagearten gibt es und welche macht für mich Sinn? Wieviel Geld sollte ich beiseite legen, damit ein kleines Vermögen herauswachsen kann?
Dann bist du bei unseren exklusiven Seminaren genau richtig!
Egal, ob du gerade ins Berufsleben einsteigst oder bereits mitten drin bist - bei unseren Infoabenden bekommst du die passenden Antworten auf diese Fragen und das Versprechen, dass wir die Dinge so einfach erklären, dass sie jeder versteht!
Nutze diese einzigartige Chance, deinen finanziellen Horizont zu erweitern und melde dich jetzt an!
    It is organized by Jan, Andre &amp; Julien and will last for Eventdauer: 2 Stunden 30 Minuten. 
    Key topics and themes include: Events in Deutschland, Events in Hansestadt Hamburg, Events in Hamburg, Hamburg Kurse, Hamburg Familie und Bildung Kurse, #immobilien, #aktien, #geld, #vorsorge, #etf, #schule, #kapitalanlagen, #vermoegensaufbau.
    </t>
        </is>
      </c>
      <c r="P1721" t="inlineStr">
        <is>
          <t>[-5.93766347e-02  1.17905214e-01 -3.83653007e-02  3.11378669e-02
  3.77243273e-02  1.19757792e-02  5.99629022e-02 -3.06937750e-02
  1.18438499e-02 -4.80783470e-02  4.22145985e-02 -1.42698651e-02
 -5.99303246e-02  4.06261347e-02 -5.90033866e-02 -8.01693648e-02
 -1.34085666e-03  1.05585009e-02 -9.75748077e-02  7.66698942e-02
  4.48856503e-02 -7.16211200e-02  5.15201949e-02  6.77088425e-02
 -5.99303395e-02 -1.60171110e-02 -1.33068282e-02 -1.32303804e-01
 -6.58456236e-02 -9.45907366e-03  5.81740737e-02  7.14039281e-02
 -3.24310139e-02  8.54796451e-03  1.81375429e-01 -7.23151211e-03
  7.99697936e-02 -2.18081232e-02  3.68829700e-03  1.39034400e-02
 -5.31367920e-02  2.24137381e-02 -5.89056946e-02  3.51853445e-02
 -3.22066620e-02 -8.68357643e-02 -2.74956711e-02 -5.15855774e-02
 -6.74619004e-02  2.74085775e-02 -6.00350462e-02  5.57709578e-03
  6.39812052e-02 -1.17442586e-01  4.89485897e-02  9.10604447e-02
 -8.55903700e-02 -4.44023237e-02 -1.82253178e-02 -1.15985824e-02
 -1.04044378e-02 -4.12419178e-02 -7.60293156e-02  4.11390290e-02
 -8.14636722e-02  8.40709079e-03 -5.43230399e-02 -6.05012625e-02
  3.95605452e-02 -3.65357213e-02  5.20281307e-02 -1.15194790e-01
  2.07158495e-02  8.69823154e-03  8.07798356e-02  2.72205472e-03
 -3.07431091e-02  9.00705829e-02 -4.31094468e-02 -1.23045832e-01
  1.74283620e-03 -8.03606808e-02  2.37110071e-02 -8.85711145e-03
 -3.96383600e-03  2.98559107e-03 -1.82579961e-02  4.10452746e-02
  2.76944898e-02  1.70219280e-02 -4.41875271e-02  1.67687461e-02
 -6.29555508e-02 -9.18008573e-03  3.60049009e-02 -4.69206199e-02
  1.78724097e-03  6.39755046e-03  6.50387853e-02  1.06043227e-01
  5.54478541e-02 -7.30438577e-03  4.81820218e-02  3.28863002e-02
 -3.93980742e-03  2.84058508e-03 -5.21447649e-03 -2.42520031e-02
  1.58043616e-02 -5.40265478e-02  1.97721664e-02 -1.11718327e-02
  4.79985364e-02 -3.96565646e-02 -5.05256057e-02  1.42160337e-02
  9.19836387e-03 -7.06369579e-02  5.60355671e-02  7.16955634e-03
  5.07773831e-02  2.86598206e-02  8.16473067e-02 -3.32266204e-02
 -9.26638916e-02  2.85138283e-02 -8.36366341e-02  1.46610447e-32
 -8.99939053e-03 -9.80401337e-02 -5.33276796e-02 -6.75150827e-02
  1.87544525e-02  4.82750610e-02 -2.46473867e-02  2.47212574e-05
  3.89884482e-03 -1.88657288e-02 -2.23302767e-02 -1.95009019e-02
 -2.17115972e-02 -6.86340407e-02  4.64567430e-02  7.24423723e-03
 -6.78698123e-02 -2.07948382e-03 -9.89227789e-04 -1.80264516e-03
  5.04975542e-02  2.27607675e-02 -1.83933135e-02 -6.02223463e-02
  3.79059091e-03  6.35604654e-03 -4.53938395e-02 -5.63335270e-02
  1.08369216e-01  8.74561593e-02 -1.74288254e-03 -5.93470223e-02
  4.99597425e-03 -6.81626648e-02  2.03813077e-03  4.79358025e-02
  5.97115280e-03 -5.41944541e-02  2.60281283e-02 -8.47153366e-02
  4.59678769e-02 -6.82041347e-02  1.13977753e-02 -6.26203567e-02
 -1.98660549e-02  1.30547568e-01  2.10430939e-02  4.42633703e-02
  7.36904889e-02  5.49085531e-03  3.31466794e-02 -9.45132673e-02
 -5.59639046e-03 -4.75377887e-02 -4.85436991e-02  9.91977602e-02
 -7.91675877e-03 -9.14941262e-03  1.09121064e-02 -3.42196263e-02
 -4.58240956e-02 -2.01801825e-02 -4.06578183e-02 -2.19125077e-02
  5.06650889e-03 -1.94061303e-03 -1.26858139e-02 -2.15033302e-04
  3.57498787e-02  6.84039295e-03 -7.08146617e-02  3.37901302e-02
  3.88271362e-02 -5.27426712e-02  3.39506902e-02  3.70577015e-02
 -1.56039009e-02  6.92434907e-02 -1.18818641e-01  1.43470541e-01
  4.87607159e-03  5.42857014e-02  3.79236042e-02 -1.09487310e-01
 -1.21297464e-02 -3.23041789e-02  1.58314928e-02  1.89752690e-02
 -1.10874195e-02  1.79759972e-02  2.83771902e-02 -4.35571820e-02
  1.35095911e-02 -4.96598426e-03  2.09737681e-02 -1.59087688e-32
  4.86616381e-02  4.19302694e-02  1.63219348e-02  6.24067010e-03
  4.82870750e-02 -2.54375506e-02  6.52010664e-02 -1.35258054e-02
  5.23642898e-02 -9.07816738e-02 -4.03794572e-02 -1.42344935e-02
  4.40200977e-02 -2.92438623e-02 -3.78011726e-02  7.27939978e-02
 -3.75759900e-02  3.75719108e-02  6.74881116e-02  7.96554238e-03
 -4.23464589e-02 -1.12645226e-02 -9.75238383e-02  3.63844000e-02
  2.35155933e-02  2.84379311e-02  5.62999137e-02  3.94687466e-02
 -8.40508938e-02 -6.72700489e-03 -4.77717705e-02  3.88135463e-02
  3.78499143e-02  6.89101070e-02 -2.18890067e-02  9.12929624e-02
 -6.56838622e-03  3.10105756e-02 -7.75428265e-02  8.54447205e-03
 -6.78579323e-03 -1.00311795e-02 -5.71252666e-02  3.19471993e-02
  5.30165285e-02  3.63800824e-02 -2.16124486e-02 -1.80011522e-02
  5.60408412e-03 -1.82773527e-02  1.03029767e-02 -3.79521959e-02
  6.18007556e-02 -1.43730752e-02  3.92458737e-02  4.29552682e-02
  3.15893069e-02  1.82293216e-03 -3.34597863e-02  1.29557401e-02
  2.85134837e-02  3.45068537e-02 -1.32507170e-02  8.23703334e-02
  2.00174674e-02 -7.85028934e-02 -1.00844584e-01 -3.61994505e-02
 -9.16158408e-03  5.32513810e-03  3.83200720e-02  4.02375385e-02
 -1.37018412e-03  5.79620618e-03 -6.16492354e-04  6.97861910e-02
  2.17132792e-02  5.16130477e-02 -4.34815958e-02  2.54094899e-02
 -8.46281573e-02  2.03047916e-02 -7.37626180e-02  4.51968089e-02
  4.85885814e-02 -4.32810374e-03  3.84368114e-02 -6.46330789e-02
 -2.07674336e-02 -2.64428575e-02  3.67070772e-02  1.64064337e-02
  1.52370483e-02  5.73260039e-02  3.95268649e-02 -6.64924826e-08
  3.96716669e-02  2.63059372e-03 -1.18485883e-01 -4.90046777e-02
  7.10557401e-02 -1.24369927e-01  5.48689775e-02  3.27493623e-02
 -6.15889356e-02  6.80469722e-02 -8.47272724e-02  3.37224640e-02
 -9.81752947e-02  2.18388531e-02 -6.82458729e-02  1.91827547e-02
 -4.14104611e-02 -4.89715412e-02 -9.71016940e-03 -4.94673802e-03
  1.33367226e-01 -8.71163532e-02  5.96730858e-02  3.26519683e-02
 -6.63172230e-02 -2.83628739e-02 -4.86279428e-02 -1.47257070e-03
  1.56165455e-02 -2.24968605e-02 -1.94603689e-02 -3.13842036e-02
 -7.71274194e-02 -1.82760917e-02  6.09568087e-03 -1.24756433e-02
 -9.77575406e-02 -1.68878585e-02  2.94661205e-02  4.37422097e-02
  8.14430714e-02 -2.99738236e-02  4.97532003e-02 -3.05152088e-02
 -1.09600713e-02 -4.81030904e-02 -7.62464628e-02  3.06543298e-02
  5.54515682e-02  8.56382772e-02 -1.11192912e-01  3.66373286e-02
 -8.91725197e-02 -9.98906232e-03 -9.10549611e-03 -7.46387895e-03
  2.54672151e-02  2.77246535e-02 -5.06621003e-02 -6.78154966e-03
  5.72031774e-02  7.02814534e-02  6.53967448e-03  1.70863960e-02]</t>
        </is>
      </c>
    </row>
    <row r="1722">
      <c r="A1722" s="1" t="n">
        <v>1720</v>
      </c>
      <c r="B1722" t="n">
        <v>717</v>
      </c>
      <c r="C1722" t="inlineStr">
        <is>
          <t>Konzert der Preisträger:innen</t>
        </is>
      </c>
      <c r="D1722" t="inlineStr">
        <is>
          <t>Montag, 31. März</t>
        </is>
      </c>
      <c r="E1722" t="inlineStr">
        <is>
          <t>Hochschule für Musik und Theater</t>
        </is>
      </c>
      <c r="F1722" t="inlineStr">
        <is>
          <t>Harvestehuder Weg 12 20148 Hamburg</t>
        </is>
      </c>
      <c r="G1722" t="inlineStr">
        <is>
          <t>music</t>
        </is>
      </c>
      <c r="H1722" t="inlineStr">
        <is>
          <t>Kostenlos</t>
        </is>
      </c>
      <c r="I1722" t="inlineStr">
        <is>
          <t>https://www.eventbrite.de/e/konzert-der-preistragerinnen-tickets-1226172427739?aff=ebdssbdestsearch</t>
        </is>
      </c>
      <c r="J1722" t="inlineStr">
        <is>
          <t>Hamburgs Nachwuchstalente live erleben: Das Preisträgerkonzert 2025
Ende März ist es wieder so weit: Jugend musiziert feiert die herausragenden Talente des diesjährigen Hamburger Landeswettbewerbs. Das Konzert der Preisträgerinnen und Preisträger lädt Sie ein, die besten Nachwuchsmusiker:innen Hamburgs live auf der Bühne zu erleben.
Freuen Sie sich auf ein abwechslungsreiches Programm, das die Vielfalt und das ausgezeichnete Niveau ihrer musikalischen Fähigkeiten widerspiegelt. Von Streichinstrumenten über Gitarren- und Vokal-Ensembles bis hin zu Kammermusik, Alte Musik und Pop Gesang – dieser Abend bietet eine beeindruckende Bandbreite musikalischer Highlights.
Mit diesem Konzert möchten wir nicht nur die beeindruckenden Leistungen der Teilnehmer:innen würdigen, sondern auch die Begeisterung für Musik teilen, die alle verbindet.
Mehr Infos unter Jugend musiziert.</t>
        </is>
      </c>
      <c r="K1722" t="inlineStr">
        <is>
          <t>Hochschule für Musik und Theater Hamburg</t>
        </is>
      </c>
      <c r="L1722" t="inlineStr"/>
      <c r="M1722" t="inlineStr">
        <is>
          <t>Eventdauer: 2 Stunden</t>
        </is>
      </c>
      <c r="N1722" t="inlineStr">
        <is>
          <t>Events in Deutschland, Events in Hansestadt Hamburg, Events in Hamburg, Hamburg Performances, Hamburg Musik Performances, #free, #concert, #music, #performance, #hamburg, #livemusic, #free_event, #jugendmusiziert</t>
        </is>
      </c>
      <c r="O1722" t="inlineStr">
        <is>
          <t xml:space="preserve">
    The event titled "Konzert der Preisträger:innen" is scheduled to take place on Montag, 31. März at Hochschule für Musik und Theater, 
    specifically at Harvestehuder Weg 12 20148 Hamburg. This event falls under the "music" category. 
    Description: Hamburgs Nachwuchstalente live erleben: Das Preisträgerkonzert 2025
Ende März ist es wieder so weit: Jugend musiziert feiert die herausragenden Talente des diesjährigen Hamburger Landeswettbewerbs. Das Konzert der Preisträgerinnen und Preisträger lädt Sie ein, die besten Nachwuchsmusiker:innen Hamburgs live auf der Bühne zu erleben.
Freuen Sie sich auf ein abwechslungsreiches Programm, das die Vielfalt und das ausgezeichnete Niveau ihrer musikalischen Fähigkeiten widerspiegelt. Von Streichinstrumenten über Gitarren- und Vokal-Ensembles bis hin zu Kammermusik, Alte Musik und Pop Gesang – dieser Abend bietet eine beeindruckende Bandbreite musikalischer Highlights.
Mit diesem Konzert möchten wir nicht nur die beeindruckenden Leistungen der Teilnehmer:innen würdigen, sondern auch die Begeisterung für Musik teilen, die alle verbindet.
Mehr Infos unter Jugend musiziert.
    It is organized by Hochschule für Musik und Theater Hamburg and will last for Eventdauer: 2 Stunden. 
    Key topics and themes include: Events in Deutschland, Events in Hansestadt Hamburg, Events in Hamburg, Hamburg Performances, Hamburg Musik Performances, #free, #concert, #music, #performance, #hamburg, #livemusic, #free_event, #jugendmusiziert.
    </t>
        </is>
      </c>
      <c r="P1722" t="inlineStr">
        <is>
          <t>[-2.14743782e-02  5.02085462e-02  1.24003710e-02  4.26681340e-03
 -7.26613626e-02  9.26415175e-02 -8.49974975e-02 -5.74017987e-02
 -1.15385056e-02  8.30855407e-03 -2.22123768e-02 -8.74756947e-02
 -1.10115437e-02 -7.28343874e-02  1.88566893e-02 -4.57520410e-02
  4.22846563e-02 -5.17202057e-02 -3.02523095e-03  3.22042145e-02
 -5.05496860e-02 -8.83744881e-02 -5.79179376e-02  7.22898096e-02
  4.82822843e-02 -3.93384099e-02 -6.47701398e-02  1.40120909e-02
 -3.41537874e-03 -4.83160093e-03  3.11842095e-02  4.63162661e-02
  2.65430715e-02  1.39516257e-02  4.36243638e-02  7.73922056e-02
  2.14428306e-02 -9.79616567e-02 -2.78785955e-02  1.13988221e-01
 -8.51942413e-03  3.46891396e-02 -5.07134311e-02 -4.81361710e-02
 -3.00498903e-02 -3.21454518e-02 -5.88426553e-02 -4.23777327e-02
 -9.72449929e-02  6.44441694e-02 -5.37336282e-02 -5.21976426e-02
  5.14922403e-02 -2.34566489e-03  3.06109395e-02  4.70978841e-02
 -1.58935133e-02  1.15106339e-02  1.07983172e-01  3.08352690e-02
 -4.99784350e-02 -4.32070047e-02 -5.18893637e-02 -4.47944887e-02
 -3.24815437e-02 -2.96491534e-02 -7.09300255e-03  7.30735734e-02
  5.83043024e-02 -4.83537018e-02  1.59648046e-01 -6.01355098e-02
 -4.12134975e-02  4.90802750e-02  8.12777225e-03  1.00231869e-02
 -4.99480143e-02  6.30448572e-03 -5.35485148e-02 -9.22058597e-02
  1.20069040e-02 -6.65053055e-02  6.70805760e-03 -1.08786657e-01
 -1.31754130e-02  1.43530036e-04 -6.05841130e-02  5.87609746e-02
  3.46090645e-02  1.19955475e-02 -6.64980337e-02  3.01043969e-02
 -9.65889618e-02  1.51396245e-02 -9.44054872e-03 -1.56817306e-03
  1.49822794e-02  5.82849747e-03  1.72775283e-01  3.13314497e-02
  1.17941342e-01 -1.19052501e-02  2.88329571e-02  3.67446095e-02
  1.30567197e-02 -6.82215095e-02  6.15306906e-02  6.31066039e-02
 -5.44030368e-02  2.74532591e-04  1.24819679e-02 -5.95296361e-03
  8.92291591e-02 -7.20929503e-02 -3.86795849e-02  1.27493486e-01
  2.92031094e-02 -2.40683276e-02  6.16699867e-02 -4.47837710e-02
  5.87233491e-02  2.84220148e-02  5.98819144e-02 -1.36773167e-02
 -4.59829345e-02  2.89650932e-02 -2.04873849e-02  1.41352520e-32
 -7.14375218e-03 -1.74640343e-01 -1.49392951e-02 -1.65107287e-02
  8.85983929e-02 -5.30006848e-02 -5.18809855e-02 -1.96559215e-03
  1.66674815e-02 -8.13438296e-02 -9.17514041e-03  3.37389410e-02
 -7.11428300e-02 -7.34358430e-02 -3.11095675e-04 -5.64106032e-02
 -5.01624607e-02 -5.20053580e-02 -1.60407368e-02 -4.18456681e-02
 -6.49135038e-02 -3.92537862e-02 -3.92979942e-02  4.37518135e-02
  1.50996204e-02  7.88087472e-02 -3.37644247e-03 -9.47253853e-02
 -1.19968792e-02  4.57185358e-02  4.04398814e-02 -5.57057699e-03
 -1.76694114e-02 -7.67977834e-02 -1.53481299e-02  6.38534203e-02
 -7.39916116e-02  3.20869647e-02 -3.45741734e-02 -3.43903974e-02
  3.51455547e-02 -5.07283397e-02 -9.54181924e-02 -1.59371756e-02
  2.42406074e-02  2.79299803e-02 -1.66289099e-02  3.86295877e-02
  1.57976791e-01 -6.32056035e-03 -6.17272034e-03 -1.59777736e-03
 -6.16641268e-02  4.92669493e-02 -1.77468564e-02  1.76653206e-01
  2.68168803e-02 -1.01058356e-01  2.32809540e-02  1.34347519e-03
  3.09139062e-02  1.08747914e-01  2.87541617e-02  2.22347546e-02
  1.42489290e-02 -6.12331741e-02  7.53137916e-02 -4.63313535e-02
  9.15921479e-02 -4.40830477e-02 -7.02435002e-02 -7.90376291e-02
  6.27137870e-02 -1.46217523e-02  9.83009785e-02  2.35973559e-02
 -3.36680971e-02  2.04819236e-02 -2.41243858e-02  5.55209331e-02
  8.89393687e-03  3.09700314e-02  8.94789025e-03  8.86188354e-03
  9.86348488e-04 -1.07649714e-02  6.44516945e-02 -2.01470628e-02
 -4.51167226e-02  6.66810498e-02  1.10868728e-02 -8.10977072e-03
 -2.07055006e-02  1.16467280e-02 -3.00295409e-02 -1.55923551e-32
  1.36638328e-01 -1.89340431e-02  1.14040710e-02 -1.64151397e-02
  1.45509550e-02  3.58334221e-02  6.44054124e-03 -6.75684866e-03
 -9.44060448e-04  1.17565785e-02  5.18365912e-02 -2.04848554e-02
  1.25320479e-02  3.31254601e-02 -2.45424882e-02  5.30825090e-03
 -5.12725068e-03  3.58373895e-02  3.23705077e-02  1.56867541e-02
  1.71672157e-03 -9.63368490e-02 -7.27529004e-02  1.27956960e-02
 -3.25246751e-02  4.80494229e-03  6.23157285e-02  1.91851873e-02
 -4.80985828e-02  1.49723422e-02 -4.83324230e-02 -2.08173692e-02
  1.03081472e-03 -4.99509573e-02  2.38683783e-02  3.01683526e-02
  1.81197226e-02  9.77278221e-03 -3.52486707e-02 -3.55175510e-02
  1.70910135e-02  1.76342577e-02 -1.03164978e-01  1.49266208e-02
 -1.71284061e-02  3.14012840e-02 -2.15976089e-02 -8.62442236e-03
 -3.45422048e-03 -5.27351461e-02 -1.87933352e-02  2.46574301e-02
 -5.10766450e-03 -4.20669541e-02  6.17055558e-02 -9.03697032e-03
 -4.50147390e-02 -6.07624762e-02 -2.52075377e-03  3.11241839e-02
 -7.52342283e-04  5.75618930e-02 -1.13093667e-02 -5.19686155e-02
  7.25911781e-02 -3.14317606e-02 -4.53111082e-02 -3.16709583e-03
  1.98987518e-02 -3.18806968e-03 -2.52780244e-02  4.95005921e-02
  2.12969724e-02 -3.00294552e-02 -1.27692431e-01 -2.19669342e-02
 -1.66757908e-02  7.40932822e-02  2.71604508e-02 -3.92873921e-02
 -5.18710166e-02  4.59439978e-02 -4.63195778e-02  1.83856580e-02
 -2.46114843e-02  7.34191388e-02  5.99514805e-02  2.45826170e-02
 -2.85034515e-02  7.18525946e-02  3.43899354e-02  5.32665737e-02
  3.43152210e-02 -9.94234439e-03  2.14249026e-02 -6.58151080e-08
  2.48703808e-02  4.24821526e-02 -9.34371948e-02 -2.33309250e-02
  8.29732139e-03 -1.03063665e-01 -3.09440307e-02 -3.03666946e-02
 -3.79776806e-02  4.05849069e-02  6.24579191e-03  5.74442185e-02
  1.20477648e-02 -3.92098986e-02 -1.21837057e-01 -8.82740226e-03
 -3.79919894e-02 -2.08221171e-02 -3.14150266e-02  4.59263101e-02
  6.12247139e-02  2.80635338e-02  3.16181779e-02 -1.25524342e-01
 -1.97489727e-02 -4.98577429e-04 -3.74610722e-02  5.53066805e-02
 -1.42500624e-02 -4.26968709e-02 -2.80235261e-02  6.53992370e-02
 -6.75753653e-02 -5.20709939e-02  2.28105430e-02 -3.58427502e-02
 -6.84806183e-02 -5.05067259e-02 -3.31827886e-02 -5.95592149e-02
 -3.38193923e-02 -3.38418819e-02 -3.37376781e-02 -4.65736464e-02
  2.41042487e-02 -1.68191977e-02 -1.44440206e-02  3.34024429e-02
  4.81679067e-02  6.36516511e-02 -1.58213109e-01  9.37792193e-03
 -2.18416546e-02  3.54573280e-02  3.85401696e-02  6.17772713e-02
 -4.99265082e-03  2.04388294e-02 -2.99715959e-02  1.46708824e-02
  4.10225615e-02 -1.17720235e-02  2.53247134e-02  2.76650544e-02]</t>
        </is>
      </c>
    </row>
    <row r="1723">
      <c r="A1723" s="1" t="n">
        <v>1721</v>
      </c>
      <c r="B1723" t="n">
        <v>718</v>
      </c>
      <c r="C1723" t="inlineStr">
        <is>
          <t>Get (Un-)lost: Building a future-proof understanding of the world</t>
        </is>
      </c>
      <c r="D1723" t="inlineStr">
        <is>
          <t>Saturday, February 22</t>
        </is>
      </c>
      <c r="E1723" t="inlineStr">
        <is>
          <t>Kühne Logistics University gGmbH</t>
        </is>
      </c>
      <c r="F1723" t="inlineStr">
        <is>
          <t>Großer Grasbrook 17 20457 Hamburg, Show map</t>
        </is>
      </c>
      <c r="G1723" t="inlineStr">
        <is>
          <t>science-and-tech</t>
        </is>
      </c>
      <c r="H1723" t="inlineStr">
        <is>
          <t>Kostenlos</t>
        </is>
      </c>
      <c r="I1723" t="inlineStr">
        <is>
          <t>https://www.eventbrite.com/e/get-un-lost-building-a-future-proof-understanding-of-the-world-tickets-1219600731619?aff=ebdssbdestsearch</t>
        </is>
      </c>
      <c r="J1723" t="inlineStr">
        <is>
          <t>On February 22nd, KLU students are hosting an amazing lineup of speakers on our beautiful campus in HafenCity!
The theme "Get (Un)lost – Building a Future-Proof Understanding of the World" promises inspiring, thought-provoking talks, from Parkinson's research to the future of work with AI.
It’s all made possible by a passionate student team working tirelessly behind the scenes.
Join us on February 22nd, 12:00-19:00 - you won’t want to miss this!
Learn more and secure your spot now: TEDxKLU Hamburg
Costs for a ticket:
Normal: €39,99 (until February 14, 2025)
Student/ Trainees/ KLU Staff: €29,99 (€34,99 from February 15,2025)
Medium-Sponsor: €19,99
Latebird/Abendkasse: €44,99 (from February 15, 2025)</t>
        </is>
      </c>
      <c r="K1723" t="inlineStr">
        <is>
          <t>Kühne Logistics University</t>
        </is>
      </c>
      <c r="L1723" t="inlineStr"/>
      <c r="M1723" t="inlineStr">
        <is>
          <t>Event lasts 7 hours</t>
        </is>
      </c>
      <c r="N1723" t="inlineStr">
        <is>
          <t>Germany Events, Hamburg Events, Things to do in Hamburg, Hamburg Seminars, Hamburg Science &amp; Tech Seminars, #world, #hamburg, #building, #tedx, #understanding, #future_proof, #get_unlost</t>
        </is>
      </c>
      <c r="O1723" t="inlineStr">
        <is>
          <t xml:space="preserve">
    The event titled "Get (Un-)lost: Building a future-proof understanding of the world" is scheduled to take place on Saturday, February 22 at Kühne Logistics University gGmbH, 
    specifically at Großer Grasbrook 17 20457 Hamburg, Show map. This event falls under the "science-and-tech" category. 
    Description: On February 22nd, KLU students are hosting an amazing lineup of speakers on our beautiful campus in HafenCity!
The theme "Get (Un)lost – Building a Future-Proof Understanding of the World" promises inspiring, thought-provoking talks, from Parkinson's research to the future of work with AI.
It’s all made possible by a passionate student team working tirelessly behind the scenes.
Join us on February 22nd, 12:00-19:00 - you won’t want to miss this!
Learn more and secure your spot now: TEDxKLU Hamburg
Costs for a ticket:
Normal: €39,99 (until February 14, 2025)
Student/ Trainees/ KLU Staff: €29,99 (€34,99 from February 15,2025)
Medium-Sponsor: €19,99
Latebird/Abendkasse: €44,99 (from February 15, 2025)
    It is organized by Kühne Logistics University and will last for Event lasts 7 hours. 
    Key topics and themes include: Germany Events, Hamburg Events, Things to do in Hamburg, Hamburg Seminars, Hamburg Science &amp; Tech Seminars, #world, #hamburg, #building, #tedx, #understanding, #future_proof, #get_unlost.
    </t>
        </is>
      </c>
      <c r="P1723" t="inlineStr">
        <is>
          <t>[-6.36699945e-02  4.04206105e-02  5.24275340e-02 -4.03205194e-02
  5.52417934e-02  5.17457984e-02 -2.65583936e-02 -3.36826704e-02
  1.77378580e-02  3.06867491e-02 -7.40384974e-04 -6.76007792e-02
 -3.50023843e-02 -5.74182067e-03 -3.52728069e-02 -5.70457019e-02
  1.57146454e-02 -1.05621442e-01 -3.75802517e-02 -7.06501380e-02
 -4.24481817e-02 -7.28685334e-02  9.67389345e-03  2.79879104e-02
 -2.54355778e-04  2.93540191e-02  7.55759375e-03 -8.94246250e-02
 -2.88681369e-02 -3.66451144e-02  1.89759135e-02  4.48594205e-02
 -5.78702614e-02 -2.79131345e-03  1.05761930e-01  7.47393295e-02
 -6.12153718e-03 -3.08633596e-02  1.45836901e-02  2.17250567e-02
 -2.20538042e-02 -8.35335478e-02 -2.59951651e-02  4.61785644e-02
  2.72755884e-02  2.16457862e-02  2.93262284e-02 -2.77526155e-02
 -1.49438130e-02  4.98844795e-02  4.39859508e-03 -1.06723271e-01
  7.78168663e-02 -1.06169544e-01  3.23648416e-02  7.39882439e-02
 -1.03993164e-02 -2.54734773e-02  8.55615642e-03 -3.08019631e-02
  6.13689749e-03 -8.98962989e-02 -1.13878950e-01  5.17288549e-03
 -1.18922098e-02 -2.34549586e-02 -5.35489293e-03  6.97595775e-02
  6.34047017e-02  6.29090564e-03  1.09257631e-01 -3.38941179e-02
  6.44890666e-02 -3.05253686e-03  1.18485890e-01 -7.05438294e-03
  1.19134979e-02  1.40943835e-02  5.83647601e-02  1.74980157e-03
  6.57047704e-02 -2.39372533e-02 -5.33184856e-02 -3.83167230e-02
 -2.33453047e-02 -6.78157508e-02 -9.71435755e-03  5.70946261e-02
  4.84582819e-02  3.34111648e-03 -3.88317071e-02 -6.57609254e-02
 -1.73423700e-02  4.73627411e-02 -3.24583193e-03  5.42143695e-02
 -1.73617303e-02  4.86521330e-03  1.68452989e-02  7.49642253e-02
  2.43894127e-03  1.29675910e-01  6.90259412e-02 -9.97721329e-02
 -4.12447713e-02 -7.09881335e-02 -5.92796970e-03  2.62095332e-02
  7.27191716e-02  2.17603520e-02 -4.57520299e-02  9.21073928e-03
  1.76096037e-02  2.96872407e-02  1.46203889e-02  9.49859321e-02
  2.73332633e-02  1.60468593e-02  1.83666088e-02  3.98881584e-02
  3.49742509e-02  2.02474538e-02  2.43304782e-02  7.81688243e-02
 -1.13181755e-01 -5.27218319e-02  6.69005373e-03  3.43094475e-33
  2.08933763e-02 -2.35540550e-02 -3.52541842e-02 -3.74572398e-03
  4.11331579e-02 -4.10396904e-02 -3.09555288e-02 -1.01352884e-02
 -5.21647334e-02 -8.23652372e-03 -9.67553556e-02  2.42631566e-02
 -1.29100913e-02  1.19676618e-02  2.38143280e-03 -3.18925716e-02
 -6.50198907e-02 -6.26516435e-03 -3.15656210e-03  5.97153455e-02
  6.29696921e-02 -4.93887179e-02 -2.70738732e-02 -5.56069948e-02
  3.14780138e-02  3.47372182e-02  1.95863731e-02  1.03626158e-02
  1.31328210e-01  9.60438047e-03 -3.61567438e-02  4.00379524e-02
 -4.76294011e-02 -5.63530251e-02 -7.07361996e-02  2.84307450e-02
 -7.46352151e-02 -8.03943574e-02 -1.07652303e-02 -8.01963881e-02
 -1.97954066e-02  2.29283664e-02 -9.32248682e-02 -9.24691781e-02
  5.26787564e-02  9.19586793e-03  1.02259479e-01 -5.44467308e-02
  7.82484040e-02 -2.59590186e-02 -1.00411348e-01 -1.83723252e-02
 -3.43223922e-02 -5.04752249e-02  3.90014946e-02 -2.94593927e-02
  8.34736824e-02  4.53435164e-03  1.20412614e-02 -6.65044561e-02
  3.58175002e-02  7.18258098e-02  2.72493847e-02  1.51516832e-02
 -7.83486366e-02 -3.31684574e-03 -4.32596989e-02 -3.90044297e-03
 -1.79155089e-03 -3.82718816e-02 -5.45831583e-02  6.82478957e-03
  2.10669767e-02 -4.77756560e-02  2.11767163e-02  4.13201340e-02
 -1.95680466e-02 -5.48574366e-02  7.42470101e-02  8.64956453e-02
  5.58731966e-02  1.10936919e-02  2.17445474e-02  4.36805114e-02
  7.41084814e-02  6.00774251e-02  5.28803505e-02 -4.63970117e-02
 -3.35129276e-02  9.60136298e-03 -6.77760243e-02 -6.91721663e-02
 -2.43675318e-02  6.76178634e-02 -4.29416262e-02 -6.38082211e-33
  7.08749890e-02 -6.91454019e-03 -6.43501431e-02 -2.62122601e-02
  9.18163359e-02  3.53785306e-02 -2.18383316e-02  3.35667618e-02
  3.24769653e-02  9.13855508e-02 -5.14537208e-02 -2.41365517e-03
  5.61932474e-03  5.06722927e-02  3.16090211e-02 -1.25233561e-01
  9.80734732e-03  5.58794364e-02  1.90516245e-02  2.89437305e-02
  7.94086009e-02  7.13536516e-02 -1.08202308e-01 -2.34094150e-02
 -2.54914686e-02  2.86724698e-02  1.15564831e-01  5.78238592e-02
 -9.72686559e-02  1.00507857e-02 -3.69517133e-02 -6.97727948e-02
 -1.04659878e-01  3.38651836e-02 -6.18548132e-03  5.53467125e-02
  3.89418453e-02  2.31320709e-02 -6.20487519e-02  9.13886819e-03
  5.40824234e-02  2.92439014e-02 -7.19095170e-02  8.61285627e-03
  9.53891873e-03  7.36443093e-03 -1.96255781e-02  1.57841016e-02
  2.56145094e-02 -5.21265902e-02  1.10698873e-02  3.56421620e-03
 -1.49134398e-02 -6.99998662e-02  1.43578807e-02  5.44018447e-02
 -2.34640259e-02 -3.28012146e-02  2.29005385e-02  9.34375729e-03
 -9.22389627e-02 -2.15519276e-02 -5.23195416e-02  3.82118076e-02
 -5.82823083e-02 -4.79942858e-02  1.09517919e-02  1.13482788e-01
 -3.65441032e-02  4.73258458e-02  8.67584371e-04  4.38100174e-02
 -1.15105405e-01 -4.03090082e-02  1.20243318e-02  6.53266981e-02
  3.53156542e-03  6.38617724e-02  9.30613093e-03 -6.91469898e-03
  1.60277598e-02 -1.17688384e-02  2.75283623e-02  5.28544784e-02
  1.30980879e-01  2.15535015e-02  1.81817375e-02  1.51283033e-02
  4.01629955e-02  3.55182961e-02 -1.77897941e-02 -6.68294821e-03
  6.18701288e-03  4.78568375e-02  2.15602363e-03 -6.77507472e-08
  1.57417078e-03  6.09861240e-02 -4.38582525e-03  1.93619896e-02
  2.15182770e-02 -9.99104604e-02 -5.10518029e-02 -6.08873069e-02
 -4.73520681e-02  5.00537381e-02  3.89974080e-02 -3.86606008e-02
 -9.05915722e-02  2.93384064e-02  1.82101168e-02  7.86868110e-02
 -3.91307883e-02  2.06855666e-02 -1.86654851e-02 -3.42377238e-02
  2.60106865e-02 -1.48928119e-02  6.56647980e-02 -2.92412899e-02
 -3.44097652e-02  2.76001003e-02  5.75197674e-03  8.73987526e-02
 -1.04849124e-02 -5.02160974e-02 -8.35820213e-02 -1.83369592e-02
 -5.36706857e-02 -3.04258671e-02  2.24182252e-02 -4.48385812e-02
 -1.09758362e-01 -1.87755059e-02  5.11680767e-02  7.01753274e-02
 -4.85445261e-02 -5.29019069e-03  1.50870960e-02  5.05372323e-02
  2.11426243e-02  6.22219313e-03 -8.54984894e-02 -5.13231196e-02
 -3.61613277e-03  1.39842117e-02 -7.68787041e-02 -4.61323224e-02
 -7.25048780e-02  2.73804516e-02  7.48957843e-02  5.38209043e-02
 -5.94768301e-02 -1.70422383e-02 -4.64733802e-02  6.05927035e-02
  7.97194839e-02 -8.41677487e-02 -1.38973102e-01  3.40144262e-02]</t>
        </is>
      </c>
    </row>
    <row r="1724">
      <c r="A1724" s="1" t="n">
        <v>1722</v>
      </c>
      <c r="B1724" t="n">
        <v>719</v>
      </c>
      <c r="C1724" t="inlineStr">
        <is>
          <t>LARP-Impro Stage</t>
        </is>
      </c>
      <c r="D1724" t="inlineStr">
        <is>
          <t>Freitag, 14. März</t>
        </is>
      </c>
      <c r="E1724" t="inlineStr">
        <is>
          <t>Steife Brise Probebühne</t>
        </is>
      </c>
      <c r="F1724" t="inlineStr">
        <is>
          <t>Haubachstra´ße 80 22765 Hamburg</t>
        </is>
      </c>
      <c r="G1724" t="inlineStr">
        <is>
          <t>arts</t>
        </is>
      </c>
      <c r="H1724" t="inlineStr">
        <is>
          <t>Kostenlos</t>
        </is>
      </c>
      <c r="I1724" t="inlineStr">
        <is>
          <t>https://www.eventbrite.de/e/larp-impro-stage-tickets-1117679442299?aff=ebdssbdestsearch</t>
        </is>
      </c>
      <c r="J1724" t="inlineStr">
        <is>
          <t>Datum: Freitag, 14.03.2025 um 19:00 Uhr
Wo: Probebühne in der Haubachstraße 80, 22765 Hamburg
Eintritt kostenlos, Kostüme erwünscht!
Impro trifft zum zweiten Mal auf Rollenspiel: LARP-IMPRO-STAGE!
Ein extrem spannendes und vor allen Dingen unterhaltsames Projekt. Am 14.03.2025 um 19 Uhr gibt es ein weiteres 90-minütiges episches Abenteuer auf der Probenbühne im Brise Studio in Hamburg Altona. Professionelle Schauspielerinnen und eine Regisseurin spielen live improvisierte Szenen. Das Publikum wird zum Spielleiter und stellt die NSCs. Sei live dabei und werde Teil davon, wenn die Steife Brise dieses Format weiter entwickelt. Von Nerds für Nerds!!!
Noch Fragen?
Schreib uns: thorsten.brand@steife-brise.de :)</t>
        </is>
      </c>
      <c r="K1724" t="inlineStr">
        <is>
          <t>ImproTheater Steife Brise</t>
        </is>
      </c>
      <c r="L1724" t="inlineStr"/>
      <c r="M1724" t="inlineStr">
        <is>
          <t>Eventdauer: 2 Stunden</t>
        </is>
      </c>
      <c r="N1724" t="inlineStr">
        <is>
          <t>Events in Deutschland, Events in Hansestadt Hamburg, Events in Hamburg, Hamburg Kurse, Hamburg Kunst Kurse, #workshop, #improv, #improvisation, #hamburg, #kurs, #steife_brise, #hamburg_events</t>
        </is>
      </c>
      <c r="O1724" t="inlineStr">
        <is>
          <t xml:space="preserve">
    The event titled "LARP-Impro Stage" is scheduled to take place on Freitag, 14. März at Steife Brise Probebühne, 
    specifically at Haubachstra´ße 80 22765 Hamburg. This event falls under the "arts" category. 
    Description: Datum: Freitag, 14.03.2025 um 19:00 Uhr
Wo: Probebühne in der Haubachstraße 80, 22765 Hamburg
Eintritt kostenlos, Kostüme erwünscht!
Impro trifft zum zweiten Mal auf Rollenspiel: LARP-IMPRO-STAGE!
Ein extrem spannendes und vor allen Dingen unterhaltsames Projekt. Am 14.03.2025 um 19 Uhr gibt es ein weiteres 90-minütiges episches Abenteuer auf der Probenbühne im Brise Studio in Hamburg Altona. Professionelle Schauspielerinnen und eine Regisseurin spielen live improvisierte Szenen. Das Publikum wird zum Spielleiter und stellt die NSCs. Sei live dabei und werde Teil davon, wenn die Steife Brise dieses Format weiter entwickelt. Von Nerds für Nerds!!!
Noch Fragen?
Schreib uns: thorsten.brand@steife-brise.de :)
    It is organized by ImproTheater Steife Brise and will last for Eventdauer: 2 Stunden. 
    Key topics and themes include: Events in Deutschland, Events in Hansestadt Hamburg, Events in Hamburg, Hamburg Kurse, Hamburg Kunst Kurse, #workshop, #improv, #improvisation, #hamburg, #kurs, #steife_brise, #hamburg_events.
    </t>
        </is>
      </c>
      <c r="P1724" t="inlineStr">
        <is>
          <t>[ 7.32569722e-03  2.79986002e-02 -3.44379656e-02 -2.72366721e-02
 -6.48582540e-03  5.15585579e-03 -8.96474421e-02  3.80740464e-02
 -1.46536017e-02 -3.22216144e-03  4.52118851e-02 -1.16054900e-01
 -8.37569162e-02 -4.25182022e-02  2.90981159e-02 -9.79651138e-02
  3.03709302e-02 -1.06068499e-01  5.16770519e-02  7.38063129e-04
  2.30880566e-02 -8.35853070e-02 -6.30842671e-02  5.57490066e-02
 -3.50788757e-02  2.49792095e-02 -7.69927502e-02  1.43129500e-02
 -1.64631451e-03 -3.26816477e-02  1.42899025e-02  2.26450060e-02
 -4.06886786e-02  2.26197932e-02  1.48901612e-01  2.22918596e-02
  2.45610252e-02 -9.17861611e-02 -5.60181998e-02  6.18867651e-02
 -1.17492573e-02 -3.57906520e-02 -2.08083224e-02 -1.84916817e-02
  1.64412744e-02  3.57286632e-03 -9.18373652e-03  1.08934874e-02
 -9.11336616e-02  5.73455989e-02 -3.96323018e-02 -1.03918470e-01
  9.63206738e-02  3.28501649e-02 -4.56926487e-02  3.70871313e-02
 -6.14118539e-02 -4.02591340e-02  8.81695896e-02  2.07509361e-02
 -1.00429691e-01  3.04897805e-03 -4.31309827e-02  8.02903157e-03
 -5.13955876e-02 -1.77121144e-02 -2.28955951e-02 -2.65531391e-02
  7.19585046e-02  1.43607697e-02  3.16814892e-02 -1.16772510e-01
 -1.78620813e-03  2.59576831e-02  1.04246899e-01  1.81956720e-02
 -2.28756927e-02 -3.05285472e-02 -8.79038591e-03 -1.24755464e-01
  5.48889078e-02 -1.11948498e-01 -1.04725943e-03 -1.03734042e-02
 -3.30671631e-02 -7.18455166e-02  1.75006706e-02  1.81536784e-03
  3.73948663e-02  2.03226134e-02  1.89737175e-02  4.88167107e-02
 -1.60207585e-01  2.41699293e-02  2.57596839e-02  5.27446270e-02
  1.91055518e-02  4.53804061e-02  1.05849490e-01  1.02727739e-02
  1.70257501e-02  1.53637659e-02  1.01137562e-02 -1.11656254e-02
 -7.28649050e-02 -5.97534738e-02  2.75684763e-02  1.79879535e-02
 -2.99326982e-03 -2.14756988e-02 -5.44902943e-02 -2.34736479e-03
  6.83624670e-02 -6.33527189e-02  1.18453763e-02  4.91163544e-02
  8.20481218e-03 -7.43451864e-02  4.46727639e-03 -9.13346931e-02
  3.65263261e-02  5.71717042e-03  9.89654213e-02  3.67287062e-02
  4.39538714e-03  1.59157328e-02 -2.00256356e-03  1.46465274e-32
  2.22956389e-02 -8.63667801e-02 -9.92004052e-02  6.50755176e-03
  2.44502667e-02 -2.18530558e-02  1.36308400e-02  9.51425284e-02
 -5.48570277e-03 -1.38276601e-02 -1.35568231e-02 -4.25408557e-02
 -3.16029005e-02 -8.75868201e-02  1.35934902e-02  3.42488918e-03
  7.97528103e-02  3.99541780e-02 -7.69239962e-02 -1.90746784e-02
  2.20901187e-04 -5.82469329e-02 -2.00575143e-02 -4.70920978e-03
  4.10107113e-02  1.54564053e-01  2.64248601e-03 -2.37272047e-02
 -2.64895111e-02  5.73935062e-02  2.18874868e-02  2.31085718e-02
 -3.02488208e-02 -4.31456091e-03  5.04056811e-02  2.27362500e-03
 -2.41588224e-02 -2.56013609e-02 -3.22081223e-02  8.31492711e-03
  1.31501360e-02 -4.48218063e-02 -2.93657947e-02 -7.82141536e-02
  8.09759572e-02  3.80177274e-02  1.74085759e-02  1.92468464e-02
  1.64402917e-01  4.91962880e-02  2.24890560e-02  4.07992303e-02
 -3.64805646e-02 -2.33317390e-02  2.89570112e-02  1.04970589e-01
 -3.76476981e-02 -8.27621296e-02 -1.46613363e-02 -1.06773777e-02
 -1.13706207e-02  1.21682771e-01 -5.31952195e-02  5.01747951e-02
 -1.30837141e-02 -6.95196614e-02  1.99136883e-02 -3.24144326e-02
  9.65190083e-02 -4.31042649e-02 -6.60331324e-02 -6.72413111e-02
  1.22976214e-01 -4.39772904e-02  7.57949948e-02 -3.82133271e-03
 -2.27345396e-02  9.26977471e-02 -7.07788765e-03  1.21008642e-01
 -3.65451127e-02  2.10264064e-02  4.74255010e-02 -8.52110237e-02
  1.21182511e-02 -8.60752538e-03  3.67041230e-02  1.43565033e-02
 -5.61059229e-02  1.93780139e-02 -3.98735888e-03 -4.04119492e-02
 -5.59748374e-02  2.39147209e-02 -2.43888814e-02 -1.48588804e-32
  1.09229341e-01 -4.35518175e-02 -5.76473773e-02  3.30050774e-02
  4.31234501e-02  5.60523057e-03 -4.23488915e-02  2.23785695e-02
  5.19832075e-02 -1.05419746e-02  5.62323723e-03 -2.49583162e-02
 -2.03107949e-03 -8.78655016e-02 -1.03391353e-02  1.46621363e-02
 -2.79169176e-02 -7.10069239e-02 -4.69672196e-02  2.68769991e-02
  5.34895062e-02 -2.08392292e-02 -1.99794229e-02  4.49778605e-03
 -7.68235791e-03  2.82574575e-02  1.00605793e-01  3.77623700e-02
 -2.70646829e-02 -2.93059312e-02 -8.00532177e-02  2.31757257e-02
 -1.71065889e-02  5.03004678e-02 -2.45267190e-02  3.38299833e-02
  4.36224379e-02  1.32260947e-02 -5.72917573e-02 -5.61741181e-02
  3.83269116e-02  4.27159928e-02 -1.65224284e-01 -2.86119785e-02
  1.77177489e-02  2.64061149e-02  1.17991492e-02 -4.23177369e-02
  2.55161896e-02 -2.13488881e-02  1.00773014e-02 -2.37631588e-03
 -2.69337296e-02 -6.07817993e-02  4.75179851e-02  6.42861286e-03
 -9.26326141e-02 -5.65110035e-02 -1.03868328e-01  4.28572483e-02
  7.55039826e-02  6.44254237e-02 -8.09000134e-02  9.02618282e-03
  9.85312983e-02  2.00350862e-02 -2.31934898e-03 -1.44831119e-02
  5.80336526e-02  3.42395678e-02  5.74040413e-02  6.25429228e-02
 -7.16452375e-02 -2.27018055e-02 -1.67632271e-02 -1.60693526e-02
  2.46734135e-02 -1.02577554e-02 -2.38468451e-03  2.32646984e-04
 -8.48846212e-02  4.50434070e-03 -1.92702264e-02  6.26501441e-02
  2.73610782e-02  9.41037089e-02 -4.53185216e-02 -4.19222703e-03
 -2.88693067e-02  6.34378474e-03  4.60671820e-02  1.06781097e-02
  1.52727608e-02  5.15055209e-02  3.78586575e-02 -6.68241356e-08
  1.19427377e-02  1.13974318e-01 -9.27162096e-02  1.06678372e-02
  5.74153811e-02 -8.98891166e-02 -1.38446847e-02 -2.61175632e-02
 -6.10629469e-02  4.36355099e-02 -4.80905548e-02 -3.22590806e-02
  2.94061136e-02  1.96826532e-02 -5.04948152e-03 -9.29700360e-02
 -4.55799587e-02  1.73674691e-02 -8.59687403e-02  8.23122542e-03
  4.97588217e-02 -1.66037995e-02  9.00242571e-03 -2.06359588e-02
 -1.78123713e-02 -1.14022000e-02 -1.25191007e-02  7.62393698e-02
 -2.81505976e-02 -1.70833264e-02 -7.83934072e-02  1.47362985e-02
 -4.48949635e-03 -8.90928414e-03  3.81388366e-02 -2.38395147e-02
  4.93273139e-03  2.49354839e-02 -5.28887659e-02  4.33234759e-02
 -1.91248711e-02 -2.74746381e-02  1.60053838e-02 -4.48836666e-03
 -2.14883592e-02  6.23400509e-03 -5.94660640e-02 -1.03528043e-02
  4.77568395e-02  2.30214857e-02 -5.14701158e-02 -1.91608593e-02
 -3.04731410e-02  5.16091920e-02  4.13308926e-02  3.54701579e-02
  7.24221095e-02 -2.92050112e-02 -1.35148102e-02  6.23871312e-02
  6.44094720e-02 -1.49824366e-03 -5.05879000e-02  6.00178130e-02]</t>
        </is>
      </c>
    </row>
    <row r="1725">
      <c r="A1725" s="1" t="n">
        <v>1723</v>
      </c>
      <c r="B1725" t="n">
        <v>720</v>
      </c>
      <c r="C1725" t="inlineStr">
        <is>
          <t>Fachkräfte (psychisch gesund) halten - Praktische Ansätze für KMU</t>
        </is>
      </c>
      <c r="D1725" t="inlineStr">
        <is>
          <t>Tuesday, February 25</t>
        </is>
      </c>
      <c r="E1725" t="inlineStr">
        <is>
          <t>Hotel Navigare Buxtehude</t>
        </is>
      </c>
      <c r="F1725" t="inlineStr">
        <is>
          <t>Harburger Straße 4 21614 Buxtehude, Show map</t>
        </is>
      </c>
      <c r="G1725" t="inlineStr">
        <is>
          <t>business</t>
        </is>
      </c>
      <c r="H1725" t="inlineStr">
        <is>
          <t>Kostenlos</t>
        </is>
      </c>
      <c r="I1725" t="inlineStr">
        <is>
          <t>https://www.eventbrite.de/e/fachkrafte-psychisch-gesund-halten-praktische-ansatze-fur-kmu-tickets-1214819520889?aff=ebdssbdestsearch</t>
        </is>
      </c>
      <c r="J1725" t="inlineStr">
        <is>
          <t>Kurz &amp; knapp:
Vortrag und Austausch für Führungskräfte, Personalverantwortliche und Interessierte (Thema Mental Health, psychische Gesundheit am Arbeitsplatz ...)
dem Fachkräftemangel entgegenwirken - mit mentaler Gesundheitsfürsorge
warum Mitarbeitende zufriedener sind und bleiben wollen, wenn sie "gesund" geführt werden
praktische Tipps und Handlungsempfehlungen, um Mitarbeitende in schwierigen Phasen und Situationen angemessen zu begleiten
Wie funktioniert gesunde Führung, wie gesunde Interaktion am Arbeitsplatz? Wie können wirtschaftliche Nachteile für mein Unternehmen mithilfe psychischer Gesundheitsprävention einfach und nachhaltig vermieden werden?
Auch und gerade im Lebensbereich „Arbeit“ muss ein Umfeld geschaffen werden, in dem die persönlichen Umstände der Angestellten Beachtung und Berücksichtigung finden. Das Projekt #besserhier der Süderelbe AG lädt daher Interessierte aus den Landkreisen Stade, Cuxhaven und Harburg zum kostenfreien Vortrag inklusive Fragerunde mit anschließendem Netzwerktreffen ins Hotel Navigare in Buxtehude ein. Referentin ist Madlen Hiller, Arbeits- und Organisationspsychologin und Beraterin der Perspektive Arbeit &amp; Gesundheit Metropolregion Hamburg (PAG).
Anhand anschaulicher Beispiele – die gern auch direkt aus dem Arbeitsalltag der Teilnehmenden kommen dürfen – wird aufgezeigt, wie auch Unternehmen mit begrenzten Ressourcen sensibel mit Mitarbeitenden in schwierigen psychischen Situationen umgehen und diese angemessen unterstützen können. So werden nicht nur gesetzliche Vorgaben erfüllt, sondern auch relevante Vorteile auf dem Arbeitsmarkt geschaffen.
Praxisnah stellt Frau Hiller nicht nur die kostenfreien Beratungs- und Unterstützungsangebote der PAG vor, sondern sensibilisiert für die Relevanz psychischer Gesundheitsfürsorge in allen Unternehmensgrößen und für das Zusammenspiel mit dem Fachkräfte- und Nachwuchsmangel.
Bei Kaffee und Kuchen klingt der Vortrag zum Abschluss mit Gesprächen in lockerer Atmosphäre aus.
Die Veranstaltung richtet sich an alle Interessierten, insbesondere an Personalverantwortliche, Führungskräfte, Geschäftsführer/-innen und Arbeitnehmer/-innen. Die Teilnahme ist kostenlos.</t>
        </is>
      </c>
      <c r="K1725" t="inlineStr">
        <is>
          <t>#besserhier</t>
        </is>
      </c>
      <c r="L1725" t="inlineStr"/>
      <c r="M1725" t="inlineStr">
        <is>
          <t>Event lasts 2 hours</t>
        </is>
      </c>
      <c r="N1725" t="inlineStr">
        <is>
          <t>Germany Events, Niedersachsen Events, Things to do in Buxtehude, Buxtehude Classes, Buxtehude Business Classes, #mentalhealth, #hr, #recruiting, #mittelstand, #fachkräfte, #kmu, #hrprofessionals, #führungskräftetraining, #personalmarketing, #employerbranding</t>
        </is>
      </c>
      <c r="O1725" t="inlineStr">
        <is>
          <t xml:space="preserve">
    The event titled "Fachkräfte (psychisch gesund) halten - Praktische Ansätze für KMU" is scheduled to take place on Tuesday, February 25 at Hotel Navigare Buxtehude, 
    specifically at Harburger Straße 4 21614 Buxtehude, Show map. This event falls under the "business" category. 
    Description: Kurz &amp; knapp:
Vortrag und Austausch für Führungskräfte, Personalverantwortliche und Interessierte (Thema Mental Health, psychische Gesundheit am Arbeitsplatz ...)
dem Fachkräftemangel entgegenwirken - mit mentaler Gesundheitsfürsorge
warum Mitarbeitende zufriedener sind und bleiben wollen, wenn sie "gesund" geführt werden
praktische Tipps und Handlungsempfehlungen, um Mitarbeitende in schwierigen Phasen und Situationen angemessen zu begleiten
Wie funktioniert gesunde Führung, wie gesunde Interaktion am Arbeitsplatz? Wie können wirtschaftliche Nachteile für mein Unternehmen mithilfe psychischer Gesundheitsprävention einfach und nachhaltig vermieden werden?
Auch und gerade im Lebensbereich „Arbeit“ muss ein Umfeld geschaffen werden, in dem die persönlichen Umstände der Angestellten Beachtung und Berücksichtigung finden. Das Projekt #besserhier der Süderelbe AG lädt daher Interessierte aus den Landkreisen Stade, Cuxhaven und Harburg zum kostenfreien Vortrag inklusive Fragerunde mit anschließendem Netzwerktreffen ins Hotel Navigare in Buxtehude ein. Referentin ist Madlen Hiller, Arbeits- und Organisationspsychologin und Beraterin der Perspektive Arbeit &amp; Gesundheit Metropolregion Hamburg (PAG).
Anhand anschaulicher Beispiele – die gern auch direkt aus dem Arbeitsalltag der Teilnehmenden kommen dürfen – wird aufgezeigt, wie auch Unternehmen mit begrenzten Ressourcen sensibel mit Mitarbeitenden in schwierigen psychischen Situationen umgehen und diese angemessen unterstützen können. So werden nicht nur gesetzliche Vorgaben erfüllt, sondern auch relevante Vorteile auf dem Arbeitsmarkt geschaffen.
Praxisnah stellt Frau Hiller nicht nur die kostenfreien Beratungs- und Unterstützungsangebote der PAG vor, sondern sensibilisiert für die Relevanz psychischer Gesundheitsfürsorge in allen Unternehmensgrößen und für das Zusammenspiel mit dem Fachkräfte- und Nachwuchsmangel.
Bei Kaffee und Kuchen klingt der Vortrag zum Abschluss mit Gesprächen in lockerer Atmosphäre aus.
Die Veranstaltung richtet sich an alle Interessierten, insbesondere an Personalverantwortliche, Führungskräfte, Geschäftsführer/-innen und Arbeitnehmer/-innen. Die Teilnahme ist kostenlos.
    It is organized by #besserhier and will last for Event lasts 2 hours. 
    Key topics and themes include: Germany Events, Niedersachsen Events, Things to do in Buxtehude, Buxtehude Classes, Buxtehude Business Classes, #mentalhealth, #hr, #recruiting, #mittelstand, #fachkräfte, #kmu, #hrprofessionals, #führungskräftetraining, #personalmarketing, #employerbranding.
    </t>
        </is>
      </c>
      <c r="P1725" t="inlineStr">
        <is>
          <t>[ 2.69243382e-02  4.38624285e-02 -1.97445676e-02 -1.35140456e-02
  5.93653601e-03  8.63692164e-02  5.95326349e-02 -3.28715658e-03
  2.53159236e-02 -3.18527259e-02  3.09801847e-02 -1.20804003e-02
 -1.87893840e-03 -2.75393594e-02  1.00052478e-02 -4.89623845e-02
 -2.19422765e-02 -6.15708493e-02 -5.94979301e-02  6.61800653e-02
  3.34820040e-02 -7.52406940e-02 -5.75641096e-02 -1.44080603e-02
 -5.06118909e-02 -1.38288848e-02  8.75511859e-03 -8.53660926e-02
  5.01725562e-02  7.69688711e-02  1.81452986e-02  1.03146012e-03
 -5.98640963e-02  3.78569961e-02  1.31990865e-01  6.21453896e-02
  6.13666663e-04 -4.25118804e-02 -3.29899192e-02  1.15407310e-01
 -2.42158566e-02 -4.54880521e-02 -9.56735834e-02 -4.15532775e-02
  4.62424532e-02  4.37513925e-02  5.89185394e-02 -9.47128888e-03
 -1.23129211e-01  5.12648486e-02 -5.00306152e-02 -4.30633454e-03
  3.94140929e-02 -7.23817805e-03 -1.29353078e-02 -4.18330310e-03
 -6.04013093e-02 -4.09344062e-02 -4.07802546e-03  5.39183952e-02
 -5.90523193e-03 -9.43788700e-03  5.33223897e-03 -2.03263015e-02
  4.64271661e-03  1.26372250e-02 -3.87609415e-02 -1.14050992e-02
  5.85942864e-02 -7.75353163e-02  4.70911041e-02 -9.33948085e-02
 -3.29488777e-02  1.56597476e-02  1.94217842e-02 -5.71372844e-02
 -9.18246284e-02  4.83213030e-02  5.53841749e-03 -6.76227137e-02
  7.38457730e-03 -4.21308801e-02  1.01182990e-01  3.44370045e-02
 -2.15623621e-02 -2.90517490e-02  6.63329568e-03  7.70036504e-02
  5.15407650e-03  5.14163524e-02 -8.62740260e-03 -3.88304307e-03
 -3.80577054e-03 -4.14713100e-02  1.61565258e-03  4.73529957e-02
 -8.43379349e-02  7.70162279e-03  1.10974297e-01  2.93020103e-02
  1.37531534e-02  5.80802672e-02 -2.53049545e-02  7.95856956e-03
 -5.58260269e-02 -8.11761171e-02 -3.14256921e-02 -4.55642082e-02
 -6.01633005e-02 -2.06991993e-02 -6.64287806e-02  3.76006998e-02
  6.15602508e-02 -1.19037218e-01  3.04293702e-03  4.90825400e-02
 -5.11905970e-03 -3.31982933e-02  8.74312967e-02  1.58108901e-02
  8.63187015e-02  2.69500073e-03  2.48571616e-02  2.00465359e-02
  4.56836894e-02  9.97611731e-02 -1.23196207e-02  1.38184210e-32
 -4.81889322e-02 -4.48047929e-02  4.87985685e-02 -1.84874199e-02
  4.97368351e-02 -1.57065243e-02 -8.18550885e-02 -7.91319534e-02
  7.96507895e-02  5.97432405e-02 -5.66591807e-02  8.07456672e-03
 -1.63351577e-02 -1.00787856e-01 -5.30448928e-02 -1.62937902e-02
  1.70565362e-03 -5.25410613e-03 -6.40092939e-02 -6.68541119e-02
  8.49283934e-02 -1.17329014e-02  2.33448092e-02  6.93734884e-02
 -2.31605805e-02  8.58352929e-02  2.75874455e-02 -7.95688760e-03
  7.79111162e-02  7.39339273e-03  5.20550981e-02 -2.58330777e-02
 -2.24430580e-02 -7.92048573e-02 -1.01982005e-01 -3.64295510e-03
 -4.48132865e-02 -3.33349369e-02 -3.08184363e-02 -4.93435003e-02
 -1.86357852e-02 -6.52815178e-02 -1.05128489e-01  1.42435571e-02
  8.68755132e-02  2.70516612e-02 -1.42666493e-02 -3.75639014e-02
  1.01996876e-01 -3.50853279e-02 -3.44697088e-02  1.59238018e-02
  2.61917002e-02  3.67329037e-03 -2.67645884e-02  2.61907410e-02
  4.07427587e-02 -4.98389937e-02 -7.46357534e-03 -2.42778361e-02
  1.63822547e-02 -4.61949110e-02 -3.16514112e-02 -2.78998129e-02
 -3.16864140e-02 -2.83497758e-02  2.80027054e-02 -1.91497207e-02
  2.15251092e-03 -1.83146521e-02 -1.35501530e-02  4.28355411e-02
  9.00925770e-02 -2.46510804e-02  1.87525935e-02  2.78357919e-02
 -5.18957525e-02  6.17674626e-02 -9.00698379e-02  6.89578056e-02
 -3.50489616e-02  2.70455936e-03  5.17057851e-02 -3.45640667e-02
  5.28603010e-02 -3.80153917e-02 -3.57041284e-02 -4.34537278e-03
 -5.49064688e-02  9.91978869e-03 -1.15029719e-02  7.14975297e-02
  4.59443666e-02  1.11537993e-01 -3.48033011e-02 -1.53107228e-32
  1.91546716e-02  1.21863920e-03 -1.04890712e-01 -2.83219106e-02
  6.20095693e-02  4.98809554e-02  2.57381797e-02  3.41886207e-02
 -4.74948548e-02  3.12028229e-02 -1.83716509e-02 -5.80159277e-02
 -4.64264164e-03  1.93576720e-02 -1.00492306e-01  7.26279467e-02
  1.16165183e-01  9.94114801e-02 -6.14264496e-02  1.28368894e-02
 -5.81069328e-02  5.81048392e-02 -1.22819906e-02  4.54134233e-02
 -1.57650970e-02  6.85251355e-02  9.79250595e-02  7.72569375e-03
 -2.16608997e-02 -2.49723475e-02 -3.95669155e-02 -4.43285378e-03
 -3.56968753e-02  4.53631207e-02 -3.12748887e-02 -5.23988195e-02
 -3.99851166e-02 -4.02398705e-02 -4.59455959e-02  1.26907509e-03
  9.17312875e-02  1.52619521e-03 -2.42450126e-02  4.19781208e-02
  5.18989228e-02  2.22230777e-02 -3.31524871e-02 -1.17102772e-01
  7.50972107e-02 -7.87337720e-02  2.57396158e-02 -6.55048236e-04
 -3.92704234e-02 -3.70426364e-02  8.29911157e-02  6.84913695e-02
 -1.01646215e-01 -1.30924881e-01 -1.06660180e-01  2.48307027e-02
  1.91045199e-02 -2.59222127e-02  3.64144184e-02  4.43113074e-02
  5.88961393e-02 -6.01855591e-02  3.99230756e-02  3.53536494e-02
  8.40883031e-02  3.69255710e-03  1.34287179e-02  4.88937572e-02
 -6.54491782e-02 -1.98423378e-02 -2.11862177e-02  5.69300130e-02
  5.79248182e-02  9.11318660e-02  1.36421658e-02 -3.34527157e-02
 -7.52201751e-02  2.13724282e-03 -8.23402703e-02  4.03314047e-02
 -4.72307503e-02  3.84842157e-02  4.96871471e-02  5.27315699e-02
  3.29792947e-02 -3.86552303e-03 -7.55907670e-02  4.53856066e-02
 -1.05017340e-02  7.13086575e-02  3.32949385e-02 -6.72288891e-08
  7.37349615e-02 -3.95972542e-02 -4.32238542e-02 -6.44892976e-02
  1.27404146e-02 -1.36866510e-01 -7.89770018e-03  8.82947631e-03
 -1.44079462e-01  5.19657135e-02 -4.48991917e-02  2.66745780e-02
 -6.57950342e-02  1.22929886e-02 -4.06376868e-02 -5.37349656e-02
 -1.56760011e-02  7.39737749e-02 -9.17969737e-03 -6.43654466e-02
  7.17174783e-02 -6.14429861e-02  7.54084531e-03  1.51866088e-02
 -4.70929481e-02 -1.25908165e-03 -5.46343699e-02  2.80587585e-03
  1.44113814e-02 -9.28137004e-02 -4.04865220e-02  4.19153050e-02
 -3.82015631e-02 -8.97885114e-03 -1.00037180e-01  2.53332164e-02
 -8.16394296e-03  2.17210464e-02  1.50029929e-02  2.08281837e-02
  1.75748654e-02 -2.01839767e-02  3.57138440e-02  3.09309755e-02
 -2.82596871e-02  1.25456741e-02 -4.88130078e-02 -4.39382680e-02
  9.59962048e-03  1.34876249e-02 -5.14235198e-02  9.63058602e-03
 -6.46198634e-03  3.64750251e-02 -5.70405647e-02  8.40435922e-02
 -1.97359780e-03 -4.15552929e-02 -2.49529332e-02 -4.84046340e-02
  2.15465087e-03 -2.56727561e-02 -9.61243585e-02  4.80680093e-02]</t>
        </is>
      </c>
    </row>
    <row r="1726">
      <c r="A1726" s="1" t="n">
        <v>1724</v>
      </c>
      <c r="B1726" t="n">
        <v>721</v>
      </c>
      <c r="C1726" t="inlineStr">
        <is>
          <t>HSBA Beyond Business: Die Energien der Zukunft</t>
        </is>
      </c>
      <c r="D1726" t="inlineStr">
        <is>
          <t>Wednesday, March 12</t>
        </is>
      </c>
      <c r="E1726" t="inlineStr">
        <is>
          <t>HSBA Hamburg School of Business Administration</t>
        </is>
      </c>
      <c r="F1726" t="inlineStr">
        <is>
          <t>Willy-Brandt-Straße 75 20459 Hamburg, Show map</t>
        </is>
      </c>
      <c r="G1726" t="inlineStr">
        <is>
          <t>science-and-tech</t>
        </is>
      </c>
      <c r="H1726" t="inlineStr">
        <is>
          <t>Kostenlos</t>
        </is>
      </c>
      <c r="I1726" t="inlineStr">
        <is>
          <t>https://www.eventbrite.de/e/hsba-beyond-business-die-energien-der-zukunft-tickets-1244551490009?aff=ebdssbdestsearch</t>
        </is>
      </c>
      <c r="J1726" t="inlineStr">
        <is>
          <t>Freuen Sie sich auf spannende Einblicke von Expert_innen der Commerzbank und des Hamburger Unicorns 1KOMMA5°, die innovative Lösungen für die Energiezukunft vorstellen:
Christin Isgüder (Head of Transaction Management bei der Commerzbank) &amp; Leander Szymczak (HSBA-Alumnus und Project Manager bei der Commerzbank)
➡ Erneuerbare Energien und ihre Finanzierung – Wie werden nachhaltige Projekte finanziert?
Laura-Maria Gaedtke (HSBA-Alumna, 1KOMMA5°)
➡ Innovative Geschäftsmodelle im Energiebereich &amp; Nachhaltigkeitsberichtspflicht – Was bedeutet Nachhaltigkeit in der Wirtschaft?
Im Anschluss an die Vorträge haben Sie die Gelegenheit, in einer offenen Diskussion Fragen zu stellen und sich bei einem Getränk oder einem fairen Snack in entspannter Runde mit den Expert_innen und anderen Gästen auszutauschen. Die Veranstaltung findet auf Deutsch statt.
Das Sustainability Komitee freut sich auf einen inspirierenden Abend mit Ihnen!
Hinweis für Bachelor-Studierende:
Für die Teilnahme an dieser Veranstaltung können Ihnen im Rahmen der General Electives / des übergreifenden Wahlpflichtbereichs (Studium Generale) im Bachelorstudium Credits in Höhe von insgesamt 0,1 angerechnet werden.
HSBA Beyond Business - The Energies of the Future
Look forward to exciting insights from experts from Commerzbank and Hamburg’s unicorn 1KOMMA5°, who will present innovative solutions for the future of energy:
Christin Isgüder (Head of Transaction Management at Commerzbank) &amp; Leander Szymczak (HSBA alumnus and Project Manager at Commerzbank)
➡ Renewable energies and their financing ‒ How are sustainable projects financed?
Laura-Maria Gaedtke (HSBA alumna, 1KOMMA5°)
➡ Innovative business models in the energy sector &amp; sustainability reporting requirements ‒ What does sustainability mean in business?
After the presentations, you will have the opportunity to ask questions in an open discussion and exchange ideas with the experts and other guests over a drink or fair snack in a relaxed atmosphere. The event will be held in German.
The Sustainability Committee is looking forward to an inspiring evening with you!
Note for Bachelor students:
For participating in this event, you can receive a total of 0.1 credits as part of the General Electives (Studium Generale) in the Bachelor's programme.</t>
        </is>
      </c>
      <c r="K1726" t="inlineStr">
        <is>
          <t>HSBA Hamburg School of Business Administration</t>
        </is>
      </c>
      <c r="L1726" t="inlineStr"/>
      <c r="M1726" t="inlineStr">
        <is>
          <t>Event lasts 2 hours</t>
        </is>
      </c>
      <c r="N1726" t="inlineStr">
        <is>
          <t>Germany Events, Hamburg Events, Things to do in Hamburg, Hamburg Conferences, Hamburg Science &amp; Tech Conferences, #innovation, #sustainability, #future_energy, #hsba_beyond_business, #energien_der_zukunft</t>
        </is>
      </c>
      <c r="O1726" t="inlineStr">
        <is>
          <t xml:space="preserve">
    The event titled "HSBA Beyond Business: Die Energien der Zukunft" is scheduled to take place on Wednesday, March 12 at HSBA Hamburg School of Business Administration, 
    specifically at Willy-Brandt-Straße 75 20459 Hamburg, Show map. This event falls under the "science-and-tech" category. 
    Description: Freuen Sie sich auf spannende Einblicke von Expert_innen der Commerzbank und des Hamburger Unicorns 1KOMMA5°, die innovative Lösungen für die Energiezukunft vorstellen:
Christin Isgüder (Head of Transaction Management bei der Commerzbank) &amp; Leander Szymczak (HSBA-Alumnus und Project Manager bei der Commerzbank)
➡ Erneuerbare Energien und ihre Finanzierung – Wie werden nachhaltige Projekte finanziert?
Laura-Maria Gaedtke (HSBA-Alumna, 1KOMMA5°)
➡ Innovative Geschäftsmodelle im Energiebereich &amp; Nachhaltigkeitsberichtspflicht – Was bedeutet Nachhaltigkeit in der Wirtschaft?
Im Anschluss an die Vorträge haben Sie die Gelegenheit, in einer offenen Diskussion Fragen zu stellen und sich bei einem Getränk oder einem fairen Snack in entspannter Runde mit den Expert_innen und anderen Gästen auszutauschen. Die Veranstaltung findet auf Deutsch statt.
Das Sustainability Komitee freut sich auf einen inspirierenden Abend mit Ihnen!
Hinweis für Bachelor-Studierende:
Für die Teilnahme an dieser Veranstaltung können Ihnen im Rahmen der General Electives / des übergreifenden Wahlpflichtbereichs (Studium Generale) im Bachelorstudium Credits in Höhe von insgesamt 0,1 angerechnet werden.
HSBA Beyond Business - The Energies of the Future
Look forward to exciting insights from experts from Commerzbank and Hamburg’s unicorn 1KOMMA5°, who will present innovative solutions for the future of energy:
Christin Isgüder (Head of Transaction Management at Commerzbank) &amp; Leander Szymczak (HSBA alumnus and Project Manager at Commerzbank)
➡ Renewable energies and their financing ‒ How are sustainable projects financed?
Laura-Maria Gaedtke (HSBA alumna, 1KOMMA5°)
➡ Innovative business models in the energy sector &amp; sustainability reporting requirements ‒ What does sustainability mean in business?
After the presentations, you will have the opportunity to ask questions in an open discussion and exchange ideas with the experts and other guests over a drink or fair snack in a relaxed atmosphere. The event will be held in German.
The Sustainability Committee is looking forward to an inspiring evening with you!
Note for Bachelor students:
For participating in this event, you can receive a total of 0.1 credits as part of the General Electives (Studium Generale) in the Bachelor's programme.
    It is organized by HSBA Hamburg School of Business Administration and will last for Event lasts 2 hours. 
    Key topics and themes include: Germany Events, Hamburg Events, Things to do in Hamburg, Hamburg Conferences, Hamburg Science &amp; Tech Conferences, #innovation, #sustainability, #future_energy, #hsba_beyond_business, #energien_der_zukunft.
    </t>
        </is>
      </c>
      <c r="P1726" t="inlineStr">
        <is>
          <t>[-3.85078900e-02  1.92884281e-02 -4.13704701e-02 -2.22645630e-03
  3.97522412e-02  3.22272703e-02 -3.05891270e-03  5.79092577e-02
  5.05819544e-03  9.38982179e-04 -1.70624107e-02 -4.12510000e-02
 -7.28562567e-03 -8.62946212e-02 -7.44561804e-03 -3.14470194e-02
 -2.44485145e-03 -8.94539133e-02 -2.18616892e-02 -1.07249096e-02
  1.44208157e-02 -1.09759301e-01 -3.36810797e-02  4.01181802e-02
 -2.41980050e-02  4.35155164e-03  5.02069518e-02 -5.25211357e-02
 -8.72646049e-02  1.35340057e-02  4.28100955e-03  1.63202342e-02
  4.41223709e-03  2.26621274e-02  1.22489795e-01  2.92415526e-02
  2.60076895e-02 -2.76312865e-02  4.07609455e-02  1.26489978e-02
  1.90067873e-03 -4.81630042e-02 -5.92931136e-02  2.00021430e-03
  2.13104431e-02 -3.76414917e-02  4.21143137e-02 -5.20017147e-02
 -1.36790425e-01  3.57837602e-02  1.44519538e-04 -1.03080206e-01
  6.54336587e-02 -3.76320295e-02  1.97702739e-02  9.44158956e-02
 -3.88502069e-02 -5.22739589e-02  9.69149917e-02 -5.40873967e-02
  5.51286489e-02 -3.66415409e-03 -3.29288244e-02  4.27122507e-03
  9.04365163e-03 -2.99446080e-02 -2.25709826e-02  3.46106589e-02
  8.55885167e-03 -5.49229272e-02  6.58032149e-02 -1.44633532e-01
 -6.63764030e-02  8.71731248e-03  5.56958765e-02 -3.96970399e-02
 -1.69764422e-02  1.23123676e-01  5.09970374e-02 -5.42186424e-02
  2.04076860e-02 -1.31914362e-01  5.44126779e-02 -1.66410133e-02
 -5.19592613e-02  5.11883665e-03 -9.08967778e-02  5.11151701e-02
  5.81893623e-02  4.83345287e-03 -3.64879556e-02 -8.49082042e-03
  1.24187600e-02 -2.55705789e-02 -2.42672171e-02 -7.25921318e-02
 -4.17699069e-02  4.38291617e-02  1.68283254e-01  2.08890960e-02
  8.29388946e-02  1.04027435e-01  2.67047994e-02  1.47134652e-02
 -2.76304148e-02  6.34596171e-03  2.46121474e-02 -1.00570521e-03
  8.32256600e-02  1.53239537e-02 -7.34107010e-03  9.64012556e-03
  2.58334298e-02 -1.01183668e-01 -7.36608952e-02  7.40788355e-02
 -1.26340138e-02  3.29353325e-02  2.87584458e-02 -9.07303486e-03
  6.33245558e-02  5.10596484e-02  6.25824854e-02 -1.14734203e-01
 -7.87118822e-02  7.61552453e-02 -5.67560233e-02  1.00368410e-32
 -3.73254009e-02 -8.23347494e-02 -2.13080700e-02 -1.48170965e-03
  5.46721369e-02  3.24771516e-02 -6.19172910e-03  1.77178215e-02
 -2.88785864e-02 -1.71560291e-02 -6.03141226e-02  7.65087083e-02
 -3.12952809e-02 -8.31687525e-02 -1.64123680e-02 -1.08200219e-02
 -6.80036768e-02 -2.88667791e-02 -7.16821151e-03 -5.99784404e-03
 -1.02421893e-02 -7.66583905e-02  1.00343702e-02 -5.73738432e-03
  9.15984064e-02  3.52080949e-02  3.11919418e-03 -2.08273977e-02
  8.84339884e-02  6.05608560e-02  1.42958099e-02 -1.58089567e-02
 -1.84408538e-02 -2.21337099e-02 -1.08673964e-02  4.54082564e-02
 -2.85809673e-02 -6.80316389e-02  4.15093005e-02 -7.68333599e-02
 -4.72678291e-03 -4.34554219e-02 -3.95240448e-02  1.12358369e-02
 -5.36986263e-05  1.37700230e-01  4.64550219e-02 -2.23675575e-02
  1.35874063e-01 -3.36534791e-02 -8.12555254e-02 -9.54302326e-02
 -4.24375273e-02 -4.58321795e-02  5.06292880e-02  8.62418115e-02
  3.43437642e-02 -9.80831310e-03  2.09551938e-02 -2.42403299e-02
 -4.91338223e-03  7.64698014e-02 -6.23396747e-02  5.21114320e-02
  2.22143438e-02  2.93207951e-02  2.93871202e-02  2.13281810e-02
  3.07075810e-02 -1.93310436e-02 -1.20388679e-02 -1.70149691e-02
  1.08402967e-01  3.05360556e-02 -1.62057262e-02  1.62901860e-02
 -8.42222273e-02  6.75107166e-02 -4.07021604e-02  7.04718009e-02
  1.23090316e-02 -4.45245542e-02  4.71647717e-02 -1.16855912e-02
  3.63685489e-02 -2.77887960e-03 -2.69578919e-02  1.08000310e-02
 -5.29384799e-02  7.42436061e-03 -1.08866775e-02  3.33387367e-02
  2.79202349e-02  8.73073936e-02 -3.60053442e-02 -1.29241622e-32
 -3.20375059e-03 -9.13742092e-03 -5.59636950e-02  3.71894129e-02
  4.61172462e-02 -7.20912917e-03  1.84831340e-02 -3.04067601e-02
 -2.44773682e-02 -4.64069843e-02  3.57130617e-02 -4.40567844e-02
 -6.06997572e-02 -8.68446194e-03 -4.04367186e-02  3.34521048e-02
  4.03366052e-03  9.23954882e-03 -6.89843073e-02 -4.45923805e-02
  6.96150884e-02 -2.09607966e-02 -4.93917018e-02  1.55474106e-02
 -3.92411128e-02 -1.28699960e-02  8.28103870e-02  1.38418283e-03
 -3.49452384e-02  2.80399937e-02 -1.06282249e-01 -5.19424956e-03
  2.02662731e-03  4.72586304e-02 -6.74754083e-02 -2.65128743e-02
  2.42707860e-02 -3.55523452e-02  3.55807245e-02 -8.04478526e-02
  3.15829553e-02 -1.09806666e-02 -3.81253324e-02  1.82848517e-02
  4.98349518e-02  2.53754724e-02 -9.74472240e-02 -5.78769818e-02
  6.77540451e-02 -2.32474320e-02 -2.14356035e-02  1.36177093e-02
 -3.05265319e-02 -6.10666536e-03 -1.69787649e-02  1.30929515e-01
  5.41809872e-02 -4.33542691e-02 -3.39626707e-02  2.42308788e-02
 -9.68007091e-03  9.85499844e-02  4.34621871e-02  9.13657472e-02
  4.64870185e-02  1.58930775e-02  2.42802557e-02  4.61587943e-02
  1.78569567e-03 -9.10218433e-02  3.93739156e-02 -2.33861618e-02
 -5.66732772e-02  6.89766416e-03 -6.88567832e-02  6.89009055e-02
 -2.76385881e-02 -3.90607715e-02 -4.76935767e-02 -2.52955407e-02
 -5.39092198e-02  3.40234488e-02  2.06828117e-02  6.40915856e-02
  3.56952623e-02 -3.58154848e-02  2.31288895e-02 -7.79155120e-02
 -7.19017303e-03 -3.23208310e-02 -2.56631654e-02 -8.24875757e-03
 -3.26576903e-02  5.81376031e-02  3.54523305e-04 -6.62107524e-08
 -1.22068049e-02 -4.26694863e-02 -7.10841119e-02 -1.10315494e-01
  9.04784426e-02 -1.18366793e-01 -6.32979572e-02  4.24754508e-02
  6.98367041e-03  1.82182882e-02 -4.32138778e-02  3.33630815e-02
 -1.44364238e-01  9.59488526e-02  1.54178971e-02 -5.70081547e-02
 -1.80185796e-03  1.13134263e-02 -3.11254654e-02 -8.81152786e-03
  2.14931499e-02  6.28214469e-03  5.82005195e-02 -5.38373999e-02
  9.75809060e-03 -5.11689596e-02 -5.05730771e-02  1.07999675e-01
  8.50575864e-02 -9.76450890e-02 -7.20671639e-02  7.34489113e-02
 -2.76580732e-02 -3.70080495e-04 -5.68802767e-02 -3.97820026e-03
 -1.93961943e-03 -5.38317002e-02 -1.79008339e-02  4.99782339e-02
 -3.01572885e-02 -6.70263544e-02 -3.79107916e-03  2.76992992e-02
  2.71808868e-03 -3.55549762e-03 -5.04172631e-02  4.41390276e-02
  3.27932611e-02  1.92535035e-02 -1.02534898e-01 -1.20766666e-02
 -3.03039211e-03 -1.27640432e-02 -2.97524016e-02  5.21874502e-02
 -6.54336112e-03 -1.79773048e-02 -3.58927324e-02 -1.96771156e-02
  6.47440329e-02 -6.98008239e-02 -1.26705710e-02  3.87035161e-02]</t>
        </is>
      </c>
    </row>
    <row r="1727">
      <c r="A1727" s="1" t="n">
        <v>1725</v>
      </c>
      <c r="B1727" t="n">
        <v>722</v>
      </c>
      <c r="C1727" t="inlineStr">
        <is>
          <t>Hamburg Barmbek: Join Our Fight! Kostenlose Kampfsport-Session für Frauen</t>
        </is>
      </c>
      <c r="D1727" t="inlineStr">
        <is>
          <t>Samstag, 8. März</t>
        </is>
      </c>
      <c r="E1727" t="inlineStr">
        <is>
          <t>Barmbek Basch Fightschool</t>
        </is>
      </c>
      <c r="F1727" t="inlineStr">
        <is>
          <t>Maurienstraße 3 22305 Hamburg</t>
        </is>
      </c>
      <c r="G1727" t="inlineStr">
        <is>
          <t>sports-and-fitness</t>
        </is>
      </c>
      <c r="H1727" t="inlineStr">
        <is>
          <t>Kostenlos</t>
        </is>
      </c>
      <c r="I1727" t="inlineStr">
        <is>
          <t>https://www.eventbrite.de/e/hamburg-barmbek-join-our-fight-kostenlose-kampfsport-session-fur-frauen-registrierung-1247337292419?aff=ebdssbdestsearch</t>
        </is>
      </c>
      <c r="J1727" t="inlineStr">
        <is>
          <t>Wir sind chinkilla und unsere Mission ist es, die Welt für Frauen und Mädchen ein bisschen sicherer zu machen.
Warum Kampfsport?
Durch den Kampfsport haben wir gemerkt, wie sich essentielle Dinge in unserem Leben geändert haben: wie wir reden, gehen und uns fühlen - mit einer ordentlichen Portion Selbstbewusstsein und Selbstwertgefühl. Genug, um nein zu sagen, wenn wir uns unwohl fühlen. Genug, um nachts mit erhobenem Kopf und ohne Angst nach Hause zu laufen. Und genug, um uns zu wehren, wenn es nötig ist.
Und weil uns der Kampfsport all das gegeben hat, möchten wir mehr Frauen dafür begeistern und diesen Weg gemeinsam gehen. Wir haben unser Netzwerk aktiviert, die deutsche Kampfsportszene um Unterstützung gebeten und so über 50 Events in ganz Deutschland organisieren können - so auch in Hamburg Barmbek!
Wer kann zu diesem Event kommen?
Frauen jeden Alters, Hintergrunds und Fitness-Levels sind willkommen! Vorerfahrung im Kampfsport sind nicht nötig, wir fangen bei den Grundlagen an.
Dieser Kurs ist von Frauen für Frauen und zu 100% kostenlos.
Warum ist das Event nur für Frauen?
Unsere Erfahrung hat gezeigt, dass diese Art von Event oder Kurs eine niedrigschwellige Möglichkeit für Frauen ist, die Kampfsport sonst nie in Betracht ziehen würden. Wir bieten einen safe space, in dem sich jede ohne Leistungsdruck oder Scham einfach ausprobieren kann.
Es ist allerdings sehr wichtig zu erwähnen, dass all das ohne die Unterstützung der Männer in dieser Community nicht möglich wäre. Kampfsportler, Gym Besitzer, Trainingspartner und Sponsoren haben geholfen diese Kampagne zum Leben zu erwecken!
Wer sind die Coaches in Hamburg?
Und als Trainerinnen für dieses Event steigen in den Ring:
Narin Barwary: K1 Kickboxen/Boxen
Annie Rombi: K1 Kickboxen
Wie wird #JoinOurFight finanziert?
Join Our Fight ist non-profit. Alle anfallenden Kosten (Marketing, Werbung, Logistik) werden von chinkilla und unseren Sponsoren getragen.
chinkilla: making the world safer by empowering women to fight back.
GEMMAF: German Mixed Martial Arts Federation.
Kampfsportschule Einherjar: Gemeinsam stark und unbesiegbar.
Fenriz Gym: Martial arts from Kreuzberg with love.
AsiaSport: Ausstatter für Kampfsportler, Artisten, FreeRunner, Meditation, Freizeitsportler uvm.
Unser Netzwerk! Die Unterstützung der teilnehmenden Gyms, Trainerinnen und Teammitglieder hat diese Events möglich gemacht!</t>
        </is>
      </c>
      <c r="K1727" t="inlineStr">
        <is>
          <t>chinkilla</t>
        </is>
      </c>
      <c r="L1727" t="inlineStr"/>
      <c r="M1727" t="inlineStr">
        <is>
          <t>Eventdauer: 1 Stunde 30 Minuten</t>
        </is>
      </c>
      <c r="N1727" t="inlineStr">
        <is>
          <t>Events in Deutschland, Events in Hansestadt Hamburg, Events in Hamburg, Hamburg Kurse, Hamburg Sport und Fitness Kurse, #fitness, #empowerment, #kickboxing, #boxing, #hamburg, #frauen, #selfdefense, #female_empowerment, #martial_arts, #iwd2024</t>
        </is>
      </c>
      <c r="O1727" t="inlineStr">
        <is>
          <t xml:space="preserve">
    The event titled "Hamburg Barmbek: Join Our Fight! Kostenlose Kampfsport-Session für Frauen" is scheduled to take place on Samstag, 8. März at Barmbek Basch Fightschool, 
    specifically at Maurienstraße 3 22305 Hamburg. This event falls under the "sports-and-fitness" category. 
    Description: Wir sind chinkilla und unsere Mission ist es, die Welt für Frauen und Mädchen ein bisschen sicherer zu machen.
Warum Kampfsport?
Durch den Kampfsport haben wir gemerkt, wie sich essentielle Dinge in unserem Leben geändert haben: wie wir reden, gehen und uns fühlen - mit einer ordentlichen Portion Selbstbewusstsein und Selbstwertgefühl. Genug, um nein zu sagen, wenn wir uns unwohl fühlen. Genug, um nachts mit erhobenem Kopf und ohne Angst nach Hause zu laufen. Und genug, um uns zu wehren, wenn es nötig ist.
Und weil uns der Kampfsport all das gegeben hat, möchten wir mehr Frauen dafür begeistern und diesen Weg gemeinsam gehen. Wir haben unser Netzwerk aktiviert, die deutsche Kampfsportszene um Unterstützung gebeten und so über 50 Events in ganz Deutschland organisieren können - so auch in Hamburg Barmbek!
Wer kann zu diesem Event kommen?
Frauen jeden Alters, Hintergrunds und Fitness-Levels sind willkommen! Vorerfahrung im Kampfsport sind nicht nötig, wir fangen bei den Grundlagen an.
Dieser Kurs ist von Frauen für Frauen und zu 100% kostenlos.
Warum ist das Event nur für Frauen?
Unsere Erfahrung hat gezeigt, dass diese Art von Event oder Kurs eine niedrigschwellige Möglichkeit für Frauen ist, die Kampfsport sonst nie in Betracht ziehen würden. Wir bieten einen safe space, in dem sich jede ohne Leistungsdruck oder Scham einfach ausprobieren kann.
Es ist allerdings sehr wichtig zu erwähnen, dass all das ohne die Unterstützung der Männer in dieser Community nicht möglich wäre. Kampfsportler, Gym Besitzer, Trainingspartner und Sponsoren haben geholfen diese Kampagne zum Leben zu erwecken!
Wer sind die Coaches in Hamburg?
Und als Trainerinnen für dieses Event steigen in den Ring:
Narin Barwary: K1 Kickboxen/Boxen
Annie Rombi: K1 Kickboxen
Wie wird #JoinOurFight finanziert?
Join Our Fight ist non-profit. Alle anfallenden Kosten (Marketing, Werbung, Logistik) werden von chinkilla und unseren Sponsoren getragen.
chinkilla: making the world safer by empowering women to fight back.
GEMMAF: German Mixed Martial Arts Federation.
Kampfsportschule Einherjar: Gemeinsam stark und unbesiegbar.
Fenriz Gym: Martial arts from Kreuzberg with love.
AsiaSport: Ausstatter für Kampfsportler, Artisten, FreeRunner, Meditation, Freizeitsportler uvm.
Unser Netzwerk! Die Unterstützung der teilnehmenden Gyms, Trainerinnen und Teammitglieder hat diese Events möglich gemacht!
    It is organized by chinkilla and will last for Eventdauer: 1 Stunde 30 Minuten. 
    Key topics and themes include: Events in Deutschland, Events in Hansestadt Hamburg, Events in Hamburg, Hamburg Kurse, Hamburg Sport und Fitness Kurse, #fitness, #empowerment, #kickboxing, #boxing, #hamburg, #frauen, #selfdefense, #female_empowerment, #martial_arts, #iwd2024.
    </t>
        </is>
      </c>
      <c r="P1727" t="inlineStr">
        <is>
          <t>[-7.10910857e-02  7.37631544e-02 -1.65615361e-02  4.70039211e-02
  9.95707046e-03  1.14991151e-01 -1.52614713e-02 -2.48436239e-02
  1.66370142e-02  4.42860089e-02 -1.59734804e-02 -8.80128667e-02
  2.24745460e-02  2.06625834e-02  5.42129129e-02 -4.81204763e-02
  6.35461062e-02 -1.86002906e-02 -8.67153630e-02  8.33547413e-02
  4.64211628e-02 -1.01623699e-01  9.00707580e-03  5.05269021e-02
 -5.26104420e-02  5.69150038e-02 -2.13804673e-02 -5.12875728e-02
 -5.10163791e-02 -6.23631710e-03  9.87491570e-03 -3.44961062e-02
  1.60611551e-02  2.95267832e-02  3.73147801e-02  1.68260243e-02
  1.00727491e-01 -5.90724945e-02 -8.74864906e-02  1.15138218e-01
 -5.28252386e-02 -4.43690605e-02 -3.26488353e-02  1.62661320e-03
  6.61132559e-02  2.12743524e-02 -1.58164196e-03  3.79512459e-02
  1.56764966e-02 -5.18491652e-05 -2.09360216e-02 -1.36112131e-03
  4.95555736e-02 -9.98998713e-03  6.87362999e-02  1.14107262e-02
 -8.29140767e-02 -5.62781096e-02  3.83329503e-02  6.63492903e-02
 -5.37459068e-02 -1.34754404e-02 -4.68719974e-02  2.75569856e-02
 -1.12319002e-02 -5.60287759e-02 -4.88283038e-02  3.59927379e-02
  3.96041982e-02  3.48338000e-02  7.39644468e-02 -1.19770274e-01
 -3.17368805e-02 -7.65671581e-03 -5.53038088e-04  8.11619461e-02
 -9.13810916e-03  6.50047138e-02  2.76733898e-02 -1.07028678e-01
 -2.39300523e-02 -9.67057347e-02  2.79097464e-02  1.77115779e-02
  8.62350166e-02 -3.50597985e-02 -4.06828672e-02 -4.87636998e-02
  2.01960187e-02  1.10549897e-01 -1.19845040e-01  1.05534956e-01
 -1.51159111e-02  9.72626079e-03 -7.18396483e-03 -6.61797961e-03
 -6.61081150e-02  1.10344335e-01  1.08324952e-01  4.54725698e-02
  6.30747452e-02  1.00161977e-01 -7.03240605e-03 -3.04406341e-02
 -4.01055114e-03 -5.88318035e-02 -4.32034843e-02  1.64354108e-02
  3.07891630e-02  2.72925701e-02  4.41686856e-03  4.43742685e-02
  1.31271211e-02 -4.31931578e-02 -2.34104227e-02  7.95783326e-02
  3.62557210e-02 -8.23739991e-02 -8.51219073e-02 -6.73175324e-03
 -2.89374013e-02 -6.90870211e-02 -1.76522881e-02  1.98274553e-02
 -1.30354445e-02  3.24942097e-02  1.17361378e-02  1.70817123e-32
 -4.95743491e-02 -1.87302381e-01 -4.36730832e-02 -5.32403402e-03
  5.38514778e-02  4.76543754e-02 -3.40656340e-02 -8.28483552e-02
  7.33947894e-03 -2.54699867e-02 -5.17144166e-02  7.18864426e-02
 -2.78559644e-02 -8.61272737e-02  5.05917780e-02 -3.94589789e-02
 -2.53423098e-02 -4.85114604e-02  7.45131774e-03 -5.98624423e-02
  4.70223352e-02  5.36491312e-02  9.52326227e-03 -2.24361066e-02
 -2.28192490e-02  9.51597542e-02 -7.12778047e-03 -1.02480866e-01
  2.90410016e-02  4.85790633e-02  1.18233897e-02 -5.86250275e-02
 -1.99888907e-02 -6.24708608e-02 -3.00140884e-02 -3.18149775e-02
 -2.58878600e-02 -2.06315480e-02 -5.29273003e-02 -1.89526603e-02
 -2.17906982e-02 -6.33714944e-02 -8.56984258e-02  9.47158958e-04
 -7.60862157e-02  9.14014317e-03  1.35814101e-02 -1.62640549e-02
  9.23464149e-02 -1.56169077e-02  1.83445178e-02  2.79079024e-02
  1.10641673e-01 -5.94010018e-02 -7.20273238e-03  2.42551863e-02
  5.63564524e-03  1.69092417e-02 -6.24124222e-02 -1.30427652e-03
 -3.75463604e-03  5.01407981e-02  4.14042473e-02  1.54687027e-02
  1.64931808e-02 -2.72812694e-02 -2.88119167e-02 -3.51567045e-02
  4.86234687e-02 -4.08447310e-02  2.56369300e-02  7.34250098e-02
  3.34656164e-02  1.09336767e-02  3.73781696e-02 -1.15136644e-02
 -7.53046805e-03  6.63719475e-02 -6.20287731e-02  7.22978488e-02
  4.03428683e-03  1.59721300e-02  3.04677747e-02  7.03792050e-02
 -3.78422625e-02 -2.66456697e-02  9.21011344e-02 -6.71914592e-02
 -9.91617292e-02  7.51339924e-03 -6.09364994e-02 -3.95715833e-02
  3.84871103e-02  1.98883424e-03  5.58028966e-02 -1.70851213e-32
  1.07897423e-01  3.08471383e-03 -6.02201931e-02  4.56474896e-04
  3.15409228e-02  4.00404073e-02  1.61593445e-02  1.11259185e-02
 -6.20428026e-02  1.76513102e-02  5.60859777e-02 -7.43537024e-02
  2.91542280e-02  8.40067398e-03 -1.75423559e-03 -1.45958667e-03
 -6.27585733e-03  6.26325011e-02 -6.06476478e-02 -1.95609946e-02
  6.95918649e-02 -3.94741185e-02  2.49228235e-02  8.88607372e-03
 -1.88813976e-03  3.08367237e-02  7.69281760e-02 -7.17309350e-03
 -5.46499938e-02  2.53625102e-02  1.75728928e-02  8.98801908e-02
 -2.55891867e-02 -5.10174744e-02 -1.38422241e-02  3.53580117e-02
  2.73549333e-02  1.59367733e-02 -2.64916979e-02 -3.75583433e-02
  1.04480825e-01  2.75429301e-02 -1.08273923e-01  3.81183997e-02
  3.78809571e-02  3.67311649e-02 -2.72727963e-02 -1.02672905e-01
 -5.65563738e-02 -4.75943573e-02  6.31856471e-02 -9.99959372e-03
 -7.67608508e-02  4.42132913e-02  3.80513072e-02  3.29177864e-02
 -1.83032937e-02 -5.57883084e-02 -4.00011018e-02 -8.12321156e-02
 -2.18450613e-02  4.36720401e-02 -9.08329040e-02 -1.46462917e-02
  7.12996945e-02  1.11909471e-02  7.49379862e-03 -1.23646185e-02
 -1.12808961e-02 -4.65246383e-03 -1.50323268e-02  5.44812977e-02
  3.43305171e-02  2.51183920e-02 -8.63412768e-03  6.88385889e-02
  6.55203611e-02  1.02702394e-01 -1.79076698e-02  3.23102102e-02
 -5.89387864e-02  1.11466576e-03 -3.86778601e-02  2.45186966e-03
  4.70908219e-03  6.41566589e-02  4.18849736e-02  3.08542158e-02
 -5.29210828e-02  5.38616590e-02  2.48554982e-02  6.10734941e-03
  1.61405839e-02  4.80882898e-02  3.03893667e-02 -7.07235372e-08
 -4.29301569e-03  4.50643618e-03 -9.31209475e-02  1.95064046e-03
  3.30121629e-03 -3.31626199e-02 -1.14700899e-01 -8.25492069e-02
 -5.65175936e-02  8.26550499e-02  6.68971390e-02  6.59619644e-02
 -1.82259250e-02  1.50859170e-02 -1.08679265e-01  2.16890611e-02
 -5.51779792e-02 -3.07459105e-02 -3.17660198e-02  7.93569349e-03
  4.77556046e-03 -3.74893546e-02 -2.42694747e-02  3.07710357e-02
  1.98317934e-02 -3.90921645e-02 -1.20167136e-01  1.27835590e-02
  2.33017001e-02 -9.14516225e-02  2.04043984e-02  4.58192779e-03
 -8.06313381e-02 -5.41101098e-02 -3.32819857e-02 -5.36335120e-03
 -3.60391587e-02 -3.27663571e-02  3.20741534e-03  3.71869877e-02
 -9.35183764e-02 -4.59344052e-02  1.45847341e-02  2.36816388e-02
  6.76832348e-02 -2.71449685e-02 -6.20282292e-02  4.44086380e-02
 -3.73241715e-02  4.06942144e-02 -1.13689572e-01 -3.94736975e-02
  2.50524026e-03 -5.31375445e-02 -2.27545463e-02  6.03232086e-02
  9.96990222e-03 -1.77029688e-02  7.60649843e-03  4.62708026e-02
  2.63517350e-02 -1.95877329e-02 -1.03215404e-01  2.39550192e-02]</t>
        </is>
      </c>
    </row>
    <row r="1728">
      <c r="A1728" s="1" t="n">
        <v>1726</v>
      </c>
      <c r="B1728" t="n">
        <v>723</v>
      </c>
      <c r="C1728" t="inlineStr">
        <is>
          <t>SPOTLIGHT SESSIONS by «stadtklang» w/ VALENTIN HENNING</t>
        </is>
      </c>
      <c r="D1728" t="inlineStr">
        <is>
          <t>Thursday, 6 March</t>
        </is>
      </c>
      <c r="E1728" t="inlineStr">
        <is>
          <t>Ruby Lotti Hotel &amp; Bar</t>
        </is>
      </c>
      <c r="F1728" t="inlineStr">
        <is>
          <t>Düsternstraße 1 20355 Hamburg, Show map</t>
        </is>
      </c>
      <c r="G1728" t="inlineStr">
        <is>
          <t>music</t>
        </is>
      </c>
      <c r="H1728" t="inlineStr">
        <is>
          <t>Kostenlos</t>
        </is>
      </c>
      <c r="I1728" t="inlineStr">
        <is>
          <t>https://www.eventbrite.de/e/spotlight-sessions-by-stadtklang-w-valentin-henning-tickets-1223255432929?aff=ebdssbdestsearch</t>
        </is>
      </c>
      <c r="J1728" t="inlineStr">
        <is>
          <t>Hey Sunshine, 🚀
Are you ready to dive into the magic of music? ✨🎸
Join us at Ruby Lotti Hotel &amp; Bar for
SPOTLIGHT SESSIONS by «stadtklang» with Valentin Henning🎵
Thursday, 6th of March - 8 pm
This one is for you 🎸
🎶 Valentin Henning – born in Trier and now based in Hamburg, blends analog and digital sounds with profound lyrics. His musical journey began at the age of 6 in a classical church choir, where a decade of nurturing his vocal skills and musical insight laid the foundation for his artistry. Later, exploring genres from musicals to rock, blues, and soul shaped his unique approach to performance and production. 🎤✨
Valentin seamlessly weaves pop and EDM into captivating songs that delve into themes of love, loss, identity, and sexual freedom. Unafraid to address taboo subjects, he expresses his individuality through his distinctive style and challenges societal prejudices, offering alternative perspectives beyond conventional commercial norms. ❤️🔍
His passion extends far beyond music, aiming to connect with people, convey meaningful messages, and create awareness. Each track carries hidden messages beneath its catchy pop beats, reflecting his commitment to genuine, heartfelt expression. 🌟
Valentin Henning stands as a representative of a new generation of German artists, steadily redefining the musical landscape with every note. 🎵🌍
Follow us on social media for updates and exclusive offers. See you at the show. 🎉🎶🌅
Grab your friends &amp; eat together, enjoy a unique and relaxed evening of music and maybe one or three skilfully shaken cocktails. 🍸
We look forward to seeing you, your friends and having a great evening. 🌟
Your Ruby Lotti Team
⭐ FREE EVENT ⭐
Ruby Lotti Hotel &amp; Bar
INFO: Filming and photography will take place during the event and you may be filmed. By being present, you consent to their use.
***
You always wanna s tay in the loop and never miss a beat? Click here 👇
Let's stay in touch</t>
        </is>
      </c>
      <c r="K1728" t="inlineStr">
        <is>
          <t>Ruby Hotels</t>
        </is>
      </c>
      <c r="L1728" t="inlineStr"/>
      <c r="M1728" t="inlineStr">
        <is>
          <t>Event lasts 2 hours</t>
        </is>
      </c>
      <c r="N1728" t="inlineStr">
        <is>
          <t>Germany Events, Hamburg Events, Things to do in Hamburg, Hamburg Performances, Hamburg Music Performances, #music, #friends, #events, #songwriter, #hamburg, #livemusic, #musik, #spotlight</t>
        </is>
      </c>
      <c r="O1728" t="inlineStr">
        <is>
          <t xml:space="preserve">
    The event titled "SPOTLIGHT SESSIONS by «stadtklang» w/ VALENTIN HENNING" is scheduled to take place on Thursday, 6 March at Ruby Lotti Hotel &amp; Bar, 
    specifically at Düsternstraße 1 20355 Hamburg, Show map. This event falls under the "music" category. 
    Description: Hey Sunshine, 🚀
Are you ready to dive into the magic of music? ✨🎸
Join us at Ruby Lotti Hotel &amp; Bar for
SPOTLIGHT SESSIONS by «stadtklang» with Valentin Henning🎵
Thursday, 6th of March - 8 pm
This one is for you 🎸
🎶 Valentin Henning – born in Trier and now based in Hamburg, blends analog and digital sounds with profound lyrics. His musical journey began at the age of 6 in a classical church choir, where a decade of nurturing his vocal skills and musical insight laid the foundation for his artistry. Later, exploring genres from musicals to rock, blues, and soul shaped his unique approach to performance and production. 🎤✨
Valentin seamlessly weaves pop and EDM into captivating songs that delve into themes of love, loss, identity, and sexual freedom. Unafraid to address taboo subjects, he expresses his individuality through his distinctive style and challenges societal prejudices, offering alternative perspectives beyond conventional commercial norms. ❤️🔍
His passion extends far beyond music, aiming to connect with people, convey meaningful messages, and create awareness. Each track carries hidden messages beneath its catchy pop beats, reflecting his commitment to genuine, heartfelt expression. 🌟
Valentin Henning stands as a representative of a new generation of German artists, steadily redefining the musical landscape with every note. 🎵🌍
Follow us on social media for updates and exclusive offers. See you at the show. 🎉🎶🌅
Grab your friends &amp; eat together, enjoy a unique and relaxed evening of music and maybe one or three skilfully shaken cocktails. 🍸
We look forward to seeing you, your friends and having a great evening. 🌟
Your Ruby Lotti Team
⭐ FREE EVENT ⭐
Ruby Lotti Hotel &amp; Bar
INFO: Filming and photography will take place during the event and you may be filmed. By being present, you consent to their use.
***
You always wanna s tay in the loop and never miss a beat? Click here 👇
Let's stay in touch
    It is organized by Ruby Hotels and will last for Event lasts 2 hours. 
    Key topics and themes include: Germany Events, Hamburg Events, Things to do in Hamburg, Hamburg Performances, Hamburg Music Performances, #music, #friends, #events, #songwriter, #hamburg, #livemusic, #musik, #spotlight.
    </t>
        </is>
      </c>
      <c r="P1728" t="inlineStr">
        <is>
          <t>[ 4.89917435e-02 -3.85857522e-02  5.98403774e-02  7.53198750e-03
 -4.99308519e-02  1.39521509e-01  3.28591950e-02 -3.96741219e-02
  4.35103197e-03 -1.45500287e-01 -8.24487954e-02 -1.50323035e-02
 -4.25402746e-02 -8.20699930e-02  1.18159829e-02  2.66756658e-02
  5.28240465e-02  5.48672350e-03 -4.67828661e-03  6.96143806e-02
 -3.71775143e-02 -7.73759931e-02 -3.07177082e-02 -4.85211015e-02
  4.49961703e-03  7.16517717e-02 -1.34435780e-02  3.19122672e-02
  6.28907755e-02  2.13881135e-02  7.19323680e-02  1.19046167e-01
 -2.16305740e-02  1.64385699e-02 -3.27309617e-03  7.97029361e-02
 -1.95341837e-02 -3.07864416e-02 -5.48142716e-02  9.78460535e-03
 -3.10721388e-03 -3.37898582e-02 -2.78886538e-02 -3.14966775e-02
  2.19474658e-02 -4.41432036e-02  1.74639504e-02 -5.84558435e-02
 -5.33391945e-02  1.09004835e-02 -4.71421964e-02 -7.29180351e-02
  8.90101865e-02  5.31985275e-02 -2.93962844e-02  8.85424465e-02
  3.37603875e-02  3.15851197e-02  2.45886259e-02 -5.95005974e-03
 -6.76501989e-02 -2.00694669e-02 -1.72300432e-02 -6.24680854e-02
  2.29607336e-02  2.54331771e-02 -3.13458443e-02  5.70456833e-02
  5.03658969e-03 -3.02576106e-02  4.82322350e-02  2.46489514e-02
 -4.32185791e-02  4.20488529e-02 -8.64201784e-03  3.28091383e-02
 -5.62586151e-02 -8.93500820e-02  1.31627722e-02 -5.56962304e-02
  7.92686194e-02 -4.35485691e-02  3.17353988e-03 -3.97404060e-02
 -9.67914835e-02 -3.94184217e-02  1.22915618e-02  6.98469253e-03
 -4.29176614e-02 -3.15824002e-02 -8.56548026e-02  9.72683821e-03
 -1.34142831e-01  3.84968636e-03  5.92631698e-02 -4.27910052e-02
 -1.04718246e-02  3.40089276e-02  3.21115516e-02  6.75406158e-02
  7.07165450e-02  9.93159562e-02  6.25242293e-03  2.31745392e-02
 -2.01297421e-02 -5.76937087e-02 -1.33127952e-02  1.35258585e-01
 -8.72095302e-02 -7.71209449e-02 -8.01286288e-03 -1.01544010e-02
  6.24399893e-02 -4.46416736e-02  6.11962862e-02  1.19671384e-02
  3.43248323e-02  6.16104901e-02  5.73100522e-03  4.95373346e-02
  4.54188250e-02  5.62798530e-02  1.69412978e-02  1.00360394e-01
 -9.94204804e-02 -9.08696428e-02 -6.79506510e-02  4.30974543e-33
 -5.07321255e-03 -4.54807431e-02  2.48564389e-02  1.14494711e-02
  9.75569785e-02 -1.08731249e-02 -3.89939062e-02 -6.40621111e-02
 -4.77605639e-03  1.29239988e-02  6.65750578e-02 -4.00754623e-02
 -1.18304333e-02  1.24087874e-02  2.67379303e-02 -2.13649329e-02
  3.55165452e-02 -3.17473412e-02 -3.93413827e-02 -4.44666296e-02
  1.68171171e-02 -6.95091032e-04 -4.06345874e-02  4.17113602e-02
 -4.05794494e-02  5.77943884e-02  7.14063048e-02 -1.95034835e-02
  8.68926290e-03  2.30807830e-02 -4.12284024e-02  6.50661960e-02
  6.02108128e-02 -1.89263802e-02  3.07912827e-02  6.23976961e-02
 -3.56005616e-02 -4.83600721e-02 -5.34436293e-03 -2.87934374e-02
  2.08354257e-02 -1.26198232e-02 -1.06547587e-01 -1.55063244e-02
 -7.76139796e-02  1.19003400e-01 -3.51607725e-02  8.01378023e-03
  2.68950127e-02 -1.74109526e-02 -6.00653179e-02  4.53600809e-02
 -7.38316700e-02  3.41813043e-02  2.44050361e-02 -7.05395592e-03
 -4.65178257e-03 -7.05729797e-02  1.68458503e-02 -6.55947998e-02
  6.16983399e-02  8.02325904e-02  9.63516254e-03  1.22174015e-02
 -5.94071522e-02 -8.77461880e-02  4.14484292e-02  1.65278057e-03
 -5.88012412e-02  6.53542429e-02 -5.88288754e-02 -1.76449195e-02
 -3.95595678e-04 -9.10795778e-02  5.55739403e-02 -6.99957609e-02
 -2.50569489e-02 -1.51947495e-02 -4.05891091e-02  2.86783595e-02
 -2.50198338e-02  5.01789376e-02  2.18164269e-03 -2.89966096e-03
 -5.14340634e-03 -4.66124900e-02  5.70024513e-02 -8.48945323e-03
 -5.15372828e-02  5.38909920e-02 -4.20606248e-02  1.56893078e-02
 -1.93837974e-02 -3.57748494e-02 -1.09016463e-01 -6.04143338e-33
  4.86432649e-02 -3.83429648e-03 -1.37380988e-03  5.00395000e-02
  5.65356426e-02  5.86807653e-02 -6.38057739e-02  2.12295149e-02
  2.19006985e-02  6.81110770e-02 -4.54892628e-02 -5.62074929e-02
 -3.44006270e-02 -5.33492342e-02 -3.14273685e-02 -3.26194316e-02
 -2.07867250e-02  1.11982577e-01 -5.11513539e-02  1.07656710e-01
 -2.18330566e-02  4.23218422e-02 -1.00026563e-01  4.32241429e-03
 -8.12811926e-02  1.51949609e-02  1.06474370e-01  6.42462820e-02
 -3.07699498e-02  8.49124510e-03 -1.27380230e-02 -4.30538598e-03
 -4.74824496e-02 -9.53387767e-02  1.00062778e-02  1.20904289e-01
  7.59170577e-02 -2.81262174e-02 -3.96332666e-02  9.28514153e-02
 -7.03328997e-02 -4.41631749e-02  4.28261189e-03  2.15253718e-02
 -4.69033346e-02 -1.20202955e-02 -2.45773755e-02  6.39328659e-02
 -1.62638966e-02 -7.23322481e-02  4.70516272e-02 -5.92854321e-02
  3.74766402e-02  2.40622740e-02  2.75358148e-02 -2.87575871e-02
 -1.16156703e-02 -5.52526154e-02 -3.53467055e-02  8.88272375e-02
  2.95493752e-02  2.22289208e-02  1.12162614e-02 -4.37307581e-02
 -2.91164815e-02 -5.15473746e-02  1.22467978e-02 -2.25256439e-02
  1.02630621e-02  1.84186210e-03 -2.42989678e-02 -1.88983306e-02
  1.57632325e-02  1.09692991e-01 -6.44498169e-02 -1.95549522e-02
 -3.36282440e-02  2.43366230e-03 -4.75155981e-03 -8.35206211e-02
 -8.02894402e-03 -4.72525880e-02 -3.19794044e-02  5.18118218e-02
  5.11044264e-02  9.92669375e-04  4.57751118e-02  3.19417194e-02
 -8.27470273e-02  2.27849483e-02  3.49505320e-02  5.91213964e-02
 -8.01056549e-02 -7.01544583e-02 -6.27569389e-03 -6.03976318e-08
 -4.37899642e-02 -4.85971160e-02 -7.90984631e-02  5.78489713e-03
  3.86960432e-02 -1.09862499e-02  5.98930605e-02 -5.88773862e-02
 -4.54272609e-03  9.34508964e-02  1.23009179e-02 -3.50176729e-02
  3.03020850e-02 -2.04317737e-02 -4.24044393e-02 -4.44991328e-02
 -2.88623472e-04  2.46914979e-02 -2.98052412e-02  6.82233945e-02
  4.06181030e-02  6.83629289e-02  8.56334493e-02 -1.21496722e-01
  8.96270648e-02 -1.91405024e-02 -7.51762791e-03  6.27026558e-02
  5.95873082e-03 -2.21242808e-04  3.99976559e-02  8.19818601e-02
 -3.99379730e-02 -8.24833512e-02  7.31156487e-03 -2.57412810e-03
 -4.26392220e-02 -4.46705669e-02  1.35063790e-02 -2.05739886e-02
  4.97198291e-02  3.69069092e-02  4.21505682e-02  5.04435189e-02
 -3.34510505e-02 -4.21636216e-02  4.48106751e-02 -3.65953669e-02
 -2.54391618e-02  6.60762936e-02 -8.10905546e-02  3.11092604e-02
  7.16224834e-02  5.74228987e-02  1.54854311e-02  6.80902526e-02
 -5.26499897e-02  9.79570225e-02  2.81678811e-02 -9.68079199e-04
  5.30666485e-02 -1.28833596e-02 -7.79581293e-02 -3.98909040e-02]</t>
        </is>
      </c>
    </row>
    <row r="1729">
      <c r="A1729" s="1" t="n">
        <v>1727</v>
      </c>
      <c r="B1729" t="n">
        <v>724</v>
      </c>
      <c r="C1729" t="inlineStr">
        <is>
          <t>Impact Community Matchmaking</t>
        </is>
      </c>
      <c r="D1729" t="inlineStr">
        <is>
          <t>Tuesday, March 18</t>
        </is>
      </c>
      <c r="E1729" t="inlineStr">
        <is>
          <t>Impact Hub Hamburg</t>
        </is>
      </c>
      <c r="F1729" t="inlineStr">
        <is>
          <t>Gänsemarkt 33 20354 Hamburg, Show map</t>
        </is>
      </c>
      <c r="G1729" t="inlineStr">
        <is>
          <t>business</t>
        </is>
      </c>
      <c r="H1729" t="inlineStr">
        <is>
          <t>Kostenlos</t>
        </is>
      </c>
      <c r="I1729" t="inlineStr">
        <is>
          <t>https://www.eventbrite.de/e/impact-community-matchmaking-tickets-1099173219689?aff=ebdssbdestsearch</t>
        </is>
      </c>
      <c r="J1729" t="inlineStr">
        <is>
          <t>Kostenloses Community Event: 1 Stunde | 10 Personen | 10 Fragen
In einer kleinen Gruppe von 10 Personen bietet das Matchmaking Event die Möglichkeit sich innerhalb der Impact Community zu vernetzen. Es erwarten dich 10 spannende Fragen aus dem Kartenspiel "beherzt", die dabei helfen, weniger oberflächliche Gespräche zu führen und sich besser kennenzulernen. Nehmt teil an einem kurzweiligen Event, das bewusst auf oberflächliches Networking verzichtet und stattdessen darauf abzielt, echte und nachhaltige Verbindungen in der Impact-Szene Hamburgs zu knüpfen und zu stärken.
Mit der Teilnahme an dieser Veranstaltung erklärst Du Dich damit einverstanden, dass Fotos von Dir gemacht und für Marketingzwecke verwendet werden. Solltest Du nicht fotografiert werden wollen, informiere bitte unser Veranstaltungsteam vor Ort.
Du möchtest teilnehmen, bist aber noch kein Mitglied im Impact Hub Hamburg? Hier geht es zu unseren Mitgliedschaften.
Hier geht es zu unseren Mitgliedschaften. Bei Fragen melde dich gern unter impacthub@105viertel.de.</t>
        </is>
      </c>
      <c r="K1729" t="inlineStr">
        <is>
          <t>Impact Hub Hamburg</t>
        </is>
      </c>
      <c r="L1729" t="inlineStr"/>
      <c r="M1729" t="inlineStr">
        <is>
          <t>Event lasts 1 hour</t>
        </is>
      </c>
      <c r="N1729" t="inlineStr">
        <is>
          <t>Germany Events, Hamburg Events, Things to do in Hamburg, Hamburg Classes, Hamburg Business Classes, #event, #impact, #academy, #pr, #schreiben, #presse, #pressearbeit</t>
        </is>
      </c>
      <c r="O1729" t="inlineStr">
        <is>
          <t xml:space="preserve">
    The event titled "Impact Community Matchmaking" is scheduled to take place on Tuesday, March 18 at Impact Hub Hamburg, 
    specifically at Gänsemarkt 33 20354 Hamburg, Show map. This event falls under the "business" category. 
    Description: Kostenloses Community Event: 1 Stunde | 10 Personen | 10 Fragen
In einer kleinen Gruppe von 10 Personen bietet das Matchmaking Event die Möglichkeit sich innerhalb der Impact Community zu vernetzen. Es erwarten dich 10 spannende Fragen aus dem Kartenspiel "beherzt", die dabei helfen, weniger oberflächliche Gespräche zu führen und sich besser kennenzulernen. Nehmt teil an einem kurzweiligen Event, das bewusst auf oberflächliches Networking verzichtet und stattdessen darauf abzielt, echte und nachhaltige Verbindungen in der Impact-Szene Hamburgs zu knüpfen und zu stärken.
Mit der Teilnahme an dieser Veranstaltung erklärst Du Dich damit einverstanden, dass Fotos von Dir gemacht und für Marketingzwecke verwendet werden. Solltest Du nicht fotografiert werden wollen, informiere bitte unser Veranstaltungsteam vor Ort.
Du möchtest teilnehmen, bist aber noch kein Mitglied im Impact Hub Hamburg? Hier geht es zu unseren Mitgliedschaften.
Hier geht es zu unseren Mitgliedschaften. Bei Fragen melde dich gern unter impacthub@105viertel.de.
    It is organized by Impact Hub Hamburg and will last for Event lasts 1 hour. 
    Key topics and themes include: Germany Events, Hamburg Events, Things to do in Hamburg, Hamburg Classes, Hamburg Business Classes, #event, #impact, #academy, #pr, #schreiben, #presse, #pressearbeit.
    </t>
        </is>
      </c>
      <c r="P1729" t="inlineStr">
        <is>
          <t>[ 3.79598257e-03  3.57411057e-03  9.93952807e-03  2.75483429e-02
  3.81225534e-02  5.23682237e-02 -5.21686077e-02  3.29658426e-02
 -2.52847672e-02  2.35813316e-02  1.06079169e-02 -4.70890626e-02
 -4.95115854e-02  4.45761951e-03  2.27982029e-02 -5.10422327e-02
  4.89800535e-02 -3.33054997e-02 -6.21814243e-02  2.85041779e-02
 -6.62280340e-03 -1.57773495e-01 -7.69206062e-02  6.83681713e-03
 -2.91936938e-02 -5.17954677e-02 -1.76106133e-02  1.47152680e-03
  1.71544694e-03 -2.69855391e-02  3.20220068e-02  1.54827209e-02
 -1.30749308e-02  5.06388657e-02  4.96339239e-02  2.09799875e-02
  6.33004382e-02 -2.50616428e-02 -2.91689839e-02 -4.45321016e-03
 -1.14090089e-02 -9.16725695e-02 -4.92610484e-02 -1.12929195e-01
  3.11836135e-02 -5.18171266e-02  4.89514619e-02  3.59754674e-02
 -1.00086622e-01  3.25352550e-02  3.08033172e-02 -6.53996989e-02
  7.20027834e-02 -2.03566719e-02  7.66113028e-02  4.94002290e-02
 -7.48440251e-02 -3.59945856e-02  6.46819994e-02 -2.82635409e-02
  2.40525473e-02 -7.33369291e-02 -7.94733614e-02  2.97608357e-02
 -1.62960440e-02  5.63882105e-03  4.21733111e-02  3.44937220e-02
  6.05059322e-03 -5.59286661e-02  1.19096667e-01 -1.24050714e-01
 -1.73181351e-02 -3.65526676e-02  8.39553326e-02  6.59266785e-02
 -1.25412056e-02 -1.79234752e-03  5.30479066e-02 -5.37076108e-02
  2.89267339e-02 -8.27447474e-02 -3.96334492e-02 -3.40243056e-02
 -3.71301547e-02 -1.31256375e-02 -3.29471678e-02  2.47328319e-02
  2.33937260e-02  6.40117303e-02 -7.31372908e-02  1.37552038e-01
  5.45787252e-02  1.39121627e-02 -4.55042161e-02  1.59568731e-02
 -2.42301524e-02  2.87196320e-02  1.32068574e-01  5.51200695e-02
  2.32872516e-02  5.99087961e-02 -3.30202878e-02  1.10491319e-02
 -3.53860334e-02 -3.01662441e-02 -4.62255962e-02 -1.81167778e-02
 -2.00045784e-03  5.58290333e-02 -5.72821125e-03 -3.42000611e-02
 -1.55067779e-02 -1.08237721e-01 -4.23337482e-02  8.52595642e-03
  6.68690354e-02 -7.71750580e-04  7.28658028e-03 -5.63364141e-02
  3.02123558e-02  1.83653701e-02 -6.09646132e-03 -2.10169628e-02
  2.56235246e-02  1.40722334e-01  2.05495469e-02  1.24935595e-32
  1.21599780e-02 -9.12008286e-02 -1.54055610e-01 -5.08464826e-03
  8.45021456e-02 -3.27037945e-02 -2.46909410e-02 -5.76893613e-03
 -7.15369657e-02 -9.03785974e-02 -6.22434765e-02  5.50762676e-02
  6.61709532e-02 -9.35607478e-02  3.49425152e-02 -1.62098613e-02
  4.26661298e-02 -5.16183022e-03 -5.54133505e-02 -1.55570097e-02
 -3.78614180e-02 -3.32366265e-02 -5.66146299e-02  6.88448325e-02
  1.46101415e-02  6.88174069e-02 -2.32067946e-02  5.58131142e-03
  1.32184802e-02  1.56364422e-02  4.00373153e-02  4.14614473e-03
  6.45180279e-03 -1.76864825e-02  3.57471555e-02  7.25191534e-02
  3.18494160e-03 -4.19867449e-02 -2.00920608e-02 -7.89167136e-02
 -5.68953343e-02 -2.00332049e-02 -1.41315013e-01 -3.39763127e-02
  2.16548406e-02  3.29440758e-02 -1.28617566e-02 -4.60358895e-03
  1.15990333e-01 -6.28347918e-02 -2.14891750e-02  2.16047484e-02
  2.12092772e-02  3.40133607e-02  5.89111168e-03  5.89844175e-02
 -2.33646017e-03 -5.60173206e-02  5.71872666e-02  4.28680032e-02
 -2.89561562e-02  3.24983560e-02  8.56883544e-03  6.65254518e-02
  9.08028409e-02 -4.68290299e-02  2.11706590e-02  1.77268647e-02
  1.06009655e-02 -3.92762851e-03  3.71579006e-02  4.97650094e-02
  7.65903741e-02 -1.17788473e-02  4.98855747e-02  2.24899258e-02
 -3.57323177e-02  4.47960831e-02 -6.43347502e-02  1.34496421e-01
 -4.76446301e-02  2.18371805e-02  6.55073971e-02 -4.63365391e-02
  2.67572626e-02 -1.52344462e-02 -1.04754707e-02 -3.27906199e-02
 -2.68457588e-02 -6.56940090e-03 -1.46795362e-02 -3.54767255e-02
  5.92239667e-03  5.70938215e-02 -2.37801466e-02 -1.41452393e-32
 -7.62717042e-04  6.96963593e-02 -6.14753217e-02  1.22313416e-02
  3.18846330e-02  3.07790879e-02  1.62109137e-02  8.62499606e-03
 -2.72416901e-02 -2.09282730e-02 -2.46570184e-04 -5.19949943e-02
  2.67102495e-02 -1.60490870e-02 -3.88244614e-02 -2.99896859e-02
  1.84961911e-02  1.21116340e-02 -4.43779007e-02  2.23721625e-04
  6.85916319e-02 -8.16075951e-02 -7.00411052e-02  3.45938727e-02
  1.90276783e-02 -1.49244638e-02  8.90006348e-02 -9.36244130e-02
 -1.10855468e-01 -1.99607629e-02 -6.84409440e-02  5.14797978e-02
 -4.09850385e-03  3.29971984e-02  6.83326349e-02  9.23911557e-02
  3.55854543e-04 -9.95255541e-03 -1.44499987e-02 -6.84063807e-02
  2.78255176e-02  3.48802693e-02 -1.45089015e-01  2.81089656e-02
 -1.44889159e-02  1.97202656e-02 -1.64496098e-02 -3.77425179e-02
 -3.42127006e-03 -5.54587580e-02  3.28858644e-02  3.27745415e-02
  6.05238928e-03  5.02238162e-02  5.25409319e-02  7.64465854e-02
  8.24798197e-02 -6.04210906e-02 -4.37697582e-02  5.23491018e-02
 -1.98499318e-02  2.65444927e-02 -2.44251341e-02  8.93748626e-02
  6.98010996e-02 -1.72613990e-02 -4.51246910e-02 -2.48550251e-02
 -2.17638426e-02 -7.22703000e-04 -6.40561348e-06  5.61112724e-02
 -1.36297513e-02 -2.42389906e-02 -9.57175717e-02 -4.29781303e-02
  3.57331596e-02  1.06371075e-01 -5.30175418e-02  6.81583956e-02
 -2.41657663e-02  5.72933927e-02 -1.54601717e-02 -1.58363841e-02
  3.57151069e-02  5.01221381e-02  4.42588776e-02  6.39642179e-02
 -2.65661944e-02  4.58123945e-02 -2.80333199e-02  1.35916024e-02
 -5.63922524e-02  1.64619982e-02  9.37084609e-04 -6.72530547e-08
 -2.86420458e-03  1.77110489e-02 -1.30313724e-01  5.80567122e-03
  7.35869445e-03 -2.38880999e-02  6.30002609e-03 -2.87210122e-02
 -3.03084906e-02  9.32448953e-02  2.95959366e-03  7.08076125e-03
 -8.30326453e-02  3.81270684e-02 -9.21776239e-03 -4.68664020e-02
 -5.37451878e-02 -5.63639253e-02 -1.03970416e-01 -1.79486405e-02
  1.20000886e-02 -5.58127947e-02  1.60027053e-02 -2.12408453e-02
  4.56204154e-02 -2.19939314e-02 -1.19586878e-01  3.67414542e-02
 -1.06046386e-02 -8.90898407e-02 -7.55642429e-02  7.48154242e-03
 -7.60527030e-02 -6.16646856e-02  3.80604565e-02  7.33367875e-02
 -4.97531556e-02  2.33710986e-02  5.43682687e-02  8.44685212e-02
 -5.02341799e-02 -1.56886950e-02  3.43598612e-02  5.06446138e-02
  2.75789648e-02 -2.00498514e-02 -1.46477178e-01  4.52749478e-03
  1.39992647e-02 -2.14749835e-02 -9.69168991e-02 -4.86305691e-02
 -2.68172417e-02 -2.03587506e-02 -5.80779184e-03  8.20917170e-03
  2.00697109e-02 -3.87593335e-03  6.01858608e-02  5.60316315e-04
  8.47953260e-02 -3.52839828e-02 -7.78592229e-02  1.20033547e-02]</t>
        </is>
      </c>
    </row>
    <row r="1730">
      <c r="A1730" s="1" t="n">
        <v>1728</v>
      </c>
      <c r="B1730" t="n">
        <v>725</v>
      </c>
      <c r="C1730" t="inlineStr">
        <is>
          <t>KI für Entscheider</t>
        </is>
      </c>
      <c r="D1730" t="inlineStr">
        <is>
          <t>Mittwoch, 19. März</t>
        </is>
      </c>
      <c r="E1730" t="inlineStr">
        <is>
          <t>Digital Hub Logistics &amp; Commerce</t>
        </is>
      </c>
      <c r="F1730" t="inlineStr">
        <is>
          <t>Am Sandtorkai 32 20457 Hamburg</t>
        </is>
      </c>
      <c r="G1730" t="inlineStr">
        <is>
          <t>business</t>
        </is>
      </c>
      <c r="H1730" t="inlineStr">
        <is>
          <t>Kostenlos</t>
        </is>
      </c>
      <c r="I1730" t="inlineStr">
        <is>
          <t>https://www.eventbrite.de/e/ki-fur-entscheider-tickets-1219136402799?aff=ebdssbdestsearch</t>
        </is>
      </c>
      <c r="J1730" t="inlineStr">
        <is>
          <t>🔒Lerne die Grundlagen über KI für dein Unternehmen
Du bist keine Entwicklerin und hast noch keine Erfahrung mit KI oder KI-Projekten, willst aber an Diskussionen über die Verwendung von KI in deinem Unternehmen teilnehmen oder über KI-Projekte entscheiden?
Hier lernst du die Grundbegriffe der KI und des maschinellen Lernens kennen, insbesondere wie maschinelles Lernen funktioniert, was nötig ist, um erfolgreiche KI-Projekte umzusetzen und was für Daten man braucht, um gute Ergebnisse zu erzielen. Der Workshop vermittelt dir das nötige Vokabular, um sich mit anderen auszutauschen und Probleme zu verstehen.
🌍 Was dich erwartet
Der Workshop bietet eine umfassende Einführung in die Welt der künstlichen Intelligenz, ohne sich in technischen Details zu verlieren. Wir erklären das allgemeine Vorgehen und führen alle wichtigen Begriffe ein.
Begriffe und Konzepte
Datengetriebene KI (Maschine Learning)
Lernprozesse einer KI
Anwendungsbereiche von KI
Anforderungen an Daten
Erfolgreiche KI-Projekte
⚡️Zielgruppe
Der Workshop zielt explizit auf nicht-Informatiker*innen und vor allem Entscheider*innen, CEOs, Marketing Expert*innen, oder allgemein zukünftige Anwender*innen, die über die grundlegenden Prinzipien und Verfahren des maschinellen Lernens und der datenbasierten KI Bescheid wissen wollen.
🗣️Referent*in: Dr. Sven Magg – Postdoctoral Teaching Associate, Knowledge Technology, Department of Informatics, Universität Hamburg.
🇩🇪 Sprache: Dieser Workshop wird in deutscher Sprache abgehalten.
❗️Disclaimer: Dieses Event wird von HITeC e.V. im Rahmen von EDIH Hamburg angeboten.
EDIH Hamburg ist Teil des European Digital Innovation Hub (EDIH)-Programms. Ziel des Programms ist es, insbesondere kleine und mittlere Unternehmen (KMU), mittelständische Unternehmen sowie öffentliche Verwaltungen (PSO) in der Metropolregion Hamburg für die Herausforderungen von Morgen zu rüsten. Die Anforderungen an kritische Infrastrukturen ändern sich, neue Lösungen müssen evaluiert und umgesetzt werden - von allgemeinen Digitalisierungsthemen über Fragen der Cybersecurity, der künstlichen Intelligenz, der verteilten Infrastruktur bis hin zum High Performance Computing.</t>
        </is>
      </c>
      <c r="K1730" t="inlineStr">
        <is>
          <t>HITeC e.V.</t>
        </is>
      </c>
      <c r="L1730" t="inlineStr"/>
      <c r="M1730" t="inlineStr">
        <is>
          <t>Eventdauer: 2 Stunden</t>
        </is>
      </c>
      <c r="N1730" t="inlineStr">
        <is>
          <t>Events in Deutschland, Events in Hansestadt Hamburg, Events in Hamburg, Hamburg Kurse, Hamburg Geschäftlich Kurse, #workshops, #sme, #hamburg, #weiterbildung, #kmu, #digital_transformation, #workshop_course_events, #hamburg_events, #sme_support, #ki_kompetenz</t>
        </is>
      </c>
      <c r="O1730" t="inlineStr">
        <is>
          <t xml:space="preserve">
    The event titled "KI für Entscheider" is scheduled to take place on Mittwoch, 19. März at Digital Hub Logistics &amp; Commerce, 
    specifically at Am Sandtorkai 32 20457 Hamburg. This event falls under the "business" category. 
    Description: 🔒Lerne die Grundlagen über KI für dein Unternehmen
Du bist keine Entwicklerin und hast noch keine Erfahrung mit KI oder KI-Projekten, willst aber an Diskussionen über die Verwendung von KI in deinem Unternehmen teilnehmen oder über KI-Projekte entscheiden?
Hier lernst du die Grundbegriffe der KI und des maschinellen Lernens kennen, insbesondere wie maschinelles Lernen funktioniert, was nötig ist, um erfolgreiche KI-Projekte umzusetzen und was für Daten man braucht, um gute Ergebnisse zu erzielen. Der Workshop vermittelt dir das nötige Vokabular, um sich mit anderen auszutauschen und Probleme zu verstehen.
🌍 Was dich erwartet
Der Workshop bietet eine umfassende Einführung in die Welt der künstlichen Intelligenz, ohne sich in technischen Details zu verlieren. Wir erklären das allgemeine Vorgehen und führen alle wichtigen Begriffe ein.
Begriffe und Konzepte
Datengetriebene KI (Maschine Learning)
Lernprozesse einer KI
Anwendungsbereiche von KI
Anforderungen an Daten
Erfolgreiche KI-Projekte
⚡️Zielgruppe
Der Workshop zielt explizit auf nicht-Informatiker*innen und vor allem Entscheider*innen, CEOs, Marketing Expert*innen, oder allgemein zukünftige Anwender*innen, die über die grundlegenden Prinzipien und Verfahren des maschinellen Lernens und der datenbasierten KI Bescheid wissen wollen.
🗣️Referent*in: Dr. Sven Magg – Postdoctoral Teaching Associate, Knowledge Technology, Department of Informatics, Universität Hamburg.
🇩🇪 Sprache: Dieser Workshop wird in deutscher Sprache abgehalten.
❗️Disclaimer: Dieses Event wird von HITeC e.V. im Rahmen von EDIH Hamburg angeboten.
EDIH Hamburg ist Teil des European Digital Innovation Hub (EDIH)-Programms. Ziel des Programms ist es, insbesondere kleine und mittlere Unternehmen (KMU), mittelständische Unternehmen sowie öffentliche Verwaltungen (PSO) in der Metropolregion Hamburg für die Herausforderungen von Morgen zu rüsten. Die Anforderungen an kritische Infrastrukturen ändern sich, neue Lösungen müssen evaluiert und umgesetzt werden - von allgemeinen Digitalisierungsthemen über Fragen der Cybersecurity, der künstlichen Intelligenz, der verteilten Infrastruktur bis hin zum High Performance Computing.
    It is organized by HITeC e.V. and will last for Eventdauer: 2 Stunden. 
    Key topics and themes include: Events in Deutschland, Events in Hansestadt Hamburg, Events in Hamburg, Hamburg Kurse, Hamburg Geschäftlich Kurse, #workshops, #sme, #hamburg, #weiterbildung, #kmu, #digital_transformation, #workshop_course_events, #hamburg_events, #sme_support, #ki_kompetenz.
    </t>
        </is>
      </c>
      <c r="P1730" t="inlineStr">
        <is>
          <t>[-4.97035608e-02  3.16483565e-02  1.44290542e-02 -1.28955292e-02
 -6.25697244e-03  1.42506287e-02  1.49468696e-02 -5.25980182e-02
 -1.60506964e-02  1.57731492e-02  9.02291685e-02 -4.42457646e-02
 -2.69397814e-02 -8.03671195e-04  2.12335493e-03 -8.60668570e-02
  2.39901952e-02 -6.27707019e-02 -3.30090113e-02  5.75071126e-02
  6.98491335e-02 -1.16751067e-01 -1.64475199e-02 -1.05875451e-02
  1.36101069e-02 -5.72765917e-02  9.70166922e-03 -4.20114808e-02
 -1.95402373e-03 -6.61247820e-02 -2.88890060e-02 -3.61637026e-02
 -6.38763234e-02  4.25714664e-02  1.59053698e-01 -4.55862097e-03
  4.75152433e-02 -3.60356458e-02 -6.43238202e-02  8.85637328e-02
 -3.22252400e-02  2.30141301e-02 -1.00191899e-01 -4.93778512e-02
  1.00156786e-02 -3.73850986e-02  6.85897619e-02 -1.28408670e-01
 -1.08832061e-01  1.70026645e-02  6.02207296e-02 -6.96973503e-02
  4.48574051e-02 -4.47086478e-03  2.14623008e-02 -4.12792116e-02
 -4.18860205e-02  3.10892472e-03  5.67565039e-02  4.12762314e-02
  4.88131382e-02 -7.19993263e-02 -5.59989698e-02 -3.66776921e-02
  1.99661907e-02 -1.76442228e-02 -7.00387061e-02  9.67522617e-03
  2.90311892e-02 -3.88228595e-02  7.42617324e-02 -8.28320906e-02
 -4.88429740e-02  8.70893821e-02 -2.37526856e-02  2.18030270e-02
  3.44689973e-02  9.11109522e-02 -2.80766841e-02 -1.51506230e-01
  2.09744982e-02  4.19995412e-02 -3.22188474e-02 -4.94498806e-03
 -2.62109339e-02 -3.17345485e-02 -4.50445823e-02  4.64887656e-02
 -2.78847222e-03  1.33358291e-03  2.26425454e-02  2.88546178e-02
 -5.97629556e-03 -3.07490844e-02  1.43060666e-02 -3.29130478e-02
 -5.83315790e-02  6.49240464e-02  7.73552358e-02  4.87386324e-02
  3.57040018e-02  4.80403714e-02 -1.05298785e-02 -1.31054381e-02
  3.03228609e-02 -3.15650292e-02 -6.65176138e-02 -4.03307490e-02
 -6.03264605e-04 -2.25191913e-03 -1.89049952e-02 -2.08063833e-02
  3.00466418e-02 -2.99022365e-02 -5.31133846e-04  2.23596469e-02
 -8.17419961e-04 -6.26726523e-02  4.52382825e-02  7.48892408e-03
  3.03379744e-02  1.66495517e-02  2.06205361e-02 -4.61672321e-02
 -2.25325022e-02  1.40731677e-01  6.86943009e-02  1.34826998e-32
  2.50163637e-02 -9.88114253e-02 -4.68749143e-02 -4.65873256e-02
  1.39866158e-01 -8.45867842e-02 -2.09760442e-02 -2.32961755e-02
  6.92811310e-02 -5.74316531e-02 -7.20551908e-02  1.81935746e-02
 -6.13148399e-02 -1.31268457e-01  1.22163789e-02  8.04775860e-03
  2.74983235e-02  1.92048382e-02  4.27702703e-02  1.21789658e-02
  8.62294156e-03 -2.90307198e-02 -2.95429174e-02 -1.87796317e-02
 -2.68934760e-02  5.22919558e-02  4.57746722e-02 -6.50367746e-03
  2.90744081e-02  3.43093947e-02  5.42051233e-02 -3.08142845e-02
  6.21327758e-02  5.86376227e-02 -4.40764837e-02 -2.27296520e-02
  3.31259519e-02 -3.32907238e-03  8.51650834e-02 -2.49446146e-02
  3.86770000e-03 -6.97308108e-02 -7.85377100e-02 -3.76339257e-02
  3.71544133e-03  1.01564256e-02  3.14504169e-02  2.63845157e-02
  1.58749759e-01 -7.88448658e-03  1.48437629e-02  2.32011545e-02
  4.04019505e-02 -2.85417344e-02  1.84110682e-02  3.83894891e-02
  7.30107054e-02 -6.12205714e-02  9.29545052e-03 -3.34941782e-02
  2.13911720e-02  1.48029840e-02  1.65691450e-02  6.22287486e-03
 -2.77468022e-02 -1.65236779e-02 -1.85809098e-02  8.74886318e-05
  1.62882190e-02 -8.01877156e-02 -8.64486322e-02  3.58578302e-02
  1.33121565e-01 -7.55148828e-02  6.71219453e-02  6.44366629e-03
 -8.02309662e-02  5.21492325e-02 -1.54823422e-01  1.21491186e-01
 -6.25927821e-02  3.01376879e-02 -1.43338712e-02 -3.02482024e-02
 -3.90051752e-02 -3.10701765e-02  2.69470960e-02  5.43308817e-02
  1.24310413e-02  3.24041732e-02 -5.68603240e-02  1.24517307e-02
 -4.66502458e-02  5.74368834e-02  2.13404875e-02 -1.31807946e-32
  1.00298494e-01  6.26731142e-02 -2.22453438e-02  1.19088159e-03
  1.56079428e-02  4.86088991e-02 -1.13774482e-02  1.42454775e-02
 -4.72908542e-02  3.92744802e-02 -5.05999569e-03 -5.72853535e-02
  7.42306411e-02  7.52582541e-03  1.12461997e-02  5.52801564e-02
 -4.71817888e-02  1.94762480e-02 -8.44966620e-03 -5.01456149e-02
  2.84263380e-02  1.89809538e-02 -1.07171573e-01  8.80955383e-02
  1.37726106e-02  3.19315419e-02  4.30120900e-02  2.64355186e-02
 -4.45494838e-02 -4.37474400e-02  3.40869720e-03 -6.34749904e-02
 -4.07507196e-02  7.20361173e-02 -4.43750620e-02 -5.28350957e-02
  5.32319099e-02  3.20932195e-02 -7.25999698e-02 -4.52564545e-02
  2.43756343e-02 -1.09486841e-02 -5.35834394e-02  7.30248913e-02
 -2.32256874e-02 -4.22168188e-02 -1.53329317e-02 -8.12023580e-02
  5.49902022e-02 -7.34561086e-02  7.37465769e-02  7.82177076e-02
 -3.36106233e-02 -4.37969975e-02 -1.86438933e-02  1.16793908e-01
  9.35964053e-04 -1.23754865e-03 -6.52251616e-02  6.10971823e-02
  8.32002726e-04 -6.05423376e-02  1.19798239e-02 -1.19539080e-02
  1.77811272e-02  2.47917902e-02 -1.56591833e-02 -2.96618324e-03
  4.70505320e-02 -2.75094509e-02  1.17793232e-02  4.17215042e-02
 -2.20711827e-02 -4.60245162e-02 -3.00991517e-02  6.74654916e-02
  7.75097907e-02 -2.39079669e-02 -2.26439815e-02 -4.35693283e-03
 -1.18827082e-01  1.36289541e-02 -7.46664479e-02  7.81545765e-04
  1.47392200e-02  5.20303957e-02 -3.33998725e-02  2.33142339e-02
 -2.08973270e-02 -1.10047590e-02 -2.46009119e-02 -3.31408866e-02
 -3.00198700e-02  1.12542033e-01 -5.69176255e-03 -6.22080947e-08
  3.19506712e-02 -4.82153986e-03 -6.63953871e-02 -8.74569640e-03
  3.45421433e-02 -1.63205937e-01  8.88717845e-02  8.74959230e-02
 -3.02685872e-02  2.78341379e-02  6.42808620e-03  2.05245782e-02
 -1.01237535e-01  5.81294522e-02 -3.55167966e-03 -7.22112954e-02
  3.25415283e-02  7.18699023e-02 -1.71072911e-02 -2.78510172e-02
  7.49815330e-02 -5.18731289e-02  7.70950355e-05  5.53479837e-03
 -5.79122156e-02  3.69957760e-02 -5.06642982e-02  8.10380802e-02
  8.03645700e-03  1.07846211e-03 -3.02293263e-02 -9.84260440e-03
 -4.97525930e-02  1.59123670e-02  2.09365995e-03  1.80745423e-02
 -6.72275797e-02  6.55703619e-02  2.27299538e-02  3.51890810e-02
  2.71354020e-02 -2.99180616e-02 -2.75475942e-02  1.16282990e-02
 -2.79444437e-02  1.56039475e-02 -5.55044785e-02  2.98617799e-02
  4.18071449e-02  6.15689866e-02 -1.06306694e-01 -2.39745434e-02
 -1.97636988e-02 -1.90327186e-02 -3.83272655e-02  3.79055329e-02
  5.38682658e-03 -7.18983859e-02 -1.14433952e-02  7.64567778e-02
  2.66951676e-02 -5.85969165e-02 -4.62619355e-03  2.03590486e-02]</t>
        </is>
      </c>
    </row>
    <row r="1731">
      <c r="A1731" s="1" t="n">
        <v>1729</v>
      </c>
      <c r="B1731" t="n">
        <v>726</v>
      </c>
      <c r="C1731" t="inlineStr">
        <is>
          <t>Girls’- und Boys’Day: FILM PRODUCTION | Campus Hamburg</t>
        </is>
      </c>
      <c r="D1731" t="inlineStr">
        <is>
          <t>Donnerstag, 3. April</t>
        </is>
      </c>
      <c r="E1731" t="inlineStr">
        <is>
          <t>Ort nicht verfügbar</t>
        </is>
      </c>
      <c r="F1731" t="inlineStr">
        <is>
          <t>Adresse nicht verfügbar</t>
        </is>
      </c>
      <c r="G1731" t="inlineStr">
        <is>
          <t>other</t>
        </is>
      </c>
      <c r="H1731" t="inlineStr">
        <is>
          <t>Ausverkauft</t>
        </is>
      </c>
      <c r="I1731" t="inlineStr">
        <is>
          <t>https://www.eventbrite.de/e/girls-und-boysday-film-production-campus-hamburg-tickets-1218015449999?aff=ebdssbdestsearch</t>
        </is>
      </c>
      <c r="J1731" t="inlineStr">
        <is>
          <t>Keine Beschreibung verfügbar</t>
        </is>
      </c>
      <c r="K1731" t="inlineStr">
        <is>
          <t>SAE Institute Hamburg</t>
        </is>
      </c>
      <c r="L1731" t="inlineStr">
        <is>
          <t>Keine Rückerstattungsrichtlinie</t>
        </is>
      </c>
      <c r="M1731" t="inlineStr">
        <is>
          <t>Dauer nicht verfügbar</t>
        </is>
      </c>
      <c r="N1731" t="inlineStr"/>
      <c r="O1731" t="inlineStr">
        <is>
          <t xml:space="preserve">
    The event titled "Girls’- und Boys’Day: FILM PRODUCTION | Campus Hamburg" is scheduled to take place on Donnerstag, 3. April at Ort nicht verfügbar, 
    specifically at Adresse nicht verfügbar. This event falls under the "other" category. 
    Description: Keine Beschreibung verfügbar
    It is organized by SAE Institute Hamburg and will last for Dauer nicht verfügbar. 
    Key topics and themes include: nan.
    </t>
        </is>
      </c>
      <c r="P1731" t="inlineStr">
        <is>
          <t>[-2.95515712e-02  1.58425402e-02  5.93529604e-02 -4.11946736e-02
  8.37174207e-02 -1.64679699e-02 -4.00434844e-02 -1.73267759e-02
  8.06414410e-02 -3.34081464e-02  4.78069559e-02 -9.50509235e-02
  3.02459288e-04  9.72368568e-03 -1.51856923e-02 -4.66900803e-02
  3.61557230e-02 -1.98579151e-02  4.40825187e-02 -2.05519199e-02
  1.22507047e-02 -5.08552343e-02  3.29442397e-02  2.83401143e-02
 -3.26830894e-02  1.70238297e-02  3.54836099e-02 -1.02584800e-02
 -5.26203029e-02 -3.03729139e-02 -1.61935831e-03 -4.52976441e-03
 -3.41006815e-02 -1.33163799e-02  5.61992526e-02  1.39088929e-02
  5.41573726e-02 -3.28042395e-02 -7.51072764e-02  5.89253269e-02
 -8.29507858e-02 -5.35734147e-02  8.79244972e-03 -2.36001275e-02
  2.57171113e-02  1.14952857e-02  2.40179636e-02 -4.80023138e-02
 -6.69198334e-02  3.59431282e-02  2.00991184e-02 -1.13211118e-01
  3.47374007e-02 -5.32697029e-02  7.66638517e-02  5.02449833e-02
 -1.08712669e-02 -1.19115628e-01  7.00011849e-02  4.65703830e-02
 -5.95062152e-02 -8.60771537e-03 -2.77122706e-02  1.70565769e-02
  5.72773861e-03 -1.08837849e-02  4.84124571e-03  1.34919092e-01
  2.64156144e-02  3.39084603e-02  7.77263045e-02 -7.79989734e-02
  1.32856863e-02  6.07905872e-02  3.01953331e-02 -1.79829262e-02
 -5.07345563e-03  2.65428703e-02  7.14790449e-02 -7.36345276e-02
 -6.36964291e-02 -1.22423112e-01  2.65755900e-03 -1.40129393e-02
 -3.25628696e-03 -9.07348171e-02 -3.84204537e-02 -1.55300302e-02
  3.10941860e-02  7.88966641e-02 -1.13385923e-01  5.49559519e-02
 -8.92980173e-02  3.29874083e-02 -3.49903964e-02 -3.21938060e-02
 -2.29817890e-02  6.60806969e-02  5.51303662e-02  1.01144738e-01
  4.09404598e-02  7.41484389e-02 -1.49083063e-02  1.88457239e-02
 -3.18532884e-02 -9.66837257e-02  8.27478617e-02 -4.56996113e-02
 -3.47626209e-02 -6.40206365e-03  4.64585330e-03  2.28262916e-02
  7.94561580e-02 -5.05625568e-02 -1.59922540e-02 -3.17223594e-02
  1.32806540e-01 -1.24270590e-02 -1.21081378e-02 -6.77770898e-02
 -2.60409806e-02  1.77065860e-02  3.36158015e-02  2.84904353e-02
 -6.47068396e-02 -2.80870683e-02  1.95283368e-02  3.00111808e-33
  1.00403791e-02 -7.47131258e-02 -8.92295614e-02  6.10633790e-02
  5.74672744e-02  2.40472443e-02  1.65208858e-02  4.04233225e-02
 -6.61614537e-02 -7.93319345e-02  8.57331697e-03 -1.21600948e-01
 -8.13481957e-02 -1.35595091e-02  6.27408400e-02 -4.37929146e-02
  7.69950747e-02 -2.52757221e-03 -1.45236086e-02 -1.69093013e-02
  1.56617258e-02  1.16027519e-02 -1.06744226e-02 -3.82172018e-02
  5.56412861e-02  1.43545410e-02  1.38417063e-02 -1.02688577e-02
 -1.43871987e-02 -2.37101410e-03  8.21715966e-02 -3.94287473e-03
  3.37857381e-02 -5.77580594e-02  5.81332017e-03  4.70927134e-02
 -2.40175240e-02  4.54847366e-02 -8.39910563e-03  7.10897846e-03
  5.24779744e-02 -5.37781157e-02 -1.42688110e-01 -1.24491706e-01
  3.04528940e-02  9.48215351e-02  5.21158911e-02  1.56378578e-02
  5.21365553e-02 -8.13437998e-03  2.70317285e-03 -1.68985985e-02
 -3.74045111e-02 -6.51818588e-02 -1.13275982e-02  9.46058407e-02
  1.27748745e-02 -7.63870329e-02  2.89816670e-02 -7.93120041e-02
 -7.58574205e-03  6.12714551e-02 -3.47849913e-02 -6.69213012e-02
  1.19486796e-02  2.40274239e-02  4.93419580e-02 -6.53227186e-03
  6.17343597e-02 -9.17587802e-02 -3.32263969e-02  3.75487357e-02
  9.03316401e-03 -2.74415743e-02  1.44149857e-02  7.62875229e-02
 -1.19381353e-01  3.42056081e-02 -2.16100439e-02  6.98120520e-02
  6.51494116e-02 -2.73384470e-02  4.60269079e-02 -2.87730451e-04
  2.60054823e-02 -2.71234885e-02  5.73964752e-02 -1.47129409e-02
 -3.03648990e-02  2.37945709e-02  3.94383445e-02 -7.61594623e-02
 -5.94527386e-02  2.34735627e-02  6.01086058e-02 -4.66971119e-33
  1.39281690e-01 -9.48884990e-03 -7.80908987e-02 -1.67358033e-02
  6.20764941e-02 -5.21291094e-03 -6.15705848e-02  7.92192817e-02
  4.63073887e-02 -2.88196392e-02 -3.47729325e-02 -6.23045154e-02
 -8.68537463e-03 -7.33395815e-02  3.33157182e-02  8.42018519e-03
 -2.96742795e-03  2.97647789e-02 -4.69327122e-02 -1.84414517e-02
 -1.32122822e-02 -4.71996665e-02  2.66051874e-03  2.31373105e-02
 -3.44825275e-02  2.92258542e-02  7.69242197e-02  5.47196269e-02
 -1.03607222e-01 -3.84578831e-04 -3.44821066e-02 -8.59302878e-02
  1.53429881e-02  4.58995141e-02 -1.02131802e-03  4.66404967e-02
 -1.23145971e-02  4.77503315e-02  1.22949213e-03  4.44928035e-02
  6.19401503e-03  5.36354147e-02 -1.45167321e-01  1.48687819e-02
 -5.94944730e-02  4.20803502e-02 -5.90788871e-02 -6.41203369e-04
  4.50090021e-02 -8.22017118e-02 -6.68486729e-02 -6.38424754e-02
 -6.28937269e-03 -1.12587616e-01  1.12461291e-01  9.07600950e-03
  1.89522598e-02 -3.67887951e-02 -2.13754699e-02  8.51945654e-02
 -4.89448104e-03 -1.67152639e-02 -4.85479608e-02 -2.74715759e-02
 -3.84679437e-02 -3.38413976e-02 -1.41365543e-01  7.00960588e-03
  3.68794869e-03  3.04732714e-02  3.07718813e-02  6.02564476e-02
 -3.42313237e-02 -9.71967280e-02 -1.24402940e-01 -4.03260104e-02
  8.56808722e-02  1.01479121e-01 -3.23961535e-03 -1.63147505e-02
  6.22727945e-02 -3.51914316e-02  1.63805895e-02  3.80173102e-02
 -1.10929171e-02  5.00386171e-02  1.07632779e-01  3.33106406e-02
 -1.07838940e-02  2.97595821e-02  2.25887392e-02  5.06577007e-02
  2.57300548e-02  5.44451624e-02  2.45973580e-02 -4.52788491e-08
  2.14323141e-02 -3.46974023e-02 -5.46074361e-02  2.82401056e-03
 -2.02852059e-02 -4.54730578e-02  1.91026703e-02 -2.10825726e-02
  1.47312479e-02  6.91994876e-02  3.06940433e-02  3.01303196e-04
 -7.08388612e-02 -2.13888809e-02 -1.63102034e-03  1.63610913e-02
 -2.10343045e-03  1.98876467e-02  3.43739579e-04 -1.02834105e-02
  1.25884137e-03  8.89727101e-03  2.99883280e-02  1.08997361e-03
  3.49520855e-02  8.71517416e-03 -2.68721860e-02  4.81906570e-02
  5.37144467e-02 -6.00135364e-02 -6.57246932e-02  1.37298666e-02
 -4.02872264e-02  1.01528345e-02  1.60762891e-02 -2.80876681e-02
 -6.98759630e-02 -3.50719388e-03  4.31150310e-02  1.58275422e-02
  3.87077853e-02 -7.24765956e-02  1.91212781e-02  1.42205590e-02
  4.93836440e-02  1.01969257e-01 -2.37425584e-02  6.29320741e-03
  1.02290893e-02  5.51115312e-02 -1.05914399e-01  1.68955158e-02
 -1.24580180e-02  4.20146585e-02  2.11031772e-02  7.16089159e-02
 -6.10959083e-02  7.76759163e-02 -2.80083455e-02  3.78432199e-02
  6.87291920e-02  1.15432199e-02 -2.22671200e-02 -4.94605862e-03]</t>
        </is>
      </c>
    </row>
    <row r="1732">
      <c r="A1732" s="1" t="n">
        <v>1730</v>
      </c>
      <c r="B1732" t="n">
        <v>727</v>
      </c>
      <c r="C1732" t="inlineStr">
        <is>
          <t>Girls'- und Boys'Day: GAME ART &amp; 3D ANIMATION | Campus Hamburg</t>
        </is>
      </c>
      <c r="D1732" t="inlineStr">
        <is>
          <t>Donnerstag, 3. April</t>
        </is>
      </c>
      <c r="E1732" t="inlineStr">
        <is>
          <t>SAE Institute Hamburg</t>
        </is>
      </c>
      <c r="F1732" t="inlineStr">
        <is>
          <t>Feldstraße 66 20359 Hamburg</t>
        </is>
      </c>
      <c r="G1732" t="inlineStr">
        <is>
          <t>other</t>
        </is>
      </c>
      <c r="H1732" t="inlineStr">
        <is>
          <t>Kostenlos</t>
        </is>
      </c>
      <c r="I1732" t="inlineStr">
        <is>
          <t>https://www.eventbrite.de/e/girls-und-boysday-game-art-3d-animation-campus-hamburg-tickets-1216460448949?aff=ebdssbdestsearch</t>
        </is>
      </c>
      <c r="J1732" t="inlineStr">
        <is>
          <t>Game Art &amp; 3D Animation Diploma
Du hast eine Leidenschaft für Videospiele und möchtest wissen, wie die faszinierenden Charaktere und realistischen Welten entstehen? Unser Angebot zum Girls &amp; Boys Day bietet dir die Möglichkeit, einen Einblick in das Berufsbild des Game Artists zu erhalten und gleichzeitig selbst aktiv zu werden.
Unter der Anleitung erfahrener Expert·innen durchläufst du einen Designprozess einer realen Game-Produktion. Du wirst sowohl im 2D- als auch im 3D-Bereich mitarbeiten, um eigene Designs für Charaktere und Umgebungen zu erstellen. Dabei lernst du, wie Konzepte entwickelt, visualisiert und in digitale Form gebracht werden – von der ersten Skizze bis zur fertigen 3D-Umgebung.
Dieser Workshop richtet sich an alle, die ihre kreativen Fähigkeiten erweitern und ein professionelles Verständnis für den Designprozess in der Game-Industrie entwickeln möchten. Ganz gleich, ob du bereits erste Erfahrungen hast oder noch am Anfang stehst: Du wirst wertvolle Einblicke in die Praxis gewinnen und deine Skills auf das nächste Level bringen.
Nutze die Chance, in einem professionellen Umfeld deine eigenen Ideen zu realisieren und einen Blick hinter die Kulissen zu werfen!
Berufsbilder
3D Modeller·in
3D Animator·in
3D Generalist·in
Digital Painter·in
Texture Artist·in
Lighting Artist·in
Environment Artist·in
Character-/ Creature Artist·in
Character-Rigger·in
Motion Capture Artist·in
Digital Sculpting Artist·in
Hard Surface Artist·in
Zugang zum Event:
Wir empfehlen dieses Event für Teilnehmer·innen ab 16 Jahren.
Nach Deiner Anmeldung, erhältst Du von uns eine Bestätigungsmail.
Es kann sein, dass diese auch erst ein paar Tage später kommt. :-)
Das Event findet bei uns am Medien ampus in der Feldstraße 66, 20359 Hamburg statt.
Bitte sei 10-15 Minuten früher da und melde Dich bei uns im 2. Stock.
Wir freuen uns auf Dich!</t>
        </is>
      </c>
      <c r="K1732" t="inlineStr">
        <is>
          <t>SAE Institute Hamburg</t>
        </is>
      </c>
      <c r="L1732" t="inlineStr"/>
      <c r="M1732" t="inlineStr">
        <is>
          <t>Eventdauer: 3 Stunden 30 Minuten</t>
        </is>
      </c>
      <c r="N1732" t="inlineStr">
        <is>
          <t>Events in Deutschland, Events in Hansestadt Hamburg, Events in Hamburg, Hamburg Kurse, Hamburg Sonstige Kurse</t>
        </is>
      </c>
      <c r="O1732" t="inlineStr">
        <is>
          <t xml:space="preserve">
    The event titled "Girls'- und Boys'Day: GAME ART &amp; 3D ANIMATION | Campus Hamburg" is scheduled to take place on Donnerstag, 3. April at SAE Institute Hamburg, 
    specifically at Feldstraße 66 20359 Hamburg. This event falls under the "other" category. 
    Description: Game Art &amp; 3D Animation Diploma
Du hast eine Leidenschaft für Videospiele und möchtest wissen, wie die faszinierenden Charaktere und realistischen Welten entstehen? Unser Angebot zum Girls &amp; Boys Day bietet dir die Möglichkeit, einen Einblick in das Berufsbild des Game Artists zu erhalten und gleichzeitig selbst aktiv zu werden.
Unter der Anleitung erfahrener Expert·innen durchläufst du einen Designprozess einer realen Game-Produktion. Du wirst sowohl im 2D- als auch im 3D-Bereich mitarbeiten, um eigene Designs für Charaktere und Umgebungen zu erstellen. Dabei lernst du, wie Konzepte entwickelt, visualisiert und in digitale Form gebracht werden – von der ersten Skizze bis zur fertigen 3D-Umgebung.
Dieser Workshop richtet sich an alle, die ihre kreativen Fähigkeiten erweitern und ein professionelles Verständnis für den Designprozess in der Game-Industrie entwickeln möchten. Ganz gleich, ob du bereits erste Erfahrungen hast oder noch am Anfang stehst: Du wirst wertvolle Einblicke in die Praxis gewinnen und deine Skills auf das nächste Level bringen.
Nutze die Chance, in einem professionellen Umfeld deine eigenen Ideen zu realisieren und einen Blick hinter die Kulissen zu werfen!
Berufsbilder
3D Modeller·in
3D Animator·in
3D Generalist·in
Digital Painter·in
Texture Artist·in
Lighting Artist·in
Environment Artist·in
Character-/ Creature Artist·in
Character-Rigger·in
Motion Capture Artist·in
Digital Sculpting Artist·in
Hard Surface Artist·in
Zugang zum Event:
Wir empfehlen dieses Event für Teilnehmer·innen ab 16 Jahren.
Nach Deiner Anmeldung, erhältst Du von uns eine Bestätigungsmail.
Es kann sein, dass diese auch erst ein paar Tage später kommt. :-)
Das Event findet bei uns am Medien ampus in der Feldstraße 66, 20359 Hamburg statt.
Bitte sei 10-15 Minuten früher da und melde Dich bei uns im 2. Stock.
Wir freuen uns auf Dich!
    It is organized by SAE Institute Hamburg and will last for Eventdauer: 3 Stunden 30 Minuten. 
    Key topics and themes include: Events in Deutschland, Events in Hansestadt Hamburg, Events in Hamburg, Hamburg Kurse, Hamburg Sonstige Kurse.
    </t>
        </is>
      </c>
      <c r="P1732" t="inlineStr">
        <is>
          <t>[-3.43658887e-02  3.31659466e-02 -3.01351631e-03 -1.13424905e-01
  9.01144277e-03  2.57955282e-03 -1.37188314e-02 -3.59030850e-02
  2.45975442e-02  1.35168377e-02 -1.37992632e-02 -9.01210755e-02
 -9.56032611e-03 -2.25942042e-02  3.15285400e-02  2.30970862e-03
  8.06532130e-02  2.03099940e-02 -2.81810388e-02  6.29456192e-02
  6.62445575e-02 -1.63331896e-01  9.73238796e-03 -1.33386245e-02
 -2.40389463e-02  2.96683870e-02  5.14601395e-02 -1.97499953e-02
 -5.69717772e-02 -6.24801554e-02  1.36251783e-03  2.57383380e-02
 -1.51670771e-02 -3.01034823e-02  1.17696308e-01  4.48926464e-02
  6.20332211e-02 -4.77060191e-02 -9.19604897e-02  7.89034516e-02
 -1.10642217e-01  4.56372388e-02 -5.21227010e-02 -1.84697215e-03
  2.89546754e-02  3.06428950e-02  1.38874734e-02 -8.08140710e-02
 -1.09714784e-01  1.35646528e-02 -5.96077507e-03 -1.06808059e-01
  1.13451704e-02 -5.58460914e-02  1.79558955e-02  3.18547934e-02
 -3.50782014e-02 -1.59547701e-02  7.12084696e-02 -1.46678053e-02
 -3.50370370e-02 -1.17235938e-02  2.30508279e-02  2.88406350e-02
 -1.01739326e-02 -5.98851964e-02  5.59724448e-03 -2.34549418e-02
 -5.20213880e-02 -5.75946011e-02  7.91071877e-02 -1.09648883e-01
 -4.04923409e-02 -2.57102121e-02  7.29731470e-02  6.70546070e-02
 -2.12590843e-02  2.44989758e-03 -1.99576840e-02 -1.09082475e-01
  3.60564776e-02 -5.12543768e-02 -2.28839666e-02  3.37055214e-02
 -4.99303490e-02 -2.82139964e-02 -9.91128907e-02  1.33318240e-02
 -2.27100886e-02  7.48954937e-02 -9.67641026e-02  6.84165880e-02
 -2.04106942e-02  3.29998024e-02  2.42479332e-02 -8.42012689e-02
  2.75250487e-02 -5.91391837e-03  1.10409148e-01  2.70640869e-02
 -7.01930234e-03 -1.37546635e-03  1.09435908e-01  3.17403972e-02
  3.44044417e-02 -2.76952218e-02  4.94933799e-02 -5.77506050e-02
 -3.95528637e-02  3.45822573e-02 -1.83800869e-02  7.07772607e-03
 -2.05459893e-02 -5.05052432e-02  1.23207849e-02  1.30779920e-02
  5.73029071e-02 -3.10893152e-02  7.55282417e-02 -5.31757735e-02
  7.81410262e-02 -3.07894498e-02  9.12053958e-02  3.52371344e-03
 -3.27267312e-02 -1.72982495e-02 -4.26896662e-02  1.24545096e-32
 -2.24576928e-02 -3.08382344e-02 -3.18604410e-02  5.53211756e-02
  5.32913432e-02  6.92241738e-05  7.24470988e-02 -9.38563235e-03
 -1.37091940e-02 -3.93339545e-02 -4.88877222e-02 -2.99375691e-02
 -2.13612430e-02  3.58830839e-02  1.19824365e-01 -2.87584774e-02
  4.57699113e-02 -5.95130101e-02 -2.61190478e-02  5.22019044e-02
  5.05930670e-02  2.49120202e-02  2.25495454e-02  3.01178712e-02
 -1.53383184e-02  9.03960466e-02 -3.87880355e-02 -5.95827401e-02
  2.85503734e-02  1.38887176e-02  1.05031200e-01 -8.28310661e-03
 -1.51384959e-03 -2.97359098e-02  1.60659030e-02 -1.09171458e-02
  2.05339827e-02 -8.94560188e-04 -2.82134917e-02  3.31473686e-02
  9.19052586e-03 -8.58032107e-02 -8.57775435e-02 -8.06158930e-02
  6.67655766e-02  2.99296584e-02  1.03427634e-01  1.17593054e-02
  1.86776221e-02 -2.73784646e-03  1.63553730e-02  5.70608042e-02
  1.15323244e-02 -1.61750093e-02  1.32610090e-02  4.30643409e-02
 -2.46957447e-02 -1.15908086e-01  1.14050899e-02 -4.89512533e-02
 -4.02650908e-02  8.20699707e-02  3.61689031e-02 -3.29314545e-02
 -3.95788401e-02  2.55418774e-02  8.03501457e-02 -6.86415751e-03
  5.90698682e-02  1.73370726e-02 -1.22176940e-02 -2.32876744e-02
  8.98271278e-02 -4.54461873e-02  2.32480820e-02  4.62918915e-02
 -7.85477236e-02  3.59312482e-02 -6.01935126e-02  2.83732843e-02
 -3.99796255e-02 -2.49686018e-02 -1.28276553e-02 -5.87105304e-02
 -6.83423458e-03 -5.38774580e-02  4.88480441e-02 -2.44360603e-02
 -4.26477790e-02  5.07777035e-02 -5.09582926e-03 -7.68135116e-02
 -3.89896370e-02  5.58064543e-02  5.86709939e-02 -1.33633519e-32
  8.16867203e-02 -3.05199847e-02 -9.55432355e-02 -2.15995181e-02
  7.30579048e-02 -2.51472611e-02 -6.56522140e-02  3.47153917e-02
 -3.83571386e-02 -9.62355733e-03 -1.75422058e-02  2.15131529e-02
 -3.98596749e-02  4.34320560e-03 -8.79049394e-03 -3.25359441e-02
  4.14287671e-02 -4.72253159e-05 -1.28494278e-02 -1.09061757e-02
  1.17660247e-01 -5.45286015e-03 -6.27334416e-02 -3.02076824e-02
  4.15222440e-03  7.32690170e-02  4.57185507e-02 -3.25977951e-02
 -1.45623315e-04  6.21695891e-02 -3.83954160e-02  2.02768482e-02
  3.70938070e-02  4.05207239e-02  1.99522562e-02 -1.57031789e-02
 -4.10444452e-04 -1.22434534e-02 -1.33679248e-02  1.70006845e-02
 -1.20522892e-02  9.35842749e-03 -1.07579432e-01  5.83625920e-02
  8.50540772e-03  8.71878713e-02 -2.78430339e-02 -1.32439323e-02
  1.72640085e-02 -5.37337139e-02 -4.54535633e-02  3.08321826e-02
 -8.31950270e-03 -9.59251747e-02  7.67766386e-02  9.32413786e-06
  1.98156349e-02 -6.74205869e-02  4.27440964e-02  7.49100521e-02
  4.19387147e-02  1.03043430e-02 -1.00633420e-01 -1.15841394e-02
  9.52307042e-03  5.24970517e-03 -9.97680873e-02 -3.51659358e-02
 -2.34825015e-02  3.68891524e-05  3.77251580e-03  8.01760927e-02
 -1.76372100e-02 -1.29028363e-02 -1.31216362e-01 -4.01813835e-02
  2.70180758e-02  1.25210389e-01  3.39623541e-02  4.21547964e-02
 -5.86675406e-02 -1.64939947e-02  2.60797143e-02  8.76161233e-02
 -2.88020428e-02  2.55557578e-02 -3.11959554e-02  3.71070169e-02
 -7.07476065e-02 -1.67739727e-02  6.54699653e-02  1.27721652e-01
  1.97690520e-02  1.19143419e-01  1.29089486e-02 -6.73214871e-08
  2.89568696e-02  8.53948644e-04 -6.37264224e-03 -8.22254941e-02
 -4.26315740e-02 -5.55784404e-02 -4.13291492e-02 -3.76102608e-03
 -2.39785984e-02  1.61822746e-03  2.52662934e-02 -1.94460934e-03
 -5.72158862e-03  4.84201685e-03  4.87477519e-02  1.07587045e-02
  2.09978893e-02 -7.19573498e-02 -2.01412607e-02 -5.07423596e-04
  7.94632658e-02  3.90568725e-03 -6.50436729e-02 -6.40535504e-02
 -9.91978720e-02 -8.07170570e-03 -8.08524862e-02 -4.35303114e-02
 -4.46678959e-02 -3.28097939e-02 -1.89563632e-02  6.77593201e-02
  3.21128741e-02  3.42225051e-03  2.43594591e-03 -1.15538374e-01
 -3.37034510e-03 -3.93413939e-02 -1.09089389e-02 -1.51967106e-03
 -8.56642146e-03 -9.31980740e-03  5.17385378e-02  3.91300395e-03
  8.93259048e-02  1.79752391e-02 -2.67643458e-03 -7.92547017e-02
 -2.00692136e-02  1.30032107e-01 -1.72266394e-01  1.50343776e-02
 -7.24933296e-02  3.20142433e-02  4.52037454e-02  4.70060818e-02
 -4.64083999e-02  4.94081378e-02 -1.96247492e-02  2.53339801e-02
  1.94139741e-02 -3.09556872e-02 -6.40467703e-02  2.95371730e-02]</t>
        </is>
      </c>
    </row>
    <row r="1733">
      <c r="A1733" s="1" t="n">
        <v>1731</v>
      </c>
      <c r="B1733" t="n">
        <v>728</v>
      </c>
      <c r="C1733" t="inlineStr">
        <is>
          <t>The 9th International Meeting on Reconstructive Urology (IMORU) 2025</t>
        </is>
      </c>
      <c r="D1733" t="inlineStr">
        <is>
          <t>Mittwoch, 26. März</t>
        </is>
      </c>
      <c r="E1733" t="inlineStr">
        <is>
          <t>University Medical Center Hamburg-Eppendorf</t>
        </is>
      </c>
      <c r="F1733" t="inlineStr">
        <is>
          <t>Martinistraße 52 20251 Hamburg</t>
        </is>
      </c>
      <c r="G1733" t="inlineStr">
        <is>
          <t>science-and-tech</t>
        </is>
      </c>
      <c r="H1733" t="inlineStr">
        <is>
          <t>Kostenlos</t>
        </is>
      </c>
      <c r="I1733" t="inlineStr">
        <is>
          <t>https://www.eventbrite.com/e/the-9th-international-meeting-on-reconstructive-urology-imoru-2025-tickets-1080316368339?aff=ebdssbdestsearch</t>
        </is>
      </c>
      <c r="J1733" t="inlineStr">
        <is>
          <t>Treffen Sie uns, Boston Scientific auf dem Kongress! Buchen Sie Ihr Ticket, und wir werden uns umgehend mit Ihnen in Verbindung setzen, um einen persönlichen Termin zu vereinbaren und Ihnen weitere Informationen zu unseren Aktivitäten vor Ort zu geben. Wir freuen uns darauf, Sie zu treffen!</t>
        </is>
      </c>
      <c r="K1733" t="inlineStr">
        <is>
          <t>Boston Scientific Urology</t>
        </is>
      </c>
      <c r="L1733" t="inlineStr"/>
      <c r="M1733" t="inlineStr">
        <is>
          <t>Eventdauer: 1 Tag 18 Stunden</t>
        </is>
      </c>
      <c r="N1733" t="inlineStr">
        <is>
          <t>Events in Deutschland, Events in Hansestadt Hamburg, Events in Hamburg, Hamburg Meetings und Konferenzen, Hamburg Wissenschaft und Technik Meetings und Konferenzen, #international, #meeting, #urology, #2025, #reconstructive</t>
        </is>
      </c>
      <c r="O1733" t="inlineStr">
        <is>
          <t xml:space="preserve">
    The event titled "The 9th International Meeting on Reconstructive Urology (IMORU) 2025" is scheduled to take place on Mittwoch, 26. März at University Medical Center Hamburg-Eppendorf, 
    specifically at Martinistraße 52 20251 Hamburg. This event falls under the "science-and-tech" category. 
    Description: Treffen Sie uns, Boston Scientific auf dem Kongress! Buchen Sie Ihr Ticket, und wir werden uns umgehend mit Ihnen in Verbindung setzen, um einen persönlichen Termin zu vereinbaren und Ihnen weitere Informationen zu unseren Aktivitäten vor Ort zu geben. Wir freuen uns darauf, Sie zu treffen!
    It is organized by Boston Scientific Urology and will last for Eventdauer: 1 Tag 18 Stunden. 
    Key topics and themes include: Events in Deutschland, Events in Hansestadt Hamburg, Events in Hamburg, Hamburg Meetings und Konferenzen, Hamburg Wissenschaft und Technik Meetings und Konferenzen, #international, #meeting, #urology, #2025, #reconstructive.
    </t>
        </is>
      </c>
      <c r="P1733" t="inlineStr">
        <is>
          <t>[-8.69011208e-02  1.29680578e-02  4.99007888e-02 -3.09023932e-02
 -6.49062311e-03 -1.71397272e-02 -7.49769807e-02  2.80794967e-02
  1.19193560e-02  8.10011569e-03 -5.36694303e-02 -5.76879531e-02
 -7.07671195e-02  3.24506275e-02 -1.00921251e-01 -3.01844329e-02
 -3.88251618e-02 -3.14465947e-02 -1.48796123e-02  2.04037130e-02
  4.01000902e-02 -7.65761081e-03  3.06971371e-02 -3.49036939e-02
 -5.51820025e-02 -6.32301196e-02 -2.82573067e-02 -5.49073033e-02
 -8.54206644e-03 -6.39493437e-03  3.27539258e-02  7.05360025e-02
 -7.78102800e-02 -7.91084114e-03  8.50497335e-02  8.69695190e-03
  4.40775305e-02 -4.72026020e-02  1.88534744e-02  6.31923303e-02
 -1.87109523e-02 -9.28636342e-02  3.64266559e-02  4.25788760e-02
  4.17856090e-02  7.43715325e-04 -2.90885307e-02  5.53124293e-04
 -6.20881245e-02  1.28626123e-01 -1.46983983e-03 -5.22361659e-02
  7.04776496e-02  4.88071330e-02  4.43490110e-02  1.45056872e-02
 -5.83818145e-02 -1.14781328e-01 -4.23862301e-02 -5.83174564e-02
  1.95896253e-02 -4.58841212e-02 -9.13610011e-02 -5.18531166e-03
 -5.96274510e-02  1.40068214e-02 -3.78665216e-02  8.28480348e-02
  8.94174650e-02 -2.58740969e-02  9.84705463e-02 -7.52688646e-02
 -9.51720309e-03  8.21248069e-02  6.05261773e-02  5.03739789e-02
 -2.76300646e-02  7.28074312e-02 -2.62201927e-03 -2.67649833e-02
  7.51340389e-02 -2.39909515e-02  6.49779290e-02 -5.04903272e-02
  6.15071766e-02 -5.78988269e-02 -1.01170624e-02  4.80575487e-02
 -4.83661182e-02  4.06171903e-02 -2.45210864e-02 -3.19842249e-02
 -1.04563031e-02 -1.80028956e-02 -2.21243948e-02  1.62291788e-02
 -1.60434544e-02  2.61052372e-03  7.73489103e-02  6.95946962e-02
  1.59726981e-02  6.66074455e-02 -2.77157370e-02  1.99682023e-02
 -5.98458946e-02 -5.72777055e-02 -1.53955584e-02  2.85978056e-02
  3.55126970e-02  5.49644977e-03 -1.03824819e-02 -7.95000698e-03
 -4.88145882e-03 -5.39787859e-02 -3.62215862e-02  6.95123337e-03
  5.27538992e-02  6.12511858e-03  5.17324582e-02 -6.43676743e-02
 -7.29776099e-02  2.84290314e-02 -1.94625799e-02 -3.52139920e-02
 -6.04235232e-02  4.19494808e-02 -9.75207519e-03  1.01947988e-32
 -8.82922765e-03 -5.30682281e-02 -2.33832393e-02  4.08394169e-03
  4.25377116e-02  1.58181060e-02 -6.83811381e-02 -2.50092614e-02
 -1.17123500e-02 -8.96947533e-02 -8.59117135e-02  2.48604398e-02
  7.47051788e-03 -9.73402038e-02 -5.17373048e-02 -3.21348980e-02
  4.03599851e-02  6.47038072e-02 -3.06262001e-02 -6.53682053e-02
  1.09238001e-02  7.99048692e-03  2.34028269e-02  6.17346819e-03
  5.66726513e-02  9.69557092e-02 -2.34585311e-02 -4.30031344e-02
  2.98777986e-02  2.02983413e-02 -1.99934468e-03  6.03416897e-02
 -2.72915084e-02 -8.63653198e-02  5.29848784e-02  6.48624450e-02
  4.51771021e-02 -3.78934816e-02 -2.76837591e-02 -1.70330498e-02
  3.36392038e-02 -1.70331188e-02 -4.84411195e-02 -7.67474473e-02
  8.22368339e-02 -1.29402839e-02 -9.67915356e-03 -4.92922515e-02
  1.28983989e-01 -3.00860852e-02 -4.40042242e-02 -2.37740166e-02
 -2.21040566e-02 -5.06787263e-02  2.87214145e-02  3.18458211e-03
  2.04159897e-02 -4.33423333e-02 -1.31989466e-02 -6.72340719e-03
  5.96234649e-02  7.92831406e-02  9.65260435e-03  2.55967136e-02
 -2.81630624e-02 -5.93362749e-02 -3.47780138e-02 -2.37365142e-02
  2.80669164e-02  4.97623011e-02 -7.22526014e-02  5.62823899e-02
  3.72488163e-02 -1.07420877e-01  6.16419651e-02  7.39740953e-02
 -5.02599664e-02  3.26238126e-02 -1.39762126e-02  5.67736700e-02
 -3.00669037e-02 -2.94424519e-02  6.89751250e-05  5.83250821e-02
  3.09562348e-02 -2.04532854e-02  7.08043575e-03  2.11767275e-02
 -6.75458685e-02 -3.55429575e-02  3.24712656e-02  1.76011566e-02
 -1.15877520e-02  3.30777988e-02 -8.85140300e-02 -1.21629422e-32
  1.09492734e-01 -6.25926480e-02  1.00983419e-02 -7.68238096e-04
  2.95883641e-02  1.17365215e-02  1.35809919e-02  3.00335176e-02
 -1.29946005e-02 -7.86055997e-03  3.95682007e-02 -1.94945559e-02
  4.34532128e-02 -5.59398271e-02  2.71844584e-02  1.45725999e-02
  1.36765689e-02 -1.54348863e-02 -5.28161414e-02  3.70396487e-02
  1.87609848e-02 -6.35717437e-03 -4.72519882e-02 -2.46738810e-02
 -9.07588899e-02  2.43276022e-02  1.52155519e-01 -4.17896621e-02
 -3.10165877e-03 -7.23068267e-02 -9.52938646e-02  2.57791895e-02
 -7.41636753e-02  2.42705569e-02  1.38857728e-03  8.01685974e-02
  1.02644451e-01  5.77954436e-03 -4.75010611e-02 -4.32363413e-02
  8.02834779e-02  5.94324842e-02 -1.31405175e-01  4.63719144e-02
  2.84844935e-02 -4.76848558e-02 -1.16659686e-01  4.55156192e-02
  3.01746558e-03 -1.49926431e-02  4.35398296e-02 -3.73396352e-02
  4.26355004e-03 -3.17737609e-02  1.46920839e-02  2.99883932e-02
 -7.63653368e-02 -9.77009386e-02 -8.92548710e-02  8.44060928e-02
  8.31991341e-03  3.30961533e-02 -7.87101239e-02  7.00852349e-02
  3.44451815e-02 -7.79866949e-02 -4.43813838e-02  8.63125771e-02
 -5.09984456e-02  3.32235508e-02  6.58802092e-02  3.99805717e-02
 -7.50548542e-02 -6.95705116e-02  8.08549523e-02 -6.25560209e-02
  8.16460550e-02 -6.13614358e-03 -6.99514430e-03  1.09489704e-03
 -6.93117008e-02  3.67195904e-03 -3.60630229e-02  8.67450386e-02
  6.68525398e-02  6.67907596e-02  4.58490178e-02  3.84285604e-03
  4.12082346e-03  2.10649357e-03 -2.70436462e-02  2.13453919e-02
 -3.57651934e-02  2.74710618e-02  5.09347767e-03 -6.14958680e-08
  5.40011488e-02  4.85002436e-02 -5.57075851e-02 -1.37004943e-03
 -1.25807226e-02 -1.30450845e-01 -8.88308138e-02  4.38560769e-02
 -3.19768675e-02  6.91250041e-02 -2.07697954e-02  5.55317476e-02
 -3.58834639e-02  4.17186506e-02  2.21893433e-02 -6.77315192e-03
 -4.02544178e-02 -3.22900973e-02 -4.49165702e-02  2.43335147e-03
 -4.03147377e-02 -2.26754509e-02  3.86829115e-02 -7.94274919e-03
  5.59732430e-02  2.97974399e-03 -5.06222099e-02  3.30220200e-02
 -2.22085379e-02 -4.64328229e-02 -5.03537059e-02  4.62525338e-02
 -9.57213268e-02  4.13046703e-02 -5.85243665e-03 -7.87583552e-03
 -1.09256227e-02 -6.31039590e-02  3.37860696e-02 -1.57864206e-02
  2.44501252e-02 -1.21263089e-02 -2.62947697e-02  9.32184830e-02
  1.56528428e-02 -6.27130121e-02 -2.93441047e-03  3.92135940e-02
  9.34158079e-03  2.41368972e-02 -1.09004930e-01  2.06172485e-02
 -6.64592953e-03 -8.46000109e-03 -3.67415920e-02  1.29544437e-01
  4.54467572e-02 -2.30625756e-02  5.60866110e-03  6.64614961e-02
  1.91745520e-01 -1.49713084e-02 -9.17396024e-02  2.00866796e-02]</t>
        </is>
      </c>
    </row>
    <row r="1734">
      <c r="A1734" s="1" t="n">
        <v>1732</v>
      </c>
      <c r="B1734" t="n">
        <v>729</v>
      </c>
      <c r="C1734" t="inlineStr">
        <is>
          <t>QS Connect MBA Hamburg</t>
        </is>
      </c>
      <c r="D1734" t="inlineStr">
        <is>
          <t>Datum nicht verfügbar</t>
        </is>
      </c>
      <c r="E1734" t="inlineStr">
        <is>
          <t>The Westin Hamburg</t>
        </is>
      </c>
      <c r="F1734" t="inlineStr">
        <is>
          <t>Platz der Deutschen Einheit 2 20457 Hamburg, Show map</t>
        </is>
      </c>
      <c r="G1734" t="inlineStr">
        <is>
          <t>business</t>
        </is>
      </c>
      <c r="H1734" t="inlineStr">
        <is>
          <t>Kostenlos</t>
        </is>
      </c>
      <c r="I1734" t="inlineStr">
        <is>
          <t>https://www.eventbrite.co.uk/e/qs-connect-mba-hamburg-registration-1119763836779?aff=ebdssbdestsearch</t>
        </is>
      </c>
      <c r="J1734" t="inlineStr">
        <is>
          <t>Erreiche deine Karriereziele mit dem Managementstudium MBA! Sei dabei auf Hamburgs exklusiver Veranstaltung und triff top Business Schools aus Deutschland sowie international.
Welche Business Schools sind dabei?
ESMT Berlin, Kühne Logistics University, WHU, Hult International Business School u.w.
Warum teilnehmen?
Individuelle Meetings:
Führe persönliche Gespräche mit Zulassungsbeauftragten von Top-MBA-Programmen und erfahre aus erster Hand, welche Studiengänge am besten zu deinen Ambitionen passen (Full-/Part-Time, Online, EMBA).
Workshops und Networking:
Erhalte wertvolle Einblicke in die MBA-Studienwahl, Bewerbung und Finanzierung sowie zu aktuellen Trends. Im Anschluss gibt es ein Get-Together mit allen Teilnehmern, wo du nützliche Kontakte knüpfen kannst.
Karriereberatung und CV-Check:
Erfahre mehr zu den Karrieremöglichkeiten mit dem MBA, ob höheres Gehalt, Management-Position oder Führungsqualitäten und Skills und bringe deinen Lebenslauf auf den neuesten Stand.
Stipendien:
Bewirb dich auf exklusive QS ImpAct Stipendien für Messebesucher im Gesamtwert von $45.000 und informiere dich zu Stipendien einzelner Hochschulen
Plus extra Bereich zum Master-Studium mit 25 Universitäten!
Wer sollte teilnehmen?
Berufstätige, die eine Führungsposition anstreben oder Branche und Position wechseln wollenAlle, die ein MBA-Studium in Betracht ziehen, um ihre Karrierechancen zu verbessern
Anmeldung:
Die Teilnahme ist kostenlos, aber die Anzahl der Plätze ist limitiert. Melde dich jetzt an, um deinen Platz zu sichern: https://info.topmba.com/de/events/mba/hamburg</t>
        </is>
      </c>
      <c r="K1734" t="inlineStr">
        <is>
          <t>QS TopMBA</t>
        </is>
      </c>
      <c r="L1734" t="inlineStr"/>
      <c r="M1734" t="inlineStr">
        <is>
          <t>Event lasts 3 hours 30 minutes</t>
        </is>
      </c>
      <c r="N1734" t="inlineStr">
        <is>
          <t>Germany Events, Hamburg Events, Things to do in Hamburg, Hamburg Networking, Hamburg Business Networking, #business, #networking, #management, #executive, #mba, #consulting, #hamburg, #weiterbildung, #career_fair, #business_professional</t>
        </is>
      </c>
      <c r="O1734" t="inlineStr">
        <is>
          <t xml:space="preserve">
    The event titled "QS Connect MBA Hamburg" is scheduled to take place on Datum nicht verfügbar at The Westin Hamburg, 
    specifically at Platz der Deutschen Einheit 2 20457 Hamburg, Show map. This event falls under the "business" category. 
    Description: Erreiche deine Karriereziele mit dem Managementstudium MBA! Sei dabei auf Hamburgs exklusiver Veranstaltung und triff top Business Schools aus Deutschland sowie international.
Welche Business Schools sind dabei?
ESMT Berlin, Kühne Logistics University, WHU, Hult International Business School u.w.
Warum teilnehmen?
Individuelle Meetings:
Führe persönliche Gespräche mit Zulassungsbeauftragten von Top-MBA-Programmen und erfahre aus erster Hand, welche Studiengänge am besten zu deinen Ambitionen passen (Full-/Part-Time, Online, EMBA).
Workshops und Networking:
Erhalte wertvolle Einblicke in die MBA-Studienwahl, Bewerbung und Finanzierung sowie zu aktuellen Trends. Im Anschluss gibt es ein Get-Together mit allen Teilnehmern, wo du nützliche Kontakte knüpfen kannst.
Karriereberatung und CV-Check:
Erfahre mehr zu den Karrieremöglichkeiten mit dem MBA, ob höheres Gehalt, Management-Position oder Führungsqualitäten und Skills und bringe deinen Lebenslauf auf den neuesten Stand.
Stipendien:
Bewirb dich auf exklusive QS ImpAct Stipendien für Messebesucher im Gesamtwert von $45.000 und informiere dich zu Stipendien einzelner Hochschulen
Plus extra Bereich zum Master-Studium mit 25 Universitäten!
Wer sollte teilnehmen?
Berufstätige, die eine Führungsposition anstreben oder Branche und Position wechseln wollenAlle, die ein MBA-Studium in Betracht ziehen, um ihre Karrierechancen zu verbessern
Anmeldung:
Die Teilnahme ist kostenlos, aber die Anzahl der Plätze ist limitiert. Melde dich jetzt an, um deinen Platz zu sichern: https://info.topmba.com/de/events/mba/hamburg
    It is organized by QS TopMBA and will last for Event lasts 3 hours 30 minutes. 
    Key topics and themes include: Germany Events, Hamburg Events, Things to do in Hamburg, Hamburg Networking, Hamburg Business Networking, #business, #networking, #management, #executive, #mba, #consulting, #hamburg, #weiterbildung, #career_fair, #business_professional.
    </t>
        </is>
      </c>
      <c r="P1734" t="inlineStr">
        <is>
          <t>[ 1.35016777e-02  4.05078270e-02 -2.88868472e-02  1.66344724e-03
 -7.50274807e-02  6.67866543e-02 -4.45401147e-02 -1.74923018e-02
  7.64057785e-02  1.76843815e-02 -8.49722512e-03 -6.79482818e-02
 -3.10689379e-02 -3.96884717e-02  2.38162596e-02 -3.55419181e-02
  4.56976555e-02 -1.17290504e-01  1.24750920e-02 -7.86254555e-02
 -8.56537465e-03 -9.04945582e-02 -5.35959899e-02 -1.05805732e-02
 -4.29316498e-02  1.48105109e-02  3.93191800e-02 -3.43310796e-02
 -4.51375023e-02 -7.74543881e-02  4.64987522e-03  8.13025888e-03
 -5.99403586e-03  3.29674333e-02  1.49379045e-01  5.15744910e-02
  8.52828026e-02 -7.15495199e-02 -2.99907345e-02  2.18721107e-02
 -6.33440465e-02 -5.08771725e-02 -3.26982625e-02 -1.39201703e-02
  2.71238592e-02 -1.54686943e-02 -1.14985574e-02  2.09219269e-02
 -6.93651512e-02  4.26408909e-02 -3.49504198e-03 -2.18726508e-02
  3.71238329e-02 -6.86428603e-03  7.32095391e-02  1.49396017e-01
 -3.17264684e-02  1.46609936e-02 -1.11206779e-02  5.12601659e-02
 -5.37640490e-02 -1.50014814e-02 -6.38160482e-02  1.65051930e-02
 -3.57363336e-02 -7.33030494e-03 -1.96782053e-02  6.20761886e-02
  1.90126803e-02 -4.21283804e-02  4.52952310e-02 -1.49938166e-01
 -5.36818430e-02 -3.59015539e-03  8.78409371e-02  2.77908165e-02
 -1.04568386e-02  4.83121462e-02  5.94335161e-02 -1.00598119e-01
  2.20914930e-02  4.68017645e-02 -2.50346996e-02 -4.43430617e-02
  3.22677428e-03 -5.20305969e-02 -5.01606911e-02 -3.04964632e-02
 -1.36551764e-02  4.01968956e-02 -1.35043953e-02 -8.33065528e-03
 -9.36800838e-02 -6.32288924e-04  2.32739132e-02 -5.51356142e-03
 -2.67129373e-02  5.66237122e-02  1.28432602e-01 -8.51108227e-03
  2.55642924e-02  5.49856424e-02 -1.07824504e-02  6.22642692e-03
 -1.04040943e-01 -5.77591024e-02  6.49470910e-02  2.57269219e-02
  5.75879589e-02 -3.95086892e-02 -2.72842646e-02 -8.74192920e-03
 -4.42912616e-03 -1.14445239e-01 -4.50037569e-02  3.37890163e-02
  9.87823531e-02 -1.40918875e-02 -2.02288739e-02 -1.13553489e-02
 -2.97445618e-02  4.94652577e-02  2.87048686e-02 -5.35334349e-02
 -6.21626340e-02 -1.56731252e-02 -7.31333811e-03  1.24350067e-32
 -9.58651863e-03 -1.19635463e-01 -4.83042076e-02 -1.36384210e-02
  1.19421639e-01 -1.33246966e-02 -8.01291317e-03 -6.21552637e-04
 -2.50454210e-02  2.36245636e-02 -3.70093137e-02  1.57675613e-03
  1.02085890e-02 -2.92173177e-02  7.60076717e-02  2.68047545e-02
 -2.33933069e-02 -3.78904603e-02 -8.54453072e-02 -3.61852758e-02
 -1.70800947e-02 -4.19972502e-02  2.33109109e-02 -4.86757271e-02
  9.16355178e-02  1.21546708e-01  6.68953657e-02  3.38247828e-02
  1.04904167e-01  4.85843606e-02  2.35723406e-02 -5.15307821e-02
 -6.82550669e-02 -1.01831488e-01 -1.23933638e-02  2.35610269e-02
 -3.60222049e-02  2.54056454e-02 -2.80726161e-02 -9.23463777e-02
  1.71651915e-02 -4.97345179e-02 -8.35650116e-02 -1.17373338e-03
 -3.99225857e-03  4.91061844e-02  2.83805616e-02 -3.02634351e-02
  1.55515686e-01 -3.39607634e-02 -7.49983964e-03 -7.45542422e-02
  1.45191271e-02 -5.69987930e-02  1.53729133e-02  9.84877050e-02
  1.80784017e-02 -1.89141594e-02 -3.56095396e-02  3.66899883e-03
  2.03178264e-03  6.44548610e-02 -5.60828671e-02  3.05778831e-02
  4.62471247e-02  2.82909465e-03  1.60441324e-02 -7.12416228e-03
  1.18488543e-01 -3.07027567e-02 -1.14795631e-02 -2.96063107e-02
  9.26831290e-02  1.48432162e-02  1.09471614e-02  2.35567093e-02
 -7.77811483e-02  8.94323587e-02 -4.30580452e-02  1.09509885e-01
  1.87939052e-02 -2.04546098e-02  8.75939354e-02 -2.23249085e-02
  6.06254041e-02  7.65322242e-03  4.64733355e-02 -2.20914595e-02
 -5.15571982e-02  7.10047036e-02 -3.98570225e-02  1.00995349e-02
  3.31462291e-03  1.29360110e-01 -3.85385677e-02 -1.47369993e-32
  1.21562593e-01  9.97027196e-03 -2.89291032e-02 -4.51115072e-02
  2.90286671e-02  4.21632528e-02 -1.54500809e-02  1.82282720e-02
 -6.63316846e-02  1.22359125e-02 -1.45589020e-02  1.15417438e-02
 -1.81310507e-03  1.42308965e-03  1.86991761e-03 -1.51732294e-02
  2.27450226e-02 -2.80409139e-02 -5.07139489e-02  1.51362177e-02
  4.69993800e-04 -1.65517274e-02  4.35969606e-02 -5.16869649e-02
 -3.57378796e-02 -2.31935568e-02  4.05358784e-02  3.00575737e-02
 -5.91630489e-02 -1.26342224e-02 -5.83342351e-02 -1.41298175e-02
 -3.61810438e-02  4.64381799e-02 -1.10127293e-02  3.87348160e-02
  2.88596060e-02 -3.90658528e-02 -1.50324823e-02  6.79761404e-03
  4.83411029e-02 -3.51254875e-03 -9.88069475e-02 -1.22743780e-02
  6.12156168e-02  4.00587134e-02 -7.56482333e-02 -9.50714573e-02
 -3.24887075e-02 -3.78298126e-02 -1.46621307e-02  1.35841658e-02
 -3.00961658e-02  2.54935324e-02  6.97533786e-02  7.72346854e-02
 -5.82968779e-02 -4.74313237e-02  1.31691881e-02  3.42647708e-03
  3.59214209e-02  1.03825433e-02  8.97932984e-03  2.67184973e-02
  1.12219907e-01  1.69208702e-02 -5.30055026e-03 -2.83766221e-02
 -2.80246362e-02 -1.70404818e-02  7.26141268e-03  7.81564787e-02
  4.10020439e-04 -1.25857368e-02 -7.07292184e-02  5.72968572e-02
  1.77798420e-02  3.80949564e-02 -3.82910669e-02 -5.86606143e-03
 -1.83913987e-02 -2.54763965e-03 -7.55306706e-02  5.72563484e-02
  2.01782547e-02  3.83515842e-02  8.66454467e-02  3.13080847e-04
 -2.94613885e-04  3.96990292e-02 -2.17523109e-02 -9.64526180e-03
  3.07799689e-03  6.77634329e-02 -3.15522216e-02 -6.90418815e-08
 -4.02676649e-02  3.21730389e-03 -7.96678513e-02 -5.07681482e-02
  3.68445292e-02 -6.79773316e-02 -6.77687004e-02  7.97727704e-03
 -2.21649418e-03  6.49918988e-02 -5.44591844e-02 -2.17977036e-02
 -1.21761903e-01  7.49289095e-02 -3.66795473e-02 -1.99803729e-02
 -7.31402710e-02 -3.61496434e-02  9.12313350e-03 -5.79477660e-02
  4.74760123e-02 -2.47019548e-02  6.23174105e-03  5.35366014e-02
  1.77758634e-02 -2.32131183e-02 -5.15399501e-02  3.69393756e-03
  5.94499819e-02 -8.42830390e-02 -2.90080365e-02  2.98599731e-02
 -5.36525473e-02  7.66738644e-03 -3.84491794e-02 -5.09321690e-02
 -9.80183408e-02  3.40878684e-03  3.09080794e-03  7.44395927e-02
 -7.30385073e-03 -1.07243240e-01  1.18044540e-02  1.17054917e-02
  1.88509058e-02  5.51842861e-02 -1.03767864e-01  4.15254459e-02
 -2.15194020e-02  7.60085434e-02 -1.47569016e-01 -7.96292257e-03
 -1.42880846e-02 -6.83043674e-02 -2.31315810e-02  1.19059049e-02
  6.26409650e-02 -5.54997176e-02  8.44591204e-03  1.83243081e-02
  5.07496893e-02 -1.12642990e-02 -1.03892639e-01  6.24899268e-02]</t>
        </is>
      </c>
    </row>
    <row r="1735">
      <c r="A1735" s="1" t="n">
        <v>1733</v>
      </c>
      <c r="B1735" t="n">
        <v>730</v>
      </c>
      <c r="C1735" t="inlineStr">
        <is>
          <t>AI Mix &amp; Mingle WAGMI Edition| KI-Stammtisch WAGMI Edition</t>
        </is>
      </c>
      <c r="D1735" t="inlineStr">
        <is>
          <t>Tuesday, March 4</t>
        </is>
      </c>
      <c r="E1735" t="inlineStr">
        <is>
          <t>Zoë II - Sofabar</t>
        </is>
      </c>
      <c r="F1735" t="inlineStr">
        <is>
          <t>Neuer Pferdemarkt 17 20359 Hamburg, Show map</t>
        </is>
      </c>
      <c r="G1735" t="inlineStr">
        <is>
          <t>science-and-tech</t>
        </is>
      </c>
      <c r="H1735" t="inlineStr">
        <is>
          <t>Kostenlos</t>
        </is>
      </c>
      <c r="I1735" t="inlineStr">
        <is>
          <t>https://www.eventbrite.de/e/ai-mix-mingle-wagmi-edition-ki-stammtisch-wagmi-edition-tickets-1246027213939?aff=ebdssbdestsearch</t>
        </is>
      </c>
      <c r="J1735" t="inlineStr">
        <is>
          <t>(english below)
Anlässlich des Weltfrauentags laden wir euch herzlich zur Sonderedition unseres monatlichen KI-Stammtischs ein – exklusiv für Frauen und weiblich gelesene Personen! 
Der AI Mix &amp; Mingle – WAGMI Edition bietet euch die perfekte Gelegenheit, in entspannter Atmosphäre mit anderen KI-Interessierten ins Gespräch zu kommen, euch auszutauschen und zu vernetzen. Egal, ob ihr bereits tief in der Materie steckt oder einfach neugierig seid – hier ist jede willkommen, die sich für Künstliche Intelligenz interessiert! 
👩‍💻 Was euch erwartet: 
✨ Inspirierende Gespräche rund um KI &amp; Technologie 
🤝 Networking mit Gleichgesinnten 
☕ Lockeres Get-Together in angenehmer Atmosphäre 
Lasst uns gemeinsam den Weltfrauentag feiern, uns gegenseitig empowern und die Zukunft der KI mitgestalten. 
🔗 Meldet euch jetzt an und seid dabei! 
Wir freuen uns auf euch! 💜 
Dieses Format wird im Rahmen des EDIH Hamburg mit Unterstützung durch die Europäische Union und der Hamburgischen Investitions- und Förderbank angeboten. #EDIHHamburg
-----------------
On the occasion of International Women's Day, we cordially invite you to a special edition of our monthly AI get-together - exclusively for women and female readers!
The AI Mix &amp; Mingle - WAGMI Edition offers you the perfect opportunity to get into conversation, exchange ideas and network with other AI enthusiasts in a relaxed atmosphere. Regardless of whether you are already deeply involved in the subject or are simply curious - everyone interested in artificial intelligence is welcome here!
👩‍💻 What you can expect:
✨ Inspiring talks about AI &amp; technology
🤝 Networking with like-minded people
☕ Relaxed get-together in a pleasant atmosphere
Let's celebrate International Women's Day together, empower each other and help shape the future of AI
🔗 Register now and join us!
We look forward to seeing you! 💜
This event is offered as a part of EDIH Hamburg, supported by the EU and IFB Hamburg. #EDIHhamburg</t>
        </is>
      </c>
      <c r="K1735" t="inlineStr">
        <is>
          <t>Artificial Intelligence Center Hamburg (ARIC) e.V.</t>
        </is>
      </c>
      <c r="L1735" t="inlineStr"/>
      <c r="M1735" t="inlineStr">
        <is>
          <t>Event lasts 2 hours 30 minutes</t>
        </is>
      </c>
      <c r="N1735" t="inlineStr">
        <is>
          <t>Germany Events, Hamburg Events, Things to do in Hamburg, Hamburg Parties, Hamburg Science &amp; Tech Parties, #tech, #ai, #ki, #artificial_intelligence, #kuenstlicheintelligenz, #hamburgtechscene</t>
        </is>
      </c>
      <c r="O1735" t="inlineStr">
        <is>
          <t xml:space="preserve">
    The event titled "AI Mix &amp; Mingle WAGMI Edition| KI-Stammtisch WAGMI Edition" is scheduled to take place on Tuesday, March 4 at Zoë II - Sofabar, 
    specifically at Neuer Pferdemarkt 17 20359 Hamburg, Show map. This event falls under the "science-and-tech" category. 
    Description: (english below)
Anlässlich des Weltfrauentags laden wir euch herzlich zur Sonderedition unseres monatlichen KI-Stammtischs ein – exklusiv für Frauen und weiblich gelesene Personen! 
Der AI Mix &amp; Mingle – WAGMI Edition bietet euch die perfekte Gelegenheit, in entspannter Atmosphäre mit anderen KI-Interessierten ins Gespräch zu kommen, euch auszutauschen und zu vernetzen. Egal, ob ihr bereits tief in der Materie steckt oder einfach neugierig seid – hier ist jede willkommen, die sich für Künstliche Intelligenz interessiert! 
👩‍💻 Was euch erwartet: 
✨ Inspirierende Gespräche rund um KI &amp; Technologie 
🤝 Networking mit Gleichgesinnten 
☕ Lockeres Get-Together in angenehmer Atmosphäre 
Lasst uns gemeinsam den Weltfrauentag feiern, uns gegenseitig empowern und die Zukunft der KI mitgestalten. 
🔗 Meldet euch jetzt an und seid dabei! 
Wir freuen uns auf euch! 💜 
Dieses Format wird im Rahmen des EDIH Hamburg mit Unterstützung durch die Europäische Union und der Hamburgischen Investitions- und Förderbank angeboten. #EDIHHamburg
-----------------
On the occasion of International Women's Day, we cordially invite you to a special edition of our monthly AI get-together - exclusively for women and female readers!
The AI Mix &amp; Mingle - WAGMI Edition offers you the perfect opportunity to get into conversation, exchange ideas and network with other AI enthusiasts in a relaxed atmosphere. Regardless of whether you are already deeply involved in the subject or are simply curious - everyone interested in artificial intelligence is welcome here!
👩‍💻 What you can expect:
✨ Inspiring talks about AI &amp; technology
🤝 Networking with like-minded people
☕ Relaxed get-together in a pleasant atmosphere
Let's celebrate International Women's Day together, empower each other and help shape the future of AI
🔗 Register now and join us!
We look forward to seeing you! 💜
This event is offered as a part of EDIH Hamburg, supported by the EU and IFB Hamburg. #EDIHhamburg
    It is organized by Artificial Intelligence Center Hamburg (ARIC) e.V. and will last for Event lasts 2 hours 30 minutes. 
    Key topics and themes include: Germany Events, Hamburg Events, Things to do in Hamburg, Hamburg Parties, Hamburg Science &amp; Tech Parties, #tech, #ai, #ki, #artificial_intelligence, #kuenstlicheintelligenz, #hamburgtechscene.
    </t>
        </is>
      </c>
      <c r="P1735" t="inlineStr">
        <is>
          <t>[-9.87994522e-02 -4.93720639e-03  5.59528694e-02 -3.29321884e-02
 -3.28831077e-02 -4.02566157e-02  4.11441512e-02  2.14324258e-02
 -3.46637219e-02  3.45203234e-03  3.28712165e-02 -1.06704533e-01
  8.89129471e-03 -2.99204756e-02 -5.50582968e-02 -5.06934896e-03
 -1.10783419e-02 -2.14723479e-02 -8.70956406e-02  3.18763405e-02
  6.81122616e-02 -1.29014820e-01  2.18326002e-02 -3.78703326e-02
 -5.14618345e-02  5.69375157e-02 -2.14200132e-02 -4.10280656e-03
  5.78992032e-02 -3.68051641e-02  4.32842504e-03  5.38242124e-02
  3.62510681e-02 -1.45811280e-02  3.77254151e-02  3.71127273e-03
  6.28550053e-02 -9.66010317e-02 -1.04016978e-02  7.96551481e-02
 -5.49820811e-02 -7.52626136e-02 -7.19474480e-02  9.43612773e-03
  4.04509902e-02  1.67553907e-03  3.37834135e-02 -4.93556671e-02
 -1.04407296e-01  2.13626102e-02 -9.02940407e-02 -7.96012729e-02
  2.65061315e-02 -2.19019242e-02 -1.70411486e-02 -2.46460102e-02
 -1.33600719e-02 -4.44489904e-03  5.77718653e-02  7.98288453e-03
  1.08954590e-02 -7.91653916e-02  1.42639652e-02  3.76208569e-03
  2.16031428e-02  5.23500480e-02 -1.22892428e-02  5.70765436e-02
  7.29205832e-02 -4.53393683e-02  6.39629439e-02 -4.09700200e-02
 -5.18775843e-02  6.08980879e-02  4.95775528e-02  1.21612124e-01
  5.75974435e-02 -3.74260545e-02 -6.91972971e-02 -1.13037705e-01
  1.35695171e-02 -6.10282719e-02 -3.69208194e-02 -4.41821814e-02
  6.93782791e-02 -3.88962924e-02 -6.35866746e-02  1.74064115e-02
  3.93509790e-02  2.93202382e-02  1.04914652e-02  6.24650121e-02
 -6.62538260e-02 -2.48138811e-02  1.55909687e-01 -2.10295618e-02
 -4.43608388e-02  3.08473501e-02  1.22145273e-01  5.09877130e-02
 -2.64653638e-02  1.80245787e-02 -1.21600535e-02  5.96178249e-02
 -1.74419265e-02 -9.09450799e-02  5.20756096e-03 -6.44081905e-02
 -3.49082774e-03  2.29721703e-02 -1.09740580e-02 -4.50392328e-02
  5.36383800e-02 -7.07377419e-02 -3.78464498e-02  6.17736951e-02
  1.15770243e-01  3.93410958e-02  8.12780336e-02  1.17868874e-02
 -2.37530693e-02 -8.65698699e-03 -3.83371226e-02 -3.48948594e-03
 -2.98109907e-03  7.62045830e-02 -9.52058844e-03  1.49889268e-32
 -1.49235195e-02 -2.01445166e-02 -8.91505480e-02 -3.19535919e-02
  7.62704313e-02 -1.53293116e-02 -6.71761259e-02 -4.59034704e-02
  5.06155454e-02 -8.45669657e-02 -6.07345887e-02  2.18575411e-02
 -8.19668323e-02  5.35559468e-02  2.38109808e-02 -4.31519710e-02
  6.57116473e-02  1.81607213e-02 -9.26744491e-02  3.82019654e-02
 -2.03779712e-03 -7.61570260e-02 -1.40660610e-02 -3.69257405e-02
 -1.66920926e-02  1.06360145e-01 -7.17900647e-03 -1.49512757e-02
  6.34623468e-02  1.39639918e-02  6.44721389e-02 -2.57112440e-02
 -1.86684579e-02 -4.64394614e-02 -7.30378181e-02  2.64121592e-02
 -8.09535906e-02 -1.09972078e-02  3.73109281e-02 -9.65399295e-03
 -8.04117764e-04  2.39756182e-02 -9.82482731e-03 -2.37683486e-02
  6.34270534e-02 -2.39611026e-02 -1.59210619e-02  4.57436517e-02
  1.57421470e-01 -2.71218251e-02 -2.11154558e-02  4.86147441e-02
 -7.59556368e-02 -4.83491533e-02  6.92541748e-02  2.58844197e-02
  3.71038471e-03 -5.91057315e-02 -1.10429442e-02  2.27383636e-02
 -5.27528748e-02  9.29881483e-02  8.91540106e-03  8.89219269e-02
  3.53704914e-02  2.49278173e-02 -2.28389166e-02  1.88490637e-02
  3.92409116e-02  1.10436918e-03 -8.61505195e-02  2.39739027e-02
 -6.12372113e-03  5.78731066e-03  1.89198218e-02  1.91684309e-02
 -5.91818430e-02 -1.50540983e-02 -2.43193377e-02  3.53263728e-02
 -7.55362511e-02  8.40345398e-02 -2.28617657e-02 -1.00851178e-01
 -7.28184655e-02 -9.74585675e-03 -1.82337239e-02  5.44104427e-02
  4.91281226e-03 -1.17346563e-03  1.42929507e-02 -3.40240486e-02
 -5.11922352e-02  2.02877875e-02 -6.56758398e-02 -1.60492580e-32
  1.43286828e-02  1.30714318e-02 -6.29668310e-02  4.49260734e-02
 -2.48673093e-03  8.23808834e-02  7.85872247e-03  3.61278579e-02
  7.03725219e-03  4.46028225e-02  1.20392613e-01 -3.75973098e-02
  4.09052009e-03 -2.87142233e-03  4.45092889e-03  2.92295534e-02
 -6.75951913e-02  8.95241201e-02  7.20271841e-02  1.89959761e-02
  6.34552762e-02  1.37889013e-03 -8.05348530e-03  3.54935564e-02
 -1.91376023e-02  7.38578802e-03  3.78593542e-02  2.43063942e-02
 -6.10826164e-02 -3.51790711e-02 -3.22521068e-02 -4.73341644e-02
 -7.04926103e-02  1.71670038e-02  6.89261705e-02  2.18864009e-02
  6.90118298e-02 -2.57753432e-02 -4.72688377e-02 -1.55409742e-02
  5.04618734e-02  4.60450575e-02 -6.20530583e-02  1.19895767e-02
 -6.09033294e-02  2.15729866e-02 -6.15749955e-02 -3.98582108e-02
 -6.51992634e-02 -9.59414169e-02  6.37392774e-02  1.59571990e-02
  7.35818548e-03 -1.15050748e-01  7.63909193e-03  9.76879597e-02
 -2.02054270e-02 -3.10826022e-02 -1.35905296e-01  2.62522493e-02
  4.09812033e-02  2.83576362e-03 -3.05945184e-02 -6.48938715e-02
 -7.27802375e-03 -1.09690083e-02  5.94985187e-02  2.80897468e-02
  1.67063053e-03 -5.17656021e-02  2.65862960e-02  1.60724036e-02
  2.58523319e-03 -4.10453156e-02 -2.82589514e-02 -1.00163529e-02
  1.89864729e-02  1.75919645e-02  1.43739851e-02 -4.53731194e-02
 -1.26189217e-01  5.40615469e-02  8.36302713e-03  3.50317694e-02
  4.42625955e-02  8.11435357e-02 -4.01756130e-02  2.18165051e-02
  1.11922314e-02  2.44654641e-02 -3.04012671e-02  3.87772284e-02
 -2.41166558e-02  1.00089900e-01  2.61688195e-02 -7.76518618e-08
  1.06788471e-01  1.39375292e-02 -4.03391607e-02 -3.31211612e-02
 -2.49760579e-02 -1.16096653e-01 -6.45695329e-02 -3.77458930e-02
 -8.57528448e-02  8.85870606e-02 -2.37951446e-02  3.08833420e-02
 -7.93463513e-02  8.97893775e-03 -1.05791353e-02 -4.06345166e-03
 -5.65368645e-02 -2.16234778e-03 -5.32513447e-02 -4.17498946e-02
  7.51820654e-02  1.01468679e-04  4.13548648e-02 -2.30987519e-02
 -1.68478694e-02  3.94328758e-02 -1.08758705e-02  9.68572777e-03
 -5.02629429e-02 -8.47830251e-03 -5.85186528e-03 -1.87640917e-02
 -5.59154004e-02 -2.44373996e-02 -2.93243006e-02 -8.34410731e-03
 -5.63191017e-03  1.75853039e-03 -1.54513111e-02  1.11803338e-01
  4.59584557e-02 -1.00594655e-01 -2.93419771e-02  1.01265647e-02
  9.41835567e-02 -2.50296295e-02 -6.43486753e-02 -5.90210445e-02
 -1.63131822e-02  1.25558987e-01 -2.88347192e-02  5.45025105e-03
  2.53754724e-02  2.55883560e-02 -5.23705073e-02  5.48377447e-02
 -3.44350785e-02 -1.19415885e-02  1.72804520e-02  6.57396466e-02
  5.25742397e-02 -3.10799554e-02 -3.89039665e-02 -3.04267760e-02]</t>
        </is>
      </c>
    </row>
    <row r="1736">
      <c r="A1736" s="1" t="n">
        <v>1734</v>
      </c>
      <c r="B1736" t="n">
        <v>731</v>
      </c>
      <c r="C1736" t="inlineStr">
        <is>
          <t>The Hamburg Startup Conference 2025</t>
        </is>
      </c>
      <c r="D1736" t="inlineStr">
        <is>
          <t>Tuesday, 6 May</t>
        </is>
      </c>
      <c r="E1736" t="inlineStr">
        <is>
          <t>Ort nicht verfügbar</t>
        </is>
      </c>
      <c r="F1736" t="inlineStr">
        <is>
          <t>Adresse nicht verfügbar</t>
        </is>
      </c>
      <c r="G1736" t="inlineStr">
        <is>
          <t>business</t>
        </is>
      </c>
      <c r="H1736" t="inlineStr">
        <is>
          <t>Cancelled</t>
        </is>
      </c>
      <c r="I1736" t="inlineStr">
        <is>
          <t>https://www.eventbrite.ie/e/the-hamburg-startup-conference-2025-tickets-927824346597?aff=ebdssbdestsearch</t>
        </is>
      </c>
      <c r="J1736" t="inlineStr">
        <is>
          <t>Keine Beschreibung verfügbar</t>
        </is>
      </c>
      <c r="K1736" t="inlineStr">
        <is>
          <t>Startup Network Europe</t>
        </is>
      </c>
      <c r="L1736" t="inlineStr">
        <is>
          <t>Keine Rückerstattungsrichtlinie</t>
        </is>
      </c>
      <c r="M1736" t="inlineStr">
        <is>
          <t>Dauer nicht verfügbar</t>
        </is>
      </c>
      <c r="N1736" t="inlineStr"/>
      <c r="O1736" t="inlineStr">
        <is>
          <t xml:space="preserve">
    The event titled "The Hamburg Startup Conference 2025" is scheduled to take place on Tuesday, 6 May at Ort nicht verfügbar, 
    specifically at Adresse nicht verfügbar. This event falls under the "business" category. 
    Description: Keine Beschreibung verfügbar
    It is organized by Startup Network Europe and will last for Dauer nicht verfügbar. 
    Key topics and themes include: nan.
    </t>
        </is>
      </c>
      <c r="P1736" t="inlineStr">
        <is>
          <t>[-4.23554890e-02  1.13529190e-02  4.90931645e-02  5.48232207e-03
  1.59882866e-02  5.68660572e-02 -9.59561840e-02  1.07564526e-02
  4.40409519e-02 -2.34177671e-02 -4.11729552e-02 -5.67490757e-02
 -3.90112884e-02 -3.13241296e-02 -2.16491669e-02 -5.48703372e-02
  2.64632367e-02 -9.22362655e-02  2.79946476e-02 -3.34658213e-02
  8.02518148e-03 -4.08311561e-02 -3.43302861e-02  5.57651650e-03
 -1.90043990e-02  2.00764183e-02  3.85656282e-02 -2.20296234e-02
 -2.84454953e-02 -7.90326204e-03  3.75372767e-02 -4.91293110e-02
 -6.41901093e-03  3.08567099e-02  5.12374043e-02  8.63189250e-03
  6.12297244e-02  1.28230285e-02 -3.74849997e-02  2.29998957e-02
 -4.33686599e-02 -1.26448691e-01 -3.36799920e-02 -1.55914361e-02
  5.55546544e-02  1.59119256e-02 -5.80847077e-03  2.15817317e-02
 -4.63092625e-02  6.71248063e-02 -8.19298439e-03 -1.40776008e-01
  8.94365907e-02 -7.28290975e-02  8.59697834e-02  8.83709788e-02
 -2.07316075e-02 -5.25014885e-02  6.40582889e-02  4.46403362e-02
  1.96222682e-02 -6.64426610e-02 -8.09237212e-02  3.37696299e-02
 -7.74393557e-03  4.57404926e-02 -7.94164278e-03  9.66059864e-02
 -3.45334262e-02 -1.53723247e-02  1.02754787e-01 -1.05337940e-01
 -6.17914926e-03  3.65120508e-02  3.72904837e-02 -8.20667017e-04
  3.26643437e-02  5.39255887e-02  9.16158557e-02 -9.51617956e-02
 -4.03710864e-02  5.39898546e-03 -3.90694588e-02 -6.40114173e-02
 -1.89528354e-02 -3.58219794e-03 -1.30312787e-02  2.55026054e-02
  4.86143269e-02  2.73338705e-02 -7.25327507e-02  4.12365682e-02
 -9.28206146e-02  2.70554926e-02 -1.00975372e-01  2.80949995e-02
 -2.30321763e-04  2.52371188e-02  1.05055675e-01  4.28853370e-02
  4.20144126e-02  7.26933181e-02  2.59481184e-02 -1.70807578e-02
 -5.79167977e-02 -8.92139375e-02  3.90460007e-02  9.40750632e-03
 -3.55377095e-03 -3.70957777e-02 -3.61486264e-02 -2.90746801e-02
  2.37560384e-02 -7.30789751e-02 -9.42556467e-03  2.84874626e-02
  2.44824477e-02 -9.40620434e-03  4.75363024e-02 -1.14010438e-01
 -2.39130333e-02  7.51850605e-02 -1.01831425e-02  2.91790552e-02
 -6.60572946e-02  2.09704187e-04  1.14181163e-02  4.99725607e-33
 -4.94478690e-03 -1.13854982e-01 -5.65098748e-02  1.17553361e-01
  3.96958515e-02 -1.04623409e-02  3.63699012e-02  8.47504381e-03
 -6.23028241e-02 -5.45629077e-02 -2.72783879e-02 -5.16769513e-02
 -8.78909137e-03  4.48345719e-03 -6.57754298e-03 -6.61281496e-02
  3.63924317e-02 -2.06609294e-02 -2.43194439e-02 -7.15543926e-02
  5.62323742e-02 -2.50075553e-02 -1.68244932e-02 -1.45571725e-02
  6.39435127e-02  3.96619737e-02  6.49144575e-02 -2.17870940e-02
  1.95307378e-02  5.67692779e-02  2.37705410e-02 -7.40214717e-03
 -1.44762825e-02 -7.24657029e-02 -3.11284903e-02  8.03238526e-02
 -2.72338856e-02  3.90172079e-02 -3.00937984e-02 -4.76317741e-02
  4.31923196e-02 -3.27788219e-02 -1.71887115e-01 -1.01773776e-01
  1.25199519e-02  3.26167867e-02  4.31881547e-02  2.51154248e-02
  1.54145330e-01 -7.11226389e-02  1.16656329e-02 -1.49819935e-02
  1.81552153e-02 -1.24597726e-02  2.35144868e-02  4.78910282e-02
 -8.70076660e-03 -4.89509366e-02  2.46778112e-02 -2.97622420e-02
  1.40252337e-02  1.13720827e-01 -5.36068194e-02  1.01303514e-02
  2.83339936e-02  5.09966165e-03  2.73588318e-02 -2.06985734e-02
 -6.58251252e-03 -1.07234895e-01  4.66589294e-02  1.45626431e-02
  4.14081328e-02 -3.96324173e-02 -2.89590750e-02  6.47662804e-02
 -8.49307403e-02  4.12875861e-02 -7.31254742e-02  1.39761120e-01
  2.60153692e-02 -1.19390842e-02  8.02938938e-02  1.30022527e-03
  3.96108776e-02  4.05838750e-02  1.01787686e-01 -2.05995701e-03
 -7.93372542e-02 -6.16806559e-03  1.58830937e-02 -4.77189235e-02
  3.63003761e-02  9.60444286e-02  3.98325324e-02 -6.95374924e-33
  1.20686471e-01 -1.45517625e-02 -1.81733146e-02 -8.62916932e-03
  1.38081685e-02  2.41644736e-02  6.15142751e-04  4.04412150e-02
 -4.72450517e-02  1.16965304e-04  2.01927475e-03 -4.39431071e-02
  4.71969359e-02 -2.98803598e-02  5.18617872e-03 -3.88236763e-03
  1.82015460e-03 -1.65637918e-02 -1.17691597e-02 -1.22573425e-03
  6.46616099e-03 -7.75423050e-02 -3.00414432e-02  2.43394952e-02
 -4.50515226e-02  1.99596900e-02  1.23047940e-01  2.85409652e-02
 -1.08250976e-01 -8.44974816e-02 -1.05883777e-01 -2.18146350e-02
 -6.47027185e-03  4.10662703e-02  2.98075210e-02  5.61084375e-02
 -2.78014727e-02  1.74863208e-02  1.29447691e-02 -2.10557524e-02
  5.20025240e-03  2.63447389e-02 -1.44026369e-01 -3.07798758e-03
 -3.92728448e-02  6.34551907e-05 -3.21995988e-02 -6.07381389e-02
  5.34729175e-02 -6.84657693e-02 -5.33282291e-04 -1.57943666e-02
  6.70964411e-03 -5.22665828e-02  8.04081410e-02  8.92316401e-02
 -3.04838996e-02 -2.59587597e-02 -5.14521869e-03  5.04475757e-02
 -2.26421524e-02  3.09180263e-02  4.75344770e-02  6.40701503e-03
  5.66538610e-02 -3.81244346e-02 -6.82456940e-02  2.13340819e-02
  5.08302823e-03 -2.05604788e-02  5.18814921e-02  3.47922891e-02
 -5.83413132e-02 -5.66854924e-02 -1.25618830e-01 -3.27262059e-02
  9.55132842e-02  1.86238196e-02 -6.12335019e-02  2.37935614e-02
  5.59614226e-02  2.40989868e-03 -7.99407158e-03  4.02956679e-02
  1.12562915e-02  1.67217143e-02  8.36030766e-02  2.51770411e-02
 -1.88025050e-02  5.77571988e-02 -5.14122099e-02  7.77182693e-04
  1.44098401e-02  8.19715708e-02  8.30215588e-02 -4.68697223e-08
  1.04084131e-04 -3.49510025e-04 -3.04526370e-02 -5.70436567e-03
  4.07773294e-02 -2.83473525e-02  4.05722903e-03 -4.63480093e-02
 -1.78838782e-02  3.89613397e-02  1.45292038e-03  3.17603461e-02
 -7.01195821e-02  5.96148483e-02 -4.08375002e-02  2.59765238e-02
 -5.41551262e-02 -3.60344984e-02  9.92555823e-03 -1.26290703e-02
 -2.77576875e-02 -3.28353420e-02  5.12030944e-02 -1.93141587e-02
  3.87186706e-02 -2.03785095e-02 -2.95596998e-02  4.44034711e-02
  7.27371871e-02 -8.22109208e-02 -1.21233679e-01  2.74234563e-02
 -6.56663552e-02  1.25297089e-03  1.39897568e-02  5.21258041e-02
 -1.24612890e-01  3.47282626e-02 -1.14742173e-02  2.27448065e-02
  1.67117361e-02 -3.50268260e-02  2.01234072e-02  2.16179714e-02
 -2.41794270e-02 -1.20342718e-02 -1.15697280e-01  4.24673073e-02
  4.77288943e-03 -6.46681478e-03 -1.47923827e-01 -6.24428829e-03
  5.04609384e-02 -2.68397480e-02  1.32543286e-02  9.55619588e-02
 -3.68233211e-02  6.21952442e-03  1.41159594e-02  2.30389647e-02
  5.74855786e-03 -7.37132388e-04 -3.09039000e-02  3.29267532e-02]</t>
        </is>
      </c>
    </row>
    <row r="1737">
      <c r="A1737" s="1" t="n">
        <v>1735</v>
      </c>
      <c r="B1737" t="n">
        <v>732</v>
      </c>
      <c r="C1737" t="inlineStr">
        <is>
          <t>Girls’- und Boys’Day: AUDIO ENGINEERING | Campus Hamburg</t>
        </is>
      </c>
      <c r="D1737" t="inlineStr">
        <is>
          <t>Donnerstag, 3. April</t>
        </is>
      </c>
      <c r="E1737" t="inlineStr">
        <is>
          <t>SAE Institute Hamburg</t>
        </is>
      </c>
      <c r="F1737" t="inlineStr">
        <is>
          <t>Feldstraße 66 20359 Hamburg</t>
        </is>
      </c>
      <c r="G1737" t="inlineStr">
        <is>
          <t>other</t>
        </is>
      </c>
      <c r="H1737" t="inlineStr">
        <is>
          <t>Kostenlos</t>
        </is>
      </c>
      <c r="I1737" t="inlineStr">
        <is>
          <t>https://www.eventbrite.de/e/girls-und-boysday-audio-engineering-campus-hamburg-tickets-1218033945319?aff=ebdssbdestsearch</t>
        </is>
      </c>
      <c r="J1737" t="inlineStr">
        <is>
          <t>In diesem Workshop zeigen wir dir, wie die Technik im Studio für Filmton funktioniert.
Sei dabei und mach mit, wenn die Geräusche gemacht werden und der Dialog aufgenommen wird. Auch die Mischung in Surroundsound und der Einsatz von
Effekten sind Teil des Workshops.
Dieser Workshop richtet sich an Interessierte, die gerne einen Einblick in den Audio Engineering Fachbereich erhalten wollen. Es sind keine Vorkenntnisse nötig.
Nach Deiner Anmeldung, erhältst Du von uns eine Bestätigungsmail.
Es kann sein, dass diese auch erst ein paar Tage später kommt. 🙂
Das Event findet bei uns am Medien ampus in der Feldstraße 66, 20359 Hamburg statt.
Bitte sei 10-15 Minuten früher da und melde Dich bei uns im 2. Stock.
Bei Fragen oder technischen Problemen, melde Dich bitte per E-Mail an bildungsberater.hh@sae.edu
Wir freuen uns auf Dich!</t>
        </is>
      </c>
      <c r="K1737" t="inlineStr">
        <is>
          <t>SAE Institute Hamburg</t>
        </is>
      </c>
      <c r="L1737" t="inlineStr"/>
      <c r="M1737" t="inlineStr">
        <is>
          <t>Eventdauer: 3 Stunden 30 Minuten</t>
        </is>
      </c>
      <c r="N1737" t="inlineStr">
        <is>
          <t>Events in Deutschland, Events in Hansestadt Hamburg, Events in Hamburg, Hamburg Kurse, Hamburg Sonstige Kurse</t>
        </is>
      </c>
      <c r="O1737" t="inlineStr">
        <is>
          <t xml:space="preserve">
    The event titled "Girls’- und Boys’Day: AUDIO ENGINEERING | Campus Hamburg" is scheduled to take place on Donnerstag, 3. April at SAE Institute Hamburg, 
    specifically at Feldstraße 66 20359 Hamburg. This event falls under the "other" category. 
    Description: In diesem Workshop zeigen wir dir, wie die Technik im Studio für Filmton funktioniert.
Sei dabei und mach mit, wenn die Geräusche gemacht werden und der Dialog aufgenommen wird. Auch die Mischung in Surroundsound und der Einsatz von
Effekten sind Teil des Workshops.
Dieser Workshop richtet sich an Interessierte, die gerne einen Einblick in den Audio Engineering Fachbereich erhalten wollen. Es sind keine Vorkenntnisse nötig.
Nach Deiner Anmeldung, erhältst Du von uns eine Bestätigungsmail.
Es kann sein, dass diese auch erst ein paar Tage später kommt. 🙂
Das Event findet bei uns am Medien ampus in der Feldstraße 66, 20359 Hamburg statt.
Bitte sei 10-15 Minuten früher da und melde Dich bei uns im 2. Stock.
Bei Fragen oder technischen Problemen, melde Dich bitte per E-Mail an bildungsberater.hh@sae.edu
Wir freuen uns auf Dich!
    It is organized by SAE Institute Hamburg and will last for Eventdauer: 3 Stunden 30 Minuten. 
    Key topics and themes include: Events in Deutschland, Events in Hansestadt Hamburg, Events in Hamburg, Hamburg Kurse, Hamburg Sonstige Kurse.
    </t>
        </is>
      </c>
      <c r="P1737" t="inlineStr">
        <is>
          <t>[-3.65130641e-02  2.37893360e-03 -5.21720666e-03 -9.46125761e-02
  3.46920267e-02 -1.62713311e-03  1.94830727e-02 -2.06695907e-02
  5.24243265e-02 -6.35256022e-02 -8.52080178e-04 -8.76823962e-02
 -2.22428404e-02 -3.31307389e-02 -1.58967022e-02 -4.00685892e-02
  3.74934934e-02 -1.01944506e-01  3.83216813e-02  1.21128997e-02
 -6.30990951e-04 -4.17866930e-02  2.90080234e-02  4.04160954e-02
 -3.69734727e-02  4.08082828e-02 -1.21511563e-04  7.97348469e-03
 -5.55768237e-02 -2.59389915e-03  4.23800647e-02  7.60993659e-02
 -3.30728665e-02  3.82561749e-03  8.43198523e-02  3.70802125e-03
  3.21385227e-02 -4.83289436e-02 -2.45267004e-02  7.31462911e-02
 -7.05026537e-02  2.18689330e-02 -1.98153462e-02 -7.51204938e-02
 -5.54148629e-02 -3.63122895e-02 -6.13410026e-02 -8.56945664e-02
 -1.06521107e-01  1.26113389e-02 -1.59451813e-02 -8.70267004e-02
  5.98191917e-02  1.00017786e-02  5.55732735e-02  5.14182858e-02
 -1.06917089e-02 -6.01502731e-02  8.29638615e-02  1.24224823e-03
 -2.76229251e-02 -4.66336124e-02 -6.07095845e-02  1.06492918e-02
 -2.16071885e-02 -4.43648696e-02 -1.02032274e-02  8.02736729e-02
  8.28488916e-03  9.38743260e-03  9.77603067e-03 -5.65717183e-02
  2.66069721e-04  3.87058519e-02  1.07536882e-01  2.76385583e-02
 -9.25629493e-03 -1.10337408e-02  4.97543020e-03 -1.27282113e-01
  5.01795905e-04 -7.40863532e-02 -4.05437909e-02 -6.53410405e-02
 -4.04566303e-02 -8.47936198e-02 -2.77271140e-02 -1.14401644e-02
  1.28667466e-02  2.68488843e-02 -1.12522073e-01  1.24015436e-02
 -8.15789849e-02  4.50194292e-02  9.55501422e-02 -3.29129472e-02
 -3.36755216e-02  6.56363443e-02  1.66234940e-01  3.85732464e-02
  6.08577318e-02  2.37526442e-03 -1.95414498e-02 -3.87519784e-02
 -2.65151393e-02 -5.71693219e-02 -4.29907031e-02 -4.56903409e-03
 -1.56128884e-03 -3.59721994e-03 -3.74211371e-02  1.13431178e-02
  3.00366338e-02 -1.23520978e-01 -9.61049087e-03  4.83064912e-02
  1.08610660e-01 -4.79915589e-02 -1.11166732e-02 -1.20308409e-02
 -1.55133614e-02 -4.19176705e-02 -4.67978977e-03  3.85078751e-02
  1.03174439e-02  1.34905651e-02 -2.01602913e-02  1.35378173e-32
  1.33298803e-02 -1.18289270e-01 -7.16025457e-02 -4.53360267e-02
  1.10712998e-01  3.04749720e-02 -9.78399348e-03  2.20858213e-02
 -1.91357508e-02 -1.71018317e-02 -5.62995486e-02 -4.23063990e-03
 -6.21215515e-02 -8.14477801e-02  4.37470526e-02  9.68022365e-03
  2.84560006e-02  2.34382711e-02 -1.06813148e-01 -5.95111102e-02
 -3.58234793e-02  3.21544819e-02 -6.16045855e-03  4.87899594e-02
  8.65553692e-02  1.23387486e-01  2.70994417e-02 -8.30049813e-02
  9.26162377e-02  2.46135313e-02  1.50625389e-02  2.22503524e-02
  4.29623239e-02 -1.97222028e-02  6.01253510e-02  7.14057162e-02
 -9.43816267e-03  5.25214188e-02 -2.52416264e-02 -8.14597830e-02
  2.18525734e-02 -4.07074057e-02 -1.01750918e-01 -8.86584744e-02
  3.37460712e-02  4.69480380e-02 -1.92800220e-02  6.77977921e-04
  8.46937522e-02 -2.85244267e-02  1.14966370e-02 -2.09842138e-02
 -7.31430482e-03  4.22599912e-02  2.52563357e-02  6.13763146e-02
  2.07385458e-02 -7.25353509e-02  7.30175078e-02 -4.87999842e-02
 -1.35396542e-02  8.85098651e-02  4.36495431e-02 -5.48901036e-02
  3.11048515e-02  1.05378474e-03  7.19496459e-02  1.74314640e-02
  8.09898227e-02 -1.67590380e-02 -4.15989719e-02  5.63432975e-03
  4.62372117e-02 -2.18275841e-02  1.46762813e-02  6.58283755e-02
 -7.40992874e-02  6.00505359e-02 -1.94435287e-02  8.70158523e-02
 -5.08545004e-02 -3.55691724e-02 -1.67657696e-02  1.09008774e-02
 -3.21134254e-02 -5.44650704e-02 -2.19040574e-03 -2.43293382e-02
 -5.05087040e-02  1.08163118e-01 -2.64854245e-02  1.35630341e-02
 -1.01453424e-01  6.44013807e-02  1.58961751e-02 -1.73142251e-32
  5.88696748e-02  4.82454635e-02 -7.94396326e-02  9.45963897e-03
  2.53163502e-02  4.21451814e-02  1.96460281e-02  3.15452144e-02
  1.04111368e-02 -1.57783814e-02 -2.85517108e-02 -1.82393286e-02
 -6.58484781e-03 -3.03935725e-02 -1.57102607e-02  3.38074402e-03
  4.95836837e-04  4.34621684e-02 -1.01618627e-02  5.14573641e-02
  1.19512498e-01 -1.01750288e-02 -2.12402698e-02  5.61994165e-02
 -4.35969830e-02  5.77117642e-03 -1.46951014e-03  4.59623896e-02
 -6.59158602e-02 -4.82614860e-02 -3.82314734e-02 -1.51098706e-03
 -2.53333580e-02 -1.92283280e-02  5.36745042e-02  2.35970132e-02
  6.70657828e-02  3.95151749e-02 -3.44983488e-03 -1.66414585e-02
 -1.19032264e-02  9.41551849e-02 -1.40309744e-02  1.44046089e-02
 -1.49196349e-02 -6.59717992e-03 -5.97272702e-02 -3.99579145e-02
 -5.64778484e-02 -9.87257063e-02 -1.40319224e-02 -5.36183082e-02
  2.79990751e-02 -3.87010053e-02  6.42316714e-02  1.86430253e-02
 -2.88664047e-02 -1.02741696e-01 -1.86065584e-02  6.18851073e-02
  4.55401689e-02 -9.87696275e-03 -9.59578678e-02 -4.97696809e-02
 -4.75120870e-03 -3.62527780e-02 -1.30980030e-01 -4.50511761e-02
 -8.59063026e-03  4.89606932e-02  5.62446974e-02  7.87501857e-02
 -1.88882612e-02 -5.39656207e-02 -9.24005657e-02 -1.37402983e-02
 -1.32591780e-02  4.30325754e-02 -4.88170274e-02 -1.09768240e-02
 -4.29335013e-02  5.47228493e-02  3.40342596e-02  3.66873778e-02
 -9.31825675e-03  1.06902353e-01  9.96453911e-02 -4.66318615e-02
 -6.98776692e-02 -8.26630555e-03  2.93872058e-02  8.92441794e-02
  2.72396114e-03  2.30965111e-02 -4.22035567e-02 -7.63248167e-08
 -4.47544232e-02  2.05347799e-02 -6.23690002e-02 -7.80333132e-02
  3.43233086e-02 -1.17980175e-01  1.30725997e-02  4.20605429e-02
 -7.34528899e-03  5.78818768e-02  2.69937534e-02 -2.97104008e-02
 -8.15866794e-03  4.89885025e-02 -2.67924145e-02 -4.85239923e-02
 -3.35322395e-02 -3.58123295e-02 -7.14398474e-02 -5.90035580e-02
  7.56576136e-02  1.30323889e-02  1.69811416e-02 -1.16682984e-02
 -3.04950424e-03  1.35478713e-02  2.96129063e-02 -3.17425393e-02
  3.23311202e-02 -7.42837638e-02 -6.45550489e-02  4.90516275e-02
 -1.31755292e-01  9.63397231e-03 -1.00230100e-02 -2.05176417e-02
 -1.62387192e-02 -2.92534027e-02 -2.49944478e-02 -5.82503248e-03
 -2.04006061e-02 -8.99163857e-02 -1.50040453e-02 -1.98872425e-02
  5.52334972e-02  3.38906571e-02 -1.30312787e-02 -7.19148368e-02
 -1.33346198e-02  1.38261005e-01 -8.94773081e-02  9.31333844e-03
 -4.10608724e-02  2.73233112e-02  5.40841334e-02 -2.68465560e-02
 -1.03263073e-02  3.27717885e-02  1.03912856e-02  1.61636213e-03
  4.16247807e-02  3.25287320e-03 -8.87069628e-02  8.36526379e-02]</t>
        </is>
      </c>
    </row>
    <row r="1738">
      <c r="A1738" s="1" t="n">
        <v>1736</v>
      </c>
      <c r="B1738" t="n">
        <v>733</v>
      </c>
      <c r="C1738" t="inlineStr">
        <is>
          <t>The OMR Pre-Party 2025 by gocomo &amp; HALO</t>
        </is>
      </c>
      <c r="D1738" t="inlineStr">
        <is>
          <t>Montag, 5. Mai</t>
        </is>
      </c>
      <c r="E1738" t="inlineStr">
        <is>
          <t>HALO Club Hamburg</t>
        </is>
      </c>
      <c r="F1738" t="inlineStr">
        <is>
          <t>Große Freiheit 6 22767 Hamburg</t>
        </is>
      </c>
      <c r="G1738" t="inlineStr">
        <is>
          <t>music</t>
        </is>
      </c>
      <c r="H1738" t="inlineStr">
        <is>
          <t>Kostenlos</t>
        </is>
      </c>
      <c r="I1738" t="inlineStr">
        <is>
          <t>https://www.eventbrite.de/e/the-omr-pre-party-2025-by-gocomo-halo-tickets-1219618344299?aff=ebdssbdestsearch</t>
        </is>
      </c>
      <c r="J1738" t="inlineStr">
        <is>
          <t>WE ARE BACK again – Die OMR Pre-Party 2025 von gocomo x HALO!
Du hast dein OMR-Ticket schon sicher, aber für den Montagabend, den 05. Mai 2025, noch keinen Plan? Kein Problem! Hier ist DAS Event, für dich und dein gesamtes Netzwerk: Die originale OMR Pre-Party by gocomo x HALO.
Nach dem riesigen Erfolg der letzten Pre-Party, bei der Influencer, Top-Brands und die wichtigsten Player der Marketing- und Digitalwelt zusammen gefeiert haben, legen wir dieses Jahr noch eine Schippe drauf. Sei dabei, wenn auf zwei Floors genetzwerkt, getrunken und vor allem gefeiert wird!
Highlights:
Live-Auftritte der besten DJs der Szene
Photobooths für die perfekten Erinnerungen
2 Dancefloors &amp; Networking Areas
Networking &amp; Party
Early-Bird-Special: Sei bis 21 Uhr da und sicher dir einen Drink aufs Haus! Die Party startet um 20 Uhr und geht die ganze Nacht!
📅 Save the Date: Montag, 05. Mai 2025
📍 Location: HALO, Hamburg
🎟 Jetzt Ticket kostenloses sichern und Teil des Events sein!
________________
ENGLISH:
WE ARE BACK – The OMR Pre-Party 2025 by gocomo x HALO!
You’ve already secured your OMR ticket, but don’t have plans for Monday evening, May 5, 2025, yet? No worries! Here’s THE event for you and your entire network: The Original OMR Pre-Party by gocomo x HALO.
After the massive success of last year’s Pre-Party, where influencers, top brands, and key players from the marketing and digital world celebrated together, we’re raising the bar even higher this year. Don’t miss out as we network, drink, and party across two epic floors!
Highlights:
Live performances by the hottest DJs in the scene
Photobooths to capture the perfect memories
2 dancefloors &amp; dedicated networking areas
A unique mix of networking and partying
Early-Bird Special: Arrive before 9 pm and get a free drink on us! The party kicks off at 8 pm and goes all night long!
📅 Save the Date: Monday, May 5, 2025
📍 Location: HALO, Hamburg
🎟 Get your free ticket now and be part of the event!</t>
        </is>
      </c>
      <c r="K1738" t="inlineStr">
        <is>
          <t>HALO Hamburg</t>
        </is>
      </c>
      <c r="L1738" t="inlineStr"/>
      <c r="M1738" t="inlineStr">
        <is>
          <t>Eventdauer: 7 Stunden</t>
        </is>
      </c>
      <c r="N1738" t="inlineStr">
        <is>
          <t>Events in Deutschland, Events in Hansestadt Hamburg, Events in Hamburg, Hamburg Parties, Hamburg Musik Parties, #party, #event, #hamburg, #reeperbahn, #halo, #omr, #omr_pre_party_2025, #gocomo, #omr25</t>
        </is>
      </c>
      <c r="O1738" t="inlineStr">
        <is>
          <t xml:space="preserve">
    The event titled "The OMR Pre-Party 2025 by gocomo &amp; HALO" is scheduled to take place on Montag, 5. Mai at HALO Club Hamburg, 
    specifically at Große Freiheit 6 22767 Hamburg. This event falls under the "music" category. 
    Description: WE ARE BACK again – Die OMR Pre-Party 2025 von gocomo x HALO!
Du hast dein OMR-Ticket schon sicher, aber für den Montagabend, den 05. Mai 2025, noch keinen Plan? Kein Problem! Hier ist DAS Event, für dich und dein gesamtes Netzwerk: Die originale OMR Pre-Party by gocomo x HALO.
Nach dem riesigen Erfolg der letzten Pre-Party, bei der Influencer, Top-Brands und die wichtigsten Player der Marketing- und Digitalwelt zusammen gefeiert haben, legen wir dieses Jahr noch eine Schippe drauf. Sei dabei, wenn auf zwei Floors genetzwerkt, getrunken und vor allem gefeiert wird!
Highlights:
Live-Auftritte der besten DJs der Szene
Photobooths für die perfekten Erinnerungen
2 Dancefloors &amp; Networking Areas
Networking &amp; Party
Early-Bird-Special: Sei bis 21 Uhr da und sicher dir einen Drink aufs Haus! Die Party startet um 20 Uhr und geht die ganze Nacht!
📅 Save the Date: Montag, 05. Mai 2025
📍 Location: HALO, Hamburg
🎟 Jetzt Ticket kostenloses sichern und Teil des Events sein!
________________
ENGLISH:
WE ARE BACK – The OMR Pre-Party 2025 by gocomo x HALO!
You’ve already secured your OMR ticket, but don’t have plans for Monday evening, May 5, 2025, yet? No worries! Here’s THE event for you and your entire network: The Original OMR Pre-Party by gocomo x HALO.
After the massive success of last year’s Pre-Party, where influencers, top brands, and key players from the marketing and digital world celebrated together, we’re raising the bar even higher this year. Don’t miss out as we network, drink, and party across two epic floors!
Highlights:
Live performances by the hottest DJs in the scene
Photobooths to capture the perfect memories
2 dancefloors &amp; dedicated networking areas
A unique mix of networking and partying
Early-Bird Special: Arrive before 9 pm and get a free drink on us! The party kicks off at 8 pm and goes all night long!
📅 Save the Date: Monday, May 5, 2025
📍 Location: HALO, Hamburg
🎟 Get your free ticket now and be part of the event!
    It is organized by HALO Hamburg and will last for Eventdauer: 7 Stunden. 
    Key topics and themes include: Events in Deutschland, Events in Hansestadt Hamburg, Events in Hamburg, Hamburg Parties, Hamburg Musik Parties, #party, #event, #hamburg, #reeperbahn, #halo, #omr, #omr_pre_party_2025, #gocomo, #omr25.
    </t>
        </is>
      </c>
      <c r="P1738" t="inlineStr">
        <is>
          <t>[-7.43622566e-03  3.27592194e-02  2.42385734e-02 -8.41558501e-02
  2.35962607e-02  7.79310390e-02 -3.95511352e-02 -1.28193302e-02
 -1.12257330e-02 -2.86167935e-02 -3.27710086e-03 -1.79368388e-02
 -2.74301115e-02 -9.21998322e-02  3.13806459e-02 -4.84298840e-02
  3.99766453e-02 -1.05900176e-01 -3.75795625e-02  4.64588264e-03
 -2.95241829e-02 -9.30011943e-02 -7.29791149e-02  8.97824392e-02
 -1.94356889e-02  3.24549302e-02 -2.89487783e-02  3.69313359e-02
  1.61912595e-03 -2.89309435e-02  3.17137837e-02  1.16259888e-01
 -5.26480982e-03 -1.18193999e-02  2.46267505e-02  3.46999499e-03
 -3.02617978e-02 -1.02980010e-01 -9.28909183e-02  3.15900780e-02
  2.07419209e-02 -9.56492778e-03 -5.48808202e-02 -1.06714638e-02
  9.57249571e-03  1.21919513e-02 -2.10252777e-02 -2.03555655e-02
 -1.02799848e-01  6.90195709e-02  4.05975990e-02 -2.90800799e-02
  9.15960744e-02 -1.17971614e-01  3.59976776e-02  5.73416390e-02
 -1.56053398e-02 -3.57958861e-02  6.69135749e-02  3.13495146e-03
 -8.49739537e-02 -8.79607126e-02 -5.97238764e-02 -4.62058873e-04
 -3.41759883e-02  5.10845780e-02  4.01679799e-02 -2.40990315e-02
 -2.55072825e-02  2.13699462e-03  1.06487200e-01 -4.62734215e-02
  6.41955137e-02  3.37454192e-02  2.70893555e-02  8.17076191e-02
 -3.38608329e-03  7.13697001e-02 -9.35103744e-03 -1.50838448e-02
  4.96071838e-02 -1.21826436e-02  1.89787347e-03 -6.53373748e-02
 -4.33881506e-02  1.11740557e-02 -4.64882180e-02  2.47427467e-02
 -2.76009161e-02  1.64057091e-02 -1.01319559e-01  3.59161049e-02
 -3.00117787e-02  3.44049633e-02 -5.75035997e-02  5.28378151e-02
 -1.84441209e-02 -6.05326258e-02  1.36100456e-01  4.10395488e-02
  2.67623458e-02  5.33735342e-02  1.40806278e-02  1.83582418e-02
 -2.39768364e-02 -9.75493491e-02  8.33465308e-02  1.12818167e-01
 -1.17535048e-04  1.22717035e-03 -5.58316782e-02 -4.11583483e-02
  6.45640492e-02 -8.65185037e-02 -2.58904193e-02  1.75420735e-02
  5.25500327e-02  3.79877761e-02  8.46105814e-03 -7.83317834e-02
  6.79908767e-02  9.07636527e-03  3.49338502e-02  6.49525896e-02
 -2.37736572e-02 -4.08757329e-02 -5.62076084e-02  1.16204618e-32
 -2.95337532e-02 -9.23627019e-02  3.30082849e-02 -3.19445995e-03
  8.44891593e-02  3.42589989e-02  3.02723981e-02  4.11240198e-02
 -1.01308376e-02  3.15387966e-03 -1.07589858e-02 -2.60740109e-02
 -3.28778923e-02 -4.85540926e-02  5.94027080e-02 -7.52482414e-02
  3.63332294e-02 -2.42875330e-02 -3.29583697e-02 -1.13469973e-01
 -2.05973834e-02  5.64614236e-02  1.23497313e-02  2.95965597e-02
  4.61564437e-02  1.60149813e-01 -1.70946773e-02 -1.27188832e-01
  8.71084854e-02  2.53067501e-02 -3.68007347e-02 -4.69951257e-02
  4.98697311e-02  3.18429470e-02 -2.63935812e-02  7.64300600e-02
 -7.45533183e-02 -2.54408922e-02 -3.99948582e-02 -2.56628059e-02
  1.11270826e-02 -2.90566869e-02 -1.60842776e-01  2.39937915e-03
 -1.37501517e-02 -2.57252883e-02  5.22447471e-03 -4.61284332e-02
  6.73627108e-02  1.43991439e-02 -2.33986881e-02  2.36086566e-02
 -7.34787509e-02  3.28744464e-02  2.07112711e-02  3.11561674e-02
 -4.27954942e-02 -5.20183407e-02  4.78704460e-02 -4.45829816e-02
  7.35591725e-02  9.33886245e-02 -1.48176905e-02  3.30654159e-03
  2.17935815e-02 -6.97509013e-03  9.00276995e-04 -1.25062525e-01
  6.03273772e-02 -3.33999656e-02  3.77360843e-02 -4.74647470e-02
  5.21670841e-02 -4.70302952e-03  3.02633364e-03  6.38096035e-02
 -6.12034053e-02  1.91767476e-02  3.68654616e-02  3.24699916e-02
 -2.88130995e-02 -1.87568739e-03  5.05719706e-02 -4.13873531e-02
  3.95814404e-02  6.67166784e-02  9.68675911e-02 -1.80457309e-02
 -6.21813498e-02  2.04677097e-02  6.84403442e-03 -5.79307005e-02
  3.39916609e-02  5.32741360e-02  2.51448853e-03 -1.22243324e-32
  7.35476837e-02 -2.25916654e-02 -2.43073143e-02 -1.76770389e-02
  6.32802695e-02  3.61168087e-02 -6.94449022e-02 -5.36192767e-02
  1.52191287e-02 -1.67086013e-02 -1.36566842e-02  3.24428678e-02
  4.97734286e-02  3.48549947e-04 -1.10248954e-03  1.05347801e-02
  5.61695322e-02  2.33948268e-02  3.35489772e-02  4.04269509e-02
  4.98289950e-02 -3.34602334e-02 -6.87892064e-02  6.40203953e-02
 -3.86099778e-02  1.27011361e-02  1.14525951e-01 -2.80504767e-02
 -2.92086182e-03 -2.26637051e-02 -1.07307509e-01 -4.09627520e-02
 -1.91476271e-02 -1.40482578e-02  1.21560872e-01 -1.74612757e-02
 -1.44476062e-02  1.29331410e-01 -3.39773223e-02 -2.07211170e-02
 -5.81212267e-02 -1.38331549e-02 -3.39385346e-02 -4.34016213e-02
 -8.30368139e-03  1.05029177e-02 -3.93886603e-02  8.88922904e-03
  9.89709273e-02  9.53523500e-04 -2.37948447e-02 -1.16099184e-02
  6.73428061e-04 -1.15639914e-03 -1.93304587e-02  3.38757373e-02
 -1.45592093e-02 -8.90782475e-02  2.40288652e-03  2.96661388e-02
  4.58475985e-02  7.21721649e-02 -5.07254479e-03 -2.22611334e-02
  6.63957447e-02 -1.02078328e-02 -2.11610906e-02  2.55306549e-02
 -1.76266544e-02 -1.90740786e-02 -5.38446195e-02  8.38787854e-03
 -7.09309503e-02  1.70828607e-02 -8.12770873e-02 -5.92905059e-02
 -3.15339938e-02  1.24095656e-01  4.80391197e-02  1.86600890e-02
 -6.65307865e-02  8.78057033e-02 -4.53478023e-02  4.49150521e-03
 -1.37461703e-02 -6.31472655e-03  1.37289867e-01  1.08378823e-03
 -3.52801234e-02  1.62690096e-02  2.68399827e-02  2.69186571e-02
  4.57279235e-02  3.14835235e-02  3.32910009e-02 -6.20461194e-08
  1.32372882e-02  4.08031307e-02 -9.53966230e-02  1.44031746e-02
  7.35291019e-02 -9.50493366e-02 -4.93920073e-02 -5.91320023e-02
 -3.11674876e-03  2.97720879e-02  2.62382571e-02 -6.88818051e-03
 -4.60133739e-02 -2.29284409e-02 -6.44016638e-02  3.68154384e-02
 -1.06182329e-01 -4.32862118e-02 -2.50587929e-02 -2.41350438e-02
 -1.57928225e-02 -3.11682001e-02  5.73746525e-02 -9.04643163e-02
 -3.44792078e-03 -2.78639179e-02 -9.38180182e-03  3.39332856e-02
  3.60554457e-02 -4.80886549e-02 -1.18502900e-01  2.17772108e-02
 -7.36677647e-02 -5.66523112e-02  2.52393726e-02 -2.48608980e-02
 -8.38246895e-04 -4.30570506e-02  2.65815202e-02  3.28151993e-02
  9.57980100e-03  9.40335449e-03  1.89404003e-02  9.30301286e-03
  4.12044302e-03 -2.15506554e-02  3.00959777e-02 -4.69751693e-02
  2.56549399e-02  1.34288585e-02 -1.26226664e-01  6.23478293e-02
 -7.47777745e-02  5.26705831e-02  4.50159460e-02  4.34775539e-02
  4.12280783e-02  2.05697306e-02 -1.16495760e-02  5.43012917e-02
 -1.00413579e-02 -5.16044050e-02 -2.72568893e-02  4.06412892e-02]</t>
        </is>
      </c>
    </row>
    <row r="1739">
      <c r="A1739" s="1" t="n">
        <v>1737</v>
      </c>
      <c r="B1739" t="n">
        <v>734</v>
      </c>
      <c r="C1739" t="inlineStr">
        <is>
          <t>Next Level Analytics: Tableau Extensions im Fokus</t>
        </is>
      </c>
      <c r="D1739" t="inlineStr">
        <is>
          <t>Friday, February 28</t>
        </is>
      </c>
      <c r="E1739" t="inlineStr">
        <is>
          <t>The Information Lab</t>
        </is>
      </c>
      <c r="F1739" t="inlineStr">
        <is>
          <t>Kaiser-Wilhelm-Straße 93 20355 Hamburg, Show map</t>
        </is>
      </c>
      <c r="G1739" t="inlineStr">
        <is>
          <t>science-and-tech</t>
        </is>
      </c>
      <c r="H1739" t="inlineStr">
        <is>
          <t>Kostenlos</t>
        </is>
      </c>
      <c r="I1739" t="inlineStr">
        <is>
          <t>https://www.eventbrite.de/e/next-level-analytics-tableau-extensions-im-fokus-tickets-1246000193119?aff=ebdssbdestsearch</t>
        </is>
      </c>
      <c r="J1739" t="inlineStr">
        <is>
          <t>The Information Lab lädt ein, gemeinsam mit unserem Team in die neuen, erweiterten Fähigkeiten von Tableau einzutauchen.
Unser Partner infotopics | Apps for Tableau, Marktführer für innovative Extensions, wird einen Überblick über die neuen Einsatzmöglichkeiten von Tableau mithilfe ihrer Extension-Lösungen geben.
Nach einem initialen Vortrag von Dr. Klaus Schulte, Tableau Visionary und Professor für Controlling an der Fachhochschule Münster werden Sie die Möglichkeit haben, eine Auswahl verschiedenster Extensions, u.a. WriteBackExtreme, Live auszuprobieren und direkt mit den Entwicklern von Apps for Tableau und dem Team von The Information Lab ins Gespräch zu kommen.
Agenda
09.00 Uhr Herzlich Willkommen
09.30-11.00 Uhr AppsForTableau: Who we are and what we do
11.00-11.30 Uhr Pause
11.30-12.30 Uhr Hands-on Sessions
12.30-13.30 Uhr Lunch</t>
        </is>
      </c>
      <c r="K1739" t="inlineStr">
        <is>
          <t>The Information Lab Deutschland GmbH</t>
        </is>
      </c>
      <c r="L1739" t="inlineStr"/>
      <c r="M1739" t="inlineStr">
        <is>
          <t>Event lasts 4 hours</t>
        </is>
      </c>
      <c r="N1739" t="inlineStr">
        <is>
          <t>Germany Events, Hamburg Events, Things to do in Hamburg, Hamburg Seminars, Hamburg Science &amp; Tech Seminars, #event, #tableau, #dataanalytics, #data_analysis, #writeback, #next_level_analytics, #tableau_extensions, #infotopics</t>
        </is>
      </c>
      <c r="O1739" t="inlineStr">
        <is>
          <t xml:space="preserve">
    The event titled "Next Level Analytics: Tableau Extensions im Fokus" is scheduled to take place on Friday, February 28 at The Information Lab, 
    specifically at Kaiser-Wilhelm-Straße 93 20355 Hamburg, Show map. This event falls under the "science-and-tech" category. 
    Description: The Information Lab lädt ein, gemeinsam mit unserem Team in die neuen, erweiterten Fähigkeiten von Tableau einzutauchen.
Unser Partner infotopics | Apps for Tableau, Marktführer für innovative Extensions, wird einen Überblick über die neuen Einsatzmöglichkeiten von Tableau mithilfe ihrer Extension-Lösungen geben.
Nach einem initialen Vortrag von Dr. Klaus Schulte, Tableau Visionary und Professor für Controlling an der Fachhochschule Münster werden Sie die Möglichkeit haben, eine Auswahl verschiedenster Extensions, u.a. WriteBackExtreme, Live auszuprobieren und direkt mit den Entwicklern von Apps for Tableau und dem Team von The Information Lab ins Gespräch zu kommen.
Agenda
09.00 Uhr Herzlich Willkommen
09.30-11.00 Uhr AppsForTableau: Who we are and what we do
11.00-11.30 Uhr Pause
11.30-12.30 Uhr Hands-on Sessions
12.30-13.30 Uhr Lunch
    It is organized by The Information Lab Deutschland GmbH and will last for Event lasts 4 hours. 
    Key topics and themes include: Germany Events, Hamburg Events, Things to do in Hamburg, Hamburg Seminars, Hamburg Science &amp; Tech Seminars, #event, #tableau, #dataanalytics, #data_analysis, #writeback, #next_level_analytics, #tableau_extensions, #infotopics.
    </t>
        </is>
      </c>
      <c r="P1739" t="inlineStr">
        <is>
          <t>[-3.04975472e-02 -4.45195027e-02 -6.17378242e-02 -3.09722200e-02
  3.42941582e-02 -2.16252822e-02 -5.72961830e-02  8.67136046e-02
 -5.60432151e-02  4.12238427e-02  3.58860046e-02 -5.48017509e-02
  2.14674845e-02  6.95356354e-03 -5.82864508e-02 -5.84990298e-03
 -1.91966929e-02 -1.07352540e-01 -5.22579439e-02 -4.84092422e-02
 -4.20947606e-03 -6.50151893e-02  2.13442147e-02 -5.73360398e-02
  3.25432010e-02  2.18442213e-02 -3.05172838e-02 -2.19047070e-02
  6.52572932e-03 -2.05645505e-02 -5.06696180e-02  5.58424704e-02
 -7.13878125e-03  4.72500511e-02  1.13974735e-02 -5.36305755e-02
  8.81981626e-02 -2.89093150e-04 -3.00302613e-03  4.64836694e-02
 -8.48389491e-02 -9.52093154e-02 -3.90646830e-02  8.51132795e-02
  1.14712538e-02 -1.99690163e-02  8.72575399e-03 -1.07402511e-01
 -1.52671531e-01  9.05794576e-02 -3.84565964e-02  2.69625224e-02
  6.80248886e-02 -3.73422168e-02 -2.56126188e-03  1.13536846e-02
 -5.52104823e-02 -2.25243699e-02  5.80148473e-02  5.75388893e-02
 -1.92092219e-03 -2.32111886e-02 -3.65214273e-02  1.88988373e-02
 -6.73558861e-02  4.81092781e-02 -7.91639015e-02 -5.19558415e-03
  3.80870849e-02 -8.04454312e-02  6.26566336e-02 -5.68550043e-02
 -8.43408182e-02 -3.59313488e-02  7.51276091e-02 -3.04148998e-03
 -1.34800747e-02  3.44999768e-02  5.96149862e-02 -9.02362689e-02
  8.17080215e-03 -5.99359311e-02 -1.48343155e-02  9.34421718e-02
  2.23187148e-03 -3.50359492e-02 -5.45712002e-02  8.62302841e-05
 -3.47289592e-02 -2.05476545e-02  2.34223101e-02 -8.74676853e-02
 -6.92688907e-03  4.68294732e-02 -4.22904082e-02 -2.97372695e-02
  8.91244784e-03 -4.52445522e-02  9.32060257e-02  3.27230394e-02
 -2.02241614e-02  1.11003798e-02 -1.68687776e-02  8.06743875e-02
 -5.27041033e-02 -1.18781283e-01  7.26314858e-02 -2.13694908e-02
  5.85112795e-02  5.96258324e-03 -4.07797396e-02 -2.94677373e-02
 -5.38810641e-02 -1.60651192e-01 -5.21110520e-02  4.73482870e-02
 -4.55632359e-02 -8.75918951e-04  5.84242493e-02 -1.74475443e-02
  4.67121676e-02  6.68757185e-02 -2.25003306e-02  3.18867192e-02
  3.34245227e-02  9.90090594e-02 -7.70362243e-02  9.75494420e-33
 -4.32910398e-02 -1.66762676e-02  6.26710244e-03 -1.41314347e-03
  7.63475597e-02 -8.90112482e-03 -3.69513109e-02  1.71529725e-02
 -3.37773599e-02  1.81927737e-02 -1.03304952e-01  1.85387358e-01
 -5.71405366e-02 -6.36905059e-02  5.55680990e-02  3.93480211e-02
  1.56025672e-02  4.60959189e-02 -4.39943895e-02 -2.68700030e-02
  2.02403944e-02  8.91540665e-03  4.29279134e-02  5.34693487e-02
  8.97460729e-02  9.13853422e-02 -2.89928690e-02 -3.43130698e-04
  4.39370871e-02  6.74691349e-02  2.62325797e-02 -2.99751926e-02
 -4.75571565e-02 -7.76593015e-02 -1.22418767e-02 -1.49751583e-03
 -4.76255175e-03 -1.01322290e-02  2.69029755e-02  4.68116533e-03
  6.65588006e-02  4.16557789e-02 -9.97671708e-02 -8.15797299e-02
  2.12488566e-02 -1.37784518e-02  8.72710496e-02 -9.60551109e-03
  1.16387121e-01 -2.84386314e-02 -6.90100044e-02 -3.03286426e-02
 -2.12688092e-02  3.39322276e-02  7.64558241e-02  3.67534682e-02
 -5.74342906e-02 -1.46662137e-02  8.21167678e-02  2.64126696e-02
 -2.61658505e-02  2.56264564e-02 -7.66586587e-02  3.39075178e-02
 -6.07128069e-02  2.43674405e-03  8.98543559e-03  1.48162367e-02
  9.74263176e-02 -3.86944450e-02 -5.30388057e-02 -8.60611675e-04
  7.52291232e-02 -3.74109820e-02  2.03248821e-02  1.24866068e-02
 -6.32599518e-02 -1.22257872e-02 -3.15206088e-02 -3.62953078e-03
  3.31282094e-02 -5.44405989e-02 -3.70608754e-02 -4.73327711e-02
 -2.20366344e-02 -1.92446578e-02 -6.40378520e-02  2.18928065e-02
 -3.46779674e-02  6.66575693e-03 -1.55131170e-03 -7.72678778e-02
 -2.79428288e-02  6.91551119e-02 -3.56678106e-02 -1.20097958e-32
  2.46659410e-03 -6.11429587e-02 -9.99157131e-02 -4.42908406e-02
  1.01333924e-01 -1.13681406e-02 -1.93281192e-02 -2.53665750e-03
  1.52163850e-02 -3.10586337e-02 -4.97448929e-02 -2.10332535e-02
 -2.78083310e-02 -4.14074063e-02 -2.09626891e-02  7.80364648e-02
 -3.04271840e-02 -3.91294770e-02 -2.34067086e-02  4.28049862e-02
 -2.85882950e-02 -8.66291206e-03 -3.88051048e-02  2.46289335e-02
  3.26243117e-02  4.17960100e-02  1.13893561e-02  7.43686641e-03
  5.45063838e-02 -1.15774032e-02 -1.22506000e-01 -6.32936358e-02
 -3.37069333e-02  2.98293605e-02  2.71900576e-02  1.98041461e-02
  7.61069208e-02  4.04936783e-02 -1.54409036e-02 -3.64669077e-02
  7.11207166e-02  7.18551651e-02 -3.28398804e-04  2.28025448e-02
  1.05223089e-01  8.40460882e-02 -4.59281430e-02 -2.90188547e-02
 -7.46259764e-02 -4.53885123e-02  4.55632657e-02 -5.61735826e-03
 -8.60117748e-03 -2.72987504e-02  5.07336184e-02  6.52788579e-02
  1.39978509e-02  2.70440243e-02 -9.69652683e-02  4.50140163e-02
  2.55629458e-02  3.98571119e-02 -1.36996275e-02  4.71486151e-02
  2.69705076e-02  2.71109231e-02  6.80495147e-03  8.03546235e-02
 -4.45452891e-02 -5.58264973e-03 -2.91075129e-02 -3.35828587e-02
 -4.25435118e-02 -7.98649266e-02 -3.02398596e-02  3.13300788e-02
 -2.93939542e-02  1.81619413e-02 -3.79987136e-02 -4.72866319e-04
 -8.66766274e-02  3.39908786e-02  5.81058413e-02 -3.49824764e-02
  4.47017662e-02  3.16818804e-02  3.34808677e-02  8.02533329e-02
  2.73025315e-02 -2.31947824e-02 -2.89693922e-02 -2.90391669e-02
 -1.10990398e-01  9.06633809e-02  8.61509982e-03 -6.53576393e-08
 -5.77244023e-03  2.30409186e-02 -8.20029601e-02 -4.98526637e-03
  9.55888405e-02 -9.08284560e-02 -1.40103316e-02  1.02187984e-01
  4.46818117e-03 -9.65870451e-03  5.07825688e-02  5.17492592e-02
 -6.18936233e-02  4.89893369e-02  4.19242755e-02 -7.18436530e-03
  1.53024299e-02 -2.11418234e-02 -1.09702190e-02  3.58896181e-02
 -6.82081655e-03 -1.25332745e-02 -1.39143597e-03 -3.92053165e-02
 -2.85344641e-03 -2.15017572e-02 -1.17118374e-01 -2.27982760e-03
  2.49747243e-02 -2.69798357e-02 -4.94655892e-02  5.72441444e-02
 -5.65969199e-02  3.17835971e-03  2.22079661e-02 -5.28908521e-02
  9.37469676e-03 -5.72559126e-02 -2.44710147e-02  5.31277210e-02
  5.11802584e-02 -4.13052104e-02 -1.01191737e-02  1.70465503e-02
  7.76995644e-02  6.22307174e-02 -6.26612380e-02 -5.61067089e-02
  9.06444341e-02  7.03146588e-03 -8.44785199e-02 -2.94675250e-02
 -3.05293575e-02  7.13814646e-02 -2.48878095e-02  1.13050953e-01
 -3.51336226e-03 -1.93314208e-03  1.68292858e-02 -8.51961225e-03
  2.69758757e-02 -6.24994263e-02 -3.69333401e-02  6.86335266e-02]</t>
        </is>
      </c>
    </row>
    <row r="1740">
      <c r="A1740" s="1" t="n">
        <v>1738</v>
      </c>
      <c r="B1740" t="n">
        <v>735</v>
      </c>
      <c r="C1740" t="inlineStr">
        <is>
          <t>Closing Ceremony 2024/2025</t>
        </is>
      </c>
      <c r="D1740" t="inlineStr">
        <is>
          <t>Freitag, 28. März</t>
        </is>
      </c>
      <c r="E1740" t="inlineStr">
        <is>
          <t>Katholische Akademie Hamburg</t>
        </is>
      </c>
      <c r="F1740" t="inlineStr">
        <is>
          <t>Herrengraben 4 20459 Hamburg</t>
        </is>
      </c>
      <c r="G1740" t="inlineStr">
        <is>
          <t>science-and-tech</t>
        </is>
      </c>
      <c r="H1740" t="inlineStr">
        <is>
          <t>Kostenlos</t>
        </is>
      </c>
      <c r="I1740" t="inlineStr">
        <is>
          <t>https://www.eventbrite.de/e/closing-ceremony-20242025-tickets-1205703735329?aff=ebdssbdestsearch</t>
        </is>
      </c>
      <c r="J1740" t="inlineStr">
        <is>
          <t>[Event in English]
Hey hey Techies and friends!
TechLabs Hamburg gladly invites you and your family/ friends to the Closing Ceremony of the winter term 2024/2025!
Attendance and live presentation at this event are compulsory if you want to receive your digital shaper certificate.
During this wonderful evening of the Closing Ceremony you will have the chance to:
See the final project presentations of our current participants in the Digital Shaper Program
Enjoy good vibes and complementary drinks!
Register yourself and tell your family, friends to register too!
We look forward to seeing you there!
Important information:
Please bring your IDs as we are serving alcohol during the event.
Please make sure to eat something proper beforehand! We will only provide some light snacks and drinks.
Follow us on Facebook, Instagram, LinkedIn, and Medium for more interesting content and the most updated info!
Legal Disclaimer
I agree that photos of me may be taken at the named event, which may later be used and published by TechLabs e. V., TechLabs Hamburg e.V. and its partners (Beiersdorf AG, About You SE &amp; Co. KG and Tchibo GmbH). The pictures may be saved and exclusively serve the public affairs of TechLabs e. V., TechLabs Hamburg e. V. and its partners.
I am aware that photos and videos published on the internet may be retrieved and processed by third parties. Despite technical precautions, TechLabs cannot guarantee that the photos and videos will not be processed by third parties.
I have read the information according to Art. 13 GDPR.
This declaration of consent is voluntary, and revocation of the agreement is possible with future effect at all times.</t>
        </is>
      </c>
      <c r="K1740" t="inlineStr">
        <is>
          <t>TechLabs Hamburg e.V.</t>
        </is>
      </c>
      <c r="L1740" t="inlineStr"/>
      <c r="M1740" t="inlineStr">
        <is>
          <t>Eventdauer: 15 Stunden</t>
        </is>
      </c>
      <c r="N1740" t="inlineStr">
        <is>
          <t>Events in Deutschland, Events in Hansestadt Hamburg, Events in Hamburg, Hamburg Meetings und Konferenzen, Hamburg Wissenschaft und Technik Meetings und Konferenzen, #education, #tech, #event, #data, #ceremony, #hamburg, #closing, #artificial_intelligence, #closingceremony, #st2023</t>
        </is>
      </c>
      <c r="O1740" t="inlineStr">
        <is>
          <t xml:space="preserve">
    The event titled "Closing Ceremony 2024/2025" is scheduled to take place on Freitag, 28. März at Katholische Akademie Hamburg, 
    specifically at Herrengraben 4 20459 Hamburg. This event falls under the "science-and-tech" category. 
    Description: [Event in English]
Hey hey Techies and friends!
TechLabs Hamburg gladly invites you and your family/ friends to the Closing Ceremony of the winter term 2024/2025!
Attendance and live presentation at this event are compulsory if you want to receive your digital shaper certificate.
During this wonderful evening of the Closing Ceremony you will have the chance to:
See the final project presentations of our current participants in the Digital Shaper Program
Enjoy good vibes and complementary drinks!
Register yourself and tell your family, friends to register too!
We look forward to seeing you there!
Important information:
Please bring your IDs as we are serving alcohol during the event.
Please make sure to eat something proper beforehand! We will only provide some light snacks and drinks.
Follow us on Facebook, Instagram, LinkedIn, and Medium for more interesting content and the most updated info!
Legal Disclaimer
I agree that photos of me may be taken at the named event, which may later be used and published by TechLabs e. V., TechLabs Hamburg e.V. and its partners (Beiersdorf AG, About You SE &amp; Co. KG and Tchibo GmbH). The pictures may be saved and exclusively serve the public affairs of TechLabs e. V., TechLabs Hamburg e. V. and its partners.
I am aware that photos and videos published on the internet may be retrieved and processed by third parties. Despite technical precautions, TechLabs cannot guarantee that the photos and videos will not be processed by third parties.
I have read the information according to Art. 13 GDPR.
This declaration of consent is voluntary, and revocation of the agreement is possible with future effect at all times.
    It is organized by TechLabs Hamburg e.V. and will last for Eventdauer: 15 Stunden. 
    Key topics and themes include: Events in Deutschland, Events in Hansestadt Hamburg, Events in Hamburg, Hamburg Meetings und Konferenzen, Hamburg Wissenschaft und Technik Meetings und Konferenzen, #education, #tech, #event, #data, #ceremony, #hamburg, #closing, #artificial_intelligence, #closingceremony, #st2023.
    </t>
        </is>
      </c>
      <c r="P1740" t="inlineStr">
        <is>
          <t>[-1.40292253e-02  6.23742715e-02  9.49668735e-02 -1.19474754e-02
  1.39406007e-02  4.89788949e-02 -8.27115849e-02 -6.78684982e-03
 -3.32559310e-02 -2.32701860e-02 -4.58735526e-02 -9.06875059e-02
 -5.81046753e-02 -4.61419933e-02 -1.92358930e-04 -5.85788824e-02
  4.40943688e-02 -1.34464309e-01 -5.24701513e-02  2.60557588e-02
  1.32734114e-02 -8.38733017e-02 -5.52295242e-03  2.12278552e-02
 -3.70460749e-02  3.27195488e-02  1.79097075e-02 -1.64982222e-03
 -8.53069965e-03 -3.24844457e-02  6.65712953e-02  5.35806715e-02
 -4.63094562e-02 -5.63948527e-02  7.03716055e-02  3.11067346e-02
  5.44991270e-02 -3.60234752e-02 -3.62229794e-02 -1.11463415e-02
 -1.16810696e-02 -1.28091201e-01  2.72699799e-02  6.03284501e-02
  5.45195080e-02  5.16910963e-02 -5.92539534e-02 -1.20676598e-02
 -9.46955662e-03  6.64517879e-02 -5.24737090e-02 -1.30230799e-01
  9.16428044e-02 -2.21370943e-02  5.37395179e-02  3.14681418e-02
  2.15430278e-02 -7.01761469e-02 -1.26289697e-02  5.07512800e-02
 -2.51590479e-02 -2.17973311e-02 -1.01568967e-01  2.39770152e-02
 -1.16879009e-02 -2.17687916e-02  1.50732258e-02  2.44238749e-02
  6.12554476e-02 -5.09673618e-02  8.01802799e-02 -6.07577413e-02
  7.97183961e-02  1.71074178e-02  3.29439119e-02 -5.83877191e-02
 -3.08006238e-02 -3.55037907e-03  4.25950103e-02 -1.16798989e-02
 -1.69811025e-02 -2.69916803e-02  1.98896658e-02 -6.66650981e-02
 -5.33630736e-02 -9.00152698e-03 -6.42536767e-03 -3.62123386e-03
  1.72966230e-03  7.87699148e-02 -4.81956601e-02  2.75188778e-02
 -4.31420207e-02  1.07976943e-02 -7.31308982e-02  3.96876829e-03
  7.83916470e-03  4.06310260e-02  9.29139555e-02  3.63722183e-02
  2.37612240e-02  4.90479432e-02  3.71614500e-04 -4.43086289e-02
 -4.89869788e-02 -3.77850570e-02 -3.55632836e-03  3.38036902e-02
  3.48695628e-02  2.68197199e-03 -1.82958809e-03 -7.51973502e-03
  1.32315839e-02 -3.85518521e-02 -5.83673567e-02  6.96642324e-02
 -2.26502623e-02 -4.95940782e-02  7.45001435e-02 -1.02475360e-01
 -4.35227994e-03  1.20261542e-01  1.17568495e-02  2.90490612e-02
 -2.69681774e-02 -2.66076513e-02  7.43882591e-03  1.93460326e-33
 -2.91709360e-02 -3.00153792e-02 -2.11011618e-02  1.19745657e-01
  8.58183205e-02 -1.71509758e-02 -5.12529574e-02  1.08833229e-02
 -8.74967277e-02 -2.33306997e-02 -3.78524289e-02 -7.06119463e-02
 -3.73536460e-02 -4.99429107e-02  2.72331163e-02 -1.01979494e-01
 -5.39599685e-03  3.64731289e-02 -7.02469498e-02  4.89718020e-02
  3.98503691e-02 -9.00693536e-02 -1.59567166e-02  6.20543025e-02
 -3.81047674e-03  1.52475178e-01  5.50988056e-02  2.90430267e-03
  4.45726104e-02  2.26910673e-02  8.79277766e-04  9.70497960e-04
  3.96199413e-02 -3.67595628e-02  1.92606505e-02  3.77278775e-02
 -5.34591032e-04 -4.05986197e-02 -9.38459262e-02 -2.63590217e-02
  5.96131980e-02 -9.11962707e-03 -9.23438147e-02  2.53995098e-02
  5.09390831e-02 -7.13874213e-03  8.93678665e-02  4.53174002e-02
  8.92008618e-02 -2.65518874e-02 -1.98345841e-03 -7.02286214e-02
 -3.21185477e-02  5.12159877e-02 -5.50653692e-03  8.55329707e-02
 -2.42273249e-02 -7.93884993e-02 -2.95273997e-02 -1.21979743e-01
  4.55642939e-02  1.34162441e-01 -1.26019912e-02 -1.80599000e-02
 -3.04032266e-02 -4.30821292e-02  4.72779982e-02 -2.61238944e-02
 -4.53291833e-03 -3.18919644e-02 -8.13576300e-03  1.84630454e-02
  1.14114368e-02 -4.62746918e-02  1.18156508e-01  9.16308910e-02
 -1.24123897e-02  1.34589514e-02  2.05786973e-02  8.22651386e-02
  5.07363565e-02  6.02010377e-02  6.37023291e-03 -1.81218628e-02
  3.99091132e-02  6.31871354e-03  7.10160062e-02  2.07179841e-02
 -8.36105570e-02  6.00157753e-02 -2.74456777e-02 -8.77636448e-02
  5.87994186e-03  7.65489563e-02 -1.09404489e-01 -3.77169668e-33
  6.50466159e-02 -3.86334434e-02  2.13091243e-02  1.71352290e-02
  5.09238653e-02 -9.27037839e-03  1.38778472e-02 -4.20683343e-03
  2.89342850e-02 -3.55558656e-02  6.87495545e-02 -2.87723565e-03
  6.19046204e-02 -5.18349335e-02 -4.23873179e-02  1.30562019e-02
  2.28640735e-02  6.10605553e-02 -7.49833956e-02 -1.21823242e-02
 -6.25721831e-03 -2.59063225e-02 -8.70655179e-02 -7.72357313e-03
 -7.05661550e-02  5.12293987e-02  9.27331224e-02  1.08378017e-02
  2.47445260e-03 -2.00299732e-02 -5.53485788e-02 -4.27032858e-02
 -3.05196755e-02  2.50741020e-02  7.69686932e-03  5.46149909e-02
  1.00519843e-02 -3.97921279e-02 -2.21483745e-02  1.39501030e-02
  2.18852572e-02  3.46530490e-02 -1.12614349e-01  9.72514674e-02
  6.82982802e-03 -6.04655296e-02 -8.14742818e-02 -4.24242206e-02
  2.54365802e-02 -2.95891743e-02  8.17778707e-03 -6.27775341e-02
 -4.05553095e-02 -2.07588542e-02  2.45295577e-02  4.51201424e-02
  1.94540210e-02 -1.67559162e-02 -1.08384155e-02  9.57591366e-03
  2.05414072e-02  6.81715831e-02  3.12028304e-02  6.90772980e-02
  6.37296438e-02 -7.25954250e-02 -6.15872554e-02  3.82525474e-02
 -3.74623835e-02  5.45134433e-02  3.54193896e-02  7.84621611e-02
 -6.81991354e-02  2.87055243e-02  1.73350070e-02 -8.41222033e-02
  6.00532629e-02  5.34810424e-02 -1.90409794e-02  2.39882860e-02
 -3.29709798e-02  4.16595973e-02  7.64888898e-03  3.18668634e-02
  8.49948674e-02 -1.02421818e-02  6.47842512e-02 -3.47964354e-02
 -5.30185327e-02  9.78145823e-02 -2.66808365e-02  8.77266601e-02
  2.66221464e-02  1.86553858e-02  3.00286990e-02 -4.90689871e-08
  6.45123646e-02  9.62620825e-02 -3.78688797e-02 -1.83050241e-02
 -1.76440310e-02 -9.27077383e-02 -3.35130952e-02 -9.93211493e-02
 -4.67853360e-02  4.01602313e-02  5.67409489e-03  3.20331678e-02
 -2.52474938e-02 -4.77921451e-03  2.15638410e-02 -1.37900813e-02
 -2.53650509e-02 -2.28649955e-02 -3.53862084e-02 -3.79436724e-02
 -1.98947685e-03 -5.14672473e-02  3.77695560e-02 -1.31302350e-03
 -1.54199535e-02  2.08387394e-02  2.51274612e-02  7.91337565e-02
  5.27941026e-02 -5.54154329e-02 -8.80864263e-02  4.22217958e-02
 -3.29067744e-02  2.56727841e-02 -3.88480350e-02 -3.04769762e-02
 -1.07702479e-01 -7.10465526e-03  1.11672794e-02  1.03381075e-01
 -7.36494288e-02 -7.61478469e-02 -5.74033968e-02  4.98211570e-02
  1.13246972e-02 -2.12593079e-02  2.35989364e-03 -1.21717975e-02
 -2.65730862e-02  9.24094692e-02 -5.76082170e-02 -1.02326395e-02
 -3.85061204e-02  4.44559008e-02 -3.09339929e-02  9.59904641e-02
 -5.29428944e-04  4.84408401e-02  5.23543125e-03  2.27943063e-02
  1.14730811e-02 -6.86372072e-02 -9.76188928e-02  3.05978078e-02]</t>
        </is>
      </c>
    </row>
    <row r="1741">
      <c r="A1741" s="1" t="n">
        <v>1739</v>
      </c>
      <c r="B1741" t="n">
        <v>736</v>
      </c>
      <c r="C1741" t="inlineStr">
        <is>
          <t>22 coole Stricktipps - Workshop mit Thorsten Duit</t>
        </is>
      </c>
      <c r="D1741" t="inlineStr">
        <is>
          <t>Samstag, 10. Mai</t>
        </is>
      </c>
      <c r="E1741" t="inlineStr">
        <is>
          <t>CITTI-PARK Kiel - Wolle &amp; Wunder</t>
        </is>
      </c>
      <c r="F1741" t="inlineStr">
        <is>
          <t>Mühlendamm 1 24113 Kiel</t>
        </is>
      </c>
      <c r="G1741" t="inlineStr">
        <is>
          <t>hobbies</t>
        </is>
      </c>
      <c r="H1741" t="inlineStr">
        <is>
          <t>Kostenlos</t>
        </is>
      </c>
      <c r="I1741" t="inlineStr">
        <is>
          <t>https://www.eventbrite.de/e/22-coole-stricktipps-workshop-mit-thorsten-duit-tickets-1247044727349?aff=ebdssbdestsearch</t>
        </is>
      </c>
      <c r="J1741" t="inlineStr">
        <is>
          <t>22 coole Stricktipps - Workshop mit Torsten Duit
Event Location: CITTI-PARK Kiel - Wolle &amp; Wunder
Im Kurs verrät euch Strickfluencer und Experte Thorsten seine besten Tricks und Kniffe, die euch beim Berechnen, Maschen anschlagen, stricken, abketten und selbst gestalten helfen. Einige Tipps führt Thorsten vor, bei vielen könnt ihr mitmachen.
Zum Kurs gibt es ein Handout, in dem alle Tipps nochmal gesammelt sind.
Voraussetzungen: Dieser Kurs ist für alle geeignet!
Bitte mitbringen:
Rundstricknadel
2-3 Wollreste passend zur Rundstricknadel
ein paar Maschenmarkierer
Stift für Notizen
Der Workshop dauert rund 4 Stunden, Wasser und Knabberzeug sind inklusive . Findet euch bitte kurz vor Beginn vor unserem Geschäft im Obergeschoss des Cittiparks ein, wir gehen dann gemeinsam in den Workshopraum!</t>
        </is>
      </c>
      <c r="K1741" t="inlineStr">
        <is>
          <t>Wolle &amp; Wunder Kiel</t>
        </is>
      </c>
      <c r="L1741" t="inlineStr">
        <is>
          <t>Rückerstattungsrichtlinie
Rückerstattungen bis zu 10 Tage vor dem Event</t>
        </is>
      </c>
      <c r="M1741" t="inlineStr">
        <is>
          <t>Eventdauer: 4 Stunden</t>
        </is>
      </c>
      <c r="N1741" t="inlineStr">
        <is>
          <t>Events in Deutschland, Events in Schleswig-Holstein, Events in Kiel, Kiel Kurse, Kiel Hobbys Kurse, #workshop, #raglan, #kiel, #duit, #rvo, #torsten, #wolleundwunder, #cittipark</t>
        </is>
      </c>
      <c r="O1741" t="inlineStr">
        <is>
          <t xml:space="preserve">
    The event titled "22 coole Stricktipps - Workshop mit Thorsten Duit" is scheduled to take place on Samstag, 10. Mai at CITTI-PARK Kiel - Wolle &amp; Wunder, 
    specifically at Mühlendamm 1 24113 Kiel. This event falls under the "hobbies" category. 
    Description: 22 coole Stricktipps - Workshop mit Torsten Duit
Event Location: CITTI-PARK Kiel - Wolle &amp; Wunder
Im Kurs verrät euch Strickfluencer und Experte Thorsten seine besten Tricks und Kniffe, die euch beim Berechnen, Maschen anschlagen, stricken, abketten und selbst gestalten helfen. Einige Tipps führt Thorsten vor, bei vielen könnt ihr mitmachen.
Zum Kurs gibt es ein Handout, in dem alle Tipps nochmal gesammelt sind.
Voraussetzungen: Dieser Kurs ist für alle geeignet!
Bitte mitbringen:
Rundstricknadel
2-3 Wollreste passend zur Rundstricknadel
ein paar Maschenmarkierer
Stift für Notizen
Der Workshop dauert rund 4 Stunden, Wasser und Knabberzeug sind inklusive . Findet euch bitte kurz vor Beginn vor unserem Geschäft im Obergeschoss des Cittiparks ein, wir gehen dann gemeinsam in den Workshopraum!
    It is organized by Wolle &amp; Wunder Kiel and will last for Eventdauer: 4 Stunden. 
    Key topics and themes include: Events in Deutschland, Events in Schleswig-Holstein, Events in Kiel, Kiel Kurse, Kiel Hobbys Kurse, #workshop, #raglan, #kiel, #duit, #rvo, #torsten, #wolleundwunder, #cittipark.
    </t>
        </is>
      </c>
      <c r="P1741" t="inlineStr">
        <is>
          <t>[-3.03786732e-02  6.54899776e-02  4.32708003e-02 -2.22788919e-02
 -5.40251359e-02  4.54737544e-02  3.53615358e-02  2.98870765e-02
  4.03789766e-02 -1.95632502e-02  1.23649687e-01 -7.87821189e-02
 -3.46782543e-02 -1.09220361e-02  9.41865612e-03 -2.20772233e-02
 -1.92924719e-02 -3.82903069e-02 -6.26748009e-03  2.60376045e-03
  3.35548371e-02 -8.80160779e-02 -6.14919886e-02 -1.27353519e-02
 -3.75199914e-02  6.36735484e-02 -5.13587669e-02 -3.19864899e-02
  1.62476189e-02 -1.51189389e-02  5.38493413e-03  1.04210144e-02
 -7.22041726e-02 -5.87126985e-02  8.63442272e-02  1.11001000e-01
  2.16779020e-03 -1.20495580e-01 -3.65330055e-02  8.75525326e-02
 -1.77398026e-02 -2.42731404e-02 -6.19174466e-02 -4.45944853e-02
 -2.11084634e-03  7.03214034e-02  4.61656451e-02  1.69702736e-03
 -9.67982635e-02  4.01788019e-02  3.86552932e-03 -2.04951763e-02
  1.38217345e-01 -9.15431082e-02  4.94066440e-02 -3.29894461e-02
 -3.82816754e-02 -5.46127260e-02  2.41046045e-02 -6.09282739e-02
  2.27826517e-02 -5.21232523e-02 -2.12943163e-02 -2.83279568e-02
 -1.80719625e-02 -4.46537435e-02 -5.47664016e-02  5.97248226e-02
  5.41441031e-02 -5.25789969e-02  5.76053709e-02 -5.53934686e-02
 -2.45852470e-02  6.55589392e-03  3.63996588e-02  5.58213256e-02
 -8.90098587e-02  8.41395371e-03 -1.80945825e-02 -1.02476031e-01
  4.53825258e-02 -4.02917340e-02  9.17457268e-02 -4.61701639e-02
  2.52376497e-02 -6.68979958e-02  4.77177510e-03  4.27138880e-02
  7.36546218e-02  6.18624035e-03 -1.16578497e-01  6.41486123e-02
 -1.33962035e-01 -5.00941239e-02 -6.78146584e-03  5.15127778e-02
 -1.12105504e-01  6.25104383e-02 -6.05624430e-02  1.23999091e-02
  2.53770426e-02  7.38195777e-02  7.15833902e-03  5.50047830e-02
  3.27302031e-02 -4.00402062e-02 -6.76516593e-02 -9.01555419e-02
  1.60265881e-05  2.56219972e-03 -4.60879877e-02 -3.22584361e-02
  4.72194776e-02 -7.26443231e-02  6.20844401e-02  4.06401418e-02
 -1.08943060e-02 -9.91010573e-03  5.86085021e-02  8.53672251e-03
  6.88907802e-02  2.75626071e-02  2.83269584e-02  8.53334516e-02
 -4.17796616e-03  5.91808558e-02  1.38382865e-02  1.45254603e-32
  1.85365155e-02 -2.55638715e-02 -4.42577191e-02 -5.89770731e-04
  8.92313048e-02 -7.75671601e-02 -1.83613002e-02 -3.79791744e-02
 -3.88939865e-02 -1.57422211e-03 -8.20417050e-03 -3.96518297e-02
 -3.31269726e-02 -8.59606341e-02  2.95818020e-02 -3.84910870e-03
  7.25270063e-03  2.31388416e-02 -2.24476289e-02 -7.03038871e-02
  1.49216577e-02  4.16223966e-02  2.40977444e-02 -1.85331446e-03
  6.81777438e-03  8.98632407e-02  3.70577350e-02 -5.62190674e-02
  5.26431873e-02  1.56281162e-02  4.74167988e-02 -3.88474390e-02
 -7.16302246e-02 -5.29348142e-02 -6.54714629e-02  3.57820876e-02
 -7.48837292e-02 -8.00770670e-02 -1.13101406e-02 -5.32900654e-02
  2.05709245e-02 -7.28974342e-02 -1.13554709e-02  1.15296412e-02
 -1.90914739e-02 -5.32683358e-03  2.99895518e-02 -2.19229702e-02
  6.43252805e-02 -2.35524848e-02 -5.12474291e-02  1.98626909e-02
  1.38054183e-02  1.47855757e-02  5.60793616e-02 -1.26424953e-02
  2.79502086e-02 -1.63523424e-02 -3.04249767e-02  3.00613735e-02
  1.59003325e-02  5.18571138e-02 -6.07340746e-02 -9.97351855e-03
  1.37372809e-02 -4.63201739e-02 -5.58012631e-03  1.91637352e-02
  9.03779045e-02 -8.26912094e-03 -6.60258392e-03  2.90536676e-02
  7.63854310e-02 -2.75236275e-02  2.12978441e-02 -2.82758055e-03
  1.73951704e-02  3.07300109e-02 -5.63418977e-02  8.33237097e-02
 -2.76350901e-02 -1.88603085e-02  1.34723214e-02 -7.59785846e-02
  1.13985082e-02 -9.88932550e-02  8.02505687e-02 -7.14919716e-02
 -1.59097016e-02  1.12559512e-01 -3.67216803e-02 -8.47664720e-04
 -6.38990104e-02  6.04047179e-02 -8.29795524e-02 -1.43860466e-32
  2.97579039e-02  2.13380400e-02 -2.40963195e-02  6.90932199e-02
  7.52159348e-03  4.98501733e-02 -5.92992790e-02 -1.92482118e-02
 -8.16496555e-03 -3.28328609e-02 -2.52669323e-02 -2.64369790e-02
  4.69976775e-02  6.77481061e-03  3.69185582e-02  5.58492988e-02
  5.45800477e-03  1.04768299e-01  4.45321156e-03 -3.95749398e-02
  5.52530587e-03  3.37282084e-02 -4.45491709e-02  9.59974304e-02
 -1.03077134e-02  3.56246606e-02  8.61964673e-02 -6.71861619e-02
 -3.85590866e-02 -6.31618313e-04  1.60207357e-02  1.05236238e-02
 -4.71078716e-02  5.33891376e-03 -7.84963276e-03 -1.28022665e-02
  1.53018842e-02  3.56260724e-02  6.00209683e-02  1.56306811e-02
  1.15646429e-01 -4.80175652e-02 -5.15466221e-02  5.26864380e-02
 -2.67405920e-02 -3.67351982e-04 -6.35636225e-02 -1.94587428e-02
  4.30771243e-03 -5.91495223e-02  5.00636101e-02 -2.03342177e-02
 -6.49805143e-02  4.74614371e-03  2.17474587e-02  1.07086133e-02
 -2.59758458e-02 -6.93913102e-02 -3.04187890e-02 -8.64886679e-03
  3.27693373e-02 -2.60144770e-02 -5.95038198e-02  1.45855434e-02
  6.67116046e-02 -5.18427454e-02 -3.36117372e-02 -1.26835909e-02
 -1.85295679e-02  5.09716123e-02 -1.72981247e-02  1.01956554e-01
 -1.14341918e-02 -1.10434882e-01 -9.61637124e-03  8.74660015e-02
  5.52506670e-02  6.66380003e-02  4.64141779e-02 -1.12865888e-01
 -1.25115126e-01 -1.50741376e-02 -9.28164460e-03 -2.50596926e-02
  4.30963002e-02  6.22686446e-02  3.33822109e-02  4.74724695e-02
 -1.11869732e-02  2.68460214e-02  1.13307666e-02  7.28567317e-02
  6.81770891e-02  9.01491120e-02  1.40707875e-02 -6.35645421e-08
  4.81190532e-02  1.12315394e-01 -8.64364356e-02  1.22739021e-02
  3.51268053e-02 -7.09020719e-02  1.66237336e-02  1.49404509e-02
 -7.09975436e-02  7.59916678e-02 -3.45571600e-02 -1.65923517e-02
  3.43707670e-03 -1.79453455e-02  1.25224870e-02 -5.07737659e-02
 -7.51309609e-03  4.95746583e-02 -3.63205075e-02 -2.58646570e-02
  9.42933932e-02 -3.25911008e-02  5.74153364e-02 -3.39167938e-02
 -8.56350735e-02  2.70131715e-02  9.44018178e-03  2.07699500e-02
  5.08309342e-02 -8.92697126e-02 -1.03236211e-03 -4.67432151e-03
 -5.53506203e-02 -3.04514146e-03  3.78570668e-02  2.18836404e-02
 -7.82021657e-02  1.74531266e-02  1.91932432e-02  4.15654741e-02
 -6.66788593e-02 -5.20190876e-03 -6.38513267e-02  3.92620340e-02
 -4.32821177e-03  8.60506967e-02 -4.31112722e-02 -2.42102090e-02
 -5.54349683e-02  3.43700647e-02 -1.50127068e-01  6.05748687e-03
  3.60970087e-02  5.17390743e-02  2.78415103e-02  9.35956910e-02
  5.95014542e-02  8.36335588e-03  3.57432328e-02 -4.77294018e-03
 -5.01479357e-02 -3.05012520e-02 -1.42726019e-01  2.74370704e-02]</t>
        </is>
      </c>
    </row>
    <row r="1742">
      <c r="A1742" s="1" t="n">
        <v>1740</v>
      </c>
      <c r="B1742" t="n">
        <v>737</v>
      </c>
      <c r="C1742" t="inlineStr">
        <is>
          <t>Content Creation Workshop: Study Insights | Campus Hamburg</t>
        </is>
      </c>
      <c r="D1742" t="inlineStr">
        <is>
          <t>Montag, 17. März</t>
        </is>
      </c>
      <c r="E1742" t="inlineStr">
        <is>
          <t>SAE Institute Hamburg</t>
        </is>
      </c>
      <c r="F1742" t="inlineStr">
        <is>
          <t>Feldstraße 66 20359 Hamburg</t>
        </is>
      </c>
      <c r="G1742" t="inlineStr">
        <is>
          <t>other</t>
        </is>
      </c>
      <c r="H1742" t="inlineStr">
        <is>
          <t>Kostenlos</t>
        </is>
      </c>
      <c r="I1742" t="inlineStr">
        <is>
          <t>https://www.eventbrite.de/e/content-creation-workshop-study-insights-campus-hamburg-tickets-1234493867389?aff=ebdssbdestsearch</t>
        </is>
      </c>
      <c r="J1742" t="inlineStr">
        <is>
          <t>Du interessierst dich für professionelle Content Creation, und Social Media Marketing ist genau dein Ding? Dann lass dir von unseren Cross Media Production MitarbeiterInnen erläutern, welche tollen Berufsoptionen du mit einem Studium am SAE Institute haben könntest. Erhalte Einblicke in den Lehrplan und erfahre welche Projekte du in den einzelnen Modulen umzusetzen lernst, um anschließend erfolgreich in der Medienindustrie bestehen zu können.
Wirf einen Blick hinter die Kulissen des weltweit größten Ausbilders im Medienbereich.
Informiere Dich über Kursinhalte, erhalte Einblicke in Projektarbeiten von aktuellen KursteilnehmerInnen und erfahre alles über das praxisorientierte Lehrkonzept des SAE Institutes.
Fragst Du Dich, wie es nach dem Studium weiter geht?
Wir beraten Dich gerne und zeigen Dir die Möglichkeiten, wie Du ein Leben lang mit uns wachsen und vom größten Mediennetzwerk der Welt profitieren kannst.
Dieser Workshop richtet sich an Interessierte, die gerne einen Einblick in den Fachbereich erhalten wollen und findet bei uns vor Ort am Campus statt . Es sind keine Vorkenntnisse nötig. Die Teilnahme ist kostenlos.
Bei Fragen oder technischen Problemen, melde Dich bitte per E-Mail an bildungsberater.hh@sae.edu
Wir freuen uns auf Dich!</t>
        </is>
      </c>
      <c r="K1742" t="inlineStr">
        <is>
          <t>SAE Institute Hamburg</t>
        </is>
      </c>
      <c r="L1742" t="inlineStr"/>
      <c r="M1742" t="inlineStr">
        <is>
          <t>Eventdauer: 1 Stunde</t>
        </is>
      </c>
      <c r="N1742" t="inlineStr">
        <is>
          <t>Events in Deutschland, Events in Hansestadt Hamburg, Events in Hamburg, Hamburg Kurse, Hamburg Sonstige Kurse</t>
        </is>
      </c>
      <c r="O1742" t="inlineStr">
        <is>
          <t xml:space="preserve">
    The event titled "Content Creation Workshop: Study Insights | Campus Hamburg" is scheduled to take place on Montag, 17. März at SAE Institute Hamburg, 
    specifically at Feldstraße 66 20359 Hamburg. This event falls under the "other" category. 
    Description: Du interessierst dich für professionelle Content Creation, und Social Media Marketing ist genau dein Ding? Dann lass dir von unseren Cross Media Production MitarbeiterInnen erläutern, welche tollen Berufsoptionen du mit einem Studium am SAE Institute haben könntest. Erhalte Einblicke in den Lehrplan und erfahre welche Projekte du in den einzelnen Modulen umzusetzen lernst, um anschließend erfolgreich in der Medienindustrie bestehen zu können.
Wirf einen Blick hinter die Kulissen des weltweit größten Ausbilders im Medienbereich.
Informiere Dich über Kursinhalte, erhalte Einblicke in Projektarbeiten von aktuellen KursteilnehmerInnen und erfahre alles über das praxisorientierte Lehrkonzept des SAE Institutes.
Fragst Du Dich, wie es nach dem Studium weiter geht?
Wir beraten Dich gerne und zeigen Dir die Möglichkeiten, wie Du ein Leben lang mit uns wachsen und vom größten Mediennetzwerk der Welt profitieren kannst.
Dieser Workshop richtet sich an Interessierte, die gerne einen Einblick in den Fachbereich erhalten wollen und findet bei uns vor Ort am Campus statt . Es sind keine Vorkenntnisse nötig. Die Teilnahme ist kostenlos.
Bei Fragen oder technischen Problemen, melde Dich bitte per E-Mail an bildungsberater.hh@sae.edu
Wir freuen uns auf Dich!
    It is organized by SAE Institute Hamburg and will last for Eventdauer: 1 Stunde. 
    Key topics and themes include: Events in Deutschland, Events in Hansestadt Hamburg, Events in Hamburg, Hamburg Kurse, Hamburg Sonstige Kurse.
    </t>
        </is>
      </c>
      <c r="P1742" t="inlineStr">
        <is>
          <t>[-4.49416563e-02 -3.01941056e-02 -4.96862195e-02 -3.50524411e-02
  2.19853744e-02  6.42356500e-02 -1.14806723e-02  9.05264542e-03
  3.43230553e-02  1.14749251e-02  2.09661964e-02 -7.10446611e-02
  4.93093813e-03 -7.19985319e-03 -2.45387424e-02 -6.74612522e-02
  8.29693303e-02 -1.10367082e-01 -3.13527361e-02 -1.06081823e-02
  1.44103253e-02 -1.21429116e-01  1.83237307e-02  3.71725634e-02
 -2.57648509e-02 -1.05647426e-02  7.42613385e-03 -4.39520478e-02
 -2.43408908e-03 -2.98567768e-02  4.42699790e-02 -2.49484219e-02
  1.54713616e-02  7.10099423e-03  9.56184566e-02  7.78860897e-02
  1.78141575e-02 -6.25608042e-02 -6.63740337e-02  5.78488186e-02
 -4.56766449e-02 -3.64604369e-02 -9.67864543e-02 -2.70502735e-02
 -2.15100590e-02 -4.87801731e-02 -8.59042909e-03 -5.36337830e-02
 -8.26687589e-02  7.74803981e-02 -4.44647670e-02 -5.09095937e-02
  8.42936244e-03 -4.67056967e-02  4.11074534e-02 -1.62257701e-02
 -1.07724063e-01 -9.27433185e-03  1.50315547e-02  2.87192576e-02
  4.42586727e-02 -8.62955451e-02 -5.95120434e-03  2.92651285e-03
  5.12641622e-03 -6.58344245e-04 -5.79229519e-02  1.56734530e-02
 -1.67698637e-02 -8.79167020e-02  3.80611680e-02 -1.29761785e-01
 -1.42408935e-02  1.09734237e-01  1.18570119e-01 -6.65088817e-02
  2.21700501e-03  3.59063745e-02 -4.73958552e-02 -1.41128540e-01
  1.10776857e-01  6.64170161e-02  4.45140200e-03 -6.54745940e-03
 -9.57333893e-02 -7.84118474e-02 -1.05473427e-02 -1.99696496e-02
 -8.11095443e-03  5.70528246e-02 -2.01394856e-02  1.11155231e-02
 -1.17213905e-01 -2.27099266e-02  7.43727684e-02 -5.55995852e-02
 -2.96036862e-02 -2.43306179e-02  1.73610210e-01 -3.61741297e-02
 -6.80265343e-03  2.95628533e-02  5.02786674e-02 -3.14265639e-02
 -2.40555648e-02 -1.01662651e-01 -4.61130440e-02 -1.17379175e-02
  8.70463159e-03  1.01558954e-01 -6.22802749e-02  4.85283881e-02
 -4.28528301e-02 -1.03758931e-01  6.14726320e-02  2.11278703e-02
  6.31868541e-02 -5.84331192e-02  6.69735596e-02  2.96301357e-02
  3.79022621e-02  1.29924854e-02  4.06730957e-02 -2.15577614e-03
 -8.33297800e-03 -4.68595559e-03 -3.04702334e-02  1.46304966e-32
  4.29478474e-02 -9.38406959e-02 -2.39629205e-02  4.28306982e-02
  3.50591429e-02 -4.01296699e-03 -1.35408882e-02  4.52288538e-02
 -6.93218112e-02 -1.27510935e-01 -6.31518587e-02  6.12346306e-02
 -2.34296471e-02 -5.89592196e-03  5.93517423e-02 -1.40098687e-02
 -6.94478257e-03  9.50145908e-03 -1.38196051e-02 -5.57045080e-02
 -1.66252553e-02 -6.16652407e-02  4.00987230e-02  4.91950884e-02
  1.34103857e-02  6.32595196e-02  3.43331993e-02 -5.09697683e-02
  6.65978529e-03  6.20769477e-03 -6.20538415e-03 -2.10402701e-02
 -8.03085044e-03 -5.28192297e-02 -1.50557486e-02  4.42516059e-02
 -3.22630280e-04  4.87358600e-04  4.61616293e-02 -2.91651394e-02
 -4.70620096e-02  1.70319267e-02 -2.43441518e-02 -4.36057672e-02
  3.43865715e-02  5.86366877e-02  2.66753267e-02 -6.27541244e-02
  1.09920189e-01 -1.31152160e-02  2.45329440e-02 -2.58904193e-02
  4.27511595e-02  1.89138930e-02  5.73432669e-02  1.52537063e-01
  6.31054537e-03 -9.83321071e-02  8.75476375e-03 -1.11689195e-01
  3.32619809e-02  1.09069668e-01 -5.49898855e-02  6.14380650e-03
  5.91398850e-02  6.10887026e-03 -3.51886061e-04 -1.84341241e-02
  7.92018250e-02 -4.48039435e-02 -6.07252456e-02 -1.08806444e-02
  1.33513324e-02 -2.38284506e-02 -1.30020585e-02  2.54083574e-02
 -1.27907306e-01  3.73639725e-02 -2.54553463e-02  1.40112609e-01
  1.21217431e-03 -3.58733833e-02  1.92319807e-02 -1.92485042e-02
 -6.08921833e-02  1.64993405e-02  1.72698628e-02  4.40380676e-03
 -3.48157063e-02  9.20336694e-02  3.33972536e-02  6.65911799e-03
 -4.32820022e-02  6.49437159e-02 -4.66274358e-02 -1.73644231e-32
  5.20722680e-02 -1.65944006e-02 -6.48811013e-02  1.49875935e-02
  5.01093380e-02  6.88355118e-02 -5.06272204e-02 -2.75173225e-02
 -7.15583116e-02  1.65686253e-02  3.65922786e-02 -6.23238683e-02
 -2.39220392e-02 -1.09020481e-02 -8.45562369e-02  2.07633022e-02
 -5.09082759e-03  1.97666697e-02 -4.77534942e-02  3.25237215e-02
  3.04500721e-02 -1.26433996e-02 -2.82210596e-02  1.81314517e-02
 -3.89739126e-03 -1.39321042e-02  7.29866102e-02  6.45704567e-02
 -3.76647301e-02 -5.71688227e-02 -4.51091863e-02  1.69689348e-03
 -1.19984429e-02 -2.73011439e-02  4.59981002e-02 -3.18440516e-03
  1.76721569e-02 -2.29970925e-02 -6.12508394e-02 -2.67662052e-02
  1.05129175e-01  9.90878940e-02 -9.31060165e-02  5.40733570e-03
  7.59279355e-03  2.39552613e-02 -4.98753116e-02 -6.23632707e-02
 -1.75351417e-03 -1.06596738e-01 -8.92312080e-03 -2.23815646e-02
  3.67837260e-03 -9.13650319e-02  2.34841667e-02  5.67074642e-02
 -9.06863157e-03  8.41184799e-03 -1.71519804e-03  1.43924421e-02
  5.50863594e-02  3.89534533e-02 -8.54466930e-02  1.95946302e-02
  2.23518386e-02 -5.29021099e-02 -8.42946582e-03  2.72661000e-02
 -5.81215806e-02  5.00321984e-02  4.27068025e-02  1.81145333e-02
  3.97112072e-02 -1.38249204e-01 -5.98785505e-02 -1.05203968e-03
  8.69958550e-02  8.27319100e-02 -5.07618785e-02  2.54618824e-02
 -2.76392009e-02  2.69297194e-02  3.40526528e-03  1.50040146e-02
  2.14873776e-02  3.12898047e-02  6.21042065e-02 -1.42158410e-02
 -7.54122958e-02 -1.08707324e-02 -2.82993373e-02  3.07300873e-02
 -4.56387140e-02  7.72498995e-02  1.43288840e-02 -6.82061980e-08
 -5.07571874e-03 -4.97340634e-02 -1.15884922e-01 -1.66612063e-02
 -5.79866860e-03 -9.70149636e-02 -1.82418618e-02  4.48142700e-02
 -2.04348769e-02 -6.63019426e-04 -6.08951598e-02  3.48511301e-02
 -7.84120709e-02  7.36566037e-02  1.30402055e-02 -1.09213414e-02
 -5.43173112e-04 -2.77358722e-02  1.00846980e-02 -1.86726972e-02
  4.28890027e-02 -1.63409393e-02 -1.31004630e-02 -2.23701857e-02
 -3.52574163e-03  8.34502280e-02  1.41913211e-02 -6.03689775e-02
  4.20459844e-02 -1.04296152e-02 -4.38897349e-02  4.05229665e-02
 -8.34167451e-02  2.53273454e-02  4.76778299e-02 -4.20894064e-02
 -2.88093314e-02 -9.69627127e-03 -1.11008668e-02  7.98927397e-02
  4.83044237e-02 -1.89119801e-02  1.31612783e-03  1.58020984e-02
  3.28783691e-02  8.66138339e-02 -4.00381908e-02  2.74103861e-02
  2.03242227e-02  2.64061689e-02 -1.12822138e-01 -5.36387134e-03
 -5.64876804e-03 -1.75381303e-02 -2.56792433e-03  2.73877438e-02
  6.36939332e-02 -1.45061384e-03 -9.81715322e-03  3.14294994e-02
  3.99669483e-02 -1.63443964e-02 -1.07600316e-02  7.99276456e-02]</t>
        </is>
      </c>
    </row>
    <row r="1743">
      <c r="A1743" s="1" t="n">
        <v>1741</v>
      </c>
      <c r="B1743" t="n">
        <v>738</v>
      </c>
      <c r="C1743" t="inlineStr">
        <is>
          <t>QS Discover Master-Messe Hamburg</t>
        </is>
      </c>
      <c r="D1743" t="inlineStr">
        <is>
          <t>Datum nicht verfügbar</t>
        </is>
      </c>
      <c r="E1743" t="inlineStr">
        <is>
          <t>The Westin Hamburg</t>
        </is>
      </c>
      <c r="F1743" t="inlineStr">
        <is>
          <t>Platz der Deutschen Einheit 2 20457 Hamburg, Show map</t>
        </is>
      </c>
      <c r="G1743" t="inlineStr">
        <is>
          <t>business</t>
        </is>
      </c>
      <c r="H1743" t="inlineStr">
        <is>
          <t>Kostenlos</t>
        </is>
      </c>
      <c r="I1743" t="inlineStr">
        <is>
          <t>https://www.eventbrite.co.uk/e/qs-discover-master-messe-hamburg-registration-1119742974379?aff=ebdssbdestsearch</t>
        </is>
      </c>
      <c r="J1743" t="inlineStr">
        <is>
          <t>Plane deine Zukunft auf der QS Discover Master-Messe im Westin Hamburg! Triff 25 weltweit führende Universitäten und Hochschulen und entdecke Master-Studiengänge aller Fachrichtungen.
Wer ist dabei?
Kühne Logistics University, WHU, ESMT Berlin, University of St. Andrews, Bocconi, Frankfurt School of Finance and Management, IESE, EDHEC, BI Norwegian Business School, Aalto University u.w.
Warum teilnehmen?
Persönliche Studienberatung:
Triff Vertreter von Top-Unis und stelle deine Fragen direkt. Finde den Studiengang, der perfekt zu dir und deinen Karrierezielen passt.
Workshops und Vorträge:
Nimm an informativen Sessions teil und erfahre mehr zur Studienwahl, zu aktuellen Trends und zur Bewerbung.
Individuelle Karriereberatung:
Profitiere von einer kostenlosen Karriereberatung und Lebenslauf-Check.
Stipendienmöglichkeiten:
Bewirb dich auf exklusive QS ImpAct Stipendien für Messebesucher im Gesamtwert von $45.000 und informiere dich zu Stipendien einzelner Universitäten
Wer sollte teilnehmen?
- Studierende, die einen Master-Abschluss anstreben
- Berufstätige, die ihre Qualifikationen erweitern möchten
- Alle, die sich weiterbilden und auf ihrem Karriereweg vorankommen wollen
Anmeldung:
Die Teilnahme ist kostenlos, aber die Plätze sind begrenzt. Melde dich jetzt an, um deinen Platz zu sichern: topuniversities.com/hamburg</t>
        </is>
      </c>
      <c r="K1743" t="inlineStr">
        <is>
          <t>QS TopUniversities</t>
        </is>
      </c>
      <c r="L1743" t="inlineStr"/>
      <c r="M1743" t="inlineStr">
        <is>
          <t>Event lasts 3 hours 30 minutes</t>
        </is>
      </c>
      <c r="N1743" t="inlineStr">
        <is>
          <t>Germany Events, Hamburg Events, Things to do in Hamburg, Hamburg Networking, Hamburg Business Networking, #business, #networking, #karriere, #studium, #universität, #weiterbildung, #networkingevents, #career_fair, #business_professional</t>
        </is>
      </c>
      <c r="O1743" t="inlineStr">
        <is>
          <t xml:space="preserve">
    The event titled "QS Discover Master-Messe Hamburg" is scheduled to take place on Datum nicht verfügbar at The Westin Hamburg, 
    specifically at Platz der Deutschen Einheit 2 20457 Hamburg, Show map. This event falls under the "business" category. 
    Description: Plane deine Zukunft auf der QS Discover Master-Messe im Westin Hamburg! Triff 25 weltweit führende Universitäten und Hochschulen und entdecke Master-Studiengänge aller Fachrichtungen.
Wer ist dabei?
Kühne Logistics University, WHU, ESMT Berlin, University of St. Andrews, Bocconi, Frankfurt School of Finance and Management, IESE, EDHEC, BI Norwegian Business School, Aalto University u.w.
Warum teilnehmen?
Persönliche Studienberatung:
Triff Vertreter von Top-Unis und stelle deine Fragen direkt. Finde den Studiengang, der perfekt zu dir und deinen Karrierezielen passt.
Workshops und Vorträge:
Nimm an informativen Sessions teil und erfahre mehr zur Studienwahl, zu aktuellen Trends und zur Bewerbung.
Individuelle Karriereberatung:
Profitiere von einer kostenlosen Karriereberatung und Lebenslauf-Check.
Stipendienmöglichkeiten:
Bewirb dich auf exklusive QS ImpAct Stipendien für Messebesucher im Gesamtwert von $45.000 und informiere dich zu Stipendien einzelner Universitäten
Wer sollte teilnehmen?
- Studierende, die einen Master-Abschluss anstreben
- Berufstätige, die ihre Qualifikationen erweitern möchten
- Alle, die sich weiterbilden und auf ihrem Karriereweg vorankommen wollen
Anmeldung:
Die Teilnahme ist kostenlos, aber die Plätze sind begrenzt. Melde dich jetzt an, um deinen Platz zu sichern: topuniversities.com/hamburg
    It is organized by QS TopUniversities and will last for Event lasts 3 hours 30 minutes. 
    Key topics and themes include: Germany Events, Hamburg Events, Things to do in Hamburg, Hamburg Networking, Hamburg Business Networking, #business, #networking, #karriere, #studium, #universität, #weiterbildung, #networkingevents, #career_fair, #business_professional.
    </t>
        </is>
      </c>
      <c r="P1743" t="inlineStr">
        <is>
          <t>[-2.47594491e-02  4.83465046e-02 -3.98786776e-02 -2.30856091e-02
 -3.82880941e-02  1.54136224e-02 -7.18910471e-02 -9.46874905e-04
  4.68349829e-02  3.25179286e-02 -9.07711685e-03 -7.82894269e-02
  2.47022626e-03 -2.62496341e-02 -3.82888578e-02 -7.60301352e-02
  1.91411711e-02 -9.97419506e-02  8.46258178e-02 -6.33061603e-02
 -3.20108160e-02 -5.51278368e-02 -4.69552726e-02 -6.29642829e-02
 -4.08944078e-02  5.73302843e-02 -2.38135047e-02 -2.52638925e-02
 -5.36239296e-02 -7.61583969e-02  4.26300755e-03  5.36196344e-02
 -2.40662340e-02  2.92155780e-02  1.45453587e-01  6.26070574e-02
  4.75194678e-02 -5.91335148e-02  5.30656194e-03  7.61399940e-02
 -1.02904119e-01  1.46477139e-02 -6.60190955e-02  1.33329164e-02
  2.88503859e-02  1.69071387e-02 -2.63708998e-02 -1.43347727e-02
 -8.32650661e-02 -1.89256538e-02 -1.32378107e-02 -6.32031187e-02
  6.49873167e-02 -4.30991165e-02  3.92290615e-02  6.13482594e-02
 -1.61707401e-02 -3.99793163e-02 -3.49634513e-02  1.05639789e-02
 -3.68018262e-02 -3.13622653e-02 -2.16164663e-02 -2.69515868e-02
  1.67922452e-02 -2.00293586e-02 -6.48270473e-02  8.89827013e-02
 -5.51244384e-03 -5.66767976e-02  1.03902504e-01 -1.20969832e-01
 -6.59331232e-02 -4.06658947e-02  1.12296708e-01 -1.07353069e-02
 -1.94128174e-02  5.36954328e-02 -1.41679915e-02 -1.32512718e-01
  3.12974229e-02  1.84691772e-02 -1.36689227e-02 -2.98166536e-02
 -3.92910205e-02 -6.15866855e-02 -4.43025976e-02 -2.01829392e-02
  3.95784304e-02  4.56078127e-02  6.35386491e-03 -6.11359961e-02
 -6.65408969e-02 -8.14542361e-03  7.71602690e-02 -5.77971525e-03
 -2.80981772e-02  7.98755586e-02  1.54127166e-01 -1.70254316e-02
  4.74095829e-02  6.25853464e-02 -1.01216165e-02 -1.66506115e-02
 -4.94912714e-02 -9.82786249e-03  5.92020340e-02 -5.25484094e-04
  7.43964612e-02 -5.65576777e-02 -5.39259762e-02 -8.62821937e-03
 -2.05855956e-03 -1.04912311e-01 -4.49931286e-02  8.07002001e-03
  8.58585015e-02 -8.12253263e-03 -7.49794766e-03 -2.85005365e-02
  5.04996255e-02  3.75810377e-02  1.30026117e-02 -3.07896012e-03
 -5.87254800e-02  1.03876114e-01  9.12688766e-03  9.52682482e-33
 -1.15427515e-02 -8.95405859e-02 -5.56284562e-02  4.26960364e-02
  1.09055780e-01 -4.01699543e-03 -3.81822139e-02 -1.21603515e-02
 -9.81131289e-03  3.85075621e-02 -3.91172208e-02  1.38725461e-02
 -7.22863674e-02 -4.28095013e-02  5.65730520e-02  9.41286981e-03
 -1.03823263e-02  9.38533340e-03 -7.60340244e-02 -6.38629347e-02
  4.87458939e-03 -1.67623907e-02  1.68154594e-02 -4.79662195e-02
  8.36357027e-02  1.19166881e-01  4.51429635e-02 -8.71958677e-03
  5.66687696e-02  2.44237632e-02  1.64711680e-02 -3.49679068e-02
 -2.67249048e-02 -6.97339699e-02 -2.44104881e-02  4.66897488e-02
 -4.59940732e-02 -9.37509350e-03 -4.69105458e-03 -7.37831518e-02
 -1.31654134e-02 -4.41554971e-02 -7.01769888e-02 -7.19118631e-03
 -2.11374182e-02  4.85223569e-02  4.42022048e-02 -1.23330234e-02
  1.79341629e-01 -5.70900403e-02 -1.62060894e-02 -4.89583649e-02
  1.24530327e-02 -5.84241152e-02  3.06477547e-02  6.75516203e-02
  5.21142744e-02 -4.92147543e-03 -2.86751147e-03  2.84751225e-02
 -1.87219656e-03  6.97603375e-02 -4.51372899e-02  4.05675545e-02
 -3.96894198e-03  1.18422078e-03  1.10085849e-02  1.42947594e-02
  1.27653867e-01  4.70054522e-02 -5.78718595e-02  4.08506487e-03
  1.38542518e-01 -3.35318856e-02  9.54238027e-02  3.13288271e-02
 -7.81057402e-02  9.54646990e-02 -4.36728224e-02  3.93195748e-02
 -5.89359812e-02 -3.59281451e-02  3.76355238e-02 -1.38051994e-02
  3.18694375e-02 -1.62929501e-02  4.98217642e-02  2.67255418e-02
 -8.52300040e-03  6.89053461e-02 -6.95818290e-02  9.82072088e-05
 -2.68990863e-02  9.28149745e-02 -2.35240757e-02 -1.23369205e-32
  3.91343608e-02  1.06201209e-02 -1.10916616e-02 -3.84091064e-02
  7.96476100e-03  3.04003879e-02 -7.24396780e-02 -1.53188137e-02
 -3.79038155e-02 -1.94819812e-02 -9.99432057e-03  6.93001691e-03
 -3.12093720e-02  6.32266328e-03  4.47509997e-03  6.30827248e-02
  7.45447527e-04 -2.45278813e-02 -1.05064586e-01 -5.32197207e-03
  1.91322854e-03 -4.79756929e-02 -3.59435342e-02 -4.64924471e-03
  1.60701526e-03  4.06770594e-02  6.62227646e-02  3.56826023e-03
 -3.96650285e-02 -4.23496999e-02 -4.63925041e-02 -1.56341586e-02
  8.03896692e-03  6.32335246e-02  1.76971545e-03  3.51928882e-02
  6.82096705e-02  3.94058861e-02 -5.47564924e-02  1.31427133e-02
  2.10708901e-02  5.79051115e-02 -1.07742339e-01  4.44696844e-02
  2.72248369e-02 -2.03382317e-02 -7.29978681e-02 -4.63754907e-02
  5.11452369e-02 -2.64415052e-02  2.67522391e-02  2.61945315e-02
 -9.91844386e-03 -4.56414968e-02  6.02481104e-02  1.04097322e-01
 -6.11093044e-02  2.17948947e-03  7.37174740e-03  1.70531888e-02
  5.78647703e-02  2.05277521e-02 -6.13909364e-02  6.17647283e-02
  6.55755922e-02 -3.42339650e-02 -2.82506775e-02 -3.28735478e-05
 -5.67741841e-02 -1.14217596e-02 -4.08967249e-02  1.28511742e-01
  2.20009238e-02 -4.41031866e-02 -3.29692923e-02  4.11104187e-02
  1.93399508e-02  3.40332314e-02 -1.21815493e-02  1.43524287e-02
 -7.02556893e-02 -8.75695236e-03 -3.65076065e-02  6.48957491e-02
  1.25243152e-02  4.77718413e-02  7.40598813e-02 -2.02863896e-03
 -3.72954942e-02 -4.95663285e-02 -2.94062798e-03 -9.82888602e-03
 -3.54651622e-02  3.30146514e-02 -1.38757727e-03 -6.80520671e-08
 -1.64925419e-02 -8.24900251e-03 -9.34061259e-02 -2.49406118e-02
  3.19975279e-02 -1.24706008e-01 -1.59013923e-02  5.32752872e-02
 -6.96086660e-02  7.18504786e-02 -8.22585225e-02  1.79671943e-02
 -1.26064658e-01  3.45385224e-02 -3.38497423e-02 -5.82711846e-02
 -5.65706044e-02 -1.33170392e-02 -1.59920547e-02 -2.21454017e-02
  9.25348029e-02  2.37161387e-02 -1.52439540e-02  1.05141522e-02
 -4.34761904e-02 -2.37261206e-02 -2.37582182e-03  2.33944412e-02
  1.01453446e-01 -7.72428364e-02 -4.44624154e-03  2.19761748e-02
 -4.67180386e-02  1.66304596e-02  2.58562323e-02 -4.47864942e-02
 -5.59256114e-02 -1.21774208e-02 -1.97495557e-02  6.86738715e-02
 -2.48961244e-02 -6.98373467e-02  3.49843763e-02  2.38537206e-03
 -3.50150205e-02  4.43198457e-02 -1.05777994e-01  7.57488459e-02
  3.61280330e-02  1.36994794e-02 -1.14341803e-01  6.95834588e-03
  8.73506535e-03  3.22253481e-02  2.08300110e-02  4.77477647e-02
  3.11601050e-02 -7.95566365e-02 -2.34369170e-02 -1.92156546e-02
  4.03515175e-02 -4.82807197e-02 -5.21013103e-02  6.82585314e-02]</t>
        </is>
      </c>
    </row>
    <row r="1744">
      <c r="A1744" s="1" t="n">
        <v>1742</v>
      </c>
      <c r="B1744" t="n">
        <v>739</v>
      </c>
      <c r="C1744" t="inlineStr">
        <is>
          <t>Workshop Hamburg: Kompass in der IT</t>
        </is>
      </c>
      <c r="D1744" t="inlineStr">
        <is>
          <t>Donnerstag, 27. März</t>
        </is>
      </c>
      <c r="E1744" t="inlineStr">
        <is>
          <t>Beehive Hamburg St. Georg</t>
        </is>
      </c>
      <c r="F1744" t="inlineStr">
        <is>
          <t>Heidi-Kabel-Platz 2 20099 Hamburg</t>
        </is>
      </c>
      <c r="G1744" t="inlineStr">
        <is>
          <t>business</t>
        </is>
      </c>
      <c r="H1744" t="inlineStr">
        <is>
          <t>Kostenlos</t>
        </is>
      </c>
      <c r="I1744" t="inlineStr">
        <is>
          <t>https://www.eventbrite.de/e/workshop-hamburg-kompass-in-der-it-tickets-1232716130129?aff=ebdssbdestsearch</t>
        </is>
      </c>
      <c r="J1744" t="inlineStr">
        <is>
          <t>Wir laden euch herzlich zu unserem Workshop „Kompass in der IT!“ ein, der am 27. März im beehive St. Georg in Hamburg stattfindet. Von 10:00 bis 13:00 Uhr werden wir gemeinsam verschiedene IT-Berufe erkunden und durch spannende Coaching-Übungen eure persönlichen Interessen und Stärken herausfinden.
Was erwartet euch?
✅ Einführung in verschiedene IT-Berufe: Erfahrt mehr über die vielfältigen Karrieremöglichkeiten in der IT-Branche und welche Qualifikationen dafür benötigt werden.
✅ Coaching-Übungen: Entdeckt durch gezielte Übungen eure individuellen Interessen und Stärken – und erfahrt, welche IT-Berufe zu euch passen könnten.
✅ Persönliche Orientierung: Erhaltet wertvolle Tipps und Anregungen, die euch bei der Entscheidung für eure berufliche Zukunft unterstützen.
Nutze diese Gelegenheit!
Lerne die IT-Branche besser kennen und mache den ersten Schritt in Richtung deiner beruflichen Zukunft.
Melde dich jetzt an und sichere dir deinen Platz!</t>
        </is>
      </c>
      <c r="K1744" t="inlineStr">
        <is>
          <t>FachkräfteWandel e.V.</t>
        </is>
      </c>
      <c r="L1744" t="inlineStr"/>
      <c r="M1744" t="inlineStr">
        <is>
          <t>Eventdauer: 3 Stunden</t>
        </is>
      </c>
      <c r="N1744" t="inlineStr">
        <is>
          <t>Events in Deutschland, Events in Hansestadt Hamburg, Events in Hamburg, Hamburg Kurse, Hamburg Geschäftlich Kurse</t>
        </is>
      </c>
      <c r="O1744" t="inlineStr">
        <is>
          <t xml:space="preserve">
    The event titled "Workshop Hamburg: Kompass in der IT" is scheduled to take place on Donnerstag, 27. März at Beehive Hamburg St. Georg, 
    specifically at Heidi-Kabel-Platz 2 20099 Hamburg. This event falls under the "business" category. 
    Description: Wir laden euch herzlich zu unserem Workshop „Kompass in der IT!“ ein, der am 27. März im beehive St. Georg in Hamburg stattfindet. Von 10:00 bis 13:00 Uhr werden wir gemeinsam verschiedene IT-Berufe erkunden und durch spannende Coaching-Übungen eure persönlichen Interessen und Stärken herausfinden.
Was erwartet euch?
✅ Einführung in verschiedene IT-Berufe: Erfahrt mehr über die vielfältigen Karrieremöglichkeiten in der IT-Branche und welche Qualifikationen dafür benötigt werden.
✅ Coaching-Übungen: Entdeckt durch gezielte Übungen eure individuellen Interessen und Stärken – und erfahrt, welche IT-Berufe zu euch passen könnten.
✅ Persönliche Orientierung: Erhaltet wertvolle Tipps und Anregungen, die euch bei der Entscheidung für eure berufliche Zukunft unterstützen.
Nutze diese Gelegenheit!
Lerne die IT-Branche besser kennen und mache den ersten Schritt in Richtung deiner beruflichen Zukunft.
Melde dich jetzt an und sichere dir deinen Platz!
    It is organized by FachkräfteWandel e.V. and will last for Eventdauer: 3 Stunden. 
    Key topics and themes include: Events in Deutschland, Events in Hansestadt Hamburg, Events in Hamburg, Hamburg Kurse, Hamburg Geschäftlich Kurse.
    </t>
        </is>
      </c>
      <c r="P1744" t="inlineStr">
        <is>
          <t>[-3.97180294e-04  6.78366795e-02 -5.34070376e-03 -3.50475088e-02
  4.35420685e-03  5.21165691e-02 -1.56971868e-02  1.62021928e-02
 -3.26985680e-02  1.25452271e-02 -3.63853462e-02 -7.32970014e-02
 -4.86364914e-03 -1.79553535e-02 -3.46578006e-03 -8.15672651e-02
  3.18464674e-02 -9.43507478e-02 -5.62442560e-03 -2.97392923e-02
 -4.59075868e-02 -1.21178508e-01  8.64734594e-03  7.57549033e-02
 -4.04730365e-02  1.87997874e-02 -2.53564753e-02 -7.17921555e-02
 -5.52187264e-02 -3.38706188e-02 -6.61915764e-02 -1.03775948e-01
  3.12893800e-02  5.76821789e-02  7.10979030e-02  6.80317283e-02
  5.78576736e-02 -6.74496144e-02 -3.11362613e-02  4.83699627e-02
 -4.37351651e-02 -1.86190829e-02 -8.46616924e-02  5.30170370e-03
  8.56649037e-03  8.13817978e-02  2.12679952e-02 -2.67945156e-02
 -1.32386833e-01  1.14323441e-02  3.10394019e-02 -3.29984948e-02
  1.19415477e-01 -9.19238254e-02  2.27182042e-02  8.82416815e-02
 -4.24036160e-02 -4.93007200e-03  3.57905850e-02  2.83438433e-02
  3.17384340e-02 -2.67010778e-02 -8.30026790e-02  5.25054894e-02
 -5.26049994e-02 -5.33643318e-03 -3.51489969e-02  1.38065089e-02
  7.70026178e-04 -5.49739525e-02  4.50557247e-02 -1.56559661e-01
 -5.83284535e-02  4.19937670e-02  1.68205649e-01  4.50000502e-02
  1.16314460e-02 -1.31780189e-02  1.97915956e-02 -7.78950155e-02
 -1.70532533e-03 -1.49955153e-02 -3.24784964e-02 -4.62115891e-02
 -4.24856469e-02 -5.81539087e-02 -4.47640531e-02  1.82281639e-02
  9.66548175e-02  4.86528575e-02 -5.63256559e-04 -1.17592113e-02
 -1.54222965e-01  1.84037294e-02  1.22131165e-02  2.92062238e-02
 -2.12932304e-02  1.48844600e-01  9.91394445e-02  3.49729210e-02
  1.36143975e-02  2.21377276e-02 -6.50386559e-03 -1.95487440e-02
 -4.57695089e-02 -4.65611368e-02  4.32975553e-02 -2.07284447e-02
  1.73171125e-02 -2.91949604e-03 -2.48641409e-02 -3.09470333e-02
  2.97945123e-02 -1.23587742e-01 -1.48081649e-02  9.85125005e-02
  3.87320444e-02 -8.92291367e-02 -1.81964301e-02 -2.96412483e-02
  8.81216601e-02 -4.52322979e-03  5.69521300e-02  6.89230636e-02
 -6.36900365e-02  2.07381789e-02  2.06429176e-02  9.66753811e-33
 -5.31805903e-02 -1.27787709e-01 -1.45675074e-02  2.13858206e-02
  8.28773230e-02  2.61050873e-02  3.74455489e-02 -1.61771756e-02
 -6.01325966e-02 -2.42113899e-02  9.78190079e-03  2.68601347e-02
  5.93049917e-03 -6.68047294e-02  3.53124999e-02 -3.95601280e-02
 -2.57520098e-03 -8.78584012e-03 -5.58607467e-02 -1.13349464e-02
  6.38674125e-02 -3.35401185e-02 -3.51053402e-02  1.11801680e-02
  5.57319075e-02  8.11790302e-02  1.46906944e-02 -1.56837497e-02
  7.94732794e-02  6.76033869e-02  3.47801968e-02 -4.72444706e-02
 -7.09736943e-02 -3.82779050e-03 -2.35133581e-02  1.01124095e-02
 -4.03995626e-02 -1.80772822e-02  3.90684903e-02 -9.70679745e-02
  2.76556909e-02 -5.23956083e-02 -4.66616079e-02 -1.78348701e-02
  4.82749157e-02  1.11735417e-02  3.17353159e-02 -2.34404691e-02
  1.21856071e-01 -4.50956561e-02  6.55445829e-02 -2.76630782e-02
  4.04045843e-02 -1.55453347e-02  6.44397363e-02  1.34568572e-01
  4.46175337e-02 -1.63877737e-02  4.45723236e-02  2.13696994e-02
 -1.37950061e-03  1.24531053e-01 -1.05972318e-02  4.06345502e-02
  9.46565270e-02 -4.28819321e-02  5.38753718e-02  7.68387876e-03
  2.17987113e-02 -3.29205878e-02 -5.59051335e-02 -2.81800255e-02
  7.24138832e-03  9.89638548e-03 -3.15346532e-02  5.11902310e-02
 -4.56541777e-02  6.21004887e-02 -9.59916115e-02  6.27155304e-02
  2.24923773e-04  1.96799599e-02  4.96902429e-02  1.01729799e-02
 -3.54893319e-02  2.84208218e-03  2.45312434e-02  1.26917781e-02
 -4.23859544e-02  6.91918731e-02  2.92965379e-02 -2.46658679e-02
 -5.30897379e-02  6.41309991e-02 -1.55451996e-02 -1.32517710e-32
  7.71544278e-02 -1.02527775e-02 -5.06354794e-02 -1.82342101e-02
  6.20699339e-02  4.33861539e-02 -3.01152584e-03 -4.68910730e-04
 -6.94929110e-03  3.21983583e-02  7.26825697e-03 -7.55189210e-02
 -5.46561666e-02  3.31445560e-02 -8.56959168e-03  3.17551009e-02
 -6.56583300e-03  4.85782400e-02 -3.39921340e-02  2.75679715e-02
  3.68252508e-02 -1.85789028e-03 -2.01216657e-02  1.15028610e-02
 -7.19991550e-02  2.49500088e-02  3.03659067e-02  2.84395851e-02
 -2.74793673e-02 -3.23830582e-02 -9.14108008e-02  3.62821445e-02
  4.81913751e-03  2.35963031e-03  2.04193722e-02 -1.00360299e-02
 -7.70365633e-03  2.16347910e-03 -1.43856206e-03 -3.57835740e-02
  7.95271844e-02 -1.25613678e-02 -1.34815037e-01 -3.73717733e-02
  3.87134925e-02  2.65816525e-02 -4.02973443e-02 -7.54068196e-02
 -3.08909602e-02 -2.54546273e-02 -4.90662679e-02  1.34533113e-02
 -3.28838304e-02 -4.36952710e-02  2.52093580e-02  5.76330684e-02
 -1.33065472e-03 -8.16628933e-02  1.32893790e-02  1.47238141e-02
  2.94896495e-02  6.36006296e-02  1.75063964e-02  1.88944098e-02
  4.02197018e-02 -6.23984039e-02 -7.70374388e-02 -3.80412713e-02
 -5.94885424e-02  9.12725087e-03  1.09243137e-03  3.28993984e-02
 -4.73480113e-02 -1.32295797e-02 -7.39208236e-02  7.64583871e-02
  4.69051450e-02  6.05141036e-02 -4.91996221e-02  5.58860153e-02
 -5.16459942e-02 -2.64116246e-02  1.90019398e-03  6.21766858e-02
  3.89275290e-02  1.68305356e-02  3.91498022e-02  1.89781785e-02
 -6.01645857e-02  4.76089865e-02 -9.38107725e-03 -6.32337108e-02
  4.22578566e-02  5.41834198e-02  2.07992317e-03 -6.77887968e-08
 -8.74676183e-03  3.86726893e-02 -4.95043509e-02 -4.65441607e-02
  9.26370639e-03 -9.31259468e-02 -1.86896399e-02 -1.11297620e-02
 -1.00569360e-01  8.83402601e-02 -1.21894246e-02 -3.09379455e-02
 -5.67574948e-02  3.71061824e-02 -2.33031083e-02 -1.90948229e-02
 -6.49159551e-02  1.89974941e-02 -5.22730723e-02 -1.11888330e-02
  4.62557487e-02 -2.09997464e-02 -5.10366447e-03 -9.32959020e-02
  1.34326965e-02 -1.70209389e-02 -8.06801692e-02  6.94879889e-02
  7.19012576e-04 -8.17804486e-02 -2.16401219e-02  8.27945769e-03
 -4.65577617e-02  7.46615813e-04 -4.85005490e-02 -1.55201592e-02
 -9.55940187e-02 -4.82729226e-02 -5.44251725e-02  1.04107056e-02
 -6.30679429e-02 -1.17473667e-02  1.51256314e-02  1.89331956e-02
  1.89653542e-02  1.11045450e-01 -6.53276294e-02  1.65184290e-04
  2.79052276e-02 -9.05130990e-03 -1.45445868e-01 -2.48058699e-03
 -2.58379746e-02 -5.66487946e-03 -1.66575313e-02  8.34575295e-02
  2.44965609e-02 -5.72850406e-02  2.26810551e-03 -2.46420968e-02
 -3.41793634e-02 -1.81885492e-02 -6.69427812e-02  8.28075781e-02]</t>
        </is>
      </c>
    </row>
    <row r="1745">
      <c r="A1745" s="1" t="n">
        <v>1743</v>
      </c>
      <c r="B1745" t="n">
        <v>740</v>
      </c>
      <c r="C1745" t="inlineStr">
        <is>
          <t>The SISS BLISS at SoSUE in Hamburg</t>
        </is>
      </c>
      <c r="D1745" t="inlineStr">
        <is>
          <t>Samstag, 5. April</t>
        </is>
      </c>
      <c r="E1745" t="inlineStr">
        <is>
          <t>Eppendorfer Landstraße 60</t>
        </is>
      </c>
      <c r="F1745" t="inlineStr">
        <is>
          <t>Eppendorfer Landstraße 60 20249 Hamburg</t>
        </is>
      </c>
      <c r="G1745" t="inlineStr">
        <is>
          <t>other</t>
        </is>
      </c>
      <c r="H1745" t="inlineStr">
        <is>
          <t>Kostenlos</t>
        </is>
      </c>
      <c r="I1745" t="inlineStr">
        <is>
          <t>https://www.eventbrite.de/e/the-siss-bliss-at-sosue-in-hamburg-tickets-1152135962679?aff=ebdssbdestsearch</t>
        </is>
      </c>
      <c r="J1745" t="inlineStr">
        <is>
          <t>The SISS BLISS hält in Hamburg und kommt für einen Tag zu Dir! Hier kannst Du Dir ein kostenloses und limitiertes Ticket sichern, mit dem Du den ganzen Tag entspannt vorbeikommen, alles anprobieren und Dich beraten lassen kannst. Ausserdem nehmen wir vor Ort gern auch Dein Altgold entgegen, um es bei BLISS BANG CAPITAL einzusenden und Deine alten Edelmetalle, in neue Schätze in Form eines Gutscheins zu verwandeln. Gerne reinigen wir vor Ort auch Deinen Schmuck mit dem TINY SHINY und messen alle Ringgrößen aus.</t>
        </is>
      </c>
      <c r="K1745" t="inlineStr">
        <is>
          <t>The SISS BLISS GmbH</t>
        </is>
      </c>
      <c r="L1745" t="inlineStr"/>
      <c r="M1745" t="inlineStr">
        <is>
          <t>Eventdauer: 8 Stunden</t>
        </is>
      </c>
      <c r="N1745" t="inlineStr">
        <is>
          <t>Events in Deutschland, Events in Hansestadt Hamburg, Events in Hamburg, Hamburg Expos, Hamburg Sonstige Expos, #tour, #event, #show, #hamburg, #roadshow_2025</t>
        </is>
      </c>
      <c r="O1745" t="inlineStr">
        <is>
          <t xml:space="preserve">
    The event titled "The SISS BLISS at SoSUE in Hamburg" is scheduled to take place on Samstag, 5. April at Eppendorfer Landstraße 60, 
    specifically at Eppendorfer Landstraße 60 20249 Hamburg. This event falls under the "other" category. 
    Description: The SISS BLISS hält in Hamburg und kommt für einen Tag zu Dir! Hier kannst Du Dir ein kostenloses und limitiertes Ticket sichern, mit dem Du den ganzen Tag entspannt vorbeikommen, alles anprobieren und Dich beraten lassen kannst. Ausserdem nehmen wir vor Ort gern auch Dein Altgold entgegen, um es bei BLISS BANG CAPITAL einzusenden und Deine alten Edelmetalle, in neue Schätze in Form eines Gutscheins zu verwandeln. Gerne reinigen wir vor Ort auch Deinen Schmuck mit dem TINY SHINY und messen alle Ringgrößen aus.
    It is organized by The SISS BLISS GmbH and will last for Eventdauer: 8 Stunden. 
    Key topics and themes include: Events in Deutschland, Events in Hansestadt Hamburg, Events in Hamburg, Hamburg Expos, Hamburg Sonstige Expos, #tour, #event, #show, #hamburg, #roadshow_2025.
    </t>
        </is>
      </c>
      <c r="P1745" t="inlineStr">
        <is>
          <t>[ 1.18932291e-03  2.91219186e-02 -1.05536152e-02 -1.11275241e-02
  5.97310327e-02 -1.77086834e-02 -2.57410016e-02  1.45776023e-04
  2.37444770e-02 -1.60161834e-02  7.40278363e-02 -4.35128324e-02
 -1.98927559e-02 -8.56121108e-02 -3.37974690e-02 -1.21068051e-02
  3.47917750e-02 -6.80483729e-02 -5.15227951e-02  4.16701026e-02
  5.47458939e-02 -1.36314645e-01 -8.23661983e-02  5.26157841e-02
 -3.79789062e-02  5.52986450e-02 -4.28631715e-02  5.20539004e-04
 -3.05993091e-02 -5.90862036e-02  5.57517335e-02  2.02360954e-02
 -6.41055778e-02 -4.22678282e-03  7.40295574e-02  4.18104231e-02
  8.08412093e-04 -2.55831145e-02  2.79649366e-02 -7.28513440e-03
 -3.77124082e-03 -8.45531151e-02 -5.68288416e-02 -3.07837222e-02
 -4.15110786e-04 -2.40863450e-02 -1.79759096e-02 -1.87910236e-02
 -2.05648318e-02 -6.39884919e-03  7.62508363e-02 -3.91758531e-02
  7.43908584e-02 -2.44502467e-03  3.96342091e-02  1.46535605e-01
 -7.31665492e-02 -9.61595923e-02  1.90386418e-02  2.01559551e-02
 -4.08668257e-03 -3.84815894e-02 -4.67751138e-02  2.69046682e-03
 -4.23138812e-02 -9.62190609e-03 -2.19488982e-02  8.02846160e-03
 -7.37062544e-02 -9.69112292e-03  9.00238007e-02 -8.88399705e-02
 -6.53619319e-02  5.32218777e-02  7.36867189e-02  2.01838147e-02
 -2.63289064e-02  4.25909879e-03  4.13568970e-03 -1.26406908e-01
 -8.45091231e-03 -2.82455701e-02  1.68362912e-02 -2.08804775e-02
  8.22566729e-03 -6.65744320e-02 -1.76273640e-02  4.63737510e-02
  6.77910745e-02  3.16139981e-02  2.54949257e-02 -2.30904128e-02
 -2.82064937e-02  1.64626129e-02  2.03331728e-02  4.84029995e-03
 -1.41844815e-02  8.29615444e-02  7.36792535e-02  4.00610976e-02
  3.87141109e-02  4.79240045e-02 -1.36723425e-02 -2.31473222e-02
  6.01223744e-02  1.98542792e-03 -4.74961521e-03  2.55178306e-02
  3.96940261e-02 -4.54635844e-02 -6.59591481e-02 -3.01677398e-02
  6.92310855e-02 -8.78691003e-02 -6.30856529e-02  1.71832014e-02
  5.33345863e-02  2.79095788e-02 -2.26808395e-02 -1.37039855e-01
  7.39844814e-02  3.88912708e-02  2.70848302e-03  3.40290219e-02
 -7.61688035e-03  4.64164391e-02 -2.25749500e-02  1.56938355e-32
 -2.93700863e-02 -1.11034624e-02 -6.45256713e-02 -2.14722194e-02
  3.37002426e-02  3.24191898e-02  1.73443053e-02 -2.19197627e-02
 -4.79385220e-02  1.31599912e-02 -7.53110647e-02 -1.05464861e-01
 -2.11008023e-02 -1.25746652e-01  5.50321341e-02 -1.39014814e-02
  8.06946382e-02 -3.09373271e-02 -7.94703215e-02 -2.81951427e-02
 -3.49633954e-02  7.48583302e-02 -6.38178587e-02 -3.93112451e-02
 -3.13201360e-02  7.43696094e-02  4.87404689e-02 -8.13698471e-02
  4.23894897e-02  1.85870677e-02  7.06759840e-02  6.20838739e-02
  3.41191553e-02  1.81209799e-02  6.71941265e-02  6.93200678e-02
  8.36851224e-02 -2.88947672e-02  2.49643922e-02 -1.04201660e-01
 -4.02231514e-03 -1.93717349e-02 -3.99858169e-02  1.34239160e-02
 -2.04736856e-03  3.55957262e-02  1.68771781e-02  2.33910009e-02
  1.28455326e-01 -1.52765363e-02  5.95363230e-02 -2.29906607e-02
  1.21673290e-02  7.88190514e-02  1.66500676e-02  9.16344225e-02
 -9.75024886e-03 -3.84638943e-02  2.84025501e-02 -6.52116351e-03
 -4.38801199e-02 -4.28522602e-02  4.05491283e-03 -5.67964762e-02
  2.00732928e-02  3.99834067e-02 -1.87966060e-02 -4.54542153e-02
 -3.73239443e-02  4.63546850e-02 -1.22906854e-02  5.28022312e-02
  2.03428939e-02 -1.72432829e-02  3.63198556e-02  5.26253954e-02
 -9.00754053e-03  7.26912171e-02 -4.24156822e-02  6.21938445e-02
 -3.29904146e-02  1.11139510e-02 -5.98337241e-02  3.87855917e-02
  7.37879053e-02 -8.62651840e-02 -7.63984956e-03 -1.07173221e-02
 -8.14764425e-02  2.49636006e-02  1.12875234e-02 -3.79707851e-02
  1.95830725e-02  3.71796675e-02 -9.23277661e-02 -1.45185175e-32
  9.51051787e-02 -2.49442272e-02 -5.59679866e-02  5.40327989e-02
  4.25516814e-02  7.13272467e-02 -1.80454589e-02  4.88596447e-02
 -1.17188469e-01 -7.62793496e-02  1.11439088e-02  2.82392986e-02
  2.31684670e-02 -7.30961934e-03 -1.25462487e-02  7.96782151e-02
  2.84199584e-02  9.28922445e-02 -3.45421247e-02 -2.04530149e-03
  3.39795128e-02  7.70972343e-03 -4.80805933e-02  6.98586255e-02
 -3.23695131e-02  3.58620249e-02  5.27687445e-02  7.60410503e-02
 -7.55661801e-02 -5.33743612e-02 -7.62312487e-02 -2.09398831e-06
 -5.62018044e-02  2.69376505e-02  2.00001262e-02  4.82673235e-02
  4.22468595e-02 -4.71455194e-02 -6.07613102e-02  2.82286350e-02
 -2.98052244e-02 -2.00941619e-02 -7.72904232e-02  5.19714467e-02
  1.95509177e-02  1.53087173e-02 -3.48680392e-02 -1.07602244e-02
  2.54871584e-02 -3.26742679e-02  2.92828437e-02 -5.46830185e-02
 -2.86058169e-02  1.29375651e-01  2.34367177e-02  2.87386142e-02
 -2.39383187e-02 -7.04719797e-02 -5.09930365e-02 -6.73402175e-02
  4.15890589e-02  1.41043872e-01 -1.18827103e-02  2.58604456e-02
  4.96513508e-02 -5.27145248e-03 -7.93351606e-02 -4.75721695e-02
 -6.59455955e-02  1.49940941e-02 -2.47299690e-02 -5.95542224e-05
 -6.51256964e-02 -4.04284000e-02  3.17117348e-02  2.89821085e-02
  2.74961926e-02 -1.69657934e-02  2.48120110e-02  8.37893505e-03
 -9.66723189e-02  5.74883968e-02  1.99567806e-02  4.80754599e-02
 -4.24188329e-03  6.70927390e-02  8.71837214e-02 -3.67159396e-02
 -5.04039414e-02  7.43074063e-03 -1.34223048e-02  4.96180058e-02
  5.10197766e-02  9.54348817e-02  1.84672214e-02 -6.62763782e-08
  2.99292095e-02  5.84458001e-02 -1.11403830e-01 -1.13828108e-01
  3.14361602e-02 -8.85988995e-02 -1.19938464e-04 -3.31357233e-02
 -1.08555801e-01  7.48509988e-02  6.42451877e-03  2.52196491e-02
 -1.16309881e-01 -2.45506819e-02 -2.76272465e-02 -3.61226648e-02
 -7.05579715e-03 -1.86096877e-02 -6.32690117e-02 -9.30310711e-02
  6.62386641e-02 -1.78817995e-02  4.69329543e-02 -1.84189249e-02
 -3.00494791e-03 -1.56273860e-02  6.19035214e-02  4.01709005e-02
  1.01049341e-01 -5.73100075e-02 -4.75551412e-02  1.97735761e-04
 -4.05657962e-02  2.41770539e-02  4.14705984e-02  2.31439080e-02
 -1.38995111e-01  9.53468401e-03  9.44800079e-02  4.07684594e-02
 -5.89699112e-03 -4.46408428e-02 -2.06209701e-02  1.42794400e-02
  4.51588668e-02 -2.10429169e-02 -1.72121171e-02 -1.50573803e-02
  3.73547822e-02  5.28963096e-02 -7.21454844e-02 -4.81904037e-02
 -4.02205400e-02  3.40375379e-02 -5.71887530e-02  1.16718151e-02
 -1.71660427e-02  3.76573615e-02  4.97729285e-03  3.50776911e-02
  3.24168541e-02 -4.60688099e-02 -7.02122748e-02  4.04179394e-02]</t>
        </is>
      </c>
    </row>
    <row r="1746">
      <c r="A1746" s="1" t="n">
        <v>1744</v>
      </c>
      <c r="B1746" t="n">
        <v>741</v>
      </c>
      <c r="C1746" t="inlineStr">
        <is>
          <t>Audio Workshop: Medien- und Filmvertonung | Campus Hamburg</t>
        </is>
      </c>
      <c r="D1746" t="inlineStr">
        <is>
          <t>Donnerstag, 27. März</t>
        </is>
      </c>
      <c r="E1746" t="inlineStr">
        <is>
          <t>SAE Institute Hamburg</t>
        </is>
      </c>
      <c r="F1746" t="inlineStr">
        <is>
          <t>Feldstraße 66 20359 Hamburg</t>
        </is>
      </c>
      <c r="G1746" t="inlineStr">
        <is>
          <t>other</t>
        </is>
      </c>
      <c r="H1746" t="inlineStr">
        <is>
          <t>Kostenlos</t>
        </is>
      </c>
      <c r="I1746" t="inlineStr">
        <is>
          <t>https://www.eventbrite.de/e/audio-workshop-medien-und-filmvertonung-campus-hamburg-tickets-1234776342279?aff=ebdssbdestsearch</t>
        </is>
      </c>
      <c r="J1746" t="inlineStr">
        <is>
          <t>In diesem Workshop tauchst Du in die Welt der Filmvertonungen von Hollywoodreifen Produktionen ein.
Mit einem Dozenten aus der SAE füllst du eine Szene mit Ton und Leben, lernst die Grundlagen des Surround-Sounds und des Sounddesigns kennen, und kriegst eine Vorstellung über die Tätigkeiten eines Audio Engineers. Sei bei diesem praxisorientierten Workshop mit dabei!
Dieser Workshop richtet sich an Interessierte, die gerne einen Einblick in den Audio Engineering Fachbereich erhalten wollen und findet bei vor Ort am hamburger Campus satt. Es sind keine Vorkenntnisse nötig.
Bei Fragen oder technischen Problemen, melde Dich bitte per E-Mail an bildungsberater.hh@sae.edu
Wir freuen uns auf Dich!</t>
        </is>
      </c>
      <c r="K1746" t="inlineStr">
        <is>
          <t>SAE Institute Hamburg</t>
        </is>
      </c>
      <c r="L1746" t="inlineStr"/>
      <c r="M1746" t="inlineStr">
        <is>
          <t>Eventdauer: 2 Stunden 30 Minuten</t>
        </is>
      </c>
      <c r="N1746" t="inlineStr">
        <is>
          <t>Events in Deutschland, Events in Hansestadt Hamburg, Events in Hamburg, Hamburg Kurse, Hamburg Sonstige Kurse</t>
        </is>
      </c>
      <c r="O1746" t="inlineStr">
        <is>
          <t xml:space="preserve">
    The event titled "Audio Workshop: Medien- und Filmvertonung | Campus Hamburg" is scheduled to take place on Donnerstag, 27. März at SAE Institute Hamburg, 
    specifically at Feldstraße 66 20359 Hamburg. This event falls under the "other" category. 
    Description: In diesem Workshop tauchst Du in die Welt der Filmvertonungen von Hollywoodreifen Produktionen ein.
Mit einem Dozenten aus der SAE füllst du eine Szene mit Ton und Leben, lernst die Grundlagen des Surround-Sounds und des Sounddesigns kennen, und kriegst eine Vorstellung über die Tätigkeiten eines Audio Engineers. Sei bei diesem praxisorientierten Workshop mit dabei!
Dieser Workshop richtet sich an Interessierte, die gerne einen Einblick in den Audio Engineering Fachbereich erhalten wollen und findet bei vor Ort am hamburger Campus satt. Es sind keine Vorkenntnisse nötig.
Bei Fragen oder technischen Problemen, melde Dich bitte per E-Mail an bildungsberater.hh@sae.edu
Wir freuen uns auf Dich!
    It is organized by SAE Institute Hamburg and will last for Eventdauer: 2 Stunden 30 Minuten. 
    Key topics and themes include: Events in Deutschland, Events in Hansestadt Hamburg, Events in Hamburg, Hamburg Kurse, Hamburg Sonstige Kurse.
    </t>
        </is>
      </c>
      <c r="P1746" t="inlineStr">
        <is>
          <t>[-8.66913125e-02 -4.82026041e-02 -3.69568467e-02 -1.26620352e-01
 -9.65408981e-03  4.15137364e-03 -4.67402115e-03  6.72066351e-03
  5.22053316e-02 -5.73444366e-02  3.23254950e-02 -1.01049736e-01
 -1.83351208e-02 -3.23495865e-02 -4.86892276e-02 -6.35072812e-02
  1.00500256e-01 -6.23320527e-02  7.16175959e-02 -9.95744765e-03
 -7.70572852e-03 -5.32109179e-02  6.33973768e-03 -9.53654200e-03
  1.37460670e-02 -4.31341759e-04  1.94792058e-02  3.61990789e-03
 -1.44970203e-02 -1.95653997e-02  2.79096887e-02  1.04636341e-01
  1.87721793e-02  1.82515271e-02  8.31565708e-02 -4.72736321e-02
  4.15414758e-02 -7.09010437e-02 -7.37829730e-02  2.79520340e-02
 -8.60149860e-02  3.57992649e-02 -1.78562477e-02 -7.70857781e-02
 -5.16675301e-02 -9.92597193e-02 -3.32400501e-02 -6.28048107e-02
 -7.40217268e-02  4.68080631e-03  2.87752971e-02 -4.57441770e-02
  2.70317160e-02  1.00361472e-02  1.92196425e-02  3.86341289e-02
  1.79365557e-02  1.49956448e-02  6.31721020e-02  1.18988249e-02
 -8.99369922e-03 -5.26411943e-02 -5.74726574e-02  1.55329390e-03
  3.56460898e-03 -1.82715524e-02 -1.16043370e-02  4.41730060e-02
  1.68217288e-03 -8.32694396e-02 -5.00733182e-02 -4.60150242e-02
  3.78776737e-03  3.41322049e-02  1.08906493e-01  2.64388807e-02
  9.14855488e-03 -4.18717824e-02 -2.17364319e-02 -1.19634591e-01
  5.70650324e-02 -3.55029083e-03 -4.40890156e-02 -3.67836915e-02
 -1.20183872e-02 -7.25760609e-02 -9.85314511e-03  1.21834958e-02
  1.18801079e-03  2.87091695e-02 -1.01279512e-01  3.15882899e-02
 -1.32178620e-01 -4.24338644e-03  7.54463449e-02 -4.67933826e-02
 -4.16473001e-02  3.86433564e-02  1.74666807e-01  1.12383384e-02
  4.58397582e-04 -1.96293909e-02 -6.27444591e-03 -8.35886449e-02
 -6.34762049e-02 -4.91906628e-02 -2.85821613e-02  3.34925167e-02
  3.69945131e-02  1.00664124e-02 -3.78013514e-02  6.15535975e-02
  2.13279612e-02 -1.23689488e-01  1.83492824e-02  5.21095693e-02
  2.99085062e-02 -6.44044057e-02  1.34087335e-02 -3.80579308e-02
 -5.17541394e-02  3.46546248e-03  2.69053085e-03  7.46518048e-03
  2.16839798e-02 -1.35236476e-02 -1.49552207e-02  9.90235486e-33
  1.14097295e-03 -3.63706835e-02 -6.68840557e-02 -2.90834941e-02
  1.07985295e-01  4.02936526e-03 -2.87006181e-02  1.27729744e-01
 -9.86385625e-03 -7.85876215e-02 -3.24026085e-02 -4.75298874e-02
 -6.52062297e-02 -5.83669469e-02  2.88723595e-02 -2.22966354e-02
  2.36310642e-02 -1.72949918e-02 -1.14768811e-01 -5.34070544e-02
 -4.57983986e-02  1.40151111e-02  6.55147573e-03  5.85510544e-02
  6.66049048e-02  5.34125417e-02  5.21272570e-02 -3.81811559e-02
  9.58645865e-02  3.11590601e-02  1.96575327e-03  2.55205780e-02
  5.22922128e-02 -1.89426877e-02  6.67978153e-02  6.23943284e-02
 -6.41809683e-03  3.23017724e-02  1.70557406e-02 -5.23371957e-02
  5.54224360e-04  3.13319489e-02 -8.61518309e-02 -5.10130189e-02
  4.70008440e-02  3.30959633e-02  3.56712490e-02  2.32774187e-02
  6.65901154e-02  1.47069050e-02 -3.08186142e-03  1.89098381e-02
 -4.21146862e-02  3.18432935e-02  4.43595201e-02  5.76884784e-02
  3.25492993e-02 -1.07421763e-01  3.84731665e-02 -1.63366087e-02
 -1.91827901e-02  1.29582688e-01  2.14578174e-02 -1.55152921e-02
 -7.37393927e-03 -2.33358257e-02  9.57306661e-03 -3.08708604e-02
  9.79641825e-02 -2.86690183e-02 -5.14989942e-02 -1.51843550e-02
  7.57879391e-02 -5.35352118e-02  6.94136042e-03  5.51226027e-02
 -7.89716467e-02  9.67768952e-02 -3.51946279e-02  4.58587892e-02
 -5.68911657e-02 -2.56832466e-02 -1.29046403e-02 -3.14552598e-02
 -6.09985143e-02  2.27012672e-02 -2.66553815e-02 -1.53413275e-02
 -2.53076181e-02  8.39171559e-02 -3.38303708e-02 -3.95790264e-02
 -1.18115850e-01  5.54831587e-02  4.50185090e-02 -1.28443109e-32
  4.66719419e-02  4.49046083e-02 -8.27067718e-02 -1.43308314e-02
  3.17175128e-03  3.31507884e-02 -2.31447676e-03  2.04291996e-02
 -9.28281527e-03 -4.03352268e-02 -2.51513589e-02  5.36917942e-03
  5.49949706e-03 -3.05382982e-02 -3.58907804e-02  4.66470886e-03
 -4.61879745e-02  1.05075110e-02 -2.57102977e-02  8.96696374e-02
  4.42449674e-02 -3.04256473e-02 -6.84095221e-03  5.07782660e-02
 -4.69327681e-02  3.59889418e-02 -5.57951443e-03  7.64340609e-02
 -4.29523289e-02 -2.73962896e-02 -4.21189554e-02  1.08853569e-02
 -1.83829758e-02 -2.52626874e-02  7.17604607e-02  3.15257236e-02
  1.36357039e-01  1.66398138e-02 -5.94388582e-02 -8.15163366e-03
  1.15234153e-02  5.35660647e-02 -7.68643469e-02 -2.06502732e-02
 -2.27623316e-03  6.84377551e-03 -3.67412306e-02 -6.31070733e-02
 -4.52663377e-02 -9.14658830e-02  5.51056415e-02 -3.98708619e-02
  1.26918778e-01 -4.52556722e-02  5.11426292e-02  4.68566082e-02
 -4.15041074e-02 -4.78531346e-02  7.97276869e-02  3.64618674e-02
  7.03808367e-02 -5.33017237e-03 -6.96776062e-02 -6.79501295e-02
  2.78110933e-02 -3.98492115e-03 -2.22176854e-02  1.75579395e-02
 -5.90795791e-03  3.36394906e-02  1.11347195e-02  5.47425449e-02
  4.49166223e-02 -7.64150172e-02 -9.93848294e-02 -1.34907579e-02
 -6.92825066e-04 -2.37568631e-03 -5.81967421e-02  2.63507981e-02
 -8.39237645e-02  2.14235242e-02  3.79567109e-02  1.77249424e-02
  1.55510502e-02  1.06367223e-01  5.99796437e-02 -3.23606543e-02
 -6.70688227e-02  4.41692695e-02 -3.71776298e-02  1.38728097e-01
  3.38535793e-02 -9.50998813e-03 -1.23040900e-02 -6.93822315e-08
 -2.20813993e-02 -1.09376954e-02 -5.70809357e-02 -6.83015063e-02
  8.14334583e-03 -1.54704690e-01 -4.98771993e-03  2.63921674e-02
  3.70798893e-02  7.53029808e-02  5.43522928e-03 -2.80851815e-02
 -3.95016819e-02  2.07311474e-02 -3.28278057e-02  1.41177559e-02
 -6.01589642e-02 -3.78768668e-02 -6.26269430e-02 -4.84968238e-02
  6.24802448e-02  2.76256837e-02  2.74734814e-02  5.20560937e-03
 -1.06830774e-02  1.97957363e-02  4.99390215e-02 -3.87102738e-02
  6.10425659e-02 -1.80600509e-02 -9.10820514e-02  5.66119514e-02
 -9.97565165e-02 -1.93580966e-02 -4.60808957e-03 -3.14554460e-02
  4.90619848e-03 -4.06476408e-02  1.87938418e-02  1.20127713e-02
 -1.49946483e-02 -5.40745631e-02 -2.92003341e-02 -7.98476860e-03
  8.95862356e-02  4.04518209e-02  1.85865425e-02 -4.12169145e-03
 -5.99089731e-03  1.22867249e-01 -1.01676874e-01  5.49691767e-02
 -6.40239641e-02  3.27903368e-02  2.36510560e-02 -2.79387198e-02
  1.61227852e-03 -6.59959018e-03  7.73329241e-03  4.19428758e-03
  4.76178667e-03 -1.72416668e-03 -6.63745180e-02  8.95665661e-02]</t>
        </is>
      </c>
    </row>
    <row r="1747">
      <c r="A1747" s="1" t="n">
        <v>1745</v>
      </c>
      <c r="B1747" t="n">
        <v>742</v>
      </c>
      <c r="C1747" t="inlineStr">
        <is>
          <t>Girls’- und Boys’Day: VOICE ACTING | Campus Hamburg</t>
        </is>
      </c>
      <c r="D1747" t="inlineStr">
        <is>
          <t>Donnerstag, 3. April</t>
        </is>
      </c>
      <c r="E1747" t="inlineStr">
        <is>
          <t>Ort nicht verfügbar</t>
        </is>
      </c>
      <c r="F1747" t="inlineStr">
        <is>
          <t>Adresse nicht verfügbar</t>
        </is>
      </c>
      <c r="G1747" t="inlineStr">
        <is>
          <t>other</t>
        </is>
      </c>
      <c r="H1747" t="inlineStr">
        <is>
          <t>Ausverkauft</t>
        </is>
      </c>
      <c r="I1747" t="inlineStr">
        <is>
          <t>https://www.eventbrite.de/e/girls-und-boysday-voice-acting-campus-hamburg-tickets-1218046763659?aff=ebdssbdestsearch</t>
        </is>
      </c>
      <c r="J1747" t="inlineStr">
        <is>
          <t>Keine Beschreibung verfügbar</t>
        </is>
      </c>
      <c r="K1747" t="inlineStr">
        <is>
          <t>SAE Institute Hamburg</t>
        </is>
      </c>
      <c r="L1747" t="inlineStr">
        <is>
          <t>Keine Rückerstattungsrichtlinie</t>
        </is>
      </c>
      <c r="M1747" t="inlineStr">
        <is>
          <t>Dauer nicht verfügbar</t>
        </is>
      </c>
      <c r="N1747" t="inlineStr"/>
      <c r="O1747" t="inlineStr">
        <is>
          <t xml:space="preserve">
    The event titled "Girls’- und Boys’Day: VOICE ACTING | Campus Hamburg" is scheduled to take place on Donnerstag, 3. April at Ort nicht verfügbar, 
    specifically at Adresse nicht verfügbar. This event falls under the "other" category. 
    Description: Keine Beschreibung verfügbar
    It is organized by SAE Institute Hamburg and will last for Dauer nicht verfügbar. 
    Key topics and themes include: nan.
    </t>
        </is>
      </c>
      <c r="P1747" t="inlineStr">
        <is>
          <t>[-3.49563882e-02  7.32771074e-03  7.16550127e-02 -6.83679506e-02
  4.67719063e-02 -8.93510121e-04 -2.81665232e-02 -3.53711210e-02
  7.61187226e-02 -3.82668525e-02  1.04233436e-02 -1.04284786e-01
 -1.46359755e-02  3.41219897e-03  9.38063674e-03 -4.95640002e-02
  1.92540269e-02 -5.36964601e-03  4.71915454e-02 -1.77424755e-02
  4.46382910e-03 -5.37589751e-03  1.55545333e-02  2.39473712e-02
 -2.05665864e-02  2.62285564e-02  2.29008459e-02 -3.79677080e-02
 -1.92916431e-02 -3.30443606e-02  1.75219923e-02 -1.62421409e-02
 -3.92997230e-04 -8.69376585e-03  3.50459069e-02  3.39524038e-02
  5.89828603e-02 -7.39309704e-04 -6.73827529e-02  5.13680726e-02
 -6.98083192e-02 -4.77925315e-02  1.60523516e-03 -2.54194010e-02
  1.67138204e-02 -1.08998576e-02 -1.54521996e-02 -4.96022739e-02
 -7.14383945e-02  5.15208729e-02  1.42269311e-02 -1.39224038e-01
  6.28464147e-02 -4.55936827e-02  5.46142608e-02  7.49738440e-02
  2.97870208e-02 -8.41151774e-02  7.48955384e-02  6.37803823e-02
 -6.98321238e-02 -3.22416201e-02 -3.87547761e-02  2.87726820e-02
 -3.84171642e-02  8.55750684e-03 -7.00034108e-03  1.07152142e-01
  7.37945037e-03  5.09481579e-02  8.09432641e-02 -8.13273117e-02
  4.79007438e-02  3.80634740e-02  5.98250665e-02 -3.56080495e-02
  1.70565546e-02 -3.79646989e-03  9.99006182e-02 -4.42056060e-02
 -5.63287772e-02 -1.15762271e-01 -1.08770840e-02 -4.49884832e-02
  7.57559109e-03 -1.00704417e-01 -6.49577528e-02 -4.20958549e-02
  1.87801383e-02  5.81778437e-02 -1.24505840e-01  5.10630719e-02
 -8.19043741e-02  5.31725399e-02 -3.96208689e-02 -3.74142430e-03
 -3.48780788e-02  7.19679818e-02  5.24340980e-02  1.11465745e-01
  1.89254489e-02  6.94766045e-02 -1.93556026e-02  1.53683627e-03
 -3.99433039e-02 -1.02101818e-01  6.67598695e-02 -5.71649186e-02
 -4.32237200e-02 -2.61475984e-03  1.60264305e-03  2.66892929e-03
  7.19138160e-02 -4.36861925e-02 -1.68062821e-02 -2.87380051e-02
  1.23562813e-01 -2.51144525e-02 -1.73289943e-02 -7.09353685e-02
 -7.01573258e-03  4.90110740e-02  2.27981005e-02  3.64682861e-02
 -3.18882763e-02 -1.79759301e-02  1.66135151e-02  3.01691488e-33
  1.65020730e-02 -7.74856135e-02 -7.32992738e-02  6.25870898e-02
  7.30853081e-02  1.36830583e-02  1.13110840e-02  1.21211028e-02
 -4.48983237e-02 -8.23234469e-02  1.19751468e-02 -1.15605548e-01
 -7.37013891e-02 -2.73863357e-02  5.11816926e-02 -2.32147668e-02
  4.37590703e-02  3.70887970e-03 -2.27029007e-02 -4.29002121e-02
  5.68143092e-02  4.60614413e-02 -2.21633143e-03 -2.65186429e-02
  7.65091106e-02  1.52989682e-02  3.54868211e-02 -5.08373007e-02
  7.56797101e-03  8.02223478e-03  7.01991022e-02 -2.10140366e-02
  9.71502624e-03 -5.13290092e-02  2.32921802e-02  6.53432086e-02
 -2.15863958e-02  4.88117747e-02 -3.39631438e-02 -1.20010655e-02
  5.73428795e-02 -5.61319180e-02 -1.40900299e-01 -1.39262006e-01
  1.86622627e-02  5.94750866e-02  3.29656862e-02  2.33177897e-02
  7.27182329e-02 -4.39774524e-03 -4.40134481e-03 -3.46092358e-02
 -3.46087068e-02 -3.90816964e-02  1.78326704e-02  6.21981137e-02
  2.15439033e-02 -4.48584035e-02  4.50087078e-02 -8.45842063e-02
  5.44116832e-03  3.88950221e-02  4.49455064e-03 -7.76513740e-02
  2.29556188e-02 -9.98398568e-03  2.56053824e-02 -4.28232662e-02
  6.52870238e-02 -1.17632732e-01 -1.24965757e-02  3.76544185e-02
  2.42416887e-03 -2.54934411e-02 -2.29388624e-02  6.87047318e-02
 -1.11330248e-01  2.15392914e-02 -1.45550389e-02  8.38108584e-02
  7.19087273e-02 -2.39936076e-02  3.59675288e-02  7.92367104e-03
  4.82048243e-02 -5.63727692e-02  6.42686486e-02 -5.15662469e-02
 -3.76773961e-02  4.17073779e-02  2.15414576e-02 -5.80607168e-02
 -8.97961333e-02  4.50359248e-02  3.36648189e-02 -5.27276183e-33
  1.09851308e-01  2.59767566e-02 -5.09823076e-02  2.40774471e-02
  6.05462715e-02  4.53772116e-03 -2.37509962e-02  9.86107662e-02
  4.82495427e-02 -2.10490003e-02 -4.52338979e-02 -6.93406835e-02
  2.88152415e-02 -8.73107910e-02  4.85302359e-02  6.80009695e-03
  5.10989083e-03  5.43445945e-02 -3.68050449e-02 -1.69652794e-02
 -1.12911863e-02 -3.00827939e-02 -4.69559850e-03  3.74847986e-02
 -4.54868376e-02  1.16643878e-02  7.53154159e-02  4.72522601e-02
 -9.60620865e-02  9.23096668e-03 -6.10105097e-02 -5.04472591e-02
 -1.81670592e-03  4.65665795e-02  5.49702020e-03  6.49121329e-02
 -2.24723220e-02  6.87117875e-02  1.36832418e-02  2.01217066e-02
  2.94550844e-02  2.64562014e-02 -1.23116992e-01  3.07309907e-03
 -4.77380864e-02  2.20905151e-02 -5.56942523e-02  4.59739764e-04
  1.60955582e-02 -8.75475854e-02 -6.36796504e-02 -7.17257336e-02
  9.82027967e-04 -7.14492947e-02  1.00598268e-01  1.66123789e-02
  2.69641615e-02 -5.07559851e-02 -1.62394252e-02  7.02362806e-02
 -1.19948294e-02 -8.38970765e-03 -5.07221930e-02 -4.27098125e-02
  1.19618522e-02 -2.69589107e-02 -1.37099802e-01 -2.94702500e-02
  1.97138581e-02  2.76336316e-02  4.29965183e-02  5.84978089e-02
 -4.99896109e-02 -9.47325081e-02 -1.33735180e-01 -2.51405481e-02
  6.96372241e-02  6.74099922e-02 -4.87908684e-02 -3.74057069e-02
  6.20625764e-02 -1.71368867e-02  1.83360819e-02  3.69542949e-02
 -1.07340030e-02  7.80738369e-02  1.19451322e-01  1.64125301e-02
 -2.08455436e-02  5.41790091e-02  1.14071807e-02  8.24370384e-02
  6.83714496e-03  4.26436625e-02  3.41038331e-02 -4.68960337e-08
 -4.18216828e-03 -3.35416831e-02 -4.78544198e-02 -2.42729746e-02
 -1.68786440e-02 -5.89952804e-02  1.77758522e-02 -5.91704920e-02
  3.97261092e-03  9.25136209e-02  6.62832782e-02 -1.98669657e-02
 -6.26110286e-02 -3.18887681e-02  1.05298320e-02  1.04104889e-04
 -3.26021239e-02  3.10713537e-02 -1.43200932e-02 -1.61401145e-02
 -7.56188715e-03  2.07892172e-02  1.90546252e-02 -5.96583541e-03
  2.27783658e-02 -9.93717369e-03 -3.95380557e-02  7.67940581e-02
  4.03106101e-02 -6.00714274e-02 -5.94571196e-02  5.09225130e-02
 -5.14252298e-02  2.99064815e-03 -1.42985573e-02 -2.37539001e-02
 -7.35930428e-02 -2.21773498e-02  2.75717322e-02  2.13331338e-02
  3.62860449e-02 -6.44931421e-02  1.35505646e-02  6.93623163e-03
  2.76333336e-02  1.04251981e-01 -3.43095213e-02  8.63223244e-03
  4.80643697e-02  6.93516210e-02 -1.08954698e-01  1.98654346e-02
 -1.44901350e-02  3.70511115e-02  1.26041695e-02  9.14199576e-02
 -5.32281883e-02  6.77669123e-02  1.17714005e-02  4.71074730e-02
  6.26666918e-02  2.23238580e-02 -3.11823636e-02 -4.77442751e-03]</t>
        </is>
      </c>
    </row>
    <row r="1748">
      <c r="A1748" s="1" t="n">
        <v>1746</v>
      </c>
      <c r="B1748" t="n">
        <v>743</v>
      </c>
      <c r="C1748" t="inlineStr">
        <is>
          <t>Eingeloggt: Richtig prompten (Uni Hamburg und ThIS!)</t>
        </is>
      </c>
      <c r="D1748" t="inlineStr">
        <is>
          <t>Donnerstag, 27. März</t>
        </is>
      </c>
      <c r="E1748" t="inlineStr">
        <is>
          <t>Digital Hub Logistics &amp; Commerce</t>
        </is>
      </c>
      <c r="F1748" t="inlineStr">
        <is>
          <t>Am Sandtorkai 32 20457 Hamburg</t>
        </is>
      </c>
      <c r="G1748" t="inlineStr">
        <is>
          <t>science-and-tech</t>
        </is>
      </c>
      <c r="H1748" t="inlineStr">
        <is>
          <t>Kostenlos</t>
        </is>
      </c>
      <c r="I1748" t="inlineStr">
        <is>
          <t>https://www.eventbrite.de/e/eingeloggt-richtig-prompten-uni-hamburg-und-this-tickets-1138377370359?aff=ebdssbdestsearch</t>
        </is>
      </c>
      <c r="J1748" t="inlineStr">
        <is>
          <t>Eingeloggt: Richtig Prompten
Zusammen mit dem Prompt-a-thon-Team der Uni Hamburg zeigen wir, wie nützlich Generative KI-Tools im Alltag sein können und welche Tricks man anwenden kann, um bessere Ergebnisse zu erzielen. Anhand praktischer Beispiele diskutieren wir unterschiedliche Herangehensweisen und die Qualität der Ergebnisse.</t>
        </is>
      </c>
      <c r="K1748" t="inlineStr">
        <is>
          <t>HHAI-Score - Future Skills in GenAI entwickeln</t>
        </is>
      </c>
      <c r="L1748" t="inlineStr"/>
      <c r="M1748" t="inlineStr">
        <is>
          <t>Eventdauer: 2 Stunden 30 Minuten</t>
        </is>
      </c>
      <c r="N1748" t="inlineStr">
        <is>
          <t>Events in Deutschland, Events in Hansestadt Hamburg, Events in Hamburg, Hamburg Seminars, Hamburg Wissenschaft und Technik Seminars, #hamburg, #uni, #itmc, #promptathon, #eingeloggt</t>
        </is>
      </c>
      <c r="O1748" t="inlineStr">
        <is>
          <t xml:space="preserve">
    The event titled "Eingeloggt: Richtig prompten (Uni Hamburg und ThIS!)" is scheduled to take place on Donnerstag, 27. März at Digital Hub Logistics &amp; Commerce, 
    specifically at Am Sandtorkai 32 20457 Hamburg. This event falls under the "science-and-tech" category. 
    Description: Eingeloggt: Richtig Prompten
Zusammen mit dem Prompt-a-thon-Team der Uni Hamburg zeigen wir, wie nützlich Generative KI-Tools im Alltag sein können und welche Tricks man anwenden kann, um bessere Ergebnisse zu erzielen. Anhand praktischer Beispiele diskutieren wir unterschiedliche Herangehensweisen und die Qualität der Ergebnisse.
    It is organized by HHAI-Score - Future Skills in GenAI entwickeln and will last for Eventdauer: 2 Stunden 30 Minuten. 
    Key topics and themes include: Events in Deutschland, Events in Hansestadt Hamburg, Events in Hamburg, Hamburg Seminars, Hamburg Wissenschaft und Technik Seminars, #hamburg, #uni, #itmc, #promptathon, #eingeloggt.
    </t>
        </is>
      </c>
      <c r="P1748" t="inlineStr">
        <is>
          <t>[ 1.66611135e-05  5.12311384e-02  4.38193791e-02 -8.87205638e-03
  8.23858194e-03  7.28053413e-03 -2.31531099e-04  3.03727835e-02
  4.41347361e-02 -1.96110792e-02 -3.10925674e-02 -8.55922550e-02
 -2.39363313e-02 -4.93457392e-02 -5.36342263e-02 -4.81242090e-02
  7.67045980e-03 -1.01293750e-01 -4.09153216e-02 -8.46549962e-03
  2.08812300e-02 -5.42072877e-02  4.67394926e-02  2.61811679e-03
 -3.43955606e-02 -4.29814532e-02 -2.55740844e-02 -4.10440937e-02
 -4.72106077e-02 -1.38277905e-02  5.14510199e-02  1.29046896e-02
  3.42493542e-02  4.47291881e-02  1.07985899e-01  2.62234118e-02
  1.29641369e-02 -5.53876869e-02 -1.71156377e-02  3.16577218e-02
  1.15913097e-02 -6.84946105e-02 -1.32559799e-02  3.28668654e-02
  1.99438091e-02 -1.87246744e-02 -2.17302032e-02 -4.70339619e-02
 -1.19493991e-01  9.42988545e-02 -2.84499936e-02 -9.60702077e-02
  1.03691645e-01 -3.92201915e-02  6.17030039e-02  9.23130363e-02
  4.09214245e-03 -8.81923810e-02  4.94502001e-02 -5.06625623e-02
 -2.62738317e-02 -4.03347984e-02 -1.25320897e-01 -3.13285030e-02
 -7.89185520e-03 -2.48808544e-02  1.28044579e-02  8.31024647e-02
  4.61914614e-02 -3.19007896e-02  7.12931901e-02 -9.66039449e-02
 -4.52144444e-02  6.22090772e-02  1.56265423e-01  1.88771989e-02
 -1.22608729e-02  1.48385167e-02  2.07394883e-02 -1.24777988e-01
 -2.14729086e-02 -5.30383438e-02 -2.12602727e-02 -6.01800270e-02
  2.41700616e-02 -5.63099943e-02  3.42560490e-03  7.18088001e-02
  7.92100504e-02  2.73535922e-02 -7.09905699e-02 -2.44215168e-02
 -6.71848059e-02  3.57096978e-02 -4.63073291e-02  3.16408882e-03
 -1.54564064e-02  2.18863767e-02  8.63868147e-02  6.20312542e-02
  5.56854904e-02  8.15670043e-02  1.03991590e-02 -2.93062385e-02
 -3.44033428e-02 -5.99100366e-02  1.46910399e-02  8.89259391e-03
  2.03467812e-02 -2.69503184e-02  1.40104257e-02  1.03164492e-02
  2.71186735e-02 -6.48834780e-02 -7.41398474e-03  8.38837773e-02
 -2.72098929e-02 -2.57562497e-03  6.17359355e-02 -5.43929115e-02
  3.06833368e-02 -2.12135427e-02  8.80838744e-03  2.78153121e-02
 -2.65980940e-02  5.01822643e-02 -1.17391697e-03  1.23049948e-32
 -3.78224514e-02 -6.64796159e-02 -8.30444545e-02  8.75842422e-02
  6.69388622e-02  3.67829911e-02 -4.88536507e-02 -8.09357036e-03
 -7.39010284e-03 -9.84474178e-03 -7.63107911e-02  1.86467599e-02
 -3.54497284e-02 -5.26465625e-02  4.34843861e-02 -8.59297588e-02
  4.70776856e-03  3.23094018e-02 -2.79799290e-02 -5.42554967e-02
  7.43385055e-04 -2.09690444e-02 -7.31591368e-04 -3.41124646e-02
  1.30552948e-01  1.06218845e-01  4.35051322e-02 -3.29589657e-02
  1.21965811e-01  5.29899299e-02  5.03447093e-03  2.18574293e-02
 -3.67684662e-02 -5.18059768e-02 -1.08615691e-02  6.59036487e-02
 -8.57749134e-02 -3.75663191e-02  2.80398075e-02 -4.16317303e-03
 -1.78457648e-02 -5.68545386e-02 -6.21672459e-02 -7.03391060e-02
  2.51180921e-02  1.44106681e-02  3.67093645e-02  9.37815662e-03
  9.57463160e-02 -5.84669411e-03 -4.02520411e-03 -4.14325483e-02
  8.79824832e-02 -8.73403549e-02  4.44008503e-03  9.00699347e-02
  7.55493194e-02 -4.97106947e-02  3.82761061e-02 -3.04060169e-02
 -7.37547828e-03  1.03173777e-01  4.62458888e-03 -8.25346261e-03
  1.81821771e-02  4.04179357e-02  5.19570410e-02 -7.98817631e-03
  3.44903767e-02  1.84117705e-02 -4.05609235e-02 -5.47601748e-03
  1.32234413e-02 -7.43893012e-02 -1.47925504e-02  4.89459336e-02
 -4.75914329e-02  7.20506161e-02 -5.98791987e-03  7.58977234e-02
 -5.08267581e-02 -2.08880138e-02 -5.09234108e-02 -1.21155037e-02
  5.50953336e-02 -5.01718856e-02  1.72514021e-02  3.28051969e-02
 -6.31583482e-02  2.27187220e-02  6.44094944e-02 -1.51242195e-02
 -7.74506480e-02  7.07999766e-02 -2.89996509e-02 -1.32078648e-32
  3.03002391e-02 -6.26736460e-03 -9.36177820e-02  5.32235876e-02
  5.12373149e-02 -2.32108831e-02 -2.12444700e-02  4.34143916e-02
 -8.55921395e-03 -4.91597466e-02  2.68744323e-02 -2.21470129e-02
 -4.06299233e-02 -4.11297753e-02  7.76548358e-03  2.02133693e-02
 -8.03174637e-03  4.16865498e-02 -7.20450729e-02  3.99814993e-02
  7.25653544e-02 -3.24075520e-02 -1.05182819e-01  8.48018390e-05
 -8.27838406e-02  2.34746598e-02  9.01654065e-02  1.49551881e-02
 -4.93568368e-02 -5.52477092e-02 -8.93815607e-02 -7.36938277e-03
 -2.38304082e-02  3.07217939e-04 -1.78762376e-02  1.14501212e-02
  7.63506517e-02 -2.59463750e-02  2.81948131e-03  3.96036208e-02
  4.47746143e-02  3.48444656e-02 -6.70963526e-02  8.17095414e-02
 -3.79703455e-02  6.10131323e-02 -5.19862436e-02 -2.96117105e-02
  3.81284952e-02  3.92566323e-02 -3.87082342e-03 -8.76286719e-03
  5.02726175e-02 -2.09303014e-02 -6.26052544e-03  4.37126234e-02
 -8.70153680e-03 -8.50263089e-02 -1.43118221e-02  1.76882744e-02
 -2.45176628e-02  7.11368546e-02  6.14990182e-02  5.37371747e-02
  1.57420784e-02 -6.75377101e-02 -7.14553297e-02  4.86401732e-05
 -4.17292304e-02  1.70298815e-02  4.30666693e-02  5.75406291e-02
 -6.85160458e-02 -1.07398845e-01 -4.81098592e-02  3.30457613e-02
  6.92641735e-02  4.22332808e-02  1.63436250e-03 -5.11532426e-02
 -3.06335464e-02  1.43099669e-02  2.14139801e-02  8.70133191e-02
  9.37735476e-03  4.19302844e-02  7.29855448e-02  1.49556983e-03
 -2.86867917e-02  2.34551337e-02 -1.80785614e-03  3.34030353e-02
  9.31387246e-02  9.02228504e-02 -3.41710672e-02 -7.05774852e-08
 -3.79357412e-02  2.42183767e-02 -6.81383684e-02 -7.96373934e-02
  8.50246847e-02 -8.42268541e-02 -7.62901902e-02  8.24231058e-02
 -6.77381977e-02  4.25380394e-02 -2.08262205e-02  7.71991862e-03
 -1.30525038e-01 -1.20193958e-02 -8.86941049e-03 -3.79454941e-02
 -4.98170182e-02 -2.99603976e-02 -8.81895497e-02 -5.72572537e-02
  5.47778979e-02  1.90376751e-02  4.61523645e-02  2.66104587e-04
  8.28950200e-03  1.79114100e-02 -3.24362777e-02  3.34196053e-02
  2.00331826e-02 -9.90693867e-02 -4.21133861e-02  3.07729002e-02
 -9.90774557e-02  2.73249596e-02  5.37624722e-03  4.84145507e-02
 -5.14751859e-02 -2.11140588e-02  2.32240893e-02 -3.50241028e-02
 -1.08244270e-02 -7.00326934e-02 -4.62875813e-02  5.03770001e-02
 -7.86401611e-03  8.22918024e-03 -6.47092089e-02 -1.69643257e-02
 -1.14156203e-02  5.75583875e-02 -1.26765877e-01 -2.13984903e-02
 -7.34964106e-03  3.04132793e-03 -2.67969593e-02  1.02410212e-01
  1.87320039e-02 -2.03507245e-02  4.18166071e-02  4.89834510e-02
  8.19437280e-02 -2.06025243e-02 -8.05220902e-02  4.52607013e-02]</t>
        </is>
      </c>
    </row>
    <row r="1749">
      <c r="A1749" s="1" t="n">
        <v>1747</v>
      </c>
      <c r="B1749" t="n">
        <v>744</v>
      </c>
      <c r="C1749" t="inlineStr">
        <is>
          <t>Raglan von oben stricken - Workshop mit Thorsten Duit</t>
        </is>
      </c>
      <c r="D1749" t="inlineStr">
        <is>
          <t>Freitag, 9. Mai</t>
        </is>
      </c>
      <c r="E1749" t="inlineStr">
        <is>
          <t>CITTI-PARK Kiel - Wolle &amp; Wunder</t>
        </is>
      </c>
      <c r="F1749" t="inlineStr">
        <is>
          <t>Mühlendamm 1 24113 Kiel</t>
        </is>
      </c>
      <c r="G1749" t="inlineStr">
        <is>
          <t>hobbies</t>
        </is>
      </c>
      <c r="H1749" t="inlineStr">
        <is>
          <t>Kostenlos</t>
        </is>
      </c>
      <c r="I1749" t="inlineStr">
        <is>
          <t>https://www.eventbrite.de/e/raglan-von-oben-stricken-workshop-mit-thorsten-duit-tickets-1247000404779?aff=ebdssbdestsearch</t>
        </is>
      </c>
      <c r="J1749" t="inlineStr">
        <is>
          <t>Raglan von oben stricken - Workshop mit Torsten Duit
Event Location: CITTI-PARK Kiel - Wolle &amp; Wunder
Wir stricken im Workshop einen Rundhalspullover. Nach dem Kurs könnt ihr mit dieser Methode auch Jacken und andere Kragenformen wie V-Ausschnitt stricken, im Kurs selbst zeigt Thorsten Euch die Methode für einen Rundhalspullover, damit ihr darin alle Schritte lernt.
Voraussetzungen: Für diesen Workshop braucht ihr gute Strickgrundkenntnisse!
Bitte mitbringen: Ihr braucht Wolle für ein Pulloverprojekt, eine passende Rundstricknadel in der Gesamtlänge von 50 oder 60 cm (von Spitze zu Spitze, bitte keinesfalls länger), ein Maßband und 10 Maschenmarkierer: 8 von einer Sorte und 2 von einer anderen Sorte.
Der Workshop dauert rund 4 Stunden inklusive einer kleinen Pause. Findet euch bitte kurz vor Beginn vor unserem Geschäft im Obergeschoss des Cittiparks ein, wir gehen dann gemeinsam in den Workshopraum!</t>
        </is>
      </c>
      <c r="K1749" t="inlineStr">
        <is>
          <t>Wolle &amp; Wunder Kiel</t>
        </is>
      </c>
      <c r="L1749" t="inlineStr">
        <is>
          <t>Rückerstattungsrichtlinie
Rückerstattungen bis zu 10 Tage vor dem Event</t>
        </is>
      </c>
      <c r="M1749" t="inlineStr">
        <is>
          <t>Eventdauer: 4 Stunden</t>
        </is>
      </c>
      <c r="N1749" t="inlineStr">
        <is>
          <t>Events in Deutschland, Events in Schleswig-Holstein, Events in Kiel, Kiel Kurse, Kiel Hobbys Kurse, #workshop, #raglan, #kiel, #duit, #rvo, #thorsten, #torsten, #wolleundwunder, #cittipark, #duitandknit</t>
        </is>
      </c>
      <c r="O1749" t="inlineStr">
        <is>
          <t xml:space="preserve">
    The event titled "Raglan von oben stricken - Workshop mit Thorsten Duit" is scheduled to take place on Freitag, 9. Mai at CITTI-PARK Kiel - Wolle &amp; Wunder, 
    specifically at Mühlendamm 1 24113 Kiel. This event falls under the "hobbies" category. 
    Description: Raglan von oben stricken - Workshop mit Torsten Duit
Event Location: CITTI-PARK Kiel - Wolle &amp; Wunder
Wir stricken im Workshop einen Rundhalspullover. Nach dem Kurs könnt ihr mit dieser Methode auch Jacken und andere Kragenformen wie V-Ausschnitt stricken, im Kurs selbst zeigt Thorsten Euch die Methode für einen Rundhalspullover, damit ihr darin alle Schritte lernt.
Voraussetzungen: Für diesen Workshop braucht ihr gute Strickgrundkenntnisse!
Bitte mitbringen: Ihr braucht Wolle für ein Pulloverprojekt, eine passende Rundstricknadel in der Gesamtlänge von 50 oder 60 cm (von Spitze zu Spitze, bitte keinesfalls länger), ein Maßband und 10 Maschenmarkierer: 8 von einer Sorte und 2 von einer anderen Sorte.
Der Workshop dauert rund 4 Stunden inklusive einer kleinen Pause. Findet euch bitte kurz vor Beginn vor unserem Geschäft im Obergeschoss des Cittiparks ein, wir gehen dann gemeinsam in den Workshopraum!
    It is organized by Wolle &amp; Wunder Kiel and will last for Eventdauer: 4 Stunden. 
    Key topics and themes include: Events in Deutschland, Events in Schleswig-Holstein, Events in Kiel, Kiel Kurse, Kiel Hobbys Kurse, #workshop, #raglan, #kiel, #duit, #rvo, #thorsten, #torsten, #wolleundwunder, #cittipark, #duitandknit.
    </t>
        </is>
      </c>
      <c r="P1749" t="inlineStr">
        <is>
          <t>[-3.13732885e-02  8.45136419e-02 -1.11356862e-02 -2.63152062e-03
 -8.07230994e-02  3.33242901e-02 -4.21800800e-02  1.36538725e-02
 -3.36315185e-02 -3.01984195e-02  5.65106869e-02 -7.17024729e-02
 -4.04871851e-02 -7.26591749e-03  9.64260381e-03 -1.38065359e-02
  3.65637802e-02  4.13726196e-02 -1.54161127e-02  6.09410219e-02
  4.90456223e-02 -7.60231167e-02  2.66424157e-02  2.06584688e-02
 -6.08653836e-02  4.09260578e-02 -4.23354469e-02 -1.66375078e-02
  5.52499443e-02  4.25124355e-02 -5.39554143e-03 -9.88081656e-03
 -6.63293228e-02 -9.45384800e-03  3.75376418e-02  1.31424472e-01
 -1.64153352e-02 -8.51842687e-02 -6.25982583e-02  3.50373238e-02
 -2.60250032e-04 -2.45892070e-02 -4.45771255e-02 -5.53675890e-02
 -4.04433012e-02 -5.24418317e-02 -3.65882143e-02 -5.35972193e-02
 -1.35494217e-01  2.51023546e-02  3.37511376e-02 -3.90093848e-02
  1.38728887e-01 -8.60769823e-02 -1.04088904e-02 -8.86644647e-02
 -5.00044078e-02 -2.88840830e-02  5.29986508e-02 -4.11509462e-02
 -1.20163998e-02 -3.91150080e-02 -4.71018106e-02  2.11456344e-02
 -4.94293794e-02 -5.08073941e-02 -6.08802922e-02  4.39091660e-02
  3.40873897e-02 -4.32891808e-02  4.46569510e-02 -9.24659297e-02
 -3.42584141e-02  2.70344317e-03  2.68666949e-02  6.09718077e-02
 -2.09158622e-02 -2.79317182e-02 -3.48692313e-02 -1.77301705e-01
  6.61975220e-02 -3.44582979e-04  3.76995914e-02 -1.06604788e-02
  5.16641326e-02  2.14744359e-02 -3.26937363e-02  1.40182963e-02
  3.86038460e-02 -1.97441634e-02 -2.40260884e-02  8.98287967e-02
 -4.89575602e-02 -5.91719337e-02  5.41125238e-02  3.14084850e-02
 -3.36311795e-02  7.86313489e-02  2.15383004e-02  5.98029532e-02
  1.72566306e-02  3.61411609e-02 -3.11910710e-03  6.48746416e-02
 -3.90464291e-02 -1.03341967e-01 -1.93705242e-02 -5.92974015e-02
 -4.38149683e-02 -2.69638072e-03 -6.00659922e-02 -4.87578958e-02
  6.57009259e-02 -6.89828992e-02  1.81124900e-02  5.90192080e-02
  2.67213825e-02 -6.03817124e-03  2.95094438e-02  1.02710882e-02
  5.90579249e-02 -8.02026596e-03  5.38935587e-02 -1.54230234e-04
  4.12085690e-02  4.65853140e-02  4.74018790e-02  1.36363854e-32
  6.04616143e-02 -1.28465846e-01 -2.36158841e-03  4.54629585e-02
  8.69026780e-02 -6.46965355e-02 -1.54046426e-02 -5.77734932e-02
  1.45295886e-02 -1.49010755e-02 -4.74796677e-03 -2.92875078e-02
 -1.90850962e-02 -3.99927646e-02  2.07550097e-02 -1.02339908e-02
  1.94819048e-02 -3.33317444e-02  8.82010814e-03 -3.15822214e-02
  4.00968604e-02  4.95635206e-04  2.55247857e-02  1.52584277e-02
 -5.82743213e-02  6.46977201e-02  6.76497817e-02 -3.02722417e-02
 -1.50677813e-02  6.49776384e-02  3.35794576e-02 -7.34638199e-02
 -4.67763022e-02 -5.60772158e-02 -4.03714962e-02  6.47087395e-02
 -7.61559382e-02 -2.08343323e-02 -1.69105325e-02 -2.70872042e-02
 -3.80901881e-02 -8.69335309e-02 -6.38292432e-02 -4.95617874e-02
  2.17059385e-02 -2.14418452e-02  8.23625848e-02  4.50133272e-02
  6.51967078e-02  5.43046556e-02 -3.05739720e-03  5.09528816e-02
  3.73052023e-02 -2.60940306e-02  1.44105563e-02  6.20492138e-02
  5.17018214e-02 -5.88821881e-02  2.75635254e-02  2.30873711e-02
  3.80202159e-02  1.01562940e-01 -2.91744471e-02 -3.05600325e-03
  5.95979765e-02 -1.54652679e-02 -8.76951031e-03 -2.20436528e-02
  1.94391236e-02 -1.46302860e-02  1.19563611e-02 -1.66239310e-02
  2.33023390e-02 -4.04147990e-02  5.63421994e-02  5.04440852e-02
  8.24364647e-03  5.28559387e-02 -9.30806398e-02  5.16405664e-02
 -2.09646653e-02 -3.36368172e-03  4.48751599e-02 -4.84694280e-02
 -9.94400587e-03 -1.00100627e-02 -1.56112919e-02 -6.34627193e-02
 -4.85836118e-02  5.89458495e-02  1.26213385e-02 -8.51479173e-03
 -6.00436814e-02  6.13739155e-02  3.96076217e-03 -1.47051860e-32
  6.28489554e-02  7.39523210e-03 -1.18075786e-02 -2.00587995e-02
  4.22727056e-02 -9.65206232e-03 -1.30432844e-01 -4.18616422e-02
 -1.11635104e-02  4.81860936e-02 -4.40359563e-02 -8.77830293e-03
 -6.50181575e-03  2.85397843e-02  2.81332619e-02  6.40506446e-02
  3.09832790e-03  8.40298086e-02 -3.93551290e-02  9.61921830e-03
  2.71629402e-03  7.47116730e-02 -9.17476323e-03 -5.02498681e-03
  3.51376459e-02  2.36100033e-02  1.25182822e-01  6.47452485e-04
 -1.96958929e-02 -8.48739445e-02 -1.23168789e-02 -6.54651821e-02
 -3.68859619e-02  1.07586831e-02  1.70574896e-02 -1.44207207e-02
  2.50464175e-02  2.73935553e-02 -4.14903238e-02 -8.03992227e-02
  2.79157255e-02 -5.19655682e-02 -8.91975760e-02  5.99482283e-02
  2.86201797e-02 -5.15890829e-02 -7.12961778e-02 -3.15723009e-02
  2.22774185e-02 -6.79246485e-02  1.61503851e-02  4.42152321e-02
  3.78406122e-02 -4.03448503e-04  1.11121111e-01  3.00556682e-02
  3.53999697e-02 -1.00163922e-01 -3.43499035e-02 -1.88928526e-02
 -2.19556992e-03  4.18467410e-02 -7.84848705e-02  5.98745495e-02
  9.42076147e-02 -6.25017211e-02 -5.25842793e-02 -9.86604486e-03
 -8.22524428e-02  1.78686231e-02 -4.22500521e-02  4.24505398e-02
 -3.58251072e-02 -1.24531701e-01 -3.16874832e-02  4.01091762e-02
  5.58874235e-02  5.94895780e-02  3.31617333e-02 -1.69500578e-02
 -1.23164661e-01 -6.26408905e-02  1.11963246e-02 -8.24457482e-02
 -3.61926518e-02  5.81534207e-02 -6.56737573e-03  2.49033999e-02
 -1.68654937e-02  2.79517472e-02  2.92638410e-02  7.68073425e-02
  3.62973176e-02  5.01327366e-02  1.40979560e-02 -6.79623540e-08
  4.80422080e-02  6.21086322e-02 -9.16682482e-02  3.14477310e-02
  3.09850853e-02 -5.77391759e-02 -3.16015929e-02  1.93138178e-02
 -4.38382030e-02  1.27829522e-01 -1.27555011e-02  2.47496013e-02
  4.10839245e-02 -6.85026217e-03 -3.84791605e-02 -8.27435702e-02
 -1.30301416e-02  9.56739206e-03 -8.03650618e-02  5.48607204e-03
  9.90104079e-02 -9.68088582e-02  7.14539737e-02 -6.50969595e-02
 -3.49008217e-02 -4.71427441e-02 -2.63501126e-02 -2.40157377e-02
  9.50752944e-03 -9.31411758e-02 -2.66350433e-02  4.14047539e-02
 -6.08167499e-02 -4.50752042e-02 -3.03097852e-02  3.46132070e-02
 -3.15140113e-02  7.32118869e-03 -1.74333341e-02  3.69898379e-02
 -3.23324166e-02 -5.80811454e-03  4.44349684e-02  3.00669204e-02
  3.50253098e-02  1.02050461e-01 -5.80806546e-02  1.31492913e-02
  2.70266715e-03  1.43389823e-02 -1.91145316e-01 -4.99091782e-02
  5.51180281e-02  2.36785058e-02  5.78542985e-02  5.77339567e-02
  6.22725338e-02  1.96611453e-02  1.92311890e-02  6.61754012e-02
 -3.12048737e-02 -5.25290854e-02 -6.81168437e-02  5.04278280e-02]</t>
        </is>
      </c>
    </row>
    <row r="1750">
      <c r="A1750" s="1" t="n">
        <v>1748</v>
      </c>
      <c r="B1750" t="n">
        <v>745</v>
      </c>
      <c r="C1750" t="inlineStr">
        <is>
          <t>lululemon Run Club</t>
        </is>
      </c>
      <c r="D1750" t="inlineStr">
        <is>
          <t>Monday, February 24</t>
        </is>
      </c>
      <c r="E1750" t="inlineStr">
        <is>
          <t>lululemon Hamburg</t>
        </is>
      </c>
      <c r="F1750" t="inlineStr">
        <is>
          <t>Poststr.14-16 20354 Hamburg, Show map</t>
        </is>
      </c>
      <c r="G1750" t="inlineStr">
        <is>
          <t>sports-and-fitness</t>
        </is>
      </c>
      <c r="H1750" t="inlineStr">
        <is>
          <t>Kostenlos</t>
        </is>
      </c>
      <c r="I1750" t="inlineStr">
        <is>
          <t>https://www.eventbrite.co.uk/e/lululemon-run-club-tickets-1249262119629?aff=ebdssbdestsearch</t>
        </is>
      </c>
      <c r="J1750" t="inlineStr">
        <is>
          <t>Hamburg, bist du bereit, über dich hinauszuwachsen? Limits bleiben draußen. Nichts kann dich aufhalten – denn hier machst du dein Ding. Nimm an unserem Run Club teil - geleitet von Elke Sommerlade, lululemon Ambassador.
Alle sind willkommen!
Nach dem Run kannst du dich auf Getränke, leichte Snacks und Connection mit unserer Community freuen. Sicher dir einen der begrenzten Plätze.
Wir freuen uns auf dich!
Wann: immer Montags 18:00 Uhr
Startpunkt: lululemon Store Hamburg, Poststraße 14-16, 20354 Hamburg</t>
        </is>
      </c>
      <c r="K1750" t="inlineStr">
        <is>
          <t>lululemon Hamburg</t>
        </is>
      </c>
      <c r="L1750" t="inlineStr"/>
      <c r="M1750" t="inlineStr">
        <is>
          <t>Dauer nicht verfügbar</t>
        </is>
      </c>
      <c r="N1750" t="inlineStr">
        <is>
          <t>Germany Events, Hamburg Events, Things to do in Hamburg, Hamburg Races, Hamburg Sports &amp; Fitness Races, #training, #fitness, #community, #running, #workout</t>
        </is>
      </c>
      <c r="O1750" t="inlineStr">
        <is>
          <t xml:space="preserve">
    The event titled "lululemon Run Club" is scheduled to take place on Monday, February 24 at lululemon Hamburg, 
    specifically at Poststr.14-16 20354 Hamburg, Show map. This event falls under the "sports-and-fitness" category. 
    Description: Hamburg, bist du bereit, über dich hinauszuwachsen? Limits bleiben draußen. Nichts kann dich aufhalten – denn hier machst du dein Ding. Nimm an unserem Run Club teil - geleitet von Elke Sommerlade, lululemon Ambassador.
Alle sind willkommen!
Nach dem Run kannst du dich auf Getränke, leichte Snacks und Connection mit unserer Community freuen. Sicher dir einen der begrenzten Plätze.
Wir freuen uns auf dich!
Wann: immer Montags 18:00 Uhr
Startpunkt: lululemon Store Hamburg, Poststraße 14-16, 20354 Hamburg
    It is organized by lululemon Hamburg and will last for Dauer nicht verfügbar. 
    Key topics and themes include: Germany Events, Hamburg Events, Things to do in Hamburg, Hamburg Races, Hamburg Sports &amp; Fitness Races, #training, #fitness, #community, #running, #workout.
    </t>
        </is>
      </c>
      <c r="P1750" t="inlineStr">
        <is>
          <t>[-3.36803235e-02  4.46074121e-02 -1.75103303e-02 -1.87698901e-02
  4.99045216e-02  5.85540496e-02 -3.07797324e-02 -1.74940284e-02
  1.24335792e-02 -5.07573634e-02  2.87276655e-02 -4.97853421e-02
 -1.50265871e-02 -3.50203365e-02  3.99405546e-02 -1.82507560e-02
  9.10074275e-04 -5.88054433e-02 -8.17958415e-02  5.36486991e-02
 -3.07778884e-02 -1.03495210e-01 -2.36909725e-02  7.36351907e-02
 -1.38681069e-01  1.31075559e-02 -4.91834292e-03 -4.06189077e-02
 -3.11287325e-02 -2.06169225e-02  7.06241503e-02 -1.11116981e-02
  4.93754372e-02  3.43748778e-02  7.22449049e-02  7.08435252e-02
  4.29837964e-02 -1.17358692e-01 -8.82973075e-02  9.03906003e-02
  6.50086775e-02 -8.80211741e-02 -6.75701797e-02  2.55102348e-02
  3.00367959e-02  2.27418821e-02 -1.10521482e-03  7.33250156e-02
 -7.64666423e-02  1.02249265e-01  7.21144080e-02 -4.22089174e-02
  1.33750826e-01 -6.97815195e-02  3.38074788e-02  8.91040415e-02
 -6.59522191e-02  1.04618911e-02  1.65499356e-02 -6.38997480e-02
  9.01893247e-03  3.46438726e-03 -7.87256956e-02  5.12702428e-02
 -7.30422437e-02 -1.48858801e-02 -7.81304762e-03  4.18939702e-02
 -2.43862681e-02 -4.20802198e-02  2.82591842e-02 -1.10220671e-01
  1.84988249e-02  6.22997526e-03  5.13676144e-02  5.94478548e-02
  7.40109850e-03 -6.48747012e-02 -7.19467225e-03 -4.48544249e-02
 -4.61367182e-02 -8.77553970e-02  4.32089306e-02  9.26033221e-03
  3.86095606e-03 -2.56604198e-02  1.37938876e-02 -2.07510516e-02
  4.54526246e-02 -7.59965926e-03 -1.02761514e-01  8.08071941e-02
 -1.09291404e-01  3.23711224e-02 -1.10773649e-02  8.24631006e-02
 -2.67092045e-03  6.38639033e-02  5.48714884e-02  6.92207366e-02
  1.38701573e-02  1.14308596e-01 -1.95201323e-03  1.05233602e-02
 -3.26950219e-03 -1.61419407e-01  2.50287130e-02  5.21343611e-02
  1.50780883e-02  2.42390614e-02  2.94642001e-02 -2.35157851e-02
  9.99761894e-02 -5.33818007e-02 -3.97192910e-02  2.11860556e-02
  3.52785760e-03 -2.10203640e-02 -1.76431669e-04  7.88693689e-03
  1.66789293e-02  4.32358719e-02  7.64657930e-02  6.07376406e-03
 -4.77280989e-02  3.59411389e-02  2.52097659e-03  1.29302880e-32
 -6.94607198e-02 -1.52362615e-01  2.90208440e-02 -2.10874667e-03
  9.33228210e-02 -4.77232076e-02 -7.01628905e-03 -2.77784728e-02
 -1.49038061e-02 -3.98557633e-02 -1.52746607e-02 -3.29992548e-02
 -6.60417322e-03 -3.16617675e-02  7.36712664e-02 -4.10661474e-02
  7.96624124e-02 -5.27650006e-02 -2.57442147e-02 -4.09103483e-02
  4.82913516e-02 -2.82107182e-02 -1.16956630e-03  1.11059798e-03
  2.61295512e-02  5.51057942e-02  1.69291869e-02 -6.95662573e-03
  1.22319959e-01  3.76433209e-02  4.10283208e-02 -7.04142749e-02
 -6.07717149e-02 -2.60511041e-02 -5.83352335e-02  7.87919313e-02
 -6.18514754e-02  9.52823460e-03 -2.62224283e-02 -7.30986521e-02
  2.90377103e-02 -9.77552831e-02 -3.84942628e-02 -1.01470932e-01
 -3.94794643e-02  6.63426816e-02  3.77330631e-02  2.77845394e-02
  7.61758685e-02 -5.55581823e-02  1.24164270e-02  3.36517277e-03
 -4.84429346e-03 -2.65802313e-02  1.16426079e-02 -4.29264121e-02
 -2.77728029e-02 -5.26368283e-02 -3.17611964e-03 -1.60397440e-02
  6.98861480e-03  5.04161082e-02 -4.00917269e-02  2.72753052e-02
 -7.71797821e-03 -3.65889668e-02  3.04834303e-02 -4.79138903e-02
  1.24767032e-02 -4.55511101e-02  3.60991620e-02  3.31441290e-03
  5.06170094e-02 -1.87339708e-02  3.74478474e-02  1.04927778e-01
 -8.49376712e-03  6.02347329e-02 -3.68194468e-02  1.61865130e-02
  2.42103823e-02 -5.84212551e-03  4.57885824e-02 -3.48915979e-02
 -8.01396370e-03 -9.99165792e-03  8.87920801e-03 -2.45771110e-02
 -2.52505317e-02 -3.23850177e-02 -3.82667407e-02 -1.45328406e-03
 -4.34302390e-02  3.10496837e-02  5.43980207e-03 -1.35364713e-32
  6.78470507e-02  2.49824449e-02  1.62378605e-02 -2.22228039e-02
  1.31723896e-01  5.79255354e-03 -5.65442815e-03  2.38324404e-02
  7.45652169e-02 -5.06265135e-03 -3.54490057e-02 -3.31450365e-02
 -8.77269059e-02 -3.10773309e-02 -1.10188425e-02  9.69448164e-02
  4.65068296e-02  1.05339829e-02 -1.64301842e-02 -2.33068429e-02
 -9.49453190e-03  7.86537398e-03 -2.28556842e-02 -9.28547792e-03
 -2.48299520e-02  2.97392085e-02  1.08978800e-01  3.57089899e-02
 -5.00950553e-02 -5.98539859e-02 -6.58105239e-02 -3.07882577e-02
  4.20439579e-02  8.48993585e-02 -1.46181993e-02  4.57950942e-02
 -4.77772690e-02  2.31813509e-02 -1.15197599e-02  2.32446585e-02
  7.68910348e-02 -7.00055361e-02 -7.20141828e-02 -3.41244489e-02
 -6.37277542e-03 -2.19740309e-02 -8.95862579e-02 -9.98798385e-02
 -6.36318326e-03 -3.95697989e-02 -5.77061297e-03  9.46948829e-04
  4.69750836e-02  3.98158506e-02  3.67453024e-02  6.46953359e-02
 -3.08806933e-02 -7.61554576e-03  5.84252551e-03 -7.56286606e-02
  1.34496465e-02  6.81436509e-02 -4.97519523e-02  4.49750982e-02
  3.77197675e-02 -8.31991211e-02 -1.30734399e-01 -4.10844758e-02
 -8.14167634e-02  2.34472975e-02 -6.44723251e-02  6.91287294e-02
 -3.25651728e-02 -1.94742717e-02 -1.62487596e-01 -1.90337989e-02
  3.16959694e-02  3.50040160e-02 -1.16034062e-03  2.22022254e-02
 -6.91038668e-02 -4.49243002e-03  1.78925432e-02 -3.42654926e-03
 -7.75388628e-03  3.43919881e-02  8.21561217e-02  1.62689276e-02
 -1.91468280e-02  4.79192548e-02  5.43479770e-02 -4.70586726e-03
  4.71145548e-02  1.11385010e-01  4.61386256e-02 -6.16945357e-08
 -1.18936952e-02  2.39046961e-02 -6.80592135e-02  5.25551476e-02
  9.83879417e-02 -3.90080400e-02 -2.16244464e-03 -2.32969653e-02
 -2.75642630e-02  7.75116906e-02  4.22377214e-02  2.59789126e-03
 -8.00819770e-02  1.03196530e-02 -2.62744296e-02  1.37546062e-02
 -7.08856210e-02 -5.61762974e-02 -2.97959168e-02 -4.14815769e-02
 -1.32568534e-02  7.03809783e-03 -1.18538802e-02  6.35352219e-03
  2.02341639e-02 -2.43946854e-02 -1.01090215e-01 -1.00837331e-02
 -1.20610539e-02 -5.11210226e-02 -2.38432959e-02  4.34394367e-02
 -1.46893812e-02 -6.75508827e-02 -4.58168983e-02 -8.30711238e-03
 -6.50004596e-02 -4.37750220e-02 -4.34674276e-03  1.00677006e-01
  1.00243688e-02 -5.95483221e-02  4.88774478e-02 -1.63758676e-02
  3.08115836e-02 -3.20288427e-02 -1.94054246e-02  6.16931207e-02
  2.32715625e-02  5.41696958e-02 -7.10642785e-02 -2.06823349e-02
  3.83131206e-02 -2.11626999e-02 -1.06265061e-02  4.82876487e-02
 -5.86684830e-02  4.54799421e-02 -1.78126134e-02  5.37869707e-02
  3.15542631e-02 -7.41304755e-02  2.02269852e-02  6.10157251e-02]</t>
        </is>
      </c>
    </row>
    <row r="1751">
      <c r="A1751" s="1" t="n">
        <v>1749</v>
      </c>
      <c r="B1751" t="n">
        <v>746</v>
      </c>
      <c r="C1751" t="inlineStr">
        <is>
          <t>Storie in valigia per i piccoli – Geschichtenkoffer im März für Zwerge</t>
        </is>
      </c>
      <c r="D1751" t="inlineStr">
        <is>
          <t>Dienstag, 4. März</t>
        </is>
      </c>
      <c r="E1751" t="inlineStr">
        <is>
          <t>Istituto Italiano di Cultura</t>
        </is>
      </c>
      <c r="F1751" t="inlineStr">
        <is>
          <t>Hansastraße 6 20149 Hamburg</t>
        </is>
      </c>
      <c r="G1751" t="inlineStr">
        <is>
          <t>family-and-education</t>
        </is>
      </c>
      <c r="H1751" t="inlineStr">
        <is>
          <t>Kostenlos</t>
        </is>
      </c>
      <c r="I1751" t="inlineStr">
        <is>
          <t>https://www.eventbrite.de/e/storie-in-valigia-per-i-piccoli-geschichtenkoffer-im-marz-fur-zwerge-tickets-1123535387589?aff=ebdssbdestsearch</t>
        </is>
      </c>
      <c r="J1751" t="inlineStr">
        <is>
          <t>Einmal im Monat kommen die Vorleserinnen Silvia Ferioli und Francesca Parenti mit ihrem Geschichten-Koffer ins Istituto. Seit Januar 2024 probieren sie nun ein neues Format aus: Reime im Koffer, für Kleinkinder bis zu drei Jahren, um das immersive Erlernen der italienischen Sprache von klein auf zu unterstützen. Daneben gibt es für Eltern die Möglichkeit zum Erfahrungs- und Informationsaustausch und es können Kinderbibliografien sowie Ratgeber zur Zweisprachigkeit konsultiert werden. Die Lesung für 0-3 jährige geht von 15.30 – 16.30 Uhr.
Bitte melden Sie nur die teilnehmenden Kinder an, nicht die begleitenden Erwachsenen. Vielen Dank!</t>
        </is>
      </c>
      <c r="K1751" t="inlineStr">
        <is>
          <t>Italienisches Kulturinstitut Hamburg</t>
        </is>
      </c>
      <c r="L1751" t="inlineStr"/>
      <c r="M1751" t="inlineStr">
        <is>
          <t>Eventdauer: 1 Stunde</t>
        </is>
      </c>
      <c r="N1751" t="inlineStr">
        <is>
          <t>Events in Deutschland, Events in Hansestadt Hamburg, Events in Hamburg, Hamburg Sonstige, Hamburg Familie und Bildung Sonstige, #kinder, #lesung, #italien, #vorlesen, #kinderbuch, #leseförderung, #italienliest, #italienische_kultur, #event_für_kids, #kulturinstitut</t>
        </is>
      </c>
      <c r="O1751" t="inlineStr">
        <is>
          <t xml:space="preserve">
    The event titled "Storie in valigia per i piccoli – Geschichtenkoffer im März für Zwerge" is scheduled to take place on Dienstag, 4. März at Istituto Italiano di Cultura, 
    specifically at Hansastraße 6 20149 Hamburg. This event falls under the "family-and-education" category. 
    Description: Einmal im Monat kommen die Vorleserinnen Silvia Ferioli und Francesca Parenti mit ihrem Geschichten-Koffer ins Istituto. Seit Januar 2024 probieren sie nun ein neues Format aus: Reime im Koffer, für Kleinkinder bis zu drei Jahren, um das immersive Erlernen der italienischen Sprache von klein auf zu unterstützen. Daneben gibt es für Eltern die Möglichkeit zum Erfahrungs- und Informationsaustausch und es können Kinderbibliografien sowie Ratgeber zur Zweisprachigkeit konsultiert werden. Die Lesung für 0-3 jährige geht von 15.30 – 16.30 Uhr.
Bitte melden Sie nur die teilnehmenden Kinder an, nicht die begleitenden Erwachsenen. Vielen Dank!
    It is organized by Italienisches Kulturinstitut Hamburg and will last for Eventdauer: 1 Stunde. 
    Key topics and themes include: Events in Deutschland, Events in Hansestadt Hamburg, Events in Hamburg, Hamburg Sonstige, Hamburg Familie und Bildung Sonstige, #kinder, #lesung, #italien, #vorlesen, #kinderbuch, #leseförderung, #italienliest, #italienische_kultur, #event_für_kids, #kulturinstitut.
    </t>
        </is>
      </c>
      <c r="P1751" t="inlineStr">
        <is>
          <t>[ 7.73143582e-03  8.96726400e-02 -4.70986590e-02  8.18154365e-02
 -4.11438197e-02  6.21741414e-02 -4.71750125e-02  4.82091829e-02
  1.50298970e-02 -4.54207137e-02  2.78203618e-02 -4.37572189e-02
  8.68519302e-03  2.98644938e-02 -6.11904375e-02 -5.84684163e-02
 -2.62562092e-02  2.78423540e-02 -8.89352486e-02  5.85369356e-02
  5.09324931e-02 -1.25917003e-01  6.24255203e-02  4.13644128e-02
  6.67356467e-03 -4.46319673e-03 -3.42551023e-02 -9.37393606e-02
 -5.48952185e-02  5.69846295e-03  3.20136052e-04 -1.42343305e-02
  3.84267047e-02 -3.62248830e-02  9.67810452e-02  4.12639603e-02
  1.34684950e-01 -3.01468186e-02 -1.41441515e-02  3.54361981e-02
 -1.02629336e-02 -1.57572851e-02 -5.32726981e-02 -2.79078335e-02
  2.80567277e-02  1.37543119e-03  6.22288734e-02 -5.03570214e-02
 -1.00026235e-01  2.28327624e-02 -1.06867880e-01 -4.61984649e-02
  7.27048144e-02 -6.25967830e-02 -3.54338367e-03  4.51798625e-02
 -8.64304826e-02 -6.50965422e-03  2.27115937e-02  3.63401114e-03
 -7.23846070e-03 -6.89333081e-02 -5.12876511e-02  6.08646236e-02
 -4.91421260e-02  1.20483702e-02  1.19366404e-02 -3.18622664e-02
  2.53178533e-02 -1.04077920e-01 -5.13349241e-03 -4.09389473e-02
  4.61099064e-03 -4.09586728e-02  6.39320686e-02  2.74576116e-02
 -7.32859597e-03  1.58988293e-02 -8.38449448e-02 -1.30370766e-01
  1.04657426e-01 -8.51753056e-02  2.53651999e-02 -1.26571842e-02
  2.80854367e-02  2.31445264e-02 -2.59499084e-02 -7.29974359e-02
  3.54887918e-02  5.85033968e-02 -9.36414003e-02 -3.71838771e-02
 -3.36173736e-02  6.61887303e-02  1.02408156e-02 -4.25334424e-02
 -1.44089218e-02  1.30633144e-02  9.98295993e-02  5.90783730e-02
  3.29287909e-02  4.36631031e-02  2.72620227e-02  2.86628436e-02
  2.86382027e-02 -2.32050754e-02 -4.66275997e-02 -1.62761789e-02
 -1.29313156e-01 -2.53069978e-02 -1.64166912e-02 -2.99528055e-02
 -2.60319840e-02 -7.25220367e-02  3.21373232e-02  2.90938802e-02
  8.10481682e-02 -7.28414133e-02  3.35072279e-02 -6.12362698e-02
  1.44422678e-02 -4.01406176e-03  2.01762374e-02 -3.02243438e-02
 -4.87717725e-02  3.12482305e-02 -1.63626149e-02  1.62793757e-32
 -4.13250849e-02  3.52129750e-02 -1.87171232e-02  2.28160508e-02
  1.98991876e-03  2.12220419e-02 -3.94182950e-02  2.93831248e-02
 -2.52283625e-02 -9.44039971e-02  2.18747053e-02  5.59051707e-02
  2.33195722e-02 -1.03966936e-01 -1.02673769e-02 -6.43329509e-03
 -2.45914590e-02  2.09647473e-02  4.21081968e-02  2.43093017e-02
 -9.15111415e-03  6.36551753e-02 -2.36721756e-03 -1.90273412e-02
 -1.30729647e-02  8.74276087e-02  3.81285101e-02 -3.95594649e-02
 -7.39576891e-02  2.78904978e-02  8.84203520e-03 -2.57455297e-02
 -4.34565768e-02 -1.39395773e-01  8.24359953e-02  1.29153924e-02
  3.17982137e-02 -7.40898773e-02  3.06537040e-02  1.41773066e-02
 -4.33623791e-02 -4.39822488e-02 -3.76472101e-02  4.92838118e-03
  3.38991284e-02  7.73491338e-02  3.54254879e-02 -1.74914543e-02
  1.36600301e-01  1.07621867e-02 -4.20174710e-02 -1.85796339e-02
 -6.04699366e-02 -2.93486435e-02  1.16415732e-02  6.81844279e-02
 -3.02687902e-02  1.47082265e-02  1.29428627e-02 -6.55489117e-02
  2.01076944e-03  6.76119551e-02 -3.11913285e-02  5.47996201e-02
  2.81165708e-02  2.95858067e-02 -5.27455378e-03 -2.23704558e-02
  5.14006428e-02  2.34986171e-02 -4.69484515e-02  8.49774573e-03
  5.11951419e-03 -7.02726766e-02  5.58943525e-02  4.30469103e-02
 -3.63906659e-02  2.15093214e-02 -5.70048951e-02  1.07221313e-01
  2.34042183e-02  2.31712777e-03  5.16278669e-02 -2.24937983e-02
 -5.19179786e-03 -4.75645214e-02  4.39132154e-02  6.86415657e-02
  1.55574000e-02  3.54876742e-02  1.24974260e-02 -2.38953326e-02
  2.25351602e-02 -1.01255241e-03 -5.35634952e-03 -1.73871028e-32
  9.34523642e-02  5.43602332e-02 -5.77694252e-02  4.82061952e-02
  2.30342764e-02 -3.31240557e-02 -5.13002314e-02  7.49054328e-02
 -1.89213455e-02 -3.02757025e-02  9.17216837e-02 -5.78806438e-02
  4.43080552e-02 -7.95348454e-03 -1.04364455e-01  4.57904562e-02
 -1.34418430e-02 -4.67821695e-02 -1.13069871e-02  1.70271471e-02
  2.91487817e-02 -1.04496060e-02 -1.26510650e-01  2.88922954e-02
 -3.17764618e-02  2.42785364e-02  1.21675506e-01 -3.19863926e-03
 -8.09870511e-02 -2.13477816e-02 -6.38508890e-03 -3.41061093e-02
  1.75170731e-02 -1.22737801e-02  1.01630781e-02  3.14000472e-02
 -9.75520723e-03  1.89781208e-02 -1.92551240e-02 -1.51370419e-03
  1.95262749e-02  1.95009783e-02 -7.19442740e-02 -9.82299354e-03
  2.59600934e-02  5.36634400e-03 -7.99382105e-02  1.50492415e-02
  7.48836845e-02  1.22470697e-02 -2.73219924e-02 -6.45155367e-03
 -1.72954611e-02 -3.66402157e-02  7.99856186e-02  2.32845452e-02
  3.84228863e-02 -2.04657800e-02 -7.94809684e-02  8.89117569e-02
 -1.74978822e-02  2.32373811e-02 -5.05559966e-02 -6.26597460e-03
  3.14189568e-02 -1.13172665e-01 -6.70602024e-02 -5.94860762e-02
 -4.94786277e-02  3.33054140e-02  6.20790310e-02 -2.91910879e-02
 -2.17734347e-03 -3.55820842e-02 -5.51702306e-02  3.79096754e-02
  9.80208162e-03  9.31518823e-02  1.94829963e-02  8.07111338e-02
 -5.93254976e-02 -2.09495402e-03  3.80393043e-02  3.46725136e-02
  6.90509975e-02  1.97235076e-03  7.90951960e-03 -4.28503677e-02
  2.57076491e-02 -6.98156059e-02  6.50167987e-02 -4.22462113e-02
  1.29430527e-02 -2.78823990e-02  2.24495288e-02 -7.24780804e-08
  8.10669139e-02  2.74941279e-03 -8.64306986e-02 -3.32952552e-02
 -2.42530252e-03 -1.03959650e-01 -6.47368506e-02 -4.20853198e-02
 -6.52501360e-02  1.10299684e-01 -6.80646896e-02  6.47870600e-02
 -4.66962066e-03 -1.00585269e-02 -2.21946277e-02 -4.28952137e-03
  3.16126347e-02 -9.48757976e-02 -2.20632255e-02  3.77906263e-02
  1.29189387e-01 -1.08821921e-01  3.12166149e-03 -8.15343857e-02
 -1.53082106e-02  1.69256851e-02 -2.56222375e-02 -4.23778268e-03
 -3.51415053e-02 -1.04779899e-01 -1.77467559e-02  2.65705436e-02
 -2.49693487e-02 -6.61075339e-02 -7.58779570e-02 -3.94081064e-02
 -7.00884014e-02 -3.19998376e-02 -1.65309161e-02  1.72188077e-02
  5.15690967e-02 -8.01409483e-02  4.48044501e-02  4.94147912e-02
  3.01118381e-02  4.90849838e-02  1.43855996e-02 -1.07660675e-02
  2.55102441e-02  1.21626057e-01 -1.62620783e-01  1.43709909e-02
 -3.63047607e-02  5.15524345e-03 -5.27545158e-03  2.39120256e-02
  3.86890098e-02  3.15335877e-02 -4.80285613e-03  1.63052529e-02
  8.53575617e-02 -7.97765143e-03 -6.44529909e-02  3.58567317e-03]</t>
        </is>
      </c>
    </row>
    <row r="1752">
      <c r="A1752" s="1" t="n">
        <v>1750</v>
      </c>
      <c r="B1752" t="n">
        <v>747</v>
      </c>
      <c r="C1752" t="inlineStr">
        <is>
          <t>Willkommen bei iad - Das Zukunftskonzept des digitalen Maklerbüros | HH</t>
        </is>
      </c>
      <c r="D1752" t="inlineStr">
        <is>
          <t>Donnerstag, 27. Februar</t>
        </is>
      </c>
      <c r="E1752" t="inlineStr">
        <is>
          <t>WeWork - Gerhofstraße - Private Büroflächen und Coworking</t>
        </is>
      </c>
      <c r="F1752" t="inlineStr">
        <is>
          <t>Gerhofstraße 1-3 20354 Hamburg</t>
        </is>
      </c>
      <c r="G1752" t="inlineStr">
        <is>
          <t>business</t>
        </is>
      </c>
      <c r="H1752" t="inlineStr">
        <is>
          <t>Kostenlos</t>
        </is>
      </c>
      <c r="I1752" t="inlineStr">
        <is>
          <t>https://www.eventbrite.de/e/willkommen-bei-iad-das-zukunftskonzept-des-digitalen-maklerburos-hh-registrierung-1245033692289?aff=ebdssbdestsearch</t>
        </is>
      </c>
      <c r="J1752" t="inlineStr">
        <is>
          <t>Entdecke die Zukunft des Immobilienmaklergeschäfts mit iad - Europas führender Unternehmercommunity für private Immobilienvermittlung ohne physische Büros! 🚀
Als wegweisender Game Changer in der Branche bieten wir erfahrenen Immobilienprofis und Neueinsteigern gleichermaßen die Chance, ihr eigenes erfolgreiches Geschäft aufzubauen.
Träumst du von maximaler Freiheit in deiner beruflichen Laufbahn, möchtest aber gleichzeitig Teil eines unterstützenden Teams sein? Bei iad verwirklichen wir deinen Traum, indem wir dir die Möglichkeit bieten, dein eigenes Unternehmen zu führen und dich national sowie international zu entwickeln. 🌍
In unserem Meetup erfährst du mehr über:
Das iad Immobiliennetzwerk und seinen Erfolg in 8 Ländern
Das innovative Konzept des digitalen Maklerbüros
Attraktive Provisionsmodelle zur Förderung deines Geschäfts
Moderne Tools und ein individuelles Ausbildungs- und Mentoringprogramm
Besuch uns im WeWork Gerhofstraße in Hamburg und erfahre alles, was du über iad Deutschland erfahren musst.
Für Fragen vorab stehen wir dir gerne unter kontakt@iadgroup.de zur Verfügung. Besuche auch unsere Website unter www.join-iad.de, um mehr über uns zu erfahren.
Wir freuen uns darauf, dich kennenzulernen! 👋🏼</t>
        </is>
      </c>
      <c r="K1752" t="inlineStr">
        <is>
          <t>iad Deutschland</t>
        </is>
      </c>
      <c r="L1752" t="inlineStr"/>
      <c r="M1752" t="inlineStr">
        <is>
          <t>Eventdauer: 2 Stunden</t>
        </is>
      </c>
      <c r="N1752" t="inlineStr">
        <is>
          <t>Events in Deutschland, Events in Hansestadt Hamburg, Events in Hamburg, Hamburg Networking, Hamburg Geschäftlich Networking, #networking, #entrepreneurship, #entrepreneur, #netzwerken, #immobilien, #vertrieb, #makler</t>
        </is>
      </c>
      <c r="O1752" t="inlineStr">
        <is>
          <t xml:space="preserve">
    The event titled "Willkommen bei iad - Das Zukunftskonzept des digitalen Maklerbüros | HH" is scheduled to take place on Donnerstag, 27. Februar at WeWork - Gerhofstraße - Private Büroflächen und Coworking, 
    specifically at Gerhofstraße 1-3 20354 Hamburg. This event falls under the "business" category. 
    Description: Entdecke die Zukunft des Immobilienmaklergeschäfts mit iad - Europas führender Unternehmercommunity für private Immobilienvermittlung ohne physische Büros! 🚀
Als wegweisender Game Changer in der Branche bieten wir erfahrenen Immobilienprofis und Neueinsteigern gleichermaßen die Chance, ihr eigenes erfolgreiches Geschäft aufzubauen.
Träumst du von maximaler Freiheit in deiner beruflichen Laufbahn, möchtest aber gleichzeitig Teil eines unterstützenden Teams sein? Bei iad verwirklichen wir deinen Traum, indem wir dir die Möglichkeit bieten, dein eigenes Unternehmen zu führen und dich national sowie international zu entwickeln. 🌍
In unserem Meetup erfährst du mehr über:
Das iad Immobiliennetzwerk und seinen Erfolg in 8 Ländern
Das innovative Konzept des digitalen Maklerbüros
Attraktive Provisionsmodelle zur Förderung deines Geschäfts
Moderne Tools und ein individuelles Ausbildungs- und Mentoringprogramm
Besuch uns im WeWork Gerhofstraße in Hamburg und erfahre alles, was du über iad Deutschland erfahren musst.
Für Fragen vorab stehen wir dir gerne unter kontakt@iadgroup.de zur Verfügung. Besuche auch unsere Website unter www.join-iad.de, um mehr über uns zu erfahren.
Wir freuen uns darauf, dich kennenzulernen! 👋🏼
    It is organized by iad Deutschland and will last for Eventdauer: 2 Stunden. 
    Key topics and themes include: Events in Deutschland, Events in Hansestadt Hamburg, Events in Hamburg, Hamburg Networking, Hamburg Geschäftlich Networking, #networking, #entrepreneurship, #entrepreneur, #netzwerken, #immobilien, #vertrieb, #makler.
    </t>
        </is>
      </c>
      <c r="P1752" t="inlineStr">
        <is>
          <t>[ 1.25476532e-02  1.36829559e-02 -4.46302854e-02 -1.04459479e-01
  2.33616750e-03  3.30313370e-02 -4.94931359e-03  4.56220359e-02
  7.62565657e-02  1.84579864e-02 -9.64355376e-03 -4.85332049e-02
 -5.08849323e-03  2.44241729e-02  1.31845595e-02 -7.41355792e-02
 -1.13905678e-02 -7.05180317e-02 -5.78362532e-02  4.09525521e-02
  6.70322627e-02 -1.60945565e-01 -3.48608419e-02  4.08877656e-02
 -4.06542830e-02 -4.49778475e-02 -4.31508608e-02 -1.42284231e-02
 -2.75366586e-02 -1.16711222e-02 -7.89638795e-03  2.52555292e-02
  3.20409127e-02  3.06763290e-03  1.16115123e-01 -9.93816461e-03
  4.19070162e-02 -7.34973848e-02 -2.28428021e-02  1.89362820e-02
 -2.61337757e-02 -8.01199451e-02 -4.84535806e-02  2.98797648e-04
 -4.53229025e-02  4.89810780e-02  7.84062892e-02  3.38186091e-03
 -9.74906310e-02  9.07752439e-02 -1.65089276e-02 -1.89161412e-02
  9.70562175e-02  4.28841524e-02  5.43276407e-02  3.28070228e-03
 -9.65795666e-02 -1.19319826e-03  5.82983643e-02  4.57417816e-02
  4.51834500e-03 -4.06117877e-03  1.19740004e-02  3.89704928e-02
 -4.37847711e-02  1.62755065e-02 -5.91441840e-02  6.07034378e-03
 -6.01499528e-02 -5.69383912e-02  1.10891484e-01 -1.02567829e-01
 -3.22545767e-02 -3.16348113e-02  1.01133212e-01  8.57533813e-02
 -6.66123852e-02  4.23258841e-02  1.43582830e-02 -1.48304209e-01
  1.83281172e-02 -1.20630704e-01  2.50235181e-02 -1.16502522e-02
 -5.80630265e-02 -7.16655105e-02 -3.49872448e-02 -7.51401763e-03
  8.18470865e-02  7.23715723e-02 -6.05356134e-02  3.78220193e-02
 -1.56835057e-02  2.90727559e-02 -1.63255818e-02 -1.20486354e-03
 -2.12434605e-02  6.60277531e-02  8.71044993e-02  7.38063976e-02
 -1.12133706e-02 -2.06468850e-02  4.14457843e-02  3.98949049e-02
 -1.91999357e-02 -2.56033195e-03 -2.43954342e-02 -4.12716232e-02
 -2.74043586e-02  6.06478518e-03 -6.30059019e-02 -1.64737217e-02
  1.24539379e-02 -1.15603432e-01 -2.04953477e-02  3.56957167e-02
 -5.76342046e-02 -6.18090713e-03  2.04683444e-03 -6.07719757e-02
  1.03102125e-01  6.57225121e-03  1.02617247e-02  3.29173096e-02
 -6.47611869e-03  1.53370097e-01 -8.48599896e-03  1.64427239e-32
  5.87672694e-05 -8.91179591e-02 -4.60637882e-02  8.21216963e-03
  4.85164598e-02  4.04497087e-02  5.95629867e-03  5.62002584e-02
  1.58915482e-02 -2.57055163e-02 -4.81784604e-02  3.50074768e-02
 -3.32281366e-03 -1.05343327e-01  9.77292135e-02 -5.88875301e-02
  2.05921847e-02 -5.45917451e-02  7.73291476e-03 -6.87971013e-03
  4.98393178e-02  2.64949407e-02 -2.95538977e-02  1.76885806e-04
  2.94747576e-02  6.69688508e-02 -1.15642454e-02 -4.26609665e-02
  4.64978293e-02  6.79008067e-02  5.60680702e-02 -3.93794067e-02
 -5.96091375e-02 -6.56237900e-02 -6.14614831e-03 -8.44568107e-03
 -2.52145715e-02  1.53463129e-02 -2.71677729e-02 -5.78438193e-02
  7.92494137e-03 -1.16240397e-01 -1.09808683e-01 -3.07575148e-02
  5.98728135e-02  2.97064222e-02  3.18849203e-03  3.55967060e-02
  1.23440214e-01 -2.94829812e-02  1.12131974e-02 -6.01642393e-02
 -8.70365053e-02 -3.78202647e-02  3.85829955e-02  4.69011366e-02
 -9.62107256e-03 -4.16189320e-02 -4.23221365e-02  7.42348051e-03
 -5.52582741e-02  4.81198616e-02  5.84976934e-03  1.21301049e-02
  1.99448895e-02 -6.37664832e-03  7.38537610e-02  3.92202921e-02
  6.50623962e-02 -1.05258383e-01  1.03331199e-02 -1.76877957e-02
  6.45104870e-02 -6.30975096e-03 -2.68433373e-02  3.77487391e-02
 -3.23110558e-02  8.07276294e-02 -6.85572326e-02  4.58860621e-02
 -3.72762717e-02  5.29820053e-03  2.22624303e-03 -3.92650440e-02
  1.40530232e-03  4.71288860e-02 -1.01750428e-02 -2.89652892e-03
 -8.98991823e-02  4.39446904e-02 -1.80791393e-02 -1.39960470e-02
  9.88813210e-03  1.05144605e-01 -5.40170968e-02 -1.85982984e-32
  4.63695033e-03 -1.41718313e-02 -4.76282090e-02 -2.44544800e-02
  3.46997529e-02  3.05969138e-02  3.69056989e-03  6.33863509e-02
 -2.89256014e-02 -7.57048023e-04 -3.82929184e-02 -4.16245125e-02
 -2.94508804e-02 -4.01904620e-02 -9.69737619e-02 -4.17650416e-02
  3.52142155e-02  3.54350754e-03 -2.61205286e-02 -6.73920615e-03
  1.54037531e-02  5.65102464e-03 -4.37843911e-02  8.11933801e-02
  6.61357818e-03  5.44524565e-02 -1.98992435e-02  2.76379753e-02
  5.82215283e-03  3.27389245e-03 -9.82383117e-02  4.12255637e-02
 -2.89554894e-02  3.84648666e-02  2.38773152e-02 -4.72465158e-02
 -3.13006924e-03  1.43276714e-02  4.51512262e-03 -3.04737445e-02
  2.62643266e-02 -3.10315611e-03 -1.01785883e-01  2.01831982e-02
  4.03561667e-02  2.07597539e-02 -6.23288080e-02 -1.57317713e-01
  6.35668337e-02 -3.41535918e-02  4.78272280e-03  6.93663862e-03
 -4.21512760e-02  3.53734680e-02  1.33529473e-02  9.56135392e-02
 -2.73630731e-02 -8.54505226e-02 -1.97604839e-02 -3.05087622e-02
  1.23562910e-01  4.72022928e-02 -2.43327878e-02  8.33289847e-02
  3.83625627e-02 -3.66590396e-02 -7.94924498e-02  8.86047352e-03
 -3.52025242e-03  2.99300943e-02 -1.82402693e-02 -6.60689920e-03
 -3.01937293e-02 -3.01829875e-02 -6.74443170e-02  2.80457232e-02
  1.99400038e-02  2.24149488e-02 -4.34411578e-02  5.04918136e-02
 -1.00376271e-01  4.76466417e-02 -4.40433063e-02  2.62073372e-02
  3.49632241e-02 -2.75470316e-04  1.01982698e-01 -2.96691619e-02
  1.33937318e-02  7.41139520e-03 -2.20791679e-02  1.48455733e-02
  4.77043241e-02  1.06303236e-02 -1.46736410e-02 -7.61519061e-08
  2.00364143e-02  6.64230483e-03 -8.43912512e-02 -3.34322043e-02
  6.75930753e-02 -1.49852470e-01 -9.16685462e-02 -6.57332456e-03
 -6.11211248e-02  5.95635995e-02 -3.15263346e-02  3.98648642e-02
 -8.17243233e-02  2.65167337e-02 -2.06861291e-02 -9.52144561e-04
 -2.26901397e-02 -7.39670172e-02 -3.10474820e-02  3.49280075e-03
  1.22573422e-02 -6.67031780e-02 -9.26919356e-02 -1.98734049e-02
 -2.97736004e-03 -6.46108538e-02 -5.99932000e-02 -2.16936581e-02
  2.90423837e-02  7.12223947e-02 -7.73381665e-02  2.95895021e-02
 -4.09902679e-03 -7.87793472e-02 -2.78753098e-02  3.07827052e-02
 -5.12917824e-02 -3.57652083e-02 -6.92693070e-02 -3.53934094e-02
  1.19759887e-02 -2.94313915e-02 -5.92048746e-03  4.89956141e-03
  5.52676395e-02 -9.73074287e-02 -7.28508607e-02  4.51418720e-02
  1.92206055e-02  2.18434818e-02 -8.87500942e-02  5.96372485e-02
 -6.13117218e-02  4.92543168e-02  1.51868258e-02  5.24164550e-02
 -9.50267911e-03  2.02649124e-02 -1.89844370e-02  3.48197632e-02
  4.45367992e-02  3.96561734e-02 -2.61329934e-02  2.88072079e-02]</t>
        </is>
      </c>
    </row>
    <row r="1753">
      <c r="A1753" s="1" t="n">
        <v>1751</v>
      </c>
      <c r="B1753" t="n">
        <v>748</v>
      </c>
      <c r="C1753" t="inlineStr">
        <is>
          <t>SystemEmpowerer Coach&amp;Mediator Ausbildung - Info Event in Hamburg</t>
        </is>
      </c>
      <c r="D1753" t="inlineStr">
        <is>
          <t>Tuesday, February 25</t>
        </is>
      </c>
      <c r="E1753" t="inlineStr">
        <is>
          <t>Hanseatisches Institut für Coaching</t>
        </is>
      </c>
      <c r="F1753" t="inlineStr">
        <is>
          <t>Mediation &amp; Führung, Schlüterstraße 14 (3. OG ) 20146 Hamburg, Show map</t>
        </is>
      </c>
      <c r="G1753" t="inlineStr">
        <is>
          <t>business</t>
        </is>
      </c>
      <c r="H1753" t="inlineStr">
        <is>
          <t>Kostenlos</t>
        </is>
      </c>
      <c r="I1753" t="inlineStr">
        <is>
          <t>https://www.eventbrite.de/e/systemempowerer-coachmediator-ausbildung-info-event-in-hamburg-tickets-1206587328179?aff=ebdssbdestsearch</t>
        </is>
      </c>
      <c r="J1753" t="inlineStr">
        <is>
          <t>SystemEmpowering Vor-Ort: Einblick in unsere CoachMediator-Ausbildung
Du möchtest unsere SystemEmpowering-Methode hautnah erleben, die Ausbilder persönlich kennenlernen und tiefer in die Ausbildungsinhalte eintauchen? Dann besuche unsere Vor-Ort-Veranstaltung im Hanseatischen Institut in Hamburg. Hier bieten wir dir Raum für praxisnahe Demonstrationen, vertiefte Einblicke und direkten Austausch.
Inhalte der Veranstaltung
Hintergrund &amp; Philosophie
Erlebe, wie aus über 25 Jahren Erfahrung in Coaching und Mediation unser einzigartiges SystemEmpowering-Konzept entstanden ist.
Verstehe, weshalb die Verknüpfung von Coaching und Mediation so essenziell ist, um Konflikte in Unternehmen, Teams und Familien nachhaltig zu lösen.
Praxisbeispiele
Sieh an konkreten Fallbeispielen, wie Konflikt-Coaching in der Praxis abläuft – von der Erstanalyse bis zur erfolgreichen Umsetzung in größeren Systemen.
Lerne, wie sich selbst hartnäckige oder emotionsgeladene Konflikte mithilfe unserer Methoden konstruktiv bearbeiten lassen (z. B. bei Unternehmensnachfolgen).
Ausbildungsstruktur &amp; Abschluss
Verschaffe dir einen umfassenden Überblick über die Module, Lernziele und praktische Übungen.
Erfahre, wie du nach Abschluss der Ausbildung als Coach, Mediator, Team-Coach oder Unternehmens-Coach agieren kannst und welche Zertifikate bzw. Nachweise du erhältst.
Nutzen für verschiedene Zielgruppen
Unternehmer*innen: Konfliktlösung im eigenen Unternehmen, Vorbereitung auf komplexe Nachfolgeprozesse.
Führungskräfte: Mehr Sicherheit in Teamführung und -entwicklung, klare Kommunikation und nachhaltige Konfliktprävention.
Mediatoren, Coaches, Berater*innen: Vertiefung des eigenen Methodenkoffers, Arbeit an emotionalen Themen, Umgang mit Widerständen und Blockaden.
Alle Interessierten: die gezielt an ihrer eigenen Weiterentwicklung arbeiten und andere Menschen in schwierigen Situationen unterstützen möchten.
Zeit für deine Fragen
Tausche dich mit uns und anderen Teilnehmenden aus.
Gemeinsam klären wir, ob unsere Ausbildungsphilosophie und -inhalte zu deinen persönlichen und beruflichen Ambitionen passen.
Die drei Ziele dieser Ausbildung
Intensive Wissensschöpfung inkl. Selbst-Coaching und Selbstführung
Handlungskompetenz im Konfliktcoaching, auch in größeren Systemen
Klarheit für innere Ausgeglichenheit und Führungsstärke
Wenn du beruflich und privat von einer fundierten Konfliktlösungskompetenz profitieren möchtest, sichere dir deinen Platz in unserer Vor-Ort-Veranstaltung. Lerne uns persönlich kennen, erhalte Einblicke in reale Anwendungsbeispiele und finde heraus, wie sich SystemEmpowering für deine Ziele einsetzen lässt.
Nächster Ausbildungsstart in Hamburg: 22. Mai 2025</t>
        </is>
      </c>
      <c r="K1753" t="inlineStr">
        <is>
          <t>Annika Dulige</t>
        </is>
      </c>
      <c r="L1753" t="inlineStr"/>
      <c r="M1753" t="inlineStr">
        <is>
          <t>Event lasts 2 hours</t>
        </is>
      </c>
      <c r="N1753" t="inlineStr">
        <is>
          <t>Germany Events, Hamburg Events, Things to do in Hamburg, Hamburg Classes, Hamburg Business Classes, #teambuilding, #weiterentwicklung, #unternehmensnachfolge, #führungskräftetraining, #konfliktlösung, #führungsstärke, #coaching_business, #mediation_skills, #kommunikationsstrategien</t>
        </is>
      </c>
      <c r="O1753" t="inlineStr">
        <is>
          <t xml:space="preserve">
    The event titled "SystemEmpowerer Coach&amp;Mediator Ausbildung - Info Event in Hamburg" is scheduled to take place on Tuesday, February 25 at Hanseatisches Institut für Coaching, 
    specifically at Mediation &amp; Führung, Schlüterstraße 14 (3. OG ) 20146 Hamburg, Show map. This event falls under the "business" category. 
    Description: SystemEmpowering Vor-Ort: Einblick in unsere CoachMediator-Ausbildung
Du möchtest unsere SystemEmpowering-Methode hautnah erleben, die Ausbilder persönlich kennenlernen und tiefer in die Ausbildungsinhalte eintauchen? Dann besuche unsere Vor-Ort-Veranstaltung im Hanseatischen Institut in Hamburg. Hier bieten wir dir Raum für praxisnahe Demonstrationen, vertiefte Einblicke und direkten Austausch.
Inhalte der Veranstaltung
Hintergrund &amp; Philosophie
Erlebe, wie aus über 25 Jahren Erfahrung in Coaching und Mediation unser einzigartiges SystemEmpowering-Konzept entstanden ist.
Verstehe, weshalb die Verknüpfung von Coaching und Mediation so essenziell ist, um Konflikte in Unternehmen, Teams und Familien nachhaltig zu lösen.
Praxisbeispiele
Sieh an konkreten Fallbeispielen, wie Konflikt-Coaching in der Praxis abläuft – von der Erstanalyse bis zur erfolgreichen Umsetzung in größeren Systemen.
Lerne, wie sich selbst hartnäckige oder emotionsgeladene Konflikte mithilfe unserer Methoden konstruktiv bearbeiten lassen (z. B. bei Unternehmensnachfolgen).
Ausbildungsstruktur &amp; Abschluss
Verschaffe dir einen umfassenden Überblick über die Module, Lernziele und praktische Übungen.
Erfahre, wie du nach Abschluss der Ausbildung als Coach, Mediator, Team-Coach oder Unternehmens-Coach agieren kannst und welche Zertifikate bzw. Nachweise du erhältst.
Nutzen für verschiedene Zielgruppen
Unternehmer*innen: Konfliktlösung im eigenen Unternehmen, Vorbereitung auf komplexe Nachfolgeprozesse.
Führungskräfte: Mehr Sicherheit in Teamführung und -entwicklung, klare Kommunikation und nachhaltige Konfliktprävention.
Mediatoren, Coaches, Berater*innen: Vertiefung des eigenen Methodenkoffers, Arbeit an emotionalen Themen, Umgang mit Widerständen und Blockaden.
Alle Interessierten: die gezielt an ihrer eigenen Weiterentwicklung arbeiten und andere Menschen in schwierigen Situationen unterstützen möchten.
Zeit für deine Fragen
Tausche dich mit uns und anderen Teilnehmenden aus.
Gemeinsam klären wir, ob unsere Ausbildungsphilosophie und -inhalte zu deinen persönlichen und beruflichen Ambitionen passen.
Die drei Ziele dieser Ausbildung
Intensive Wissensschöpfung inkl. Selbst-Coaching und Selbstführung
Handlungskompetenz im Konfliktcoaching, auch in größeren Systemen
Klarheit für innere Ausgeglichenheit und Führungsstärke
Wenn du beruflich und privat von einer fundierten Konfliktlösungskompetenz profitieren möchtest, sichere dir deinen Platz in unserer Vor-Ort-Veranstaltung. Lerne uns persönlich kennen, erhalte Einblicke in reale Anwendungsbeispiele und finde heraus, wie sich SystemEmpowering für deine Ziele einsetzen lässt.
Nächster Ausbildungsstart in Hamburg: 22. Mai 2025
    It is organized by Annika Dulige and will last for Event lasts 2 hours. 
    Key topics and themes include: Germany Events, Hamburg Events, Things to do in Hamburg, Hamburg Classes, Hamburg Business Classes, #teambuilding, #weiterentwicklung, #unternehmensnachfolge, #führungskräftetraining, #konfliktlösung, #führungsstärke, #coaching_business, #mediation_skills, #kommunikationsstrategien.
    </t>
        </is>
      </c>
      <c r="P1753" t="inlineStr">
        <is>
          <t>[ 1.01385256e-02  2.74399593e-02 -4.04630341e-02 -2.80123148e-02
 -1.32060959e-03  7.69011676e-02 -6.50391057e-02  7.81896487e-02
  1.84003413e-02  4.78012711e-02  1.38731916e-02 -1.58545785e-02
  2.43716836e-02  7.85649568e-03  2.42032725e-02 -2.39755809e-02
  3.14568095e-02 -6.99353218e-02 -4.86222878e-02 -3.75914797e-02
 -4.67193918e-03 -1.26817927e-01 -9.29500908e-02 -2.38770302e-02
 -3.35417725e-02  3.50471921e-02 -7.10927125e-04 -8.21458474e-02
 -1.58442631e-02 -3.55982035e-02  2.09537391e-02 -5.92235364e-02
 -2.62103509e-02 -2.92927325e-02  1.31018013e-01  6.03897944e-02
  1.12970117e-02 -5.49783558e-02 -7.37135708e-02  6.24857098e-02
  3.94226197e-04 -5.76499887e-02 -6.59362301e-02 -2.76058018e-02
 -4.39393036e-02  3.35843787e-02  4.52666469e-02  2.74063889e-02
 -1.51448175e-01  1.49006648e-02 -5.02810441e-02 -1.09658085e-01
  1.20842889e-01 -5.44477887e-02  5.73190227e-02 -1.70775559e-02
 -3.53309661e-02  1.04954268e-03 -1.39555074e-02  2.04788446e-02
 -2.14415323e-02 -3.25350501e-02 -1.14359580e-01 -1.61648598e-02
 -2.26333756e-02  3.37662175e-02 -2.41305940e-02  3.47170271e-02
  1.54206937e-03 -1.10948220e-01  8.01121444e-02 -1.74633771e-01
  3.72834951e-02 -1.94221940e-02  1.20894149e-01 -2.07607150e-02
 -1.46724144e-02 -1.74481086e-02  3.83685827e-02 -1.20701954e-01
  9.47659239e-02 -2.88905483e-02 -4.09356914e-02  8.31496436e-03
 -3.84689681e-02 -5.03802747e-02 -6.39818311e-02 -5.14680073e-02
  4.68891971e-02  9.71894935e-02 -6.82418868e-02  1.01980418e-02
 -8.62245113e-02 -3.80910859e-02  5.78093454e-02  1.52363526e-02
 -4.14750651e-02  2.51180828e-02  1.12041205e-01  1.98561847e-02
  3.09896246e-02  5.09408005e-02  2.85187773e-02 -3.03283520e-02
 -4.90139201e-02 -8.29538479e-02 -3.95499952e-02  3.29454988e-02
 -1.27826920e-02  3.89209725e-02 -8.00156966e-02  5.93623053e-03
  3.08006518e-02 -8.10450912e-02  3.73146571e-02  2.92004598e-03
  1.41283788e-03  4.68190433e-03  1.73941604e-03 -9.47493762e-02
  5.11891358e-02 -1.51575701e-02  4.17437330e-02  8.92304350e-03
  3.08561549e-02  6.97104037e-02 -1.14376070e-02  1.04982592e-32
 -8.29356536e-02 -8.76445398e-02 -4.97737974e-02  4.18368876e-02
  8.23159814e-02  8.04518629e-03  2.97583584e-02  4.21456387e-03
 -2.63549965e-02 -3.24595976e-03 -2.00131405e-02  3.76593359e-02
  1.46039035e-02 -2.96279006e-02  1.77724268e-02 -4.98308055e-02
 -1.48216989e-02  3.29552293e-02 -5.75412549e-02 -3.40439379e-02
  5.15964441e-02  2.75520831e-02 -2.11731177e-02 -1.50810238e-02
  6.71341196e-02  4.97235954e-02  3.31645347e-02 -1.08309800e-03
  3.68270054e-02  6.03792677e-03  2.58944631e-02 -1.10269412e-02
 -5.56071363e-02 -8.04675967e-02  2.22992687e-03  2.17911117e-02
  1.69547368e-02 -2.97406260e-02  7.56194768e-03 -6.41145110e-02
 -3.96810435e-02 -3.00819129e-02 -1.04063995e-01 -2.01653186e-02
  4.11670059e-02  4.33931611e-02 -1.58431884e-02 -1.00624397e-01
  5.59028164e-02 -1.56424474e-02  4.45152037e-02 -1.10492539e-02
  8.28348696e-02 -6.63439557e-02  7.83320144e-02  7.22934082e-02
 -1.38622802e-02 -5.96740923e-04  8.17435887e-03 -9.20975208e-02
  2.90912800e-02  2.42948886e-02 -4.04753760e-02 -1.97816622e-02
  1.01089001e-01 -2.94646602e-02  1.15432320e-02 -5.01023270e-02
  5.96125051e-02 -3.82373929e-02 -4.64128554e-02  4.34625596e-02
  6.97000027e-02 -6.64278269e-02  6.76259585e-03  3.29712359e-03
 -1.06970713e-01  4.12159748e-02 -6.69846311e-02  7.99272507e-02
 -7.48675410e-03 -7.34826596e-03  7.61302039e-02  2.01010182e-02
  5.43839261e-02  1.22312112e-02 -4.44345996e-02  3.30529884e-02
 -2.77956519e-02  4.21188250e-02  5.81660867e-02  1.61687769e-02
 -6.26189709e-02  1.36482179e-01  2.45677084e-02 -1.25603702e-32
  4.88138385e-02 -1.25794113e-02 -8.38353410e-02  2.95872036e-02
  7.63676316e-02  4.54847179e-02 -3.13303731e-02  6.76295953e-03
 -5.48867621e-02 -6.10825978e-02 -1.04811764e-03 -2.32780315e-02
 -5.22194318e-02  1.65911224e-02 -8.00851285e-02  9.96396318e-03
 -6.08950928e-02  5.52007891e-02 -2.99232211e-02  3.65551822e-02
  4.88102734e-02  4.49513346e-02 -5.72227547e-03 -1.07438453e-02
 -2.10177712e-02 -2.40468308e-02  1.37624312e-02  2.54441034e-02
  1.40856719e-03 -2.41635405e-02 -3.72824520e-02 -8.98945960e-04
  3.67062986e-02 -1.11962892e-02 -4.54626754e-02  6.18782490e-02
  1.37065230e-02  1.99123193e-02 -8.16773251e-02  3.58587615e-02
  2.62911934e-02  5.80727048e-02 -8.29812884e-02 -3.41982581e-02
  1.83493365e-02  5.66542931e-02 -2.53320877e-02 -1.61416382e-01
  1.41654266e-02 -3.59709971e-02 -8.43004510e-03 -1.94415487e-02
 -2.11089086e-02 -1.11416420e-02  8.48531201e-02  4.03161943e-02
  5.36689013e-02 -7.05471411e-02 -1.51622118e-02  2.61049289e-02
  1.31653398e-02  3.39475945e-02 -2.42868401e-02  3.50420922e-02
  1.06358849e-01  7.25944117e-02 -5.05194664e-02  9.71524790e-03
  4.21265699e-02  1.26880119e-02 -3.20946309e-03  9.81397703e-02
 -1.95744615e-02 -2.20629051e-02 -8.38168245e-03  7.24558383e-02
  2.19244305e-02  6.66414946e-02 -6.57458752e-02 -1.78588074e-04
 -9.03843567e-02 -2.29529254e-02 -1.86141953e-02 -1.37694133e-03
  1.03385560e-02  7.43801221e-02  9.86637995e-02  1.29377563e-02
 -7.73481838e-03  2.87898239e-02 -1.86044816e-02 -3.88354398e-02
  5.23101017e-02  9.38395485e-02  1.71368420e-02 -6.59134685e-08
 -7.66727477e-02 -1.22065721e-02 -3.32894064e-02 -2.92177014e-02
  4.18969952e-02 -7.79568776e-02 -3.19068291e-04 -1.33878738e-02
 -4.52050269e-02  6.86364397e-02 -3.03267241e-02 -3.24529260e-02
 -5.37956022e-02  6.61400929e-02  5.73997423e-02 -3.78407389e-02
  3.37312482e-02  3.39619033e-02 -3.72687243e-02 -2.70429975e-03
  6.27016649e-02 -1.49963703e-03 -4.17803712e-02  5.27883694e-03
  5.08858562e-02 -2.01330166e-02 -8.67006928e-02  2.52360627e-02
  4.26974904e-04 -3.19560468e-02 -7.05554858e-02  5.56793511e-02
 -4.74902838e-02 -3.35223824e-02 -6.00439459e-02  3.56003493e-02
 -7.87560269e-02 -8.21007788e-02 -3.70208323e-02  7.84376729e-03
 -2.46539172e-02  4.25265692e-02 -1.63667127e-02  3.55218686e-02
  8.20991099e-02  5.89324199e-02 -5.77673614e-02 -3.75536866e-02
 -2.11564843e-02  3.51763293e-02 -1.01265900e-01  3.84632163e-02
  1.52039006e-02 -1.19714700e-02  1.66279636e-02  5.33271246e-02
  6.74330220e-02 -1.15299867e-02 -3.81921232e-02  5.09861819e-02
  2.28897016e-02  2.99249887e-02 -6.09152503e-02  3.68704796e-02]</t>
        </is>
      </c>
    </row>
    <row r="1754">
      <c r="A1754" s="1" t="n">
        <v>1752</v>
      </c>
      <c r="B1754" t="n">
        <v>749</v>
      </c>
      <c r="C1754" t="inlineStr">
        <is>
          <t>Bachelor Info &amp; Pizza Night</t>
        </is>
      </c>
      <c r="D1754" t="inlineStr">
        <is>
          <t>Thursday, February 27</t>
        </is>
      </c>
      <c r="E1754" t="inlineStr">
        <is>
          <t>Kühne Logistics University gGmbH</t>
        </is>
      </c>
      <c r="F1754" t="inlineStr">
        <is>
          <t>Großer Grasbrook 17 20457 Hamburg, Show map</t>
        </is>
      </c>
      <c r="G1754" t="inlineStr">
        <is>
          <t>food-and-drink</t>
        </is>
      </c>
      <c r="H1754" t="inlineStr">
        <is>
          <t>Kostenlos</t>
        </is>
      </c>
      <c r="I1754" t="inlineStr">
        <is>
          <t>https://www.eventbrite.com/e/bachelor-info-pizza-night-tickets-1216330480209?aff=ebdssbdestsearch</t>
        </is>
      </c>
      <c r="J1754" t="inlineStr">
        <is>
          <t>Who is it for?
If you are looking for a Bachelor study place this year and are still checking your options, our evening info session is the right event for you. You will learn everything about the BSc in Business Administration at KLU. Your parents are also welcome!
What can you expect?
This evening, we focus on our Bachelor students, future and current ones. We want to show how we take care of our students and what their experience studying at KLU. The program contains presentations of three kinds, one from our professor, one from our student and one from our staff. You will see all sides of KLU from all three perspectives to understand what is like to study at KLU.</t>
        </is>
      </c>
      <c r="K1754" t="inlineStr">
        <is>
          <t>Kühne Logistics University</t>
        </is>
      </c>
      <c r="L1754" t="inlineStr"/>
      <c r="M1754" t="inlineStr">
        <is>
          <t>Event lasts 3 hours</t>
        </is>
      </c>
      <c r="N1754" t="inlineStr">
        <is>
          <t>Germany Events, Hamburg Events, Things to do in Hamburg, Hamburg Parties, Hamburg Food &amp; Drink Parties, #event, #information, #night_out, #pizza_night, #bachelor_info</t>
        </is>
      </c>
      <c r="O1754" t="inlineStr">
        <is>
          <t xml:space="preserve">
    The event titled "Bachelor Info &amp; Pizza Night" is scheduled to take place on Thursday, February 27 at Kühne Logistics University gGmbH, 
    specifically at Großer Grasbrook 17 20457 Hamburg, Show map. This event falls under the "food-and-drink" category. 
    Description: Who is it for?
If you are looking for a Bachelor study place this year and are still checking your options, our evening info session is the right event for you. You will learn everything about the BSc in Business Administration at KLU. Your parents are also welcome!
What can you expect?
This evening, we focus on our Bachelor students, future and current ones. We want to show how we take care of our students and what their experience studying at KLU. The program contains presentations of three kinds, one from our professor, one from our student and one from our staff. You will see all sides of KLU from all three perspectives to understand what is like to study at KLU.
    It is organized by Kühne Logistics University and will last for Event lasts 3 hours. 
    Key topics and themes include: Germany Events, Hamburg Events, Things to do in Hamburg, Hamburg Parties, Hamburg Food &amp; Drink Parties, #event, #information, #night_out, #pizza_night, #bachelor_info.
    </t>
        </is>
      </c>
      <c r="P1754" t="inlineStr">
        <is>
          <t>[-3.03202518e-03  3.93095315e-02  2.76545230e-02 -1.23737110e-02
 -4.86856215e-02  7.44417086e-02 -2.31379736e-02 -6.63368404e-02
 -1.87195819e-02 -9.69714746e-02  6.65756455e-03 -1.15048692e-01
 -6.70436844e-02  8.97807162e-03  5.07892296e-02 -8.88745561e-02
  1.00429557e-01 -1.24843821e-01  8.94829724e-03 -7.19663352e-02
 -1.16756260e-02 -1.23897009e-01 -2.36250516e-02 -7.76103057e-04
 -1.70715787e-02  5.74567765e-02  6.94222376e-02 -9.74750593e-02
 -2.90113781e-02 -1.01595528e-01  1.77089013e-02  5.81254959e-02
  3.89526486e-02  1.84469726e-02  1.11338876e-01  5.68017587e-02
  2.52491124e-02 -5.72768971e-02  2.98293978e-02  5.78101352e-02
 -3.97232622e-02 -4.37907502e-02  5.01805767e-02 -3.13729630e-03
  1.59412958e-02  2.30970588e-02 -2.19517364e-03 -5.40101454e-02
 -3.12487427e-02  6.05460592e-02 -1.12411780e-02 -8.47004652e-02
  5.36807217e-02 -4.11959551e-02  6.65356517e-02  5.84332719e-02
 -2.12534051e-02 -2.86397040e-02 -5.49971731e-03 -4.59577609e-03
 -5.46109676e-02 -8.06147436e-05 -7.04665557e-02  3.75726148e-02
 -4.20229621e-02 -8.29468891e-02 -2.70267837e-02  5.35907596e-02
  3.10073867e-02 -3.01541816e-02  6.98176175e-02 -8.78286734e-02
 -2.63698138e-02  3.41400616e-02  2.53245849e-02 -6.07893392e-02
 -5.05421311e-02  9.25475918e-03  2.22363882e-02 -6.32444322e-02
  2.47624144e-02  3.43894376e-03 -2.79601943e-02 -1.48445796e-02
 -5.69891110e-02 -8.52614865e-02 -2.51276903e-02 -6.35593524e-03
 -1.96484029e-02  1.14952773e-02  1.05923498e-02 -7.56892264e-02
 -5.87613881e-02  9.83707141e-04  4.69950661e-02  5.58688827e-02
 -6.60483018e-02 -4.14874824e-03  1.24628194e-01  4.36441116e-02
 -3.29820849e-02  9.74034443e-02  5.97928986e-02 -9.45218652e-03
 -6.54937923e-02 -7.96476007e-02  1.81039777e-02  6.62441850e-02
  2.86418330e-02  2.20606737e-02 -2.26501543e-02  5.26179820e-02
  4.49681059e-02 -6.28071949e-02 -2.18632054e-02  6.02868535e-02
  1.41505703e-01 -4.50179074e-03  2.52298061e-02  1.52369319e-02
  2.31456105e-02  6.52138814e-02  3.03767901e-02  9.04398970e-03
 -1.13042332e-01 -1.69036239e-02  1.69062857e-02  2.48185557e-33
 -7.06921238e-03 -9.33781862e-02 -4.74730060e-02  1.49266068e-02
  6.82293177e-02 -2.21649148e-02 -2.33547986e-02  1.03407810e-02
 -1.71342827e-02  1.59468632e-02 -2.26684026e-02  1.36743616e-02
 -7.85431825e-03 -7.81615451e-03  6.54555159e-03  2.41675749e-02
 -3.06426194e-02  1.24783702e-02 -3.13970670e-02 -8.51036923e-04
  3.42339389e-02 -8.45157653e-02  6.83877151e-03  1.33844716e-02
  2.13174224e-02  8.75089467e-02  7.41953403e-02  2.51833368e-02
  3.08943596e-02 -2.25699716e-03  5.54318689e-02  7.84665439e-03
 -8.56010690e-02 -4.79175709e-02 -2.42062341e-02  2.98304912e-02
 -5.86259514e-02 -1.44663891e-02 -4.10202146e-02 -4.76135723e-02
 -5.88209219e-02 -2.35680826e-02 -5.12947254e-02 -5.28567210e-02
  2.52022408e-03  7.15504587e-02  3.84623893e-02 -1.47650288e-02
  7.82078356e-02 -2.79270415e-03 -4.25764779e-03 -1.02552034e-01
 -8.97396635e-03  1.26101850e-02 -7.70705612e-03  7.38779679e-02
  8.09817538e-02 -1.85739696e-02 -4.09880690e-02 -5.96817955e-02
  5.01108803e-02  1.05088413e-01 -1.32006817e-02 -3.37438621e-02
 -2.59118676e-02 -2.48945206e-02 -6.15315661e-02 -3.96281742e-02
  5.67584299e-02 -5.25866784e-02 -5.54801710e-02  7.45071471e-03
  6.20233342e-02 -2.46621612e-02  1.94177926e-02  4.06695455e-02
 -6.54898882e-02 -1.82943465e-03  3.45856287e-02  6.06093854e-02
  5.56765124e-02 -3.69996801e-02  7.61972144e-02 -1.68143827e-02
 -4.28964198e-02  2.61964146e-02  8.67518187e-02 -4.74793799e-02
 -2.77501531e-02  6.53017536e-02 -7.37678483e-02  1.36433763e-03
  7.51888985e-03  8.55600759e-02  1.23835243e-02 -5.58373004e-33
  1.13495231e-01 -5.96466148e-03 -8.41291249e-03 -7.48251379e-02
  9.83319134e-02  3.05353552e-02 -1.72792859e-02 -4.98219579e-02
  9.50096920e-03  2.41677370e-02 -4.06945422e-02 -8.99527594e-03
  1.58555023e-02  3.54424529e-02  3.15692052e-02  1.67089384e-02
 -6.51891856e-03  4.13169861e-02 -9.45175439e-02  3.20315957e-02
 -4.25501242e-02  4.97341976e-02 -6.44323528e-02 -3.95166911e-02
 -4.99804392e-02  3.95197645e-02  6.11713007e-02  6.65835962e-02
 -5.21535613e-02  1.10512236e-02 -9.60984007e-02 -8.00151229e-02
 -5.17431572e-02  3.40754092e-02  2.71904096e-02  1.89359896e-02
  1.79637708e-02  3.31352092e-02 -2.64397841e-02 -1.35385636e-02
  7.14088380e-02  2.66277567e-02 -5.57131432e-02  8.07131156e-02
  7.56993592e-02  5.95916761e-03 -3.93646620e-02 -3.32702398e-02
  9.06882621e-03 -4.95562442e-02 -2.73676757e-02 -1.41020222e-02
 -3.38988006e-02 -4.54842411e-02  5.04387096e-02  3.67662832e-02
  2.15190444e-02 -4.02947217e-02 -4.03756090e-02  1.09945436e-03
 -5.15466221e-02 -1.27665084e-02  5.11599481e-02  9.21159461e-02
  3.75024090e-03 -2.96215843e-02 -2.83282418e-02 -1.27135236e-02
 -1.42557509e-02  4.82335985e-02 -6.67000338e-02  3.56842689e-02
 -1.04109757e-02 -2.43878365e-02 -2.55183987e-02 -1.58603266e-02
  3.54706863e-04  6.37479499e-02 -2.71029081e-02 -2.59719100e-02
  4.31968011e-02  1.53299584e-03 -1.91368069e-02  7.37891570e-02
  8.67404342e-02  2.11116043e-03  4.93379422e-02  1.61912218e-02
  7.83879384e-02  3.44841443e-02 -7.14510605e-02  6.45109266e-02
  2.37469710e-02  2.38637477e-02  6.35842457e-02 -5.50232464e-08
  4.65168478e-03 -6.22329675e-02 -8.01795423e-02  4.97567952e-02
  8.96362029e-03 -1.33580655e-01 -8.12240392e-02 -7.92735443e-02
 -2.11741310e-02  2.35085431e-02 -4.66793440e-02  8.26602429e-02
 -1.06187426e-01  2.96670757e-02  2.66638044e-02  2.81597245e-02
 -4.03768867e-02 -1.90295000e-02  2.03437563e-02  3.98537070e-02
  4.98574935e-02 -4.49696854e-02  3.78124379e-02  7.56793246e-02
 -3.05172317e-02  6.99645057e-02  1.44930594e-02  8.61567929e-02
  4.62406017e-02 -2.64873356e-03  9.58736893e-03  4.58695516e-02
 -5.15851416e-02 -4.58348030e-03 -3.86530207e-03 -5.86025342e-02
 -3.97340246e-02 -3.00241988e-02  3.30978967e-02  7.56511688e-02
 -7.94979334e-02 -1.23748705e-01 -6.01103567e-02  8.57786369e-03
  7.71545572e-03  6.97210357e-02 -9.17598382e-02  8.98892153e-03
  2.72120303e-03  1.30087867e-01 -1.27096504e-01 -4.23986129e-02
  1.45129627e-02  8.38419609e-03  8.61813966e-03  7.78569058e-02
 -2.30363919e-03 -5.41943870e-02  2.62406562e-02  1.63653232e-02
  6.61752895e-02 -2.62451414e-02 -8.09745714e-02  1.04264682e-02]</t>
        </is>
      </c>
    </row>
    <row r="1755">
      <c r="A1755" s="1" t="n">
        <v>1753</v>
      </c>
      <c r="B1755" t="n">
        <v>750</v>
      </c>
      <c r="C1755" t="inlineStr">
        <is>
          <t>Die Schlagerparty auf der Reeperbahn - präsentiert von Radio Paloma.</t>
        </is>
      </c>
      <c r="D1755" t="inlineStr">
        <is>
          <t>Friday, February 28</t>
        </is>
      </c>
      <c r="E1755" t="inlineStr">
        <is>
          <t>Die Rutsche</t>
        </is>
      </c>
      <c r="F1755" t="inlineStr">
        <is>
          <t>Friedrichstraße 20-22 20359 Hamburg, Show map</t>
        </is>
      </c>
      <c r="G1755" t="inlineStr">
        <is>
          <t>music</t>
        </is>
      </c>
      <c r="H1755" t="inlineStr">
        <is>
          <t>Kostenlos</t>
        </is>
      </c>
      <c r="I1755" t="inlineStr">
        <is>
          <t>https://www.eventbrite.com/e/die-schlagerparty-auf-der-reeperbahn-prasentiert-von-radio-paloma-tickets-1224579342779?aff=ebdssbdestsearch</t>
        </is>
      </c>
      <c r="J1755" t="inlineStr">
        <is>
          <t>Am 28. Februar 2025 startet in der beliebten Location „Die Rutsche“ die Schlagerparty auf der Reeperbahn- präsentiert von Radio Paloma.
Freut euch auf einen unvergesslichen Abend voller Schlagerhits, ausgelassener Stimmung und ein besonderes Highlight: Schlagersänger Jonni Hamburg wird live performen.
Was erwartet euch?
Der perfekte Mix aus aktuellen Schlagern und Kultklassikern.
Eine tolle Partyatmosphäre im Herzen der Reeperbahn in Hamburg.
Und das Beste: Der Eintritt ist kostenlos!
Die Schlagerparty auf der Reeperbahn ist der Auftakt zu einer deutschlandweiten Eventreihe, die Schlagerfans zusammenbringt und Radio Paloma live erlebbar macht. Die Partys finden regelmäßig statt. Los geht’s am 28.02.2025 auf der Reeperbahn. Alle Infos und Termine gibt es auf www.radiopaloma.de.
Alle Infos auf einen Blick:
📅 Datum: ab dem 28. Februar 2025
📍 Ort: Die Rutsche, Reeperbahn, Hamburg
🎟️ Eintritt: Kostenlos
Feiert mit uns die erste Schlagerparty, präsentiert von Radio Paloma. Wir freuen uns auf euch!</t>
        </is>
      </c>
      <c r="K1755" t="inlineStr">
        <is>
          <t>Unbekannt</t>
        </is>
      </c>
      <c r="L1755" t="inlineStr"/>
      <c r="M1755" t="inlineStr">
        <is>
          <t>No venue parking</t>
        </is>
      </c>
      <c r="N1755" t="inlineStr">
        <is>
          <t>Germany Events, Hamburg Events, Things to do in Hamburg, Hamburg Parties, Hamburg Music Parties, #music, #event, #disco, #reeperbahn, #kostenlos, #schlager, #tanzen, #schlagerparty, #hamburg_events, #radiopaloma</t>
        </is>
      </c>
      <c r="O1755" t="inlineStr">
        <is>
          <t xml:space="preserve">
    The event titled "Die Schlagerparty auf der Reeperbahn - präsentiert von Radio Paloma." is scheduled to take place on Friday, February 28 at Die Rutsche, 
    specifically at Friedrichstraße 20-22 20359 Hamburg, Show map. This event falls under the "music" category. 
    Description: Am 28. Februar 2025 startet in der beliebten Location „Die Rutsche“ die Schlagerparty auf der Reeperbahn- präsentiert von Radio Paloma.
Freut euch auf einen unvergesslichen Abend voller Schlagerhits, ausgelassener Stimmung und ein besonderes Highlight: Schlagersänger Jonni Hamburg wird live performen.
Was erwartet euch?
Der perfekte Mix aus aktuellen Schlagern und Kultklassikern.
Eine tolle Partyatmosphäre im Herzen der Reeperbahn in Hamburg.
Und das Beste: Der Eintritt ist kostenlos!
Die Schlagerparty auf der Reeperbahn ist der Auftakt zu einer deutschlandweiten Eventreihe, die Schlagerfans zusammenbringt und Radio Paloma live erlebbar macht. Die Partys finden regelmäßig statt. Los geht’s am 28.02.2025 auf der Reeperbahn. Alle Infos und Termine gibt es auf www.radiopaloma.de.
Alle Infos auf einen Blick:
📅 Datum: ab dem 28. Februar 2025
📍 Ort: Die Rutsche, Reeperbahn, Hamburg
🎟️ Eintritt: Kostenlos
Feiert mit uns die erste Schlagerparty, präsentiert von Radio Paloma. Wir freuen uns auf euch!
    It is organized by Unbekannt and will last for No venue parking. 
    Key topics and themes include: Germany Events, Hamburg Events, Things to do in Hamburg, Hamburg Parties, Hamburg Music Parties, #music, #event, #disco, #reeperbahn, #kostenlos, #schlager, #tanzen, #schlagerparty, #hamburg_events, #radiopaloma.
    </t>
        </is>
      </c>
      <c r="P1755" t="inlineStr">
        <is>
          <t>[ 2.83379145e-02  5.14959432e-02 -4.74802852e-02  1.19430069e-02
 -2.91686021e-02  7.87968487e-02 -4.81614508e-02  3.93085973e-03
 -6.49925843e-02 -2.64659673e-02 -2.88789487e-03 -7.70268962e-02
 -4.63211983e-02 -5.08387275e-02  2.92589851e-02 -7.81451613e-02
  5.85042499e-02 -1.21228047e-01  3.47619578e-02 -2.89805536e-03
 -8.25221315e-02 -1.01283595e-01 -6.50923327e-02  9.33472291e-02
 -1.46961892e-02  2.94280350e-02 -2.66128369e-02 -3.71610299e-02
 -1.00303382e-01 -3.07153538e-02 -7.92482495e-03 -1.37298191e-02
 -3.92106958e-02 -6.17001243e-02  8.65889415e-02 -2.79979389e-02
  1.42742218e-02 -7.01323748e-02 -4.70476709e-02  6.56664521e-02
 -4.11521556e-04 -5.46885058e-02 -9.33581740e-02  1.76683962e-02
 -5.06667905e-02  1.34197883e-02  4.53918520e-03  7.62816193e-03
 -3.48926447e-02  3.88476178e-02  8.46126229e-02 -5.01401126e-02
  8.61183032e-02  2.22314112e-02  4.05256338e-02  1.60703734e-02
 -1.13907289e-02  7.18014762e-02  8.27300027e-02  5.54471686e-02
 -2.52852198e-02 -1.35638760e-02 -7.77475461e-02 -3.66994292e-02
 -2.49675941e-02 -2.95610558e-02 -1.43438578e-02 -3.57120894e-02
  1.02463327e-01 -8.39684065e-03  7.07740709e-02 -5.79855405e-02
  1.95368621e-02  2.04119850e-02  7.02911392e-02  2.34111841e-03
 -3.74147743e-02  1.66462753e-02 -3.15175243e-02 -6.11781590e-02
 -1.04469163e-02 -5.33862934e-02 -4.34679314e-02 -6.54002205e-02
  1.25932135e-02 -2.83849463e-02 -1.67514626e-02 -1.94899440e-02
  1.16903065e-02  5.48950583e-02 -7.28499517e-02  1.66692827e-02
 -3.12939174e-02 -3.06317452e-02  1.02232695e-02  2.18917336e-02
 -3.70923342e-04  1.50451828e-02  1.46104649e-01  3.40625681e-02
  5.11298552e-02  4.63672616e-02 -3.46429236e-02  6.89446786e-03
 -6.45860471e-03 -8.36962238e-02 -5.97744137e-02  1.45394085e-02
 -8.55485499e-02 -4.64065894e-02  5.30082127e-03 -5.92269003e-03
  7.83682391e-02 -8.08577389e-02 -4.75881482e-03  8.38007629e-02
  1.45416372e-02 -5.07274419e-02  1.90948322e-02 -5.33443876e-02
  4.60542440e-02 -1.68152135e-02  7.47722015e-03  5.40339872e-02
  4.53897007e-02  7.34793097e-02  2.72205416e-02  1.05395264e-32
 -4.39013308e-03 -1.08790673e-01 -4.86515351e-02  3.23027372e-03
  9.02627185e-02  2.44472213e-02 -6.49297610e-02  1.93233192e-02
 -5.37799392e-03 -5.58733530e-02 -2.92440038e-03 -7.39216506e-02
 -5.72520716e-04 -9.05914530e-02  2.83621643e-02 -1.28614726e-02
 -3.77128161e-02 -9.78024490e-03 -6.57849014e-02 -2.39030021e-04
 -2.08057743e-02 -5.08647338e-02 -6.17760308e-02 -4.93250750e-02
  2.57461164e-02  1.15687102e-01  3.10715451e-03 -4.49483693e-02
  1.52299469e-02  3.37726139e-02  1.89552661e-02 -2.32726019e-02
  3.33868191e-02 -4.21210751e-03  1.65677778e-02  4.51971442e-02
 -2.39416920e-02 -1.15422206e-02 -2.24427730e-02 -8.69197100e-02
  1.00859970e-01 -2.24330891e-02 -1.15131162e-01 -1.36659760e-02
  4.91916761e-02 -5.17477375e-03 -1.22675058e-02  5.36622256e-02
  1.24737307e-01 -1.10245878e-02  1.78421699e-02  2.95311697e-02
 -8.77032336e-03  2.00588349e-02  1.65482983e-03  1.54823944e-01
  4.90366779e-02 -7.15393946e-02 -2.37430073e-02  8.81172344e-03
  4.81372401e-02  1.48343608e-01  6.64210180e-03 -3.72999273e-02
  1.06367603e-01  3.17814620e-03  8.14928953e-03 -2.68658600e-03
  7.37921614e-03 -4.32246402e-02 -3.06579527e-02  1.76022183e-02
  1.18748911e-01 -6.02163300e-02 -1.73429828e-02  2.10205149e-02
 -6.07619099e-02  8.28658193e-02 -5.28851710e-02  8.10943916e-02
 -3.15381922e-02 -3.18875089e-02  7.14805946e-02 -7.31474394e-03
  4.84907962e-02 -1.98291745e-02  9.71123017e-03  1.05366893e-02
 -7.82045797e-02  2.20430959e-02  2.04541087e-02  2.86116842e-02
 -5.59171960e-02  8.27097818e-02 -4.15530391e-02 -1.27002731e-32
  4.58324552e-02  1.40992990e-02  3.22064273e-02 -4.78016101e-02
  9.22614522e-03  2.47711577e-02 -1.10763889e-02  3.14431824e-02
  4.41313814e-03  6.70536011e-02  8.53316486e-03 -3.93756144e-02
 -1.56361889e-02 -1.86784565e-02 -3.76729779e-02 -2.14979257e-02
 -1.62598472e-02  5.10030650e-02 -4.60473588e-03 -2.35184841e-03
 -5.00843301e-02 -5.69019876e-02 -2.13885177e-02  2.68432833e-02
 -1.20887356e-02 -3.59471850e-02  1.27320215e-01  2.39867251e-02
 -7.34073296e-02 -4.67815995e-02 -7.30694234e-02 -1.79577079e-02
 -3.23476316e-03 -6.27234057e-02  6.64743036e-02  4.31008562e-02
  3.40656377e-02  9.03911367e-02 -4.95029241e-02 -6.41333535e-02
 -2.16544885e-02  7.55920783e-02 -7.62415454e-02  1.74808502e-02
  4.07067351e-02  3.70409675e-02 -6.20927885e-02  5.22146821e-02
 -1.02084847e-02  3.66772036e-03  1.45814652e-02 -4.30391952e-02
  1.78618003e-02  5.06968014e-02  1.98356472e-02  7.99689889e-02
 -3.64885442e-02 -3.03772651e-02  5.61505403e-05 -6.50259154e-03
  8.88403971e-03  4.51307781e-02 -4.72018272e-02  7.33524188e-02
  6.29204214e-02 -7.94780329e-02 -3.88972126e-02 -7.16619566e-02
  4.90685068e-02  4.24735025e-02  3.53290923e-02  2.19098758e-02
 -3.65684219e-02  2.09621787e-02 -8.80610049e-02 -4.35334072e-02
  8.09764862e-03  1.29744098e-01 -5.63227851e-03  8.02075714e-02
 -2.93830363e-03  5.99482358e-02 -1.31966406e-02 -2.37280019e-02
  7.01769739e-02  2.35059485e-02  3.40107381e-02 -3.80516164e-02
 -2.68142391e-02  2.00605262e-02  3.42071056e-02  5.18838950e-02
 -6.41967207e-02  2.39320397e-02  4.18414958e-02 -5.87234865e-08
  7.90754482e-02  3.65772732e-02 -1.46262407e-01 -2.66170558e-02
  6.81142583e-02 -1.49488285e-01 -2.69508138e-02 -5.77907898e-02
 -1.01288594e-01  5.94195426e-02 -5.08715259e-03 -9.49412677e-03
 -4.87020612e-02 -1.71992145e-02 -2.04219334e-02 -2.70619504e-02
 -2.36312710e-02 -2.01803446e-02 -6.98383972e-02  5.21486737e-02
  1.40492329e-02 -4.61875498e-02  1.06218560e-02 -2.53167450e-02
  3.35889012e-02 -1.90716926e-02  3.25998254e-02  5.55086620e-02
  3.70486677e-02 -9.64630693e-02 -8.21292177e-02  3.50023038e-03
 -1.02147512e-01 -3.44432294e-02  9.27897263e-03  1.59353961e-03
 -7.45558143e-02 -3.69363377e-04  7.28086475e-03  8.16595647e-03
 -3.90348285e-02 -5.76575808e-02  3.42749245e-02 -7.93713611e-03
  6.03208207e-02 -1.10581145e-02 -5.21946996e-02 -2.40144841e-02
  4.63890098e-02  6.00236934e-03 -1.08075500e-01 -1.33565115e-02
  2.38044038e-02 -2.00939421e-02 -1.31179113e-02  9.35142636e-02
  1.07660107e-02 -2.62519550e-02 -4.59582992e-02  3.17579545e-02
  8.37345049e-03  1.58001538e-02 -1.71105135e-02  8.20980668e-02]</t>
        </is>
      </c>
    </row>
    <row r="1756">
      <c r="A1756" s="1" t="n">
        <v>1754</v>
      </c>
      <c r="B1756" t="n">
        <v>751</v>
      </c>
      <c r="C1756" t="inlineStr">
        <is>
          <t>Auf in die Welt – die Messe für Dein Auslandsjahr &amp; Internationale Bildung</t>
        </is>
      </c>
      <c r="D1756" t="inlineStr">
        <is>
          <t>Saturday, March 1</t>
        </is>
      </c>
      <c r="E1756" t="inlineStr">
        <is>
          <t>Sankt-Ansgar-Schule</t>
        </is>
      </c>
      <c r="F1756" t="inlineStr">
        <is>
          <t>Bürgerweide 33 20535 Hamburg, Show map</t>
        </is>
      </c>
      <c r="G1756" t="inlineStr">
        <is>
          <t>travel-and-outdoor</t>
        </is>
      </c>
      <c r="H1756" t="inlineStr">
        <is>
          <t>Kostenlos</t>
        </is>
      </c>
      <c r="I1756" t="inlineStr">
        <is>
          <t>https://www.eventbrite.com/e/auf-in-die-welt-die-messe-fur-dein-auslandsjahr-internationale-bildung-tickets-1059584027349?aff=ebdssbdestsearch</t>
        </is>
      </c>
      <c r="J1756" t="inlineStr">
        <is>
          <t>Auf in die Welt – Deine Messe für Schüleraustausch, High School, Internate, Privatschulen, Gap Year, Sprachreisen, Au Pair, Demi Pair, Freiwilligendienste, Praktika, Work &amp; Travel, Auslandsjahr
Die Auf in die Welt - Messe ist eine ausgezeichnete Gelegenheit für Schüler, Eltern und Pädagogen, die sich umfassend über Auslandsaufenthalte während und nach der Schulzeit sowie über Fördermöglichkeiten und Stipendien informieren möchten. Informiert wird über Auslandsaufenthalte in Europa und weltweit.
Die Messe ist eine Initiative der gemeinnützigen Deutschen Stiftung Völkerverständigung und umfasst eine Ausstellung der führenden Austauschorganisationen, Agenturen, internationalen Bildungseinrichtungen und Beratungsdienste. Anlässlich der Messen werden Stipendien ausgeschrieben.
Der Eintritt für die Besucher ist frei. Die Messe ist von 10 bis 16 Uhr für Besucher geöffnet.
Hinweise zu den Messen und Stipendien sowie weitere Informationen rund um das Thema Auslandsaufenthalte gibt die Stiftung auf Ihrer Website www.aufindiewelt.de</t>
        </is>
      </c>
      <c r="K1756" t="inlineStr">
        <is>
          <t>Deutsche Stiftung Völkerverständigung</t>
        </is>
      </c>
      <c r="L1756" t="inlineStr"/>
      <c r="M1756" t="inlineStr">
        <is>
          <t>Event lasts 6 hours</t>
        </is>
      </c>
      <c r="N1756" t="inlineStr">
        <is>
          <t>Germany Events, Hamburg Events, Things to do in Hamburg, Hamburg Expos, Hamburg Travel &amp; Outdoor Expos, #event, #beratung, #auslandsjahr, #messe, #welt, #gapyear, #auslandsaufenthalt, #high_school, #schüleraustausch, #internationale_bildung</t>
        </is>
      </c>
      <c r="O1756" t="inlineStr">
        <is>
          <t xml:space="preserve">
    The event titled "Auf in die Welt – die Messe für Dein Auslandsjahr &amp; Internationale Bildung" is scheduled to take place on Saturday, March 1 at Sankt-Ansgar-Schule, 
    specifically at Bürgerweide 33 20535 Hamburg, Show map. This event falls under the "travel-and-outdoor" category. 
    Description: Auf in die Welt – Deine Messe für Schüleraustausch, High School, Internate, Privatschulen, Gap Year, Sprachreisen, Au Pair, Demi Pair, Freiwilligendienste, Praktika, Work &amp; Travel, Auslandsjahr
Die Auf in die Welt - Messe ist eine ausgezeichnete Gelegenheit für Schüler, Eltern und Pädagogen, die sich umfassend über Auslandsaufenthalte während und nach der Schulzeit sowie über Fördermöglichkeiten und Stipendien informieren möchten. Informiert wird über Auslandsaufenthalte in Europa und weltweit.
Die Messe ist eine Initiative der gemeinnützigen Deutschen Stiftung Völkerverständigung und umfasst eine Ausstellung der führenden Austauschorganisationen, Agenturen, internationalen Bildungseinrichtungen und Beratungsdienste. Anlässlich der Messen werden Stipendien ausgeschrieben.
Der Eintritt für die Besucher ist frei. Die Messe ist von 10 bis 16 Uhr für Besucher geöffnet.
Hinweise zu den Messen und Stipendien sowie weitere Informationen rund um das Thema Auslandsaufenthalte gibt die Stiftung auf Ihrer Website www.aufindiewelt.de
    It is organized by Deutsche Stiftung Völkerverständigung and will last for Event lasts 6 hours. 
    Key topics and themes include: Germany Events, Hamburg Events, Things to do in Hamburg, Hamburg Expos, Hamburg Travel &amp; Outdoor Expos, #event, #beratung, #auslandsjahr, #messe, #welt, #gapyear, #auslandsaufenthalt, #high_school, #schüleraustausch, #internationale_bildung.
    </t>
        </is>
      </c>
      <c r="P1756" t="inlineStr">
        <is>
          <t>[ 1.10225849e-01  4.73779403e-02 -1.56675987e-02  3.43628265e-02
  7.94158131e-02 -2.67484281e-02 -1.45924687e-02 -1.91171113e-02
  3.19847092e-02  4.33006790e-03 -2.64439415e-02 -8.78792256e-02
 -1.47306137e-02  7.43032992e-03  9.18718353e-02 -4.68525141e-02
 -4.04710993e-02 -9.43431407e-02 -4.48385738e-02 -2.22242493e-02
  2.28815284e-02 -5.51068150e-02 -7.23526850e-02  9.25171152e-02
  9.95696057e-03 -7.51670962e-03  1.42251477e-02 -5.73641062e-02
 -4.23308536e-02  3.67339067e-02 -2.73939539e-02 -1.94097031e-02
 -8.85773078e-02 -2.03326643e-02  1.03053294e-01  1.30065503e-02
  4.23185714e-02 -3.76203991e-02 -3.56911160e-02  1.03019346e-02
 -3.06996908e-02 -8.18536729e-02  8.95352755e-03  1.02558034e-02
 -2.47347541e-02  1.51415737e-02  1.91240367e-02  5.07088751e-02
 -1.05420239e-01  8.24404061e-02  6.20563105e-02 -4.59354408e-02
  8.05231407e-02 -8.58965740e-02 -3.11149321e-02 -3.82460766e-02
 -2.63741538e-02  5.08544547e-03  3.19150370e-03 -6.56183586e-02
 -2.04826277e-02 -5.39235920e-02 -2.36560381e-03  6.29615225e-03
 -2.46454054e-03 -5.38243912e-02  5.02943806e-03 -4.37620189e-03
  5.22396527e-02 -4.98045124e-02  4.13962193e-02 -1.12275451e-01
 -1.51847685e-02 -1.34048238e-02  9.02252123e-02  1.67416874e-02
 -5.80881462e-02  1.08597741e-01  1.20268241e-02 -1.66496664e-01
  5.99869490e-02  5.59237553e-03  3.93674895e-02  2.39584465e-02
  4.95570712e-02 -2.88263410e-02 -1.81096047e-02  1.04727624e-02
  9.65351798e-03  1.44754611e-02 -6.69299737e-02 -1.13811139e-02
  3.19807325e-03  4.19579968e-02 -2.07335781e-02 -2.68495157e-02
  4.84447181e-02  1.08932458e-01  6.92238063e-02  6.69020638e-02
  1.48675889e-02  4.54811826e-02 -7.22864866e-02 -1.63103454e-03
 -3.75585631e-02 -5.49029037e-02  2.12452002e-03 -4.70322892e-02
  2.43624076e-02 -1.16690341e-02 -1.60507001e-02 -6.45736232e-02
  5.51164337e-02 -9.87319723e-02  6.85914326e-03  5.57997525e-02
  2.84351483e-02 -1.96914487e-02  4.37786505e-02 -1.56674869e-02
 -1.06922435e-02 -1.92461852e-02  2.59767519e-03  7.49311745e-02
  9.59064718e-03  4.33880351e-02  3.64349559e-02  9.97879579e-33
  2.19468935e-03 -9.93545353e-02 -4.17836793e-02  4.93992940e-02
  2.43442226e-02 -5.76664619e-02 -4.57565822e-02 -4.84554656e-02
  1.84131395e-02 -1.69674009e-02 -4.47673984e-02 -2.49265116e-02
  1.81044247e-02 -3.09277955e-03  1.37860790e-01 -5.29085509e-02
  1.37514053e-02 -7.15815872e-02 -2.77178325e-02 -6.82564569e-04
 -1.03490949e-02 -9.02812183e-02 -5.31101897e-02  1.26070371e-02
  4.88562286e-02  1.42541274e-01  5.26092947e-02 -1.11407032e-02
 -2.66191158e-02  5.33033758e-02 -1.38245174e-03  3.45989242e-02
 -4.18636166e-02 -4.60387208e-02  1.53982975e-02 -1.17326267e-02
 -2.77929511e-02  2.28202231e-02 -6.07405491e-02 -6.17644899e-02
  3.30066942e-02 -8.42647031e-02 -6.41576946e-02 -1.06544882e-01
  8.29683766e-02  6.91172779e-02  4.43796404e-02  3.18276398e-02
  9.33220983e-02 -4.71100025e-02  2.32535088e-03  5.58773428e-02
  1.36270011e-02 -5.38539235e-03  3.13965976e-02  7.91646391e-02
 -2.30493974e-02 -3.13703865e-02 -3.81345022e-03  1.07573075e-02
  1.25134001e-02  5.96744642e-02 -1.72396854e-03  3.61674838e-02
 -2.20416635e-02  1.26357544e-02  3.71255465e-02 -1.24947671e-02
 -8.50418303e-03 -7.67215639e-02 -3.58157419e-02  6.81270510e-02
  9.34432447e-02  9.92687698e-03 -3.45334187e-02  5.64184561e-02
  2.03993022e-02  5.75603321e-02 -3.40144411e-02  6.07107431e-02
 -7.32021183e-02 -3.38935740e-02  5.50855882e-02 -7.28553087e-02
 -1.71398856e-02 -1.48325916e-02  4.00280170e-02 -4.51887958e-03
 -4.82722186e-02 -2.73280293e-02 -5.36332950e-02  1.23172011e-02
  4.00818102e-02  7.41456598e-02 -6.34034276e-02 -1.29175309e-32
  6.47388250e-02 -1.22310231e-02 -9.71280038e-03 -4.87831905e-02
 -1.04977675e-02  5.84808737e-02 -2.24758759e-02  9.47911292e-03
  1.69333220e-02  4.12770286e-02 -6.71693981e-02  1.60039179e-02
  5.12262946e-03 -9.29317158e-03  3.83714177e-02  3.39660197e-02
  3.30381691e-02  1.13739483e-02  5.13027981e-03  2.62045600e-02
 -2.52708066e-02 -5.69951311e-02 -4.72958311e-02 -5.35071343e-02
 -1.14136431e-02  1.94377340e-02  1.00657955e-01 -2.31186077e-02
 -4.37850356e-02 -5.01347743e-02 -7.20310882e-02  4.34892550e-02
  1.42707629e-02  9.71206836e-03 -3.81093621e-02  3.46858129e-02
  3.10287103e-02 -1.82383619e-02 -5.26896045e-02  2.81048845e-02
  4.66722902e-03  2.86214054e-02 -9.03046280e-02  6.15343042e-02
  4.83670048e-02  9.09360126e-03 -7.69802704e-02  3.79204913e-03
 -7.90535510e-02 -4.75482009e-02  7.62959197e-02 -1.95706519e-03
  5.22277644e-03 -1.38601232e-02  6.76228628e-02  1.02410384e-01
 -7.19359294e-02 -4.41432185e-02 -3.07907723e-02 -1.13330968e-02
 -7.99929257e-03  8.73097330e-02 -4.07337397e-02  8.90679732e-02
  2.58565117e-02 -1.30598217e-01 -1.01885088e-01 -2.00509708e-02
 -4.94132489e-02  6.09347597e-02  4.99458686e-02 -1.48255508e-02
 -1.03118189e-01  6.88797235e-03  2.66821533e-02 -4.78959195e-02
  9.91638675e-02  4.90961783e-02 -3.55477110e-02  4.47490364e-02
 -6.61254302e-02  3.82404849e-02 -3.67521793e-02  1.99197847e-02
  7.21169710e-02  5.01139015e-02 -1.17819838e-03  3.53685841e-02
 -1.42837558e-02  3.62280086e-02 -2.21786462e-02  4.49432619e-03
  6.56395592e-03  5.26068136e-02  9.78894997e-03 -6.83599524e-08
  6.00805283e-02  2.30801776e-02 -1.01290055e-01 -6.71661412e-03
 -5.28132217e-03 -9.56695154e-02  1.46855870e-02  6.01979978e-02
 -7.52677321e-02  7.88356513e-02 -7.64039233e-02  2.38417350e-02
 -1.08099200e-01  3.69698484e-03 -5.05755693e-02  7.52645405e-03
 -6.04299791e-02 -1.28854839e-02 -6.56248853e-02  1.60390045e-02
  4.07240130e-02 -8.35274756e-02 -5.14213294e-02 -5.92403561e-02
 -2.52423622e-02 -5.54359751e-03 -3.39975245e-02  4.10294645e-02
 -3.44934105e-03 -6.01163954e-02 -1.07082561e-01  5.80243394e-02
 -5.37177548e-02 -5.35479970e-02 -7.94820935e-02  6.78306632e-03
 -2.13781260e-02  1.14755668e-02  2.27107350e-02  4.21830565e-02
 -2.44705323e-02 -3.27518322e-02  7.14742988e-02 -3.82648185e-02
  4.65414971e-02  1.17318835e-02 -1.16436139e-01 -1.09549882e-02
  1.83558892e-02  1.28884800e-02 -1.75071120e-01 -1.47396121e-02
  6.98185619e-03  6.46088496e-02  3.69965434e-02  2.97731590e-02
 -6.16226826e-05 -8.13847184e-02  4.85586375e-02  3.64505537e-02
  4.45308462e-02 -2.23819073e-02 -6.78520054e-02  2.35618930e-03]</t>
        </is>
      </c>
    </row>
    <row r="1757">
      <c r="A1757" s="1" t="n">
        <v>1755</v>
      </c>
      <c r="B1757" t="n">
        <v>752</v>
      </c>
      <c r="C1757" t="inlineStr">
        <is>
          <t>GENius AI Workshop | AI &amp; Art - Kreativität neu definiert</t>
        </is>
      </c>
      <c r="D1757" t="inlineStr">
        <is>
          <t>Friday, March 28</t>
        </is>
      </c>
      <c r="E1757" t="inlineStr">
        <is>
          <t>Dockland Office Building (5. OG)</t>
        </is>
      </c>
      <c r="F1757" t="inlineStr">
        <is>
          <t>Van-der-Smissen-Straße 9 22767 Hamburg, Show map</t>
        </is>
      </c>
      <c r="G1757" t="inlineStr">
        <is>
          <t>science-and-tech</t>
        </is>
      </c>
      <c r="H1757" t="inlineStr">
        <is>
          <t>Kostenlos</t>
        </is>
      </c>
      <c r="I1757" t="inlineStr">
        <is>
          <t>https://www.eventbrite.de/e/genius-ai-workshop-ai-art-kreativitat-neu-definiert-tickets-1179392277049?aff=ebdssbdestsearch</t>
        </is>
      </c>
      <c r="J1757" t="inlineStr">
        <is>
          <t>Das Projekt GENius AI Workshop ist eine Workshopreihe, die sich an Jugendliche im Alter zwischen 13 bis 16 Jahren richtet. Ziel der Reihe ist es, jungen Menschen fundiertes Wissen und praxisorientierte Fähigkeiten im Bereich der Generativen Künstlichen Intelligenz (KI) zu vermitteln. Neben der Vermittlung grundlegender Konzepte der generativen KI bietet die Reihe auch Einblicke in spezifische Anwendungsbereiche, die sowohl für die persönliche als auch für die berufliche Entwicklung der Teilnehmenden relevant sind. 
Die Workshops dauern jeweils drei Stunden und sind in verschiedene Phasen unterteilt. Nach einer kurzen Begrüßung folgt die theoretische Einführung in Generative KI. Anschließend bearbeiten die Teilnehmenden in Gruppen eine auf das jeweilige Thema zugeschnittene Aufgabe. Ein zusätzlicher Aspekt der Workshops ist die Diskussion ethischer Fragestellungen, insbesondere zu Themen wie DeepFakes und der gesellschaftlichen Verantwortung im Umgang mit KI. Abgerundet wird jeder Workshop durch eine Reflexionsrunde und den gemeinsamen Abschluss.
Im Fokus der Reihe stehen drei thematische Schwerpunkte, die die Vielseitigkeit der Generativen KI in unterschiedlichen Kontexten verdeutlichen:
(Pro Workshop wird jeweils ein Thema behandelt, welches Thema behandelt wird, ergibt sich aus dem Eventtitel)
Future Skills – Jobsuche &amp; Bewerbung 2.0: In diesem Workshop erfahren die Jugendlichen, wie KI die Arbeitswelt beeinflusst und wie sie Unterstützung bei der Jobsuche und dem Bewerbungsprozess bieten kann. Ziel ist es, die Teilnehmenden auf die sich wandelnden Anforderungen des Arbeitsmarktes vorzubereiten und ihnen praktische Werkzeuge an die Hand zu geben.
Tech for Tomorrow – Klima und KI: Dieser Workshop behandelt die Rolle von KI im Kampf gegen den Klimawandel. Die Jugendlichen lernen, wie technologische Innovationen im Bereich der KI zur Entwicklung nachhaltiger Lösungen beitragen und wie sie diese aktiv mitgestalten können.
AI &amp; Art - Kreativität neu definiert: Hier wird gezeigt, wie Künstliche Intelligenz zur Schaffung neuer Kunstwerke beitragen kann. Die Teilnehmenden werden befähigt, eigene kreative Prozesse zu initiieren und mit KI, Kunstprojekte zu gestalten.
Die GENius AI Workshop Reihe vermittelt den Teilnehmenden nicht nur praxisorientierte Fähigkeiten und ermutigt sie dazu, die Möglichkeiten und Herausforderungen der Künstlichen Intelligenz kennenzulernen und die ethischen Aspekte dieser Technologien zu reflektieren. Auf diese Weise wird eine fundierte, verantwortungsbewusste und gleichzeitig chancenorientierte Haltung im Umgang mit KI gefördert.
Du hast noch offene Fragen? Dann wende dich gern an Laura Tönnsen oder Caro Memah, zu erreichen unter folgenden Mail-Adressen:
toennsen@aric-hamburg.de
cm@aric-hamburg.de
Öffentliche Förderung:
Dieses Workshopprojekt wird im Rahmen des Projektfonds Medien und Bildung Hamburg gefördert von der Behörde für Schule und Berufsbildung.</t>
        </is>
      </c>
      <c r="K1757" t="inlineStr">
        <is>
          <t>Artificial Intelligence Center Hamburg (ARIC) e.V.</t>
        </is>
      </c>
      <c r="L1757" t="inlineStr"/>
      <c r="M1757" t="inlineStr">
        <is>
          <t>Event lasts 3 hours</t>
        </is>
      </c>
      <c r="N1757" t="inlineStr">
        <is>
          <t>Germany Events, Hamburg Events, Things to do in Hamburg, Hamburg Classes, Hamburg Science &amp; Tech Classes, #creativity, #workshop_event, #ai_art, #genius_ai_workshop, #kreativitat_neu_definiert</t>
        </is>
      </c>
      <c r="O1757" t="inlineStr">
        <is>
          <t xml:space="preserve">
    The event titled "GENius AI Workshop | AI &amp; Art - Kreativität neu definiert" is scheduled to take place on Friday, March 28 at Dockland Office Building (5. OG), 
    specifically at Van-der-Smissen-Straße 9 22767 Hamburg, Show map. This event falls under the "science-and-tech" category. 
    Description: Das Projekt GENius AI Workshop ist eine Workshopreihe, die sich an Jugendliche im Alter zwischen 13 bis 16 Jahren richtet. Ziel der Reihe ist es, jungen Menschen fundiertes Wissen und praxisorientierte Fähigkeiten im Bereich der Generativen Künstlichen Intelligenz (KI) zu vermitteln. Neben der Vermittlung grundlegender Konzepte der generativen KI bietet die Reihe auch Einblicke in spezifische Anwendungsbereiche, die sowohl für die persönliche als auch für die berufliche Entwicklung der Teilnehmenden relevant sind. 
Die Workshops dauern jeweils drei Stunden und sind in verschiedene Phasen unterteilt. Nach einer kurzen Begrüßung folgt die theoretische Einführung in Generative KI. Anschließend bearbeiten die Teilnehmenden in Gruppen eine auf das jeweilige Thema zugeschnittene Aufgabe. Ein zusätzlicher Aspekt der Workshops ist die Diskussion ethischer Fragestellungen, insbesondere zu Themen wie DeepFakes und der gesellschaftlichen Verantwortung im Umgang mit KI. Abgerundet wird jeder Workshop durch eine Reflexionsrunde und den gemeinsamen Abschluss.
Im Fokus der Reihe stehen drei thematische Schwerpunkte, die die Vielseitigkeit der Generativen KI in unterschiedlichen Kontexten verdeutlichen:
(Pro Workshop wird jeweils ein Thema behandelt, welches Thema behandelt wird, ergibt sich aus dem Eventtitel)
Future Skills – Jobsuche &amp; Bewerbung 2.0: In diesem Workshop erfahren die Jugendlichen, wie KI die Arbeitswelt beeinflusst und wie sie Unterstützung bei der Jobsuche und dem Bewerbungsprozess bieten kann. Ziel ist es, die Teilnehmenden auf die sich wandelnden Anforderungen des Arbeitsmarktes vorzubereiten und ihnen praktische Werkzeuge an die Hand zu geben.
Tech for Tomorrow – Klima und KI: Dieser Workshop behandelt die Rolle von KI im Kampf gegen den Klimawandel. Die Jugendlichen lernen, wie technologische Innovationen im Bereich der KI zur Entwicklung nachhaltiger Lösungen beitragen und wie sie diese aktiv mitgestalten können.
AI &amp; Art - Kreativität neu definiert: Hier wird gezeigt, wie Künstliche Intelligenz zur Schaffung neuer Kunstwerke beitragen kann. Die Teilnehmenden werden befähigt, eigene kreative Prozesse zu initiieren und mit KI, Kunstprojekte zu gestalten.
Die GENius AI Workshop Reihe vermittelt den Teilnehmenden nicht nur praxisorientierte Fähigkeiten und ermutigt sie dazu, die Möglichkeiten und Herausforderungen der Künstlichen Intelligenz kennenzulernen und die ethischen Aspekte dieser Technologien zu reflektieren. Auf diese Weise wird eine fundierte, verantwortungsbewusste und gleichzeitig chancenorientierte Haltung im Umgang mit KI gefördert.
Du hast noch offene Fragen? Dann wende dich gern an Laura Tönnsen oder Caro Memah, zu erreichen unter folgenden Mail-Adressen:
toennsen@aric-hamburg.de
cm@aric-hamburg.de
Öffentliche Förderung:
Dieses Workshopprojekt wird im Rahmen des Projektfonds Medien und Bildung Hamburg gefördert von der Behörde für Schule und Berufsbildung.
    It is organized by Artificial Intelligence Center Hamburg (ARIC) e.V. and will last for Event lasts 3 hours. 
    Key topics and themes include: Germany Events, Hamburg Events, Things to do in Hamburg, Hamburg Classes, Hamburg Science &amp; Tech Classes, #creativity, #workshop_event, #ai_art, #genius_ai_workshop, #kreativitat_neu_definiert.
    </t>
        </is>
      </c>
      <c r="P1757" t="inlineStr">
        <is>
          <t>[-8.84266496e-02 -1.35981059e-02 -3.71627277e-04 -1.07313693e-02
 -4.54925327e-03  2.49526594e-02  1.29525049e-03 -1.26578650e-02
 -4.92332764e-02  4.00838815e-02 -1.27954138e-02 -1.01723000e-01
  4.48057521e-03 -1.63981672e-02 -1.01165064e-01  8.19276832e-03
  1.63457133e-02 -6.00645915e-02 -9.52536799e-03 -1.02019496e-02
  5.10562100e-02 -9.83757451e-02  2.48381030e-03 -1.24423783e-02
  2.79408116e-02  4.32758629e-02 -1.17827291e-02 -3.72772701e-02
  3.54471733e-04  3.80686708e-02 -3.44793350e-02  2.21884530e-02
 -5.47248423e-02 -2.31874827e-02  1.35684624e-01  9.68223140e-02
 -7.12028332e-03  4.03922424e-02  3.48323062e-02  4.24437486e-02
 -9.79915485e-02 -2.49107927e-02 -4.35953289e-02 -4.67278846e-02
  4.25301492e-02 -2.91105211e-02  1.60139985e-02 -6.49660453e-02
 -1.15968958e-01 -3.42684239e-03 -4.32551429e-02 -6.91841766e-02
  3.96294557e-02 -2.95515023e-02  3.45729962e-02 -4.04518051e-03
 -1.38812615e-02 -1.94401592e-02  4.45395298e-02  3.27245407e-02
  4.75068763e-02 -6.04188405e-02 -2.64070164e-02 -3.77500877e-02
  5.01799723e-03  2.14739665e-02 -4.88461331e-02  3.83722447e-02
  5.19549847e-02 -7.56276920e-02  1.00021206e-01 -7.41275400e-02
  7.61784427e-03 -1.48826260e-02  1.12366199e-01  6.94565400e-02
 -7.69553483e-02  1.00161729e-03 -2.85950862e-02 -1.46723494e-01
  7.99588785e-02  4.43401858e-02 -7.43372738e-03 -2.48711854e-02
 -5.74700069e-03 -3.43211889e-02 -3.12549695e-02  1.19179543e-02
  2.14984231e-02  1.91410854e-02  4.72252779e-02  1.77524313e-02
 -9.01066810e-02 -1.52516747e-02  1.14186794e-01  6.53415313e-03
 -1.55268786e-02  1.27141597e-02  1.23938143e-01  4.02258225e-02
  6.23229844e-03  4.84835766e-02  6.57392107e-03 -2.65238266e-02
 -2.66701146e-03 -3.64521407e-02 -4.92009427e-03 -6.04943261e-02
 -1.20167909e-02  9.95495636e-03 -1.34665882e-02 -2.63226740e-02
  3.70213762e-02 -9.53493491e-02 -1.13229342e-02  4.05739918e-02
 -1.98851116e-02 -1.92223173e-02  1.59450322e-02  6.80980552e-03
  4.60123643e-02 -1.24205987e-03  5.15147001e-02  5.93563542e-02
  4.65409309e-02  9.28325430e-02 -3.85830253e-02  1.01197758e-32
  1.36968791e-02 -5.05505688e-02 -1.78556424e-02  2.90677678e-02
  1.23382621e-01 -1.16297588e-01  2.70526092e-02 -7.20553659e-03
  3.94477211e-02 -9.24815834e-02 -4.52090241e-02  3.94602455e-02
 -6.16157278e-02 -2.85820737e-02 -3.62868677e-03  2.52489522e-02
  1.49819376e-02 -4.06224765e-02 -6.87891841e-02 -1.22004347e-02
 -2.50329217e-03 -6.58364818e-02 -7.77248479e-03 -6.09573396e-03
  1.86267048e-02  1.27448857e-01  3.02905422e-02 -8.56892148e-04
 -1.41918240e-02  4.38902937e-02 -8.70724861e-03  2.26004254e-02
 -1.09003838e-02  1.18141035e-02 -7.46058524e-02 -2.81203762e-02
 -9.11856419e-04 -5.30708209e-02  7.95297697e-02  3.04602999e-02
  1.02562206e-02  8.31622910e-03 -8.03502873e-02 -2.47399267e-02
  1.21603131e-01  9.06337574e-02  6.54017031e-02  4.67627868e-02
  1.23787589e-01  1.36882663e-02 -1.26434006e-02  5.85792214e-02
  2.02050302e-02 -2.15716213e-02  7.22635537e-02  4.42950986e-02
 -1.16060963e-02 -1.79460980e-02  8.63935798e-02 -7.02442322e-03
 -3.41630727e-02  1.56887755e-01 -4.13023606e-02  6.23272769e-02
 -1.39304288e-02 -1.85577497e-02 -2.98667643e-02  5.73443025e-02
  8.16863924e-02 -9.71154217e-03 -4.38027307e-02  2.11776625e-02
  4.07114625e-02 -5.79462685e-02 -2.56898180e-02  2.84429789e-02
 -9.71782804e-02 -1.42299803e-02 -1.16518967e-01  6.83854818e-02
 -8.37458745e-02  4.81893569e-02 -3.27586792e-02 -5.18790670e-02
 -1.98315401e-02 -7.38081932e-02 -3.14993374e-02  6.94952831e-02
 -1.79373100e-02 -7.40183517e-03  1.75551604e-02 -2.13452037e-02
 -3.57533060e-02  2.75101475e-02 -8.12674165e-02 -1.20801594e-32
  1.28138689e-02  9.25387722e-03 -1.10048525e-01  6.98961839e-02
  6.84414133e-02  2.38857940e-02 -4.45426218e-02 -2.77443007e-02
 -4.14955877e-02  5.06915823e-02  2.41951961e-02 -3.32528390e-02
 -1.69869773e-02  1.67876519e-02  3.56769480e-04 -2.00141221e-02
 -8.25774521e-02  1.32820327e-02 -1.16406977e-02  6.31573349e-02
  1.22650452e-01 -5.58719179e-03 -5.47687002e-02 -7.21825240e-03
 -3.13483514e-02  3.94092724e-02  1.94383282e-02  2.14535903e-04
 -4.89034727e-02 -8.93760938e-03 -4.73276386e-03  8.53508804e-03
 -5.43833449e-02  5.10779396e-02  5.49448803e-02  1.10029979e-02
  4.28367779e-02 -4.37538102e-02 -6.35290220e-02  1.80800855e-02
  4.50591147e-02  5.55631630e-02 -6.49336353e-02 -1.12810452e-02
 -3.43572237e-02 -9.14824475e-03 -5.11746965e-02 -1.03263110e-01
  4.27365936e-02 -1.24695055e-01  4.45137061e-02 -2.26598280e-03
 -3.34193222e-02 -1.26759440e-01  3.11785210e-02  5.58161959e-02
 -1.84914737e-03 -1.81481168e-02 -5.76289790e-03  8.44610780e-02
 -9.11491364e-03 -4.48820069e-02 -2.08136700e-02  5.77890594e-03
  8.58378597e-03 -1.96396373e-02 -1.61837740e-03  7.99344257e-02
 -3.90027650e-02 -2.48760916e-02  3.02116144e-02  4.58723381e-02
  8.81219748e-03 -6.51430860e-02 -5.74842617e-02  2.09648181e-02
  5.63553050e-02  9.73492786e-02  2.04086136e-02 -5.25453947e-02
 -7.81846866e-02 -1.57000422e-02 -1.66347530e-02  9.53812618e-03
 -1.60838962e-02  1.00763917e-01 -2.95635071e-02  2.50337794e-02
 -6.89516366e-02  3.10709104e-02  1.81603916e-02  5.91962272e-03
  3.16094351e-03  3.72184254e-02  1.18030736e-03 -6.82000660e-08
  4.10046615e-02  4.63892892e-02 -1.59553289e-02 -7.83728138e-02
  6.95407912e-02 -1.22834049e-01  4.71276324e-03  9.71701592e-02
 -5.80172576e-02  3.97841632e-02  2.45004892e-02 -3.03132348e-02
 -3.97931002e-02  4.58174385e-02  1.08327931e-02 -5.25498390e-02
 -5.78378364e-02  1.47167798e-02 -6.15280308e-02 -7.61265084e-02
  1.27749428e-01 -1.47502162e-02 -3.07480190e-02 -4.59134802e-02
 -6.03487380e-02 -2.32442897e-02 -8.29965621e-03 -5.41250082e-03
 -4.50608395e-02 -1.80283841e-02 -9.33970660e-02  1.51606696e-02
 -5.05156480e-02  1.45835048e-02  2.26219967e-02 -2.69858185e-02
 -4.40753289e-02 -2.18697283e-02 -3.61759178e-02  1.52122723e-02
 -3.78346853e-02 -5.42555712e-02 -1.96390543e-02 -2.59895939e-02
  4.44895625e-02  6.26474340e-03 -5.58042005e-02 -1.52374599e-02
  1.54059744e-02  1.21508360e-01 -1.19220152e-01  3.44262691e-03
 -2.28230916e-02  2.15224568e-02  4.65358086e-02  5.18465899e-02
 -4.38155374e-03 -4.35297489e-02 -6.16316460e-02  5.85069973e-03
  2.97961403e-02  5.86401001e-02 -7.40155354e-02  3.05673089e-02]</t>
        </is>
      </c>
    </row>
    <row r="1758">
      <c r="A1758" s="1" t="n">
        <v>1756</v>
      </c>
      <c r="B1758" t="n">
        <v>753</v>
      </c>
      <c r="C1758" t="inlineStr">
        <is>
          <t>Einführung in die Bildgenerierung mit KI</t>
        </is>
      </c>
      <c r="D1758" t="inlineStr">
        <is>
          <t>Mittwoch, 26. März</t>
        </is>
      </c>
      <c r="E1758" t="inlineStr">
        <is>
          <t>Digital Hub Logistics &amp; Commerce</t>
        </is>
      </c>
      <c r="F1758" t="inlineStr">
        <is>
          <t>Am Sandtorkai 32 20457 Hamburg</t>
        </is>
      </c>
      <c r="G1758" t="inlineStr">
        <is>
          <t>business</t>
        </is>
      </c>
      <c r="H1758" t="inlineStr">
        <is>
          <t>Kostenlos</t>
        </is>
      </c>
      <c r="I1758" t="inlineStr">
        <is>
          <t>https://www.eventbrite.de/e/einfuhrung-in-die-bildgenerierung-mit-ki-tickets-1227864909999?aff=ebdssbdestsearch</t>
        </is>
      </c>
      <c r="J1758" t="inlineStr">
        <is>
          <t>💡Erhalte einen Einblick in das Generieren von Bildern mit KI💡
Der Workshop bietet eine Einführung in die Erzeugung von Bildern mit generativer KI.
Was dich erwartet:
Einführung in die Grundlagen
praktische Workflows
Prompting für Erzeugung von und Tranformation bestehender Bilder
Auswahl neuronaler Modelle
Erzeugung von Videos
🗣️ Referent: Dr. Matthias Kerzel – Knowledge Technology Engineer, Arbeitsbereich Wissenstechnologie und Wissensmanagement (WTM), Fachbereich Informatik, Universität Hamburg.
🇩🇪 Sprache: Deutsch
🫵 Sichere dir deinen Platz! Die Plätze sind begrenzt.
Wir freuen uns darauf, dich bei unserem Workshop zu sehen und zusammen in die Welt der KI-generierten Bilderzeugung einzutauchen! 🌟
Disclaimer: Dieses Event wird von HITeC e.V. im Rahmen von EDIH Hamburg angeboten.
EDIH Hamburg ist Teil des European Digital Innovation Hub (EDIH)-Programms. Ziel des Programms ist es, insbesondere kleine und mittlere Unternehmen (KMU), mittelständische Unternehmen sowie öffentliche Verwaltungen (PSO) in der Metropolregion Hamburg für die Herausforderungen von Morgen zu rüsten. Die Anforderungen an kritische Infrastrukturen ändern sich, neue Lösungen müssen evaluiert und umgesetzt werden - von allgemeinen Digitalisierungsthemen über Fragen der Cybersecurity, der künstlichen Intelligenz, der verteilten Infrastruktur bis hin zum High Performance Computing.</t>
        </is>
      </c>
      <c r="K1758" t="inlineStr">
        <is>
          <t>HITeC e.V.</t>
        </is>
      </c>
      <c r="L1758" t="inlineStr"/>
      <c r="M1758" t="inlineStr">
        <is>
          <t>Eventdauer: 2 Stunden</t>
        </is>
      </c>
      <c r="N1758" t="inlineStr">
        <is>
          <t>Events in Deutschland, Events in Hansestadt Hamburg, Events in Hamburg, Hamburg Kurse, Hamburg Geschäftlich Kurse, #workshops, #smallbusiness, #hamburg, #weiterbildung, #digital_transformation, #small_business_support, #workshop_course_events, #sme_support, #ai_for_business</t>
        </is>
      </c>
      <c r="O1758" t="inlineStr">
        <is>
          <t xml:space="preserve">
    The event titled "Einführung in die Bildgenerierung mit KI" is scheduled to take place on Mittwoch, 26. März at Digital Hub Logistics &amp; Commerce, 
    specifically at Am Sandtorkai 32 20457 Hamburg. This event falls under the "business" category. 
    Description: 💡Erhalte einen Einblick in das Generieren von Bildern mit KI💡
Der Workshop bietet eine Einführung in die Erzeugung von Bildern mit generativer KI.
Was dich erwartet:
Einführung in die Grundlagen
praktische Workflows
Prompting für Erzeugung von und Tranformation bestehender Bilder
Auswahl neuronaler Modelle
Erzeugung von Videos
🗣️ Referent: Dr. Matthias Kerzel – Knowledge Technology Engineer, Arbeitsbereich Wissenstechnologie und Wissensmanagement (WTM), Fachbereich Informatik, Universität Hamburg.
🇩🇪 Sprache: Deutsch
🫵 Sichere dir deinen Platz! Die Plätze sind begrenzt.
Wir freuen uns darauf, dich bei unserem Workshop zu sehen und zusammen in die Welt der KI-generierten Bilderzeugung einzutauchen! 🌟
Disclaimer: Dieses Event wird von HITeC e.V. im Rahmen von EDIH Hamburg angeboten.
EDIH Hamburg ist Teil des European Digital Innovation Hub (EDIH)-Programms. Ziel des Programms ist es, insbesondere kleine und mittlere Unternehmen (KMU), mittelständische Unternehmen sowie öffentliche Verwaltungen (PSO) in der Metropolregion Hamburg für die Herausforderungen von Morgen zu rüsten. Die Anforderungen an kritische Infrastrukturen ändern sich, neue Lösungen müssen evaluiert und umgesetzt werden - von allgemeinen Digitalisierungsthemen über Fragen der Cybersecurity, der künstlichen Intelligenz, der verteilten Infrastruktur bis hin zum High Performance Computing.
    It is organized by HITeC e.V. and will last for Eventdauer: 2 Stunden. 
    Key topics and themes include: Events in Deutschland, Events in Hansestadt Hamburg, Events in Hamburg, Hamburg Kurse, Hamburg Geschäftlich Kurse, #workshops, #smallbusiness, #hamburg, #weiterbildung, #digital_transformation, #small_business_support, #workshop_course_events, #sme_support, #ai_for_business.
    </t>
        </is>
      </c>
      <c r="P1758" t="inlineStr">
        <is>
          <t>[-1.13450155e-01 -2.53603719e-02 -2.69174986e-02 -7.13263676e-02
 -6.52729571e-02  2.84169205e-02  4.47910139e-03  2.78781448e-02
  5.45575842e-02 -3.63327526e-02  6.68711215e-02 -1.25837252e-02
 -6.78036129e-03  2.80052088e-02 -2.35256571e-02 -1.70601737e-02
 -1.50354058e-02 -2.29537766e-02 -9.02238861e-02  7.39873340e-03
  9.79946554e-02 -1.11115932e-01 -6.31012172e-02  9.96866915e-03
 -9.85316373e-03  2.13403068e-02 -4.29739850e-03 -4.63588312e-02
  3.05385664e-02 -3.54311690e-02 -4.24786508e-02  8.54442120e-02
 -6.66248426e-02 -1.22257713e-02  9.84929800e-02 -4.16158605e-03
  3.14346515e-02 -1.80980936e-02  9.76712629e-03  5.56622818e-02
  3.81124741e-03 -2.50127185e-02 -5.18552884e-02 -6.26493990e-02
  2.15182565e-02 -2.07003560e-02 -5.54955332e-03 -4.45939638e-02
 -1.53277025e-01  6.78273737e-02  1.67678185e-02  3.67524568e-03
  8.13836083e-02 -3.72636062e-03  1.19891085e-01 -4.41077948e-02
 -3.05458084e-02 -1.72996558e-02  5.55962101e-02  2.06841901e-02
  8.87522846e-03 -6.97616041e-02 -3.82975116e-02 -1.24777062e-02
 -2.57539134e-02  1.57097243e-02 -6.57085329e-02 -1.45665240e-02
  1.72798522e-02 -4.97856177e-02  3.83635499e-02 -9.52954367e-02
 -3.65829207e-02  3.34055908e-02  6.37597218e-02  1.38823418e-02
  7.16029033e-02  3.15944366e-02 -3.84434238e-02 -1.50479153e-01
  4.84981760e-02  1.53028639e-02  6.49099657e-03 -4.00994420e-02
  1.34898573e-02 -2.37351563e-02 -3.91809195e-02  3.35850008e-02
 -4.98126969e-02  1.21940160e-02 -9.28770229e-02  4.31674309e-02
 -6.66841194e-02 -4.32220884e-02  2.86344830e-02  2.11171582e-02
 -7.02148899e-02  2.78300624e-02  4.70799692e-02  1.00239459e-02
  4.04968895e-02  9.66975987e-02  5.58001921e-02 -4.79565375e-02
 -4.67868224e-02 -5.54654859e-02 -7.19016316e-05  3.64270657e-02
  2.43670326e-02 -8.74572375e-04  3.66731291e-03  1.77183691e-02
  5.91983572e-02 -8.69356990e-02 -6.11686260e-02  4.66918200e-02
 -6.08748309e-02 -6.42517582e-02  3.68176177e-02  1.64749790e-02
  1.48657719e-02  3.18753235e-02 -2.16881800e-02  5.90995140e-02
 -3.19680050e-02  2.78935451e-02  3.83861959e-02  1.33430687e-32
 -2.26891488e-02 -8.36758390e-02 -6.28100112e-02 -2.78541166e-02
  8.86692405e-02 -6.68199435e-02  1.31006911e-02 -7.63782999e-03
  9.40528698e-03 -6.73896000e-02 -6.00712858e-02  6.75164014e-02
 -2.10691895e-02 -9.78646949e-02 -8.51830244e-02 -7.76456892e-02
  2.46014744e-02  5.37041500e-02  7.78772542e-03 -1.06945597e-02
  9.42603573e-02 -1.66546106e-02  1.18724853e-02  1.98562033e-02
 -4.65568937e-02  7.85458684e-02  4.27793562e-02  3.03416536e-03
  6.71597049e-02  4.41559665e-02  1.27147464e-02 -6.69929339e-03
  1.79542764e-03 -7.83005133e-02  3.30561597e-04 -4.51642796e-02
 -3.73033285e-02 -4.16379236e-02  2.37581562e-02 -4.32757325e-02
 -1.37218796e-02 -2.98230778e-02 -1.32765308e-01  2.02506986e-02
  2.07695328e-02  4.97641899e-02  1.72595959e-02  3.14428471e-02
  1.43242061e-01  1.98328756e-02 -3.23178507e-02  3.54920886e-03
  3.69705521e-02 -1.89123768e-02  7.90818557e-02  3.79181989e-02
  3.16759422e-02 -1.00887455e-01  1.91154350e-02 -1.51077043e-02
 -1.73479354e-03  7.15383962e-02 -1.07294068e-01  2.19758935e-02
 -9.30445548e-03 -6.98509812e-02 -1.34848850e-02 -3.34252678e-02
  2.08243132e-02 -6.22819737e-02 -2.61390191e-02  4.08737957e-02
  5.54446727e-02 -8.83729830e-02  6.48578778e-02  1.08338818e-02
 -9.11097378e-02  3.74444388e-02 -1.17758229e-01  9.56512988e-02
 -4.49173078e-02 -1.30171853e-03 -1.17901340e-02 -6.71114698e-02
  4.61907759e-02 -2.29489859e-02 -3.00079547e-02 -2.08390020e-02
 -4.85911891e-02 -6.62855431e-03  1.51075155e-03  4.31633880e-03
 -5.27653843e-02  6.49782270e-02  8.67190734e-02 -1.43876336e-32
  5.19807711e-02  3.71169709e-02 -2.11723037e-02  3.66921872e-02
  6.36730641e-02  6.82824403e-02 -2.96656583e-02 -3.73394415e-02
 -2.31171753e-02  2.92954631e-02  5.06198732e-03 -2.47889478e-02
 -4.33246158e-02 -1.17253624e-02 -4.89146635e-02  2.95454189e-02
  2.08701589e-03  1.53483143e-02  1.03903124e-02  2.03556754e-02
  1.65445376e-02  3.03247571e-02 -1.13093860e-01  1.13242932e-01
 -7.40435049e-02  6.05919100e-02  3.17393318e-02  2.05560550e-02
 -1.10116834e-02 -5.67902401e-02 -6.52104765e-02 -1.47622218e-02
 -6.60293922e-02  1.20190971e-01  2.01415569e-02 -3.58103588e-02
  6.88812882e-02  5.01415841e-02 -4.26926762e-02 -5.11353202e-02
  4.60030921e-02  7.18974248e-02 -1.13596544e-01  2.25873739e-02
  2.64086518e-02 -1.72759406e-02 -7.57189887e-03 -8.47059041e-02
 -3.47819529e-03 -7.70931467e-02  5.65369762e-02  6.33042529e-02
 -8.91297776e-03 -5.98822720e-02 -2.01312397e-02  1.06151730e-01
 -5.06937783e-03  2.34637223e-02  6.27309680e-02  4.81808968e-02
  7.48164253e-03 -3.05215847e-02  3.44732068e-02  1.18209783e-03
 -1.40550407e-02 -1.61467679e-02  1.61741860e-02  1.19036600e-01
  1.43084917e-02  2.89125238e-02  2.64230780e-02  8.32884610e-02
 -9.10478365e-03 -5.30001111e-02  5.86678740e-03  1.61455180e-02
  6.77331463e-02 -4.73383032e-02 -1.67991966e-02 -7.64989806e-03
 -9.53350738e-02  1.23621309e-02 -4.57555652e-02  5.61785661e-02
  1.51305180e-02  3.87147367e-02  4.57767844e-02 -1.99332181e-02
 -6.03956506e-02 -3.55419554e-02 -4.50681336e-02 -6.15875376e-03
  1.13788352e-03  9.61593837e-02  2.56513734e-03 -6.64114097e-08
 -7.11004511e-02  6.90011308e-02 -9.23402235e-02 -2.38613300e-02
  2.75445115e-02 -1.53277934e-01  1.69844031e-02  7.93056265e-02
 -5.10490090e-02  2.08340362e-02  7.03572016e-03 -5.87089732e-02
 -9.81733277e-02  4.87216599e-02  1.73459146e-02 -1.38615314e-02
  9.83551331e-03  2.09412947e-02  2.87009887e-02 -6.30717678e-03
  9.07665268e-02 -3.95354405e-02  1.49290059e-02  2.60873139e-02
 -7.79265612e-02 -2.08583754e-02 -3.36462609e-03  5.20053431e-02
  3.81001942e-02 -7.45050013e-02 -3.04527394e-02  3.93340662e-02
 -4.52496819e-02 -1.09791951e-02  2.13022903e-02 -2.10536104e-02
 -4.83056419e-02  4.47602384e-02  1.42073678e-02  4.27789986e-02
  1.85932796e-02 -4.79063727e-02 -2.07492989e-02  1.11012375e-02
  5.11638774e-03  2.63185464e-02 -8.36966466e-03 -5.24201840e-02
  2.84011681e-02  5.23078740e-02 -1.08151302e-01  8.65474250e-03
 -1.26115996e-02  2.48631444e-02 -4.74426001e-02  4.20712382e-02
  1.89751312e-02 -1.14515565e-01  4.15300801e-02  3.91132459e-02
  3.93183865e-02  3.23684551e-02 -2.49622818e-02  4.78511937e-02]</t>
        </is>
      </c>
    </row>
    <row r="1759">
      <c r="A1759" s="1" t="n">
        <v>1757</v>
      </c>
      <c r="B1759" t="n">
        <v>754</v>
      </c>
      <c r="C1759" t="inlineStr">
        <is>
          <t>Sweet Streams mit JBL 4305P</t>
        </is>
      </c>
      <c r="D1759" t="inlineStr">
        <is>
          <t>Samstag, 8. März</t>
        </is>
      </c>
      <c r="E1759" t="inlineStr">
        <is>
          <t>Auditorium GmbH</t>
        </is>
      </c>
      <c r="F1759" t="inlineStr">
        <is>
          <t>Poggenmühle 1 20457 Hamburg</t>
        </is>
      </c>
      <c r="G1759" t="inlineStr">
        <is>
          <t>music</t>
        </is>
      </c>
      <c r="H1759" t="inlineStr">
        <is>
          <t>Kostenlos</t>
        </is>
      </c>
      <c r="I1759" t="inlineStr">
        <is>
          <t>https://www.eventbrite.de/e/sweet-streams-mit-jbl-4305p-tickets-1132429439939?aff=ebdssbdestsearch</t>
        </is>
      </c>
      <c r="J1759" t="inlineStr">
        <is>
          <t>Musikfans und Audiophile aufgepasst: Die perfekte Mischung aus modernster Technologie und grenzenloser Flexibilität gibt es jetzt zum Anfassen und Anhören! Unser Preis-Leistungs-Tipp, die JBL 4305P Wireless Lautsprecher, sind wahre Allrounder – ob im Arbeits-, im Wohnzimmer oder als Teil eines individuellen Streaming-Setups. Diese Lautsprecher passen sich jeder Umgebung an und liefern dabei stets erstklassigen Sound.
Stefan Thewes, Experte aus dem Hause Harman, wird am 08.03.25 persönlich vor Ort in Hamm sein, um die 4305P vorzustellen und all Ihre Fragen zu beantworten. Bei den Listening Sessions um 11:00 Uhr und 13:00 Uhr haben Sie die Gelegenheit, einen neuen Hörgenuss mit diesem WLAN Speaker zu erleben.
Was macht die 4305P so besonders?
Maximale Flexibilität: Vom Studio bis ins Wohnzimmer – ein Lautsprecher für alles.
Unendliche Konnektivität:
Kabelgebunden: Mit XLR/TRS-Kombibuchsen für symmetrische und unsymmetrische Signale.
Kabellos: Google Chromecast, Apple AirPlay 2 oder Bluetooth – alle Optionen offen.
High-Res Audio: Der integrierte 24-Bit/192-kHz-DAC sorgt für Sound in höchster Auflösung.
Einfache Steuerung: Kabellose Fernbedienung und flexible Klangregelung für Ihren perfekten Sound.
Bringen Sie Ihre Musik mit!
Wir freuen uns wie immer auf reichlich Voranmeldungen und auf ihre Lieblingsmusik, die Sie natürlich gerne mitbringen dürfen.</t>
        </is>
      </c>
      <c r="K1759" t="inlineStr">
        <is>
          <t>Auditorium</t>
        </is>
      </c>
      <c r="L1759" t="inlineStr"/>
      <c r="M1759" t="inlineStr">
        <is>
          <t>Dauer nicht verfügbar</t>
        </is>
      </c>
      <c r="N1759" t="inlineStr">
        <is>
          <t>Events in Deutschland, Events in Hansestadt Hamburg, Events in Hamburg, Hamburg Expos, Hamburg Musik Expos, #audio, #audiophile, #hifi, #highendaudio, #highend, #hifi_news, #hifiaudio, #highendevent</t>
        </is>
      </c>
      <c r="O1759" t="inlineStr">
        <is>
          <t xml:space="preserve">
    The event titled "Sweet Streams mit JBL 4305P" is scheduled to take place on Samstag, 8. März at Auditorium GmbH, 
    specifically at Poggenmühle 1 20457 Hamburg. This event falls under the "music" category. 
    Description: Musikfans und Audiophile aufgepasst: Die perfekte Mischung aus modernster Technologie und grenzenloser Flexibilität gibt es jetzt zum Anfassen und Anhören! Unser Preis-Leistungs-Tipp, die JBL 4305P Wireless Lautsprecher, sind wahre Allrounder – ob im Arbeits-, im Wohnzimmer oder als Teil eines individuellen Streaming-Setups. Diese Lautsprecher passen sich jeder Umgebung an und liefern dabei stets erstklassigen Sound.
Stefan Thewes, Experte aus dem Hause Harman, wird am 08.03.25 persönlich vor Ort in Hamm sein, um die 4305P vorzustellen und all Ihre Fragen zu beantworten. Bei den Listening Sessions um 11:00 Uhr und 13:00 Uhr haben Sie die Gelegenheit, einen neuen Hörgenuss mit diesem WLAN Speaker zu erleben.
Was macht die 4305P so besonders?
Maximale Flexibilität: Vom Studio bis ins Wohnzimmer – ein Lautsprecher für alles.
Unendliche Konnektivität:
Kabelgebunden: Mit XLR/TRS-Kombibuchsen für symmetrische und unsymmetrische Signale.
Kabellos: Google Chromecast, Apple AirPlay 2 oder Bluetooth – alle Optionen offen.
High-Res Audio: Der integrierte 24-Bit/192-kHz-DAC sorgt für Sound in höchster Auflösung.
Einfache Steuerung: Kabellose Fernbedienung und flexible Klangregelung für Ihren perfekten Sound.
Bringen Sie Ihre Musik mit!
Wir freuen uns wie immer auf reichlich Voranmeldungen und auf ihre Lieblingsmusik, die Sie natürlich gerne mitbringen dürfen.
    It is organized by Auditorium and will last for Dauer nicht verfügbar. 
    Key topics and themes include: Events in Deutschland, Events in Hansestadt Hamburg, Events in Hamburg, Hamburg Expos, Hamburg Musik Expos, #audio, #audiophile, #hifi, #highendaudio, #highend, #hifi_news, #hifiaudio, #highendevent.
    </t>
        </is>
      </c>
      <c r="P1759" t="inlineStr">
        <is>
          <t>[-1.55802378e-02 -2.54985914e-02  4.66544852e-02 -4.76315133e-02
 -8.10243189e-04  5.40884808e-02 -4.98535894e-02 -1.36160729e-02
 -3.37778181e-02 -7.57431835e-02 -3.19100022e-02  3.72906029e-02
 -7.92458504e-02 -7.42785409e-02 -1.40912710e-02 -5.24818599e-02
  5.69633506e-02 -5.82019389e-02 -5.62924035e-02 -6.38813153e-02
  1.01142246e-02 -8.63830447e-02 -2.74899527e-02  1.00655546e-02
  4.89862561e-02  3.71800214e-02  2.33798567e-02  4.96864021e-02
 -3.20087820e-02 -3.64106223e-02  4.59983163e-02  8.32870007e-02
 -4.11636196e-02 -6.83536083e-02 -2.28971578e-02  3.76591086e-02
  3.57284583e-02 -6.35251626e-02 -3.16313840e-02  2.32605487e-02
  1.17646595e-02 -4.28373031e-02 -5.23282848e-02  2.99110524e-02
 -4.65334132e-02 -2.66994573e-02 -6.80639893e-02 -5.31447679e-02
 -1.16213351e-01  3.99008431e-02 -3.74486633e-02 -1.37396883e-02
  1.30798981e-01 -2.21186541e-02 -4.72979173e-02 -7.42976516e-02
  1.02280695e-02  6.33044541e-02  1.05206363e-01  2.01629102e-02
 -6.20266832e-02 -3.00155599e-02 -4.38542925e-02 -6.24344870e-03
 -1.80469546e-03 -5.54216765e-02  3.78911686e-03  6.29445836e-02
  3.80329937e-02 -4.47176807e-02 -4.31735395e-03 -4.59800940e-03
  1.30465031e-02  3.24670747e-02  3.61054135e-03  2.10749730e-02
 -3.36338324e-03  1.01908697e-02  1.77226532e-02  6.61773235e-03
  6.15833476e-02 -3.64321470e-02  1.13154352e-02 -7.51020834e-02
 -2.72601401e-03 -1.45488409e-02 -4.46045697e-02  3.30053121e-02
 -6.48106411e-02  6.95193633e-02 -1.26278713e-01  1.45221082e-02
 -5.76510690e-02  7.90575221e-02 -4.36701737e-02  7.28002787e-02
 -4.85384986e-02 -4.75711040e-02  1.00345150e-01  1.82989724e-02
  5.41448370e-02  4.66301739e-02  8.21920708e-02  5.76627329e-02
 -6.99476455e-04 -9.42258835e-02 -6.52821064e-02  1.44438654e-01
  1.06732463e-02 -9.74721983e-02 -5.39313890e-02 -3.34438719e-02
  3.98160852e-02 -5.92453964e-02  2.58955862e-02  4.55154367e-02
 -3.62045169e-02  3.02754957e-02  1.67197064e-02 -3.59830558e-02
 -3.09269200e-03  2.66573019e-02  1.85302440e-02  4.21878137e-02
 -4.93712723e-03  7.14568123e-02 -7.37424269e-02  1.50644259e-32
  2.03561503e-02 -3.15573066e-02 -4.46081571e-02  1.16161061e-02
  4.27522808e-02 -4.81294133e-02 -7.32214004e-02  4.46081832e-02
 -1.48037542e-03  6.51980098e-03 -3.00158709e-02 -5.09035476e-02
 -3.79602574e-02 -1.28629565e-01 -1.95221435e-02 -9.17916149e-02
 -1.28478361e-02 -2.94806925e-03 -6.43197149e-02 -2.11772788e-02
 -6.02737367e-02  3.21496464e-02  7.46805174e-03 -1.69505123e-02
  1.19517976e-02  1.49972886e-01  4.91603427e-02 -6.57328665e-02
  7.66678229e-02  6.20614812e-02  2.57266480e-02 -1.63732842e-03
 -6.58899918e-03 -9.24355239e-02  9.59128067e-02  5.18368557e-03
 -2.70774812e-02 -2.24655457e-02 -3.21592507e-03 -8.58603567e-02
  9.25609493e-04 -6.64980500e-04 -1.25435829e-01  1.05722276e-02
  1.43942880e-02  2.11025812e-02 -5.29916324e-02  4.32693362e-02
  1.03121355e-01  4.45262194e-02 -2.97274012e-02  1.90539379e-02
  8.68911855e-03  7.51354471e-02  8.51356760e-02  7.58942664e-02
  4.10285592e-02  5.83328716e-02  5.43916821e-02  5.93398651e-03
  3.94682363e-02  1.13483474e-01 -2.81651504e-02 -6.71230033e-02
  2.09100302e-02 -1.54825579e-02  2.01827623e-02 -5.92124946e-02
  4.00012955e-02 -1.88970957e-02 -2.35757828e-02  2.19521970e-02
  9.34244022e-02  2.04176772e-02  6.90052584e-02 -9.82320681e-03
  2.21419074e-02  8.92703533e-02  2.37378001e-04  7.04908818e-02
 -5.78716062e-02 -6.98121614e-04  4.36889678e-02 -2.19245683e-02
  1.41414469e-02  4.69551198e-02  4.78761606e-02 -5.24880067e-02
 -5.51265106e-02  1.02481060e-01  6.22754637e-03  5.08549400e-02
 -1.43365432e-02  7.59557879e-04 -2.16539484e-02 -1.44021921e-32
  7.82693326e-02  2.04476528e-02 -2.97388844e-02 -1.72086307e-04
  2.64851954e-02 -1.20319733e-02 -2.50587389e-02  1.02317855e-02
  3.52534372e-03  1.52901635e-02  2.72559654e-02 -6.13270737e-02
  5.91709511e-03 -2.41236445e-02 -5.46617843e-02 -6.97318837e-02
  1.83813870e-02  2.06020311e-03 -6.48688991e-03  5.43796159e-02
 -1.64235421e-02 -3.00430525e-02  1.18332552e-02  2.76373196e-02
  1.53086940e-02  1.26820486e-02  1.09843627e-01  5.36887087e-02
 -6.58639297e-02 -2.21912134e-02  2.01165192e-02  2.96014026e-02
 -6.79842830e-02 -9.43990350e-02  4.78462279e-02  2.16871221e-03
  8.02707598e-02  1.15242392e-01 -8.03864226e-02 -3.88225205e-02
 -2.35081464e-02  7.16018751e-02 -7.79914111e-02  6.85661472e-03
  1.10592013e-02  4.25107069e-02 -8.20340961e-02 -1.29607776e-02
 -2.84398496e-02 -3.15607041e-02  5.18055819e-02 -2.47557480e-02
  9.27897636e-03  1.67615544e-02  1.08086811e-02  2.71484093e-03
  4.61825207e-02 -4.77293469e-02 -4.07900065e-02  2.72004064e-02
  1.06095476e-02 -1.32593205e-02 -1.58747919e-02 -1.67343710e-02
  9.52900201e-02  1.45209013e-02  6.45678788e-02  1.85381901e-02
  4.28597778e-02 -1.92206260e-02  7.37033552e-04 -1.59630794e-02
 -1.11520542e-02  6.75650593e-03  1.18005499e-02  1.89912431e-02
 -5.76817691e-02  7.60672837e-02 -2.56376006e-02 -7.30117317e-03
 -3.71369347e-02  1.20751835e-01 -7.93584064e-02 -4.43774424e-02
  4.14508060e-02 -2.00299863e-02  1.01902649e-01 -1.39762657e-02
 -7.73525834e-02 -1.09878443e-02  5.61299585e-02  1.22589633e-01
 -4.21382524e-02  1.60192903e-02  5.10372669e-02 -6.21961220e-08
 -1.24987904e-02  5.19899302e-04 -9.57595035e-02 -7.33383745e-02
  3.40460241e-02 -4.98904251e-02 -3.22668254e-02 -6.66185096e-02
 -4.54489514e-03  3.92612442e-02  5.43856584e-02  1.87025461e-02
  9.76666994e-03  1.52351568e-03 -2.82417852e-02 -7.93226510e-02
 -5.26771545e-02 -2.19682176e-02 -4.77799065e-02  6.91394061e-02
  3.91150601e-02  2.06086263e-02  2.73641702e-02 -5.07295458e-03
  4.47836593e-02 -4.07586396e-02  3.79011407e-02 -2.37770770e-02
  7.72785321e-02 -1.35717064e-01 -9.67163295e-02  8.20297599e-02
 -6.34491742e-02 -5.72347455e-02 -4.61962521e-02  4.09606621e-02
 -6.59304112e-02 -3.69622186e-02 -4.19931412e-02  8.60279426e-02
 -4.16887626e-02 -3.30068432e-02  2.31063291e-02 -2.20698640e-02
  1.46745071e-02 -9.66107659e-03  3.88945290e-03  1.89645719e-02
 -1.56277530e-02  7.04888999e-02 -1.51526883e-01  4.67137359e-02
 -4.61979304e-03 -3.13473605e-02  5.29278293e-02 -2.64415294e-02
  1.23821478e-02 -3.56140696e-02 -5.96189201e-02 -4.10211980e-02
  1.42310802e-02 -4.36816923e-02 -3.13217565e-02 -7.44357752e-03]</t>
        </is>
      </c>
    </row>
    <row r="1760">
      <c r="A1760" s="1" t="n">
        <v>1758</v>
      </c>
      <c r="B1760" t="n">
        <v>755</v>
      </c>
      <c r="C1760" t="inlineStr">
        <is>
          <t>Meet The Data School - Meet &amp; Greet im Office April 2025</t>
        </is>
      </c>
      <c r="D1760" t="inlineStr">
        <is>
          <t>Mittwoch, 2. April</t>
        </is>
      </c>
      <c r="E1760" t="inlineStr">
        <is>
          <t>The Information Lab</t>
        </is>
      </c>
      <c r="F1760" t="inlineStr">
        <is>
          <t>Kaiser-Wilhelm-Straße 93 20355 Hamburg</t>
        </is>
      </c>
      <c r="G1760" t="inlineStr">
        <is>
          <t>science-and-tech</t>
        </is>
      </c>
      <c r="H1760" t="inlineStr">
        <is>
          <t>Kostenlos</t>
        </is>
      </c>
      <c r="I1760" t="inlineStr">
        <is>
          <t>https://www.eventbrite.de/e/meet-the-data-school-meet-greet-im-office-april-2025-tickets-1116526323289?aff=ebdssbdestsearch</t>
        </is>
      </c>
      <c r="J1760" t="inlineStr">
        <is>
          <t>Interessierst Du Dich für eine Karriere im Bereich Daten?
Die Data School Deutschland könnte der Traumjob sein, von dem Du nicht wusstest, dass er existiert. Wir stellen alle 4 Monate bis zu 8 neue Mitarbeiter*innen ein und suchen nach intelligenten, freundlichen Menschen, die offen für neue Ideen und das Erlernen neuer Konzepte sind.
Die Data School ist ein Job, keine Schule!
Was ist The Data School?
The Data School wurde 2015 von The Information Lab in London gegründet. Fähigkeiten in der Datenanalyse sind in einer Vielzahl von Branchen sehr gefragt und wir möchten dazu beitragen, die nächste Generation von Datenanalyst*innen auszubilden. Wir haben weltweit über 400 Data School Consultants ausgebildet und ihnen eine Karriere in der Datenanalyse ermöglicht. Werde ein Teil dieser internationalen Gruppe von Menschen, die in der Datenanalyse ihre berufliche Zukunft sehen.
Es handelt sich um ein 29-monatiges bezahltes Programm, das aus einer viermonatigen Trainingsphase und vier sechsmonatigen Projekten bei unseren Kunden besteht. Die Data School ist ein Vollzeit-Job, keine Schule.
Für regelmäßige Update-E-Mails melde Dich gerne hier an.
Weitere Informationen zur Data School erhältst du auf unserer Website oder auch auf unserem Linkedin-Profil. Schau dir auch unser Kurzvideo zur Erläuterung des Konzeptes der Data School an!
Wer kann sich bewerben?
Kommunikative und selbständige Menschen mit Begeisterung für Daten und umfassendem Zahlenverständnis
Absolvent*innen mit einem Bachelorabschluss oder höher bzw.
Quereinsteiger*innen mit Berufserfahrung, die in der Business Intelligence &amp; Datenanalyse ihre berufliche Zukunft sehen
Sehr wichtig: Für eine erfolgreiche Bewerbung sind gute Deutsch- und Englischkenntnisse notwendig. Ausschließlich englischsprachige Bewerber*innen können wir leider nicht berücksichtigen.
Eine Aufenthaltsgenehmigung für Deutschland und eine Arbeitserlaubnis sind ebenfalls erforderlich. Wir sind nicht berechtigt, Visa zu sponsern.
Komme dazu und lerne uns und die Data School kennen - die Veranstaltung findet in unserem Büro in Hamburg statt.</t>
        </is>
      </c>
      <c r="K1760" t="inlineStr">
        <is>
          <t>The Information Lab Deutschland GmbH</t>
        </is>
      </c>
      <c r="L1760" t="inlineStr"/>
      <c r="M1760" t="inlineStr">
        <is>
          <t>Eventdauer: 3 Stunden</t>
        </is>
      </c>
      <c r="N1760" t="inlineStr">
        <is>
          <t>Events in Deutschland, Events in Hansestadt Hamburg, Events in Hamburg, Hamburg Networking, Hamburg Wissenschaft und Technik Networking, #career, #training, #jobs, #tableau, #businessintelligence, #alteryx, #dataanalytics, #career_change, #business_intelligence</t>
        </is>
      </c>
      <c r="O1760" t="inlineStr">
        <is>
          <t xml:space="preserve">
    The event titled "Meet The Data School - Meet &amp; Greet im Office April 2025" is scheduled to take place on Mittwoch, 2. April at The Information Lab, 
    specifically at Kaiser-Wilhelm-Straße 93 20355 Hamburg. This event falls under the "science-and-tech" category. 
    Description: Interessierst Du Dich für eine Karriere im Bereich Daten?
Die Data School Deutschland könnte der Traumjob sein, von dem Du nicht wusstest, dass er existiert. Wir stellen alle 4 Monate bis zu 8 neue Mitarbeiter*innen ein und suchen nach intelligenten, freundlichen Menschen, die offen für neue Ideen und das Erlernen neuer Konzepte sind.
Die Data School ist ein Job, keine Schule!
Was ist The Data School?
The Data School wurde 2015 von The Information Lab in London gegründet. Fähigkeiten in der Datenanalyse sind in einer Vielzahl von Branchen sehr gefragt und wir möchten dazu beitragen, die nächste Generation von Datenanalyst*innen auszubilden. Wir haben weltweit über 400 Data School Consultants ausgebildet und ihnen eine Karriere in der Datenanalyse ermöglicht. Werde ein Teil dieser internationalen Gruppe von Menschen, die in der Datenanalyse ihre berufliche Zukunft sehen.
Es handelt sich um ein 29-monatiges bezahltes Programm, das aus einer viermonatigen Trainingsphase und vier sechsmonatigen Projekten bei unseren Kunden besteht. Die Data School ist ein Vollzeit-Job, keine Schule.
Für regelmäßige Update-E-Mails melde Dich gerne hier an.
Weitere Informationen zur Data School erhältst du auf unserer Website oder auch auf unserem Linkedin-Profil. Schau dir auch unser Kurzvideo zur Erläuterung des Konzeptes der Data School an!
Wer kann sich bewerben?
Kommunikative und selbständige Menschen mit Begeisterung für Daten und umfassendem Zahlenverständnis
Absolvent*innen mit einem Bachelorabschluss oder höher bzw.
Quereinsteiger*innen mit Berufserfahrung, die in der Business Intelligence &amp; Datenanalyse ihre berufliche Zukunft sehen
Sehr wichtig: Für eine erfolgreiche Bewerbung sind gute Deutsch- und Englischkenntnisse notwendig. Ausschließlich englischsprachige Bewerber*innen können wir leider nicht berücksichtigen.
Eine Aufenthaltsgenehmigung für Deutschland und eine Arbeitserlaubnis sind ebenfalls erforderlich. Wir sind nicht berechtigt, Visa zu sponsern.
Komme dazu und lerne uns und die Data School kennen - die Veranstaltung findet in unserem Büro in Hamburg statt.
    It is organized by The Information Lab Deutschland GmbH and will last for Eventdauer: 3 Stunden. 
    Key topics and themes include: Events in Deutschland, Events in Hansestadt Hamburg, Events in Hamburg, Hamburg Networking, Hamburg Wissenschaft und Technik Networking, #career, #training, #jobs, #tableau, #businessintelligence, #alteryx, #dataanalytics, #career_change, #business_intelligence.
    </t>
        </is>
      </c>
      <c r="P1760" t="inlineStr">
        <is>
          <t>[-7.81134218e-02  6.53019920e-02  5.63219413e-02 -6.69709546e-03
  7.80719006e-03 -5.37941530e-02 -4.02799845e-02 -7.90275075e-03
 -1.10437488e-02  2.09835265e-02  4.29266579e-02 -1.92286950e-02
 -2.11572717e-03 -2.71960404e-02 -6.33231252e-02  3.26472335e-03
 -9.37405415e-03 -1.39533177e-01 -3.33397388e-02 -1.42380483e-02
  1.07451156e-02 -9.10273120e-02 -1.94846373e-02  2.15077698e-02
 -1.56324301e-02  5.43341525e-02  6.56146407e-02 -6.81345314e-02
 -4.87571396e-02  1.50395418e-02 -2.61497479e-02  6.62802011e-02
 -6.19108416e-02  3.74649428e-02  8.62194896e-02  1.24570215e-03
  1.48513019e-01  1.84610412e-02  1.01986458e-03  7.27116466e-02
 -4.46910225e-02 -5.21380454e-02  1.25718629e-02  6.06530569e-02
  4.10794877e-02  3.67011949e-02  5.55337258e-02 -9.79718864e-02
 -1.06109597e-01  4.69397567e-02 -5.09310551e-02 -3.16246748e-02
  8.80705416e-02 -1.91408303e-03 -1.27618965e-02  2.38100756e-02
  4.66255331e-03 -1.14243897e-03  5.19977324e-03  6.58380911e-02
 -1.32773221e-02 -5.72800823e-02 -5.42480275e-02  2.83019338e-02
 -2.53534261e-02  2.22120304e-02 -1.21921850e-02 -5.18473191e-03
  6.58311993e-02 -1.05814777e-01  3.99911739e-02 -5.94934672e-02
 -4.53398749e-02  3.17193009e-02  8.26139525e-02  1.39542511e-02
 -4.30054516e-02  7.46746361e-02  1.00586586e-01 -1.12583160e-01
  3.90485022e-03 -5.43269143e-02 -1.05747646e-02  2.19133757e-02
  5.76209137e-03 -6.09346442e-02 -7.66519457e-02  8.28620717e-02
 -2.19228435e-02 -3.81623730e-02 -4.38751876e-02 -3.16869169e-02
 -4.92015816e-02  1.10881932e-01 -3.32210064e-02 -2.08046683e-03
  2.14392003e-02  6.68995902e-02  1.54645756e-01  6.18738355e-03
  3.52164218e-03  1.35015994e-01 -8.02732185e-02  1.27921820e-01
 -7.69890025e-02 -1.10076532e-01  1.70066990e-02 -3.77208479e-02
 -2.93590445e-02 -1.84701402e-02 -1.21892579e-02 -2.15541869e-02
 -9.76265687e-03 -1.02785505e-01 -1.36467582e-02 -1.98475062e-03
 -4.77186814e-02  8.51289649e-03 -4.91689853e-02  1.90167669e-02
  1.16846059e-02  1.94253046e-02 -3.62362303e-02 -2.86507625e-02
 -3.88246849e-02 -8.70795827e-03 -3.29211727e-02  1.06483449e-32
 -7.63629191e-03 -1.67154223e-02  1.56195788e-03 -7.75696198e-03
  6.94262981e-02 -2.25292835e-02 -6.59198239e-02  2.65630689e-02
  2.03769635e-02  4.52402756e-02 -7.86425397e-02  1.10023869e-02
 -2.75059659e-02 -1.35210216e-01  5.09733446e-02  5.86939044e-02
 -3.80096138e-02  1.78519804e-02 -2.97914911e-02  1.78681109e-02
  6.08473830e-02 -4.30014208e-02  1.78407077e-02 -7.70714227e-03
  9.96887237e-02  1.17402874e-01 -4.85516079e-02  8.86193011e-03
  1.09956816e-01  2.32257918e-02 -5.32325590e-03 -5.35829514e-02
 -1.85745750e-02 -3.22148018e-02  2.77530644e-02 -9.83355800e-04
 -9.87711549e-03 -5.20240255e-02  4.29806113e-03  3.31513844e-02
  1.23614043e-01  2.20937058e-02  2.43374752e-03 -2.64079832e-02
  9.41378027e-02  2.35973336e-02  1.73311606e-02 -1.14195282e-02
  1.58090740e-01 -1.15189748e-02 -4.99910228e-02 -2.03631744e-02
 -6.18426166e-02 -4.08852734e-02  6.90190680e-03  6.85888529e-02
  1.47992615e-02 -5.64446822e-02  3.08678709e-02  2.26712674e-02
 -3.05919219e-02  6.08250275e-02 -1.25796599e-02 -2.03942247e-02
 -3.88169177e-02 -2.92159859e-02  1.90490279e-02 -3.53984348e-02
  1.22417964e-01  1.21395336e-02 -6.73183799e-03  1.18508535e-02
  4.24075015e-02  1.62762702e-02  6.01043329e-02  2.26172917e-02
  5.20352973e-03  4.62983437e-02 -6.42535463e-02  7.58480579e-02
  3.89124379e-02 -8.23892429e-02  3.25741805e-02 -1.75856166e-02
 -5.70376124e-03  1.88831687e-02 -8.55875015e-03  2.70365532e-02
 -9.57751938e-04  2.44340505e-02 -1.89733338e-02 -5.46914432e-03
 -3.66028920e-02  6.14922121e-02 -5.85190579e-02 -1.14894721e-32
  6.71664923e-02  2.73755705e-03 -6.88866973e-02 -2.59840805e-02
  5.87554649e-02  1.38675030e-02  4.05388419e-03  2.70782076e-02
  1.81037355e-02  1.64745487e-02  6.35382980e-02 -3.29883024e-02
  4.04933617e-02 -1.72150265e-02 -2.98643578e-02  6.93002790e-02
  1.32888388e-02 -4.88871150e-02 -4.45804372e-02 -2.08398495e-02
  1.57720447e-02 -2.68676728e-02 -1.07571661e-01 -3.74949500e-02
  1.17635699e-02  1.15548233e-02  5.08868136e-02  1.74561869e-02
  8.48228410e-02  4.08298112e-02 -7.03112110e-02 -6.53023347e-02
 -1.27272599e-03  2.07177121e-02 -3.25555652e-02 -7.92090129e-03
  8.93685818e-02 -3.66595946e-02 -5.61989769e-02  1.63685679e-02
  2.96266284e-02  8.91426951e-02 -1.41650707e-01  3.12236827e-02
  2.86022015e-02  4.70139384e-02 -9.18939486e-02  2.35071369e-02
  3.80937085e-02 -7.50189051e-02  4.88688312e-02  1.68405455e-02
 -3.24528515e-02 -4.89110611e-02  6.94426224e-02  7.27268606e-02
  1.54013000e-02  2.22655181e-02 -5.94581403e-02  3.48480903e-02
  6.07875362e-03 -5.23048416e-02  7.32183689e-03  4.25413549e-02
 -8.35054088e-03 -4.18214872e-02 -2.31839903e-02  4.09586988e-02
 -3.52281108e-02 -2.09619179e-02  5.09686247e-02  5.52672800e-03
 -2.99850516e-02 -8.52910653e-02 -2.87391450e-02 -1.34201599e-02
 -7.48446351e-03  5.98732941e-02 -9.77806374e-03  5.23328967e-02
 -5.36638312e-02  3.10528558e-02 -5.15166298e-03  5.38198017e-02
  1.82876680e-02  2.76407432e-02  3.97545472e-02  2.65616234e-02
 -2.17329469e-02 -9.08383057e-02 -3.52156647e-02 -4.11214866e-02
 -1.09372459e-01  2.99610272e-02 -1.05806990e-02 -6.11968218e-08
  4.31148298e-02 -2.68741325e-02 -5.18938601e-02 -3.03666890e-02
  5.07897697e-02 -1.12919457e-01 -6.66745529e-02  7.16530979e-02
  4.59624641e-02  3.44870016e-02  4.61461991e-02  3.54704596e-02
 -1.06996424e-01 -7.00559095e-03  1.91368423e-02  3.41892354e-02
 -2.86131334e-02 -9.43231359e-02  4.33076220e-03  3.15141343e-02
  6.53335527e-02 -4.00452726e-02 -3.78431305e-02 -5.60808405e-02
  3.39321457e-02  3.65274213e-02 -3.77868935e-02  6.81526288e-02
 -1.14474259e-02 -8.51044059e-02 -9.35837403e-02 -1.80255454e-02
 -1.10645602e-02 -1.54418247e-02 -3.47183309e-02 -7.67690092e-02
 -2.33306903e-02 -1.29332840e-02 -5.87318616e-04 -9.54426639e-03
  3.49062830e-02 -5.17773367e-02 -5.05876392e-02  3.75389382e-02
  6.28067032e-02  1.28291408e-03 -2.74079293e-02 -2.91807912e-02
  4.37302217e-02  2.59864256e-02 -1.16757430e-01  1.27525153e-02
  4.88315476e-03 -2.54146513e-02  1.39312586e-02  7.14639388e-03
 -9.33666434e-03 -7.97269493e-02 -8.02964121e-02 -1.57167530e-03
  4.56252247e-02 -2.98354048e-02 -6.78357780e-02  8.72595981e-03]</t>
        </is>
      </c>
    </row>
    <row r="1761">
      <c r="A1761" s="1" t="n">
        <v>1759</v>
      </c>
      <c r="B1761" t="n">
        <v>756</v>
      </c>
      <c r="C1761" t="inlineStr">
        <is>
          <t>Onlinemarketing-Stammtisch Hamburg</t>
        </is>
      </c>
      <c r="D1761" t="inlineStr">
        <is>
          <t>Mittwoch, 30. April</t>
        </is>
      </c>
      <c r="E1761" t="inlineStr">
        <is>
          <t>Vereinsgastronomie des Sport Club Poppenbüttel - Pit's Bistro</t>
        </is>
      </c>
      <c r="F1761" t="inlineStr">
        <is>
          <t>Bültenkoppel 1 22399 Hamburg</t>
        </is>
      </c>
      <c r="G1761" t="inlineStr">
        <is>
          <t>business</t>
        </is>
      </c>
      <c r="H1761" t="inlineStr">
        <is>
          <t>Kostenlos</t>
        </is>
      </c>
      <c r="I1761" t="inlineStr">
        <is>
          <t>https://www.eventbrite.at/e/onlinemarketing-stammtisch-hamburg-registrierung-1026019079687?aff=ebdssbdestsearch</t>
        </is>
      </c>
      <c r="J1761" t="inlineStr">
        <is>
          <t>Gastgeberin: Sabine Wickel (Klick!)
Bitte klicke den farbigen "Registrieren" - Button und bestelle pro Person ein kostenloses Ticket!
Das Ticket muss nicht zum Stammtisch mitgebracht werden, es ist nur erforderlich, damit wir hinsichtlich der Location wissen, mit wie vielen Personen wir rechnen können.
Mit der Anmeldung wird dem Veranstalter, Organisator und Ralf Schmitz die Erlaubnis erteilt, während der Veranstaltung Foto- und Filmaufnahmen zu machen und diese Aufnahmen für Marketing zu nutzen. Dazu gehören verschiedene Webseiten und alle Social Media und Video Plattformen.
Dringender Hinweis:
Fair geht vor! Wenn du bereits ein Ticket bestellt hast, aber unerwartet doch nicht kommen kannst, setze dich bitte umgehend mit der Gastgeberin Sabine Wickel (Kontakt siehe oben) in Verbindung. Wenn Du 2x unentschuldigt fehlst, wirst Du für die Zukunft gesperrt und kannst an keinem Ralf Schmitz Stammtisch mehr teilnehmen. Vielen Dank für Dein Verständnis!</t>
        </is>
      </c>
      <c r="K1761" t="inlineStr">
        <is>
          <t>Ralf Schmitz Marketing</t>
        </is>
      </c>
      <c r="L1761" t="inlineStr"/>
      <c r="M1761" t="inlineStr">
        <is>
          <t>Eventdauer: 3 Stunden 30 Minuten</t>
        </is>
      </c>
      <c r="N1761" t="inlineStr">
        <is>
          <t>Events in Deutschland, Events in Hansestadt Hamburg, Events in Hamburg, Hamburg Networking, Hamburg Geschäftlich Networking</t>
        </is>
      </c>
      <c r="O1761" t="inlineStr">
        <is>
          <t xml:space="preserve">
    The event titled "Onlinemarketing-Stammtisch Hamburg" is scheduled to take place on Mittwoch, 30. April at Vereinsgastronomie des Sport Club Poppenbüttel - Pit's Bistro, 
    specifically at Bültenkoppel 1 22399 Hamburg. This event falls under the "business" category. 
    Description: Gastgeberin: Sabine Wickel (Klick!)
Bitte klicke den farbigen "Registrieren" - Button und bestelle pro Person ein kostenloses Ticket!
Das Ticket muss nicht zum Stammtisch mitgebracht werden, es ist nur erforderlich, damit wir hinsichtlich der Location wissen, mit wie vielen Personen wir rechnen können.
Mit der Anmeldung wird dem Veranstalter, Organisator und Ralf Schmitz die Erlaubnis erteilt, während der Veranstaltung Foto- und Filmaufnahmen zu machen und diese Aufnahmen für Marketing zu nutzen. Dazu gehören verschiedene Webseiten und alle Social Media und Video Plattformen.
Dringender Hinweis:
Fair geht vor! Wenn du bereits ein Ticket bestellt hast, aber unerwartet doch nicht kommen kannst, setze dich bitte umgehend mit der Gastgeberin Sabine Wickel (Kontakt siehe oben) in Verbindung. Wenn Du 2x unentschuldigt fehlst, wirst Du für die Zukunft gesperrt und kannst an keinem Ralf Schmitz Stammtisch mehr teilnehmen. Vielen Dank für Dein Verständnis!
    It is organized by Ralf Schmitz Marketing and will last for Eventdauer: 3 Stunden 30 Minuten. 
    Key topics and themes include: Events in Deutschland, Events in Hansestadt Hamburg, Events in Hamburg, Hamburg Networking, Hamburg Geschäftlich Networking.
    </t>
        </is>
      </c>
      <c r="P1761" t="inlineStr">
        <is>
          <t>[-8.75630975e-03  1.98570751e-02 -5.11976257e-02 -4.09899428e-02
 -1.26241995e-02  7.32235536e-02  4.14413363e-02  2.49918532e-02
  2.22490784e-02 -2.65703443e-02  2.16548387e-02 -6.56341463e-02
 -3.67781594e-02 -2.54670419e-02  6.28058687e-02 -1.26042336e-01
  9.17525068e-02 -8.54572281e-02  3.79745429e-03  8.41540750e-03
 -2.26440821e-02 -1.33495286e-01 -5.02753956e-03  4.65858206e-02
 -1.00548372e-01 -3.21563631e-02  4.49106991e-02 -2.21954659e-02
 -4.92203981e-02 -5.23065999e-02  2.84235794e-02  7.83685944e-04
  1.63500640e-03  2.08789613e-02  9.85144600e-02  1.55775975e-02
  4.72949771e-03 -9.23134089e-02 -1.74683016e-02  8.43194053e-02
 -3.68421562e-02 -6.94945008e-02 -8.10784325e-02 -2.42011733e-02
  4.36282530e-02  1.79753210e-02  6.91929311e-02  6.91198334e-02
 -5.33833839e-02  5.14583848e-02 -4.51383321e-03 -7.34158698e-03
  4.96843979e-02 -3.47399265e-02  4.73599508e-02  3.06743421e-02
 -6.07357956e-02 -1.70916338e-02  8.52360353e-02  2.72252373e-02
  4.11598422e-02 -4.50099073e-02 -4.63837348e-02  4.78807241e-02
 -6.21550158e-02  2.22386536e-03 -4.43577431e-02 -1.84752718e-02
  1.59811713e-02 -9.70022827e-02  1.01502240e-01 -9.58221927e-02
 -2.52622403e-02  4.15950418e-02  8.28620885e-03 -2.33094785e-02
  3.74365691e-03  1.40680876e-02 -2.37293374e-02 -5.11091724e-02
  6.59058755e-03 -9.98899788e-02  9.34735127e-03 -1.26388529e-02
  3.48163303e-03 -2.49546068e-03 -5.28617650e-02  5.14804311e-02
 -1.57317743e-02  3.13892998e-02 -5.25455326e-02  7.63918227e-03
 -8.96556228e-02 -4.44722436e-02 -1.48430523e-02 -1.50045548e-02
 -6.37486652e-02  4.14730869e-02  1.36544645e-01  1.93835143e-02
  1.70609262e-02  6.54105693e-02 -4.69938032e-02  5.94233687e-04
 -1.80681814e-02 -6.67117238e-02 -2.04468146e-02  6.50546476e-02
  3.84132415e-02  1.73640009e-02 -4.37954478e-02  3.87152098e-02
  1.35320639e-02 -9.32331160e-02 -9.43888649e-02  3.53608429e-02
 -2.17578895e-02 -8.37689117e-02  4.96797189e-02 -9.12683830e-02
  3.44780199e-02  5.35313748e-02  2.09294651e-02  3.11159529e-03
 -2.65825093e-02  6.16854057e-03  6.37635440e-02  1.31059862e-32
 -1.05718210e-01 -9.48401764e-02 -6.72302246e-02 -1.94878411e-02
  7.58908540e-02  5.70444167e-02  1.21556269e-02 -2.29407325e-02
 -3.36722285e-02 -1.51874702e-02 -4.23289537e-02 -4.35967892e-02
 -6.91136066e-03 -4.29597124e-02  3.78434211e-02  2.64437180e-02
  1.04111871e-02 -2.67343894e-02 -4.40403372e-02 -1.05307639e-01
  6.21933583e-03  1.26293639e-03 -1.05544142e-02  8.73707905e-02
  1.23055489e-03  1.40696526e-01  3.83589417e-02  3.17629650e-02
  8.29046592e-02  3.10389474e-02  6.40056059e-02 -1.31966276e-02
  3.54645997e-02 -1.56713426e-02  3.07832658e-02  3.06245014e-02
 -4.06776145e-02 -3.66871022e-02 -1.18989013e-02 -6.52777031e-02
 -7.94410482e-02 -4.61192839e-02 -1.42024457e-01  9.71516501e-03
 -6.80290759e-02  1.07058413e-01 -6.05764240e-02 -5.83074577e-02
  1.25538871e-01 -2.83502638e-02 -1.04247443e-02  1.55776288e-04
  2.39535701e-02  3.91728692e-02 -4.19757999e-02  6.37591332e-02
 -2.61975192e-02 -9.15878266e-02 -6.20384626e-02 -6.65520281e-02
  5.46202809e-03  8.79379362e-02 -1.79937051e-03 -3.29328468e-03
 -1.21326474e-02  1.35626597e-02  4.98940609e-02 -2.87010148e-02
  2.56228037e-02 -1.30148856e-02  3.73667553e-02  1.01729250e-02
  9.70414057e-02 -3.12109198e-02  5.36379591e-02  6.71183243e-02
 -4.05551940e-02  6.45078868e-02 -5.73881827e-02  1.04924709e-01
 -5.25332429e-03 -1.89882871e-02  1.11936204e-01 -7.15226261e-03
  4.79883328e-02 -6.62274333e-03  4.01830650e-04 -3.18464264e-02
 -5.43962233e-02  8.17580074e-02 -1.73198059e-02  3.22947614e-02
 -7.39477277e-02  1.14781447e-01 -3.48546058e-02 -1.51342414e-32
  5.39702773e-02  3.17332670e-02 -3.37038860e-02 -2.13003438e-02
 -1.53355785e-02  4.53689136e-02 -1.65718906e-02 -4.26813820e-03
 -4.63246368e-02 -1.80468448e-02 -4.29233126e-02  2.08609160e-02
 -4.15079966e-02  2.21189372e-02 -4.73897830e-02  4.46905494e-02
  7.90850259e-03  1.55253150e-02 -3.59373651e-02  2.08126251e-02
  1.86757445e-02 -2.95943879e-02 -8.89332518e-02  2.32463609e-03
 -6.89886510e-02  4.44656610e-02  1.10381790e-01  4.09234762e-02
 -4.51683328e-02 -9.89242569e-02 -6.34298027e-02  2.26851087e-03
 -1.56428330e-02  3.47277559e-02  5.53272292e-03  9.09008682e-02
  3.08322199e-02  3.00327446e-02  1.85972732e-02  4.12524268e-02
  3.34136188e-02  2.89664418e-02 -6.47379234e-02 -3.46856005e-03
  2.40503382e-02  2.01544724e-03 -3.88156362e-02 -1.04540937e-01
  1.78483929e-02 -3.69245447e-02 -2.38160733e-02  5.61140478e-02
 -6.94756210e-03  8.83876719e-03  1.68727152e-03  9.70310047e-02
 -6.67041019e-02 -5.81560358e-02  3.41086686e-02  1.68403815e-02
  4.31904681e-02  4.48933281e-02  2.96935029e-02  5.12481593e-02
  5.94693534e-02 -3.82479988e-02 -1.86976530e-02 -4.38865386e-02
 -1.34761576e-02  8.22594669e-03  5.30283190e-02  2.21913196e-02
 -1.21584814e-02  1.99126508e-02 -1.07479610e-01 -4.86348150e-03
  1.53074330e-02  1.31986201e-01  9.12615214e-05  2.08551716e-02
 -7.71449227e-03  3.29907723e-02  1.61170475e-02  1.47215510e-03
  4.16570269e-02  2.96723861e-02  4.37917598e-02 -2.52539329e-02
 -6.79748431e-02  3.22845094e-02 -4.65809591e-02  5.06946221e-02
  9.41363629e-03  1.49686802e-02  1.29595594e-02 -6.78866243e-08
 -3.64775620e-02  3.22016031e-02 -7.06487969e-02 -2.19199769e-02
  4.32204977e-02 -1.18489802e-01  1.84393935e-02  3.48545536e-02
 -5.02977744e-02  1.83885749e-02 -4.21322212e-02  2.62455959e-02
 -1.08414829e-01  5.47282435e-02 -9.27488655e-02 -1.61556378e-02
 -1.13567278e-01 -4.33462411e-02  3.70349246e-03  3.28919925e-02
  6.31031692e-02 -5.35621904e-02  2.55320277e-02 -9.13309306e-03
 -2.12612525e-02 -1.00984247e-02 -2.97125541e-02  6.28503114e-02
  4.11594249e-02 -8.51528719e-02 -7.64455646e-02  3.66186984e-02
  1.42462701e-02 -1.02800634e-02 -2.11426206e-02 -2.64255274e-02
 -1.03933349e-01  2.13380693e-03 -1.97935645e-02  3.26395445e-02
 -5.55561446e-02 -5.19379452e-02 -1.84307657e-02  2.21736748e-02
  4.08970565e-02  2.06197537e-02 -2.78283842e-02  1.88874267e-02
  2.63073705e-02  5.70230260e-02 -1.19516477e-01 -8.68975068e-04
 -4.70263883e-02 -8.87842500e-04 -3.47920954e-02 -6.93107955e-03
  3.85944843e-02 -2.52327952e-03  2.63327379e-02  6.08877391e-02
 -2.24206541e-02 -6.14161342e-02 -7.74380714e-02  3.11578847e-02]</t>
        </is>
      </c>
    </row>
    <row r="1762">
      <c r="A1762" s="1" t="n">
        <v>1760</v>
      </c>
      <c r="B1762" t="n">
        <v>757</v>
      </c>
      <c r="C1762" t="inlineStr">
        <is>
          <t>Introduction to Threat Detection &amp; Prevention</t>
        </is>
      </c>
      <c r="D1762" t="inlineStr">
        <is>
          <t>Mittwoch, 9. April</t>
        </is>
      </c>
      <c r="E1762" t="inlineStr">
        <is>
          <t>Digital Hub Logistics &amp; Commerce</t>
        </is>
      </c>
      <c r="F1762" t="inlineStr">
        <is>
          <t>Am Sandtorkai 32 20457 Hamburg</t>
        </is>
      </c>
      <c r="G1762" t="inlineStr">
        <is>
          <t>business</t>
        </is>
      </c>
      <c r="H1762" t="inlineStr">
        <is>
          <t>Kostenlos</t>
        </is>
      </c>
      <c r="I1762" t="inlineStr">
        <is>
          <t>https://www.eventbrite.de/e/introduction-to-threat-detection-prevention-tickets-1230118099349?aff=ebdssbdestsearch</t>
        </is>
      </c>
      <c r="J1762" t="inlineStr">
        <is>
          <t>🔒Learn how to protect your Business from Cyber Threats
In today’s technology-driven world, it’s essential for small and medium-sized enterprises (SMEs) to actively monitor network security and recognize potential threats early to ensure the safety of their organizations. To safeguard your business, all employees must develop a fundamental understanding of network vulnerabilities.
🌍 What to Expect:
You will also be introduced to real-world scenarios and learn strategies for securing networks and implementing effective security measures. This workshop includes both theoretical insights and practical exercises. During this workshop, we will focus on:
Understanding enterprise network security 🔒
Emerging network threats and attacks 🚨
Intrusion detection and prevention techniques 🔍
Common tools used to identify and prevent threats 🛠️
Hands-on activities with an industry-leading tool. 🖐️
🗣️Speaker: Dr. Anum Talpur – Research Associate at Research Group Computer Networks, Department of Informatics, University of Hamburg.
🇬🇧Language: This workshop will be held in English.
🫵 Secure your spot! Places are limited. We look forward to seeing you at our workshop and working together on the security of your business! 🌟
❗Disclaimer:
This event is offered by HITeC e.V. as part of EDIH Hamburg.
EDIH Hamburg is part of the European Digital Innovation Hub (EDIH) program. The aim of the program is to equip small and medium-sized enterprises (SMEs), medium-sized companies and public administrations (PSOs) in the Hamburg metropolitan region in particular for the challenges of tomorrow. The requirements for critical infrastructures are changing and new solutions need to be evaluated and implemented – from general digitalization topics to cybersecurity issues, artificial intelligence, distributed infrastructure and high-performance computing.</t>
        </is>
      </c>
      <c r="K1762" t="inlineStr">
        <is>
          <t>HITeC e.V.</t>
        </is>
      </c>
      <c r="L1762" t="inlineStr"/>
      <c r="M1762" t="inlineStr">
        <is>
          <t>Eventdauer: 3 Stunden</t>
        </is>
      </c>
      <c r="N1762" t="inlineStr">
        <is>
          <t>Events in Deutschland, Events in Hansestadt Hamburg, Events in Hamburg, Hamburg Kurse, Hamburg Geschäftlich Kurse, #workshops, #hamburg, #weiterbildung, #workshop_course_events, #hamburg_events</t>
        </is>
      </c>
      <c r="O1762" t="inlineStr">
        <is>
          <t xml:space="preserve">
    The event titled "Introduction to Threat Detection &amp; Prevention" is scheduled to take place on Mittwoch, 9. April at Digital Hub Logistics &amp; Commerce, 
    specifically at Am Sandtorkai 32 20457 Hamburg. This event falls under the "business" category. 
    Description: 🔒Learn how to protect your Business from Cyber Threats
In today’s technology-driven world, it’s essential for small and medium-sized enterprises (SMEs) to actively monitor network security and recognize potential threats early to ensure the safety of their organizations. To safeguard your business, all employees must develop a fundamental understanding of network vulnerabilities.
🌍 What to Expect:
You will also be introduced to real-world scenarios and learn strategies for securing networks and implementing effective security measures. This workshop includes both theoretical insights and practical exercises. During this workshop, we will focus on:
Understanding enterprise network security 🔒
Emerging network threats and attacks 🚨
Intrusion detection and prevention techniques 🔍
Common tools used to identify and prevent threats 🛠️
Hands-on activities with an industry-leading tool. 🖐️
🗣️Speaker: Dr. Anum Talpur – Research Associate at Research Group Computer Networks, Department of Informatics, University of Hamburg.
🇬🇧Language: This workshop will be held in English.
🫵 Secure your spot! Places are limited. We look forward to seeing you at our workshop and working together on the security of your business! 🌟
❗Disclaimer:
This event is offered by HITeC e.V. as part of EDIH Hamburg.
EDIH Hamburg is part of the European Digital Innovation Hub (EDIH) program. The aim of the program is to equip small and medium-sized enterprises (SMEs), medium-sized companies and public administrations (PSOs) in the Hamburg metropolitan region in particular for the challenges of tomorrow. The requirements for critical infrastructures are changing and new solutions need to be evaluated and implemented – from general digitalization topics to cybersecurity issues, artificial intelligence, distributed infrastructure and high-performance computing.
    It is organized by HITeC e.V. and will last for Eventdauer: 3 Stunden. 
    Key topics and themes include: Events in Deutschland, Events in Hansestadt Hamburg, Events in Hamburg, Hamburg Kurse, Hamburg Geschäftlich Kurse, #workshops, #hamburg, #weiterbildung, #workshop_course_events, #hamburg_events.
    </t>
        </is>
      </c>
      <c r="P1762" t="inlineStr">
        <is>
          <t>[-4.43474054e-02  9.88537967e-02 -1.25470003e-02 -1.76994018e-02
  4.33005467e-02  7.61096105e-02  6.73307627e-02 -2.30929460e-02
 -8.09334032e-03  4.15083067e-03 -1.27901454e-02 -4.75045182e-02
  6.78016245e-02 -1.52505236e-02 -4.36049029e-02  3.05987429e-03
  5.28430752e-02 -1.42391147e-02 -2.43212730e-02 -8.59272927e-02
 -7.31698796e-02 -2.00656746e-02 -4.68373410e-02 -2.50813342e-03
 -1.25505567e-01 -9.26614087e-03  1.39647536e-03 -3.57073210e-02
 -8.93106908e-02 -5.95368259e-02  2.55565271e-02 -3.79943773e-02
 -9.41996987e-04  7.88754821e-02 -3.69046517e-02 -5.09913415e-02
  7.76981935e-02 -1.17805591e-02  5.73587976e-02 -5.90506755e-02
  3.36521044e-02 -4.07788381e-02 -2.18674019e-02 -1.17689613e-02
 -6.48172051e-02 -2.85638813e-02 -7.32575892e-04 -1.54382987e-02
 -6.25609905e-02 -1.50964474e-02  2.36469284e-02 -5.65840639e-02
  9.62295383e-03  4.61357981e-02  1.34303058e-02 -1.52119470e-03
  2.61501297e-02 -9.37677361e-03  1.19231017e-02  4.72596474e-03
  4.43135388e-02 -5.61318286e-02 -2.74197441e-02  2.54413066e-03
 -1.53319119e-02  2.09928378e-02 -7.53114291e-04  6.69105127e-02
 -9.23785195e-03  5.53860478e-02  1.58333872e-02 -2.03428697e-02
 -7.51473010e-02  8.54726657e-02  5.68723008e-02  1.72144808e-02
  8.77010985e-04 -3.97313870e-02  1.24786505e-02 -2.17280556e-02
  2.30565760e-02  8.44538361e-02  4.48417291e-02  1.75192021e-02
 -9.83363539e-02  7.84275159e-02 -1.18922722e-02 -8.31111509e-04
  4.93412614e-02  5.88904088e-03 -4.20497246e-02  7.44247017e-03
 -2.08904892e-02  5.88242151e-02  9.95397046e-02 -3.19244079e-02
 -5.87606691e-02 -2.67582238e-02 -2.39685383e-02  2.36764811e-02
  1.04043119e-01  5.01646511e-02  7.19541730e-03 -8.03791583e-02
 -8.57709034e-04  3.98805412e-03  7.55633088e-03 -7.39066303e-02
  4.14932407e-02  3.86842787e-02 -4.00665738e-02  1.82940159e-02
 -1.57732759e-02 -9.90987718e-02 -5.34680858e-03 -1.13736587e-02
 -2.28473153e-02  7.59988725e-02 -3.91246565e-02  1.73989255e-02
  4.81712408e-02  4.36569601e-02  6.74511567e-02 -4.87090684e-02
  2.25283410e-02  2.53576413e-02 -5.43470606e-02  7.79973838e-34
 -3.68809886e-02  1.86632182e-02 -8.92680287e-02  7.06906477e-03
  1.00384042e-01 -5.76693751e-02 -1.92044582e-03 -3.46754421e-03
 -6.12185821e-02  3.85737643e-02 -1.08736314e-01  3.54635157e-02
  3.48027572e-02 -1.01380553e-02  7.99422190e-02 -2.91895755e-02
  8.49577039e-02  3.80297825e-02  7.97842517e-02 -6.26955405e-02
 -3.92988883e-03 -9.94376689e-02  2.80348305e-02  3.23348045e-02
  8.96829665e-02  2.31374782e-02 -1.22803925e-02  4.87030298e-02
  1.73326328e-01  2.36650333e-02 -7.26936618e-03  1.20293749e-02
 -4.41059768e-02  3.91669795e-02  1.32939301e-03 -1.26511604e-02
 -9.33855399e-02 -5.93489520e-02 -2.42491569e-02 -7.76643381e-02
 -9.54477489e-02 -2.79176179e-02 -5.96301928e-02 -8.38966388e-03
  2.29004361e-02  2.82366741e-02 -8.57328326e-02  3.37831751e-02
  3.24280746e-02 -3.71726379e-02 -2.32633203e-02 -8.63106474e-02
  1.19275749e-01  3.95161025e-02 -3.54693644e-02 -2.62670908e-02
  4.16384488e-02 -9.10603702e-02  1.36978664e-02  3.21227461e-02
  1.05927140e-02 -6.44313823e-03 -1.57788042e-02  2.21114233e-02
  1.62084177e-02 -8.25573206e-02  7.13614151e-02  2.24606581e-02
  3.16895265e-03 -1.35131329e-02 -4.49543670e-02 -1.98518578e-02
  4.91427593e-02  8.59332364e-03 -3.30532528e-02  3.77609581e-02
 -1.88639145e-02  6.32305220e-02 -4.19425182e-02  2.81439815e-02
 -1.10638902e-01 -1.21968621e-02  9.50863510e-02 -1.50634050e-02
 -7.70595223e-02  6.91602938e-03 -3.78201641e-02  4.45625037e-02
  6.48315903e-03  7.98788667e-02  1.42650576e-02 -1.17761511e-02
  1.29016479e-02  1.07252985e-01 -6.03055628e-03 -3.88525936e-33
 -1.10949855e-02  1.00776672e-01 -8.70733634e-02 -5.68810804e-03
 -9.78941843e-03  1.08752884e-02  3.10432948e-02  7.64990039e-03
 -4.77027893e-02 -5.08235730e-02 -6.59014285e-02 -2.53853165e-02
  5.14242910e-02 -9.20663700e-02  8.77852216e-02 -8.33314285e-02
  2.28578709e-02  3.31993178e-02 -7.12593719e-02 -3.99624277e-03
  7.56483292e-03 -5.68210147e-03 -1.35132164e-01 -5.16876169e-02
  2.81425323e-02  2.44212393e-02  8.50954093e-03  4.30932781e-03
 -2.56024338e-02  2.10181773e-02 -1.27513781e-02  3.25388014e-02
  7.15356097e-02  5.43089248e-02  2.31697895e-02  7.57139316e-03
  9.62290987e-02 -2.35062409e-02  7.27045834e-02 -1.51272994e-02
  3.33162397e-02  5.01154661e-02 -6.76925033e-02  1.04974210e-02
 -3.35013904e-02 -1.63366157e-03  9.28956550e-03  4.80051786e-02
 -4.32442967e-03 -4.63409349e-02 -1.97506556e-03 -1.97840040e-03
  5.99557012e-02 -4.10014167e-02 -9.74869635e-03  1.00887485e-01
 -1.75546519e-02 -1.90929808e-02  4.76730317e-02  9.20934156e-02
 -1.70134157e-02 -5.54812625e-02  9.71296802e-03  1.20997623e-01
 -2.52529420e-02  2.56879982e-02 -1.23358415e-02  3.28555293e-02
 -4.13720161e-02 -1.75015107e-02  3.05241458e-02  7.61794746e-02
 -2.30781361e-02  2.91928556e-03 -6.50079399e-02 -1.40545860e-01
  1.83701273e-02  1.12664532e-02 -5.19717187e-02  7.32374787e-02
  3.34710293e-02  2.52230149e-02 -9.77115408e-02  3.13149393e-02
  4.39361073e-02  8.36286042e-03  5.55132106e-02  5.53197460e-03
  2.22659279e-02  3.97527218e-02 -8.33899155e-02  4.51246649e-03
 -9.51969102e-02  7.49078542e-02 -2.80748717e-02 -5.25891508e-08
 -5.22993952e-02 -7.13166129e-03  1.88235547e-02 -3.04605514e-02
 -7.26507651e-03  6.23750128e-02 -2.82246005e-02  2.10062470e-02
 -4.96283658e-02  2.19362509e-02  1.00793401e-02 -3.73700336e-02
 -7.53469840e-02 -1.54321352e-02 -1.22942245e-02 -1.56655423e-02
 -5.12067489e-02 -5.16257919e-02 -4.41660434e-02 -7.20324516e-02
  9.62329805e-02 -4.68069948e-02  1.15665561e-02 -5.38757537e-03
 -3.28884460e-03 -5.40503971e-02 -9.53225652e-04  5.63480444e-02
  4.60328301e-03  4.45488021e-02 -6.71644881e-02 -9.20664147e-03
 -2.57190689e-02 -2.23021279e-03 -8.21028873e-02  1.38373300e-01
  1.43548921e-02 -4.61425185e-02  4.99106757e-02  8.89415145e-02
 -8.76969323e-02 -5.31337261e-02  4.21319008e-02  1.60009135e-02
 -5.91127202e-02 -2.68561132e-02 -8.63394737e-02  1.99815761e-02
  1.44506861e-02 -1.16049349e-02 -2.63178423e-02  2.86316592e-02
  5.96934259e-02  1.40622333e-01 -4.30737324e-02  1.08287130e-02
  3.17065977e-02 -6.70658723e-02  8.63325298e-02  1.36874020e-01
  6.29036874e-03 -6.49142489e-02 -4.56920406e-03  1.36360237e-02]</t>
        </is>
      </c>
    </row>
    <row r="1763">
      <c r="A1763" s="1" t="n">
        <v>1761</v>
      </c>
      <c r="B1763" t="n">
        <v>758</v>
      </c>
      <c r="C1763" t="inlineStr">
        <is>
          <t>Märchenstunde: Francophonie</t>
        </is>
      </c>
      <c r="D1763" t="inlineStr">
        <is>
          <t>Wednesday, March 19</t>
        </is>
      </c>
      <c r="E1763" t="inlineStr">
        <is>
          <t>Institut français de Hambourg</t>
        </is>
      </c>
      <c r="F1763" t="inlineStr">
        <is>
          <t>Heimhuder Straße 55 20148 Hamburg, Show map</t>
        </is>
      </c>
      <c r="G1763" t="inlineStr">
        <is>
          <t>family-and-education</t>
        </is>
      </c>
      <c r="H1763" t="inlineStr">
        <is>
          <t>Kostenlos</t>
        </is>
      </c>
      <c r="I1763" t="inlineStr">
        <is>
          <t>https://www.eventbrite.co.uk/e/marchenstunde-francophonie-tickets-1219648474419?aff=ebdssbdestsearch</t>
        </is>
      </c>
      <c r="J1763" t="inlineStr">
        <is>
          <t>Die Märchenstunde ist ein Moment für Kinder, um zusammenzukommen und Geschichten auf Französisch zu hören. Ein geselliger Moment, um sich zu gruseln oder zu amüsieren, um zuzuhören und zu lernen. Eine kurze Auszeit, um die Freude am Lesen, an Märchen und Geschichten zu entdecken, um zu träumen und zu wachsen, indem man sich von den Worten französischsprachiger Kinderbuchautoren davontragen lässt.
Programm: Eine literarische Reise durch die frankophone Welt. Vorlesestunde mit Geschichten frankophoner Autoren von verschiedenen Kontinenten, gefolgt von einem kleinen Nachmittagssnack.
Veranstaltung in französischer Sprache. Eltern können ihre Kinder abgeben und am Ende der Veranstaltung wieder abholen.
Anmeldung erwünscht</t>
        </is>
      </c>
      <c r="K1763" t="inlineStr">
        <is>
          <t>Institut français Hamburg</t>
        </is>
      </c>
      <c r="L1763" t="inlineStr"/>
      <c r="M1763" t="inlineStr">
        <is>
          <t>Event lasts 45 minutes</t>
        </is>
      </c>
      <c r="N1763" t="inlineStr">
        <is>
          <t>Germany Events, Hamburg Events, Things to do in Hamburg, Hamburg Performances, Hamburg Family &amp; Education Performances, #storytelling, #francophonie, #vorlesen, #kinderbuch, #französisch, #cultural_event, #french_language, #märchenstunde</t>
        </is>
      </c>
      <c r="O1763" t="inlineStr">
        <is>
          <t xml:space="preserve">
    The event titled "Märchenstunde: Francophonie" is scheduled to take place on Wednesday, March 19 at Institut français de Hambourg, 
    specifically at Heimhuder Straße 55 20148 Hamburg, Show map. This event falls under the "family-and-education" category. 
    Description: Die Märchenstunde ist ein Moment für Kinder, um zusammenzukommen und Geschichten auf Französisch zu hören. Ein geselliger Moment, um sich zu gruseln oder zu amüsieren, um zuzuhören und zu lernen. Eine kurze Auszeit, um die Freude am Lesen, an Märchen und Geschichten zu entdecken, um zu träumen und zu wachsen, indem man sich von den Worten französischsprachiger Kinderbuchautoren davontragen lässt.
Programm: Eine literarische Reise durch die frankophone Welt. Vorlesestunde mit Geschichten frankophoner Autoren von verschiedenen Kontinenten, gefolgt von einem kleinen Nachmittagssnack.
Veranstaltung in französischer Sprache. Eltern können ihre Kinder abgeben und am Ende der Veranstaltung wieder abholen.
Anmeldung erwünscht
    It is organized by Institut français Hamburg and will last for Event lasts 45 minutes. 
    Key topics and themes include: Germany Events, Hamburg Events, Things to do in Hamburg, Hamburg Performances, Hamburg Family &amp; Education Performances, #storytelling, #francophonie, #vorlesen, #kinderbuch, #französisch, #cultural_event, #french_language, #märchenstunde.
    </t>
        </is>
      </c>
      <c r="P1763" t="inlineStr">
        <is>
          <t>[-7.95720071e-02  6.66438639e-02 -9.89676192e-02 -7.60443369e-03
 -6.57281897e-04  5.22526987e-02 -3.73764969e-02  3.03454418e-02
 -3.14558693e-03 -8.59057531e-03  2.50855163e-02  9.19834594e-04
  6.77404599e-03  6.16036989e-02 -3.99105512e-02 -1.80156175e-02
 -9.97704118e-02 -7.82771327e-04 -4.88439016e-02  1.08511291e-01
  2.55843773e-02 -4.03711908e-02  2.68923584e-02  2.17704065e-02
  4.96619493e-02  1.22658834e-02 -6.61168694e-02 -4.22996581e-02
 -1.12769194e-02  9.95224342e-02  1.28076440e-02 -4.29942040e-03
 -3.51252742e-02  2.21313555e-02  8.93541649e-02 -2.88299676e-02
  1.29716292e-01  1.66743621e-02  5.23106707e-03  6.58501163e-02
 -2.44131032e-02  3.30118835e-02 -7.74733946e-02  3.38583775e-02
 -7.51101077e-02 -4.96595800e-02  2.30147373e-02 -4.42241784e-03
 -1.53577715e-01  8.99618417e-02  9.45582229e-04 -7.78084099e-02
  1.12338223e-01 -5.12637645e-02 -5.08507825e-02  5.61819561e-02
 -3.23221572e-02  2.58418582e-02  5.31494245e-02 -1.67023279e-02
 -2.78815394e-03 -1.19479842e-01 -8.13131854e-02 -9.27707367e-03
 -6.02487661e-02 -3.20954993e-02 -1.54140033e-02  1.89099591e-02
  1.07223094e-01  7.93411676e-03  3.92164178e-02 -8.29776973e-02
  1.71127021e-02 -1.15396886e-03  6.50322586e-02  5.18159419e-02
 -2.68425848e-02  2.72798017e-02 -5.53540476e-02 -1.62436292e-01
  3.28623019e-02 -9.88963693e-02  9.99402627e-03 -2.51486804e-02
  8.20287541e-02  4.32922654e-02 -7.90121704e-02  5.95243946e-02
 -1.77600402e-02  3.59943733e-02 -1.60899997e-01 -3.94860245e-02
  2.58351620e-02 -2.87759304e-02 -2.46917140e-02 -1.00391963e-02
  9.47167072e-03  3.53710204e-02  9.70805883e-02  3.31415720e-02
  3.33078988e-02  2.01868117e-02  4.60676365e-02  5.36954030e-02
  2.89072879e-02 -1.56950243e-02 -5.11152707e-02  1.13196438e-05
 -7.88036287e-02 -2.72713061e-02 -1.55229662e-02  1.56543832e-02
  2.52085309e-02 -1.95661653e-02  6.00876706e-03  4.17478271e-02
  5.38513139e-02 -2.67296620e-02 -1.45800952e-02  5.59867620e-02
 -3.36930938e-02  1.73269939e-02 -2.47206967e-02 -3.50673273e-02
 -3.26550230e-02  1.00251429e-01 -4.28598520e-04  1.27705133e-32
 -1.28034018e-02 -7.19325105e-03 -7.31153563e-02 -3.82287614e-02
  1.48340106e-01 -1.75615847e-02  1.25995837e-02  3.97570543e-02
  6.77442402e-02 -4.96929660e-02  3.36339250e-02  8.84120166e-02
 -2.60221795e-03 -5.78717440e-02 -3.49131413e-02 -9.83258802e-03
 -1.34194102e-02 -3.46397124e-02 -2.89899576e-02 -4.09095027e-02
  4.68198061e-02  7.18198195e-02  1.39939189e-02 -1.67985279e-02
  4.51676827e-03  4.74642552e-02 -4.09882925e-02  2.16036104e-02
  1.54117020e-02  4.02222201e-02  4.23690584e-03 -4.36366647e-02
 -9.99744330e-03 -1.08097576e-01  8.62964168e-02 -2.85249427e-02
  1.31401885e-02 -7.44104907e-02  4.57547642e-02 -6.71404526e-02
  1.70672908e-02 -4.03332002e-02 -6.02934696e-02 -4.71585914e-02
 -6.73197769e-03  5.68522811e-02  3.99848148e-02  3.20231356e-02
  1.31630570e-01 -1.85003243e-02  2.06304248e-03 -6.37463201e-03
 -7.71909580e-02 -1.15548857e-02  1.43297743e-02  7.82201886e-02
 -6.02442473e-02  7.26113543e-02  1.51412282e-02 -6.12772070e-02
  5.77729335e-03  4.99767587e-02  9.25262943e-02  7.37884045e-02
 -9.02923010e-03 -4.35240269e-02 -2.85539348e-02 -1.37917073e-02
  3.71409021e-02  3.67139839e-02 -2.86429767e-02 -6.17863191e-03
  2.70143058e-02 -3.54159711e-04  1.22313112e-01  4.22462448e-02
 -3.43228765e-02 -4.31284681e-02 -9.92906243e-02 -1.11470912e-02
 -5.41525073e-02 -5.18589318e-02  1.91700049e-02 -2.32713614e-02
 -1.04917157e-02 -3.05327810e-02  3.23081203e-02 -6.73902929e-02
 -3.25622670e-02 -3.09014367e-03 -6.04686588e-02  1.85222685e-04
  9.03633074e-04  2.68271975e-02 -7.56985098e-02 -1.47688640e-32
  5.51164337e-02  8.92215148e-02  4.45057824e-03 -9.77705512e-03
 -1.33476490e-02  1.00720944e-02 -4.32674587e-02  3.59545015e-02
 -3.86199877e-02 -4.08527777e-02  1.69222299e-02 -2.23423522e-02
  6.86684018e-03  7.77491778e-02 -6.77093193e-02  1.55136762e-02
  1.63965523e-02  1.67851914e-02  7.78792500e-02 -2.00372450e-02
 -1.92481801e-02 -7.59791657e-02 -6.88003600e-02  1.44376392e-02
 -4.15029377e-02 -3.79324518e-02  7.54710361e-02  6.59552589e-03
 -5.33938594e-02  1.62470229e-02 -1.91763435e-02  5.60470000e-02
  4.07650834e-03 -5.59537001e-02  3.96503732e-02  6.63905591e-02
  2.03202590e-02  3.62725444e-02 -2.02104878e-02 -6.22322643e-03
 -3.80995683e-02 -5.23753501e-02 -5.66389635e-02  4.36136052e-02
 -2.72905678e-02  4.34058718e-02 -6.01800829e-02 -1.43562527e-02
 -1.39505938e-02 -2.92482153e-02  1.38748186e-02  1.89451538e-02
  3.36677022e-02  1.15729766e-02  6.66146651e-02  6.11428171e-02
  6.44192472e-02 -7.58120045e-02 -7.05844834e-02  3.58820856e-02
 -4.80103195e-02  7.73766339e-02 -1.56968534e-01 -2.08147392e-02
  1.00896716e-01 -2.66367402e-02 -7.99089149e-02  1.49204256e-02
 -6.05541281e-02  4.94513810e-02  5.63888140e-02  2.13371161e-02
  2.17419304e-02 -5.78155101e-04 -6.76880255e-02  1.84160918e-02
  5.93185537e-02 -1.89298224e-02 -2.00138371e-02  1.35858962e-02
 -8.34314972e-02 -2.14408096e-02 -3.40442918e-02 -8.82771425e-03
 -5.06337918e-02 -1.53240152e-02 -1.65981557e-02 -1.69653166e-02
 -5.64650334e-02  5.76461889e-02  8.25630948e-02  5.19999117e-03
  2.95032412e-02 -1.29935304e-02  8.07805061e-02 -6.76190979e-08
  5.21729551e-02  2.67670415e-02 -5.39405905e-02 -4.22116444e-02
 -2.12034006e-02 -1.31081387e-01 -1.34682255e-02  3.50346640e-02
 -6.43716380e-02  8.47202986e-02 -4.57537845e-02 -2.98923440e-03
 -1.57471560e-02  3.03045120e-02 -4.49371785e-02 -1.66529603e-02
  1.98309850e-02 -1.92269776e-02 -5.16936220e-02  4.75483127e-02
  8.52392912e-02 -1.02839014e-02  3.25359441e-02 -7.58493245e-02
 -3.93639579e-02  2.17421004e-03 -8.68100952e-03  1.09208319e-02
 -8.27589929e-02 -3.80124450e-02 -5.02529438e-04  4.94389944e-02
 -2.76056044e-02 -1.32064596e-02 -1.09502368e-01 -9.91561636e-03
 -5.77537641e-02 -9.06183273e-02 -2.13616528e-02 -4.89804707e-02
  7.92403892e-02 -1.31826950e-02 -3.74557041e-02  2.16262024e-02
  4.55739796e-02 -5.05528748e-02 -1.40851690e-02  5.31430803e-02
  6.03869744e-02  7.28501827e-02 -1.00711584e-01  7.26955011e-03
  9.64883622e-03 -3.23741212e-02  3.61745693e-02  1.19044613e-02
 -5.90391979e-02 -1.38039363e-03  7.53012160e-03  3.02879023e-03
  2.40289066e-02  4.02134620e-02 -1.88164308e-03 -4.74565327e-02]</t>
        </is>
      </c>
    </row>
    <row r="1764">
      <c r="A1764" s="1" t="n">
        <v>1762</v>
      </c>
      <c r="B1764" t="n">
        <v>759</v>
      </c>
      <c r="C1764" t="inlineStr">
        <is>
          <t>Founders Running Club :: Hamburg</t>
        </is>
      </c>
      <c r="D1764" t="inlineStr">
        <is>
          <t>Saturday, February 22</t>
        </is>
      </c>
      <c r="E1764" t="inlineStr">
        <is>
          <t>Monument Hommage an Brahms</t>
        </is>
      </c>
      <c r="F1764" t="inlineStr">
        <is>
          <t>Johannes-Brahms-Platz 20355 Hamburg, Show map</t>
        </is>
      </c>
      <c r="G1764" t="inlineStr">
        <is>
          <t>sports-and-fitness</t>
        </is>
      </c>
      <c r="H1764" t="inlineStr">
        <is>
          <t>Kostenlos</t>
        </is>
      </c>
      <c r="I1764" t="inlineStr">
        <is>
          <t>https://www.eventbrite.com/e/founders-running-club-hamburg-tickets-939997005347?aff=ebdssbdestsearch</t>
        </is>
      </c>
      <c r="J1764" t="inlineStr">
        <is>
          <t>Founders Running Club (FRC) brings founders, investors, tech, creative people and startup enthusiasts together for weekly easy runs and networking. We like to be comfortable when we run and finish with coffee and conversations. Choose your pace or follow a pacer—pets, friends, family, are welcome.
🗓️ Launched in San Francisco, July 16, 2022
🌍 Now in 21 cities
📅 Running + Networking events + Community
Join the community http://foundersrc.com/chats
Stay updated:
Instagram http://instagram.com/foundersrc/
Podcast http://podcast.foundersrc.com/
LinkedIn http://linkedin.com/company/foundersrc/
Strava http://strava.com/clubs/foundersRC
Website http://foundersrc.com/</t>
        </is>
      </c>
      <c r="K1764" t="inlineStr">
        <is>
          <t>Founders Running Club</t>
        </is>
      </c>
      <c r="L1764" t="inlineStr"/>
      <c r="M1764" t="inlineStr">
        <is>
          <t>Dauer nicht verfügbar</t>
        </is>
      </c>
      <c r="N1764" t="inlineStr">
        <is>
          <t>Germany Events, Hamburg Events, Things to do in Hamburg, Hamburg Seminars, Hamburg Sports &amp; Fitness Seminars, #5k, #running, #club, #talks, #founders</t>
        </is>
      </c>
      <c r="O1764" t="inlineStr">
        <is>
          <t xml:space="preserve">
    The event titled "Founders Running Club :: Hamburg" is scheduled to take place on Saturday, February 22 at Monument Hommage an Brahms, 
    specifically at Johannes-Brahms-Platz 20355 Hamburg, Show map. This event falls under the "sports-and-fitness" category. 
    Description: Founders Running Club (FRC) brings founders, investors, tech, creative people and startup enthusiasts together for weekly easy runs and networking. We like to be comfortable when we run and finish with coffee and conversations. Choose your pace or follow a pacer—pets, friends, family, are welcome.
🗓️ Launched in San Francisco, July 16, 2022
🌍 Now in 21 cities
📅 Running + Networking events + Community
Join the community http://foundersrc.com/chats
Stay updated:
Instagram http://instagram.com/foundersrc/
Podcast http://podcast.foundersrc.com/
LinkedIn http://linkedin.com/company/foundersrc/
Strava http://strava.com/clubs/foundersRC
Website http://foundersrc.com/
    It is organized by Founders Running Club and will last for Dauer nicht verfügbar. 
    Key topics and themes include: Germany Events, Hamburg Events, Things to do in Hamburg, Hamburg Seminars, Hamburg Sports &amp; Fitness Seminars, #5k, #running, #club, #talks, #founders.
    </t>
        </is>
      </c>
      <c r="P1764" t="inlineStr">
        <is>
          <t>[ 1.40896421e-02 -3.86096835e-02 -1.75088197e-02  4.56840098e-02
  2.93109566e-02  1.02557085e-01 -1.10414416e-01 -1.24850003e-02
 -1.00441240e-02 -2.58527473e-02 -2.44553685e-02 -2.60652807e-02
 -5.49168698e-02 -3.86066251e-02  4.86819297e-02 -5.39600551e-02
  2.87622660e-02 -9.45799500e-02  6.57802969e-02  2.33816914e-02
 -9.20071751e-02 -1.02281243e-01 -4.25399700e-03  1.12951295e-02
 -1.03044443e-01  7.80537426e-02 -1.64774824e-02 -3.21460292e-02
 -7.49162138e-02 -5.10694161e-02  3.82392742e-02 -3.77456355e-03
  8.52909312e-02  2.61549242e-02  1.91965438e-02  5.84485009e-02
  7.89189488e-02 -4.29863296e-02 -1.03093676e-01  8.57471004e-02
 -1.54665960e-02 -7.02791363e-02 -7.50191696e-03  5.85370623e-02
 -3.02419532e-02 -4.34622780e-04 -5.90446666e-02  8.05307645e-03
 -3.16024618e-03  9.35372636e-02 -3.20294104e-03 -1.13530092e-01
  9.99379084e-02 -1.46891002e-03  5.12078181e-02  1.11404479e-01
 -7.98967257e-02 -4.04402753e-03  4.81119342e-02 -1.94074120e-02
  7.67279267e-02 -3.76427956e-02 -1.35486647e-01  2.88184937e-02
 -2.84671225e-02 -4.13095579e-02 -1.50643513e-02  1.39018610e-01
  6.30088300e-02 -8.59112591e-02  5.21970615e-02 -3.05216722e-02
 -4.89872400e-05  2.21164208e-02  2.06077676e-02  8.37934837e-02
 -1.12124821e-02  2.68591405e-03  2.99257971e-02 -7.15212598e-02
 -1.71920843e-02 -1.99230984e-02 -2.96339039e-02 -1.43649485e-02
  1.39515428e-02  7.22920522e-02  3.23811127e-03 -4.85969260e-02
  3.93994991e-03  5.37678674e-02 -4.75979634e-02  9.65795889e-02
 -6.90759495e-02 -3.23431529e-02 -2.48784199e-02  5.44678457e-02
 -2.09623892e-02  3.69026922e-02  4.77700606e-02  6.69867471e-02
  4.07366082e-02  5.16054593e-02  5.69794886e-02  2.86858696e-02
 -1.81674566e-02 -9.85764638e-02 -2.84620784e-02  8.15914497e-02
  2.99116969e-02  1.75748672e-02  1.44799321e-03  9.79804341e-03
  1.30430246e-02 -3.94426547e-02  1.41110914e-02  4.08019088e-02
  1.63917728e-02  2.66448669e-02  6.50058240e-02  1.52822798e-02
  2.84329541e-02  6.39559329e-02  1.05353445e-02 -6.79284101e-03
 -5.45879975e-02 -7.86830578e-03 -5.07830316e-03  1.19895465e-33
 -1.70386303e-02 -4.10657637e-02  1.33728459e-02  5.24949506e-02
  1.01116158e-01 -5.29472791e-02 -1.20618679e-02 -3.76133956e-02
 -1.04292542e-01 -4.63310971e-05 -2.54084803e-02  2.13625375e-02
  3.56424712e-02 -1.87395513e-02  4.79101650e-02 -1.16467066e-01
 -1.35453790e-02 -6.01638667e-02  2.89699957e-02 -4.82553728e-02
  6.62529618e-02 -1.02744624e-03 -2.46717203e-02  2.41760351e-02
  8.40733722e-02  7.06414413e-03  5.79130650e-02 -1.43775716e-02
  4.46872599e-02  3.80756147e-02 -2.77488101e-02 -7.17659714e-03
 -5.70370406e-02 -5.49808443e-02  3.48469317e-02  3.49410363e-02
 -1.57833509e-02 -6.66079447e-02 -5.90562858e-02 -5.88045903e-02
  7.09699001e-03 -5.78736104e-02 -1.04775213e-01 -5.23958318e-02
 -2.87870388e-03  4.04705033e-02  3.54409479e-02 -4.69303923e-03
  1.26426607e-01 -5.09115793e-02 -3.22407410e-02 -1.15270531e-02
 -2.60666832e-02  4.78697121e-02 -5.56675671e-03 -6.62239501e-03
  6.92613423e-03 -5.61638512e-02  1.47163821e-03 -3.39985378e-02
  8.93171877e-02  1.11193955e-01 -4.97695692e-02  9.09861550e-03
 -4.11865637e-02 -5.16589507e-02  1.06592355e-02 -2.83189006e-02
  3.37490775e-02 -3.78456758e-03  5.36215641e-02  6.63958210e-03
  2.71248668e-02 -1.97279826e-02  3.57028656e-02  8.96110311e-02
 -9.38171819e-02  5.31474017e-02 -4.72509377e-02  6.38355017e-02
 -3.71451536e-03 -1.07586067e-02  1.53414588e-02  5.17692715e-02
  5.37703969e-02  3.48474993e-03  8.16184506e-02 -2.89655440e-02
 -1.05362110e-01  3.07982806e-02 -1.04404027e-02  1.92687586e-02
  3.69889811e-02  8.32912400e-02 -5.38086854e-02 -2.60471548e-33
  8.12878311e-02 -4.20720614e-02  9.30840373e-02 -3.37986723e-02
  8.27054977e-02  7.59922620e-03 -1.85119491e-02  2.91354209e-02
  3.87189463e-02 -2.01923307e-02 -3.59274866e-03 -4.16324399e-02
 -5.62043162e-03  1.87968221e-02 -2.33805589e-02  2.29067393e-02
 -1.62955709e-02  3.79799306e-02 -4.35742177e-02 -9.02157649e-03
  2.24097893e-02  1.61241945e-02 -7.25978985e-02 -2.42861714e-02
  1.48419058e-02  5.16203512e-03  1.52411222e-01  7.37576410e-02
 -1.03025720e-01 -4.35921177e-02 -5.29574156e-02 -2.81094685e-02
 -6.45181388e-02 -2.50749080e-03 -4.54311892e-02  9.73507389e-02
 -5.14435917e-02  1.53044453e-02  1.29028549e-02 -3.77885140e-02
  5.69966100e-02 -5.59021160e-03 -5.98207526e-02  2.77388189e-02
  3.61623452e-03  4.05957224e-03 -7.96743780e-02 -2.75316425e-02
 -7.45889992e-02 -1.10856555e-02  1.89670380e-02 -7.41838887e-02
 -1.88920312e-02 -7.97472894e-03  2.39863452e-02  3.15679424e-02
  1.86066478e-02 -2.34710816e-02 -5.18923923e-02  1.06180576e-03
 -1.05375433e-02  5.98779060e-02 -3.80306356e-02  8.41033384e-02
  4.89897616e-02 -1.14641376e-01 -8.99765827e-03  1.55210523e-02
 -5.65104559e-02 -9.09262057e-03 -7.24051744e-02  3.28801759e-02
 -8.08554441e-02  1.08432090e-02 -1.41568169e-01 -3.64160240e-02
  4.95070405e-02  5.74238561e-02 -2.66062170e-02  4.91325818e-02
 -1.76365878e-02  1.23349996e-03  3.07054687e-02  3.05377655e-02
  7.64457956e-02  6.15328327e-02  8.61480013e-02  1.33574931e-02
  7.53656914e-03  1.17986359e-01  4.02157381e-02  2.97910366e-02
 -3.10823806e-02  4.38256487e-02  1.28149446e-02 -5.71211984e-08
 -2.57304199e-02  5.27805761e-02 -1.08067751e-01  1.49072977e-02
  8.41242149e-02 -3.11632939e-02  8.98678787e-03 -7.90423825e-02
 -2.68530231e-02  6.22707233e-02  2.33276710e-02  6.61499240e-03
 -5.17376773e-02  1.91913079e-02  1.73808783e-02 -4.94160838e-02
 -8.23332071e-02  3.56333666e-02 -3.96317579e-02 -8.01857840e-03
 -2.42229402e-02  3.95451374e-02  3.44582871e-02  4.37508337e-02
  3.02171800e-02 -2.82260012e-02 -4.79465090e-02 -2.18317308e-03
  4.94630486e-02 -5.81800528e-02 -6.79645091e-02  7.45466650e-02
 -1.19208675e-02 -6.10081702e-02 -4.86615375e-02 -7.78409280e-03
 -5.41350394e-02 -3.67273316e-02 -2.14632638e-02  2.70445719e-02
  3.75546078e-04 -1.23564145e-02  1.84836891e-02  3.24493647e-03
 -3.87701131e-02 -2.20732260e-02 -6.24723285e-02  2.81860754e-02
  1.87250841e-02  2.18871445e-03 -8.63021761e-02 -8.76752846e-03
  1.75833739e-02 -1.80848390e-02  3.81525904e-02  6.57483861e-02
 -9.83401760e-02  5.58192395e-02 -3.41424346e-02  3.38319642e-03
  1.10639203e-02 -6.15570433e-02 -6.36256784e-02  5.66858724e-02]</t>
        </is>
      </c>
    </row>
    <row r="1765">
      <c r="A1765" s="1" t="n">
        <v>1763</v>
      </c>
      <c r="B1765" t="n">
        <v>760</v>
      </c>
      <c r="C1765" t="inlineStr">
        <is>
          <t>Let's Talk About | Leica Uhren - Imagine Leica Made A Watch</t>
        </is>
      </c>
      <c r="D1765" t="inlineStr">
        <is>
          <t>Thursday, March 20</t>
        </is>
      </c>
      <c r="E1765" t="inlineStr">
        <is>
          <t>Leica Store Hamburg</t>
        </is>
      </c>
      <c r="F1765" t="inlineStr">
        <is>
          <t>Große Theaterstraße 35 20354 Hamburg, Show map</t>
        </is>
      </c>
      <c r="G1765" t="inlineStr">
        <is>
          <t>home-and-lifestyle</t>
        </is>
      </c>
      <c r="H1765" t="inlineStr">
        <is>
          <t>Kostenlos</t>
        </is>
      </c>
      <c r="I1765" t="inlineStr">
        <is>
          <t>https://www.eventbrite.de/e/lets-talk-about-leica-uhren-imagine-leica-made-a-watch-tickets-1092041518579?aff=ebdssbdestsearch</t>
        </is>
      </c>
      <c r="J1765" t="inlineStr">
        <is>
          <t>Ein Talk zu einem Thema, welches auf den ersten Blick wenig mit Fotografie zu tun hat – wenn man aber genau hinschaut, sieht man mit dem zweiten Blick nicht nur besser, sondern versteht sofort, dass es sowohl in der Fotografie wie auch der Uhrmacherkunst auf den entscheidenden Moment, ja die entscheidende Sekunde, ankommt. Gäbe es Leica in der jetzigen Form überhaupt, falls nicht der damals 20-jährige Ernst Leitz I, unser Firmengründer, in Neuchatel in der Schweiz eine Uhrmacherausbildung absolviert und dort seine feinmechanischen Fähigkeiten verfeinert hätte? Diese Lehrjahre sowie seine umfassende Ausbildung in der Mikroskopie, Telegraphie und Optik waren letztlich der Grundstein für die Gründung von Leica. Er erkannte das Potenzial, das der Miniaturisierung und industriellen Fertigung von Fotokameras steckte und gründete 1869 die Firma „Ernst Leitz Wetzlar“.
Heute, rund 150 Jahre später, sind Uhren von Leica in der ganzen Welt begehrte Liebhaberstücke. Sie werden für ihre Präzision, ihre Zuverlässigkeit und die herausragende Ingenieurskunst geschätzt. Zeitmesser von Leica werden mit der gleichen Präzision und Detailgenauigkeit wie die berühmten Leica Kameras hergestellt und jedes Exemplar steht für das Streben nach Exzellenz, durch das sich die Marke schon immer ausgezeichnet hat.
Zu Gast zum heutigen „Let´s Talk About“ ist der Geschäftsführer der Ernst-Leitz-Werkstätten GmbH – einer Tochtergesellschaft der Leica Camera AG in Wetzlar: Henrik Ekdahl. Er wird tiefere Einblicke in die Entwicklung und Zukunft dieser besonderen Uhren geben. Wieso gibt es Leica Uhren, was unterscheidet sie von anderen und welche Merkmale aus der Welt der Kameras und der Fotografie sind in den Uhren wiederzuerkennen?
Vor seiner Tätigkeit bei den Ernst Leitz Werkstätten war Henrik Ekdahl in leitenden Positionen für Premiummarken weltweit tätig. Zuletzt war er als Geschäftsführer der Schweizer Luxusuhrenmarke IWC Schaffhausen für Zentral- und Osteuropa, die Türkei und Israel verantwortlich. Davor hatte er Schlüsselpositionen bei der BMW Group (Rolls-Royce und BMW) und der Richemont-Gruppe (Cartier und IWC Schaffhausen) inne. Damit schließt sich ein Kreis in seiner beruflichen Laufbahn: Von 1996 bis 1998 war er Area Manager für Osteuropa bei der Leica Camera AG.</t>
        </is>
      </c>
      <c r="K1765" t="inlineStr">
        <is>
          <t>Leica Store Hamburg</t>
        </is>
      </c>
      <c r="L1765" t="inlineStr"/>
      <c r="M1765" t="inlineStr">
        <is>
          <t>Event lasts 1 hour 30 minutes</t>
        </is>
      </c>
      <c r="N1765" t="inlineStr">
        <is>
          <t>Germany Events, Hamburg Events, Things to do in Hamburg, Hamburg Seminars, Hamburg Home &amp; Lifestyle Seminars, #workshop, #technology, #photography, #discussion, #watch, #zm1, #zm2, #zm11</t>
        </is>
      </c>
      <c r="O1765" t="inlineStr">
        <is>
          <t xml:space="preserve">
    The event titled "Let's Talk About | Leica Uhren - Imagine Leica Made A Watch" is scheduled to take place on Thursday, March 20 at Leica Store Hamburg, 
    specifically at Große Theaterstraße 35 20354 Hamburg, Show map. This event falls under the "home-and-lifestyle" category. 
    Description: Ein Talk zu einem Thema, welches auf den ersten Blick wenig mit Fotografie zu tun hat – wenn man aber genau hinschaut, sieht man mit dem zweiten Blick nicht nur besser, sondern versteht sofort, dass es sowohl in der Fotografie wie auch der Uhrmacherkunst auf den entscheidenden Moment, ja die entscheidende Sekunde, ankommt. Gäbe es Leica in der jetzigen Form überhaupt, falls nicht der damals 20-jährige Ernst Leitz I, unser Firmengründer, in Neuchatel in der Schweiz eine Uhrmacherausbildung absolviert und dort seine feinmechanischen Fähigkeiten verfeinert hätte? Diese Lehrjahre sowie seine umfassende Ausbildung in der Mikroskopie, Telegraphie und Optik waren letztlich der Grundstein für die Gründung von Leica. Er erkannte das Potenzial, das der Miniaturisierung und industriellen Fertigung von Fotokameras steckte und gründete 1869 die Firma „Ernst Leitz Wetzlar“.
Heute, rund 150 Jahre später, sind Uhren von Leica in der ganzen Welt begehrte Liebhaberstücke. Sie werden für ihre Präzision, ihre Zuverlässigkeit und die herausragende Ingenieurskunst geschätzt. Zeitmesser von Leica werden mit der gleichen Präzision und Detailgenauigkeit wie die berühmten Leica Kameras hergestellt und jedes Exemplar steht für das Streben nach Exzellenz, durch das sich die Marke schon immer ausgezeichnet hat.
Zu Gast zum heutigen „Let´s Talk About“ ist der Geschäftsführer der Ernst-Leitz-Werkstätten GmbH – einer Tochtergesellschaft der Leica Camera AG in Wetzlar: Henrik Ekdahl. Er wird tiefere Einblicke in die Entwicklung und Zukunft dieser besonderen Uhren geben. Wieso gibt es Leica Uhren, was unterscheidet sie von anderen und welche Merkmale aus der Welt der Kameras und der Fotografie sind in den Uhren wiederzuerkennen?
Vor seiner Tätigkeit bei den Ernst Leitz Werkstätten war Henrik Ekdahl in leitenden Positionen für Premiummarken weltweit tätig. Zuletzt war er als Geschäftsführer der Schweizer Luxusuhrenmarke IWC Schaffhausen für Zentral- und Osteuropa, die Türkei und Israel verantwortlich. Davor hatte er Schlüsselpositionen bei der BMW Group (Rolls-Royce und BMW) und der Richemont-Gruppe (Cartier und IWC Schaffhausen) inne. Damit schließt sich ein Kreis in seiner beruflichen Laufbahn: Von 1996 bis 1998 war er Area Manager für Osteuropa bei der Leica Camera AG.
    It is organized by Leica Store Hamburg and will last for Event lasts 1 hour 30 minutes. 
    Key topics and themes include: Germany Events, Hamburg Events, Things to do in Hamburg, Hamburg Seminars, Hamburg Home &amp; Lifestyle Seminars, #workshop, #technology, #photography, #discussion, #watch, #zm1, #zm2, #zm11.
    </t>
        </is>
      </c>
      <c r="P1765" t="inlineStr">
        <is>
          <t>[-6.73149014e-03 -6.80589825e-02 -1.60568990e-02 -1.79222878e-02
  3.90688367e-02  1.69563293e-02  1.96335744e-02 -1.40635967e-02
  2.76816776e-03 -3.07244714e-04  6.73099831e-02  1.56766362e-02
 -1.05119027e-01 -2.21135952e-02  1.72674134e-02 -6.14293888e-02
  7.60609731e-02 -3.56206037e-02 -6.07033037e-02  9.47057307e-02
  6.95187375e-02 -1.70178130e-01  2.94948798e-02  8.80647376e-02
  2.41332445e-02 -5.58707975e-02  2.96787918e-02 -3.32448222e-02
 -4.84777279e-02 -5.46655543e-02  3.94529626e-02  2.40599345e-02
 -2.46644188e-02 -2.61113327e-02  5.94050512e-02  8.61027464e-03
  3.00795063e-02 -1.12252764e-01  1.95511989e-03  2.54075835e-03
 -1.07561275e-01 -6.42192289e-02 -7.93809220e-02 -1.45428283e-02
 -2.22701323e-03 -2.09055562e-02  7.10448846e-02 -1.38743576e-02
 -2.54208576e-02  6.78108931e-02 -8.18026811e-03  3.60235348e-02
  4.74283546e-02 -7.36870393e-02  5.54664992e-02  1.36441952e-02
 -1.05041049e-01  3.00785210e-02  7.26907402e-02  1.27461655e-02
  2.09963154e-02 -3.20434086e-02 -1.29024377e-02  7.61207938e-03
 -4.70271483e-02  6.68629212e-03  1.58595536e-02 -3.79712880e-02
  5.62088052e-03 -8.31401423e-02  1.89362019e-02 -9.90837961e-02
 -2.73723640e-02 -1.58064906e-02 -7.30209332e-03  2.96382811e-02
  5.40086292e-02 -3.44255157e-02  6.83754962e-03 -1.33369640e-01
  4.52119857e-02 -7.93338567e-02  3.88535112e-02  1.93836223e-02
 -4.57695648e-02 -6.07349037e-04 -3.03645730e-02  2.21671667e-02
  4.44041006e-02  4.47885990e-02 -8.40242282e-02 -7.04416714e-04
 -1.91062599e-01  8.44537280e-03  6.23349920e-02 -7.51018077e-02
 -4.34667505e-02  3.36351581e-02  1.19287647e-01  1.18294228e-02
  6.62386417e-02  3.82296816e-02  2.88358387e-02 -1.53189665e-02
 -9.94733069e-03 -1.15711890e-01 -3.44161019e-02 -1.13983443e-02
 -2.94063855e-02  6.43125847e-02 -2.93628313e-02  1.41519774e-02
  3.91292386e-02 -4.57485430e-02 -2.02395972e-02  7.72551773e-03
 -3.61942803e-03 -7.77764991e-02  6.73777014e-02 -9.98355821e-02
  9.93906781e-02  7.58399861e-03  4.92906794e-02  1.70120467e-02
 -2.40268540e-02  4.64384779e-02  3.65928151e-02  1.46757134e-32
  2.07548272e-02 -8.70081857e-02 -4.86684032e-02  4.85782698e-03
  1.06000513e-01  2.35059466e-02 -1.47119900e-02  3.53063308e-02
 -7.12683201e-02  3.25117186e-02  6.31783344e-03 -1.56931281e-02
 -3.66738625e-02 -2.39281524e-02  6.34127855e-02  2.82371067e-03
  2.32998487e-02 -2.54237317e-02 -6.87977895e-02 -4.52283993e-02
 -2.92711481e-02  5.67361787e-02 -5.33723198e-02  2.16131303e-02
 -6.20635692e-03  1.18291676e-01  5.77006638e-02  1.28530813e-02
 -3.38579752e-02  6.34893253e-02  4.69295308e-03 -1.85579248e-02
  4.20605903e-03 -3.95253934e-02  6.88644871e-02 -6.62029162e-02
 -1.13640493e-03  4.79838345e-03 -6.97271451e-02 -4.13966551e-02
  9.80006531e-03  2.17206087e-02 -7.97110274e-02 -1.17246397e-01
 -8.81551392e-03  5.24480790e-02  6.18230843e-05  8.58586282e-02
  8.24564621e-02  3.13117877e-02  5.40429614e-02  9.16189048e-03
 -3.16031352e-02 -4.82863970e-02  5.29533289e-02  9.86335948e-02
 -4.26107310e-02 -1.02169938e-01  7.36542139e-03 -1.20856436e-02
  1.08295036e-02  4.71209735e-02  8.48674309e-03  1.39067546e-02
 -5.86403571e-02  4.29543667e-02 -1.61557980e-02  4.75549288e-02
  2.31147818e-02  3.64678688e-02 -2.60501932e-02 -1.53797828e-02
  4.71401662e-02 -1.11393720e-01  1.04686797e-01  8.52026418e-02
 -4.48030457e-02  7.88739175e-02 -7.20645636e-02  7.06797987e-02
 -2.47696713e-02 -4.43514809e-02  1.00716420e-01 -1.08360581e-03
  1.66675095e-02 -3.22362743e-02 -3.80946361e-02 -6.52493723e-03
 -1.10403128e-01  1.54210599e-02  2.57150959e-02  2.84189247e-02
  6.53927326e-02  1.32609636e-03 -8.19486454e-02 -1.79026849e-32
  2.86547709e-02  1.55612605e-03 -5.25211878e-02 -5.10971770e-02
  4.20560651e-02  1.97848435e-02  1.46452114e-02 -6.11701328e-03
  1.27711333e-02 -4.25593331e-02 -2.54812725e-02 -7.59324729e-02
 -4.87852246e-02  4.69940156e-02 -5.06224222e-02  1.54016418e-02
 -9.49899014e-03 -7.75494566e-03 -1.85957775e-02  6.22501597e-02
  9.50183198e-02  2.95709390e-02  1.06433434e-02  4.04531956e-02
 -2.49808915e-02  5.30353049e-04  8.58849883e-02  5.94547428e-02
 -4.83252369e-02 -8.03609788e-02 -6.95329830e-02 -1.52570324e-03
 -1.78325437e-02  4.60951626e-02 -3.61177213e-02  3.21337841e-02
 -9.39939730e-03  4.75399051e-04 -6.09316491e-02  2.24584285e-02
  2.60429308e-02  7.50041148e-03 -7.77991340e-02 -4.48230617e-02
 -1.42365526e-02 -3.72372270e-02 -1.12705700e-01 -6.72811046e-02
 -2.10428834e-02 -1.30899227e-03 -2.25070119e-02  1.93166714e-02
  2.49522775e-02 -1.88586395e-02 -8.88166428e-02  5.01805879e-02
 -6.02194667e-03 -5.24987541e-02  2.21103635e-02  5.72964773e-02
  9.35700256e-03 -4.40503359e-02  3.05919927e-02 -2.74057174e-03
  4.54780087e-02 -2.73787212e-02 -7.10625648e-02 -5.97501285e-02
  7.36075565e-02 -2.52079405e-02  6.11176044e-02 -5.08435182e-02
 -4.42830734e-02  4.02636863e-02 -3.94759737e-02 -4.26950715e-02
  3.75729688e-02 -4.21892814e-02  7.17179850e-02  3.65992449e-02
 -6.25917464e-02 -1.69149227e-02  1.16250291e-02  4.93117422e-02
  1.18142348e-02  3.47699374e-02 -1.15984678e-01 -5.17768934e-02
 -4.38811332e-02  2.22657863e-02  2.54623424e-02  3.72303315e-02
  1.63556766e-02  8.59983936e-02  5.38301375e-03 -7.94537485e-08
 -1.85643714e-02  2.32283883e-02 -5.07885516e-02 -3.58215906e-02
  5.57001568e-02 -9.68589336e-02 -2.28363369e-02  4.78004031e-02
 -3.31986472e-02  2.38186345e-02  7.72906514e-03  4.20508757e-02
 -3.08518130e-02  4.41764891e-02 -6.89482410e-03 -2.86187343e-02
 -3.07203103e-02 -4.04359326e-02 -5.15099503e-02  5.45891933e-03
  2.25018766e-02 -5.44651039e-03 -2.81265210e-02 -2.59357914e-02
 -3.71650383e-02  1.76182222e-02 -4.12970334e-02  3.79061364e-02
  6.73232973e-02  8.48523900e-03 -8.01980868e-02  8.16814303e-02
 -4.49236557e-02 -4.46064547e-02 -1.19358711e-01 -5.68677336e-02
 -6.90017492e-02 -2.97637600e-02 -1.25786327e-02  6.55727312e-02
  3.25098969e-02 -7.25912154e-02  3.81012037e-02  1.83286853e-02
  7.90865272e-02 -1.09748403e-02  6.77913204e-02 -3.95442434e-02
 -1.03088946e-03  7.83452168e-02 -8.49965885e-02  4.28264961e-02
 -2.25248691e-02  3.48125733e-02  3.88505533e-02  4.49384004e-03
  2.44797748e-02  6.86537940e-03  3.54781002e-02  1.86774898e-02
  5.03393039e-02  4.69247624e-02 -9.11003277e-02  1.76571328e-02]</t>
        </is>
      </c>
    </row>
    <row r="1766">
      <c r="A1766" s="1" t="n">
        <v>1764</v>
      </c>
      <c r="B1766" t="n">
        <v>761</v>
      </c>
      <c r="C1766" t="inlineStr">
        <is>
          <t>STARTUP NIGHT im Pioneer Lab Hamburg meets EmpowHerNetwork</t>
        </is>
      </c>
      <c r="D1766" t="inlineStr">
        <is>
          <t>Donnerstag, 24. April</t>
        </is>
      </c>
      <c r="E1766" t="inlineStr">
        <is>
          <t>Pioneer Lab Hamburg</t>
        </is>
      </c>
      <c r="F1766" t="inlineStr">
        <is>
          <t>Alte Rabenstr. 2 20148 Hamburg</t>
        </is>
      </c>
      <c r="G1766" t="inlineStr">
        <is>
          <t>business</t>
        </is>
      </c>
      <c r="H1766" t="inlineStr">
        <is>
          <t>Kostenlos</t>
        </is>
      </c>
      <c r="I1766" t="inlineStr">
        <is>
          <t>https://www.eventbrite.de/e/startup-night-im-pioneer-lab-hamburg-meets-empowhernetwork-tickets-1237300421869?aff=ebdssbdestsearch</t>
        </is>
      </c>
      <c r="J1766" t="inlineStr">
        <is>
          <t>Start-up Night Hamburg – Die zweite Station unserer Roadshow!
Unsere Start-up Night geht auf Tour durch die größten Standorte unseres Pioneer Labs in ganz Deutschland . Seid dabei und lasst euch inspirieren:
Erlebt die Start-ups hautnah und erfahrt mehr über ihre innovativen Ideen.
Taucht ein in das regionale Start-up Ökosystem und knüpft wertvolle Kontakte.
Bekommt spannende Einblicke in unsere Arbeit am Pioneer Lab – dem Innovationshub der Hochschule Fresenius.
Findet potenzielle Mitstreiter:innen für euer eigenes Gründungsvorhaben und erweitert euer Netzwerk.
... und vieles mehr!
Unsere Programme für Start-ups:
Health Tech Inkubator
ED Tech Inkubator
Allround Inkubator
Accelerator
Neben unseren Online-Workshops organisieren wir regelmäßig Präsenz-Events an den größten Standorten unserer Pioneer Labs – und die Start-up Night ist eines der Highlights!
Wann und wo?
Am 24. April, ab 18:30 Uhr, laden wir euch herzlich nach Hamburg ein. Euch erwarten kühle Getränke, spannende Pitches und inspirierende Gespräche.
Ein besonderes Highlight:
Wir freuen uns, das EmpowHerNetwork als Special Guest begrüßen zu dürfen! Das Netzwerk setzt sich für die Förderung von Gründerinnen und weiblichen Führungskräften ein – mit starken Role Models, wertvollen Insights und inspirierenden Perspektiven. Nutzt die Gelegenheit, mehr über ihre Arbeit zu erfahren, euch zu vernetzen und gemeinsam über Diversität und Female Empowerment in der Gründungsszene zu sprechen.
Du willst pitchen mit der Wildcard vom EmpowHerNetwork?
Dann sende uns hier eine kurze Nachricht per Mail:
emily.schomaker@embesch.com
Warum teilnehmen?
&gt;Nutzt die Chance, euer Netzwerk über eure Region hinaus auszubauen.
&gt;Lernt andere Gründer:innen kennen, die mit ähnlichen Herausforderungen starten wie ihr.
&gt;Erkundet unsere Co-Working Spaces, die Start-ups kostenfrei oder zu start-up-freundlichen Konditionen zur Verfügung stehen.
&gt;Spürt die Aufbruchsstimmung und holt euch Inspiration für euren nächsten Schritt ins Start-up-Ökosystem – ob als Gründer:in, Student:in oder neugierige:r Teilnehmer:in.
Das Event ist offen für alle Interessierten. Sichert euch jetzt eines der begehrten Tickets!
Mehr Infos findet ihr via folgenden Link!</t>
        </is>
      </c>
      <c r="K1766" t="inlineStr">
        <is>
          <t>PIONEER LAB der Bildungsgruppe Fresenius</t>
        </is>
      </c>
      <c r="L1766" t="inlineStr"/>
      <c r="M1766" t="inlineStr">
        <is>
          <t>Eventdauer: 3 Stunden 30 Minuten</t>
        </is>
      </c>
      <c r="N1766" t="inlineStr">
        <is>
          <t>Events in Deutschland, Events in Hansestadt Hamburg, Events in Hamburg, Hamburg Networking, Hamburg Geschäftlich Networking, #networking, #innovation, #startup, #healthtech, #educaitonal</t>
        </is>
      </c>
      <c r="O1766" t="inlineStr">
        <is>
          <t xml:space="preserve">
    The event titled "STARTUP NIGHT im Pioneer Lab Hamburg meets EmpowHerNetwork" is scheduled to take place on Donnerstag, 24. April at Pioneer Lab Hamburg, 
    specifically at Alte Rabenstr. 2 20148 Hamburg. This event falls under the "business" category. 
    Description: Start-up Night Hamburg – Die zweite Station unserer Roadshow!
Unsere Start-up Night geht auf Tour durch die größten Standorte unseres Pioneer Labs in ganz Deutschland . Seid dabei und lasst euch inspirieren:
Erlebt die Start-ups hautnah und erfahrt mehr über ihre innovativen Ideen.
Taucht ein in das regionale Start-up Ökosystem und knüpft wertvolle Kontakte.
Bekommt spannende Einblicke in unsere Arbeit am Pioneer Lab – dem Innovationshub der Hochschule Fresenius.
Findet potenzielle Mitstreiter:innen für euer eigenes Gründungsvorhaben und erweitert euer Netzwerk.
... und vieles mehr!
Unsere Programme für Start-ups:
Health Tech Inkubator
ED Tech Inkubator
Allround Inkubator
Accelerator
Neben unseren Online-Workshops organisieren wir regelmäßig Präsenz-Events an den größten Standorten unserer Pioneer Labs – und die Start-up Night ist eines der Highlights!
Wann und wo?
Am 24. April, ab 18:30 Uhr, laden wir euch herzlich nach Hamburg ein. Euch erwarten kühle Getränke, spannende Pitches und inspirierende Gespräche.
Ein besonderes Highlight:
Wir freuen uns, das EmpowHerNetwork als Special Guest begrüßen zu dürfen! Das Netzwerk setzt sich für die Förderung von Gründerinnen und weiblichen Führungskräften ein – mit starken Role Models, wertvollen Insights und inspirierenden Perspektiven. Nutzt die Gelegenheit, mehr über ihre Arbeit zu erfahren, euch zu vernetzen und gemeinsam über Diversität und Female Empowerment in der Gründungsszene zu sprechen.
Du willst pitchen mit der Wildcard vom EmpowHerNetwork?
Dann sende uns hier eine kurze Nachricht per Mail:
emily.schomaker@embesch.com
Warum teilnehmen?
&gt;Nutzt die Chance, euer Netzwerk über eure Region hinaus auszubauen.
&gt;Lernt andere Gründer:innen kennen, die mit ähnlichen Herausforderungen starten wie ihr.
&gt;Erkundet unsere Co-Working Spaces, die Start-ups kostenfrei oder zu start-up-freundlichen Konditionen zur Verfügung stehen.
&gt;Spürt die Aufbruchsstimmung und holt euch Inspiration für euren nächsten Schritt ins Start-up-Ökosystem – ob als Gründer:in, Student:in oder neugierige:r Teilnehmer:in.
Das Event ist offen für alle Interessierten. Sichert euch jetzt eines der begehrten Tickets!
Mehr Infos findet ihr via folgenden Link!
    It is organized by PIONEER LAB der Bildungsgruppe Fresenius and will last for Eventdauer: 3 Stunden 30 Minuten. 
    Key topics and themes include: Events in Deutschland, Events in Hansestadt Hamburg, Events in Hamburg, Hamburg Networking, Hamburg Geschäftlich Networking, #networking, #innovation, #startup, #healthtech, #educaitonal.
    </t>
        </is>
      </c>
      <c r="P1766" t="inlineStr">
        <is>
          <t>[-1.13953752e-02  3.87435779e-02  1.51375327e-02 -3.75812575e-02
 -1.66075840e-03 -4.44096979e-03 -4.05659862e-02  2.18422376e-02
 -2.80724205e-02 -1.17564667e-02 -1.06137972e-02 -3.96039374e-02
 -2.25500925e-03 -3.15477513e-02 -2.89968587e-02 -4.07980606e-02
  7.60399252e-02 -1.31912693e-01  9.55758989e-02 -3.44295949e-02
 -4.96065654e-02 -1.33292049e-01 -2.77668647e-02 -7.45339599e-03
  1.13115665e-02  3.82159874e-02  4.07523327e-02 -4.02440727e-02
 -1.41426781e-02 -5.23106642e-02 -4.36606519e-02  3.08073554e-02
 -4.08336483e-02 -1.76755711e-02  1.24708727e-01  3.81782427e-02
  9.16543826e-02 -2.57718042e-02 -7.12704808e-02  9.54812914e-02
  5.36881313e-02 -8.66625383e-02 -1.02373175e-01 -1.49793066e-02
 -2.91262846e-02 -1.55063521e-03  4.83236313e-02 -4.97591384e-02
 -6.23680688e-02  3.53039317e-02  5.43564446e-02 -9.96173397e-02
  8.35539475e-02 -3.02814487e-02  5.84934652e-02  4.78386320e-02
 -8.53710622e-02 -2.94180540e-03  7.91936740e-02 -3.72767635e-03
  3.40858884e-02 -3.89196128e-02 -6.12687133e-02  4.13413811e-03
  2.52280980e-02 -5.96202735e-04 -6.49450123e-02  2.19241027e-02
 -3.09508126e-02 -7.33368397e-02  5.94561473e-02 -1.09940588e-01
 -4.33799773e-02  3.51173058e-02  2.51711216e-02  6.43077269e-02
  2.32326109e-02 -1.16786379e-02  6.79377541e-02 -1.05083190e-01
  5.39723784e-03  3.32635045e-02 -5.93841001e-02 -7.70465843e-03
 -5.36683016e-02 -8.22327472e-03 -3.10215610e-03  4.98971306e-02
  7.76912868e-02  8.06768145e-03 -7.73971379e-02 -1.51239904e-02
 -1.29405066e-01 -4.55538556e-03  7.26149604e-02 -1.69555843e-02
  2.08810605e-02  3.74943577e-02  9.82284769e-02  1.82385109e-02
  8.03314298e-02  3.88240851e-02  5.68985865e-02  3.11013367e-02
 -7.58814514e-02 -5.89624383e-02 -1.68645419e-02  1.37139009e-02
  6.13232702e-02 -1.75853521e-02 -4.09787782e-02  1.97155867e-02
  9.59976856e-03 -6.22728914e-02 -4.92902799e-03  5.79191297e-02
  6.12964369e-02 -4.08182405e-02  3.30718793e-02 -2.77308226e-02
  5.90740927e-02  1.94985997e-02  2.30477788e-02 -6.91334484e-04
 -5.63284867e-02  7.75419772e-02  5.74664436e-02  1.11436424e-32
 -2.47690734e-02 -6.41445592e-02 -6.97894245e-02  3.63463163e-02
  1.53042585e-01  1.54225472e-02 -3.07593290e-02  6.30235821e-02
 -6.05064221e-02  1.28644239e-02 -5.42175025e-02  5.37941307e-02
 -9.06024873e-03 -4.64163311e-02  6.32241145e-02 -9.98651888e-03
  3.31394784e-02 -2.11718138e-02 -5.73573112e-02 -8.67842361e-02
  1.04353838e-02 -7.67959505e-02 -4.22731340e-02  7.35017052e-03
  8.72184057e-03  7.26332935e-03 -1.80816706e-02 -5.38747087e-02
  3.72240134e-02  3.12949494e-02  7.55035803e-02 -4.85994911e-04
 -2.20746957e-02 -4.06356482e-03 -8.90667457e-03  2.90593542e-02
 -2.40464117e-02 -3.65599133e-02 -2.31416468e-02 -1.35612682e-01
 -4.23048101e-02 -9.48165078e-03 -4.85434979e-02 -5.95325343e-02
  9.75996722e-03  2.76887417e-02 -3.66748571e-02 -7.24856704e-02
  1.48410738e-01  5.55073656e-03 -1.33633465e-02 -4.53982828e-03
 -1.74435526e-02 -4.62755114e-02  2.27078013e-02  1.13263644e-01
 -9.96516203e-04 -2.02854746e-03  6.41110493e-03 -3.59685123e-02
 -1.04897069e-02  6.79164082e-02 -3.08904499e-02  3.71091403e-02
  2.10940521e-02  1.65362237e-03  1.98545065e-02 -1.79716703e-02
  3.42933484e-03  5.03092259e-03 -3.88072617e-02 -3.92422862e-02
  8.15630034e-02 -4.11224961e-02  6.59459159e-02  7.58680627e-02
 -8.45303312e-02  5.57359532e-02 -7.13936165e-02  8.09576735e-02
  4.16909019e-03 -8.06965400e-03 -2.69179698e-03 -3.24298888e-02
  3.56911123e-02  5.11967856e-03  1.90389175e-02  1.62691195e-02
 -7.34801292e-02  4.07440327e-02  5.13354875e-03  3.49653065e-02
 -3.06397360e-02  8.67336020e-02 -3.98516841e-02 -1.30632041e-32
  1.04313560e-01  3.43497889e-03  2.04765759e-02 -1.03264272e-01
  8.30396116e-02  2.33414117e-02 -1.44555524e-04 -7.47694820e-03
 -5.27953878e-02  2.90385205e-02  3.20627578e-02 -1.22382911e-02
 -7.19783604e-02  3.70588861e-02 -3.46824829e-03 -3.00561544e-02
 -3.73263471e-02  5.68446591e-02 -3.01121414e-04  5.97103834e-02
 -1.86932192e-03 -1.31806917e-02 -9.86310542e-02 -2.25060917e-02
 -5.27789295e-02  3.55049856e-02  7.01758713e-02  7.43759722e-02
 -9.84698609e-02 -4.76275720e-02 -1.02554068e-01  6.63507804e-02
  1.07961837e-02  6.61050230e-02  2.35419460e-02  8.67198557e-02
  8.17972701e-03 -3.65440287e-02 -3.41729298e-02 -5.53168878e-02
  4.31223288e-02  3.17438804e-02 -7.70328566e-02 -8.93583056e-03
  9.14712064e-03 -1.65132768e-02 -8.06601346e-02 -4.74799722e-02
 -2.80923732e-02 -3.78873497e-02  4.32273671e-02  1.73181351e-02
 -4.61423973e-04 -1.76788885e-02  1.78661887e-02  6.43857121e-02
  1.21052163e-02 -3.83139253e-02 -3.33074853e-02 -1.26352767e-03
  3.37301567e-02  7.16401637e-02 -3.40745971e-02  3.89375649e-02
  1.85468514e-02 -5.63043468e-02 -5.36687300e-02  8.53070244e-02
 -6.75834417e-02 -2.29190080e-03  2.58984063e-02  8.24911743e-02
 -2.10263487e-02 -4.37469333e-02 -6.35757968e-02 -3.97382453e-02
  4.78524007e-02  2.96729412e-02 -5.18086888e-02 -6.44252002e-02
 -5.68200983e-02 -1.36931799e-02 -4.85316617e-03  6.95433021e-02
 -9.64315236e-03  4.29874249e-02  5.17985262e-02 -7.25879706e-03
 -2.81418152e-02  5.01127988e-02 -1.03686715e-03  1.53391836e-02
 -4.53365371e-02  1.63526103e-01  1.43868346e-02 -6.23530809e-08
 -5.26022837e-02  6.18425570e-03 -8.96170810e-02 -5.62027190e-03
  6.75865263e-02 -1.71421096e-01  1.41222803e-02  2.62542404e-02
 -1.94928870e-02  4.64224815e-02 -7.88688958e-02 -4.44079610e-03
 -6.09024726e-02  7.98128992e-02 -3.44000496e-02  1.08661735e-02
 -8.04563761e-02 -2.58188713e-02 -2.41669156e-02  3.41684185e-02
  5.28676733e-02  2.45608985e-02  3.41870487e-02 -1.50679862e-02
  4.09970880e-02 -9.32431128e-03 -2.58694198e-02  1.87464692e-02
  5.73890731e-02 -2.99775042e-02 -3.30331065e-02  8.08837488e-02
 -4.14207205e-02 -8.98241065e-03 -3.49736847e-02 -1.29329565e-03
 -8.10456201e-02 -2.74415128e-02 -2.31323633e-02 -1.68903843e-02
  2.06475966e-02 -5.34597598e-03  3.19406041e-03 -4.34437357e-02
 -1.05425548e-02  3.50233950e-02 -1.10186264e-01 -9.23415180e-03
  2.30313353e-02  2.80392841e-02 -1.27663925e-01 -9.34663974e-03
  4.26115803e-02 -4.03326377e-02 -8.51523783e-03 -1.99779794e-02
 -1.02263521e-02 -4.92252819e-02 -2.04795953e-02  3.73070175e-03
  4.30462584e-02 -2.30921675e-02 -1.81893595e-02  3.59056033e-02]</t>
        </is>
      </c>
    </row>
    <row r="1767">
      <c r="A1767" s="1" t="n">
        <v>1765</v>
      </c>
      <c r="B1767" t="n">
        <v>762</v>
      </c>
      <c r="C1767" t="inlineStr">
        <is>
          <t>Contigous stricken - Workshop mit Thorsten Duit</t>
        </is>
      </c>
      <c r="D1767" t="inlineStr">
        <is>
          <t>Samstag, 10. Mai</t>
        </is>
      </c>
      <c r="E1767" t="inlineStr">
        <is>
          <t>CITTI-PARK Kiel - Wolle &amp; Wunder</t>
        </is>
      </c>
      <c r="F1767" t="inlineStr">
        <is>
          <t>Mühlendamm 1 24113 Kiel</t>
        </is>
      </c>
      <c r="G1767" t="inlineStr">
        <is>
          <t>hobbies</t>
        </is>
      </c>
      <c r="H1767" t="inlineStr">
        <is>
          <t>Kostenlos</t>
        </is>
      </c>
      <c r="I1767" t="inlineStr">
        <is>
          <t>https://www.eventbrite.de/e/contigous-stricken-workshop-mit-thorsten-duit-tickets-1247019732589?aff=ebdssbdestsearch</t>
        </is>
      </c>
      <c r="J1767" t="inlineStr">
        <is>
          <t>Contigous stricken - Workshop mit Torsten Duit
Event Location: CITTI-PARK Kiel - Wolle &amp; Wunder
Im Kurs erkläre Thorsten euch die Konstruktion eines Pullovers oder einer Jacke nach der Contigous-Methode. Dabei wird am Stück von oben nach unten gestrickt, optisch entsteht eine Jacke oder ein Pullover mit eingesetztem Arm. Im Kurs stricken die Teilnehmenden einen kleinen Musterpullover, an dem Thorsten alle Elemente erkläre.
Voraussetzungen: Dieser Kurs ist nur für fortgeschrittene Stricker:innen geeignet!
Bitte mitbringen: 2 Knäule helles Garn in ca. NS 4 mm mit einem klaren Maschenbild (z. B. ein reines Merinogarn).
Außerdem braucht ihr zwei Rundstricknadeln in NS 4 in 80 cm Länge. Ganz wichtig: Die beiden Nadeln sollten unterschiedlich sein (z. B. Metall und Holz oder farblich deutlich unterschiedlich), da beide Nadeln im Musterpullover stecken und es entscheidend ist, immer nur die Maschen, die auf einer Nadel sind, mit dieser Nadel abzustricken. Außerdem bitte 10 Maschenmarkierer mitbringen!
Der Workshop dauert rund 4 Stunden inklusive einer kleinen Pause. Findet euch bitte kurz vor Beginn vor unserem Geschäft ein, wir gehen dann gemeinsam in den Workshopraum!</t>
        </is>
      </c>
      <c r="K1767" t="inlineStr">
        <is>
          <t>Wolle &amp; Wunder Kiel</t>
        </is>
      </c>
      <c r="L1767" t="inlineStr">
        <is>
          <t>Rückerstattungsrichtlinie
Rückerstattungen bis zu 10 Tage vor dem Event</t>
        </is>
      </c>
      <c r="M1767" t="inlineStr">
        <is>
          <t>Eventdauer: 4 Stunden</t>
        </is>
      </c>
      <c r="N1767" t="inlineStr">
        <is>
          <t>Events in Deutschland, Events in Schleswig-Holstein, Events in Kiel, Kiel Kurse, Kiel Hobbys Kurse, #workshop, #raglan, #kiel, #duit, #rvo, #torsten, #wolleundwunder, #cittipark</t>
        </is>
      </c>
      <c r="O1767" t="inlineStr">
        <is>
          <t xml:space="preserve">
    The event titled "Contigous stricken - Workshop mit Thorsten Duit" is scheduled to take place on Samstag, 10. Mai at CITTI-PARK Kiel - Wolle &amp; Wunder, 
    specifically at Mühlendamm 1 24113 Kiel. This event falls under the "hobbies" category. 
    Description: Contigous stricken - Workshop mit Torsten Duit
Event Location: CITTI-PARK Kiel - Wolle &amp; Wunder
Im Kurs erkläre Thorsten euch die Konstruktion eines Pullovers oder einer Jacke nach der Contigous-Methode. Dabei wird am Stück von oben nach unten gestrickt, optisch entsteht eine Jacke oder ein Pullover mit eingesetztem Arm. Im Kurs stricken die Teilnehmenden einen kleinen Musterpullover, an dem Thorsten alle Elemente erkläre.
Voraussetzungen: Dieser Kurs ist nur für fortgeschrittene Stricker:innen geeignet!
Bitte mitbringen: 2 Knäule helles Garn in ca. NS 4 mm mit einem klaren Maschenbild (z. B. ein reines Merinogarn).
Außerdem braucht ihr zwei Rundstricknadeln in NS 4 in 80 cm Länge. Ganz wichtig: Die beiden Nadeln sollten unterschiedlich sein (z. B. Metall und Holz oder farblich deutlich unterschiedlich), da beide Nadeln im Musterpullover stecken und es entscheidend ist, immer nur die Maschen, die auf einer Nadel sind, mit dieser Nadel abzustricken. Außerdem bitte 10 Maschenmarkierer mitbringen!
Der Workshop dauert rund 4 Stunden inklusive einer kleinen Pause. Findet euch bitte kurz vor Beginn vor unserem Geschäft ein, wir gehen dann gemeinsam in den Workshopraum!
    It is organized by Wolle &amp; Wunder Kiel and will last for Eventdauer: 4 Stunden. 
    Key topics and themes include: Events in Deutschland, Events in Schleswig-Holstein, Events in Kiel, Kiel Kurse, Kiel Hobbys Kurse, #workshop, #raglan, #kiel, #duit, #rvo, #torsten, #wolleundwunder, #cittipark.
    </t>
        </is>
      </c>
      <c r="P1767" t="inlineStr">
        <is>
          <t>[-3.81656736e-02  7.95497075e-02  4.32288237e-02 -1.12908836e-02
 -7.47733116e-02  7.49781169e-03  4.40409482e-02  4.21978384e-02
  1.81742792e-03  5.78161422e-03  6.88009188e-02 -1.03749990e-01
 -4.75415550e-02  1.78315528e-02 -1.47092156e-02  6.34185271e-03
 -5.46729984e-03  3.61822248e-02 -1.09515041e-02  6.04910031e-02
  1.52073838e-02 -4.43712883e-02 -2.15745866e-02 -1.30775647e-04
 -7.43233487e-02  1.78500246e-02 -5.90366349e-02  1.35860862e-02
  6.50764480e-02 -1.26034021e-02 -4.10736799e-02 -2.20563286e-03
 -9.56851020e-02  1.92657099e-04  5.84495254e-02  1.58811525e-01
  1.76119956e-03 -1.16814166e-01 -8.33713487e-02  7.23788887e-02
  2.92818137e-02  2.78060175e-02 -1.89635530e-02 -5.95029779e-02
 -2.67239530e-02  2.69378480e-02 -5.39950728e-02 -3.22740600e-02
 -6.95660040e-02  6.98849326e-03  3.50332446e-02 -5.48630767e-02
  1.22715898e-01 -5.99439107e-02 -1.05278185e-02 -4.54503782e-02
 -6.61429241e-02 -5.11778481e-02  6.35110214e-02 -5.96398078e-02
  3.91851217e-02 -4.88926135e-02 -4.52790558e-02 -1.92016736e-02
 -7.25759417e-02 -4.63046692e-02 -4.20019925e-02  7.53496811e-02
 -1.31171159e-02 -3.53583470e-02  1.00820847e-01 -6.97184429e-02
 -9.24726874e-02 -3.93890887e-02  5.42118363e-02  6.52287677e-02
 -4.34968360e-02  8.30966514e-03 -1.50535395e-02 -1.27097428e-01
  5.53019866e-02  4.31560725e-02  8.43567699e-02 -5.50000854e-02
  2.68408414e-02 -4.58588190e-02 -1.80955455e-02  1.50719443e-02
  2.24376135e-02 -1.15323169e-02 -3.26233245e-02  1.14482054e-02
 -5.70738055e-02 -4.83671464e-02  5.80919012e-02  5.55515513e-02
 -8.37426707e-02  6.72904775e-02  1.91077981e-02  4.18704227e-02
  7.61078373e-02  9.93319526e-02 -6.60960749e-03  4.02012467e-02
 -8.01674277e-03 -8.23241770e-02 -6.05441667e-02 -5.50757386e-02
 -3.80654447e-02  2.97448188e-02 -6.57248646e-02 -5.19306175e-02
  7.88384229e-02 -7.05470070e-02 -1.85049213e-02  8.78318101e-02
  5.45149560e-05  1.35557167e-02  4.80756052e-02  8.73152446e-03
  5.98595776e-02 -1.35654053e-02  3.18061970e-02  5.70963025e-02
  1.28726976e-03  7.40787089e-02  2.78884377e-02  1.53567522e-32
  2.40372065e-02 -8.36033076e-02 -7.98613951e-03  9.29563586e-03
  6.61006495e-02 -8.44642445e-02 -4.90644611e-02 -4.73250262e-02
 -1.66030787e-02 -4.57066903e-03 -8.42692107e-02  2.80896612e-02
 -4.43035215e-02 -7.84935132e-02  1.77084990e-02 -2.28731614e-02
  1.82736386e-02 -9.47191566e-03 -3.30729224e-02 -3.06653995e-02
  8.57835077e-03  1.68846082e-02  3.32798176e-02 -6.25833636e-03
 -8.46070237e-03  5.06097116e-02  1.71504896e-02 -2.22100299e-02
 -2.97987591e-02  2.40993984e-02  1.32590262e-02 -5.32004014e-02
  2.22377423e-02 -1.66612640e-02 -5.84062263e-02  5.15227318e-02
 -4.96927798e-02 -1.55890118e-02 -5.02463691e-02 -5.89039139e-02
 -9.65668261e-03 -6.93499297e-02 -9.06566903e-02 -1.71113927e-02
 -1.17801009e-02 -2.84444336e-02  8.94933417e-02 -5.93660250e-02
  5.64669818e-02 -1.26054455e-02 -1.66649260e-02  5.80684058e-02
  1.66701116e-02 -1.10921850e-02  4.77056839e-02  6.02927350e-04
  6.68880492e-02  1.34016657e-02  3.35179479e-03 -1.41096897e-02
  1.99499726e-02  8.30229670e-02  5.28373830e-02  1.62740164e-02
  4.02934216e-02 -4.60427962e-02 -2.88744941e-02  3.14036533e-02
  1.60539225e-02  7.34299701e-03 -4.24054600e-02  2.21553091e-02
  6.80658519e-02 -4.53409329e-02  1.49408961e-02  2.37178802e-02
 -1.34283875e-03  2.58756783e-02 -7.50384629e-02  6.07839823e-02
 -2.59173065e-02 -1.26139366e-03  3.75475995e-02 -1.48128055e-03
  2.37681102e-02 -8.34885389e-02  2.40944512e-02 -4.23526242e-02
 -2.87894197e-02  8.25827941e-02 -4.16408107e-02  3.98241058e-02
 -6.80046231e-02  3.78878638e-02 -3.29282624e-03 -1.56514854e-32
  7.56914020e-02  3.34129408e-02  7.30415247e-03 -4.15160954e-02
  1.24277435e-02  1.60266776e-02 -7.83435330e-02  2.07550405e-03
 -1.37898643e-02 -9.41384956e-03 -7.73537606e-02 -9.94145870e-03
  3.19918916e-02  4.76892628e-02  1.77365281e-02  3.14994119e-02
 -4.04887460e-02  9.78260636e-02 -5.12634739e-02 -3.97681668e-02
  2.93329861e-02  5.48319519e-03 -1.86191536e-02 -4.14090976e-03
 -1.20052835e-03  5.35830446e-02  6.20167181e-02 -2.95819715e-02
 -7.94281512e-02 -5.86856343e-02 -1.59754511e-02 -5.32461293e-02
 -3.61470357e-02  5.66028059e-02 -9.53024253e-03 -2.44486611e-02
  5.70371188e-02  6.05006218e-02 -2.08533630e-02 -4.91343848e-02
  2.09046248e-02  8.40534922e-03 -3.21824439e-02  7.82700777e-02
  5.59904496e-04 -5.27768731e-02  1.01506198e-02 -4.32689525e-02
  1.54493386e-02 -9.30635706e-02 -1.66379586e-02  3.11234538e-02
 -1.52691901e-02  3.75235677e-02  5.92260435e-02  5.61139286e-02
 -2.63401102e-02 -1.13333933e-01 -5.73900454e-02 -2.97532463e-03
 -8.48596392e-04 -3.15643214e-02 -9.96743366e-02 -1.65265310e-03
  9.03258696e-02 -5.14884405e-02 -4.67314087e-02  1.23791881e-02
 -9.13944840e-02  7.33224750e-02 -5.02861850e-02  6.85924217e-02
 -9.53403395e-03 -1.21984936e-01  2.13637538e-02  6.77809268e-02
  5.41932173e-02  4.94781770e-02  5.88682443e-02 -4.11622301e-02
 -1.08145557e-01 -4.21931334e-02 -3.72546092e-02 -2.26291530e-02
  3.02424263e-02  8.00273567e-02  2.80503668e-02  5.96885942e-02
 -1.69800818e-02 -6.93953363e-04 -1.78723084e-03  4.63940725e-02
  6.25450760e-02  8.20095986e-02 -3.10250707e-02 -7.27040046e-08
  4.90296185e-02  4.12926823e-02 -1.21454291e-01  3.04385065e-03
  2.43062135e-02 -7.61136487e-02 -2.98625231e-02  2.48818547e-02
 -9.88100767e-02  7.33254626e-02 -5.07178716e-02  2.05467436e-02
 -2.30040867e-02 -5.62004885e-03 -2.84353215e-02 -4.96096127e-02
 -4.00833897e-02  5.54798506e-02 -6.85896948e-02 -1.98863670e-02
  1.25776142e-01 -7.38565326e-02  8.10892060e-02 -1.16148898e-02
 -1.03768513e-01 -4.08009216e-02 -1.07780537e-02  3.35798338e-02
  1.43784592e-02 -6.66826069e-02 -1.98987755e-03  3.42857949e-02
 -9.41778868e-02  2.67368127e-02  1.12983249e-02  3.19940932e-02
 -4.40255255e-02  5.39823622e-02 -1.41059486e-02  2.29721069e-02
  1.55125353e-02  8.25166993e-04 -3.52756865e-02  3.29815745e-02
  1.34579325e-02  1.06289648e-01 -2.45669857e-02  1.59436613e-02
  7.28512090e-03  6.31797910e-02 -1.45321697e-01 -3.95537317e-02
  5.22595830e-02  6.92059845e-02  6.37635514e-02  3.76616530e-02
  4.67907861e-02  4.57093976e-02  2.56960671e-02  7.27201179e-02
 -9.43017304e-02 -5.38272299e-02 -6.60430342e-02  6.74802437e-02]</t>
        </is>
      </c>
    </row>
    <row r="1768">
      <c r="A1768" s="1" t="n">
        <v>1766</v>
      </c>
      <c r="B1768" t="n">
        <v>763</v>
      </c>
      <c r="C1768" t="inlineStr">
        <is>
          <t>Female Finance Hamburg</t>
        </is>
      </c>
      <c r="D1768" t="inlineStr">
        <is>
          <t>Thursday, February 27</t>
        </is>
      </c>
      <c r="E1768" t="inlineStr">
        <is>
          <t>Sorthmannweg 12A</t>
        </is>
      </c>
      <c r="F1768" t="inlineStr">
        <is>
          <t>Sorthmannweg 12A 22529 Hamburg, Show map</t>
        </is>
      </c>
      <c r="G1768" t="inlineStr">
        <is>
          <t>business</t>
        </is>
      </c>
      <c r="H1768" t="inlineStr">
        <is>
          <t>Kostenlos</t>
        </is>
      </c>
      <c r="I1768" t="inlineStr">
        <is>
          <t>https://www.eventbrite.de/e/female-finance-hamburg-tickets-1001921453037?aff=ebdssbdestsearch</t>
        </is>
      </c>
      <c r="J1768" t="inlineStr">
        <is>
          <t>Finanzen sind weiblich – Dein Weg zur finanziellen Freiheit
Willkommen zu unserem Female Finance Abend – ein inspirierender und empowernder Abend, der sich ganz dem Thema Frauen und Finanzen widmet!
Erfahre, wie Du Deine Finanzen selbstbewusst in die Hand nimmst und Deine finanziellen Ziele erreichst. In einer entspannten Atmosphäre treffen sich Frauen, die sich gegenseitig inspirieren, unterstützen und voneinander lernen möchten.
Das erwartet dich:
Female Finance Vortrag:
• Warum gibt es einen Vortrag speziell für Frauen? Welche zusätzlichen Herausforderungen haben Frauen und wie können diese umgangen werden?
• Wie funktioniert Investment? Ein verständlicher Einstieg in die Welt der Aktien, Immobilien und sonstigen Investments.
• Nachhaltiger Vermögensaufbau: Strategien, um langfristig und planbar Vermögen aufzubauen – auch mit kleinem Budget.
Erfahrungsaustausch:
In einer offenen Gesprächsrunde kannst Du Dich mit anderen Teilnehmerinnen über persönliche Herausforderungen, Ziele und Lösungen austauschen.
Ob Anfängerin oder bereits erfahren – dieser Abend bietet Dir nicht nur Wissen, das über die Finanzbasics hinausgeht, sondern auch die Möglichkeit auf einen wertschätzenden und supportenden Austausch unter Frauen.
Sichere Dir Deinen Platz und werde Teil dieses inspirierenden Abends!
Weil Finanzen keine Frage des Geschlechts sind – sondern der richtigen Strategie.</t>
        </is>
      </c>
      <c r="K1768" t="inlineStr">
        <is>
          <t>Unbekannt</t>
        </is>
      </c>
      <c r="L1768" t="inlineStr"/>
      <c r="M1768" t="inlineStr">
        <is>
          <t>Dauer nicht verfügbar</t>
        </is>
      </c>
      <c r="N1768" t="inlineStr">
        <is>
          <t>Germany Events, Hamburg Events, Things to do in Hamburg, Hamburg Classes, Hamburg Business Classes, #workshop, #finance, #education, #investment, #support, #women, #growth, #frauen, #female_empowerment, #frauenempowerment</t>
        </is>
      </c>
      <c r="O1768" t="inlineStr">
        <is>
          <t xml:space="preserve">
    The event titled "Female Finance Hamburg" is scheduled to take place on Thursday, February 27 at Sorthmannweg 12A, 
    specifically at Sorthmannweg 12A 22529 Hamburg, Show map. This event falls under the "business" category. 
    Description: Finanzen sind weiblich – Dein Weg zur finanziellen Freiheit
Willkommen zu unserem Female Finance Abend – ein inspirierender und empowernder Abend, der sich ganz dem Thema Frauen und Finanzen widmet!
Erfahre, wie Du Deine Finanzen selbstbewusst in die Hand nimmst und Deine finanziellen Ziele erreichst. In einer entspannten Atmosphäre treffen sich Frauen, die sich gegenseitig inspirieren, unterstützen und voneinander lernen möchten.
Das erwartet dich:
Female Finance Vortrag:
• Warum gibt es einen Vortrag speziell für Frauen? Welche zusätzlichen Herausforderungen haben Frauen und wie können diese umgangen werden?
• Wie funktioniert Investment? Ein verständlicher Einstieg in die Welt der Aktien, Immobilien und sonstigen Investments.
• Nachhaltiger Vermögensaufbau: Strategien, um langfristig und planbar Vermögen aufzubauen – auch mit kleinem Budget.
Erfahrungsaustausch:
In einer offenen Gesprächsrunde kannst Du Dich mit anderen Teilnehmerinnen über persönliche Herausforderungen, Ziele und Lösungen austauschen.
Ob Anfängerin oder bereits erfahren – dieser Abend bietet Dir nicht nur Wissen, das über die Finanzbasics hinausgeht, sondern auch die Möglichkeit auf einen wertschätzenden und supportenden Austausch unter Frauen.
Sichere Dir Deinen Platz und werde Teil dieses inspirierenden Abends!
Weil Finanzen keine Frage des Geschlechts sind – sondern der richtigen Strategie.
    It is organized by Unbekannt and will last for Dauer nicht verfügbar. 
    Key topics and themes include: Germany Events, Hamburg Events, Things to do in Hamburg, Hamburg Classes, Hamburg Business Classes, #workshop, #finance, #education, #investment, #support, #women, #growth, #frauen, #female_empowerment, #frauenempowerment.
    </t>
        </is>
      </c>
      <c r="P1768" t="inlineStr">
        <is>
          <t>[-6.74575567e-03 -5.92188095e-04 -5.10506630e-02  3.75802107e-02
 -1.72722433e-02 -1.13498908e-03 -2.48721577e-02 -2.37070825e-02
  3.32789272e-02 -1.62791973e-03  3.64886969e-02 -3.76009755e-02
 -6.04681149e-02 -5.16503975e-02 -3.22147869e-02 -9.08444971e-02
  4.55748700e-02 -5.79739101e-02 -1.58782583e-02  1.02570653e-01
  5.70154078e-02 -1.34354115e-01 -2.88614146e-02 -5.37986234e-02
 -3.74775082e-02 -2.78593088e-03 -3.81743675e-03 -2.86627598e-02
 -4.98915315e-02  5.58534288e-04 -2.15478037e-02  8.41368586e-02
  5.61501132e-04 -1.08965812e-03  1.20922960e-01  4.82766256e-02
  1.02976963e-01 -2.54407432e-02  9.30146314e-03  4.49877083e-02
 -9.05372277e-02 -8.83570090e-02 -4.30995263e-02 -5.51906824e-02
 -3.46887223e-02 -4.68277708e-02  5.70133440e-02  4.21829186e-02
 -1.16907626e-01  4.74737622e-02  1.00744218e-02 -2.62941308e-02
  4.85916948e-03  2.01443229e-02  5.93503937e-02  3.70972753e-02
 -6.61909431e-02 -6.59758002e-02  4.04903367e-02  5.91049977e-02
 -4.70029712e-02  2.37466022e-02 -4.99609001e-02 -7.55314017e-03
  5.38035249e-03  2.83390265e-02  3.33185196e-02  2.45467257e-02
 -5.17196544e-02 -2.02514119e-02  1.47220418e-01 -1.31234884e-01
 -8.28919411e-02 -1.64747145e-02  2.58328374e-02  2.52958313e-02
  5.93901724e-02  2.32361890e-02  3.42900045e-02 -9.68175158e-02
 -2.30363030e-02 -9.60483626e-02  3.89565043e-02  1.50147602e-02
 -3.82224247e-02 -5.46060093e-02 -6.58558458e-02  9.08637978e-03
  6.47282004e-02  5.61464056e-02 -8.02415684e-02  4.99122702e-02
 -4.83098999e-03 -8.89246911e-03  5.62702790e-02 -4.07044664e-02
 -1.99612845e-02  4.80384119e-02  1.16113357e-01 -1.25387521e-03
  7.89101645e-02  7.37929344e-02  3.37760453e-03 -1.42908609e-02
 -5.49948923e-02 -1.85756925e-02  6.68158829e-02  6.69909408e-03
  1.05089210e-02 -1.34327868e-02 -1.13644274e-02  5.83644249e-02
 -1.49803124e-02 -9.97387618e-02 -6.81414753e-02 -3.84847255e-04
 -3.31120081e-02 -5.77217005e-02  4.78126435e-03 -1.73850078e-02
  6.80929376e-03  5.46284989e-02 -6.55204849e-03 -4.93030697e-02
 -2.74190512e-02  6.06476106e-02 -5.61671406e-02  1.17987564e-32
 -6.48673698e-02 -1.45194888e-01 -5.43553680e-02 -2.19405908e-02
  7.57188350e-02  1.07082836e-01  5.05819470e-02 -2.37926543e-02
 -2.69669965e-02  1.12601165e-02 -5.08703254e-02 -4.70912494e-02
 -1.10992573e-01 -1.32598668e-01  5.24815023e-02 -5.33479489e-02
  3.40752900e-02  4.62394441e-03 -2.46831253e-02 -2.06536707e-02
  1.27000839e-01  7.77767077e-02  3.15936878e-02 -3.28140408e-02
  9.68348980e-02  5.99018019e-03 -1.40945427e-02 -5.60721150e-03
  6.44394159e-02  6.66003600e-02  2.95262299e-02 -7.70138809e-03
  4.16836590e-02 -9.36318487e-02  2.77096257e-02  2.63610184e-02
 -4.72963378e-02  3.72518483e-03 -4.23000827e-02 -5.98274618e-02
 -1.31410481e-02 -5.42923808e-02  5.93320839e-03 -7.10767061e-02
 -4.05562408e-02  9.93663892e-02  3.59698869e-02  3.30320522e-02
  1.24924146e-01 -3.56357433e-02 -7.45210424e-02 -3.20462845e-02
 -5.67030273e-02 -2.72351764e-02 -4.90046963e-02  6.64254874e-02
 -2.52925884e-02 -7.65267611e-02 -7.66360015e-02 -6.62796199e-02
 -5.34913950e-02 -4.80626337e-03 -3.68559849e-03 -4.83338255e-03
 -6.69587404e-02  6.83896542e-02  4.77782311e-03 -5.30829653e-03
 -5.55545383e-04  3.28048468e-02 -4.94827032e-02  3.43992598e-02
  7.60936141e-02  8.72027054e-02  7.71577209e-02  9.81055647e-02
  1.05677117e-02  4.53076661e-02 -4.56534624e-02  4.40737270e-02
 -8.19352921e-03  3.08368951e-02  1.17578052e-01  3.98490727e-02
  4.04538475e-02  2.52564382e-02  1.16283754e-02 -5.95243275e-03
  4.14910018e-02 -2.52239462e-02  8.82032048e-03 -1.64380446e-02
 -4.96379472e-03 -1.44542381e-02  3.30367386e-02 -1.59125127e-32
  1.26311732e-02 -1.31663475e-02 -3.29764858e-02 -3.29293683e-02
 -7.23453239e-03  1.78574566e-02  3.24120522e-02 -8.20920430e-03
 -2.25026365e-02 -3.76633145e-02 -2.66822390e-02 -4.91318852e-02
 -2.81965565e-02 -8.87155160e-03 -8.79461840e-02  1.59424599e-02
 -1.71832033e-02 -2.66731810e-02  3.25496644e-02 -8.23660716e-02
 -3.53595391e-02 -7.05293044e-02  7.37066492e-02  2.39079073e-02
  2.43864059e-02 -5.42402547e-03  8.42720345e-02  4.45111096e-03
 -5.54119945e-02  1.34604219e-02 -6.08738475e-02  2.63514072e-02
 -1.15314377e-02  2.15547215e-02  1.67244337e-02  1.58955660e-02
  4.53868462e-03 -9.29572433e-03  4.19403166e-02  7.38032386e-02
  4.45474376e-04 -1.32953608e-02 -3.11583541e-02 -1.25379702e-02
  5.32611571e-02  7.07023893e-04  2.44968832e-02 -1.02045268e-01
  7.07463697e-02 -1.05191529e-01  6.48905011e-03  1.68908089e-02
 -1.81130078e-02  8.92455876e-03  2.33353674e-02  5.14287166e-02
  3.42597142e-02 -1.57231186e-02  3.72572578e-02  3.53726558e-03
 -2.13903636e-02  8.36843997e-02 -1.42842187e-02  8.25581849e-02
  2.55753621e-02 -6.92955852e-02 -2.90573444e-02 -1.26899779e-01
  1.61111243e-02 -3.94373834e-02  5.47754802e-02 -5.67191700e-03
  2.24722940e-02  6.44823238e-02 -5.25680892e-02  4.80368771e-02
  9.10720974e-03  2.18188502e-02 -1.04702087e-02  2.57495474e-02
 -4.09582583e-03  5.30231595e-02 -3.19230445e-02  3.80847938e-02
 -2.64287107e-02 -1.09799514e-02  1.03119515e-01  1.60078257e-02
 -4.55325395e-02 -1.15718953e-02 -4.36443649e-02 -8.46882258e-03
 -5.24443621e-03  2.85408553e-02 -1.02206338e-02 -6.44309495e-08
 -2.34002471e-02  1.71725024e-02 -8.77935588e-02 -5.36281429e-02
  5.10267653e-02 -1.31237373e-01 -8.30482692e-03 -4.24408056e-02
  2.80503230e-03  4.86634672e-02 -1.87938511e-02  9.44061875e-02
 -8.27741325e-02 -1.25227384e-02 -6.84396625e-02 -5.63824400e-02
 -1.25552155e-02 -5.70695065e-02  1.07930377e-02 -5.86162414e-03
  9.06957984e-02 -5.62056378e-02 -2.68315692e-02 -1.59828719e-02
 -4.28616740e-02 -3.31138857e-02 -4.99351807e-02  7.14294612e-02
  1.96345896e-02 -8.55878461e-03 -6.19615912e-02  5.82741834e-02
 -1.23136640e-02 -9.16694850e-02 -9.64206010e-02  4.99207042e-02
 -3.96015905e-02  2.14313865e-02 -6.63556084e-02  3.06957923e-02
  3.18245776e-03 -8.22842047e-02  2.71125231e-02 -3.81772779e-03
  3.70428450e-02 -8.46808869e-03 -6.73250705e-02  5.48945665e-02
  6.45473525e-02  1.92958098e-02 -5.89148402e-02  3.05714495e-02
  6.10597283e-02 -1.01028252e-02  9.82455723e-03  1.03801526e-02
 -2.99190953e-02 -1.18389539e-02 -1.80970989e-02 -4.26045097e-02
  4.26090043e-03 -6.06271960e-02 -3.42512578e-02 -2.76344642e-02]</t>
        </is>
      </c>
    </row>
    <row r="1769">
      <c r="A1769" s="1" t="n">
        <v>1767</v>
      </c>
      <c r="B1769" t="n">
        <v>764</v>
      </c>
      <c r="C1769" t="inlineStr">
        <is>
          <t>Games Programming Workshop: Starten mit Godot | Campus Hamburg</t>
        </is>
      </c>
      <c r="D1769" t="inlineStr">
        <is>
          <t>Dienstag, 25. März</t>
        </is>
      </c>
      <c r="E1769" t="inlineStr">
        <is>
          <t>SAE Institute Hamburg</t>
        </is>
      </c>
      <c r="F1769" t="inlineStr">
        <is>
          <t>Feldstraße 66 20359 Hamburg</t>
        </is>
      </c>
      <c r="G1769" t="inlineStr">
        <is>
          <t>other</t>
        </is>
      </c>
      <c r="H1769" t="inlineStr">
        <is>
          <t>Kostenlos</t>
        </is>
      </c>
      <c r="I1769" t="inlineStr">
        <is>
          <t>https://www.eventbrite.de/e/games-programming-workshop-starten-mit-godot-campus-hamburg-tickets-1234514669609?aff=ebdssbdestsearch</t>
        </is>
      </c>
      <c r="J1769" t="inlineStr">
        <is>
          <t>Willst du deine eigenen Videospiele erschaffen, aber weißt nicht, wo du anfangen sollst? Unser Workshop "Starten mit Godot" ist der perfekte Ausgangspunkt für alle, die in die aufregende Welt des Game Developments eintauchen möchten.
Godot ist eine kostenlose und Open Source Game Engine, die von Indie-Entwicklern weltweit geliebt wird. In unserem Workshop lernst du die Grundlagen von Godot kennen und erhältst einen praxisorientierten Einblick in die Erstellung eigener Spiele.
Workshop-Highlights:
Erlange ein Verständnis für die Godot Game Engine.
Lerne, wie du einfache Spiele erstellst.
Entdecke wichtige Konzepte wie Szenen, Nodes und Scripting.
Keine Vorkenntnisse in der Spieleentwicklung oder Programmierung erforderlich. Dieser Workshop richtet sich an Neulinge und Einsteiger, die ihre Leidenschaft für Spiele in die Tat umsetzen möchten.
Dieser Workshop richtet sich an Interessierte, die gerne einen Einblick in den Games Programming Fachbereich erhalten wollen und findet bei uns vor Ort am hamburger Campus statt. Die Teilnahme ist kostenlos.
Bei Fragen oder technischen Problemen, melde Dich bitte per E-Mail an bildungsberater.hh@sae.edu
Wir freuen uns auf Dich!</t>
        </is>
      </c>
      <c r="K1769" t="inlineStr">
        <is>
          <t>SAE Institute Hamburg</t>
        </is>
      </c>
      <c r="L1769" t="inlineStr"/>
      <c r="M1769" t="inlineStr">
        <is>
          <t>Eventdauer: 3 Stunden</t>
        </is>
      </c>
      <c r="N1769" t="inlineStr">
        <is>
          <t>Events in Deutschland, Events in Hansestadt Hamburg, Events in Hamburg, Hamburg Kurse, Hamburg Sonstige Kurse</t>
        </is>
      </c>
      <c r="O1769" t="inlineStr">
        <is>
          <t xml:space="preserve">
    The event titled "Games Programming Workshop: Starten mit Godot | Campus Hamburg" is scheduled to take place on Dienstag, 25. März at SAE Institute Hamburg, 
    specifically at Feldstraße 66 20359 Hamburg. This event falls under the "other" category. 
    Description: Willst du deine eigenen Videospiele erschaffen, aber weißt nicht, wo du anfangen sollst? Unser Workshop "Starten mit Godot" ist der perfekte Ausgangspunkt für alle, die in die aufregende Welt des Game Developments eintauchen möchten.
Godot ist eine kostenlose und Open Source Game Engine, die von Indie-Entwicklern weltweit geliebt wird. In unserem Workshop lernst du die Grundlagen von Godot kennen und erhältst einen praxisorientierten Einblick in die Erstellung eigener Spiele.
Workshop-Highlights:
Erlange ein Verständnis für die Godot Game Engine.
Lerne, wie du einfache Spiele erstellst.
Entdecke wichtige Konzepte wie Szenen, Nodes und Scripting.
Keine Vorkenntnisse in der Spieleentwicklung oder Programmierung erforderlich. Dieser Workshop richtet sich an Neulinge und Einsteiger, die ihre Leidenschaft für Spiele in die Tat umsetzen möchten.
Dieser Workshop richtet sich an Interessierte, die gerne einen Einblick in den Games Programming Fachbereich erhalten wollen und findet bei uns vor Ort am hamburger Campus statt. Die Teilnahme ist kostenlos.
Bei Fragen oder technischen Problemen, melde Dich bitte per E-Mail an bildungsberater.hh@sae.edu
Wir freuen uns auf Dich!
    It is organized by SAE Institute Hamburg and will last for Eventdauer: 3 Stunden. 
    Key topics and themes include: Events in Deutschland, Events in Hansestadt Hamburg, Events in Hamburg, Hamburg Kurse, Hamburg Sonstige Kurse.
    </t>
        </is>
      </c>
      <c r="P1769" t="inlineStr">
        <is>
          <t>[ 1.39421516e-03  1.05502363e-02 -5.97935729e-02 -1.34090811e-01
  9.57976952e-02  6.33015186e-02 -6.11374006e-02  1.79596934e-02
  5.97049370e-02 -1.52896792e-02 -1.00735975e-02 -8.16022456e-02
 -4.42555584e-02 -2.64974646e-02  4.88235652e-02 -6.55026659e-02
 -3.30727734e-02 -4.58219945e-02  3.57557312e-02 -3.57759930e-02
  3.53966318e-02 -7.81656057e-02 -2.63569690e-02 -6.68830704e-03
 -1.83685552e-02  6.29527345e-02 -5.58228116e-04  9.22008767e-05
 -2.28679478e-02 -4.86767553e-02 -2.63067670e-02 -2.32251789e-02
 -1.21606160e-02 -1.77334354e-04  2.44152918e-02  7.80618340e-02
  4.20014327e-03 -2.60713585e-02 -1.54229596e-01 -2.40491889e-02
 -4.07871567e-02  1.40966363e-02 -1.13008574e-01 -5.50008267e-02
 -2.05618385e-02 -1.60087761e-03 -8.24488997e-02 -2.81550735e-02
 -8.95325914e-02 -3.38409208e-02 -3.41051929e-02 -8.29321966e-02
  6.82281703e-02 -1.09156042e-01  6.57996759e-02  3.04610711e-02
 -1.61239412e-02 -2.72684600e-02  3.18595045e-03 -3.38321850e-02
 -6.89780514e-04 -5.44543304e-02 -6.88191876e-02  5.22633083e-03
  1.89704653e-02 -4.44549024e-02 -1.33317374e-02  8.06367304e-03
 -6.50051236e-02 -7.94929191e-02 -2.05642115e-02 -6.83597401e-02
 -4.52649742e-02  1.34694474e-02  6.20310493e-02  6.72973692e-02
 -2.88394596e-02  1.28750382e-02  1.73376929e-02 -1.62737384e-01
  3.05871088e-02  2.64622718e-02  2.30904557e-02  9.46120173e-03
 -9.38840490e-03 -4.06356975e-02  2.63207499e-02  7.10779196e-03
  7.70057216e-02  5.66866435e-02 -3.14761288e-02  8.58653709e-03
 -5.88703230e-02  6.66592792e-02  1.49504140e-01  6.52906820e-02
 -9.59519576e-03 -5.32310642e-02  1.19472608e-01  6.72444254e-02
 -3.24508883e-02  2.41498444e-02  7.05919862e-02  1.55949881e-02
  5.65488115e-02  5.13310991e-02 -4.17440534e-02 -1.86377522e-02
  6.11474039e-03 -6.07180409e-03 -6.44871173e-03 -3.02395709e-02
  2.20656414e-02 -1.35960177e-01  7.74024811e-04  4.13248092e-02
 -6.89565912e-02  5.41336834e-03 -4.19492945e-02  8.87047220e-03
  3.00042741e-02  2.34010220e-02  9.62058902e-02  9.03048366e-02
  3.68962735e-02  1.66113134e-02 -2.51950906e-03  1.22266870e-32
  4.82633412e-02 -9.64213088e-02 -3.68501432e-02  1.74345169e-02
  5.93188666e-02  1.45414891e-03  7.39326403e-02  8.36105421e-02
 -5.18590324e-02 -3.60810459e-02 -7.82968551e-02  4.93316054e-02
 -5.63783646e-02 -1.26117766e-02  7.43095279e-02 -1.04998194e-01
  2.15783925e-03 -1.14045534e-02 -2.69760229e-02 -2.26157233e-02
  3.20408531e-02 -3.72452638e-03  3.19411833e-04 -3.80285904e-02
 -3.44909467e-02  9.07413289e-02 -3.86244850e-03 -6.25477880e-02
  5.34252487e-02  5.07947095e-02 -4.93006315e-03 -1.42140565e-02
  1.44924584e-03  4.81466018e-02  2.22575124e-02  5.06605282e-02
 -2.89994851e-02 -4.53658849e-02 -3.39938025e-03 -2.83006597e-02
  5.70502058e-02  1.54174790e-02 -8.07853267e-02 -2.02786010e-02
 -3.97277623e-02 -5.72565980e-02  2.95209177e-02 -5.60718169e-03
  5.12345694e-02 -8.88518337e-03 -2.85240561e-02  6.76803291e-02
  3.31413969e-02 -5.54070137e-02 -7.76010333e-03  3.40356492e-02
  2.59297062e-02 -2.47189123e-02  3.20322625e-02 -1.81622396e-03
 -6.80312440e-02  1.09553404e-01  4.95192669e-02  4.62937020e-02
 -5.40711638e-03 -1.64795630e-02  2.17425767e-02  2.64906343e-02
  6.85211718e-02  7.85452127e-03 -2.86543127e-02 -1.57573447e-02
  1.32089913e-01 -3.82724218e-02  5.55141717e-02  4.30097282e-02
 -6.62444532e-02  3.23050991e-02 -9.36319530e-02  1.89059495e-03
 -2.38817576e-02  3.08566131e-02 -5.95312305e-02 -4.55133393e-02
  1.67483627e-03  1.53385233e-02 -2.99407709e-02 -2.40949057e-02
 -9.92480442e-02  2.24587154e-02  1.37994522e-02 -3.47100981e-02
 -4.73267213e-02  3.64639014e-02  1.64377093e-02 -1.36910900e-32
  2.62455568e-02 -3.69563401e-02 -1.02469385e-01  2.30959766e-02
  4.13073599e-03  1.64532084e-02 -3.90394777e-02  3.00953165e-02
 -4.11381386e-03  4.69794422e-02  2.07361802e-02 -6.18238328e-03
  8.16316530e-02 -2.54289284e-02 -3.03095616e-02 -2.32822206e-02
 -1.35505367e-02  4.64369096e-02 -2.92858705e-02  2.75445227e-02
  5.99935502e-02 -3.24153788e-02 -6.50671870e-02 -4.17129621e-02
  4.59038354e-02  5.36476262e-02  2.29384154e-02  2.64134128e-02
 -7.71708339e-02 -1.81926209e-02  2.57510357e-02  5.76418974e-02
 -1.94031969e-02  3.42588909e-02  6.64868578e-02  4.41053733e-02
  7.39039667e-03  1.03688182e-03 -2.16199886e-02 -1.50113953e-02
  4.40943539e-02 -1.32433968e-02 -6.81135207e-02  5.96487289e-03
  5.59018143e-02  6.20810017e-02 -4.30914275e-02 -8.70110374e-03
  3.69890258e-02 -8.61067474e-02 -2.25992613e-02  3.31030041e-02
  2.18916032e-03 -5.57178669e-02  4.63035936e-03  5.24803586e-02
 -7.17934892e-02 -2.95546912e-02 -4.55074273e-02  7.79647231e-02
  9.53070298e-02 -1.65098980e-02 -2.66524311e-02  3.95079143e-02
  2.39034258e-02 -2.01443471e-02 -1.21190958e-01  3.60008217e-02
 -2.30186973e-02  3.32832672e-02 -5.18998429e-02  5.28660305e-02
 -2.44486965e-02 -3.92336249e-02 -7.36381635e-02  4.68414985e-02
  9.04372782e-02  5.13282232e-02  1.66516863e-02  6.85068546e-03
 -2.58805994e-02  5.80037944e-02  1.11392448e-02  2.17886106e-03
  2.88365670e-02 -2.54372340e-02  3.70698981e-02  2.77418923e-02
 -6.79927468e-02  7.68450201e-02 -6.11770013e-03  1.06604412e-01
  8.08217078e-02  7.52122998e-02  2.86362171e-02 -6.44485070e-08
  3.31459125e-03 -2.68234359e-03  1.78188700e-02  1.13750771e-02
  6.67851716e-02 -7.68314973e-02 -2.74507850e-02 -5.74255884e-02
 -1.00231305e-01  2.46925764e-02 -2.37248335e-02  5.86991422e-02
 -1.07377879e-01  2.77355369e-02 -5.94936777e-03  3.70209888e-02
 -1.11876111e-02  1.58737302e-02 -2.69031804e-02 -1.61030442e-02
  5.10307215e-02  1.66031886e-02  4.70329672e-02 -1.23520054e-01
 -4.24202494e-02 -5.71149737e-02 -5.19459322e-03 -4.08352315e-02
  5.67924641e-02 -4.01824042e-02 -2.36344747e-02  3.44954431e-02
 -5.53700887e-02 -1.71893854e-02  3.82194705e-02  8.34754780e-02
 -1.01968370e-01  2.60963347e-02  3.29020852e-03 -5.76483123e-02
  3.05047147e-02 -1.13295848e-02 -1.02296527e-02 -3.30072120e-02
  3.04290783e-02  5.25591858e-02 -1.41971543e-01 -4.28364910e-02
  9.85224172e-03  3.16638686e-02 -1.57733545e-01  8.17564800e-02
 -1.66385528e-02 -2.46306695e-02  5.92790470e-02  9.51273888e-02
 -3.91184278e-02 -6.47550374e-02  1.21427169e-02 -1.42761022e-02
 -5.37090935e-02 -1.64365098e-02  4.26603993e-03  6.36155605e-02]</t>
        </is>
      </c>
    </row>
    <row r="1770">
      <c r="A1770" s="1" t="n">
        <v>1768</v>
      </c>
      <c r="B1770" t="n">
        <v>765</v>
      </c>
      <c r="C1770" t="inlineStr">
        <is>
          <t>Spektrum einer Surrealistin ☆ Pöseldorf Hamburg Kunstausstellung</t>
        </is>
      </c>
      <c r="D1770" t="inlineStr">
        <is>
          <t>Donnerstag, 27. März</t>
        </is>
      </c>
      <c r="E1770" t="inlineStr">
        <is>
          <t>Milchstraße 11</t>
        </is>
      </c>
      <c r="F1770" t="inlineStr">
        <is>
          <t>Milchstraße 11 20148 Hamburg</t>
        </is>
      </c>
      <c r="G1770" t="inlineStr">
        <is>
          <t>arts</t>
        </is>
      </c>
      <c r="H1770" t="inlineStr">
        <is>
          <t>Kostenlos</t>
        </is>
      </c>
      <c r="I1770" t="inlineStr">
        <is>
          <t>https://www.eventbrite.at/e/spektrum-einer-surrealistin-poseldorf-hamburg-kunstausstellung-tickets-1248676167029?aff=ebdssbdestsearch</t>
        </is>
      </c>
      <c r="J1770" t="inlineStr"/>
      <c r="K1770" t="inlineStr">
        <is>
          <t>Surrealistin Michaela</t>
        </is>
      </c>
      <c r="L1770" t="inlineStr"/>
      <c r="M1770" t="inlineStr">
        <is>
          <t>Eventdauer: 5 Stunden</t>
        </is>
      </c>
      <c r="N1770" t="inlineStr">
        <is>
          <t>Events in Deutschland, Events in Hansestadt Hamburg, Events in Hamburg, Hamburg Performances, Hamburg Kunst Performances, #event, #hamburg, #kunstausstellung, #vip_event, #surrealistin</t>
        </is>
      </c>
      <c r="O1770" t="inlineStr">
        <is>
          <t xml:space="preserve">
    The event titled "Spektrum einer Surrealistin ☆ Pöseldorf Hamburg Kunstausstellung" is scheduled to take place on Donnerstag, 27. März at Milchstraße 11, 
    specifically at Milchstraße 11 20148 Hamburg. This event falls under the "arts" category. 
    Description: nan
    It is organized by Surrealistin Michaela and will last for Eventdauer: 5 Stunden. 
    Key topics and themes include: Events in Deutschland, Events in Hansestadt Hamburg, Events in Hamburg, Hamburg Performances, Hamburg Kunst Performances, #event, #hamburg, #kunstausstellung, #vip_event, #surrealistin.
    </t>
        </is>
      </c>
      <c r="P1770" t="inlineStr">
        <is>
          <t>[ 4.83053215e-02  2.38567945e-02 -5.86270541e-03 -3.49875726e-02
  6.62097111e-02  6.76901713e-02 -4.83344831e-02 -2.76670028e-02
  2.09985394e-02 -5.32846972e-02 -4.54783142e-02 -5.51804788e-02
 -5.66097163e-02 -8.55530240e-03  1.24098212e-02  9.65352356e-03
 -7.56582012e-03 -2.52326895e-02  1.04447547e-02  4.69678342e-02
 -9.32872016e-03 -2.59297956e-02 -1.54295573e-02  3.46574225e-02
 -4.95702289e-02 -4.57142703e-02 -4.54234183e-02 -5.32293394e-02
 -1.47765642e-02  2.73341611e-02  1.86935067e-02  2.74451114e-02
 -6.20373040e-02  4.85726520e-02  9.39650312e-02  4.66239862e-02
  6.63679000e-03  1.39795169e-02 -3.88944969e-02  4.63105030e-02
  1.79680809e-02 -7.30459839e-02 -4.29830961e-02 -5.86704873e-02
  4.78703082e-02  5.32875061e-02  3.45007069e-02 -3.70716229e-02
 -4.93607260e-02  3.19948532e-02 -6.46920428e-02 -9.96978506e-02
  9.05072615e-02 -1.12700211e-02  5.40618896e-02  1.04158200e-01
 -1.41476318e-02 -8.06635693e-02  4.35309894e-02 -4.76015992e-02
 -3.08229290e-02 -1.17987078e-02 -8.87079313e-02 -4.41310331e-02
  3.35552618e-02 -4.66852933e-02 -1.98726188e-02  1.10795818e-01
  3.09090726e-02  1.16136821e-03  8.86982605e-02 -1.02460526e-01
  2.40019299e-02  7.79832527e-02  2.79286336e-02 -4.52852771e-02
 -4.59351316e-02 -6.29960522e-02  1.40174078e-02 -7.60679841e-02
 -4.25564423e-02 -5.48194051e-02 -2.38815341e-02 -3.93348932e-02
  2.10638978e-02  2.02859938e-02 -1.94820594e-02  1.02653857e-02
  6.15660567e-03  5.45357876e-02 -2.97170654e-02  1.39890295e-02
 -5.84951602e-02  1.04294205e-02 -5.22257872e-02  1.90016106e-02
  3.26051190e-02  9.59267393e-02  6.85698017e-02  1.13018952e-01
  3.03785000e-02  7.40928948e-03  2.65166685e-02 -2.47873440e-02
  3.08082979e-02 -3.86141315e-02  3.60156060e-03 -1.15719717e-03
 -4.10276167e-02  5.93233574e-03  4.31560874e-02  9.99017153e-03
  4.32151556e-02 -8.58659372e-02  2.05150470e-02 -8.49784538e-03
  5.20348661e-02 -5.61730377e-03  1.08539928e-02 -8.00369903e-02
  1.74159985e-02  2.18275804e-02  5.61304316e-02  4.60926630e-02
 -8.93601254e-02  1.64029207e-02 -2.97832321e-02  5.74533847e-33
  4.08004075e-02 -1.45758212e-01  1.10343248e-02  5.98715656e-02
  5.82777895e-02 -1.33414604e-02 -1.90723091e-02  1.05757192e-02
  1.73111875e-02  1.13137271e-02  6.18568854e-03 -4.85880151e-02
 -2.44817827e-02 -1.01986751e-02 -7.02631325e-02 -7.58719742e-02
  1.49441906e-03 -6.08787127e-02 -2.86764409e-02 -6.08719094e-03
 -1.31677706e-02  4.49656099e-02 -5.48552647e-02  2.56089587e-02
  2.18139458e-02  3.95282768e-02  3.09592281e-02 -3.06159761e-02
  2.39477232e-02  3.51474024e-02  1.86134838e-02  7.71852136e-02
 -2.42857449e-02 -6.43972456e-02  4.51565944e-02 -4.29055700e-03
 -1.91639047e-02 -3.44468839e-03 -4.08065282e-02 -8.68772790e-02
  8.39908868e-02 -7.83555806e-02 -1.59515932e-01 -4.41415720e-02
  3.53420451e-02  1.33936211e-01  1.05407789e-01 -4.38896287e-03
  1.61794052e-01 -5.33053279e-02  5.11079468e-02 -7.45178908e-02
 -5.79690151e-02  4.80441824e-02  2.24861074e-02  4.73727547e-02
  1.28513388e-02 -1.28012151e-01  1.05160832e-01 -4.38228250e-02
 -5.87365478e-02  4.95211892e-02  1.70996748e-02  5.62066212e-03
  4.54187766e-02 -3.78962122e-02  2.53216550e-02 -1.89949684e-02
  1.49909849e-03 -4.90171872e-02 -1.53580941e-02  1.68848839e-02
 -6.86192187e-03 -7.22732246e-02  2.02947967e-02  3.14005129e-02
 -7.60999396e-02 -3.73135693e-03 -2.96806432e-02  1.22921675e-01
 -3.72679979e-02  2.58284132e-03 -3.80785740e-03  2.15289015e-02
 -3.15297656e-02  4.62529697e-02  1.37700746e-02 -2.33841781e-02
 -3.16903442e-02 -4.34775325e-03 -2.20394190e-02 -7.49108940e-02
 -4.04727161e-02 -1.81230884e-02 -9.00909901e-02 -6.72777000e-33
  4.91819009e-02 -3.75884138e-02 -4.18563746e-02  4.46890593e-02
  6.05346821e-02 -9.22240876e-03 -4.38166037e-02  4.80549894e-02
  4.56187828e-03 -1.70359407e-02  4.56709079e-02 -2.09325142e-02
 -3.31169069e-02 -3.24274488e-02  3.60931247e-03  2.74821278e-02
  3.39560658e-02 -1.59876999e-02 -8.98743793e-02  5.50339147e-02
  8.57771654e-03 -2.25892197e-02 -3.75978202e-02  8.97956372e-04
 -6.83799237e-02  7.08354712e-02  7.12935328e-02  4.22265790e-02
  1.18085267e-02 -9.55775846e-04 -8.16264078e-02 -3.72758694e-03
  3.79568897e-02 -4.17582662e-04  3.22631598e-02  1.39343145e-03
 -2.79108025e-02  3.43035683e-02  1.71385184e-02 -2.70303003e-02
  9.16403998e-03 -6.32069493e-03 -7.18433857e-02  8.29748064e-02
  9.03972983e-03 -1.43552572e-03 -1.12789012e-01  9.02950112e-03
  3.04299146e-02  1.22422129e-02 -3.03069446e-02 -4.01404798e-02
  2.53013223e-02 -9.25816223e-02  5.97810820e-02  1.35969119e-02
 -4.45974432e-02 -6.36779964e-02  7.11336061e-02  1.27031550e-01
  9.08858795e-03  2.34947521e-02 -1.98817868e-02  4.66748793e-03
  4.16545123e-02 -2.26747524e-02 -1.00983046e-01  4.05716933e-02
 -5.18542565e-02  3.46343294e-02  5.18688783e-02  1.00073092e-01
 -4.13813069e-02 -1.04330329e-03 -7.14936629e-02 -4.40598577e-02
  1.22725464e-01  1.30987167e-01  4.95297275e-02  4.19709133e-04
 -2.23672185e-02  1.47511689e-02 -3.66589502e-02  1.52190970e-02
 -1.14763929e-02  1.32242948e-01  3.64300162e-02 -4.81148399e-02
 -2.51569469e-02  3.72060612e-02  1.20031759e-02  3.42650749e-02
  7.08005801e-02  5.84340021e-02  5.10180974e-03 -4.86022564e-08
 -2.47065295e-02  3.18449065e-02 -1.25303511e-02 -7.22919479e-02
 -9.16859542e-04 -5.80468588e-02  2.06811633e-02 -2.69311741e-02
 -9.69285797e-03  3.84116694e-02  2.38363575e-02  1.20163998e-02
 -2.77244039e-02  2.45060511e-02 -1.79335196e-02 -4.37960215e-02
 -4.87158224e-02 -6.30065501e-02 -4.58933674e-02 -3.03766355e-02
  7.93902203e-02  1.00521259e-02  1.41015963e-03 -3.00784484e-02
 -3.14222313e-02 -2.26870226e-03 -5.49466312e-02  7.21374527e-02
  1.96017753e-02 -5.28362356e-02 -1.85238793e-02  5.01315296e-02
 -1.50959287e-02  5.41103818e-02  5.24380431e-02  2.91363318e-02
 -1.15863562e-01 -8.73061344e-02 -3.43931536e-03 -5.13893962e-02
 -4.99980664e-03 -8.34039673e-02  9.68736783e-02  4.00198437e-03
 -2.10621674e-02 -3.69485319e-02 -6.34429464e-03 -1.91966048e-03
  7.06399456e-02  9.37097371e-02 -6.25094399e-02  4.99454178e-02
 -3.38348448e-02  7.16025829e-02 -3.74499038e-02  1.19472072e-02
  1.99068151e-02  3.60210240e-02 -4.21798192e-02  1.71119217e-02
  8.29379112e-02 -4.87972051e-02 -1.27935857e-01  1.15758337e-01]</t>
        </is>
      </c>
    </row>
    <row r="1771">
      <c r="A1771" s="1" t="n">
        <v>1769</v>
      </c>
      <c r="B1771" t="n">
        <v>766</v>
      </c>
      <c r="C1771" t="inlineStr">
        <is>
          <t>22. Night of the Chorleiters</t>
        </is>
      </c>
      <c r="D1771" t="inlineStr">
        <is>
          <t>Mittwoch, 30. April</t>
        </is>
      </c>
      <c r="E1771" t="inlineStr">
        <is>
          <t>Hochschule für Musik und Theater</t>
        </is>
      </c>
      <c r="F1771" t="inlineStr">
        <is>
          <t>Harvestehuder Weg 12 20148 Hamburg</t>
        </is>
      </c>
      <c r="G1771" t="inlineStr">
        <is>
          <t>music</t>
        </is>
      </c>
      <c r="H1771" t="inlineStr">
        <is>
          <t>Kostenlos</t>
        </is>
      </c>
      <c r="I1771" t="inlineStr">
        <is>
          <t>https://www.eventbrite.de/e/22-night-of-the-chorleiters-tickets-1246288475379?aff=ebdssbdestsearch</t>
        </is>
      </c>
      <c r="J1771" t="inlineStr">
        <is>
          <t>Im Rahmen der Zwischenprüfung Chorleitung präsentiert das 4. Semester der Schulmusikstudierenden für Lehramt Sekundarstufe eine bunte Mischung aus mehreren Jahrhunderten der Chormusik.
Mitwirkende
Studierende der Schulmusikabteilung
Leitung: Cornelius Trantow</t>
        </is>
      </c>
      <c r="K1771" t="inlineStr">
        <is>
          <t>Hochschule für Musik und Theater Hamburg</t>
        </is>
      </c>
      <c r="L1771" t="inlineStr"/>
      <c r="M1771" t="inlineStr">
        <is>
          <t>Eventdauer: 2 Stunden</t>
        </is>
      </c>
      <c r="N1771" t="inlineStr">
        <is>
          <t>Events in Deutschland, Events in Hansestadt Hamburg, Events in Hamburg, Hamburg Performances, Hamburg Musik Performances, #free, #music, #live, #performance, #singing, #hamburg</t>
        </is>
      </c>
      <c r="O1771" t="inlineStr">
        <is>
          <t xml:space="preserve">
    The event titled "22. Night of the Chorleiters" is scheduled to take place on Mittwoch, 30. April at Hochschule für Musik und Theater, 
    specifically at Harvestehuder Weg 12 20148 Hamburg. This event falls under the "music" category. 
    Description: Im Rahmen der Zwischenprüfung Chorleitung präsentiert das 4. Semester der Schulmusikstudierenden für Lehramt Sekundarstufe eine bunte Mischung aus mehreren Jahrhunderten der Chormusik.
Mitwirkende
Studierende der Schulmusikabteilung
Leitung: Cornelius Trantow
    It is organized by Hochschule für Musik und Theater Hamburg and will last for Eventdauer: 2 Stunden. 
    Key topics and themes include: Events in Deutschland, Events in Hansestadt Hamburg, Events in Hamburg, Hamburg Performances, Hamburg Musik Performances, #free, #music, #live, #performance, #singing, #hamburg.
    </t>
        </is>
      </c>
      <c r="P1771" t="inlineStr">
        <is>
          <t>[ 5.23737110e-02 -3.11395340e-02  1.87830999e-02  2.81610899e-02
 -6.26626238e-02  9.75442082e-02 -4.60395701e-02 -1.68749597e-02
 -1.21918954e-02 -2.60819811e-02 -4.84335143e-03 -9.55269113e-02
 -3.82255279e-02 -5.63060977e-02 -1.75200943e-02 -1.34174898e-02
  9.16919783e-02 -3.67317311e-02  7.90714100e-02 -4.38724943e-02
 -4.28671464e-02 -1.33583918e-01 -4.52849232e-02  1.64181422e-02
 -1.96086485e-02  2.75599565e-02  1.84938516e-02 -6.30279183e-02
 -8.81818905e-02 -2.23195478e-02 -2.84260651e-03 -3.70602794e-02
 -9.16125439e-03 -3.07634883e-02  4.79214750e-02 -2.00948957e-03
  2.60020159e-02 -2.71251276e-02  1.70537084e-02  8.84530470e-02
 -1.24785341e-02 -1.18739652e-02  4.71077533e-03  8.44449271e-03
 -3.57068889e-02 -3.91044840e-03 -8.61807168e-03 -6.84192181e-02
 -1.12533845e-01  1.17261700e-01  6.84678629e-02  1.46593312e-02
  7.30372518e-02  7.21930433e-03  2.40780935e-02  9.59753171e-02
  1.16024697e-02 -1.98302022e-03  1.08742788e-01  2.82603130e-03
 -8.15682411e-02  2.29916535e-02 -6.41142949e-02 -6.45603612e-02
  3.39680031e-04 -7.95137063e-02  8.32352974e-03  8.85162205e-02
  7.23867342e-02  4.80775349e-03  7.87892342e-02 -8.99077654e-02
  4.46361266e-02  2.60639563e-02  1.40676601e-02 -6.49963319e-03
 -6.94446340e-02 -5.66316135e-02  2.87311655e-02 -7.71233812e-02
 -3.14719863e-02 -5.50339594e-02 -8.50779656e-03 -6.94245175e-02
  3.61677893e-02 -2.28556879e-02 -3.16742696e-02  2.33326014e-02
 -4.32005748e-02  3.80582102e-02 -8.47580284e-02 -3.33067030e-02
 -9.65466574e-02  8.79918970e-03 -1.05011184e-02 -2.31292117e-02
  7.18478113e-02  5.91785423e-02  1.55416995e-01  5.48545383e-02
  2.88081989e-02  5.10381944e-02  4.42061434e-03 -3.00875176e-02
 -1.65437087e-02 -9.20330733e-02  2.72808000e-02  1.91300511e-02
 -1.83397308e-02 -3.05619463e-02 -1.48073006e-02  3.45847979e-02
  4.50464264e-02 -9.41284224e-02  1.20199639e-02  1.20033734e-01
  3.55837978e-02  1.41206253e-02  8.74180999e-03  4.21921536e-02
  3.28692868e-02  6.69346973e-02  3.63006182e-02  3.55411172e-02
 -5.49828447e-02  7.50050619e-02  7.11091384e-02  9.44152508e-33
 -2.65860762e-02 -1.23547390e-01 -9.00185034e-02  3.66643295e-02
  1.21224277e-01 -4.47647125e-02  2.35512406e-02  2.42862459e-02
  7.37336325e-03 -3.40110362e-02  4.92882989e-02 -4.46732156e-02
 -2.11835615e-02 -1.05266511e-01 -6.30518654e-03  1.23821031e-02
 -5.21890214e-03 -3.26206014e-02 -1.74152143e-02 -5.55791147e-02
 -6.36781082e-02 -5.08555211e-03 -1.57073867e-02  4.15682308e-02
  2.93248147e-02  4.25646640e-02  6.52417308e-03 -2.72993129e-02
  1.68707669e-02  5.37880473e-02  5.36181331e-02  2.42515095e-02
 -2.26795897e-02 -1.13383263e-01  4.95572947e-02  5.94793372e-02
 -4.03048769e-02 -4.02978447e-04 -2.53168344e-02 -8.45751688e-02
  2.28256453e-02 -4.47570346e-02 -1.19616471e-01 -5.48108518e-02
  2.19835229e-02  5.74702658e-02  1.60148330e-02 -4.19620844e-03
  1.12801298e-01 -3.48154306e-02 -3.76669061e-03 -3.20489071e-02
  1.70941576e-02  1.34575153e-02  1.09374084e-01  7.40879476e-02
 -3.23122437e-03 -8.46324190e-02  4.04400565e-02 -3.55396117e-03
  1.09317556e-01  1.32345170e-01 -2.45032124e-02 -3.83722223e-02
  5.02416901e-02 -1.38536822e-02 -9.41152778e-03 -7.39687905e-02
  2.93934811e-02 -1.14678212e-01 -6.56409711e-02 -8.16683620e-02
  5.52625097e-02 -5.52855767e-02  6.82379771e-03  5.18621430e-02
  1.69532420e-03 -9.45163053e-03 -2.90960576e-02 -2.63220016e-02
 -4.54605045e-03  9.23882611e-03  5.60250357e-02 -5.32499924e-02
  6.31634966e-02 -2.54711378e-02  1.00347670e-02 -4.22674306e-02
 -1.22988731e-01  2.09906939e-02  2.71210615e-02 -1.52711384e-02
 -4.62601706e-02  3.36847641e-02 -3.35969441e-02 -1.05208831e-32
  7.46600479e-02 -3.48978327e-03 -5.06114960e-02 -3.75149697e-02
  3.26409042e-02  2.18883064e-02 -6.49665147e-02 -6.50523556e-03
  2.12127417e-02  1.51312305e-02 -4.91624087e-05 -4.26331908e-02
 -2.77052093e-02 -1.85006522e-02 -1.37268230e-02 -3.04017253e-02
  5.17539261e-03  6.98753968e-02  2.94656190e-03  2.98273955e-02
 -5.44924475e-02  8.61241366e-04 -5.68355545e-02 -4.87612374e-02
 -4.49205339e-02  8.70647654e-03  9.82703120e-02  5.69821037e-02
 -2.32580472e-02  8.18870403e-03 -6.54846430e-02 -1.60004925e-02
 -4.25780099e-03 -1.60198808e-02 -1.43296691e-02  3.24441940e-02
  6.27026111e-02  3.36702913e-03 -2.64762957e-02 -2.18316074e-02
 -1.24107357e-02 -1.85626198e-03 -4.39675301e-02  2.58412864e-02
  2.98914630e-02  4.58639339e-02 -8.34216028e-02  7.28971586e-02
 -2.65980815e-03 -2.55996697e-02  2.66790316e-02 -1.14654303e-01
 -8.21706932e-03 -7.83112347e-02  6.10638931e-02  5.06624021e-02
 -5.76976016e-02 -3.76332626e-02  6.19684421e-02  3.04476507e-02
 -1.11657400e-02  8.26032832e-02 -5.18486556e-03  7.52438232e-02
  3.25792246e-02 -2.12423429e-02 -1.08705230e-01  6.29378483e-03
  7.55853904e-03  1.36707993e-02 -8.32094997e-03  5.32096140e-02
 -5.91645949e-02 -1.69391222e-02 -8.24259296e-02  2.94485455e-03
  3.46365385e-02  1.07908294e-01 -1.36774150e-03 -4.15078476e-02
 -4.18172078e-03  2.27360316e-02  4.12691711e-03  3.81220989e-02
  1.87295787e-02  6.70578107e-02  6.05711974e-02 -7.27893785e-03
 -2.91944537e-02  6.66062608e-02  2.91148778e-02  1.30805019e-02
  1.95173100e-02 -3.64452088e-03  6.88817427e-02 -5.53673054e-08
 -3.49618436e-04  3.72542143e-02 -9.95922163e-02 -1.58153251e-02
  2.60453857e-02 -6.28745109e-02 -2.24105585e-02 -7.44243860e-02
  5.89781674e-03  7.24764541e-02 -7.24116387e-03  3.04633528e-02
  3.42342146e-02  2.10143700e-02 -5.71687110e-02  2.00753100e-02
 -3.89998965e-02 -1.80192478e-02 -5.58926575e-02  2.78254170e-02
 -5.75348828e-03  2.68580988e-02  6.50651827e-02 -2.84910891e-02
  4.27829847e-02  4.09323648e-02  4.34041815e-03  7.16901347e-02
 -9.46006458e-03 -3.74087356e-02  1.94005668e-03  5.22265248e-02
 -5.59537932e-02 -2.86506116e-02  3.30293737e-02 -3.95196304e-02
 -1.12088524e-01 -7.63983801e-02  1.69929639e-02  1.79246105e-02
 -3.60546410e-02 -2.13233847e-02 -9.96563863e-03  3.39943655e-02
  3.83906327e-02  2.31687520e-02 -3.06058247e-02  2.88569294e-02
 -4.44879048e-02  1.04865037e-01 -1.82019264e-01 -4.56897281e-02
  8.43933132e-03 -5.85311977e-03  2.27147229e-02  6.77467808e-02
  2.65028905e-02  2.76535302e-02 -1.21616330e-02 -4.26750723e-03
  4.18183804e-02  1.65765677e-02 -4.03261259e-02  3.46121937e-02]</t>
        </is>
      </c>
    </row>
    <row r="1772">
      <c r="A1772" s="1" t="n">
        <v>1770</v>
      </c>
      <c r="B1772" t="n">
        <v>767</v>
      </c>
      <c r="C1772" t="inlineStr">
        <is>
          <t>The Voice Collective</t>
        </is>
      </c>
      <c r="D1772" t="inlineStr">
        <is>
          <t>Monday, February 10</t>
        </is>
      </c>
      <c r="E1772" t="inlineStr">
        <is>
          <t>Jupiter</t>
        </is>
      </c>
      <c r="F1772" t="inlineStr">
        <is>
          <t>Mönckebergstraße 2-4 20095 Hamburg, Show map</t>
        </is>
      </c>
      <c r="G1772" t="inlineStr">
        <is>
          <t>arts</t>
        </is>
      </c>
      <c r="H1772" t="inlineStr">
        <is>
          <t>Free</t>
        </is>
      </c>
      <c r="I1772" t="inlineStr">
        <is>
          <t>https://www.eventbrite.de/e/the-voice-collective-tickets-1208262197759?aff=ebdssbdestsearch</t>
        </is>
      </c>
      <c r="J1772" t="inlineStr">
        <is>
          <t>We are a choir for absolutely everyone – whether you have years of experience or just want to try out how it feels to sing together. With us, you don’t have to worry about auditions or performances because it’s not about perfection. It’s about having fun, making connections, and creating a safe space where you can just be yourself.
Our motto? Singing, laughing, and letting go together.
Please bring: the printed notes (Published on Instagram), Something to drink &amp; your Voice.
Leave at home: Hate, racism, bad mood and everything that excludes others.
Important: We are a group of friends that had the Idea to sing together. We are neither professionals nor do we earn something with these free events. Please always keep that in mind. We do our best to create a magical night for you.</t>
        </is>
      </c>
      <c r="K1772" t="inlineStr">
        <is>
          <t>Unbekannt</t>
        </is>
      </c>
      <c r="L1772" t="inlineStr"/>
      <c r="M1772" t="inlineStr">
        <is>
          <t>Dauer nicht verfügbar</t>
        </is>
      </c>
      <c r="N1772" t="inlineStr">
        <is>
          <t>Germany Events, Hamburg Events, Things to do in Hamburg, Hamburg Performances, Hamburg Arts Performances, #community, #performance, #singing, #talent, #virtual</t>
        </is>
      </c>
      <c r="O1772" t="inlineStr">
        <is>
          <t xml:space="preserve">
    The event titled "The Voice Collective" is scheduled to take place on Monday, February 10 at Jupiter, 
    specifically at Mönckebergstraße 2-4 20095 Hamburg, Show map. This event falls under the "arts" category. 
    Description: We are a choir for absolutely everyone – whether you have years of experience or just want to try out how it feels to sing together. With us, you don’t have to worry about auditions or performances because it’s not about perfection. It’s about having fun, making connections, and creating a safe space where you can just be yourself.
Our motto? Singing, laughing, and letting go together.
Please bring: the printed notes (Published on Instagram), Something to drink &amp; your Voice.
Leave at home: Hate, racism, bad mood and everything that excludes others.
Important: We are a group of friends that had the Idea to sing together. We are neither professionals nor do we earn something with these free events. Please always keep that in mind. We do our best to create a magical night for you.
    It is organized by Unbekannt and will last for Dauer nicht verfügbar. 
    Key topics and themes include: Germany Events, Hamburg Events, Things to do in Hamburg, Hamburg Performances, Hamburg Arts Performances, #community, #performance, #singing, #talent, #virtual.
    </t>
        </is>
      </c>
      <c r="P1772" t="inlineStr">
        <is>
          <t>[-5.30709280e-03 -5.71944751e-03  2.58590337e-02 -3.64157185e-02
  1.76634211e-02  7.54961148e-02 -2.81100161e-02 -4.08774689e-02
  1.77102035e-03 -1.08439505e-01 -6.52696863e-02 -8.52155536e-02
  6.74201734e-03 -8.22155848e-02  1.96734089e-02 -3.85134481e-02
  1.51063390e-02 -3.12152207e-02 -1.52487354e-02  1.00923572e-02
 -5.05565740e-02 -2.04678290e-02 -3.70588787e-02  4.47800681e-02
 -7.00553367e-03  4.97576632e-02 -3.56131755e-02 -7.43457675e-02
 -5.05291019e-03 -3.09958383e-02 -1.23091554e-02  3.92597616e-02
  7.17350766e-02 -3.56038287e-02  6.19274862e-02  8.88157040e-02
  8.35620537e-02  1.46430992e-02  2.29899979e-05  1.06489854e-02
  6.21406874e-03 -8.36907979e-03  9.10209306e-03 -1.50228096e-02
 -1.29110450e-02  3.32194492e-02 -8.18189457e-02  2.74936203e-02
 -5.70533536e-02  8.12100619e-02  1.21262055e-02 -6.98656365e-02
  1.00843549e-01  3.36750201e-03 -3.01590636e-02  1.00338541e-01
  7.51178414e-02  1.41812488e-02  4.29800898e-02  3.20710912e-02
 -3.82167883e-02 -6.94016442e-02 -6.59162030e-02  4.24524657e-02
 -2.50863452e-02 -4.53291461e-02 -2.50080880e-02  1.05395116e-01
 -2.03138459e-02  5.19675128e-02  5.92525490e-02 -4.91529778e-02
  7.30269402e-02 -2.81240437e-02  8.08271542e-02 -1.10303797e-02
 -2.97667868e-02 -1.20474830e-01  2.20118053e-02 -9.14596952e-03
  5.27076749e-03 -1.53273426e-03  2.71849688e-02 -1.18291385e-01
  2.21285243e-02 -7.29350299e-02  2.02373462e-03 -3.55066992e-02
 -4.71278429e-02  3.79743008e-03 -1.16178289e-01  5.76244779e-02
 -5.92112914e-02  6.64242916e-03  9.23880842e-03  2.31092684e-02
  2.02819724e-02  5.19337319e-02  6.66498765e-02  1.35832727e-01
 -6.44877646e-03  1.53600462e-02  1.26825320e-02 -5.68238832e-02
 -2.94931512e-02 -9.18544829e-02 -2.78147161e-02  4.75112572e-02
 -4.95497137e-03 -3.47551145e-02 -3.62880901e-02 -2.33938135e-02
  6.54775091e-03 -3.37959751e-02  2.79765408e-02 -2.86918003e-02
  2.65319683e-02 -5.34323454e-02  2.67047379e-02 -2.51221806e-02
  4.94908094e-02  5.90587817e-02  1.08015006e-02  5.18302731e-02
  4.52123769e-03  2.67494880e-02 -2.98193227e-02  1.97729795e-33
  8.20017979e-03 -5.38848788e-02  4.82704341e-02  7.44954869e-02
  9.72957313e-02  4.83309524e-03 -8.76940265e-02 -1.20280124e-02
 -6.69631660e-02 -2.40797121e-02  2.94551067e-02 -2.86449138e-02
  3.65890302e-02 -2.83730663e-02  4.45237532e-02  1.74338669e-02
 -2.98921317e-02 -3.41294557e-02 -1.96745489e-02 -4.23415415e-02
  6.33291304e-02  4.05114405e-02 -4.11878377e-02  3.08726146e-03
  1.64992865e-02  1.77877732e-02  1.87055375e-02 -1.02189146e-01
  3.04272771e-02  3.58991660e-02 -4.62261960e-02  3.30671594e-02
 -1.66019984e-02 -8.08995962e-02  1.67835522e-02  4.42229137e-02
 -7.71425292e-03 -6.87481090e-02 -8.09203535e-02 -1.00656897e-01
  1.19877737e-02 -3.04087233e-02 -1.11752652e-01 -8.71334821e-02
  2.27872352e-03  4.66413498e-02 -2.57675201e-02  3.01158638e-03
  9.34337974e-02 -8.11349414e-03 -5.73224723e-02 -4.68091033e-02
 -2.11497638e-02  3.26002836e-02  2.74656080e-02  3.37393023e-02
  7.19266571e-03 -1.62699409e-02  5.49790338e-02 -8.55676010e-02
  4.72621918e-02  6.24211468e-02  1.62316561e-02 -5.71225919e-02
  1.37834726e-02  8.92604177e-04 -1.96834598e-02 -5.47255017e-02
  5.68630435e-02 -1.32089019e-01 -2.08118409e-02  4.13888879e-03
  5.00700111e-03 -3.67817208e-02 -3.38033736e-02  6.33078888e-02
 -1.05255498e-02 -2.40282677e-02  5.00362404e-02  7.52235577e-02
  2.18321308e-02  1.76804848e-02 -4.59039360e-02 -4.53571044e-03
  1.19773164e-01 -7.69240856e-02  2.39084885e-02 -8.75076279e-02
 -8.07349831e-02  9.91643369e-02 -3.78956646e-02  5.94144426e-02
 -1.14027550e-02  3.53338718e-02 -1.06087290e-01 -4.71908783e-33
  9.94902104e-02  8.31946880e-02  3.74194309e-02  4.07910608e-02
  7.16354772e-02  3.73132266e-02  4.87934146e-03  3.21949795e-02
  4.99105863e-02  7.33408406e-02 -7.22934827e-02 -2.94038653e-02
  6.42144531e-02 -5.94575070e-02 -2.58047115e-02 -5.66419102e-02
  4.77457643e-02  6.92534968e-02  9.46632819e-04  2.26705205e-02
 -5.76335378e-03 -9.69441887e-03  4.19755429e-02  4.48159315e-02
 -1.04995176e-01 -8.64820927e-03  4.50371467e-02  5.16923901e-04
 -3.40395654e-03 -1.65216755e-02 -6.22676648e-02  1.25101814e-02
 -7.60476589e-02 -2.30401028e-02 -4.35940316e-03  6.22840859e-02
 -9.69606859e-04  1.98597764e-03 -3.45680751e-02 -2.45804861e-02
 -6.72306642e-02 -3.43344621e-02 -3.79567295e-02 -1.49428071e-02
  1.83754545e-02 -1.79121755e-02 -7.10882852e-03  3.56301223e-03
 -8.64432082e-02 -5.13829105e-02  1.76653117e-02 -6.70284629e-02
 -1.00429691e-02  3.54232118e-02  4.67779406e-04 -4.72901314e-02
  4.25005890e-02 -6.31298199e-02  4.80196020e-03  6.83460310e-02
 -1.41791366e-02  6.44794703e-02 -6.47703782e-02 -8.48431047e-03
  8.61824900e-02 -4.90371473e-02 -8.70316997e-02  4.44489941e-02
  4.31695320e-02  9.85379592e-02 -4.81830426e-02  4.24720198e-02
 -3.70444916e-02  8.18892103e-03 -9.90554169e-02 -2.62326822e-02
  5.33553399e-03 -6.39949664e-02 -4.11050729e-02 -4.63634618e-02
 -3.93112423e-03  2.38556182e-03 -1.55017804e-02  4.02199402e-02
  5.22426292e-02  5.28406389e-02  7.45026693e-02  2.84919273e-02
 -2.27094684e-02  1.21774845e-01  2.46549986e-04  1.06543526e-01
  2.13773362e-02  2.14872155e-02  4.36413363e-02 -6.22179712e-08
 -3.25349979e-02  1.39222303e-02 -3.89067893e-04 -2.89437659e-02
  3.51771936e-02 -1.24756075e-01  3.04892231e-02 -1.05879754e-01
  6.96974993e-03  6.36162385e-02  3.72634269e-02 -4.86839525e-02
  4.25239047e-03  1.08267870e-02  1.46477809e-02 -3.76766399e-02
 -3.75053585e-02  8.50159861e-03 -4.47433852e-02 -3.41076627e-02
 -5.21814413e-02  1.99864968e-03  3.87266651e-03 -5.98333664e-02
  2.74165682e-02 -1.77889932e-02  2.04924364e-02  7.00590909e-02
 -4.72064987e-02 -6.97641447e-02 -6.45767152e-02  1.12478927e-01
 -1.04720689e-01  4.10772301e-02 -5.02187721e-02 -5.65807931e-02
 -9.30884406e-02 -4.47665192e-02 -2.03359425e-02 -6.20945171e-03
 -6.54604100e-03  1.04158640e-01  4.55128103e-02  1.52598973e-02
  1.67584140e-03  3.15292031e-02  4.54258360e-02 -7.51574873e-04
  7.94720370e-03  3.00555341e-02 -9.90594178e-02 -2.05399748e-02
 -2.01567747e-02  8.28644186e-02  1.94034521e-02  7.85978511e-02
 -2.97189560e-02  7.30486289e-02  1.13041177e-01  3.01264003e-02
  6.04221299e-02  7.51015730e-03 -7.31533170e-02 -1.10103479e-02]</t>
        </is>
      </c>
    </row>
    <row r="1773">
      <c r="A1773" s="1" t="n">
        <v>1771</v>
      </c>
      <c r="B1773" t="n">
        <v>768</v>
      </c>
      <c r="C1773" t="inlineStr">
        <is>
          <t>Fujifilm Fotowalk Hamburg: Fujifilm System</t>
        </is>
      </c>
      <c r="D1773" t="inlineStr">
        <is>
          <t>Samstag, 29. März</t>
        </is>
      </c>
      <c r="E1773" t="inlineStr">
        <is>
          <t>Calumet Photo Video Hamburg</t>
        </is>
      </c>
      <c r="F1773" t="inlineStr">
        <is>
          <t>Ludwig-Erhard-Straße 1 20459 Hamburg</t>
        </is>
      </c>
      <c r="G1773" t="inlineStr">
        <is>
          <t>hobbies</t>
        </is>
      </c>
      <c r="H1773" t="inlineStr">
        <is>
          <t>Kostenlos</t>
        </is>
      </c>
      <c r="I1773" t="inlineStr">
        <is>
          <t>https://www.eventbrite.de/e/fujifilm-fotowalk-hamburg-fujifilm-system-tickets-1248124787839?aff=ebdssbdestsearch</t>
        </is>
      </c>
      <c r="J1773" t="inlineStr">
        <is>
          <t>Fujifilm Fotowalk Hamburg: Fujifilm System
Entdecke die Welt durch deine Linse!
Als passionierter Fotograf bist du auf der Suche deine Fähigkeiten zu erweitern und dich mit anderen Fotografen auszutauschen. Begleite uns auf einem spannenden Fotowalk und tauche ein in die Welt der Fotografie mit Fujifilm! Egal, ob du Anfänger oder Profi bist, dieser Fotowalk bietet dir die perfekte Gelegenheit, deine fotografischen Fähigkeiten zu erweitern und neue Perspektiven zu entdecken.
Highlights:
Teste die neuesten Fujifilm Kameras und Objektive
Erhalte Tipps und Tricks von erfahrenen Fotografen
Fotografiere einzigartige Szenen und versteckte Spots in der Stadt
Erweitere dein Netzwerk mit anderen Fotografie-Enthusiasten
Warum teilnehmen?
Praktische Erfahrung: Sammel wertvolle Praxiserfahrung im Umgang mit verschiedenen Fujifilm-Kameras
Lerne von Profis: Hole dir persönliche Fotografie-Tipps von Experten
Spaß haben: Genieße eine entspannte Zeit unter Gleichgesinnten und teile deine Leidenschaft für Fotografie
Was wird benötigt:
Spaß an Fujifilm und gerne die eigene Kamera / Objektive.
Zielgruppe:
Interessierte für Fujifilm / Interessierte für Fotografie
Voraussetzungen:
Bringe deine eigene Fujifilm Kamera mit oder teste ein Modell vor Ort! (Je nach Verfügbarkeit)
Termin &amp; Kosten:
Termin: 29.03.2025
Dauer: 60 Minuten
Uhrzeit: 16:30 Uhr bis 17:30 Uhr
Ort: Calumet Hamburg
Kosten: Keine
Kurzbeschreibung Referentin:
Ob auf den Spuren der Orang-Utans in Borneo, auf Hochzeiten in Neu-Delhi, auf Jazz-Festivals an der Côte d’Azur oder beim stürmischen Segeln im Atlantik, ihre Fuji Film Ausrüstung möchte die passionierte Reise- und Naturfotografin Simone Biallas, nicht mehr missen. Seit über einer Dekade vertritt sie Fujifilm auf Messen, Events und begeistert die Teilnehmer/innen auf Fotoworkshops für das Fujifilm X System.</t>
        </is>
      </c>
      <c r="K1773" t="inlineStr">
        <is>
          <t>Calumet Photo Video</t>
        </is>
      </c>
      <c r="L1773" t="inlineStr"/>
      <c r="M1773" t="inlineStr">
        <is>
          <t>Eventdauer: 1 Stunde</t>
        </is>
      </c>
      <c r="N1773" t="inlineStr">
        <is>
          <t>Events in Deutschland, Events in Hansestadt Hamburg, Events in Hamburg, Hamburg Kurse, Hamburg Hobbys Kurse, #event, #hamburg, #fotowalk, #system, #fujifilm, #calumet</t>
        </is>
      </c>
      <c r="O1773" t="inlineStr">
        <is>
          <t xml:space="preserve">
    The event titled "Fujifilm Fotowalk Hamburg: Fujifilm System" is scheduled to take place on Samstag, 29. März at Calumet Photo Video Hamburg, 
    specifically at Ludwig-Erhard-Straße 1 20459 Hamburg. This event falls under the "hobbies" category. 
    Description: Fujifilm Fotowalk Hamburg: Fujifilm System
Entdecke die Welt durch deine Linse!
Als passionierter Fotograf bist du auf der Suche deine Fähigkeiten zu erweitern und dich mit anderen Fotografen auszutauschen. Begleite uns auf einem spannenden Fotowalk und tauche ein in die Welt der Fotografie mit Fujifilm! Egal, ob du Anfänger oder Profi bist, dieser Fotowalk bietet dir die perfekte Gelegenheit, deine fotografischen Fähigkeiten zu erweitern und neue Perspektiven zu entdecken.
Highlights:
Teste die neuesten Fujifilm Kameras und Objektive
Erhalte Tipps und Tricks von erfahrenen Fotografen
Fotografiere einzigartige Szenen und versteckte Spots in der Stadt
Erweitere dein Netzwerk mit anderen Fotografie-Enthusiasten
Warum teilnehmen?
Praktische Erfahrung: Sammel wertvolle Praxiserfahrung im Umgang mit verschiedenen Fujifilm-Kameras
Lerne von Profis: Hole dir persönliche Fotografie-Tipps von Experten
Spaß haben: Genieße eine entspannte Zeit unter Gleichgesinnten und teile deine Leidenschaft für Fotografie
Was wird benötigt:
Spaß an Fujifilm und gerne die eigene Kamera / Objektive.
Zielgruppe:
Interessierte für Fujifilm / Interessierte für Fotografie
Voraussetzungen:
Bringe deine eigene Fujifilm Kamera mit oder teste ein Modell vor Ort! (Je nach Verfügbarkeit)
Termin &amp; Kosten:
Termin: 29.03.2025
Dauer: 60 Minuten
Uhrzeit: 16:30 Uhr bis 17:30 Uhr
Ort: Calumet Hamburg
Kosten: Keine
Kurzbeschreibung Referentin:
Ob auf den Spuren der Orang-Utans in Borneo, auf Hochzeiten in Neu-Delhi, auf Jazz-Festivals an der Côte d’Azur oder beim stürmischen Segeln im Atlantik, ihre Fuji Film Ausrüstung möchte die passionierte Reise- und Naturfotografin Simone Biallas, nicht mehr missen. Seit über einer Dekade vertritt sie Fujifilm auf Messen, Events und begeistert die Teilnehmer/innen auf Fotoworkshops für das Fujifilm X System.
    It is organized by Calumet Photo Video and will last for Eventdauer: 1 Stunde. 
    Key topics and themes include: Events in Deutschland, Events in Hansestadt Hamburg, Events in Hamburg, Hamburg Kurse, Hamburg Hobbys Kurse, #event, #hamburg, #fotowalk, #system, #fujifilm, #calumet.
    </t>
        </is>
      </c>
      <c r="P1773" t="inlineStr">
        <is>
          <t>[-4.12514955e-02  1.74639747e-02 -3.65927778e-02  1.04437830e-04
  6.90241233e-02  3.73420236e-03  2.48747412e-02  7.44010881e-02
  2.26783175e-02  9.74180456e-03  6.09190203e-02 -2.65383907e-02
  3.93131487e-02  6.36320114e-02  4.95485626e-02 -3.69660817e-02
 -1.91909424e-03 -3.49850557e-03 -1.97820943e-02  1.12100869e-01
  2.01597642e-02 -2.23170817e-01  2.50994675e-02  8.79035983e-03
 -6.03465401e-02  2.49328706e-02  1.41361589e-03 -6.80205151e-02
 -7.41308853e-02 -1.64069496e-02 -2.27130167e-02  3.27273794e-02
  6.40591905e-02  6.56985492e-02  1.54711261e-01  5.82953170e-02
  5.18847033e-02 -6.02016747e-02 -1.24905691e-01  2.68689543e-02
 -6.49579316e-02  3.30695510e-02  2.93159522e-02 -4.99828868e-02
  8.14665928e-02  4.72585447e-02  8.31722468e-02 -4.74260747e-02
 -4.77648079e-02  1.88686866e-02 -5.62066585e-02  5.61359292e-03
  5.18203527e-02 -6.26550838e-02  5.28772511e-02 -1.25221175e-03
 -4.44241241e-03 -1.07404925e-01  2.58408878e-02  1.23586936e-03
  3.98039296e-02 -8.96641538e-02 -8.00048709e-02 -4.62974282e-03
 -2.56246906e-02 -2.87129786e-02 -3.33925150e-03 -4.39401269e-02
  7.76373744e-02 -3.84473912e-02  4.87358160e-02 -2.91588064e-02
 -3.01793776e-02 -1.37428278e-02 -2.52921693e-02 -2.33616289e-02
 -9.60148592e-03 -1.32685865e-03 -5.78449890e-02 -1.42688602e-01
  6.47253841e-02 -4.74843979e-02  4.17320728e-02  2.75863912e-02
  7.23188967e-02  3.18537583e-03 -2.02886462e-02  1.35143884e-02
 -4.72007785e-03  8.79553407e-02 -8.25116485e-02  6.05500564e-02
 -9.72155556e-02 -5.10712005e-02 -9.78942439e-02 -1.17361180e-01
 -1.10082785e-02  1.95164345e-02  7.00518265e-02  2.05458310e-02
  5.13212988e-03 -1.12620015e-02  4.39148620e-02 -1.54304644e-02
  6.65220246e-02 -5.51625602e-02 -1.75091699e-02  4.44250666e-02
 -3.74925435e-02  4.33262400e-02 -7.62850270e-02 -1.05548734e-02
 -3.15358234e-03 -6.43672645e-02 -3.10366433e-02  4.33024429e-02
  1.79449543e-02 -3.04114576e-02  3.92681621e-02  1.11201173e-02
  2.52744425e-02 -2.50229449e-03  5.35234846e-02  1.44599872e-02
 -5.64651974e-02 -1.35237286e-02 -3.48137990e-02  9.74910199e-33
 -2.59490069e-02  1.52185466e-02 -4.69353690e-04  1.32778147e-02
  4.72652540e-02  1.10884132e-02  5.06859161e-02  2.71196235e-02
  2.49938220e-02 -3.61524709e-02 -4.05176729e-02  5.67104993e-03
 -2.21163332e-02  9.31328163e-03  7.85543844e-02 -2.35344358e-02
  2.35674884e-02 -8.67830515e-02 -1.86162684e-02 -3.74372080e-02
  5.13396040e-02  1.67325384e-03  3.07182278e-02 -4.22216542e-02
 -3.57911224e-03  7.04673454e-02  7.25734755e-02 -3.47083621e-03
  1.95562784e-02  5.08449748e-02  3.71403806e-02 -1.56917376e-03
  3.95347103e-02 -3.25084738e-02  6.14642128e-02  1.69383027e-02
  4.22255229e-03 -2.10994873e-02 -2.62822174e-02 -3.77224982e-02
 -1.57384481e-02  5.90661447e-03 -1.25013441e-01 -3.35361585e-02
  2.31467839e-02  8.18679929e-02  1.43209873e-02  2.31877025e-02
  4.49818522e-02  7.92022571e-02  6.17492124e-02  8.00257456e-03
 -1.76563784e-02 -3.44299637e-02 -3.74246910e-02  6.97415248e-02
  2.28503197e-02 -9.13951471e-02 -1.75879039e-02  8.01449176e-03
  5.99545725e-02  5.06888106e-02 -8.15596431e-02  2.59146951e-02
 -4.93404530e-02  5.33472821e-02  9.49658826e-02 -8.39866791e-03
 -5.51983416e-02  4.36875336e-02 -3.39222550e-02 -4.22557406e-02
  7.48285651e-02 -6.37492985e-02  6.40107766e-02  5.89585155e-02
 -1.44427553e-01  1.82239302e-02 -6.62887990e-02  6.12107404e-02
 -1.41071528e-01  3.80499219e-03  3.78305167e-02  1.50805814e-02
 -4.84317504e-02  1.47943432e-02  8.98810551e-02  5.84182516e-02
 -7.23693669e-02  2.79949233e-02  4.52390015e-02 -3.33671831e-02
  2.10235845e-02  6.98577091e-02 -3.23574804e-02 -1.06600888e-32
  4.97734845e-02  2.34874096e-02 -6.30344525e-02 -2.42931824e-02
  1.92477293e-02 -4.93892189e-03 -3.85513455e-02  6.66181848e-04
 -9.52182710e-03 -2.87707914e-02 -3.67461750e-03 -8.37973803e-02
 -5.98604120e-02  1.97789986e-02 -4.27250154e-02 -2.32480001e-02
  7.10662745e-04  2.61246283e-02 -1.25097498e-01  4.41779159e-02
  1.19231800e-02 -2.35321037e-02  3.61138470e-02  1.62747707e-02
 -5.85648455e-02  7.51251280e-02  1.00794628e-01  3.79571207e-02
  9.08140000e-03 -4.35046069e-02 -9.09168869e-02  1.68285314e-02
  2.43482413e-03  1.39708333e-02  8.48977081e-03  7.91210756e-02
 -3.01507805e-02  1.94734056e-02 -1.62693616e-02  3.01646278e-03
 -3.38457897e-02  1.28038954e-02 -3.43691073e-02  4.23378982e-02
 -1.33004282e-02  2.10330207e-02 -9.20012742e-02 -3.78221795e-02
 -7.38232862e-03 -5.91237769e-02 -5.32645471e-02 -4.34310809e-02
 -8.62582680e-03 -1.02069462e-02 -3.49069992e-03 -1.69141451e-03
 -7.52506405e-02 -3.14429961e-02 -4.17480655e-02  2.17443029e-03
  5.40538039e-03 -2.74006091e-02 -6.98911473e-02  4.52910215e-02
 -1.64428875e-02 -4.41879630e-02 -5.25731966e-02 -5.20371050e-02
 -4.34472188e-02  6.05253093e-02  2.76269112e-02  4.19037156e-02
 -1.28733404e-02  5.03612235e-02 -7.80122876e-02 -2.02199444e-02
  3.32243256e-02  6.76684156e-02  7.78266117e-02 -1.25126224e-02
 -4.23705243e-02 -5.49762684e-04 -6.66845590e-02  6.01036437e-02
 -3.65307778e-02  4.15685549e-02 -3.79282539e-03 -4.50689346e-02
 -1.58365294e-02 -2.68465597e-02  3.57814878e-02  9.44675803e-02
  1.82534643e-02  7.22301900e-02 -5.79923345e-03 -5.23193258e-08
 -4.00121883e-02  1.84469707e-02 -2.24490575e-02 -2.59185359e-02
 -4.54944372e-03 -1.10754289e-01 -4.20688726e-02  3.74763161e-02
  1.60551481e-02 -1.18390517e-02 -3.87010979e-03  5.93543611e-02
 -3.29261161e-02  2.12239139e-02 -1.07976153e-01 -2.79241074e-02
  6.95615262e-02  1.54197104e-02  1.28803169e-03  2.72652246e-02
 -3.07348352e-02 -6.04234152e-02 -6.64552487e-03 -6.82021379e-02
 -7.02743307e-02 -6.27199002e-03 -6.66914731e-02 -3.37740220e-02
  5.71642853e-02 -6.45782501e-02  1.95569545e-02  2.09359098e-02
 -2.39918008e-03  5.32035008e-02 -3.72086726e-02 -1.79115627e-02
 -4.86194156e-02 -5.87730817e-02 -6.72686175e-02  2.67398804e-02
  4.01676148e-02 -5.48867024e-02  2.34921766e-03  3.32919951e-03
  5.38008586e-02  8.45472068e-02  4.83045019e-02 -5.62276728e-02
 -4.98067662e-02  9.44545493e-02 -8.32547471e-02 -3.95421647e-02
 -1.88272949e-02  1.22478034e-03 -4.06433418e-02  4.58950773e-02
  9.94274467e-02 -5.52743934e-02  9.82576702e-03  1.06388777e-01
  1.56538729e-02 -3.78281958e-02 -8.45588222e-02  9.57118720e-02]</t>
        </is>
      </c>
    </row>
    <row r="1774">
      <c r="A1774" s="1" t="n">
        <v>1772</v>
      </c>
      <c r="B1774" t="n">
        <v>769</v>
      </c>
      <c r="C1774" t="inlineStr">
        <is>
          <t>Nikon Fotowalk Hamburg: Welt der kleinen Dinge</t>
        </is>
      </c>
      <c r="D1774" t="inlineStr">
        <is>
          <t>Samstag, 29. März</t>
        </is>
      </c>
      <c r="E1774" t="inlineStr">
        <is>
          <t>Ort nicht verfügbar</t>
        </is>
      </c>
      <c r="F1774" t="inlineStr">
        <is>
          <t>Adresse nicht verfügbar</t>
        </is>
      </c>
      <c r="G1774" t="inlineStr">
        <is>
          <t>hobbies</t>
        </is>
      </c>
      <c r="H1774" t="inlineStr">
        <is>
          <t>Ausverkauft</t>
        </is>
      </c>
      <c r="I1774" t="inlineStr">
        <is>
          <t>https://www.eventbrite.de/e/nikon-fotowalk-hamburg-welt-der-kleinen-dinge-tickets-1247156040289?aff=ebdssbdestsearch</t>
        </is>
      </c>
      <c r="J1774" t="inlineStr">
        <is>
          <t>Keine Beschreibung verfügbar</t>
        </is>
      </c>
      <c r="K1774" t="inlineStr">
        <is>
          <t>Calumet Photo Video</t>
        </is>
      </c>
      <c r="L1774" t="inlineStr">
        <is>
          <t>Keine Rückerstattungsrichtlinie</t>
        </is>
      </c>
      <c r="M1774" t="inlineStr">
        <is>
          <t>Dauer nicht verfügbar</t>
        </is>
      </c>
      <c r="N1774" t="inlineStr"/>
      <c r="O1774" t="inlineStr">
        <is>
          <t xml:space="preserve">
    The event titled "Nikon Fotowalk Hamburg: Welt der kleinen Dinge" is scheduled to take place on Samstag, 29. März at Ort nicht verfügbar, 
    specifically at Adresse nicht verfügbar. This event falls under the "hobbies" category. 
    Description: Keine Beschreibung verfügbar
    It is organized by Calumet Photo Video and will last for Dauer nicht verfügbar. 
    Key topics and themes include: nan.
    </t>
        </is>
      </c>
      <c r="P1774" t="inlineStr">
        <is>
          <t>[-8.49136785e-02  3.34097631e-02  7.62698194e-03 -6.80234050e-03
  2.48324592e-02  2.10126154e-02 -1.03593525e-02  1.84087977e-02
 -5.93608129e-04 -6.52285898e-03  3.48330438e-02 -3.38169597e-02
 -6.04681149e-02  5.61350957e-02 -6.27484964e-03 -6.34827539e-02
 -3.95436659e-02  2.81668007e-02 -2.98219882e-02  1.75278727e-02
  1.37188658e-02 -8.57316852e-02  6.24844953e-02  1.99962556e-02
 -3.24113853e-02  2.90124733e-02  6.92842975e-02 -6.14897683e-02
 -1.61629412e-02 -4.73239198e-02  8.04826617e-02 -4.08021212e-02
 -5.29780146e-03  3.37377302e-02  3.47494073e-02  4.26704846e-02
  5.66640310e-02 -2.81729009e-02 -5.98616302e-02  3.73886228e-02
 -5.19979633e-02 -8.03980380e-02  1.31736766e-03 -4.69211265e-02
  1.22493468e-02  2.90719848e-02  2.10002344e-02 -1.95100438e-02
 -1.16351759e-02  3.43701765e-02 -5.39766587e-02 -6.29409552e-02
  4.99244817e-02 -8.71948972e-02  9.19021517e-02  1.56687461e-02
  1.31811798e-02 -7.04858452e-02  5.97504489e-02 -1.62855759e-02
 -5.95360156e-03 -4.07436267e-02 -8.77358541e-02  2.27164924e-02
 -1.82006117e-02 -1.23034054e-02 -6.50602626e-03  2.83541195e-02
  4.14587855e-02 -5.83650060e-02  5.81711233e-02 -6.10988699e-02
 -5.04772132e-03  2.35753469e-02  1.02209924e-02 -6.49540573e-02
 -3.41795571e-02 -4.84829629e-03  1.27224755e-02 -1.21290773e-01
  1.87107082e-02 -1.14474900e-01  3.06952968e-02  2.37418432e-02
  5.30158095e-02 -3.18674929e-02 -7.52508491e-02  1.37046771e-02
  3.41038182e-02  3.13208699e-02 -1.33460656e-01  3.31163108e-02
 -1.38089404e-01 -2.42185276e-02 -1.06733859e-01 -1.30393188e-02
 -3.83390225e-02  6.08966760e-02  5.88232763e-02  1.03481621e-01
  5.87531663e-02  6.34378642e-02 -4.85391468e-02  1.74295139e-02
  9.97268334e-02 -4.77038734e-02  3.11801564e-02 -8.68962333e-03
 -5.94400428e-02 -2.33605001e-02 -1.81536265e-02 -7.68675236e-03
  4.23008911e-02 -3.24608684e-02 -4.55775596e-02 -2.04054080e-02
  4.07859479e-04 -9.24496818e-03  4.75829616e-02 -9.18907523e-02
 -1.88807324e-02  6.53002262e-02 -5.55202877e-03  4.77947481e-02
 -2.02300102e-02 -1.56481299e-04  3.51375937e-02  6.11679506e-33
  5.95028661e-02 -7.15088472e-02 -1.12475678e-02  4.13508676e-02
  3.05396393e-02  7.14923535e-03 -5.33243781e-03  1.56528838e-02
 -5.97763918e-02 -9.75982994e-02  7.32406555e-03 -1.02197751e-01
 -5.43103255e-02 -8.25663749e-03  7.59786963e-02 -3.95380110e-02
  2.80747209e-02 -7.02047348e-02 -2.70911250e-02 -3.14354300e-02
 -5.31038642e-03 -3.43956873e-02 -1.12985335e-02 -1.51912309e-02
  1.09693836e-02  7.58412033e-02  8.51784423e-02  1.96351623e-03
 -5.60127720e-02  6.49720430e-02  1.57232657e-02  2.44049784e-02
  1.26763864e-03 -4.62768897e-02  3.97928506e-02  4.95752655e-02
 -7.27623701e-02 -5.17538749e-03 -5.56294769e-02  6.06636750e-03
  9.52121764e-02 -4.35016528e-02 -1.86477348e-01 -6.21137246e-02
 -9.37009603e-03  1.13760069e-01  3.71597856e-02  5.52747436e-02
  8.31732079e-02  2.06316095e-02  7.76217654e-02  1.40363146e-02
 -3.59313674e-02 -4.39695977e-02 -6.27316441e-03  4.65259962e-02
  3.37943025e-02 -6.90636784e-02  3.84710692e-02 -2.76731309e-02
  1.34074362e-02  9.29751247e-02 -1.08127240e-02 -6.83379313e-03
  1.66223804e-03 -2.49123201e-02  3.08061466e-02 -4.29815520e-03
 -6.07480444e-02 -2.04690155e-02 -1.16953207e-02  4.68646102e-02
  6.26031384e-02 -8.32671672e-02  3.26222070e-02  9.77957025e-02
 -7.36223012e-02  9.70272161e-03 -4.01560962e-02  7.19038993e-02
 -6.09102771e-02 -3.75313219e-03  7.95726404e-02  7.09118415e-03
  1.47963758e-03 -4.01004888e-02  1.12529717e-01 -3.15941013e-02
 -1.39509469e-01  4.06665392e-02 -3.22913080e-02 -3.38167623e-02
 -4.42633852e-02  1.99050047e-02  6.36531785e-03 -7.39686947e-33
  6.10716306e-02  6.09571114e-02 -4.35620397e-02  2.80700438e-03
  1.76647287e-02 -2.06900910e-02 -2.48105377e-02  7.34545588e-02
  4.81378548e-02  2.11838260e-02 -2.92631723e-02 -1.12908900e-01
  5.72484918e-02 -4.16210629e-02  1.16922287e-02  2.25506704e-02
  3.70210875e-03  5.36898943e-03 -6.58042207e-02 -1.32066663e-03
 -5.51971421e-02 -9.47720930e-03  2.34493464e-02  5.71160801e-02
 -1.96654573e-02  3.69412005e-02  1.57359689e-01  5.39155565e-02
 -1.15147144e-01 -4.70013954e-02 -5.42536937e-02 -7.38788396e-02
  7.33177084e-03  4.99716513e-02 -1.02800522e-02  1.53974086e-01
  3.00371256e-02  5.49925957e-03 -3.19926301e-03 -1.24388477e-02
  6.60931598e-03 -2.84560546e-02 -7.29227215e-02  4.67625409e-02
 -4.73736301e-02  1.71985887e-02 -5.25332578e-02 -4.42896923e-03
 -1.67060588e-02 -4.73343693e-02 -2.43296684e-03  1.89227890e-02
 -1.71674117e-02  1.95266842e-03  3.45913023e-02  6.20720983e-02
 -8.17925930e-02 -7.84712471e-03 -1.71519965e-02  2.68447977e-02
 -1.34428926e-02  3.65625555e-03 -2.21958980e-02  1.37387225e-02
  1.65557396e-02 -6.57992288e-02 -6.58802465e-02 -1.59791820e-02
 -3.93619295e-03  7.55287632e-02  7.19111338e-02  2.70280205e-02
 -2.05219183e-02 -1.36802224e-02 -4.92693000e-02 -4.75544250e-03
  1.12915218e-01  8.42790231e-02  3.65281403e-02 -1.04454567e-03
  4.79054004e-02 -4.41156402e-02 -4.19910215e-02  5.70469610e-02
  3.02296765e-02  5.92937171e-02  7.61479791e-03  2.53265444e-02
 -5.01463413e-02  3.79003212e-03 -4.17442340e-03  1.00199945e-01
 -4.35049981e-02  4.98426668e-02  5.90035059e-02 -4.51236843e-08
  1.98718924e-02  6.79870415e-03 -6.63718358e-02 -1.73881091e-02
  6.95282817e-02 -8.52140561e-02  1.28675252e-02  1.14343944e-03
 -7.00061470e-02  5.84721528e-02  1.88186876e-02  2.10568681e-02
 -1.60506032e-02  2.92512663e-02 -3.30613218e-02 -1.82652392e-03
 -3.26128751e-02  7.81077985e-03 -3.34367007e-02  3.04934978e-02
 -1.68497283e-02 -1.94891691e-02  1.31475823e-02 -4.18143384e-02
 -6.16554581e-02  1.77245010e-02 -2.45730598e-02  1.18760606e-02
  8.87686014e-02 -1.06442906e-01  1.14433561e-02  4.01865840e-02
 -4.80484031e-02  2.04586815e-02  2.47233501e-03 -1.65127926e-02
 -1.11731648e-01 -2.32408475e-02  5.71424514e-02  3.74561511e-02
  1.72782429e-02 -7.09185097e-03  5.17688468e-02  7.46264607e-02
 -1.06871584e-02  1.08751982e-01  2.78957933e-02  9.60769225e-03
 -3.83124985e-02  4.32214513e-02 -1.61369205e-01 -2.04430521e-02
  8.51491839e-03  2.93403473e-02  1.55550835e-03  6.04797155e-02
  3.60559002e-02 -3.84506993e-02  2.58721393e-02  2.51541007e-02
  3.10426299e-02  2.35083550e-02 -1.01224385e-01  6.78275079e-02]</t>
        </is>
      </c>
    </row>
    <row r="1775">
      <c r="A1775" s="1" t="n">
        <v>1773</v>
      </c>
      <c r="B1775" t="n">
        <v>770</v>
      </c>
      <c r="C1775" t="inlineStr">
        <is>
          <t>Canon Fotowalk Hamburg: Präzision im Fokus</t>
        </is>
      </c>
      <c r="D1775" t="inlineStr">
        <is>
          <t>Samstag, 29. März</t>
        </is>
      </c>
      <c r="E1775" t="inlineStr">
        <is>
          <t>Ort nicht verfügbar</t>
        </is>
      </c>
      <c r="F1775" t="inlineStr">
        <is>
          <t>Adresse nicht verfügbar</t>
        </is>
      </c>
      <c r="G1775" t="inlineStr">
        <is>
          <t>hobbies</t>
        </is>
      </c>
      <c r="H1775" t="inlineStr">
        <is>
          <t>Ausverkauft</t>
        </is>
      </c>
      <c r="I1775" t="inlineStr">
        <is>
          <t>https://www.eventbrite.de/e/canon-fotowalk-hamburg-prazision-im-fokus-tickets-1243597145539?aff=ebdssbdestsearch</t>
        </is>
      </c>
      <c r="J1775" t="inlineStr">
        <is>
          <t>Keine Beschreibung verfügbar</t>
        </is>
      </c>
      <c r="K1775" t="inlineStr">
        <is>
          <t>Calumet Photo Video</t>
        </is>
      </c>
      <c r="L1775" t="inlineStr">
        <is>
          <t>Keine Rückerstattungsrichtlinie</t>
        </is>
      </c>
      <c r="M1775" t="inlineStr">
        <is>
          <t>Dauer nicht verfügbar</t>
        </is>
      </c>
      <c r="N1775" t="inlineStr"/>
      <c r="O1775" t="inlineStr">
        <is>
          <t xml:space="preserve">
    The event titled "Canon Fotowalk Hamburg: Präzision im Fokus" is scheduled to take place on Samstag, 29. März at Ort nicht verfügbar, 
    specifically at Adresse nicht verfügbar. This event falls under the "hobbies" category. 
    Description: Keine Beschreibung verfügbar
    It is organized by Calumet Photo Video and will last for Dauer nicht verfügbar. 
    Key topics and themes include: nan.
    </t>
        </is>
      </c>
      <c r="P1775" t="inlineStr">
        <is>
          <t>[-1.55194066e-02  5.84094115e-02 -3.80404070e-02 -2.92503703e-02
  6.49413317e-02  1.85375363e-02 -1.21032223e-02  6.58686087e-02
  9.83500760e-03 -7.39875529e-03  3.34403440e-02 -7.79693201e-03
 -5.60868680e-02  8.21555499e-03 -3.19266282e-02 -6.00146763e-02
 -3.53266075e-02  3.75621319e-02  3.18791228e-03  4.04918790e-02
  2.98072211e-03 -1.20229483e-01  7.94020668e-02 -8.45390838e-03
 -6.98177740e-02  1.42290751e-02  5.37997745e-02 -4.03773077e-02
 -2.15241350e-02 -3.40969563e-02  4.62366752e-02 -1.34224091e-02
  3.03062834e-02  5.45631461e-02  3.53101939e-02  5.66845201e-02
  5.50069623e-02 -1.06342630e-02 -5.00032082e-02  3.13884057e-02
 -5.66935502e-02 -7.75234848e-02  3.08056343e-02 -5.37508167e-02
  6.97795376e-02  3.11344899e-02  2.82043703e-02  1.90678481e-02
 -2.87793577e-02  5.65585680e-02 -5.76351844e-02 -6.25108927e-02
  1.05121043e-02 -4.88930680e-02  9.83538702e-02  1.96745452e-02
 -4.19471301e-02 -8.45009610e-02  9.00176242e-02  3.93542200e-02
  1.78887658e-02  5.87350503e-03 -8.26591253e-02  6.26900652e-03
  1.46965161e-02 -3.27574462e-03 -1.74827166e-02  5.64982779e-02
  3.67924608e-02 -3.69220600e-02  6.72554076e-02 -1.99040100e-02
  4.19119112e-02 -3.95972840e-02  6.74928492e-03 -3.84695716e-02
 -6.64997548e-02 -1.99607462e-02  5.66150201e-03 -1.34678200e-01
  1.86434351e-02 -8.91734660e-02  2.03449707e-02 -2.50932518e-02
  5.06329201e-02 -4.49350588e-02 -6.87831119e-02  3.73386312e-03
  3.06313150e-02  4.07054313e-02 -1.12233445e-01  3.89324352e-02
 -9.52602997e-02  1.30714448e-02 -1.07356369e-01  1.98729380e-04
 -3.58605683e-02  3.38405147e-02  5.11276647e-02  8.67270753e-02
  4.50105369e-02  5.39904647e-02  2.06123218e-02  8.68346728e-03
  5.23270816e-02 -3.99861187e-02 -1.77742764e-02 -2.97286697e-02
 -6.13172166e-02 -4.88987118e-02 -4.85817045e-02 -1.90600920e-02
  5.93477115e-02 -5.96169792e-02 -9.40359198e-03 -1.10538853e-02
 -9.43575334e-03 -2.65183020e-02  1.06524574e-02 -1.03659905e-01
 -9.63849854e-03  6.00969493e-02 -7.96022173e-03  2.32903678e-02
 -2.39618700e-02 -1.58952456e-02  3.89347747e-02  7.62753819e-33
  2.31876932e-02 -3.57784443e-02  1.46919559e-03  6.85531273e-02
  6.47439957e-02 -4.76684645e-02 -2.57498994e-02 -3.13511752e-02
 -5.83972819e-02 -3.10159344e-02 -2.21959502e-02 -6.04742952e-02
 -6.26899526e-02 -5.31856120e-02  4.51363698e-02 -3.17364968e-02
  2.78982017e-02 -2.35333256e-02 -3.11772972e-02 -2.97215884e-03
  3.18471752e-02 -4.54978161e-02 -6.61005359e-03 -2.34763287e-02
  1.53185818e-02  1.18465371e-01  9.30604935e-02 -1.76120515e-03
  4.96218912e-04  6.45243227e-02  1.52311604e-02  3.00503224e-02
  1.10145546e-02 -6.65482730e-02  5.25696054e-02  5.57985716e-03
 -5.00222743e-02 -3.89398895e-02 -5.04938103e-02  1.00580184e-03
  6.10947646e-02 -2.06376817e-02 -1.92784876e-01 -5.53029552e-02
  3.86047065e-02  1.10832915e-01  4.68562730e-02  6.18282445e-02
  1.00042306e-01  4.99373302e-02  5.14335632e-02 -3.43308523e-02
 -4.77300137e-02 -3.19790319e-02  1.24396244e-02  2.71355454e-03
 -9.13179759e-03 -4.65430208e-02  6.05830662e-02  2.77771079e-03
  3.74997482e-02  5.15653938e-02 -2.41800416e-02  2.72504287e-03
 -3.48847583e-02 -2.48677004e-02  2.12839358e-02  3.36929895e-02
 -6.92652888e-04 -2.47711577e-02  3.22834635e-03  5.82424328e-02
  3.96964774e-02 -9.41952392e-02  7.30872825e-02  1.02058835e-01
 -7.76536316e-02 -2.71786414e-02 -1.49471626e-01  1.10723183e-01
 -5.32256886e-02 -1.49030546e-02  1.73344668e-02 -2.57710125e-02
  2.72031669e-02 -4.82642977e-03  6.28068894e-02 -2.10410040e-02
 -9.27917063e-02  3.38889211e-02  2.86699533e-02 -3.19030397e-02
 -4.00037169e-02  3.38582546e-02  1.31243551e-02 -7.77530298e-33
  6.07886426e-02  1.51256984e-02 -6.43402785e-02 -2.40837764e-02
  3.95057350e-02 -4.17969078e-02  1.14961676e-02  6.79316074e-02
  4.82664369e-02 -2.47347672e-02 -5.04184105e-02 -1.17604829e-01
  3.54537442e-02 -5.42285629e-02  2.91538611e-03  2.49217660e-03
  2.29222905e-02  4.65533845e-02 -8.06876421e-02 -6.72823051e-03
 -6.37945458e-02 -1.28754741e-02 -1.46859707e-02  6.58620819e-02
 -4.82326047e-03  8.79053548e-02  1.28366843e-01  4.49313931e-02
 -9.24088135e-02 -2.67902780e-02 -6.69846013e-02 -8.33462328e-02
 -1.55609949e-02  5.97438961e-02 -3.40467580e-02  9.60660353e-02
  5.65612428e-02  9.37828980e-03 -1.91349350e-02 -2.02359166e-02
  4.54140082e-02  2.85365209e-02 -1.12387501e-01  1.37776863e-02
 -7.68242478e-02 -5.25307143e-03 -6.04757145e-02  3.95547561e-02
  5.09862937e-02 -3.18286121e-02  1.54683564e-03  2.17742324e-02
 -3.81537341e-02 -4.73438427e-02  5.37418872e-02  7.72104859e-02
 -1.05240524e-01  2.15521697e-02 -2.55468823e-02  7.87250102e-02
 -2.66336426e-02 -3.62591930e-02 -3.07458565e-02  1.18558062e-02
  5.16555049e-02 -2.95401681e-02 -3.17763016e-02  1.79784205e-02
  4.40374995e-03  7.09233060e-02  1.13992833e-01  6.07393458e-02
 -4.97847274e-02  1.07104741e-02 -2.85962299e-02  1.04622636e-02
  1.12148210e-01  1.07755326e-01  3.18627246e-02  4.57399804e-03
  4.31789681e-02 -5.88816889e-02 -2.45374665e-02  6.56799674e-02
 -2.42719930e-02  6.84813857e-02  1.94337647e-02 -2.38923505e-02
 -3.99356931e-02 -2.76458673e-02  2.76118293e-02  9.37295407e-02
 -1.25553124e-02  3.95692401e-02  3.05581279e-02 -4.75683635e-08
  6.45240862e-03  7.27693085e-03 -6.84484839e-02 -5.82999401e-02
  6.26903176e-02 -5.30641489e-02  5.21915324e-04  2.54093595e-02
 -7.48277977e-02  2.48888265e-02  1.99182294e-02  5.48648611e-02
  1.17340079e-02 -7.87388440e-03 -4.65999311e-03 -3.34064253e-02
  1.94423441e-02 -2.30993349e-02 -4.86373454e-02 -5.48256328e-03
 -2.82701086e-02 -4.05592546e-02  1.09059988e-02 -2.19787713e-02
 -8.70904699e-02  1.32166669e-02 -3.73016223e-02 -1.42477518e-02
  1.03282407e-01 -7.33949766e-02  3.12618958e-03  3.06241177e-02
 -3.88409533e-02 -3.68806347e-03 -7.55761983e-03  3.13525088e-02
 -1.08133495e-01 -1.83153935e-02 -1.59517713e-02 -1.25528174e-02
  4.72097434e-02 -3.83908637e-02  7.83374608e-02  5.19226082e-02
 -3.16005647e-02  1.04453936e-01  5.58437929e-02 -1.78401079e-02
 -1.56170968e-02 -7.81006005e-04 -1.53377235e-01 -4.51533236e-02
  8.74747336e-03  5.16284518e-02 -1.13491453e-02  2.58891843e-02
  4.18326110e-02 -1.61711257e-02  2.85228882e-02  4.34996411e-02
  2.67460681e-02  1.69491023e-02 -8.12314898e-02  7.85119683e-02]</t>
        </is>
      </c>
    </row>
    <row r="1776">
      <c r="A1776" s="1" t="n">
        <v>1774</v>
      </c>
      <c r="B1776" t="n">
        <v>771</v>
      </c>
      <c r="C1776" t="inlineStr">
        <is>
          <t>Sony Fotowalk Hamburg - The Choice of interest | Portrait</t>
        </is>
      </c>
      <c r="D1776" t="inlineStr">
        <is>
          <t>Samstag, 29. März</t>
        </is>
      </c>
      <c r="E1776" t="inlineStr">
        <is>
          <t>Ort nicht verfügbar</t>
        </is>
      </c>
      <c r="F1776" t="inlineStr">
        <is>
          <t>Adresse nicht verfügbar</t>
        </is>
      </c>
      <c r="G1776" t="inlineStr">
        <is>
          <t>hobbies</t>
        </is>
      </c>
      <c r="H1776" t="inlineStr">
        <is>
          <t>Ausverkauft</t>
        </is>
      </c>
      <c r="I1776" t="inlineStr">
        <is>
          <t>https://www.eventbrite.de/e/sony-fotowalk-hamburg-the-choice-of-interest-portrait-tickets-1248691352449?aff=ebdssbdestsearch</t>
        </is>
      </c>
      <c r="J1776" t="inlineStr">
        <is>
          <t>Keine Beschreibung verfügbar</t>
        </is>
      </c>
      <c r="K1776" t="inlineStr">
        <is>
          <t>Calumet Photo Video</t>
        </is>
      </c>
      <c r="L1776" t="inlineStr">
        <is>
          <t>Keine Rückerstattungsrichtlinie</t>
        </is>
      </c>
      <c r="M1776" t="inlineStr">
        <is>
          <t>Dauer nicht verfügbar</t>
        </is>
      </c>
      <c r="N1776" t="inlineStr"/>
      <c r="O1776" t="inlineStr">
        <is>
          <t xml:space="preserve">
    The event titled "Sony Fotowalk Hamburg - The Choice of interest | Portrait" is scheduled to take place on Samstag, 29. März at Ort nicht verfügbar, 
    specifically at Adresse nicht verfügbar. This event falls under the "hobbies" category. 
    Description: Keine Beschreibung verfügbar
    It is organized by Calumet Photo Video and will last for Dauer nicht verfügbar. 
    Key topics and themes include: nan.
    </t>
        </is>
      </c>
      <c r="P1776" t="inlineStr">
        <is>
          <t>[-3.59373763e-02  4.75857183e-02  1.83985084e-02 -3.31638753e-02
  8.36157650e-02  5.49226739e-02 -1.10599268e-02  7.11128563e-02
  4.62195873e-02  1.14061944e-02  1.50320306e-02 -4.38692570e-02
 -9.94927436e-03  2.15164069e-02  1.35041922e-02 -5.52833006e-02
 -2.91098282e-02  2.66281981e-02  3.96146774e-02  7.77412131e-02
  4.61986492e-04 -1.17619425e-01  4.45288755e-02 -4.05205600e-02
 -2.47942340e-02  3.41906101e-02  8.59097019e-02 -3.36508192e-02
 -3.21927480e-02 -6.20977283e-02  5.86606972e-02  6.22013258e-03
  3.92843857e-02  3.47490944e-02 -3.52923907e-02  1.67336606e-03
  3.16027622e-03 -2.29475088e-02 -1.21222936e-01  2.70176865e-02
 -1.00564122e-01 -3.56083401e-02 -2.30934937e-02 -3.27110961e-02
  5.23884147e-02 -4.13160175e-02  4.26794104e-02 -2.42340285e-02
 -3.39762345e-02  9.15805027e-02 -5.97833656e-02 -1.23698436e-01
  2.22111084e-02 -4.86237295e-02  5.86011894e-02  3.35923256e-03
  2.24720617e-03 -4.81215492e-02  7.05684125e-02  6.59523830e-02
  6.02177083e-02 -4.04264070e-02 -8.45430717e-02 -1.16445520e-03
 -1.93863194e-02  8.62600747e-03 -1.11878216e-02  3.49301063e-02
  1.61548313e-02 -4.23849933e-02  5.14203683e-02 -5.28094210e-02
 -6.38960768e-03  8.89295619e-03  2.05301829e-02 -1.07850060e-01
 -8.40032473e-03 -2.72468887e-02  3.50034088e-02 -1.10513121e-01
  3.65320146e-02 -6.01592995e-02 -8.02778974e-02 -1.51014309e-02
  7.90029541e-02 -5.74110001e-02 -8.78766328e-02  2.18054699e-03
  2.71220226e-02  3.89724709e-02 -1.16983779e-01  4.99155670e-02
 -1.39705241e-01 -4.37635332e-02 -1.15525223e-01 -2.76331156e-02
 -3.12223211e-02  2.27405373e-02  1.07745742e-02  8.64246786e-02
  4.90430892e-02  4.58354540e-02  1.62718352e-02  5.76393977e-02
  2.16515362e-02 -6.15621209e-02  1.97795238e-02 -4.57840879e-03
 -8.17204341e-02 -3.45705706e-03 -5.29056564e-02 -3.30020376e-02
  3.97499390e-02 -2.54956875e-02 -2.15037651e-02  1.55386366e-02
 -5.08761033e-04 -1.27424011e-02  1.99739654e-02 -8.01781118e-02
 -3.07466369e-02  7.27964640e-02  3.11054592e-03  1.76675860e-02
 -2.58198418e-02 -7.51524344e-02  5.12138195e-02  5.46517225e-33
  2.21872348e-02 -2.32424028e-02 -1.93406027e-02  8.15599561e-02
  4.39001545e-02  1.31258799e-03  1.67517494e-02  5.90970889e-02
 -5.09599932e-02 -5.77965006e-02  4.42961492e-02 -7.72599205e-02
 -1.69643387e-02  4.25418913e-02  5.79652898e-02 -3.18816118e-02
  1.16003947e-02 -1.70211028e-02 -2.93785632e-02 -1.43748159e-02
 -1.40792254e-04 -2.14288495e-02 -5.90971485e-03 -2.03170571e-02
 -9.83236241e-04  5.14942333e-02  1.12586580e-01  1.06071681e-02
 -4.37121540e-02  5.12157120e-02  1.82477757e-02  2.36647390e-02
  8.70801881e-03 -9.27767679e-02  2.06579138e-02  3.09614148e-02
 -6.09269589e-02 -2.03733072e-02 -9.86397266e-03 -1.92671157e-02
  5.51428683e-02  2.36312170e-02 -1.83449611e-01 -4.35123667e-02
 -4.44140658e-03  1.42766356e-01  4.73068170e-02  6.17759377e-02
  2.74229757e-02  4.38994393e-02  3.49389203e-02 -4.42821998e-03
 -5.31854890e-02  3.48947826e-03 -1.65575594e-02  2.99245976e-02
 -1.27919093e-02 -2.75892578e-03  3.47529091e-02 -3.05701196e-02
  7.07794651e-02  7.03639835e-02 -2.63390262e-02 -2.47650780e-02
 -1.58288497e-02  1.28494911e-02  2.59184074e-02 -1.61292125e-02
 -7.52617698e-03 -3.65172029e-02 -1.46042565e-02  6.44607469e-02
  4.10628468e-02 -7.61908144e-02 -2.12358497e-02  7.37252459e-02
 -9.88292918e-02  3.48249637e-02 -1.03691503e-01  8.83449540e-02
 -8.18451196e-02  7.43430760e-03  5.86428232e-02 -4.82185557e-02
  1.03171691e-02 -1.19679784e-02  1.31464362e-01 -5.00574522e-02
 -1.12836421e-01  1.66978259e-02  2.86138151e-02 -2.88700592e-02
 -6.30035996e-02  5.30137494e-02  5.09738773e-02 -6.24448901e-33
  6.40323088e-02  7.10586132e-03 -3.14132422e-02 -3.70705463e-02
  3.39466073e-02 -1.96337607e-02 -1.96580272e-02  5.82056791e-02
  1.59681006e-03 -1.87919028e-02 -2.65133884e-02 -1.01792105e-01
  3.01629435e-02 -7.55676702e-02  5.78424186e-02  1.69010591e-02
 -8.51170532e-03 -1.31320171e-02 -8.07520375e-02  1.19604953e-02
 -3.22148390e-02  1.89767145e-02  1.56147704e-02  5.31583875e-02
 -5.25859483e-02  6.45858422e-02  1.31311089e-01  6.51879087e-02
 -8.07911232e-02 -3.31712589e-02 -2.52561737e-02 -7.92240798e-02
 -2.70937756e-02  2.66487394e-02  5.48456621e-04  1.06869899e-01
 -1.89225134e-02  1.98217109e-02 -3.03656198e-02  5.15465550e-02
  3.53613570e-02  1.85213778e-02 -1.07876219e-01  2.81360596e-02
 -5.92546649e-02 -1.06016872e-02 -5.55248819e-02 -2.46708393e-02
  7.52340034e-02 -9.29799005e-02  1.04810558e-02 -1.01760970e-02
 -1.84705295e-02 -1.25946663e-02  6.77207485e-02  6.32202476e-02
 -8.00688937e-02  6.09482452e-03  1.98674649e-02  2.06068326e-02
 -7.57488888e-03  2.60462537e-02 -3.64342257e-02 -4.53652851e-02
  2.02859547e-02 -3.56795415e-02 -4.61937711e-02 -2.16926970e-02
  9.76148620e-03  3.99973653e-02  5.08506894e-02  4.09516282e-02
 -2.69855093e-02 -3.42163583e-03 -7.88589567e-02 -4.11931472e-03
  1.35773107e-01  9.53867137e-02  1.07849492e-02 -9.67316981e-03
 -5.81417175e-04 -5.21109216e-02  2.27194801e-02  3.02932784e-02
  2.31714491e-02  6.58521280e-02 -1.30070187e-02 -1.07109779e-02
 -3.56608070e-02 -4.16404521e-03 -7.16173556e-03  1.07652046e-01
 -6.30654721e-03  5.34775369e-02  5.28313890e-02 -4.94312644e-08
 -1.35317426e-02 -6.72303662e-02 -2.53109317e-02 -8.50243308e-03
  1.65822147e-03 -7.69385472e-02 -1.36045683e-02 -1.48368692e-02
 -5.24999537e-02  4.80796322e-02  4.57000285e-02  4.98903804e-02
 -1.90685373e-02  5.16076125e-02 -2.13682055e-02  5.05570974e-03
  1.21716363e-02  4.76988517e-02 -2.53757965e-02  3.03478800e-02
 -1.50784086e-02 -3.95558104e-02  2.32187454e-02 -5.26771061e-02
 -2.47490276e-02  3.64093371e-02 -5.92432506e-02 -7.07827159e-04
  9.22340527e-02 -6.36379570e-02 -2.42614746e-02  3.91091853e-02
  7.02198409e-03 -1.26847159e-02  2.84634251e-02 -1.49510046e-02
 -1.15800090e-01 -3.61998677e-02  3.39477672e-03  1.44056110e-02
  8.20625573e-02 -5.75244874e-02  1.64313056e-02  8.01518783e-02
 -1.21609112e-02  9.86946896e-02  6.13173880e-02 -2.27022986e-03
 -2.52629425e-02  2.84398664e-02 -1.49588108e-01 -4.66950275e-02
  3.30031589e-02  3.53404470e-02  1.12497155e-03  6.09867759e-02
  1.29411041e-04  2.84441486e-02  1.19222458e-02  4.65449877e-02
  3.86702642e-02 -6.31040102e-03 -9.84585583e-02  6.45692721e-02]</t>
        </is>
      </c>
    </row>
    <row r="1777">
      <c r="A1777" s="1" t="n">
        <v>1775</v>
      </c>
      <c r="B1777" t="n">
        <v>772</v>
      </c>
      <c r="C1777" t="inlineStr">
        <is>
          <t>Canon Fotowalk Hamburg: Urban Traffic - Bewegung in der Stadt</t>
        </is>
      </c>
      <c r="D1777" t="inlineStr">
        <is>
          <t>Samstag, 29. März</t>
        </is>
      </c>
      <c r="E1777" t="inlineStr">
        <is>
          <t>Calumet Photo Video Hamburg</t>
        </is>
      </c>
      <c r="F1777" t="inlineStr">
        <is>
          <t>Ludwig-Erhard-Straße 1 20459 Hamburg</t>
        </is>
      </c>
      <c r="G1777" t="inlineStr">
        <is>
          <t>hobbies</t>
        </is>
      </c>
      <c r="H1777" t="inlineStr">
        <is>
          <t>Kostenlos</t>
        </is>
      </c>
      <c r="I1777" t="inlineStr">
        <is>
          <t>https://www.eventbrite.de/e/canon-fotowalk-hamburg-urban-traffic-bewegung-in-der-stadt-tickets-1243596704219?aff=ebdssbdestsearch</t>
        </is>
      </c>
      <c r="J1777" t="inlineStr">
        <is>
          <t>Canon Fotowalk Hamburg: Urban Traffic - Bewegung in der Stadt
Alles ist in Bewegung, vor allen Dingen mitten in der Stadt. Bei diesem Fotowalk in die Umgebung der Calumet Filiale befassen wir uns mit Aufnahmetechniken um die Bewegungen um uns herum auf verschiedene Arten fotografisch einzufangen. Natürlich geht es um Mitzieher, Verwischer und das Einfrieren von Bewegungen. Wir werden dazu auf Radfahrer, E-Scooter, Autos aber auch Fussgänger achten und lernen, was die unterschiedlichen Geschwindigkeiten und Bewegungsrichtungen für die Einstellungen unserer Kamera bedeuten.
Der Fotowalk richtet sich an alle, die mehr zum Thema wissen wollen, aber auch die, die ihre Kamera noch ein wenig besser beherrschen möchten. Du wirst spezielle Einstellungen von Autofokus, Belichtungszeit und Belichtungsmessung kennenlernen. Zur reinen Aufnahmetechnik gehört bei der Erfassung von Bewegungen ebenso die richtige Handhabung und die richtige relative Bewegung der Kamera zum Motiv.
Unser kleiner Spaziergang in die Umgebung wird uns vielfältige Motive liefern, an denen du das Erlernte ausprobieren kannst.
Natürlich kannst und solltest du dein eigenes Fotoequipment mitbringen und mit deiner Lieblingskamera und deinem Lieblingsobjektiv die praktischen Aufgaben durchführen. Es gibt aber auch in begrenztem Rahmen die Möglichkeit Kameras und Objektive auszuprobieren.
Geleitet wird der Fotowalk vom Canon Academy Trainer Dipl.Ing.Phot Michael Marczok.
Ziel dieses Mini-Workshops wird es sein, deine Kenntnisse im Umgang mit deiner Kamera zu erweitern, speziell was den Umgang mit dem Belichtungssystem betrifft. Während des Fotowalks wirst du Gelegenheit haben dich mit anderen Teilnehmern auszutauschen und es wird genug Zeit geben, deine Fragen an den Kursleiter zu stellen.
Im Mittelpunkt wird aber auf jeden Fall die Freude an der Fotografie und an diesem dynamischen Thema stehen.
Was wird benötigt:
Spaß an Canon und gerne die eigene Kamera / Objektive inkl. geladenem Akku.
Zielgruppe:
Interessierte für Canon / Interessierte für Fotografie
Voraussetzungen:
keine
Termin &amp; Kosten:
Termin: 29.03.2025
Dauer: 90 Minuten
Uhrzeit: 15:00 Uhr bis 16:30 Uhr
Ort: Calumet Hamburg
Kosten: Keine
Kurzbeschreibung Referent:
Canon Experte Michael Marczok</t>
        </is>
      </c>
      <c r="K1777" t="inlineStr">
        <is>
          <t>Calumet Photo Video</t>
        </is>
      </c>
      <c r="L1777" t="inlineStr"/>
      <c r="M1777" t="inlineStr">
        <is>
          <t>Eventdauer: 1 Stunde 30 Minuten</t>
        </is>
      </c>
      <c r="N1777" t="inlineStr">
        <is>
          <t>Events in Deutschland, Events in Hansestadt Hamburg, Events in Hamburg, Hamburg Kurse, Hamburg Hobbys Kurse, #event, #stuttgart, #fotografie, #fotowalk, #canon, #kamera, #photo_video_days</t>
        </is>
      </c>
      <c r="O1777" t="inlineStr">
        <is>
          <t xml:space="preserve">
    The event titled "Canon Fotowalk Hamburg: Urban Traffic - Bewegung in der Stadt" is scheduled to take place on Samstag, 29. März at Calumet Photo Video Hamburg, 
    specifically at Ludwig-Erhard-Straße 1 20459 Hamburg. This event falls under the "hobbies" category. 
    Description: Canon Fotowalk Hamburg: Urban Traffic - Bewegung in der Stadt
Alles ist in Bewegung, vor allen Dingen mitten in der Stadt. Bei diesem Fotowalk in die Umgebung der Calumet Filiale befassen wir uns mit Aufnahmetechniken um die Bewegungen um uns herum auf verschiedene Arten fotografisch einzufangen. Natürlich geht es um Mitzieher, Verwischer und das Einfrieren von Bewegungen. Wir werden dazu auf Radfahrer, E-Scooter, Autos aber auch Fussgänger achten und lernen, was die unterschiedlichen Geschwindigkeiten und Bewegungsrichtungen für die Einstellungen unserer Kamera bedeuten.
Der Fotowalk richtet sich an alle, die mehr zum Thema wissen wollen, aber auch die, die ihre Kamera noch ein wenig besser beherrschen möchten. Du wirst spezielle Einstellungen von Autofokus, Belichtungszeit und Belichtungsmessung kennenlernen. Zur reinen Aufnahmetechnik gehört bei der Erfassung von Bewegungen ebenso die richtige Handhabung und die richtige relative Bewegung der Kamera zum Motiv.
Unser kleiner Spaziergang in die Umgebung wird uns vielfältige Motive liefern, an denen du das Erlernte ausprobieren kannst.
Natürlich kannst und solltest du dein eigenes Fotoequipment mitbringen und mit deiner Lieblingskamera und deinem Lieblingsobjektiv die praktischen Aufgaben durchführen. Es gibt aber auch in begrenztem Rahmen die Möglichkeit Kameras und Objektive auszuprobieren.
Geleitet wird der Fotowalk vom Canon Academy Trainer Dipl.Ing.Phot Michael Marczok.
Ziel dieses Mini-Workshops wird es sein, deine Kenntnisse im Umgang mit deiner Kamera zu erweitern, speziell was den Umgang mit dem Belichtungssystem betrifft. Während des Fotowalks wirst du Gelegenheit haben dich mit anderen Teilnehmern auszutauschen und es wird genug Zeit geben, deine Fragen an den Kursleiter zu stellen.
Im Mittelpunkt wird aber auf jeden Fall die Freude an der Fotografie und an diesem dynamischen Thema stehen.
Was wird benötigt:
Spaß an Canon und gerne die eigene Kamera / Objektive inkl. geladenem Akku.
Zielgruppe:
Interessierte für Canon / Interessierte für Fotografie
Voraussetzungen:
keine
Termin &amp; Kosten:
Termin: 29.03.2025
Dauer: 90 Minuten
Uhrzeit: 15:00 Uhr bis 16:30 Uhr
Ort: Calumet Hamburg
Kosten: Keine
Kurzbeschreibung Referent:
Canon Experte Michael Marczok
    It is organized by Calumet Photo Video and will last for Eventdauer: 1 Stunde 30 Minuten. 
    Key topics and themes include: Events in Deutschland, Events in Hansestadt Hamburg, Events in Hamburg, Hamburg Kurse, Hamburg Hobbys Kurse, #event, #stuttgart, #fotografie, #fotowalk, #canon, #kamera, #photo_video_days.
    </t>
        </is>
      </c>
      <c r="P1777" t="inlineStr">
        <is>
          <t>[ 3.59609835e-02  5.78734279e-02  8.98567401e-03 -1.13567403e-02
  9.34075937e-02  4.62322161e-02 -4.37361412e-02  5.17173931e-02
 -1.03073046e-01  5.62726818e-02  7.17041790e-02 -5.59591763e-02
 -1.65799987e-02  3.17633823e-02  2.55593061e-02 -1.89637125e-03
  3.44997533e-02 -4.40405570e-02 -1.09250816e-02  5.77946566e-02
  2.89030839e-02 -1.50074810e-01  8.11618939e-03  5.23652025e-02
 -4.72700186e-02  3.14118303e-02 -1.15644308e-02 -3.04966010e-02
 -5.80305941e-02  2.35240976e-03  1.43774319e-02 -1.44733535e-02
 -5.36343269e-02  5.40667251e-02  4.21626531e-02  1.95525493e-02
  1.72422323e-02 -4.49006483e-02 -7.54658654e-02  1.05450330e-02
 -3.66045907e-02 -8.60100426e-03 -1.31434286e-02 -3.98216881e-02
 -3.66523042e-02  1.51023744e-02  3.64109427e-02  1.03007874e-03
 -4.43520732e-02  4.44539450e-03  2.78409477e-02 -9.99799091e-03
  4.57695164e-02 -5.83942905e-02  7.05608130e-02 -3.90503649e-03
 -2.22272053e-02 -1.21891582e-02  8.03956315e-02  3.02919727e-02
  3.38783264e-02 -1.82317924e-02 -8.90678018e-02 -7.44885113e-03
  1.23864962e-02 -4.11268650e-03 -3.65382507e-02 -5.19551374e-02
  9.19945166e-03 -1.97814219e-02  8.32388029e-02 -6.92362040e-02
  3.44826914e-02 -1.83965806e-02  3.50204334e-02 -5.72610311e-02
 -3.40140015e-02  3.42300087e-02 -3.89327966e-02 -1.36629075e-01
  4.09561284e-02 -5.84217831e-02  3.74061763e-02 -2.63952278e-02
  5.54412976e-02 -3.63101438e-02 -6.27006814e-02  2.64476817e-02
  3.71033587e-02  7.51439482e-02 -1.21490367e-01  2.78639700e-02
 -1.26799360e-01 -7.36277252e-02 -4.31932285e-02 -4.03296249e-03
  5.06932382e-03  2.65027452e-02  1.33374706e-01  1.15518672e-02
  6.20518811e-02  2.65590707e-03  2.45131087e-02  1.97450723e-02
  5.48945591e-02  1.90253146e-02 -8.27869587e-03  2.67806444e-02
 -7.39210993e-02  5.09009697e-02  2.89390218e-02 -1.14313588e-02
  6.22782148e-02 -1.26557097e-01 -6.20604195e-02  1.98717359e-02
 -4.99864630e-02 -3.74349877e-02  4.61779389e-04 -2.54894253e-02
  2.93030199e-02  2.76771840e-02  7.26706237e-02  2.61898674e-02
  6.15905747e-02 -1.97189637e-02  4.76844646e-02  1.03883145e-32
 -4.64764237e-02 -6.40862137e-02 -8.25620964e-02  3.75252254e-02
  1.14287883e-01  1.15656052e-02  4.55119833e-02  6.71198070e-02
 -1.26674697e-02 -2.96941269e-02  1.87963818e-03 -1.90817602e-02
 -5.68869449e-02 -5.63832819e-02  9.47355703e-02 -1.39310509e-02
  4.00416516e-02 -9.61157009e-02 -4.84658889e-02 -3.35647240e-02
 -1.05807055e-02 -3.09658982e-02 -4.49433438e-02 -6.09805901e-03
 -4.11092527e-02  1.16360649e-01  1.71066374e-02  1.67360120e-02
  2.36886879e-03  6.89966828e-02  3.43800038e-02  7.16728866e-02
  1.19468179e-02 -1.36189628e-02  6.72669560e-02  8.90189549e-05
  2.90502911e-04 -5.70410192e-02 -7.87110329e-02 -7.81783611e-02
  5.50061241e-02 -2.06677392e-02 -1.48279175e-01 -5.60531355e-02
 -3.11516151e-02  5.58981709e-02 -2.16643754e-02  1.08637894e-02
  4.81872857e-02  5.39748780e-02  4.82900552e-02 -9.52798873e-03
 -3.84746008e-02 -6.08448498e-03 -4.10247892e-02  1.19100742e-01
 -1.49472933e-02 -6.95711225e-02  3.49935628e-02 -1.32330805e-02
  2.37887055e-02  1.31520629e-01 -1.19072211e-03  1.18962051e-02
  1.34505806e-02 -1.60417762e-02  7.02585652e-02  7.60557279e-02
  6.24282937e-03  3.78664024e-02  8.12861137e-03  2.02949774e-02
  9.28015634e-02 -4.99286018e-02  4.57540564e-02  1.04788572e-01
 -4.47792858e-02  5.37304506e-02 -9.79110226e-02  7.92352110e-02
 -7.84266293e-02 -9.09041800e-03  9.43963695e-03 -4.03383598e-02
  4.50447723e-02 -4.04278189e-02  2.19685640e-02 -4.97904308e-02
 -8.36277977e-02  3.07561588e-02  5.44224121e-02  1.35045834e-02
 -2.25863829e-02  4.94097918e-02 -5.70694432e-02 -1.28701820e-32
  2.16676071e-02  7.10754097e-02 -3.98691557e-03 -9.66736022e-03
  3.76485684e-03  6.73469752e-02  8.52977205e-03  7.92328175e-03
 -4.16307412e-02 -3.33369114e-02 -3.85282673e-02 -3.05611989e-03
 -3.59398723e-02 -1.33219371e-02  4.27437127e-02 -1.33212330e-03
  2.99132057e-02  2.03126725e-02 -5.46492860e-02  3.40987667e-02
  3.59327830e-02 -5.78405475e-03 -3.86655293e-02  8.61059222e-03
  1.55541115e-02  2.82327309e-02  4.90949117e-02  5.98222315e-02
 -4.66918536e-02 -1.39291584e-02 -1.35286711e-03  3.24921310e-02
  4.56064520e-03 -1.97842866e-02 -2.14293245e-02  2.60951146e-02
  4.07021008e-02  2.82959808e-02 -5.34766801e-02 -3.95850427e-02
  3.70227657e-02  1.95150748e-02 -6.60536215e-02  3.80027518e-02
 -5.38895130e-02  4.60420037e-03 -9.06729400e-02 -2.22366247e-02
  4.64523546e-02 -1.98129788e-02 -1.76005978e-02 -2.84611601e-02
 -4.40716557e-02 -3.41212231e-04  3.13170478e-02  6.35655373e-02
 -5.29325800e-03 -6.28516525e-02 -1.44325625e-02  3.25391106e-02
  4.20695357e-02  8.61175433e-02 -1.08222127e-01  1.19918566e-02
  4.10539024e-02 -7.35873878e-02 -1.11631036e-01 -8.66055712e-02
 -2.31817998e-02  1.95841249e-02  3.03386599e-02  2.43510511e-02
 -1.91326458e-02  4.13843654e-02 -5.77311479e-02 -2.53349040e-02
  1.42811507e-01  9.39760283e-02  3.51176970e-02  1.42736938e-02
  3.95932095e-03  2.51457412e-02 -1.23695824e-02  2.36277748e-02
 -3.61934714e-02  3.04161739e-02 -7.59880245e-02 -4.75330800e-02
 -5.06059639e-02  7.05608027e-03  8.38054530e-03  1.15858294e-01
 -3.71198058e-02  5.19417934e-02  2.99257762e-03 -5.69983101e-08
 -6.61388263e-02  5.48328161e-02 -5.25900386e-02 -6.37837797e-02
  3.43554132e-02 -8.09909925e-02  1.56032257e-02  3.41688022e-02
 -7.40708336e-02  1.24437781e-02  1.54057583e-02  2.29896288e-02
 -5.56489034e-03  7.34601840e-02 -8.28299820e-02 -6.41790032e-02
  2.62758601e-02 -8.43454152e-02 -8.10764134e-02  5.82429506e-02
 -2.41128840e-02 -1.11000270e-01 -2.40895897e-02 -4.88347709e-02
 -7.00544938e-02 -5.09019271e-02 -9.44183767e-02  4.99359681e-04
  1.47031173e-02 -5.31622767e-02 -7.77448788e-02  5.91168813e-02
 -4.34693731e-02  8.85825697e-03 -2.25873031e-02 -3.88359539e-02
 -7.92119056e-02 -4.35937941e-03 -3.65028679e-02 -6.00178801e-02
  5.38101755e-02 -3.09727043e-02  4.08512242e-02  4.17866111e-02
  6.60613999e-02  3.63151357e-02  2.23514084e-02 -5.52875549e-02
 -2.40729451e-02  5.08382246e-02 -1.32991374e-01 -5.55421337e-02
 -3.48328762e-02  3.53202187e-02 -1.19211376e-02 -4.62800376e-02
  7.62879327e-02 -4.23573516e-03  1.22359255e-03 -1.42194973e-02
  4.15181406e-02 -1.70440264e-02 -6.20339178e-02  7.85777420e-02]</t>
        </is>
      </c>
    </row>
    <row r="1778">
      <c r="A1778" s="1" t="n">
        <v>1776</v>
      </c>
      <c r="B1778" t="n">
        <v>773</v>
      </c>
      <c r="C1778" t="inlineStr">
        <is>
          <t>Board Games Unleashed at MOUZ HQ</t>
        </is>
      </c>
      <c r="D1778" t="inlineStr">
        <is>
          <t>Saturday, March 29</t>
        </is>
      </c>
      <c r="E1778" t="inlineStr">
        <is>
          <t>MOUZ</t>
        </is>
      </c>
      <c r="F1778" t="inlineStr">
        <is>
          <t>Glockengießerwall 1 20095 Hamburg, Show map</t>
        </is>
      </c>
      <c r="G1778" t="inlineStr">
        <is>
          <t>hobbies</t>
        </is>
      </c>
      <c r="H1778" t="inlineStr">
        <is>
          <t>Kostenlos</t>
        </is>
      </c>
      <c r="I1778" t="inlineStr">
        <is>
          <t>https://www.eventbrite.de/e/board-games-unleashed-at-mouz-hq-tickets-1226612965399?aff=ebdssbdestsearch</t>
        </is>
      </c>
      <c r="J1778" t="inlineStr"/>
      <c r="K1778" t="inlineStr">
        <is>
          <t>MOUZ</t>
        </is>
      </c>
      <c r="L1778" t="inlineStr"/>
      <c r="M1778" t="inlineStr">
        <is>
          <t>Event lasts 8 hours</t>
        </is>
      </c>
      <c r="N1778" t="inlineStr">
        <is>
          <t>Germany Events, Hamburg Events, Things to do in Hamburg, Hamburg Games, Hamburg Hobbies Games, #event, #community_gathering, #gaming_fun, #board_game_unleashed, #mouz_hq</t>
        </is>
      </c>
      <c r="O1778" t="inlineStr">
        <is>
          <t xml:space="preserve">
    The event titled "Board Games Unleashed at MOUZ HQ" is scheduled to take place on Saturday, March 29 at MOUZ, 
    specifically at Glockengießerwall 1 20095 Hamburg, Show map. This event falls under the "hobbies" category. 
    Description: nan
    It is organized by MOUZ and will last for Event lasts 8 hours. 
    Key topics and themes include: Germany Events, Hamburg Events, Things to do in Hamburg, Hamburg Games, Hamburg Hobbies Games, #event, #community_gathering, #gaming_fun, #board_game_unleashed, #mouz_hq.
    </t>
        </is>
      </c>
      <c r="P1778" t="inlineStr">
        <is>
          <t>[ 1.27787646e-02 -3.74408141e-02  8.03671964e-03 -3.91351655e-02
  6.30693287e-02  2.01731152e-03 -1.00740781e-02 -3.37652899e-02
 -4.79748385e-04 -3.07645276e-02 -1.95655245e-02  3.44124846e-02
 -3.02399080e-02  1.23159690e-02  7.90547393e-03 -4.20221351e-02
  8.39960650e-02 -8.78435597e-02  1.00999966e-01 -1.51303681e-02
  2.55352315e-02 -1.18656784e-01  1.91778969e-02 -3.72867063e-02
 -5.66206686e-02  5.45348525e-02  5.88883832e-03  2.59981118e-02
  2.40496267e-03 -4.47067767e-02  3.91701944e-02  2.41865637e-03
  1.65478662e-02 -3.99981299e-03  8.43119100e-02  3.98143530e-02
  5.69335669e-02 -9.91753638e-02 -7.39319623e-02 -3.94414812e-02
 -1.95488278e-02 -4.95641492e-02  7.83537477e-02  9.86248404e-02
  3.74630354e-02  9.24561918e-02  4.83403541e-02 -5.16474694e-02
  5.12997620e-03  3.07555869e-02  2.15303134e-02 -1.25830516e-01
  5.09988926e-02  1.18404534e-03  6.72411621e-02  6.09728992e-02
 -8.51607919e-02 -9.01994202e-03  1.07590966e-01 -4.58144257e-03
 -2.74675321e-02  5.35993017e-02 -3.24521624e-02  6.04454093e-02
  2.03223601e-02 -1.43084340e-02 -3.59271094e-03  7.21303225e-02
 -3.00127193e-02 -1.58302784e-02  7.00855628e-02 -6.58689290e-02
  1.82504207e-02 -4.24093753e-02 -5.86342923e-02  8.84011090e-02
 -7.92091116e-02 -7.43251154e-03  3.56324278e-02 -3.36001292e-02
  1.07921930e-02 -2.25611478e-02  4.08113040e-02 -1.07630519e-02
 -1.11056203e-02 -1.85726751e-02 -6.67547435e-02 -4.14829794e-03
  8.28757808e-02  1.75073482e-02 -7.62661844e-02  2.52466835e-02
  6.42032325e-02  6.71596378e-02 -9.55268890e-02 -2.58154310e-02
  3.09846420e-02  6.64450005e-02  5.49114980e-02  8.65023434e-02
 -8.44253041e-03  7.29340836e-02  1.72364097e-02  1.77672114e-02
 -2.11881343e-02  2.12459099e-02 -4.86110821e-02  7.65054822e-02
 -5.43065481e-02  7.90139809e-02 -7.99043849e-02  7.43861571e-02
  4.91502136e-02 -5.58375940e-02 -4.22791652e-02  7.97801185e-04
  3.43653783e-02  2.05499362e-02 -9.37955361e-03  2.41726707e-03
  5.71731925e-02  2.11072974e-02  6.45828769e-02  9.99293663e-03
 -9.35916230e-02  8.26163441e-02  8.14426504e-03  1.68477158e-33
 -4.26674169e-03 -1.02560796e-01 -2.46424228e-02  1.83194056e-02
  5.27651049e-02 -3.89477164e-02  6.23102710e-02 -3.05551011e-02
 -3.82595919e-02  2.00819597e-02 -7.59795606e-02 -5.30897698e-04
 -4.86583672e-02 -3.07816956e-02  4.23027202e-02 -3.17616425e-02
 -2.11671777e-02 -5.13809547e-02 -5.03984019e-02  2.18945835e-02
  1.22869182e-02 -1.78416504e-03 -1.70201790e-02  1.42638264e-02
  6.02789521e-02  6.07703738e-02 -2.09160931e-02 -4.97057699e-02
  8.00481513e-02  5.49774766e-02 -1.41230021e-02 -6.99609369e-02
 -1.01511084e-01 -8.36779773e-02  4.83957976e-02  1.76954605e-02
 -2.09966972e-02 -3.58001962e-02 -4.48684767e-02 -8.07912648e-02
 -3.28243664e-03 -1.27139255e-01 -1.76866800e-01 -5.43971248e-02
  6.47093952e-02  2.71958262e-02  5.77671342e-02  1.38492249e-02
  1.15980297e-01 -1.03337616e-01 -3.37676564e-03 -7.35947341e-02
 -7.15007037e-02 -1.98542457e-02 -2.03799009e-02  2.76179686e-02
 -1.23700686e-02 -8.71879086e-02  2.75213961e-02  2.68246327e-02
  3.98118943e-02  5.78523427e-02 -1.87578537e-02 -4.02068906e-03
 -9.98223014e-03  5.10968454e-03  6.31743148e-02  2.78997514e-03
  2.90401280e-02 -3.02243661e-02  1.29823554e-02 -4.09688465e-02
  1.20646525e-02 -4.96675186e-02 -3.03266272e-02  4.23806682e-02
 -7.21390033e-03 -9.10524055e-02 -3.50284949e-02  7.77974352e-02
  1.52769191e-02 -4.48190235e-02  2.04823669e-02 -3.86314676e-03
  6.65172562e-02  1.76252872e-02 -2.23672744e-02 -6.83817221e-03
 -8.68813172e-02  8.03206582e-04 -1.50063327e-02 -6.17408603e-02
  1.86717641e-02  3.55608948e-02 -5.72194010e-02 -2.71021022e-33
  8.16902593e-02 -6.15362637e-02 -4.62042801e-02 -3.95098254e-02
  1.80050209e-02 -7.67875975e-03 -3.56785692e-02  2.94953287e-02
 -4.73541161e-03 -6.88233599e-03 -7.36266077e-02  1.59095153e-02
  4.48595732e-02  2.38645636e-02 -2.97494177e-02 -3.25557403e-02
 -1.99606903e-02  2.36260574e-02 -9.24690366e-02  5.95171982e-03
  3.03462613e-03 -4.08577062e-02  1.65786147e-02 -4.73801307e-02
 -2.32362766e-02  8.51804018e-02  1.40455589e-01  6.77635372e-02
 -2.41340343e-02  5.64591698e-02 -1.24550268e-01 -4.68579605e-02
 -9.12978593e-03  4.13337685e-02  3.51604857e-02  5.42463735e-02
  3.50398459e-02  2.37158537e-02 -3.54186352e-03 -1.16864748e-01
 -4.33438383e-02  1.70890093e-02 -1.66879505e-01  5.97742908e-02
  6.33882033e-03  8.97179395e-02 -6.67951629e-02 -1.28996894e-02
  7.76854977e-02 -1.12466682e-02 -1.75827444e-02  1.40285892e-02
 -3.47793847e-03 -4.68430296e-02  1.72783583e-02  1.48806805e-02
 -4.06798758e-02 -6.81938827e-02  2.54570022e-02  5.26876785e-02
  3.09655182e-02  4.57206406e-02 -5.00124134e-02  5.91594614e-02
  7.85976425e-02 -1.53335184e-02 -3.87958400e-02  4.63041402e-02
 -2.40998529e-02  1.33804753e-02 -4.77553234e-02  1.28663570e-01
 -1.06659316e-01 -5.02146482e-02 -2.55374201e-02  6.63389266e-02
  6.52226061e-02  5.96577115e-02 -2.18876582e-02 -6.22090772e-02
 -3.77954058e-02  6.91629201e-02  9.38129798e-03  4.41004820e-02
  1.47541072e-02  1.08271368e-01  3.36138681e-02  5.60759939e-02
  2.77121905e-02  2.90130600e-02  1.81312917e-03  3.80639471e-02
 -5.54871093e-03  8.33742321e-02  8.82574881e-04 -4.15042720e-08
 -1.92345642e-02  6.98840544e-02  1.37786586e-02 -2.51187328e-02
  3.35134417e-02  1.58761460e-02 -3.84366065e-02 -8.02268386e-02
  3.07157338e-02  1.71226263e-02  1.96050033e-02  5.25716022e-02
 -2.98147846e-04  1.78916939e-02 -1.39173598e-03  4.67903651e-02
 -2.28808858e-02 -4.24661078e-02 -2.96442695e-02 -8.74018669e-03
  6.52370825e-02 -1.73702948e-02  8.70730355e-02  7.13779405e-02
 -1.22428713e-02 -3.70253660e-02 -7.98113197e-02  5.53145632e-02
  3.41008492e-02  3.92255113e-02 -2.16908213e-02  3.45275290e-02
 -2.25950475e-03 -2.27089878e-02  2.25362703e-02 -1.23058800e-02
 -4.42654900e-02 -3.22764777e-02 -4.14253287e-02 -4.78165187e-02
 -6.63165152e-02 -1.99210327e-02  1.47501882e-02  4.00148332e-03
 -5.25151333e-03  3.92106324e-02 -7.20408037e-02  3.53559665e-03
 -2.08578426e-02  2.64466628e-02 -6.57034442e-02  1.24935145e-02
 -8.99101719e-02  4.96567339e-02  3.30436490e-02  3.11381109e-02
 -2.50326246e-02 -1.70142520e-02 -5.79629967e-04 -2.01888271e-02
  1.71705745e-02 -5.00004329e-02 -8.56399760e-02  3.73083279e-02]</t>
        </is>
      </c>
    </row>
    <row r="1779">
      <c r="A1779" s="1" t="n">
        <v>1777</v>
      </c>
      <c r="B1779" t="n">
        <v>774</v>
      </c>
      <c r="C1779" t="inlineStr">
        <is>
          <t>Symposium: J. S. Bach im Mittelpunkt</t>
        </is>
      </c>
      <c r="D1779" t="inlineStr">
        <is>
          <t>Freitag, 2. Mai</t>
        </is>
      </c>
      <c r="E1779" t="inlineStr">
        <is>
          <t>Hochschule für Musik und Theater</t>
        </is>
      </c>
      <c r="F1779" t="inlineStr">
        <is>
          <t>Harvestehuder Weg 12 20148 Hamburg</t>
        </is>
      </c>
      <c r="G1779" t="inlineStr">
        <is>
          <t>music</t>
        </is>
      </c>
      <c r="H1779" t="inlineStr">
        <is>
          <t>Kostenlos</t>
        </is>
      </c>
      <c r="I1779" t="inlineStr">
        <is>
          <t>https://www.eventbrite.de/e/symposium-j-s-bach-im-mittelpunkt-tickets-1248566539129?aff=ebdssbdestsearch</t>
        </is>
      </c>
      <c r="J1779" t="inlineStr">
        <is>
          <t>Abendvortrag am von Prof. Dr. Dr. h.c. Peter Wollny (Direktor des Bach-Archivs Leipzig)
Die Weimarer Handschriften P 801–P 803 „aus dem Krebsʼschen Nachlass“ – Perspektiven und Neuansätze der Forschung
+ + +
Die Parallelüberlieferung von norddeutscher und französischer Orgel- und Tastenmusik in mitteldeutschen Quellen um 1700 gehört zu den faszinierenden Verflechtungsphänomenen der Instrumentalmusik des 17. und 18. Jahrhunderts. Bereits vier Jahre nach Johann Sebastian Bachs Tod werden in seinem Nekrolog beide Orgeltraditionen in einem Atemzug genannt (»In der Orgelkunst nahm er sich Bruhnsens, Reinkens, Buxtehudens und einiger guter französischer Organisten ihre Werke zu Mustern«). Die hier abgegrenzten Repertoireschichten – aus Norddeutschland und aus Paris – fungieren ausdrücklich als Anregung für das kompositorische Schaffen und sind daher auch in ihren Wechselwirkungen zu betrachten.
Aus dem Nachlass des Bach-Schülers Johann Ludwig Krebs stammen drei in Weimar entstandene Handschriften, die ihre Geheimnisse noch nicht preisgegeben haben. Die Tagung bringt Wissenschaftler:innen und Künstler:innen zusammen, um neue Forschungs- und Interpretationsperspektiven über diesen Quellenkorpus zu eröffnen.
Mit wissenschaftlichen, künstlerischen und künstlerisch-wissenschaftlichen Beiträgen von: Christine Blanken (Bach-Archiv Leipzig), Ingo Bredenbach (Kirchenmusikhochschule Tübingen), Louis Delpech (HfMT), Pieter Dirksen (Culemborg), Tomasz Górny (Universität Warschau), Maryam Haiawi (Universität Hamburg), Bernd Koska (Bach-Archiv Leipzig), Albrecht Lobenstein (Bad Langensalza), Birger Petersen (Johannes-Guttenberg Universität Mainz), Volkhardt Preuss (HfMT), Anna Steppler (University of Cambridge), Menno van Delft (HfMT), Pieter van Dijk (HfMT), Rüdiger Wilhelm (Braunschweig), Peter Wollny (Bach-Archiv Leipzig), Markus Zepf (Bach-Archiv Leipzig), Wolfgang Zerer (HfMT).
Das Symposium richtet sich an das Fachpublikum und die interessierte Öffentlichkeit
Kooperationspartner
in Kooperation mit dem Bach-Archiv Leipzig</t>
        </is>
      </c>
      <c r="K1779" t="inlineStr">
        <is>
          <t>Hochschule für Musik und Theater Hamburg</t>
        </is>
      </c>
      <c r="L1779" t="inlineStr"/>
      <c r="M1779" t="inlineStr">
        <is>
          <t>Eventdauer: 3 Stunden</t>
        </is>
      </c>
      <c r="N1779" t="inlineStr">
        <is>
          <t>Events in Deutschland, Events in Hansestadt Hamburg, Events in Hamburg, Hamburg Seminars, Hamburg Musik Seminars, #free, #hamburg</t>
        </is>
      </c>
      <c r="O1779" t="inlineStr">
        <is>
          <t xml:space="preserve">
    The event titled "Symposium: J. S. Bach im Mittelpunkt" is scheduled to take place on Freitag, 2. Mai at Hochschule für Musik und Theater, 
    specifically at Harvestehuder Weg 12 20148 Hamburg. This event falls under the "music" category. 
    Description: Abendvortrag am von Prof. Dr. Dr. h.c. Peter Wollny (Direktor des Bach-Archivs Leipzig)
Die Weimarer Handschriften P 801–P 803 „aus dem Krebsʼschen Nachlass“ – Perspektiven und Neuansätze der Forschung
+ + +
Die Parallelüberlieferung von norddeutscher und französischer Orgel- und Tastenmusik in mitteldeutschen Quellen um 1700 gehört zu den faszinierenden Verflechtungsphänomenen der Instrumentalmusik des 17. und 18. Jahrhunderts. Bereits vier Jahre nach Johann Sebastian Bachs Tod werden in seinem Nekrolog beide Orgeltraditionen in einem Atemzug genannt (»In der Orgelkunst nahm er sich Bruhnsens, Reinkens, Buxtehudens und einiger guter französischer Organisten ihre Werke zu Mustern«). Die hier abgegrenzten Repertoireschichten – aus Norddeutschland und aus Paris – fungieren ausdrücklich als Anregung für das kompositorische Schaffen und sind daher auch in ihren Wechselwirkungen zu betrachten.
Aus dem Nachlass des Bach-Schülers Johann Ludwig Krebs stammen drei in Weimar entstandene Handschriften, die ihre Geheimnisse noch nicht preisgegeben haben. Die Tagung bringt Wissenschaftler:innen und Künstler:innen zusammen, um neue Forschungs- und Interpretationsperspektiven über diesen Quellenkorpus zu eröffnen.
Mit wissenschaftlichen, künstlerischen und künstlerisch-wissenschaftlichen Beiträgen von: Christine Blanken (Bach-Archiv Leipzig), Ingo Bredenbach (Kirchenmusikhochschule Tübingen), Louis Delpech (HfMT), Pieter Dirksen (Culemborg), Tomasz Górny (Universität Warschau), Maryam Haiawi (Universität Hamburg), Bernd Koska (Bach-Archiv Leipzig), Albrecht Lobenstein (Bad Langensalza), Birger Petersen (Johannes-Guttenberg Universität Mainz), Volkhardt Preuss (HfMT), Anna Steppler (University of Cambridge), Menno van Delft (HfMT), Pieter van Dijk (HfMT), Rüdiger Wilhelm (Braunschweig), Peter Wollny (Bach-Archiv Leipzig), Markus Zepf (Bach-Archiv Leipzig), Wolfgang Zerer (HfMT).
Das Symposium richtet sich an das Fachpublikum und die interessierte Öffentlichkeit
Kooperationspartner
in Kooperation mit dem Bach-Archiv Leipzig
    It is organized by Hochschule für Musik und Theater Hamburg and will last for Eventdauer: 3 Stunden. 
    Key topics and themes include: Events in Deutschland, Events in Hansestadt Hamburg, Events in Hamburg, Hamburg Seminars, Hamburg Musik Seminars, #free, #hamburg.
    </t>
        </is>
      </c>
      <c r="P1779" t="inlineStr">
        <is>
          <t>[-2.34216340e-02 -1.06767686e-02  1.06414594e-02 -1.62354503e-02
 -8.90200883e-02  1.27932891e-01 -1.01479992e-01  4.29046787e-02
 -3.24589610e-02 -6.52313232e-02 -1.78572629e-02 -9.99579206e-02
  8.97374935e-03 -7.62267485e-02  3.63451131e-02 -1.39144761e-02
  3.43568586e-02  9.95979179e-03  4.15256359e-02 -2.96748038e-02
  2.29119719e-03 -6.04999624e-02 -8.00976157e-03 -6.22283481e-02
  3.53429317e-02 -1.03805298e-02 -9.52603146e-02 -9.33777913e-02
  4.68405187e-02  2.74716392e-02 -7.21997395e-03  2.95300223e-02
 -5.00049070e-03 -3.39465104e-02  1.05145834e-02 -1.00220349e-02
 -1.35851083e-02 -4.08990346e-02 -3.45475823e-02  9.42351371e-02
  1.71125382e-02  1.26804054e-01 -6.38440475e-02 -1.62758101e-02
 -3.92066538e-02  1.31938942e-02 -8.43914598e-02 -1.10796504e-02
 -1.20858341e-01  6.13494664e-02 -9.89129115e-03 -1.60599593e-02
  9.48395282e-02  3.23625356e-02 -2.59553846e-02 -4.21914347e-02
  5.49089499e-02 -3.58114801e-02  4.68913466e-02  6.98425025e-02
 -8.36948529e-02  3.33003560e-03 -2.72109695e-02 -5.52490093e-02
  5.76510578e-02  3.32779922e-02 -3.81717319e-03 -3.09462566e-03
  3.34073007e-02  5.38543724e-02  6.23650774e-02 -3.44383456e-02
  1.98427048e-02  4.81325351e-02 -1.60422008e-02 -7.53509579e-03
 -6.64171875e-02  4.95246612e-02 -9.43749025e-02 -1.04360439e-01
  6.45367661e-03 -1.31657105e-02  2.64294166e-02 -9.28186700e-02
 -6.33241385e-02 -1.04590470e-03 -8.41431394e-02  1.16939861e-02
 -6.18694015e-02  1.60957593e-02 -5.32552116e-02 -2.99088955e-02
 -9.19872001e-02  1.44636305e-02  9.92672443e-02  3.06678545e-02
 -1.07334014e-02  7.79867470e-02  1.04012698e-01 -4.44470206e-03
  9.80257168e-02  3.99792157e-02 -4.91450466e-02  7.74206733e-03
 -4.23834100e-02 -3.60208154e-02 -1.59502886e-02 -1.83908306e-02
 -2.01995168e-02 -3.48537564e-02  2.65521742e-02 -1.15451729e-02
  1.06932081e-01 -7.75401741e-02 -5.92983663e-02 -3.52591276e-02
  7.70697072e-02 -2.52127331e-02  8.78029466e-02  3.80167514e-02
  1.05458736e-01 -5.30649461e-02  6.70589283e-02 -1.53523413e-02
 -2.94524874e-03  3.87833379e-02 -3.32760476e-02  1.23180149e-32
  1.25321290e-02 -8.45810622e-02  4.23608255e-03  2.15808605e-03
  7.39541501e-02 -3.74381058e-02 -5.14635444e-02  1.53983552e-02
  2.11259276e-02 -6.91171736e-02  6.21529296e-02 -2.48114187e-02
 -8.11372995e-02 -4.33476083e-02  3.01510934e-03  1.22792721e-02
  3.95585336e-02 -3.95893678e-02  6.58743503e-03 -4.99617346e-02
 -4.41127531e-02  5.64585179e-02  5.48171587e-02  1.04121096e-01
 -2.21713353e-02  1.34881809e-01  4.48989160e-02 -6.02466613e-02
 -3.69750448e-02  1.61208268e-02  4.74903844e-02  4.81014252e-02
 -8.21387842e-02  3.51671539e-02  1.54686784e-02  3.56397703e-02
  5.82080940e-03  5.43278344e-02 -2.96595264e-02 -7.54151121e-02
  4.58025075e-02  4.40503135e-02 -2.02073380e-02 -5.22680841e-02
  5.59884012e-02  2.73271073e-02  1.28499465e-02  2.36392431e-02
  1.76130041e-01 -6.43188925e-03 -9.75703541e-03  6.54301345e-02
 -2.85516903e-02 -4.14309017e-02  7.41483942e-02  5.72667941e-02
  1.20673664e-02 -5.72814560e-03 -4.61425707e-02 -8.79348535e-03
  1.08540030e-02  1.18136764e-01  5.86966313e-02  2.57882103e-02
 -6.11692406e-02  3.07730809e-02 -4.05454226e-02 -1.08600080e-01
  2.04169322e-02 -1.81412678e-02 -6.24924563e-02 -2.48237103e-02
  3.37327011e-02  1.33604258e-02  2.32921969e-02  1.93607137e-02
  7.63238361e-03  5.18188067e-03 -5.69832325e-02 -6.00301512e-02
  5.61452378e-03 -1.14367399e-02 -1.85585953e-02 -2.20607426e-02
 -4.65724133e-02 -7.93579891e-02 -1.41065931e-02 -2.23842845e-03
  1.11201163e-02  1.26222121e-02 -9.48056765e-03  4.82635573e-02
 -4.44083214e-02  8.17904249e-02 -5.93716167e-02 -1.46269936e-32
  1.54248895e-02  2.52120830e-02 -1.67346536e-03  2.80621182e-02
  9.81480535e-03  8.90625827e-03 -9.14839879e-02  9.89238545e-03
  7.21426122e-03  5.73277399e-02  9.97136999e-03  4.50502150e-02
 -9.00334780e-05 -2.78963465e-02 -3.68974209e-02 -2.53620837e-02
 -2.63538472e-02  1.11074083e-01 -5.10221440e-03 -3.16667333e-02
  2.12311093e-02  3.16587766e-03 -7.15351338e-03 -1.19147664e-02
  3.49458354e-03  7.12319091e-02  5.76183684e-02 -1.45357533e-03
  1.18661979e-02 -5.23791574e-02  3.85643728e-02  6.11002669e-02
 -8.33326429e-02 -1.09495647e-01  2.17738543e-02  4.56144987e-03
  6.10112771e-02  4.37602028e-02 -3.89850233e-03  1.00732073e-02
 -4.23080884e-02  9.01838541e-02 -1.65362041e-02 -9.70710907e-03
  1.79353040e-02 -1.08885290e-02 -1.00988247e-01 -2.95566339e-02
  1.16305277e-02 -3.30054648e-02 -6.95097679e-03 -7.16203079e-02
  1.64919477e-02 -6.06354885e-02 -2.04246286e-02  6.85464367e-02
 -2.54450850e-02 -3.90536711e-02  4.39734980e-02  5.13096638e-02
 -1.64890941e-03  5.96229471e-02 -7.56446719e-02 -2.65721995e-02
  3.97665938e-03 -1.01229304e-03  1.20826298e-02  6.55758157e-02
  7.65062217e-03  8.22862312e-02 -4.20792028e-03  2.23672818e-02
  7.45896101e-02  2.49441098e-02 -8.25666934e-02  2.47713290e-02
  2.10894123e-02 -1.92703644e-03 -4.22597863e-02 -4.00616080e-02
 -5.97971268e-02  6.31329864e-02 -6.38251677e-02 -1.11497995e-02
 -1.83410011e-02  1.05262166e-02  2.92230379e-02  3.28586660e-02
 -4.31483127e-02  3.48499864e-02  4.56897728e-02 -1.01978518e-02
 -2.31608818e-03  1.96811482e-02  4.12295647e-02 -6.78117829e-08
  1.65735781e-02  2.53488943e-02 -1.19308285e-01 -9.83245298e-03
  1.11812344e-02 -1.18929826e-01 -4.66049947e-02 -2.80796681e-02
 -3.40039767e-02  6.39700741e-02 -3.38191763e-02  4.59788255e-02
 -2.77109705e-02 -1.52403843e-02 -6.02798499e-02 -3.34135033e-02
 -2.71632466e-02 -2.73369886e-02 -6.43228069e-02  4.38458845e-02
  1.09977297e-01 -5.07583143e-03  3.29567082e-02 -5.81147596e-02
 -8.69265720e-02 -4.43928503e-02 -7.38435285e-03  2.76028197e-02
 -4.20886017e-02  1.38994809e-02 -9.70735997e-02  8.43441859e-02
 -6.48237839e-02 -9.05554518e-02 -2.94104498e-02 -4.23245989e-02
 -8.69624764e-02 -4.18540537e-02  4.62551136e-03 -1.32647203e-02
  2.14192551e-02 -2.20415257e-02  1.42171811e-02  6.88275788e-03
 -4.26077470e-03 -7.42909834e-02 -2.71109417e-02  6.76639825e-02
  2.35454272e-02  1.43850192e-01 -1.51305094e-01  1.35818087e-02
 -5.78048937e-02  1.84485149e-02 -1.50095569e-02  2.13974062e-02
 -2.94825733e-02  1.54266190e-02  1.21320654e-02 -5.65813668e-02
  4.41662036e-02 -5.58611490e-02 -3.13027576e-02  1.13913147e-02]</t>
        </is>
      </c>
    </row>
    <row r="1780">
      <c r="A1780" s="1" t="n">
        <v>1778</v>
      </c>
      <c r="B1780" t="n">
        <v>775</v>
      </c>
      <c r="C1780" t="inlineStr">
        <is>
          <t>Speech Storytelling Masterclass Hamburg</t>
        </is>
      </c>
      <c r="D1780" t="inlineStr">
        <is>
          <t>Sunday, March 9</t>
        </is>
      </c>
      <c r="E1780" t="inlineStr">
        <is>
          <t>Hamburg</t>
        </is>
      </c>
      <c r="F1780" t="inlineStr">
        <is>
          <t>Willy-Brandt-Straße 20457 Hamburg, Show map</t>
        </is>
      </c>
      <c r="G1780" t="inlineStr">
        <is>
          <t>business</t>
        </is>
      </c>
      <c r="H1780" t="inlineStr">
        <is>
          <t>Kostenlos</t>
        </is>
      </c>
      <c r="I1780" t="inlineStr">
        <is>
          <t>https://www.eventbrite.com/e/speech-storytelling-masterclass-hamburg-tickets-1095976899409?aff=ebdssbdestsearch</t>
        </is>
      </c>
      <c r="J1780" t="inlineStr">
        <is>
          <t>What is the secret to having an audience hanging on to every word you say?
Wouldn’t you love to be able to take people on a journey with your words: entertaining and inspiring in equal measure
How would you like to be able to market and sell…without marketing or selling?
Have you wondered how a company can so clearly convey its message and ethos, in the process getting you to buy?
Ever been jealous of the person who can regale people with entertaining stories at a party?
Do you get frustrated that you can’t capture people’s attention the same way?
Do you despair that people just don’t seem to “get” your business?
Sometimes your most convincing story is the one where you are telling yourself that you're not good enough.
I wanted to be a storyteller, from a very early age.
As a young boy all I wanted to do was write books.
However, when I first started writing them as an adult, people weren’t interested in reading them.
Not only were the stories of limited quality, I had no idea how to market them.
I had to learn more about the power of storytelling, doubly so as my purpose expanded into public speaking and podcasting.
My storytelling has now improved, allowing me to finally write four #1 Amazon bestselling books in three different categories, win eight national public speaking titles in my home country of Scotland and help clients in sixteen countries tell their stories as a TEDx coach and international public speaking coach
If you want to know the single skill that relates directly to how much impact and income you generate as a speaker, its storytelling.
Being an excellent storyteller is not difficult.
You don’t need “charisma”.
You don’t need a shocking life story.
You don’t need a team of marketing gurus to “capture” your message.
You can be an excellent storyteller with a simple three step formula.
In this webinar, you are going to learn how to use this formula to streamline your story so that the audience don't get lost or bored, portray yourself genuinely so that your audience like and trust you, and relate to your audience emotionally so that they are inspired to make positive changes in their life.
You will be able to use this formula on stage to mesmerise your audiences.
You can use this formula in marketing copy to get your company message on point.
You can even write a book with this formula.
You can also be that cool person at parties.
All of that comes to you when you learn the simple structure of scintillating storytelling.
To learn the formula, click the button to the right to sign up.</t>
        </is>
      </c>
      <c r="K1780" t="inlineStr">
        <is>
          <t>David McCrae</t>
        </is>
      </c>
      <c r="L1780" t="inlineStr"/>
      <c r="M1780" t="inlineStr">
        <is>
          <t>Dauer nicht verfügbar</t>
        </is>
      </c>
      <c r="N1780" t="inlineStr">
        <is>
          <t>Germany Events, Hamburg Events, Things to do in Hamburg, Hamburg Classes, Hamburg Business Classes, #publicspeaking, #publicspeakingtraining, #presentationskills, #publicspeakingclass, #publicspeakingworkshop, #presentation_skills, #public_speaking, #public_speaking_online, #public_speaking_practice, #presentation_training</t>
        </is>
      </c>
      <c r="O1780" t="inlineStr">
        <is>
          <t xml:space="preserve">
    The event titled "Speech Storytelling Masterclass Hamburg" is scheduled to take place on Sunday, March 9 at Hamburg, 
    specifically at Willy-Brandt-Straße 20457 Hamburg, Show map. This event falls under the "business" category. 
    Description: What is the secret to having an audience hanging on to every word you say?
Wouldn’t you love to be able to take people on a journey with your words: entertaining and inspiring in equal measure
How would you like to be able to market and sell…without marketing or selling?
Have you wondered how a company can so clearly convey its message and ethos, in the process getting you to buy?
Ever been jealous of the person who can regale people with entertaining stories at a party?
Do you get frustrated that you can’t capture people’s attention the same way?
Do you despair that people just don’t seem to “get” your business?
Sometimes your most convincing story is the one where you are telling yourself that you're not good enough.
I wanted to be a storyteller, from a very early age.
As a young boy all I wanted to do was write books.
However, when I first started writing them as an adult, people weren’t interested in reading them.
Not only were the stories of limited quality, I had no idea how to market them.
I had to learn more about the power of storytelling, doubly so as my purpose expanded into public speaking and podcasting.
My storytelling has now improved, allowing me to finally write four #1 Amazon bestselling books in three different categories, win eight national public speaking titles in my home country of Scotland and help clients in sixteen countries tell their stories as a TEDx coach and international public speaking coach
If you want to know the single skill that relates directly to how much impact and income you generate as a speaker, its storytelling.
Being an excellent storyteller is not difficult.
You don’t need “charisma”.
You don’t need a shocking life story.
You don’t need a team of marketing gurus to “capture” your message.
You can be an excellent storyteller with a simple three step formula.
In this webinar, you are going to learn how to use this formula to streamline your story so that the audience don't get lost or bored, portray yourself genuinely so that your audience like and trust you, and relate to your audience emotionally so that they are inspired to make positive changes in their life.
You will be able to use this formula on stage to mesmerise your audiences.
You can use this formula in marketing copy to get your company message on point.
You can even write a book with this formula.
You can also be that cool person at parties.
All of that comes to you when you learn the simple structure of scintillating storytelling.
To learn the formula, click the button to the right to sign up.
    It is organized by David McCrae and will last for Dauer nicht verfügbar. 
    Key topics and themes include: Germany Events, Hamburg Events, Things to do in Hamburg, Hamburg Classes, Hamburg Business Classes, #publicspeaking, #publicspeakingtraining, #presentationskills, #publicspeakingclass, #publicspeakingworkshop, #presentation_skills, #public_speaking, #public_speaking_online, #public_speaking_practice, #presentation_training.
    </t>
        </is>
      </c>
      <c r="P1780" t="inlineStr">
        <is>
          <t>[ 1.27602980e-01  2.68470235e-02  4.09175307e-02  4.87141497e-03
 -4.11479687e-03  6.76699355e-02  3.61297466e-02  3.75543744e-03
  7.27625657e-03 -8.48083794e-02 -4.31782678e-02  3.74859408e-03
  2.12404225e-02 -4.48374376e-02  3.63738276e-02 -5.64745292e-02
  1.06683619e-01 -3.39694358e-02 -1.21777281e-02  4.94630029e-03
 -1.79461055e-02  3.58570069e-02 -2.02330034e-02  2.60698646e-02
 -5.25387973e-02 -4.44917567e-02 -2.64792293e-02 -3.38259116e-02
 -3.19840610e-02 -5.52972816e-02  2.01917682e-02 -2.66253576e-02
  3.85292359e-02 -5.98749286e-03  9.20240879e-02  5.31968027e-02
  1.10661061e-02 -1.39070768e-02  1.56354662e-02 -1.17860669e-02
  3.96760590e-02 -2.62796730e-02 -4.20998223e-02 -2.27816682e-02
  6.73641190e-02 -6.97562173e-02  7.31259584e-02  8.28529596e-02
 -2.99793519e-02  3.30291912e-02 -4.89494391e-02 -3.86270955e-02
  5.04830703e-02 -6.31919652e-02 -2.25872155e-02  4.35271896e-02
 -5.48646376e-02  2.59177573e-02  3.88455205e-02 -9.22918972e-03
 -5.07413410e-02 -7.29696378e-02 -1.36543680e-02 -4.13392112e-03
 -2.20735036e-02 -4.96331900e-02 -1.43423835e-02  1.40668288e-01
 -7.26658478e-02  3.32710929e-02  7.28746653e-02 -8.56048055e-03
  4.49920297e-02  5.57771735e-02  5.63788526e-02 -3.00177839e-02
 -5.37860580e-02 -1.38608560e-01  3.19822542e-02  2.82129366e-02
 -9.06626508e-03 -2.73024254e-02 -2.99660936e-02  9.28943418e-03
 -1.66916683e-01 -8.72790366e-02  2.11756602e-02 -4.62364918e-03
  2.56526116e-02  2.72767954e-02 -7.84312189e-02 -5.08204848e-02
 -6.28558546e-02  4.26564598e-03  1.62322808e-03  5.07522468e-03
 -5.05120866e-02  2.81571057e-02  4.22842801e-02  3.64007466e-02
  9.56793129e-03  9.86392424e-02  3.84290069e-02 -5.75004555e-02
 -2.78459378e-02 -5.50280400e-02 -5.74350730e-02  1.16206877e-01
 -6.32824227e-02  3.32448408e-02 -4.87965085e-02  8.49006101e-02
 -7.07099820e-03 -2.87662279e-02  7.75762200e-02  3.35175241e-03
 -2.83639021e-02 -4.51708958e-02 -1.17474766e-02  4.30085696e-02
  8.79901573e-02  1.15911104e-01  4.79446612e-02  1.10793911e-01
 -5.24891391e-02 -1.02692088e-02  6.39757365e-02  1.29494827e-33
 -4.53664660e-02 -1.70214605e-02 -3.49722952e-02  1.63878307e-01
  3.06928921e-02  3.51353250e-02  6.71419315e-03 -4.68818024e-02
 -8.66584927e-02  4.54695001e-02  1.51814586e-02  2.70492993e-02
  2.40957253e-02  3.78908142e-02  7.29924673e-03  2.85842549e-02
 -7.18905404e-02 -3.81739177e-02  4.67076190e-02 -1.12065887e-02
  5.33466339e-02  2.13343669e-02 -2.02391557e-02 -4.70425673e-02
 -4.24731188e-02  9.64878313e-03  3.92357856e-02 -4.92409915e-02
  7.51571059e-02  4.01101867e-03  3.55542265e-02 -1.56742372e-02
  4.47093062e-02 -8.56301188e-02  8.02092021e-04 -2.21850090e-02
 -1.19002545e-02 -6.28582686e-02  7.35043809e-02 -4.44046445e-02
 -1.33259982e-01 -3.67338210e-02 -8.21792558e-02 -3.16061676e-02
  4.71810484e-03  1.42881855e-01  3.62760946e-03 -8.51502642e-02
 -9.47175473e-02  3.74440826e-03  3.23586389e-02 -1.49062546e-02
  5.15255295e-02  2.22285129e-02  9.27670952e-03 -7.71490019e-03
  5.92789706e-03 -8.65703374e-02  7.18525331e-03 -1.05723023e-01
  6.03906475e-02  7.57255778e-02 -1.29491305e-02  3.94294150e-02
 -1.25032226e-02  4.71844375e-02  2.33932901e-02 -3.15925404e-02
  9.26392712e-03 -5.41789867e-02  1.84866060e-02 -4.35115695e-02
 -5.26506044e-02 -4.14553955e-02  2.21913625e-02  3.81725952e-02
 -9.05541331e-02  1.59897432e-02  3.24143842e-02  5.00992835e-02
  7.61702210e-02 -1.19143706e-02 -2.07379311e-02  2.37407815e-02
  4.02350165e-02 -2.74245013e-02  2.76321713e-02 -6.28810152e-02
  9.57134180e-03  9.39136147e-02  2.73892656e-02  4.13028374e-02
 -3.41153368e-02  4.56773415e-02 -9.17666182e-02 -2.92146070e-33
  5.86543009e-02  3.85902300e-02 -1.68991275e-02 -2.08538026e-02
 -3.26738246e-02  1.52071565e-02 -5.95493801e-02 -5.64895123e-02
 -1.11705251e-03  9.30369925e-03 -1.18323438e-01 -1.77743882e-02
  6.33071410e-03  1.27078537e-02 -3.95266600e-02 -1.17515258e-01
  9.85235870e-02  7.54098520e-02 -4.08693254e-02 -8.56918923e-04
 -4.94918879e-03  7.96026886e-02 -5.85352220e-02 -2.51744092e-02
 -3.66639644e-02  1.21360822e-02 -9.45065264e-03  3.06019522e-02
 -5.28460853e-02 -6.61621019e-02 -3.35664153e-02  5.82696609e-02
  6.31715357e-02 -4.61236387e-02 -4.14106287e-02  6.86102435e-02
 -2.18456369e-02 -8.41418095e-03 -2.39329673e-02 -4.68567247e-03
 -3.01376116e-02 -2.08408553e-02 -3.73227373e-02 -4.83244695e-02
 -6.28409535e-02 -1.69437137e-02  2.30401047e-02 -1.12337828e-01
  5.42759784e-02 -4.63601621e-03 -7.27551654e-02  2.08460027e-03
  3.11279483e-02 -2.26393081e-02 -6.03204593e-03  7.66119082e-03
  1.34740351e-02 -6.59436584e-02  8.82626846e-02  6.86906800e-02
 -6.43884356e-04  6.81155100e-02 -1.26347551e-02 -3.09195034e-02
  4.76098508e-02 -8.94971415e-02 -4.85703535e-02 -1.21129612e-02
 -2.24405769e-02  7.35014444e-04 -1.58310239e-03  4.97394614e-02
  4.64445632e-03  1.13316830e-02 -8.23632702e-02  3.99267673e-02
 -6.39148355e-02  1.19820517e-02 -5.00740260e-02 -5.28398566e-02
 -8.94817582e-04  5.26950555e-03  8.55211727e-03 -3.74794146e-03
  5.28451502e-02  3.00640762e-02 -7.32413819e-03 -2.07754318e-02
 -7.71716908e-02  5.55779487e-02  3.34899239e-02 -3.68267633e-02
  2.81281397e-02  3.56096700e-02  1.85958147e-02 -6.22169907e-08
 -6.69564232e-02 -4.09318209e-02  3.06363218e-03 -6.88830810e-03
  3.36166681e-03 -5.88703044e-02 -3.01473628e-04 -3.67814451e-02
  2.40981169e-02  1.40860388e-02  4.86308848e-03 -6.93214759e-02
 -2.97561679e-02  6.60919696e-02  7.53982365e-02 -5.39046479e-03
  3.86775397e-02 -5.36030903e-02 -1.99396815e-02  3.27564441e-02
  9.62454528e-02  7.60579333e-02 -1.72096863e-02 -4.54683080e-02
 -1.61094451e-03  1.14972349e-02  1.18943548e-03 -4.41661477e-02
 -4.34126519e-03  4.45222220e-04 -6.14840575e-02  5.93602508e-02
 -4.93310690e-02  4.27541733e-02  8.06437433e-03 -6.34814650e-02
 -7.23535642e-02  1.14619844e-02  1.55972375e-03  6.17426857e-02
 -5.21671474e-02  5.52302180e-03  1.45512223e-01  1.53181283e-02
  4.06163894e-02  8.17700103e-02 -2.67119911e-02  3.76698747e-02
 -2.35835626e-03  1.19522527e-01 -3.41195725e-02 -2.11550370e-02
  5.15669025e-02 -4.38515246e-02 -3.11263409e-02 -2.71898368e-03
 -5.25125396e-03  1.05890207e-01 -4.33352850e-02  5.60338832e-02
  3.16592120e-02  2.73396336e-02 -1.24127790e-01  2.20387056e-03]</t>
        </is>
      </c>
    </row>
    <row r="1781">
      <c r="A1781" s="1" t="n">
        <v>1779</v>
      </c>
      <c r="B1781" t="n">
        <v>776</v>
      </c>
      <c r="C1781" t="inlineStr">
        <is>
          <t>Open Campus | 10. Mai 2025 - Campus Hamburg</t>
        </is>
      </c>
      <c r="D1781" t="inlineStr">
        <is>
          <t>Samstag, 10. Mai</t>
        </is>
      </c>
      <c r="E1781" t="inlineStr">
        <is>
          <t>SAE Institute Hamburg</t>
        </is>
      </c>
      <c r="F1781" t="inlineStr">
        <is>
          <t>Feldstraße 66 20359 Hamburg</t>
        </is>
      </c>
      <c r="G1781" t="inlineStr">
        <is>
          <t>other</t>
        </is>
      </c>
      <c r="H1781" t="inlineStr">
        <is>
          <t>Kostenlos</t>
        </is>
      </c>
      <c r="I1781" t="inlineStr">
        <is>
          <t>https://www.eventbrite.de/e/open-campus-10-mai-2025-campus-hamburg-tickets-1234738619449?aff=ebdssbdestsearch</t>
        </is>
      </c>
      <c r="J1781" t="inlineStr">
        <is>
          <t>Willkommen beim Open Campus im Herzen Hamburgs!
Wir bieten euch ein Programm mit Workshops und Vorträgen, zeigen euch studentische Arbeiten und unseren schönen Campus samt Tonstudios und Equipment für jegliche Art von Medienproduktion.Bleibt gerne etwas länger, trinkt etwas, schnappt euch was zu knabbern, lasst euch von unseren Fachbereichsleiter·innen Einblicke in den Studienverlauf geben, lernt uns alle kennen. In gemütlicher Atmosphäre zeigen wir euch gerne, dass ein Studium bei uns nicht nur auf den Traumjob vorbereitet, sondern dabei auch noch jede Menge Spaß machen kann.
Von 14:00 - 18:00 Uhr sind wir für euch da.
Kommt gerne einfach so vorbei oder reserviert euch jetzt schon mal einen Platz bei unseren OpenCampus-Events.
Der Open Campus findet vor Ort im SAE Institute in Hamburg statt.
Bei Fragen oder technischen Problemen, melde Dich bitte per E-Mail an bildungsberater.hh@sae.edu
Unser Programm beinhaltet:
Game Art &amp; 3D Animation und Games Programming
Mini-Jam!
16:30 - 17:30
Game-Development im Schnelldurchlauf! Der Game Art &amp; 3D Animation und Games Programming Fachbereich wird mit euch gemeinsam einen Mini Game Jam abhalten!
Dabei zeigen wir euch in komprimierter Form einige der wichtigsten Aspekte zum Erstellen von Videospielen und geben euch einen Einblick, was ihr in einem Studium an der SAE lernen werdet. Am Ende wird sogar ein kleiner Prototyp entstehen, den ihr auch gerne spielen könnt! Ihr braucht keinerlei Vorerfahrungen – kommt einfach vorbei, wenn ihr Interesse habt.
Zum Workshop: Mini-Jam!
Audio Engineering
Dolby Atmos
15:00 - 15:30 und 17:00 - 17:30
Lass dir alles zum Thema 3D Audio zeigen und erklären. Wir werden in fertige Produktionen reinhören und am offenen Projekt selbst Hand anlegen. Im Studio mit 13 Lautsprechern bringen wir dir das volle Potential des neuen Surround Formats näher und du erfährst, wie 3D Audio mit Kopfhörern funktioniert.
Sei dabei, wir freuen uns auf dich!
Zu den Workshops: Mixdown 15:00 Uhr und Mixdown 17:00 Uhr
Film Production
On Set
15:00 - 15:30 und 17:00 - 17:30
Du hast dich schon immer gefragt, wie es an einem Film Set abläuft? Welche Rollen gibt es? Was genau ist die Aufgabe eines Regisseurs?
Dieser Workshop soll einen Einblick in die praktische Arbeit an einem Film Set geben.
Zu den Workshops: On Set um 15:00 Uhr und On Set um 17:00 Uhr
Music Business
Artist Development
16:30 - 17:00
Hast du dir die Frage gestellt, was Musiker·innen oder Musikschaffende mitbringen müssen, um eine Chance in der Welt der Musik zu haben?
Wir sprechen miteinander über die verschiedenen Attribute und Ressourcen, die ein musikalischer Akt mitbringen sollte, um in der Musikwirtschaft Erfolg zu haben.
Zum Workshop: Artist Development
Content Creation &amp; Online Marketing
How to: Reels
16:00 - 16:45
In unserem Content Creation &amp; Online Marketing Workshop erfährst du alles über die Erstellung von Reels. Wir schauen uns die Schlüsselelemente, wie Ideenfindung, Scripting, Storytelling und Cutting an. Lerne in unserem praxisorientierten Workshop, die Basics, wie du ansprechende, informative Kurzvideos vorbereitest und erschaffst.
Zum Workshop: How to: Reel um 16:00 Uhr
Visual FX &amp; 3D Animation
Motion Capture - Animation am Set
15:00 - 15:30 und 17:00 - 17:30
Gollum, Hulk und Co. sind virtuelle Charaktere, die erst später in den Filmen nach den Dreharbeiten in den Shots hinzugefügt werden. Doch wie schaffen es die Schauspieler·innen mit ihnen zu interagieren und wieso sehen die Charaktere so lebendig aus?
In diesem Workshop bekommst du einen Einblick in die Technik, wie Animationen von virtuellen Charakteren direkt am Set umgesetzt werden können, was dafür benötigt wird und was damit alles möglich ist.
Zum Workshop: Motion Capture - Animation am Set um 15:00 Uhr und um 17:00 Uhr
Wir freuen uns auf dich!</t>
        </is>
      </c>
      <c r="K1781" t="inlineStr">
        <is>
          <t>SAE Institute Hamburg</t>
        </is>
      </c>
      <c r="L1781" t="inlineStr"/>
      <c r="M1781" t="inlineStr">
        <is>
          <t>Eventdauer: 4 Stunden</t>
        </is>
      </c>
      <c r="N1781" t="inlineStr">
        <is>
          <t>Events in Deutschland, Events in Hansestadt Hamburg, Events in Hamburg, Hamburg Kurse, Hamburg Sonstige Kurse</t>
        </is>
      </c>
      <c r="O1781" t="inlineStr">
        <is>
          <t xml:space="preserve">
    The event titled "Open Campus | 10. Mai 2025 - Campus Hamburg" is scheduled to take place on Samstag, 10. Mai at SAE Institute Hamburg, 
    specifically at Feldstraße 66 20359 Hamburg. This event falls under the "other" category. 
    Description: Willkommen beim Open Campus im Herzen Hamburgs!
Wir bieten euch ein Programm mit Workshops und Vorträgen, zeigen euch studentische Arbeiten und unseren schönen Campus samt Tonstudios und Equipment für jegliche Art von Medienproduktion.Bleibt gerne etwas länger, trinkt etwas, schnappt euch was zu knabbern, lasst euch von unseren Fachbereichsleiter·innen Einblicke in den Studienverlauf geben, lernt uns alle kennen. In gemütlicher Atmosphäre zeigen wir euch gerne, dass ein Studium bei uns nicht nur auf den Traumjob vorbereitet, sondern dabei auch noch jede Menge Spaß machen kann.
Von 14:00 - 18:00 Uhr sind wir für euch da.
Kommt gerne einfach so vorbei oder reserviert euch jetzt schon mal einen Platz bei unseren OpenCampus-Events.
Der Open Campus findet vor Ort im SAE Institute in Hamburg statt.
Bei Fragen oder technischen Problemen, melde Dich bitte per E-Mail an bildungsberater.hh@sae.edu
Unser Programm beinhaltet:
Game Art &amp; 3D Animation und Games Programming
Mini-Jam!
16:30 - 17:30
Game-Development im Schnelldurchlauf! Der Game Art &amp; 3D Animation und Games Programming Fachbereich wird mit euch gemeinsam einen Mini Game Jam abhalten!
Dabei zeigen wir euch in komprimierter Form einige der wichtigsten Aspekte zum Erstellen von Videospielen und geben euch einen Einblick, was ihr in einem Studium an der SAE lernen werdet. Am Ende wird sogar ein kleiner Prototyp entstehen, den ihr auch gerne spielen könnt! Ihr braucht keinerlei Vorerfahrungen – kommt einfach vorbei, wenn ihr Interesse habt.
Zum Workshop: Mini-Jam!
Audio Engineering
Dolby Atmos
15:00 - 15:30 und 17:00 - 17:30
Lass dir alles zum Thema 3D Audio zeigen und erklären. Wir werden in fertige Produktionen reinhören und am offenen Projekt selbst Hand anlegen. Im Studio mit 13 Lautsprechern bringen wir dir das volle Potential des neuen Surround Formats näher und du erfährst, wie 3D Audio mit Kopfhörern funktioniert.
Sei dabei, wir freuen uns auf dich!
Zu den Workshops: Mixdown 15:00 Uhr und Mixdown 17:00 Uhr
Film Production
On Set
15:00 - 15:30 und 17:00 - 17:30
Du hast dich schon immer gefragt, wie es an einem Film Set abläuft? Welche Rollen gibt es? Was genau ist die Aufgabe eines Regisseurs?
Dieser Workshop soll einen Einblick in die praktische Arbeit an einem Film Set geben.
Zu den Workshops: On Set um 15:00 Uhr und On Set um 17:00 Uhr
Music Business
Artist Development
16:30 - 17:00
Hast du dir die Frage gestellt, was Musiker·innen oder Musikschaffende mitbringen müssen, um eine Chance in der Welt der Musik zu haben?
Wir sprechen miteinander über die verschiedenen Attribute und Ressourcen, die ein musikalischer Akt mitbringen sollte, um in der Musikwirtschaft Erfolg zu haben.
Zum Workshop: Artist Development
Content Creation &amp; Online Marketing
How to: Reels
16:00 - 16:45
In unserem Content Creation &amp; Online Marketing Workshop erfährst du alles über die Erstellung von Reels. Wir schauen uns die Schlüsselelemente, wie Ideenfindung, Scripting, Storytelling und Cutting an. Lerne in unserem praxisorientierten Workshop, die Basics, wie du ansprechende, informative Kurzvideos vorbereitest und erschaffst.
Zum Workshop: How to: Reel um 16:00 Uhr
Visual FX &amp; 3D Animation
Motion Capture - Animation am Set
15:00 - 15:30 und 17:00 - 17:30
Gollum, Hulk und Co. sind virtuelle Charaktere, die erst später in den Filmen nach den Dreharbeiten in den Shots hinzugefügt werden. Doch wie schaffen es die Schauspieler·innen mit ihnen zu interagieren und wieso sehen die Charaktere so lebendig aus?
In diesem Workshop bekommst du einen Einblick in die Technik, wie Animationen von virtuellen Charakteren direkt am Set umgesetzt werden können, was dafür benötigt wird und was damit alles möglich ist.
Zum Workshop: Motion Capture - Animation am Set um 15:00 Uhr und um 17:00 Uhr
Wir freuen uns auf dich!
    It is organized by SAE Institute Hamburg and will last for Eventdauer: 4 Stunden. 
    Key topics and themes include: Events in Deutschland, Events in Hansestadt Hamburg, Events in Hamburg, Hamburg Kurse, Hamburg Sonstige Kurse.
    </t>
        </is>
      </c>
      <c r="P1781" t="inlineStr">
        <is>
          <t>[-5.91142699e-02  1.09089026e-02  6.15338737e-04 -7.18502328e-02
  1.80929396e-02 -1.47706131e-02 -3.81494276e-02  1.09974770e-02
  5.19677438e-02 -5.05286828e-03  3.77181657e-02 -8.84046033e-02
 -3.84142846e-02  4.56924597e-03 -3.72569449e-02 -1.13202274e-01
  3.01991459e-02 -1.14334114e-01  1.03729200e-02  7.00606480e-02
  3.85247767e-02 -8.42420533e-02 -5.41628860e-02  2.21413486e-02
 -2.09484939e-02  8.72331299e-03  3.49577069e-02 -7.21688941e-02
 -5.49192578e-02 -1.82886627e-02  6.48956001e-02  1.53717981e-03
 -3.81151363e-02 -7.24621525e-04  1.32942632e-01  2.60199755e-02
  6.55490831e-02  1.72057655e-03 -5.63426539e-02  5.99424168e-02
 -6.18294589e-02 -8.19613691e-03 -3.48491780e-02  1.61307491e-02
 -1.32696768e-02  2.31485199e-02  8.11271090e-03 -8.22979286e-02
 -2.98822578e-02  2.03860048e-02 -2.83126794e-02 -5.07347621e-02
  4.50982302e-02 -4.03202921e-02  2.81863809e-02  6.20155707e-02
  1.15581015e-02 -2.40735952e-02 -3.93623151e-02 -4.31422852e-02
 -4.84188683e-02 -3.20610739e-02 -4.75713983e-02 -1.93188537e-03
 -1.21948402e-02  7.71938916e-03 -3.87459584e-02  4.69320826e-03
  2.14075446e-02 -3.65457870e-02  1.18868560e-01 -1.65890664e-01
 -2.67942362e-02  8.39690119e-03  8.82532671e-02  8.87371525e-02
 -6.47087246e-02  3.43856104e-02  5.78532554e-02 -1.63553342e-01
 -2.58824584e-04  9.19141900e-03 -1.74978301e-02 -2.75858622e-02
 -3.01064886e-02 -5.05077243e-02 -7.38845766e-03 -7.34349620e-03
  3.65346447e-02  8.67695212e-02  2.96130273e-02  5.27461944e-03
 -1.00858979e-01 -2.03289855e-02  5.74425086e-02 -4.56196293e-02
  2.21654065e-02  7.54413754e-02  1.39431447e-01  1.54989455e-02
 -1.71818174e-02  5.42359501e-02  2.99835466e-02 -3.67758833e-02
 -1.42554846e-02  1.39888469e-02  3.56689394e-02 -8.32621083e-02
  1.27994772e-02  1.97588131e-02  4.22981102e-03 -2.18897667e-02
  6.14973623e-03 -1.09719291e-01 -1.76002719e-02  1.11376056e-02
  5.34024909e-02 -8.57756957e-02 -3.36640291e-02  1.40119996e-03
 -1.65614244e-02  2.37523317e-02  3.93118374e-02  2.02351366e-03
 -2.38231700e-02  4.29696292e-02 -1.44843105e-02  1.40716548e-32
 -5.36108017e-02 -1.12313308e-01 -1.29539222e-01 -7.12357536e-02
  4.29571681e-02 -2.09087636e-02  3.29734348e-02  8.72002766e-02
 -1.43853220e-04 -2.64924448e-02 -5.87811843e-02  7.07731955e-03
 -3.43978964e-02  9.84765682e-03  8.93832296e-02  8.55239481e-03
  7.20140263e-02  6.91195764e-03 -4.42181453e-02  1.76831912e-02
  4.71958565e-03 -3.43931355e-02 -3.26151811e-02  2.58141197e-02
  4.88870637e-03  5.53141199e-02 -9.52091254e-03 -1.93966851e-02
 -1.47422403e-02  5.63941710e-02  3.30501907e-02  1.49224168e-02
 -3.51510718e-02 -4.54820171e-02 -2.98646856e-02  4.72922362e-02
 -6.35125861e-03 -3.32476594e-03  1.52422031e-02 -1.28955901e-01
  5.34651205e-02 -4.98071015e-02 -1.50408465e-02 -3.13886851e-02
  3.86613309e-02  2.44702138e-02 -6.16788231e-02 -3.51364841e-03
  8.79890993e-02 -7.24450350e-02 -6.01350516e-03 -5.19030504e-02
 -2.40999646e-02  2.03409772e-02  6.01043068e-02  5.48863970e-02
 -5.07208705e-03 -3.65865529e-02 -2.95570446e-03 -5.26613509e-03
 -2.38114521e-02  1.19089082e-01 -6.25412241e-02  7.16549829e-02
  1.69181153e-02 -5.06919436e-02 -1.60055992e-03 -3.69269215e-02
  1.10694781e-01 -3.07580959e-02 -6.98503852e-02 -8.69739894e-03
  7.65998363e-02 -5.21856640e-03 -1.56174507e-02  3.49524207e-02
 -2.64889449e-02  7.32578710e-02 -7.81039074e-02  1.11547939e-01
  1.38031151e-02 -3.11070029e-02  2.68722977e-02 -1.80842802e-02
  2.15651318e-02  1.40243694e-02  1.86389573e-02  3.80056016e-02
 -5.78141697e-02  3.94175462e-02  3.41293402e-02 -7.28192627e-02
 -6.61631003e-02  8.10326561e-02 -6.58409372e-02 -1.63986487e-32
  9.16673169e-02  2.83745211e-03 -2.21993774e-02 -4.96804807e-03
 -2.58423761e-02  1.43844768e-01 -5.45464456e-02 -1.98272355e-02
 -8.25940594e-02 -3.40622775e-02  3.24756198e-04 -1.61972344e-02
  2.29764916e-02 -9.27217491e-03  1.33219955e-03  3.62423956e-02
 -6.09825663e-02  4.77853715e-02 -2.63877735e-02  3.07272095e-02
  3.19557264e-02 -8.89733154e-03 -3.68148461e-02  3.50994989e-02
  1.64928269e-02 -3.51570882e-02  3.27452682e-02  6.31223917e-02
 -5.76145761e-02 -6.27386966e-04 -8.81539583e-02  7.62336031e-02
 -4.65978496e-03  6.31099567e-02  4.56163026e-02  7.71341519e-03
  1.03938796e-01  1.29912626e-02 -8.52575451e-02  2.11978834e-02
  5.38389795e-02  1.39779784e-02 -8.41263160e-02 -3.99177149e-03
  1.78352408e-02  4.35195826e-02 -5.62165976e-02 -4.84506004e-02
 -5.78454910e-06 -8.28580186e-02  2.39501949e-02 -2.64734942e-02
  1.05888084e-01  5.70692401e-03  7.86364079e-02  8.26607943e-02
  7.14943931e-03 -5.02711460e-02  4.48480546e-02 -8.32439214e-03
  1.02720216e-01  1.51505396e-02 -1.15071302e-02  3.65460739e-02
 -1.32697737e-02 -6.14628009e-02 -4.78212535e-02  1.84971020e-02
 -8.80218968e-02 -1.91881713e-02  3.29144951e-03  8.25455040e-02
  9.66386423e-02 -2.47795116e-02 -4.89724688e-02  3.22028399e-02
  4.43461202e-02  3.79464552e-02 -8.04938227e-02  3.43293063e-02
 -2.41661817e-02  1.42131140e-02 -4.77811508e-02  1.03446674e-02
  1.57033931e-02 -8.21117428e-04  6.39542043e-02 -1.64024588e-02
 -2.56937724e-02  1.74984969e-02 -6.29654676e-02  8.05439353e-02
  2.49265507e-02 -3.95024149e-03  4.57570404e-02 -6.82651020e-08
  1.61871891e-02 -1.62450969e-02 -2.34315433e-02 -3.30997519e-02
 -2.96636373e-02 -1.14263088e-01 -5.66603839e-02  2.60021556e-02
 -7.40427077e-02  6.82140887e-02  2.20110957e-02  3.17919590e-02
 -1.28542632e-01  2.31756493e-02 -8.33192319e-02  3.38671654e-02
 -4.45458367e-02 -2.89514121e-02  1.29510695e-02 -1.86147038e-02
  7.08917975e-02 -1.74557753e-02 -5.92860952e-03 -5.27822180e-03
 -5.57868481e-02  4.60126484e-03  2.80390698e-02  4.86114249e-02
  2.73089893e-02 -7.68078342e-02 -3.63083184e-02  8.00101645e-03
 -5.94810490e-03 -4.13814065e-04 -2.56072003e-02 -1.19013824e-02
 -2.40854286e-02 -2.09641624e-02  4.04518917e-02  3.77640277e-02
  3.37647554e-03 -1.10231236e-01 -5.14407530e-02 -4.07589115e-02
  3.38870399e-02 -4.82995342e-03 -7.92297423e-02  6.84141517e-02
  1.40514178e-02  6.90702349e-02 -1.14466645e-01  5.71794920e-02
 -6.87032044e-02 -2.92216558e-02  1.11123044e-02  4.31729741e-02
  1.06795989e-02 -8.28850865e-02 -2.54416503e-02  2.48772372e-02
  5.75070605e-02  1.36523210e-02 -8.63038376e-02  3.74439918e-02]</t>
        </is>
      </c>
    </row>
    <row r="1782">
      <c r="A1782" s="1" t="n">
        <v>1780</v>
      </c>
      <c r="B1782" t="n">
        <v>777</v>
      </c>
      <c r="C1782" t="inlineStr">
        <is>
          <t>Content Creation Workshop: Content für Social Media | Campus Hamburg</t>
        </is>
      </c>
      <c r="D1782" t="inlineStr">
        <is>
          <t>Montag, 31. März</t>
        </is>
      </c>
      <c r="E1782" t="inlineStr">
        <is>
          <t>SAE Institute Hamburg</t>
        </is>
      </c>
      <c r="F1782" t="inlineStr">
        <is>
          <t>Feldstraße 66 20359 Hamburg</t>
        </is>
      </c>
      <c r="G1782" t="inlineStr">
        <is>
          <t>other</t>
        </is>
      </c>
      <c r="H1782" t="inlineStr">
        <is>
          <t>Kostenlos</t>
        </is>
      </c>
      <c r="I1782" t="inlineStr">
        <is>
          <t>https://www.eventbrite.de/e/content-creation-workshop-content-fur-social-media-campus-hamburg-tickets-1235512815089?aff=ebdssbdestsearch</t>
        </is>
      </c>
      <c r="J1782" t="inlineStr">
        <is>
          <t>Instagram, TikTok &amp; Co sind für Dich mehr als nur Zeitvertreib, und Fotografie und Content-Erstellung mehr als nur ein Hobby? Dann haben wir genau das Richtige für Dich - mach’ deine Leidenschaft zu Deinem Beruf!
In unserem Workshop zeigt Dir unsere Social Media Expertin Valerie Jenner, wie man mittels Kreativität, Know-how und einer professionellen Planung erfolgreiche Online Kampagnen durchführt.
Hierzu gehören u.a. die Definition einer Zielgruppe, die professionelle Produktion von Content (z.B. Fotos und Videos) sowie eine zielstrebige Umsetzung der erstellten Redaktionspläne.
Lass Dich von Valerie inspirieren und vergrößere mit ihren Tipps und Tricks nicht nur Deine Reichweite, sondern zudem die Qualität deiner Fotos, Videos und Textbeiträge.
Als Content Creation Expert:in stehen Dir am Stellenmarkt Türen und Tore offen. Du bist gefragt - darum mach Deine Passion bei uns zu Deinem Beruf.
Dieser Workshop richtet sich an Interessierte, die gerne einen Einblick in den Fachbereich erhalten wollen und findet bei uns vor Ort am Campus statt . Es sind keine Vorkenntnisse nötig. Die Teilnahme ist kostenlos.
Bei Fragen oder technischen Problemen, melde Dich bitte per E-Mail an bildungsberater.hh@sae.edu
Wir freuen uns auf Dich!</t>
        </is>
      </c>
      <c r="K1782" t="inlineStr">
        <is>
          <t>SAE Institute Hamburg</t>
        </is>
      </c>
      <c r="L1782" t="inlineStr"/>
      <c r="M1782" t="inlineStr">
        <is>
          <t>Eventdauer: 1 Stunde 30 Minuten</t>
        </is>
      </c>
      <c r="N1782" t="inlineStr">
        <is>
          <t>Events in Deutschland, Events in Hansestadt Hamburg, Events in Hamburg, Hamburg Kurse, Hamburg Sonstige Kurse</t>
        </is>
      </c>
      <c r="O1782" t="inlineStr">
        <is>
          <t xml:space="preserve">
    The event titled "Content Creation Workshop: Content für Social Media | Campus Hamburg" is scheduled to take place on Montag, 31. März at SAE Institute Hamburg, 
    specifically at Feldstraße 66 20359 Hamburg. This event falls under the "other" category. 
    Description: Instagram, TikTok &amp; Co sind für Dich mehr als nur Zeitvertreib, und Fotografie und Content-Erstellung mehr als nur ein Hobby? Dann haben wir genau das Richtige für Dich - mach’ deine Leidenschaft zu Deinem Beruf!
In unserem Workshop zeigt Dir unsere Social Media Expertin Valerie Jenner, wie man mittels Kreativität, Know-how und einer professionellen Planung erfolgreiche Online Kampagnen durchführt.
Hierzu gehören u.a. die Definition einer Zielgruppe, die professionelle Produktion von Content (z.B. Fotos und Videos) sowie eine zielstrebige Umsetzung der erstellten Redaktionspläne.
Lass Dich von Valerie inspirieren und vergrößere mit ihren Tipps und Tricks nicht nur Deine Reichweite, sondern zudem die Qualität deiner Fotos, Videos und Textbeiträge.
Als Content Creation Expert:in stehen Dir am Stellenmarkt Türen und Tore offen. Du bist gefragt - darum mach Deine Passion bei uns zu Deinem Beruf.
Dieser Workshop richtet sich an Interessierte, die gerne einen Einblick in den Fachbereich erhalten wollen und findet bei uns vor Ort am Campus statt . Es sind keine Vorkenntnisse nötig. Die Teilnahme ist kostenlos.
Bei Fragen oder technischen Problemen, melde Dich bitte per E-Mail an bildungsberater.hh@sae.edu
Wir freuen uns auf Dich!
    It is organized by SAE Institute Hamburg and will last for Eventdauer: 1 Stunde 30 Minuten. 
    Key topics and themes include: Events in Deutschland, Events in Hansestadt Hamburg, Events in Hamburg, Hamburg Kurse, Hamburg Sonstige Kurse.
    </t>
        </is>
      </c>
      <c r="P1782" t="inlineStr">
        <is>
          <t>[-5.04169203e-02 -7.18619628e-03 -3.29898559e-02 -2.95380577e-02
  5.71722127e-02  5.95593359e-03 -3.74477580e-02 -7.25117465e-03
  2.10132059e-02  2.62939576e-02  6.51413128e-02 -6.12430125e-02
  3.07106581e-02  4.13158396e-03  8.54553748e-03 -7.05013126e-02
  9.39498171e-02 -1.03622556e-01 -6.54286295e-02 -1.57744333e-03
 -3.05912569e-02 -1.01014219e-01  1.33910868e-02 -2.06404366e-02
 -3.40874642e-02  1.14986021e-02 -3.96680944e-02 -2.47324612e-02
  5.80530725e-02 -2.20277831e-02  5.52800931e-02  3.35108452e-02
  1.07544335e-02  4.56193611e-02  7.58960396e-02  1.25313446e-01
  1.11580291e-03 -1.19056217e-01 -5.48603609e-02  7.11397305e-02
 -7.71623626e-02 -4.25488688e-02 -5.06928340e-02 -4.69589196e-02
  1.60825788e-03  1.56781282e-02  2.74058562e-02 -2.11406257e-02
 -8.91022533e-02  3.51260714e-02 -7.59131312e-02 -3.61863337e-02
 -7.75930705e-03 -1.93266454e-03  1.02220410e-02 -1.61675755e-02
 -4.95874174e-02 -2.01794039e-02  3.39075588e-02  3.76782045e-02
  5.52013703e-02 -5.65896221e-02 -3.74913402e-02  2.56678704e-02
  3.34230810e-02 -3.86707000e-02 -3.53879929e-02  5.20126037e-02
 -4.40484583e-02 -8.97332579e-02  6.47676960e-02 -8.07599500e-02
 -6.23112172e-02  9.93082076e-02  4.97425832e-02 -8.45242813e-02
  8.59769899e-03 -2.74480991e-02 -5.28519861e-02 -1.13431484e-01
  7.44079798e-02  2.70498004e-02  6.13984130e-02 -1.55941918e-02
 -2.35568602e-02 -4.42502648e-02 -8.38732198e-02  1.79520510e-02
 -4.25430462e-02  5.03529161e-02 -7.47887194e-02  4.81428169e-02
 -4.00817320e-02 -2.80610118e-02 -2.93244421e-02 -5.13999760e-02
 -3.64111550e-02 -2.26392541e-02  9.68648046e-02  1.98257435e-02
 -4.80473004e-02  2.23454237e-02  5.41838221e-02 -4.04755250e-02
 -4.25839312e-02 -4.56597097e-02 -2.50625182e-02  8.37376341e-02
  4.30813581e-02  8.69378820e-02 -5.30585907e-02  3.03171109e-02
 -7.37499818e-02 -1.20818898e-01  3.66626643e-02  2.90603414e-02
  2.19751131e-02 -4.16383445e-02  6.13059849e-02 -5.52263856e-02
  5.90878166e-02  2.80250404e-02  6.61397502e-02 -2.39111595e-02
 -2.92825922e-02 -3.71454842e-02 -3.01197376e-02  1.18913853e-32
  5.61020859e-02 -3.57728973e-02 -7.24242069e-03  8.60053673e-02
  7.05163330e-02  4.00070176e-02  7.09946174e-03  1.18730860e-02
 -6.72413036e-02 -3.98907363e-02  1.80529281e-02  4.15822342e-02
 -5.58958426e-02  2.43162252e-02  6.86374009e-02 -3.62850614e-02
  8.43348913e-03 -2.93981414e-02  2.63291951e-02 -2.50710230e-02
  4.86906320e-02 -4.12860252e-02  4.09066156e-02  6.48335293e-02
  1.95623636e-02  6.35131449e-02  6.43645450e-02 -6.25658706e-02
  1.47834595e-03  2.09320430e-02  3.92576940e-02  2.03404352e-02
  2.67342683e-02 -3.85756381e-02  7.86269978e-02  2.23708013e-03
  4.11625532e-03 -3.06001380e-02  2.42834538e-02 -2.25514304e-02
  2.13622451e-02  1.70329143e-03 -9.73455831e-02 -5.19816577e-02
 -9.49075446e-03  9.43793803e-02  5.06209694e-02 -7.62581453e-02
  7.61904046e-02 -2.46993750e-02  9.40102562e-02  1.60358716e-02
  2.13735178e-02  1.63137808e-03  2.27513835e-02  1.15122221e-01
 -5.72658740e-02 -1.04490720e-01  4.05564457e-02 -3.19739543e-02
  3.77597883e-02  1.25735164e-01 -2.50843093e-02  7.17257708e-02
  2.92258505e-02 -2.88177561e-02  4.37996797e-02 -1.80995967e-02
  8.39337558e-02  2.08013728e-02 -2.48573143e-02  1.25170569e-03
  3.58836427e-02 -9.07490700e-02  4.01825458e-02  3.79381180e-02
 -1.30556598e-01  1.18355395e-03 -5.25839739e-02  1.14917919e-01
 -3.66700515e-02 -9.97256022e-03  8.58992040e-02 -5.30041791e-02
 -5.27829416e-02 -7.46429805e-03  3.88823152e-02  6.44110842e-03
 -2.25656349e-02  8.45310092e-02 -7.65527459e-03  3.31998803e-02
 -4.91180196e-02  5.51530831e-02 -3.60799208e-02 -1.35075174e-32
 -2.58650035e-02  4.47736774e-03 -9.00542438e-02  7.67026003e-03
  3.38538699e-02  3.12005784e-02 -3.13704051e-02 -3.42398696e-02
 -4.85677505e-03 -1.13212131e-02  1.29383914e-02 -5.10129146e-02
 -1.25560731e-01 -3.16003822e-02 -6.70374408e-02  6.51338277e-03
 -2.68330965e-02 -6.57869205e-02 -8.85774568e-02 -3.68654873e-04
 -6.55158143e-03 -4.77884784e-02  1.79144752e-03  7.86846131e-03
 -4.89915349e-03  3.18226032e-02  1.05710119e-01  6.51252642e-02
  2.95382477e-02 -3.45930569e-02 -1.91864893e-02 -2.02587284e-02
  1.77808721e-02 -8.77511967e-03  2.87899990e-02  1.90403126e-02
 -9.91286151e-03  8.42909981e-03  6.57327985e-03 -3.28688547e-02
  8.22990909e-02  4.86561172e-02 -1.09341227e-01  3.88264400e-03
 -6.75244704e-02 -1.53054846e-02 -1.04556359e-01 -7.04953745e-02
  1.15364622e-02 -7.01971352e-02  2.95913443e-02 -2.25349143e-02
 -4.91760820e-02 -5.02513014e-02  5.00297099e-02  3.86672057e-02
 -3.99223156e-02  1.43650509e-02  1.96189480e-03  1.87602397e-02
  5.67570142e-02  6.88356385e-02 -8.21080580e-02  5.00441752e-02
  7.00300783e-02 -6.37094527e-02 -2.88417097e-02  2.19117734e-03
 -6.02302402e-02  5.35490215e-02  7.84929320e-02  6.03487305e-02
  1.65050048e-02 -9.67122465e-02 -4.89727035e-02 -3.39143872e-02
  6.80089742e-02  1.11207865e-01  6.39828574e-03  2.93050651e-02
 -6.00741543e-02 -7.11843080e-04 -1.66427139e-02  3.29339281e-02
  4.22498286e-02 -6.25780597e-03  4.96525131e-03 -1.19468465e-03
 -4.47927639e-02 -6.24935096e-03  4.58877627e-03  2.79138908e-02
 -3.17980386e-02  7.55989999e-02  4.78497110e-02 -6.57901893e-08
 -5.27817197e-02 -5.69959506e-02 -1.02835014e-01 -1.73929986e-02
  1.66993048e-02 -5.30201383e-02  1.24950036e-02 -2.70391293e-02
  3.87052726e-03  3.71932648e-02 -2.53827162e-02  2.79446896e-02
 -4.42756005e-02  6.03108592e-02 -2.20334027e-02 -5.15558906e-02
 -9.69232433e-03 -6.51293695e-02  2.41164919e-02  2.95946617e-02
  5.10550849e-02 -5.54679222e-02 -1.65585633e-02 -8.84693414e-02
 -6.43827245e-02 -1.36975443e-03 -3.95264030e-02 -3.52913402e-02
  2.42475979e-02 -3.01244427e-02 -5.57062253e-02  2.75138002e-02
 -3.16819958e-02 -2.26801652e-02  3.65637727e-02 -6.85520619e-02
 -7.64019862e-02 -9.03008804e-02 -5.59865013e-02  1.36017734e-02
  3.78012657e-02  7.08868355e-03  8.13368931e-02  5.14412066e-03
  4.72835712e-02  4.72054668e-02  1.40701411e-02 -9.89159942e-03
  2.47247070e-02  6.58681989e-02 -1.68161795e-01 -1.04215592e-02
 -1.47754559e-02  3.61986719e-02  1.20506296e-02  9.57496185e-03
  8.37387219e-02  3.27295326e-02  3.68141904e-02  5.65396324e-02
  2.99124066e-02 -2.53992826e-02 -3.87619399e-02  4.88737151e-02]</t>
        </is>
      </c>
    </row>
    <row r="1783">
      <c r="A1783" s="1" t="n">
        <v>1781</v>
      </c>
      <c r="B1783" t="n">
        <v>778</v>
      </c>
      <c r="C1783" t="inlineStr">
        <is>
          <t>Stegreif Orchester – #free∃roica@JazzHall / Sondervorführung</t>
        </is>
      </c>
      <c r="D1783" t="inlineStr">
        <is>
          <t>Freitag, 11. April</t>
        </is>
      </c>
      <c r="E1783" t="inlineStr">
        <is>
          <t>JazzHall (an der HfMT)</t>
        </is>
      </c>
      <c r="F1783" t="inlineStr">
        <is>
          <t>Milchstraße 12 Besuchereingang 20148 Hamburg</t>
        </is>
      </c>
      <c r="G1783" t="inlineStr">
        <is>
          <t>music</t>
        </is>
      </c>
      <c r="H1783" t="inlineStr">
        <is>
          <t>Kostenlos</t>
        </is>
      </c>
      <c r="I1783" t="inlineStr">
        <is>
          <t>https://www.eventbrite.de/e/stegreif-orchester-freeroicajazzhall-sondervorfuhrung-tickets-1248201617639?aff=ebdssbdestsearch</t>
        </is>
      </c>
      <c r="J1783" t="inlineStr">
        <is>
          <t>Einlass: 09:30 | Beginn: 10:30 |
Sondervorführung des Konzerts am Vorabend. Offen für Schulklassen (ab 8 Jahren), Familien und Interessierte.
Ohne Noten, ohne Dirigent:in und ohne Stühle strebt das Stegreif Ensemble den revolutionären Ideen entgegen und sucht nach den kleinen Umbrüchen. Das Publikum wird auf eine Reise vom Frankreich des 18. Jahrhunderts bis in die Gegenwart mitgenommen. So wird Beethovens Eroica durch Performance, Improvisation und Rekomposition neu interpretiert. Stegreif ist bekannt für seine unkonventionelle Herangehensweise an klassische Musik und zeigt musikalisch, konzeptionell und organisatorisch neue Wege, wie ein zeitgenössisches Orchester heute aussehen kann. Die internationalen Musiker:innen verbinden in radikalen Rekompositionen sinfonische Musik mit Improvisation und Einflüssen anderer Genres und binden das Publikum in originelle Raumkonzepte ein. So entsteht ein einzigartiges Klangerlebnis, das den jahrhundertealten Kanon mit den heutigen Hörerwartungen in Einklang bringt.
#free∃roica findet im Rahmen des Projekts Stegreif@Jazzhall, gefördert durch die ZEIT STIFTUNG BUCERIUS, die Claussen Simon Stiftung und die Rusch-Stiftung, statt.
_________________________
https://www.stegreif.org/programm/freeeroica
___________________________________
Fotocredit: Oliver Borchert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t>
        </is>
      </c>
      <c r="K1783" t="inlineStr">
        <is>
          <t>JazzHall Hamburg</t>
        </is>
      </c>
      <c r="L1783" t="inlineStr"/>
      <c r="M1783" t="inlineStr">
        <is>
          <t>Eventdauer: 1 Stunde 30 Minuten</t>
        </is>
      </c>
      <c r="N1783" t="inlineStr">
        <is>
          <t>Events in Deutschland, Events in Hansestadt Hamburg, Events in Hamburg, Hamburg Performances, Hamburg Musik Performances, #jazz, #jazzmusic, #jazzclub, #jazzkonzert, #jazz_music, #jazz_night, #jazzhall, #jazzmusicvenue</t>
        </is>
      </c>
      <c r="O1783" t="inlineStr">
        <is>
          <t xml:space="preserve">
    The event titled "Stegreif Orchester – #free∃roica@JazzHall / Sondervorführung" is scheduled to take place on Freitag, 11. April at JazzHall (an der HfMT), 
    specifically at Milchstraße 12 Besuchereingang 20148 Hamburg. This event falls under the "music" category. 
    Description: Einlass: 09:30 | Beginn: 10:30 |
Sondervorführung des Konzerts am Vorabend. Offen für Schulklassen (ab 8 Jahren), Familien und Interessierte.
Ohne Noten, ohne Dirigent:in und ohne Stühle strebt das Stegreif Ensemble den revolutionären Ideen entgegen und sucht nach den kleinen Umbrüchen. Das Publikum wird auf eine Reise vom Frankreich des 18. Jahrhunderts bis in die Gegenwart mitgenommen. So wird Beethovens Eroica durch Performance, Improvisation und Rekomposition neu interpretiert. Stegreif ist bekannt für seine unkonventionelle Herangehensweise an klassische Musik und zeigt musikalisch, konzeptionell und organisatorisch neue Wege, wie ein zeitgenössisches Orchester heute aussehen kann. Die internationalen Musiker:innen verbinden in radikalen Rekompositionen sinfonische Musik mit Improvisation und Einflüssen anderer Genres und binden das Publikum in originelle Raumkonzepte ein. So entsteht ein einzigartiges Klangerlebnis, das den jahrhundertealten Kanon mit den heutigen Hörerwartungen in Einklang bringt.
#free∃roica findet im Rahmen des Projekts Stegreif@Jazzhall, gefördert durch die ZEIT STIFTUNG BUCERIUS, die Claussen Simon Stiftung und die Rusch-Stiftung, statt.
_________________________
https://www.stegreif.org/programm/freeeroica
___________________________________
Fotocredit: Oliver Borchert
Eintritt und Vorverkauf: Siehe Ticketlink. Abendkasse: Gibt es, sofern nicht vorab ausverkauft.
Der Einlass zur JazzHall erfolgt über den Haupteingang der Hochschule für Musik und Theater in der Milchstraße 12 - nicht über den Harvestehuder Weg.
Sollten Sie doch nicht kommen können oder wollen, stornieren sie ihre Tickets bitte wieder über ihren Eventbrite Account oder mit einer Nachricht an uns.
Viel Vergnügen in der JazzHall!
    It is organized by JazzHall Hamburg and will last for Eventdauer: 1 Stunde 30 Minuten. 
    Key topics and themes include: Events in Deutschland, Events in Hansestadt Hamburg, Events in Hamburg, Hamburg Performances, Hamburg Musik Performances, #jazz, #jazzmusic, #jazzclub, #jazzkonzert, #jazz_music, #jazz_night, #jazzhall, #jazzmusicvenue.
    </t>
        </is>
      </c>
      <c r="P1783" t="inlineStr">
        <is>
          <t>[ 4.68050013e-04 -2.58734077e-02 -6.69126138e-02 -2.35968959e-02
 -7.80528858e-02  1.66616678e-01 -1.17468804e-01 -4.35743406e-02
 -2.45809704e-02 -8.30177888e-02 -3.51551995e-02 -4.40305248e-02
 -4.26464193e-02 -1.39772922e-01 -1.41409934e-02 -2.01500300e-02
  8.02754238e-02  1.98910534e-02 -2.41596084e-02  4.00099903e-03
 -1.44922798e-02 -1.36269659e-01 -1.32646002e-02  1.95566174e-02
 -4.97084949e-03  2.96610333e-02 -4.15447317e-02  3.52472328e-02
 -1.55771794e-02  2.82689482e-02 -1.46692218e-02 -6.07221015e-02
  1.39862383e-02 -2.19013989e-02  1.30058695e-02  3.99406813e-02
  1.24602662e-02 -4.34994102e-02 -2.07298528e-02  1.16983958e-01
 -8.65115225e-03  4.59962934e-02 -1.41907096e-01  2.92298128e-03
 -2.14438271e-02 -5.80666997e-02 -6.92793131e-02 -9.44835395e-02
 -1.42334849e-01  3.92472744e-02  3.01165693e-02  6.17805356e-03
  6.65154010e-02 -3.55133191e-02 -4.28216755e-02 -5.10924459e-02
 -1.00831892e-02  5.29645272e-02  7.29517192e-02  2.12625209e-02
  3.02785286e-03 -5.75997904e-02 -4.13380796e-03 -4.02225070e-02
 -7.16469288e-02 -1.15775745e-02 -1.06007699e-02  2.14693975e-02
  5.61058968e-02  4.15451378e-02  8.01683813e-02  2.58475146e-03
 -9.78353620e-02 -3.52450088e-02  1.37217212e-02  4.14964035e-02
 -9.54314545e-02  8.95010540e-04 -4.70474325e-02 -1.36150837e-01
  1.11963898e-01 -2.39636237e-03 -3.94774117e-02 -8.06729272e-02
  4.69900370e-02 -2.15876866e-02 -2.43514720e-02  1.29191522e-02
 -1.57531388e-02  5.84014021e-02 -6.62123263e-02  3.57759707e-02
 -4.36926782e-02  2.68212948e-02  2.32516490e-02 -2.54563093e-02
  3.74305062e-02  4.01964877e-03  1.31464452e-01 -1.25091244e-02
  5.49877696e-02  9.38459635e-02 -5.11939041e-02  2.18161978e-02
 -1.62409078e-02 -4.50495668e-02 -6.41701594e-02  6.01007715e-02
 -7.22705275e-02 -4.60938998e-02  4.33765799e-02 -4.07342352e-02
  1.00305662e-01 -3.27657498e-02 -5.99422771e-03  4.57124747e-02
  1.35877803e-02  1.97420223e-03  4.66528945e-02  2.12417915e-02
  4.97697145e-02 -4.59601060e-02 -2.08220333e-02  8.05916861e-02
  5.28328260e-03 -2.79913619e-02 -3.67940888e-02  1.41669536e-32
  2.18389705e-02 -8.25431049e-02 -2.02541333e-02  3.53048816e-02
  1.98562313e-02 -5.35764247e-02 -1.29028931e-02  7.68361092e-02
  1.98538620e-02 -4.69530448e-02  3.21060605e-02 -4.78307251e-03
  4.03314829e-02 -8.58442634e-02 -8.67953058e-03 -2.53631175e-02
  5.46986945e-02  1.05696646e-02 -4.53839457e-04 -8.68687406e-02
 -3.13819088e-02  8.68153200e-02 -2.36778962e-03 -4.06317264e-02
 -4.01028544e-02  3.89887765e-02 -1.69236213e-02 -7.83167332e-02
 -1.66629944e-02  2.74315309e-02 -3.50578278e-02 -5.47953844e-02
 -4.97558899e-02 -3.21538597e-02  8.37352350e-02  1.83153746e-03
  2.33107563e-02 -1.64989643e-02 -4.83213030e-02 -7.59750083e-02
  3.99146602e-02 -2.15917826e-02 -9.99559835e-02 -5.77879548e-02
  4.88004200e-02  5.43813258e-02 -2.51505878e-02  7.21358359e-02
  1.43161416e-01 -4.55078222e-02  3.51091102e-03  8.96275416e-02
 -1.30626010e-02  2.96197813e-02  2.83138249e-02  9.38603804e-02
  3.10174804e-02  3.10740843e-02  7.77694676e-03 -3.98009783e-03
  6.07378557e-02  1.06244303e-01  2.45151427e-02  2.40378436e-02
 -5.18752597e-02 -4.76202257e-02 -2.34067533e-02 -1.08417161e-02
  2.07401309e-02  2.56918017e-02 -7.35556590e-04 -2.82842740e-02
  1.97680965e-02 -2.36423984e-02  5.90966567e-02  3.62833180e-02
 -5.03981560e-02  3.36378813e-02 -1.44292172e-02 -1.34512875e-02
 -7.97777548e-02  4.95035481e-03 -4.84428089e-03 -7.42847174e-02
 -1.30659128e-02 -1.18042706e-02  6.54960945e-02 -2.93904319e-02
 -5.86466491e-02  6.50983825e-02 -6.65186867e-02  3.96993905e-02
 -6.54725917e-03  3.74155939e-02  3.06632426e-02 -1.55384381e-32
  7.81362504e-02 -2.24895943e-02  1.33705689e-02 -5.13509884e-02
  3.84218898e-03  6.38746545e-02 -1.21518657e-01  2.76373662e-02
 -7.65898591e-03  5.99236079e-02 -1.10290498e-02 -3.12135220e-02
  3.82575616e-02 -2.53986865e-02 -3.90301496e-02 -2.67567895e-02
  3.78439343e-03  4.17551808e-02 -4.22949083e-02  2.73828469e-02
 -3.08727827e-02 -6.65326566e-02  2.30923737e-03  4.23512980e-02
 -3.32559794e-02  6.09573051e-02  9.88372937e-02  1.77816581e-03
 -3.22480761e-02  1.60424896e-02  4.51979227e-02 -6.27339468e-04
 -6.60939515e-02  2.26258254e-03 -1.37378462e-02  4.45249937e-02
  6.75655454e-02 -1.16358660e-02 -4.33225520e-02  4.51433584e-02
 -7.20964074e-02 -1.39905885e-02 -8.86508003e-02  1.67106967e-02
  3.08674742e-02  2.15420164e-02 -4.32138406e-02  4.13648412e-02
  8.29493534e-03  3.31264385e-03  3.53689194e-02  9.61339567e-03
 -6.80844262e-02  6.83260635e-02  3.93131077e-02  7.81752691e-02
 -9.12145898e-03 -9.35859382e-02  4.35293047e-03 -8.77272745e-04
  1.84906423e-02  7.35004544e-02 -5.90636693e-02 -1.70644149e-02
  6.00234009e-02  2.80188303e-02  1.36652002e-02 -4.43414971e-02
  1.12091191e-02  2.46836543e-02 -3.39062288e-02  1.22816423e-02
 -1.03628151e-02  2.01919023e-02 -9.88266692e-02  3.90040912e-02
  4.73347232e-02  4.47055474e-02 -2.57396474e-02  5.72134368e-02
 -8.43647942e-02  2.50171367e-02 -2.58902810e-03  1.23883523e-02
 -1.74575057e-02  5.25396205e-02  2.78574545e-02  2.05010995e-02
 -6.18817434e-02  2.72135809e-02  1.41109943e-01  2.52255406e-02
  9.66866594e-03 -3.50669101e-02  9.84588452e-03 -6.72196521e-08
  2.96156015e-02  3.92326824e-02 -8.25806335e-02 -3.81042846e-02
 -3.60005535e-02 -1.11977220e-01 -9.43967607e-03 -6.33710772e-02
 -8.85941833e-02  4.57161367e-02  4.80729751e-02 -2.83985883e-02
 -4.11087833e-03 -1.88533533e-02 -3.90024371e-02 -3.35298218e-02
  1.25962531e-03 -2.97559388e-02 -5.42134307e-02  3.11109275e-02
  3.20305116e-02  2.87269149e-02  6.60067126e-02 -1.18628308e-01
 -2.99367122e-02 -5.12227155e-02 -2.65030321e-02 -1.57260429e-03
  1.07786842e-02 -1.66121665e-02  2.84652300e-02  1.47676533e-02
 -7.80022237e-04 -5.11095226e-02  9.63006727e-03  1.94409806e-02
  9.31267291e-02 -2.27209125e-02 -2.15355102e-02 -2.81016119e-02
  2.43069343e-02 -3.07765156e-02 -4.92975041e-02  2.01072209e-02
  6.77995831e-02 -1.44501776e-02  1.27279302e-02  6.31889477e-02
 -4.98803612e-03  1.07013248e-01 -1.83753744e-01 -1.59278940e-02
 -2.61267144e-02  1.45590650e-02 -5.61561552e-04  3.62126119e-02
 -6.98706135e-02  5.26321819e-03 -5.09417802e-02  1.47967888e-02
  4.92986552e-02  1.18794097e-02  2.97821872e-02  1.35190310e-02]</t>
        </is>
      </c>
    </row>
    <row r="1784">
      <c r="A1784" s="1" t="n">
        <v>1782</v>
      </c>
      <c r="B1784" t="n">
        <v>779</v>
      </c>
      <c r="C1784" t="inlineStr">
        <is>
          <t>hörstunde »mmmmozart«</t>
        </is>
      </c>
      <c r="D1784" t="inlineStr">
        <is>
          <t>Montag, 5. Mai</t>
        </is>
      </c>
      <c r="E1784" t="inlineStr">
        <is>
          <t>resonanzraum</t>
        </is>
      </c>
      <c r="F1784" t="inlineStr">
        <is>
          <t>Feldstraße 66 20359 Hamburg</t>
        </is>
      </c>
      <c r="G1784" t="inlineStr">
        <is>
          <t>music</t>
        </is>
      </c>
      <c r="H1784" t="inlineStr">
        <is>
          <t>Verkauf startet am 12.03.2025 um 00:00 Uhr</t>
        </is>
      </c>
      <c r="I1784" t="inlineStr">
        <is>
          <t>https://www.eventbrite.de/e/horstunde-mmmmozart-tickets-884810821987?aff=ebdssbdestsearch</t>
        </is>
      </c>
      <c r="J1784" t="inlineStr">
        <is>
          <t>Anmeldung möglich ab dem 26.03.25
Für Mitglieder des Verein Resonanz ist die Anmeldung mit Code bereits früher möglich.
»Wir werfen Anker in die Musikgeschichte und ins Leben« – mit diesem Credo hat das Ensemble Angebote rund um jedes Programm der Konzertreihe resonanzen entwickelt, die alle Interessierten in neue Erfahrungs- und Erlebnisräume zu den Konzerten einladen. Hierfür gehen die Musiker an neue Orte und öffnen ihre Türen, um sich gemeinsam auf das Konzert einzustimmen.
Vertiefendes Hören, mit ganzem Ensemble. Moderiert von Solist:innen, Komponist:innen, Dirigent:innen und unseren Konzertmeister:innen.</t>
        </is>
      </c>
      <c r="K1784" t="inlineStr">
        <is>
          <t>Ensemble Resonanz gGmbH</t>
        </is>
      </c>
      <c r="L1784" t="inlineStr"/>
      <c r="M1784" t="inlineStr">
        <is>
          <t>Dauer nicht verfügbar</t>
        </is>
      </c>
      <c r="N1784" t="inlineStr">
        <is>
          <t>Events in Deutschland, Events in Hansestadt Hamburg, Events in Hamburg, Hamburg Performances, Hamburg Musik Performances</t>
        </is>
      </c>
      <c r="O1784" t="inlineStr">
        <is>
          <t xml:space="preserve">
    The event titled "hörstunde »mmmmozart«" is scheduled to take place on Montag, 5. Mai at resonanzraum, 
    specifically at Feldstraße 66 20359 Hamburg. This event falls under the "music" category. 
    Description: Anmeldung möglich ab dem 26.03.25
Für Mitglieder des Verein Resonanz ist die Anmeldung mit Code bereits früher möglich.
»Wir werfen Anker in die Musikgeschichte und ins Leben« – mit diesem Credo hat das Ensemble Angebote rund um jedes Programm der Konzertreihe resonanzen entwickelt, die alle Interessierten in neue Erfahrungs- und Erlebnisräume zu den Konzerten einladen. Hierfür gehen die Musiker an neue Orte und öffnen ihre Türen, um sich gemeinsam auf das Konzert einzustimmen.
Vertiefendes Hören, mit ganzem Ensemble. Moderiert von Solist:innen, Komponist:innen, Dirigent:innen und unseren Konzertmeister:innen.
    It is organized by Ensemble Resonanz gGmbH and will last for Dauer nicht verfügbar. 
    Key topics and themes include: Events in Deutschland, Events in Hansestadt Hamburg, Events in Hamburg, Hamburg Performances, Hamburg Musik Performances.
    </t>
        </is>
      </c>
      <c r="P1784" t="inlineStr">
        <is>
          <t>[-7.77891129e-02 -1.51979951e-02 -1.28778825e-02  2.43377276e-02
 -4.24562283e-02  4.79621552e-02 -8.58338773e-02  6.54787291e-03
 -5.01251779e-02 -6.67924136e-02 -2.31741332e-02 -3.68178114e-02
  6.99328352e-03 -1.19320422e-01  4.36586700e-02  3.59053761e-02
  5.33476435e-02 -1.37851806e-02 -4.92265914e-03  1.92489699e-02
  7.85711687e-03 -1.05257422e-01 -2.84924041e-02  8.30590129e-02
 -2.32422928e-04  1.53001929e-02 -5.52194975e-02  5.40731885e-02
 -3.88405696e-02 -3.52013074e-02 -2.78348215e-02  5.54239266e-02
 -7.67827686e-03 -3.27735394e-02  3.06868143e-02  3.06756049e-02
  4.49194908e-02 -1.04975246e-01 -4.62183617e-02  5.41995764e-02
  5.23014646e-03  6.40514046e-02 -6.90815598e-02 -6.49346737e-03
  2.91918463e-04  1.19577162e-03 -6.20524548e-02  1.93533804e-02
 -1.09522991e-01  3.54156755e-02 -8.17915145e-03  4.39743847e-02
  2.91126911e-02 -5.08868732e-02 -4.46635447e-02  9.86583903e-03
  4.12777327e-02  8.12255684e-03  8.84528682e-02  8.83254930e-02
 -2.28021038e-03 -3.99434417e-02 -3.98553349e-02 -1.62767433e-02
 -5.85031742e-03 -1.45259462e-02 -2.19743066e-02  6.86289817e-02
  1.22263450e-02 -3.78541909e-02  1.22509986e-01 -1.14447594e-01
 -7.69600645e-02  8.51366445e-02  1.79231465e-02  1.99229587e-02
  1.80096272e-02 -2.50742882e-02 -1.12284377e-01 -6.23913668e-02
 -2.54635140e-02 -9.02197212e-02  1.75507013e-02 -1.31939679e-01
  3.42091769e-02 -7.49178305e-02 -7.35188425e-02  1.47620952e-02
  2.63537578e-02  6.29289448e-02 -1.01394817e-01  2.61202641e-02
 -1.09610081e-01  1.86615456e-02  7.16103390e-02  3.22266221e-02
  7.35587627e-02  9.55785736e-02  1.03965409e-01  5.40555641e-02
  1.14499442e-01  4.29737307e-02 -3.30371372e-02  5.04539348e-02
  3.53939682e-02 -2.63637900e-02  6.14614673e-02  4.93342709e-03
 -4.21780087e-02 -1.10901636e-03  4.24221670e-03 -2.47194227e-02
  1.36992499e-01 -1.20900393e-01 -6.60136389e-03  4.83987853e-02
  1.68957952e-02 -3.56475124e-03  6.25659227e-02 -2.18353719e-02
  6.77513406e-02 -1.44376128e-03  6.60627335e-03  1.82815660e-02
  1.67352939e-03  2.23588031e-02 -5.10839466e-03  1.51290560e-32
  7.56028574e-03 -1.09492548e-01  1.20825600e-02  6.02008626e-02
  8.90451223e-02  2.23991519e-04 -5.20415455e-02  5.02631292e-02
  4.07375470e-02 -7.40064234e-02  1.74108054e-02  1.86599102e-02
 -1.65302083e-02 -9.83123854e-02  1.46663347e-02 -1.02604598e-01
  5.62851690e-02 -6.18182570e-02 -5.34682162e-02 -1.65929496e-02
 -7.42769763e-02 -1.50540902e-04  5.50026959e-03  4.51754257e-02
 -2.98580676e-02  1.18074961e-01  3.02039739e-02 -4.47400399e-02
 -3.41660343e-02  3.32473926e-02  3.01913619e-02 -1.31983133e-02
 -3.45620178e-02 -2.23541372e-02 -1.60268061e-02 -2.18274388e-02
 -6.95365071e-02  1.29060270e-02 -3.09385322e-02 -9.52804908e-02
  4.32927795e-02 -1.90245686e-03 -1.19659707e-01 -3.36982794e-02
 -6.61883550e-03  2.99552549e-02  2.83077322e-02  5.56475930e-02
  1.62899137e-01 -4.97849174e-02  2.64063980e-02 -8.22809245e-03
 -4.66403663e-02  8.39903578e-02  2.00536428e-03  8.43284428e-02
 -5.10351965e-03 -4.64886911e-02  1.50742643e-02 -5.09244055e-02
  5.93144335e-02  8.13418254e-02  5.94651662e-02  1.59890093e-02
  1.00678876e-02  1.32084517e-02 -1.87031552e-02 -1.27181951e-02
  7.50104263e-02 -1.83532331e-02 -2.16334648e-02 -1.86300240e-02
  2.99601089e-02  2.77220663e-02  8.36148933e-02  1.46948807e-02
 -5.51281590e-03 -2.16394383e-02 -4.08020727e-02  3.42130917e-03
 -1.20151052e-02  6.54899562e-03  2.57346055e-05  6.17648242e-03
 -4.67334576e-02 -6.39159605e-03  1.04915705e-02 -4.25029173e-02
  7.68584013e-03  1.10785533e-02 -8.73254053e-03 -6.46295473e-02
  2.46382169e-02 -2.06129868e-02 -1.58953406e-02 -1.56145705e-32
  1.10040583e-01 -1.75695214e-02  1.33517887e-02 -1.09884851e-02
  4.76267654e-03  3.02590765e-02 -5.01836725e-02  4.92935665e-02
 -3.70395519e-02  1.32670403e-02  2.03322303e-02 -3.30638438e-02
  2.91053336e-02 -7.26052672e-02 -4.70875204e-03  4.64783087e-02
  5.54122962e-03  3.31782214e-02  3.56496908e-02  1.62454527e-02
 -4.18424197e-02 -9.37344655e-02 -9.61708277e-03  9.84507147e-03
 -6.66358322e-02  4.74493094e-02  3.67227523e-03 -2.78559607e-02
  1.89353041e-02 -6.03466928e-02 -2.77521135e-03  4.21258174e-02
 -1.86433084e-02 -5.39848059e-02  1.94755252e-02  3.30850519e-02
  7.45503679e-02 -2.59692110e-02 -4.80357334e-02  1.56958811e-02
 -3.06496099e-02  7.60535449e-02 -8.76727402e-02  3.95867303e-02
  4.11753803e-02  2.88178716e-02 -4.68987375e-02 -6.77533746e-02
 -1.73927564e-02 -5.77287227e-02  5.47115244e-02 -5.56403510e-02
 -1.95210055e-02 -1.02194101e-02  1.62908416e-02  3.90425324e-02
 -1.96798071e-02 -2.87673045e-02  8.71324167e-03  4.62997183e-02
  5.48567958e-02  3.11532617e-02 -7.89117739e-02 -9.94561464e-02
  6.48443252e-02  3.41022275e-02 -3.87749672e-02 -3.00071714e-03
  4.00644727e-02  4.93306257e-02  3.61332484e-02  3.70714888e-02
 -1.99688505e-02 -4.88725910e-03 -6.20051660e-02  1.53151490e-02
  6.05835542e-02  1.31566832e-02 -7.61305243e-02 -3.37895602e-02
 -7.07204416e-02  3.30592617e-02 -6.32676110e-02  3.16434987e-02
 -4.72279005e-02  5.01973601e-03  8.00262764e-02  5.35474867e-02
 -1.07819952e-01  5.07672541e-02  4.17636074e-02  5.19892573e-02
  5.19896336e-02  5.75060733e-02  4.04040627e-02 -6.99526055e-08
  3.60296518e-02 -2.86872089e-02 -1.05890371e-01 -3.43358964e-02
  1.00013874e-02 -7.42901713e-02 -4.00371663e-02 -3.61098424e-02
 -2.89091561e-02  3.08191478e-02  3.41177359e-02 -2.00281758e-02
  2.51754709e-02 -2.65660081e-02 -5.77865615e-02 -5.48673328e-03
 -4.53153476e-02 -2.21005920e-02 -6.83978721e-02  5.52978218e-02
  9.31795165e-02  3.02726869e-02 -4.91528809e-02 -8.09351653e-02
 -3.60855013e-02  8.30432493e-03 -4.65577431e-02  1.96878500e-02
  3.06252334e-02  9.94214322e-04 -3.53675224e-02  1.18345497e-02
 -7.51020852e-03 -3.92333493e-02 -5.68153970e-02 -1.54799121e-02
 -1.91245449e-03 -8.12542289e-02 -2.76986789e-02 -9.54418927e-02
  4.14921753e-02  1.30729917e-02 -3.44416723e-02  1.76152270e-02
  6.04507215e-02 -9.43654180e-02 -2.20608786e-02  2.49752551e-02
  5.76134101e-02  9.71000195e-02 -1.77170828e-01  5.46603464e-02
 -4.02579643e-02  2.17794981e-02  2.23738067e-02 -2.01823818e-03
 -6.53883144e-02  1.50847463e-02  1.63529422e-02 -3.01520992e-02
  6.14956394e-02 -3.38697359e-02  2.43202574e-03  2.79165083e-03]</t>
        </is>
      </c>
    </row>
    <row r="1785">
      <c r="A1785" s="1" t="n">
        <v>1783</v>
      </c>
      <c r="B1785" t="n">
        <v>780</v>
      </c>
      <c r="C1785" t="inlineStr">
        <is>
          <t>BORIS KOSAK &amp; ELECTRONIC ORCHESTRA</t>
        </is>
      </c>
      <c r="D1785" t="inlineStr">
        <is>
          <t>Friday, April 4</t>
        </is>
      </c>
      <c r="E1785" t="inlineStr">
        <is>
          <t>Phorms Campus Hamburg</t>
        </is>
      </c>
      <c r="F1785" t="inlineStr">
        <is>
          <t>Wendenstraße 35-43 20097 Hamburg, Show map</t>
        </is>
      </c>
      <c r="G1785" t="inlineStr">
        <is>
          <t>music</t>
        </is>
      </c>
      <c r="H1785" t="inlineStr">
        <is>
          <t>Kostenlos</t>
        </is>
      </c>
      <c r="I1785" t="inlineStr">
        <is>
          <t>https://www.eventbrite.com/e/boris-kosak-electronic-orchestra-tickets-1246109720719?aff=ebdssbdestsearch</t>
        </is>
      </c>
      <c r="J1785" t="inlineStr">
        <is>
          <t>Der angesagte Komponist und Pianist aus Hamburg präsentiert sein neues Solo-Programm mit Elektronischem Orchester und entführt uns damit in seine eigene ganz besondere und unverwechselbare Welt der fantastischen Träume und verträumten Fantasie, voller Freude und Glück, Herrlichkeit und Melancholie und immer wieder Gänsehautgefühl. Seine vielseitige musikalische Begabung führt ihn nicht nur durch Konzertsäle in ganz Deutschland, sondern inzwischen auch auf die Laufstege der Fashion Shows und Tanzbühnen.
Wenn Sie die Musik von Boris Kosak einmal gehört haben, werden Sie sie immer wieder sofort erkennen und wenn Sie die lyrischen Meisterwerke eines Ludovico Einaudi, Yiruma, Richard Clayderman oder Sofiane Pamart gerne hören, so werden Sie die Musik des Hamburger Komponisten einfach lieben! Lassen Sie sich auf eine spannende Reise voller Überraschungen einladen, die sowohl geschmackvoll und anspruchsvoll als auch unterhaltsam ist!
------------------------------
Einen kleinen Vorgeschmack bekommen Sie in den neusten Videoclips – die beiden Stücke erklingen ebenfalls im Live-Programm:
„Wonderland“
„Pas de deux“
Weitere Infos über Boris Kosak finden Sie unter
https://www.boris-kosak.com
Foto © Dima Schaeffer</t>
        </is>
      </c>
      <c r="K1785" t="inlineStr">
        <is>
          <t>Boris Kosak</t>
        </is>
      </c>
      <c r="L1785" t="inlineStr"/>
      <c r="M1785" t="inlineStr">
        <is>
          <t>Event lasts 3 hours</t>
        </is>
      </c>
      <c r="N1785" t="inlineStr">
        <is>
          <t>Germany Events, Hamburg Events, Things to do in Hamburg, Hamburg Performances, Hamburg Music Performances, #music_event, #live_concert, #boris_kosak</t>
        </is>
      </c>
      <c r="O1785" t="inlineStr">
        <is>
          <t xml:space="preserve">
    The event titled "BORIS KOSAK &amp; ELECTRONIC ORCHESTRA" is scheduled to take place on Friday, April 4 at Phorms Campus Hamburg, 
    specifically at Wendenstraße 35-43 20097 Hamburg, Show map. This event falls under the "music" category. 
    Description: Der angesagte Komponist und Pianist aus Hamburg präsentiert sein neues Solo-Programm mit Elektronischem Orchester und entführt uns damit in seine eigene ganz besondere und unverwechselbare Welt der fantastischen Träume und verträumten Fantasie, voller Freude und Glück, Herrlichkeit und Melancholie und immer wieder Gänsehautgefühl. Seine vielseitige musikalische Begabung führt ihn nicht nur durch Konzertsäle in ganz Deutschland, sondern inzwischen auch auf die Laufstege der Fashion Shows und Tanzbühnen.
Wenn Sie die Musik von Boris Kosak einmal gehört haben, werden Sie sie immer wieder sofort erkennen und wenn Sie die lyrischen Meisterwerke eines Ludovico Einaudi, Yiruma, Richard Clayderman oder Sofiane Pamart gerne hören, so werden Sie die Musik des Hamburger Komponisten einfach lieben! Lassen Sie sich auf eine spannende Reise voller Überraschungen einladen, die sowohl geschmackvoll und anspruchsvoll als auch unterhaltsam ist!
------------------------------
Einen kleinen Vorgeschmack bekommen Sie in den neusten Videoclips – die beiden Stücke erklingen ebenfalls im Live-Programm:
„Wonderland“
„Pas de deux“
Weitere Infos über Boris Kosak finden Sie unter
https://www.boris-kosak.com
Foto © Dima Schaeffer
    It is organized by Boris Kosak and will last for Event lasts 3 hours. 
    Key topics and themes include: Germany Events, Hamburg Events, Things to do in Hamburg, Hamburg Performances, Hamburg Music Performances, #music_event, #live_concert, #boris_kosak.
    </t>
        </is>
      </c>
      <c r="P1785" t="inlineStr">
        <is>
          <t>[-1.37675256e-02  3.04011628e-02  6.09412976e-03 -4.56110165e-02
 -5.62852994e-02  9.82677639e-02 -7.28463084e-02 -4.07871306e-02
 -1.87795628e-02 -4.67447713e-02 -6.80681169e-02 -4.34457250e-02
 -2.89619863e-02 -4.33488786e-02  5.63191297e-03 -3.68637405e-02
  4.31879871e-02 -2.02025119e-02 -1.48096317e-02  4.44930093e-03
 -2.83627212e-02 -1.51018754e-01 -8.40380136e-03  6.02660589e-02
 -7.10527524e-02  2.12807897e-02  5.38777895e-02 -2.56139133e-02
 -4.38263044e-02  3.81873250e-02 -9.57993511e-03  3.29903048e-03
 -3.77139747e-02 -1.14190811e-02  3.04405838e-02  3.15179378e-02
  4.47355993e-02 -7.17536435e-02 -5.51253036e-02  9.80401486e-02
 -1.85634457e-02 -5.46620972e-02 -1.32811502e-01 -4.20738198e-03
 -1.66395251e-02 -3.62733938e-02 -4.54245880e-02 -5.26327714e-02
 -7.09263459e-02  4.28310633e-02 -2.71610473e-03 -3.35051306e-02
  2.35067159e-02 -1.08610941e-02 -2.32169311e-02  4.16314974e-02
 -6.29384369e-02  5.81022762e-02  5.65290712e-02  3.96212861e-02
 -2.97243502e-02 -5.01757972e-02 -4.37202379e-02 -1.26415640e-02
 -8.84001888e-03  1.64639752e-03  1.23607442e-02  6.65196031e-02
  5.01300991e-02 -5.74758127e-02  8.78493935e-02 -7.25957453e-02
 -2.96701468e-03  5.58595210e-02  9.93468240e-03  1.94468889e-02
 -5.15538119e-02 -3.94994346e-03 -1.05356283e-01 -6.88654631e-02
  8.06111321e-02 -4.25528213e-02 -6.95921853e-02 -6.07995763e-02
 -8.56750086e-03 -5.08142598e-02 -8.48473758e-02  3.50185074e-02
 -1.43298637e-02  3.90870385e-02 -5.92789203e-02  2.44087745e-02
 -4.32863794e-02 -4.08814512e-02  7.11043403e-02 -3.74319144e-02
 -1.09614367e-02  8.77079517e-02  1.77914768e-01  1.32662058e-02
  1.57575868e-02  6.27772808e-02  5.00540882e-02  2.31371019e-02
 -5.05499840e-02 -6.49750829e-02 -9.99871921e-03  1.35046979e-02
 -4.72761281e-02 -5.60767911e-02 -3.86426635e-02  8.04212526e-04
  9.18265060e-02 -1.00817464e-01 -1.56749710e-02  5.90704903e-02
  2.02138666e-02  2.91767865e-02  1.67064331e-02  3.94983776e-02
  7.81129450e-02 -3.62879448e-02  4.99696918e-02  2.63464153e-02
 -7.58671090e-02  7.07297996e-02  1.09276734e-02  1.52267999e-32
 -2.00493671e-02 -1.28173515e-01  4.06969339e-02 -4.33191247e-02
  6.91516176e-02 -2.59417556e-02 -3.52268443e-02 -2.82332785e-02
  2.16272939e-03 -6.07111566e-02 -2.96515953e-02  2.74596345e-02
 -1.50352921e-02 -6.51653409e-02  3.78198712e-03  3.34024727e-02
  1.52076771e-02 -2.14131903e-02 -7.54923001e-02 -2.52274331e-02
 -4.00389917e-02  4.42118058e-03 -2.49597263e-02  3.40029448e-02
  6.37311582e-03  1.23960838e-01 -2.41632033e-02 -4.86557856e-02
 -2.61494424e-02  2.19353549e-02  2.42496859e-02  5.92820300e-03
 -2.06339080e-02 -1.27620408e-02 -5.35289496e-02  1.99807454e-02
 -5.99735714e-02 -1.68812238e-02  3.61106545e-02 -7.94265121e-02
  3.41422507e-03 -7.94891194e-02 -8.88619721e-02  1.06447069e-02
 -5.43405488e-03  3.89793105e-02  1.92385241e-02  4.56599742e-02
  1.78160861e-01 -2.64932457e-02  1.85150355e-02  1.94989257e-02
 -8.55372027e-02  7.58630931e-02  5.73292486e-02  8.89526010e-02
  2.20921952e-02 -7.69312978e-02  3.60424668e-02 -3.97688933e-02
  7.63812512e-02  1.19486295e-01  4.55184653e-02  3.47378850e-02
  4.45731059e-02 -7.66219720e-02  3.39234956e-02 -1.73680279e-02
 -1.70117784e-02  4.70039696e-02 -4.80500832e-02 -1.96212679e-02
  5.59002832e-02  5.54312253e-03  4.64831255e-02 -9.49964684e-04
 -4.33281176e-02  5.31972153e-03 -3.02671343e-02  7.00170323e-02
 -1.88773107e-02 -3.39481123e-02  7.06070065e-02 -1.03130899e-02
  3.06601301e-02  4.08846661e-02  1.26877204e-02  1.10409297e-02
 -9.87856314e-02  8.13127728e-04 -7.31950700e-02 -2.03166399e-02
 -2.57768109e-02  2.79220548e-02 -1.16350362e-02 -1.84105543e-32
  1.38169557e-01  9.41870455e-03 -2.37543639e-02 -4.26656269e-02
 -1.23509569e-02  9.12709683e-02 -6.29921332e-02  4.59552445e-02
 -4.79785502e-02  9.38938409e-02  2.27210093e-02 -5.04619889e-02
 -1.87858976e-02  3.96826165e-03 -2.44701281e-02  6.34980574e-03
 -2.51327790e-02  8.50677639e-02 -2.10995711e-02 -1.68351475e-02
 -1.75058674e-02 -3.03026196e-02  4.92430711e-03 -3.40432599e-02
 -6.54101968e-02 -4.68719155e-02  5.56993335e-02  3.30837891e-02
 -8.03975686e-02  6.15993217e-02 -1.07610971e-02 -2.11715978e-03
 -3.91582437e-02 -4.33695056e-02  9.73145068e-02  2.49299537e-02
  9.23462734e-02 -5.84157966e-02 -3.25949416e-02 -2.52051968e-02
 -5.69914393e-02  4.11944352e-02 -2.57813130e-02  1.27386600e-02
  4.20173183e-02  2.05166712e-02 -9.56717432e-02  3.00718378e-03
 -8.48414027e-04 -1.03938691e-01 -2.43568234e-03  3.65218110e-02
 -1.23808896e-02 -5.18658310e-02  4.95887510e-02  5.88307604e-02
 -9.09300745e-02 -6.04107529e-02 -8.84172972e-03  2.18964722e-02
 -4.05741768e-04 -3.23961712e-02 -1.60447266e-02 -2.45447215e-02
  3.20219584e-02 -1.69625822e-02  3.52803315e-03  6.74681887e-02
  1.08630685e-02  4.58968282e-02  1.43889571e-03  2.19898080e-04
  1.57031752e-02  3.04058436e-02 -1.20686136e-01 -2.19680835e-03
  6.12754608e-04  1.41832575e-01  3.07423342e-03  3.78117077e-02
  4.52614017e-03  2.91841943e-02 -2.69499943e-02 -1.72027703e-02
 -1.22035177e-04  6.23592660e-02  7.66226426e-02 -1.43265938e-02
 -2.67780460e-02  1.69501491e-02  6.00956939e-02  7.04656690e-02
 -1.51970340e-02  3.93318087e-02 -6.35370519e-03 -7.06037113e-08
  5.11955544e-02  5.68364980e-03 -8.69883224e-02 -2.13270951e-02
  4.75639384e-03 -7.76317716e-02 -6.22508861e-02 -7.57763833e-02
 -8.78459737e-02  3.87453213e-02  3.01709976e-02 -7.03100488e-02
 -2.34766006e-02  3.58334109e-02 -4.70783301e-02 -1.97835900e-02
 -3.55050601e-02  4.65100035e-02 -3.74896452e-02  7.27008730e-02
  8.70795846e-02 -1.40639218e-02  8.66050646e-02 -4.06827591e-02
  2.79921014e-02  3.93294767e-02 -8.35708622e-03  1.06374314e-02
 -2.71299528e-03 -1.72750093e-03 -5.01116998e-02  2.46516839e-02
 -9.60513279e-02  1.57400686e-02 -1.96211170e-02 -6.22765906e-02
 -5.65648898e-02 -2.62511149e-02 -5.83017282e-02  6.86884485e-03
 -3.52636874e-02 -6.33080229e-02  1.83350425e-02  2.07892582e-02
  8.04620609e-02 -2.74620783e-02  3.29319388e-02  4.23005130e-03
 -5.48744434e-03  9.49476510e-02 -1.57266274e-01  1.07823557e-03
 -4.23323438e-02  4.73925518e-03 -1.69461854e-02 -6.97061466e-03
 -3.40449363e-02  5.80257401e-02 -4.14439924e-02 -5.79608157e-02
  2.56223008e-02  2.48120539e-02 -6.21768683e-02  4.01890986e-02]</t>
        </is>
      </c>
    </row>
    <row r="1786">
      <c r="A1786" s="1" t="n">
        <v>1784</v>
      </c>
      <c r="B1786" t="n">
        <v>781</v>
      </c>
      <c r="C1786" t="inlineStr">
        <is>
          <t>The Taylor &amp; Harry Night // Die Pumpe Kiel</t>
        </is>
      </c>
      <c r="D1786" t="inlineStr">
        <is>
          <t>Samstag, 15. März</t>
        </is>
      </c>
      <c r="E1786" t="inlineStr">
        <is>
          <t>Die Pumpe</t>
        </is>
      </c>
      <c r="F1786" t="inlineStr">
        <is>
          <t>Haßstraße 22 24103 Kiel</t>
        </is>
      </c>
      <c r="G1786" t="inlineStr">
        <is>
          <t>music</t>
        </is>
      </c>
      <c r="H1786" t="inlineStr">
        <is>
          <t>Ab 13,37 €</t>
        </is>
      </c>
      <c r="I1786" t="inlineStr">
        <is>
          <t>https://www.eventbrite.de/e/the-taylor-harry-night-die-pumpe-kiel-tickets-1058015445679?aff=ebdssbdestsearch</t>
        </is>
      </c>
      <c r="J1786" t="inlineStr">
        <is>
          <t>Kiel, wir kommen im neuen Jahr zurück in die Pumpe und feiern eine Nacht lang zusammen mit euch! 🌸🥳
Jetzt Tickets sichern! (Mindestalter: 18 Jahre)
Eine Party von Fans für Fans! Wir bringen mit der Taylor &amp; Harry Night das zusammen, was zusammen gehört - Taylor Swift, Harry Styles und Euch!
Wir reisen durch die Eras und besuchen Harry's House, ziehen fearless eine Fine Line zwischen 1989 und Midnights und treffen auf dem Weg neue Lover. Diese Nacht wird besser als eure Wildest Dreams - versprochen!
Sa. 15.03.24 // 23:00 Uhr // Die Pumpe // Kiel
Mindestalter: 18
Connecte mit uns bei Instagram &amp; Spotify
Bitte seht in eurem eigenen Interesse davon ab, Tickets bei Drittanbieter zu kaufen.
------------------------------------------------------------------------------------------------------
When 2 of the biggest stars on the planet give each other a high five, the result is this unique and once in a lifetime party. This night is a tribute to two icons:
Taylor Swift and Harry Styles!
Yes, we are fans and are looking forward to finally celebrating tracks apart from „I Knew You Were Trouble" and "As It Was" with you. When do you ever get the opportunity to hear all your favorite songs loud in a club?
So we're digging deep into the work of Taylor and Harry and creating a sing-along party with you.. all night long.
And what does "all night long" mean?
All night you will hear songs by Taylor and Harry.
Together they have over 100 singles + album songs that you don't usually hear in the club... and that's not even counting One Direction ;)
So don't miss out and get your ticket now. This life is flawless, don’t you let it go.
--------------------------------------------------
Sa. 15.03.24 // 11pm // Die Pumpe // Kiel
Minimum age: 18
This party is not affiliated with, sponsored by or officially connected with Taylor Swift or Harry Styles.</t>
        </is>
      </c>
      <c r="K1786" t="inlineStr">
        <is>
          <t>King Kong Kicks</t>
        </is>
      </c>
      <c r="L1786" t="inlineStr">
        <is>
          <t>Rückerstattungsrichtlinie
Keine Rückerstattungen</t>
        </is>
      </c>
      <c r="M1786" t="inlineStr">
        <is>
          <t>Dauer nicht verfügbar</t>
        </is>
      </c>
      <c r="N1786" t="inlineStr">
        <is>
          <t>Events in Deutschland, Events in Schleswig-Holstein, Events in Kiel, Kiel Parties, Kiel Musik Parties, #party, #disco, #taylorswift, #swifties, #onedirection, #harrystyles, #taylorswiftnight, #taylorswiftdanceparty, #taylorswiftclubnight, #taylorswiftparty</t>
        </is>
      </c>
      <c r="O1786" t="inlineStr">
        <is>
          <t xml:space="preserve">
    The event titled "The Taylor &amp; Harry Night // Die Pumpe Kiel" is scheduled to take place on Samstag, 15. März at Die Pumpe, 
    specifically at Haßstraße 22 24103 Kiel. This event falls under the "music" category. 
    Description: Kiel, wir kommen im neuen Jahr zurück in die Pumpe und feiern eine Nacht lang zusammen mit euch! 🌸🥳
Jetzt Tickets sichern! (Mindestalter: 18 Jahre)
Eine Party von Fans für Fans! Wir bringen mit der Taylor &amp; Harry Night das zusammen, was zusammen gehört - Taylor Swift, Harry Styles und Euch!
Wir reisen durch die Eras und besuchen Harry's House, ziehen fearless eine Fine Line zwischen 1989 und Midnights und treffen auf dem Weg neue Lover. Diese Nacht wird besser als eure Wildest Dreams - versprochen!
Sa. 15.03.24 // 23:00 Uhr // Die Pumpe // Kiel
Mindestalter: 18
Connecte mit uns bei Instagram &amp; Spotify
Bitte seht in eurem eigenen Interesse davon ab, Tickets bei Drittanbieter zu kaufen.
------------------------------------------------------------------------------------------------------
When 2 of the biggest stars on the planet give each other a high five, the result is this unique and once in a lifetime party. This night is a tribute to two icons:
Taylor Swift and Harry Styles!
Yes, we are fans and are looking forward to finally celebrating tracks apart from „I Knew You Were Trouble" and "As It Was" with you. When do you ever get the opportunity to hear all your favorite songs loud in a club?
So we're digging deep into the work of Taylor and Harry and creating a sing-along party with you.. all night long.
And what does "all night long" mean?
All night you will hear songs by Taylor and Harry.
Together they have over 100 singles + album songs that you don't usually hear in the club... and that's not even counting One Direction ;)
So don't miss out and get your ticket now. This life is flawless, don’t you let it go.
--------------------------------------------------
Sa. 15.03.24 // 11pm // Die Pumpe // Kiel
Minimum age: 18
This party is not affiliated with, sponsored by or officially connected with Taylor Swift or Harry Styles.
    It is organized by King Kong Kicks and will last for Dauer nicht verfügbar. 
    Key topics and themes include: Events in Deutschland, Events in Schleswig-Holstein, Events in Kiel, Kiel Parties, Kiel Musik Parties, #party, #disco, #taylorswift, #swifties, #onedirection, #harrystyles, #taylorswiftnight, #taylorswiftdanceparty, #taylorswiftclubnight, #taylorswiftparty.
    </t>
        </is>
      </c>
      <c r="P1786" t="inlineStr">
        <is>
          <t>[-5.58716767e-02 -2.06995686e-03  5.98552898e-02 -1.11119272e-02
  1.57686826e-02  2.86281016e-03  2.01190636e-03 -2.22878885e-02
 -6.96128141e-03 -1.16071671e-01  7.60617154e-03 -2.07839683e-02
 -6.87452033e-02 -3.77537534e-02  6.58732653e-03 -2.12648641e-02
 -1.30040264e-02 -4.69688959e-02 -3.09531558e-02  1.69617515e-02
  2.90103834e-02 -8.61324295e-02 -1.07310554e-02  2.02171821e-02
  2.48438753e-02  1.02094449e-02  6.44981563e-02 -3.79156917e-02
 -3.76078673e-02  1.42038530e-02 -1.77552784e-03 -6.95839897e-03
 -1.09246030e-01 -4.61269841e-02  2.59330198e-02 -4.19468954e-02
  2.92490628e-02 -8.64646733e-02 -5.24443015e-02  6.49812669e-02
  5.21416357e-03 -8.56652036e-02 -5.81562445e-02  6.49585053e-02
 -6.20249137e-02  3.17272693e-02  5.31815737e-03 -6.09604865e-02
 -7.26340041e-02  8.80742744e-02 -8.45021941e-03 -5.69512807e-02
  8.15324783e-02 -6.70869127e-02 -5.04176738e-03  3.35088484e-02
  9.59840231e-03  4.63035814e-02  1.52483523e-01  7.50073120e-02
 -8.23362917e-03 -1.92960799e-02 -1.06312176e-02 -8.19404051e-03
  3.27487662e-02 -1.10181801e-01 -6.13102838e-02  7.16016442e-02
 -1.47186359e-02 -3.67550217e-02  1.06684290e-01 -7.36728907e-02
  5.87205440e-02  5.71735762e-03 -1.67636480e-02  5.29262275e-02
 -4.69179116e-02 -6.27011387e-03 -3.12166456e-02 -4.18589190e-02
  8.05407465e-02 -9.54612345e-02  3.52169946e-02 -9.20201913e-02
  1.25246076e-02 -5.65576088e-03  1.53090348e-02 -3.36395320e-03
 -3.59491669e-02  7.89946392e-02 -6.59300014e-02 -5.45863202e-03
 -1.12951301e-01  2.27059214e-03  4.57093567e-02  1.60311107e-02
 -1.72252003e-02  4.54011075e-02  6.05915822e-02  6.66529387e-02
  5.88169694e-02  1.18670054e-01  4.09419201e-02  1.64291095e-02
  9.86214820e-03 -8.64378661e-02 -3.64435907e-03  2.69016493e-02
 -8.19934979e-02  1.92665611e-03 -2.59767901e-02 -4.54914570e-02
  5.94047867e-02 -4.31023873e-02  3.04031670e-02 -9.21260193e-03
  2.93146539e-02  4.17641066e-02  4.23108228e-03  1.53555209e-02
  5.62419593e-02  2.15715934e-02  9.79086943e-03  3.57928476e-03
  6.77180430e-03  7.12235495e-02 -3.16330371e-03  1.45403979e-32
  7.68929999e-03 -6.31441027e-02 -4.74614762e-02 -3.58999334e-02
  6.24881536e-02 -7.65928766e-03 -6.68571442e-02 -2.25505319e-05
 -3.62137123e-03  3.59957777e-02 -6.67406097e-02 -7.30923861e-02
 -7.27277771e-02 -1.73850283e-01 -2.32544262e-02 -1.49088148e-02
  3.74930277e-02 -1.17834080e-02 -6.55725449e-02 -7.66840726e-02
 -4.59024543e-03  9.71024930e-02 -6.32756501e-02 -5.75328656e-02
 -1.01039380e-01  2.97859386e-02 -7.35094829e-04 -2.81017311e-02
 -2.04017553e-02 -1.50173641e-04  1.14409532e-02 -5.83964065e-02
  9.28702205e-03  1.15772069e-03  4.56370525e-02  1.02600856e-02
  3.77089786e-03 -8.59848782e-02 -1.96371209e-02 -9.28618908e-02
  4.42956388e-02 -6.45698630e-04 -6.73021972e-02  1.60664525e-02
 -7.75024667e-02  4.75219078e-02 -1.69791467e-02 -1.03956955e-02
  1.35618389e-01 -5.62483892e-02 -2.19177548e-02 -1.65697932e-02
 -7.22000971e-02 -5.23644220e-03  4.09329608e-02  9.20286030e-02
  1.17997881e-02 -3.24096642e-02  6.51943758e-02 -1.91100929e-02
  3.41508314e-02  8.19518045e-02  2.12813094e-02 -8.58751833e-02
 -1.18517308e-02  3.12458584e-03  3.79955024e-02 -5.33431061e-02
  1.00647686e-02  4.20694967e-04 -4.85702083e-02 -3.57844271e-02
  1.02112710e-01 -9.06266198e-02  2.47520227e-02  1.53362593e-02
  3.57927158e-02  4.95480560e-02 -3.26963104e-02  1.94282271e-02
 -2.26591025e-02 -4.00510319e-02  8.20005983e-02  3.51315103e-02
  9.78969410e-02 -1.93558726e-02 -3.47323120e-02 -5.85189089e-03
  1.89063549e-02  5.75690605e-02 -2.01586615e-02  9.03101917e-03
 -2.99403779e-02 -5.54834232e-02 -5.05970307e-02 -1.44845251e-32
  8.72646794e-02  3.05223130e-02  1.35193132e-02 -1.34930024e-02
  7.32011497e-02  2.54055411e-02 -6.27798438e-02  3.16935554e-02
  3.88396531e-02  1.39843915e-02 -5.40622436e-02 -4.98173572e-02
  6.25282973e-02 -3.64220552e-02 -2.48935055e-02  5.94197819e-03
 -1.01695266e-02  2.68463884e-02 -6.75429311e-03  5.84218465e-02
 -8.64959508e-02  3.52542177e-02  4.18226011e-02  4.10249196e-02
 -6.80145770e-02 -9.00071405e-04  1.27293959e-01  3.18888202e-02
 -6.56999871e-02 -5.15710190e-03  4.51484974e-03 -6.19028360e-02
 -2.69749183e-02 -4.07024436e-02  6.75293989e-03  2.28020479e-03
  5.01421690e-02  2.45710015e-02  7.35257054e-05  3.31126759e-03
 -3.31414789e-02 -5.90327336e-03 -1.18886074e-02  4.91140559e-02
 -1.93672255e-02  3.87744866e-02 -4.05558795e-02  1.40182097e-02
 -2.67668795e-02 -4.13145423e-02 -4.01827507e-02  3.06947753e-02
 -9.67999324e-02  3.21304537e-02  1.61067042e-02 -1.18182013e-02
  3.10918577e-02 -8.07061791e-02 -6.19922113e-03  8.85495245e-02
 -5.65935811e-03 -2.45425068e-02  1.39087085e-02 -8.49551782e-02
  3.56120653e-02  2.56544081e-05 -6.64615333e-02  1.55739784e-02
  4.75142710e-02  3.73743214e-02  5.56405559e-02  5.31512452e-03
 -5.69863766e-02  3.67028862e-02 -7.36176297e-02 -4.93654609e-02
  6.76980689e-02  1.04543023e-01  5.24517968e-02 -8.23605369e-05
 -1.87365189e-02  1.31862283e-01 -8.02922696e-02  2.02701427e-02
  7.68579543e-02  2.80622337e-02  8.96071866e-02  1.53750041e-02
  5.34600113e-03 -3.76637019e-02  7.75130466e-02  4.71973121e-02
 -1.80604756e-02  5.02121709e-02  3.74257602e-02 -6.73125271e-08
 -5.70687652e-02  4.42154258e-02 -2.06373166e-02  3.37426439e-02
  5.12286648e-02 -9.81350690e-02 -1.37744667e-02 -7.67474435e-03
 -6.99981768e-03  7.88751543e-02  3.06350794e-02  2.27129981e-02
 -3.40884514e-02 -6.63515329e-02 -3.80989164e-02 -1.94320641e-02
 -4.26913984e-02  4.24498916e-02 -3.83243747e-02  7.65739307e-02
  8.34112689e-02 -1.17872155e-03  2.80015413e-02 -3.58274728e-02
  5.19974977e-02  6.33410960e-02 -9.99642350e-03  4.01421227e-02
  2.56201029e-02 -1.32539973e-01 -8.73451121e-03  4.21189219e-02
 -5.64440377e-02 -6.20903745e-02 -4.18531261e-02  6.73976308e-03
 -2.06938051e-02  1.05732689e-02 -4.17019241e-02  5.39003648e-02
 -1.88305192e-02 -3.59883457e-02  1.01299994e-02  1.78366676e-02
 -3.31424177e-02  4.13676798e-02  8.42328707e-04  2.00155694e-02
 -2.43280362e-02  8.85112211e-02 -1.57846570e-01 -3.35465670e-02
  2.94460338e-02  2.82471254e-02  5.92573285e-02 -4.92685027e-02
 -4.41072844e-02  9.98249501e-02 -3.39108892e-02  3.87914702e-02
  8.74364600e-02  9.20979399e-03 -6.45038486e-02 -1.58917718e-03]</t>
        </is>
      </c>
    </row>
    <row r="1787">
      <c r="A1787" s="1" t="n">
        <v>1785</v>
      </c>
      <c r="B1787" t="n">
        <v>782</v>
      </c>
      <c r="C1787" t="inlineStr">
        <is>
          <t>Open Club Espresso Hamburg</t>
        </is>
      </c>
      <c r="D1787" t="inlineStr">
        <is>
          <t>Dienstag, 8. April</t>
        </is>
      </c>
      <c r="E1787" t="inlineStr">
        <is>
          <t>Elbhof im Haus der Kommunikation</t>
        </is>
      </c>
      <c r="F1787" t="inlineStr">
        <is>
          <t>Steinhöft 9 20459 Hamburg</t>
        </is>
      </c>
      <c r="G1787" t="inlineStr">
        <is>
          <t>business</t>
        </is>
      </c>
      <c r="H1787" t="inlineStr">
        <is>
          <t>Kostenlos</t>
        </is>
      </c>
      <c r="I1787" t="inlineStr">
        <is>
          <t>https://www.eventbrite.de/e/open-club-espresso-hamburg-tickets-1105269483779?aff=ebdssbdestsearch</t>
        </is>
      </c>
      <c r="J1787" t="inlineStr">
        <is>
          <t>Sind Sie bereit für ein neues Business-Netzwerk? 
  Sie sind noch kein Mitglied im Rotonda Business Club, suchen aber nach einem Netzwerk, das mehr bietet als das Übliche? Sie möchten Meetings in inspirierenden Locations abhalten und auf spannende Events zugreifen – deutschlandweit?  
Dann sind Sie bei uns richtig.  
Unser Club in Hamburg lädt dazu ein, unser einzigartiges Konzept eines modernen Business Clubs kennenzulernen, das auf die Bedürfnisse von Entscheidern und Unternehmern im 21. Jahrhundert zugeschnitten ist. Lassen Sie uns gemeinsam bei einem Espresso oder Cappuccino in entspannter Atmosphäre darüber sprechen, wie Sie Teil unseres Netzwerks werden und den Club aktiv mitgestalten können. 
Besuchen Sie uns kostenfrei und entdecken Sie neue Möglichkeiten für Ihr Business! 
  #BusinessClub #NetworkingHamburg #EntscheiderTreffen #Unternehmernetzwerk #InnovativeBusiness #NetzwerkenMitStil #EventHamburg #RotondaBusinessClub 
Die Teilnahme an der Veranstaltung ist kostenfrei.</t>
        </is>
      </c>
      <c r="K1787" t="inlineStr">
        <is>
          <t>ROTONDA Business Club</t>
        </is>
      </c>
      <c r="L1787" t="inlineStr"/>
      <c r="M1787" t="inlineStr">
        <is>
          <t>Eventdauer: 1 Stunde 30 Minuten</t>
        </is>
      </c>
      <c r="N1787" t="inlineStr">
        <is>
          <t>Events in Deutschland, Events in Hansestadt Hamburg, Events in Hamburg, Hamburg Sonstige, Hamburg Geschäftlich Sonstige</t>
        </is>
      </c>
      <c r="O1787" t="inlineStr">
        <is>
          <t xml:space="preserve">
    The event titled "Open Club Espresso Hamburg" is scheduled to take place on Dienstag, 8. April at Elbhof im Haus der Kommunikation, 
    specifically at Steinhöft 9 20459 Hamburg. This event falls under the "business" category. 
    Description: Sind Sie bereit für ein neues Business-Netzwerk? 
  Sie sind noch kein Mitglied im Rotonda Business Club, suchen aber nach einem Netzwerk, das mehr bietet als das Übliche? Sie möchten Meetings in inspirierenden Locations abhalten und auf spannende Events zugreifen – deutschlandweit?  
Dann sind Sie bei uns richtig.  
Unser Club in Hamburg lädt dazu ein, unser einzigartiges Konzept eines modernen Business Clubs kennenzulernen, das auf die Bedürfnisse von Entscheidern und Unternehmern im 21. Jahrhundert zugeschnitten ist. Lassen Sie uns gemeinsam bei einem Espresso oder Cappuccino in entspannter Atmosphäre darüber sprechen, wie Sie Teil unseres Netzwerks werden und den Club aktiv mitgestalten können. 
Besuchen Sie uns kostenfrei und entdecken Sie neue Möglichkeiten für Ihr Business! 
  #BusinessClub #NetworkingHamburg #EntscheiderTreffen #Unternehmernetzwerk #InnovativeBusiness #NetzwerkenMitStil #EventHamburg #RotondaBusinessClub 
Die Teilnahme an der Veranstaltung ist kostenfrei.
    It is organized by ROTONDA Business Club and will last for Eventdauer: 1 Stunde 30 Minuten. 
    Key topics and themes include: Events in Deutschland, Events in Hansestadt Hamburg, Events in Hamburg, Hamburg Sonstige, Hamburg Geschäftlich Sonstige.
    </t>
        </is>
      </c>
      <c r="P1787" t="inlineStr">
        <is>
          <t>[ 3.88659649e-02 -2.53135636e-02 -4.25705016e-02  2.63814647e-02
  2.51399316e-02  4.44708578e-02 -2.18031239e-02 -1.67255942e-02
 -3.64167546e-03  3.43797617e-02  1.03884917e-02 -5.00706881e-02
 -4.41098474e-02 -8.84498842e-03  5.90463765e-02 -9.23334882e-02
  4.62273695e-02 -1.05729632e-01  3.38212848e-02  1.72837228e-02
 -4.12214845e-02 -1.43285468e-01 -4.95688021e-02  3.39293517e-02
 -3.75331901e-02 -2.17441376e-02  6.27396302e-03 -2.03004442e-02
 -6.04698993e-02 -3.62939648e-02 -1.51190776e-02 -6.11960422e-03
  1.57155432e-02  9.45814420e-03  1.21547967e-01  3.24202403e-02
  9.29718390e-02 -5.63895442e-02 -4.02698927e-02  7.51333162e-02
 -3.58200222e-02 -2.44940660e-04 -8.29554275e-02 -1.35565372e-02
  2.12548412e-02 -1.51175000e-02 -1.51579641e-02 -1.26990359e-02
 -6.40579015e-02  5.51456250e-02  6.73951283e-02 -7.19190761e-02
  1.01691179e-01 -1.85762290e-02  2.96192486e-02  2.44882945e-02
 -9.24317539e-02 -2.38925871e-02  2.22891197e-02  4.47472595e-02
  3.41959447e-02 -5.24161234e-02 -5.70215732e-02  5.92708169e-03
 -1.64630692e-02  4.97594941e-03 -1.30230552e-02  3.33085619e-02
 -2.59380843e-02 -1.46024615e-01  7.73554891e-02 -1.00728676e-01
 -9.89495963e-02  3.07194572e-02 -9.68588330e-03  3.72289680e-02
  8.28004349e-03  4.36468907e-02  3.45639810e-02 -3.82904299e-02
  5.01125725e-03  2.57113688e-02  2.80172974e-02 -4.30440381e-02
 -6.21117912e-02  4.08840403e-02 -5.16800918e-02  4.12055664e-02
  4.00960855e-02  7.82700256e-02 -6.38748631e-02  7.09899366e-02
 -1.12479545e-01 -2.87732761e-02  3.81951197e-03 -2.86457092e-02
 -1.47436163e-04  1.33587450e-01  9.40594822e-02  1.64751094e-02
  6.03679158e-02  6.94357380e-02 -2.02357341e-02 -1.95614551e-03
  1.29417973e-02 -2.27355640e-02  9.47384983e-02  4.08307053e-02
  1.96723640e-02  6.91556511e-03 -3.93373854e-02 -3.61522585e-02
  3.30742896e-02 -1.11572869e-01 -4.72744666e-02  5.54420874e-02
  5.84569350e-02 -5.11935875e-02  2.54585575e-02 -1.68590283e-03
  1.84104647e-02  5.45929670e-02  3.54757346e-02 -2.19767280e-02
 -8.61074701e-02  1.21566631e-01  9.20727849e-03  1.25575593e-32
 -3.80665362e-02 -7.87461549e-02 -5.46291955e-02  4.90605384e-02
  1.00001097e-01  5.79416752e-02 -2.52393493e-03  1.74091235e-02
 -6.99600875e-02 -9.66256578e-03 -6.53693751e-02 -1.41584696e-02
  6.10278826e-03 -7.78433904e-02  9.95002240e-02 -1.66067400e-03
  6.08777963e-02 -9.68807284e-03 -2.19975561e-02 -1.18199378e-01
 -2.41695084e-02  3.56272124e-02  6.16705453e-04  9.29714460e-03
 -5.93210477e-03  7.62832314e-02 -5.90672195e-02 -1.11893164e-02
  6.72599599e-02  3.16106752e-02  8.13745707e-02  2.27193125e-02
 -2.87253577e-02  3.34299877e-02 -4.72100172e-03  4.73684631e-03
  3.18699703e-02  2.32449733e-03 -7.93669559e-03 -1.37187228e-01
 -3.58460620e-02 -1.42191201e-02 -9.04647931e-02 -4.71685268e-02
 -1.70277599e-02  9.04331170e-03 -2.80472990e-02 -6.15358539e-02
  1.39833212e-01 -5.72255589e-02 -1.57635529e-02  6.09128959e-02
 -4.06860514e-03 -4.68940614e-03  5.69264218e-03  8.06901604e-02
  5.04639815e-04 -3.80153842e-02  2.06744000e-02 -5.41281551e-02
  2.51099691e-02  7.77596161e-02 -4.27617542e-02 -2.11765114e-02
  6.75887987e-03  3.88266668e-02  3.75880785e-02 -4.71557342e-02
  9.82352048e-02 -2.96310931e-02  1.79653633e-02 -2.91492045e-02
  4.30453718e-02  5.50461281e-03  3.76811735e-02  4.87772301e-02
 -4.95009944e-02  6.88907653e-02 -4.25493084e-02  6.97981566e-02
  1.87652130e-02 -3.56802426e-04  3.03205792e-02  6.07682876e-02
  4.34520282e-02  2.31597554e-02  5.31627908e-02  2.49874163e-02
 -5.02807051e-02  5.47633730e-02 -2.02231165e-02  1.38183581e-02
 -1.60246734e-02  3.83369252e-02 -1.13326972e-02 -1.39909277e-32
  1.51565969e-01  1.18958727e-02 -2.95367800e-02 -1.18489228e-01
 -5.58601972e-03  5.38018532e-02 -6.29945174e-02 -7.79969394e-02
 -6.26639575e-02 -2.92448085e-02 -1.73122659e-02  7.40623102e-03
  1.06351022e-02  1.29466532e-02 -3.01882084e-02  1.53046232e-02
 -1.05402665e-03 -1.05749210e-02 -4.52799462e-02 -3.80467884e-02
  3.78366970e-02 -3.89234815e-03  3.70448083e-03  1.29249170e-02
  6.43359823e-03 -2.65885871e-02  7.46317860e-03 -6.42833952e-03
 -6.38056174e-02 -5.45831844e-02 -9.48508233e-02  5.06909229e-02
  2.58008074e-02  4.03191298e-02 -5.57397818e-03  9.88167804e-03
 -3.99887711e-02 -2.55577471e-02  1.68390740e-02 -3.29452269e-02
  2.81194225e-02  1.05363484e-04 -7.80066699e-02  5.29717188e-03
  3.88101824e-02 -2.61568874e-02 -1.05255313e-01 -1.28298134e-01
  1.12919859e-03  4.58503375e-03 -8.61672871e-03 -1.85732935e-02
 -2.98927035e-02  1.61370542e-02  5.17041124e-02  6.56573847e-02
 -7.49922469e-02 -6.07022941e-02 -5.66850901e-02 -3.34346145e-02
  5.36126122e-02  6.30176812e-02 -4.62206081e-02  5.61890490e-02
  1.09570637e-01 -4.51079980e-02 -8.32172185e-02 -3.42766376e-04
 -2.72784894e-03 -6.11218363e-02  1.07894195e-02  1.54361464e-02
  2.28526704e-02  3.48198153e-02 -9.59701091e-02 -4.17848788e-02
  6.22468852e-02  8.08598623e-02 -2.08947044e-02  2.12999005e-02
 -3.07109915e-02  3.80120426e-02 -3.05903479e-02  4.75302227e-02
  8.56264122e-03 -4.34375694e-03  9.24417153e-02 -1.36101348e-02
 -8.65250379e-02  4.72325087e-02 -1.68380346e-02 -2.69840129e-05
  8.41133017e-03  9.27852094e-02  2.21805964e-02 -6.13598772e-08
 -1.83079485e-02  3.38735618e-03 -8.26344863e-02  3.39887701e-02
 -1.23376558e-02 -1.37168437e-01 -3.99556234e-02  4.50545130e-03
 -1.13184564e-02  1.00900479e-01 -4.54967935e-03  5.69449291e-02
 -4.09518592e-02  8.26387107e-02 -1.01265602e-01  9.21248458e-03
 -3.64081413e-02 -1.08481955e-03 -1.42151890e-02  2.85031702e-02
  2.98530664e-02 -3.49907540e-02  1.86515320e-02  2.16068216e-02
 -1.50449446e-03 -7.35430494e-02 -1.15733862e-01  2.23437101e-02
  3.45298983e-02 -4.03880812e-02 -7.61819333e-02  3.13195102e-02
  9.32452083e-03 -3.42336409e-02 -4.64220978e-02  5.86375454e-03
 -1.06261238e-01 -6.05729548e-03 -5.74152507e-02  1.06276767e-02
  2.15399917e-02 -4.76393625e-02 -2.05137841e-02 -3.00049167e-02
 -8.92080460e-03  3.98450205e-03 -2.40308605e-02  7.35153034e-02
 -7.14163110e-03  6.25923499e-02 -1.20704345e-01  3.25794108e-02
  4.46978919e-02 -2.32960042e-02 -1.62445977e-02 -3.25385178e-03
 -1.31146144e-05  2.40121316e-02  3.13343219e-02  2.66356170e-02
  1.63890934e-03 -3.02192923e-02 -4.64097895e-02  4.75219777e-03]</t>
        </is>
      </c>
    </row>
    <row r="1788">
      <c r="A1788" s="1" t="n">
        <v>1786</v>
      </c>
      <c r="B1788" t="n">
        <v>783</v>
      </c>
      <c r="C1788" t="inlineStr">
        <is>
          <t>Kostenlose Erste-Hilfe-Kurse für Lehramtsstudenten - Hamburg</t>
        </is>
      </c>
      <c r="D1788" t="inlineStr">
        <is>
          <t>Samstag, 22. Februar</t>
        </is>
      </c>
      <c r="E1788" t="inlineStr">
        <is>
          <t>Hamburg</t>
        </is>
      </c>
      <c r="F1788" t="inlineStr">
        <is>
          <t>Hamburg Hamburg</t>
        </is>
      </c>
      <c r="G1788" t="inlineStr">
        <is>
          <t>other</t>
        </is>
      </c>
      <c r="H1788" t="inlineStr">
        <is>
          <t>Kostenlos</t>
        </is>
      </c>
      <c r="I1788" t="inlineStr">
        <is>
          <t>https://www.eventbrite.de/e/kostenlose-erste-hilfe-kurse-fur-lehramtsstudenten-hamburg-tickets-900008117507?aff=ebdssbdestsearch</t>
        </is>
      </c>
      <c r="J1788" t="inlineStr">
        <is>
          <t>Liebe Lehramtsstudierende,
wir, die zertifizierten Experten für den Öffentlichen Dienst von PrivateFinancePartners, laden euch herzlich zu dem für euch obligatorischen Erste-Hilfe-Kurs ein. Alle Kurse sind für euch kostenfrei und werden von verschiedenen Anbietern (z.B. M-A-U-S, Deutsches Rotes Kreuz, usw.) durchgeführt. 
Tipp: Da die Kurse in der Regel schnell ausgebucht sind, empfehlen wir euch eine frühzeitige Anmeldung! Weitere Termine sind auf Anfrage möglich. 
Für Fragen zum Erste-Hilfe-Kurs stehen wir euch natürlich jederzeit zur Verfügung.
Mail: jochen.sommerhalter@pfpartners.de
Tel: 0761/70839304 Mobil: 017624755542
Wichtig: Die automatische Anmeldebestätigung durch Eventbrite berechtigt nicht zur Teilnahme am Kurs. Du erhältst nach erfolgreicher Anmeldung eine separate Anmeldebestätigung von uns.
Wir freuen uns auf eure Anmeldungen!
Jochen &amp; Lara
Hinweise zu Datenverarbeitung finden Sie unter https://www.pfpartners.de/hinweise-datenverarbeitung</t>
        </is>
      </c>
      <c r="K1788" t="inlineStr">
        <is>
          <t>PrivateFinancePartners GmbH</t>
        </is>
      </c>
      <c r="L1788" t="inlineStr"/>
      <c r="M1788" t="inlineStr">
        <is>
          <t>Dauer nicht verfügbar</t>
        </is>
      </c>
      <c r="N1788" t="inlineStr">
        <is>
          <t>Events in Deutschland, Events in Hansestadt Hamburg, Events in Hamburg, Hamburg Kurse, Hamburg Sonstige Kurse</t>
        </is>
      </c>
      <c r="O1788" t="inlineStr">
        <is>
          <t xml:space="preserve">
    The event titled "Kostenlose Erste-Hilfe-Kurse für Lehramtsstudenten - Hamburg" is scheduled to take place on Samstag, 22. Februar at Hamburg, 
    specifically at Hamburg Hamburg. This event falls under the "other" category. 
    Description: Liebe Lehramtsstudierende,
wir, die zertifizierten Experten für den Öffentlichen Dienst von PrivateFinancePartners, laden euch herzlich zu dem für euch obligatorischen Erste-Hilfe-Kurs ein. Alle Kurse sind für euch kostenfrei und werden von verschiedenen Anbietern (z.B. M-A-U-S, Deutsches Rotes Kreuz, usw.) durchgeführt. 
Tipp: Da die Kurse in der Regel schnell ausgebucht sind, empfehlen wir euch eine frühzeitige Anmeldung! Weitere Termine sind auf Anfrage möglich. 
Für Fragen zum Erste-Hilfe-Kurs stehen wir euch natürlich jederzeit zur Verfügung.
Mail: jochen.sommerhalter@pfpartners.de
Tel: 0761/70839304 Mobil: 017624755542
Wichtig: Die automatische Anmeldebestätigung durch Eventbrite berechtigt nicht zur Teilnahme am Kurs. Du erhältst nach erfolgreicher Anmeldung eine separate Anmeldebestätigung von uns.
Wir freuen uns auf eure Anmeldungen!
Jochen &amp; Lara
Hinweise zu Datenverarbeitung finden Sie unter https://www.pfpartners.de/hinweise-datenverarbeitung
    It is organized by PrivateFinancePartners GmbH and will last for Dauer nicht verfügbar. 
    Key topics and themes include: Events in Deutschland, Events in Hansestadt Hamburg, Events in Hamburg, Hamburg Kurse, Hamburg Sonstige Kurse.
    </t>
        </is>
      </c>
      <c r="P1788" t="inlineStr">
        <is>
          <t>[-2.06020530e-02  3.98953222e-02  2.57847607e-02 -7.91305769e-03
 -2.71020103e-02  6.41891360e-02 -4.82409336e-02 -5.43810949e-02
  1.05512720e-02 -7.05383532e-03  3.91819365e-02 -1.33937687e-01
 -3.46313007e-02 -2.58209519e-02 -2.01298334e-02 -2.41306387e-02
 -3.21162716e-02 -5.35819232e-02 -5.13647571e-02  1.99401863e-02
 -1.02806715e-02 -1.65744379e-01 -3.87426540e-02  5.20752333e-02
 -5.39836064e-02  1.43381059e-02  1.60684215e-03 -8.71738791e-03
 -9.34828147e-02 -6.81548044e-02  1.89825911e-02 -4.80964035e-02
 -1.22831920e-02  1.47958985e-02  7.84096122e-02  4.82182316e-02
  8.39459673e-02 -3.19072641e-02 -7.98605084e-02  8.25087056e-02
 -6.74132779e-02  1.95557065e-02 -3.11170369e-02  4.63706888e-02
 -6.92054480e-02  4.51328568e-02  4.56395559e-04 -1.11832554e-02
 -8.98821652e-02 -2.04014406e-03  4.72409688e-02 -4.45706509e-02
  4.49838601e-02 -3.52291763e-02  1.48302214e-02  3.10483295e-02
 -8.38928521e-02 -5.59922196e-02  1.63839087e-02  2.42895260e-03
 -6.46138489e-02 -2.71459296e-02 -4.57897335e-02  7.56441336e-03
 -5.82360588e-02 -4.37128209e-02  2.93845274e-02 -1.00062387e-02
 -4.91583385e-02  1.06875421e-02  1.99676752e-02 -1.11136183e-01
  9.51377675e-03  8.08579922e-02  1.09611087e-01 -3.57732438e-02
 -4.04032841e-02  7.11764991e-02  4.68434654e-02 -1.67248607e-01
  2.05059946e-02 -3.97761120e-03  3.07018962e-02 -8.04291666e-02
  8.56194366e-03 -1.14233918e-01 -2.18602698e-02  1.75785869e-02
  3.78155187e-02  7.14151040e-02 -2.77566630e-02  3.51124667e-02
 -5.07214554e-02 -5.07950224e-02 -2.90701576e-02 -2.25309674e-02
 -1.81397069e-02  1.11256123e-01  9.00458544e-02 -2.41071149e-03
  4.21561003e-02  6.58845678e-02  4.12234999e-02  4.03230824e-02
  1.78333148e-02 -6.61907643e-02 -5.75098246e-02 -3.38554606e-02
  7.01113567e-02  4.56699841e-02 -3.77770513e-02  7.85498600e-03
  3.93398628e-02 -8.91069397e-02  2.33671404e-02  4.03697826e-02
  3.88838761e-02 -7.04495758e-02  5.16823195e-02 -3.31503004e-02
  4.01500240e-02  2.07252800e-02  4.55920398e-02  1.07966565e-01
 -1.22122196e-02  2.91806404e-02 -1.48295593e-02  1.55542617e-32
  4.80025969e-02 -9.87232104e-02 -5.89996539e-02  2.07742061e-02
  3.07495799e-03  8.80574225e-04 -2.03685910e-02  6.23370707e-02
 -2.87344251e-02 -2.68520731e-02 -5.73374629e-02  2.65030768e-02
 -1.95108429e-02 -5.43398038e-02  4.03003395e-02  1.98386963e-02
  2.17377897e-02 -3.16851623e-02 -2.99929865e-02 -1.73232518e-02
  2.57778959e-03  3.38261388e-02  5.88901639e-02 -1.84833363e-03
  1.32981911e-02  3.96398231e-02  5.80152534e-02 -4.51129302e-02
  7.40746409e-02  3.85433175e-02  9.84393358e-02 -3.40184607e-02
 -3.00752223e-02 -1.72310136e-02  6.35101460e-04  2.21734308e-02
 -1.92929991e-02 -1.71891656e-02 -2.47070622e-02 -5.21444939e-02
  2.39168806e-03 -3.68348546e-02 -6.55478463e-02  8.39901809e-03
  4.20220867e-02  2.54142154e-02  6.43486306e-02 -3.46280746e-02
  1.53705329e-01 -4.20083813e-02  1.49741014e-02 -1.58228613e-02
  1.07206982e-02  2.65865549e-02 -4.44151275e-02  1.54237419e-01
 -5.39070927e-02 -3.09191570e-02 -1.70091372e-02 -7.73952454e-02
  2.25241738e-03  1.13543361e-01  3.53801623e-02  3.18157189e-02
  1.68115720e-02 -8.01690742e-02  3.18105775e-03 -2.15838272e-02
 -3.54877412e-02 -1.59012508e-02  1.83691848e-02 -7.00910389e-03
  9.35447887e-02 -9.45952348e-03 -3.38420048e-02  5.40849008e-02
  2.37716897e-03  4.64666672e-02 -7.49552101e-02  2.21315622e-02
 -6.57491460e-02 -8.07703473e-03  7.61498064e-02  4.89683487e-02
 -8.70740507e-03 -4.87208292e-02  7.82171488e-02  2.51284633e-02
 -8.56898874e-02  8.04039165e-02 -2.36152727e-02 -1.50079569e-02
 -5.75906187e-02  1.28599759e-02  1.22175002e-02 -1.71281811e-32
  7.35933781e-02 -1.51601397e-02 -5.21816015e-02 -5.48354834e-02
  4.94776443e-02  7.67938271e-02 -4.36011590e-02 -1.71116013e-02
 -5.19332327e-02 -2.60644928e-02 -1.96928363e-02 -1.78286899e-02
  6.66564927e-02 -2.25721579e-02 -1.86953265e-02  4.22860011e-02
 -1.96115370e-03  1.24717683e-01 -2.59044264e-02  1.79072935e-02
 -2.42377557e-02 -1.29038095e-02 -2.98917089e-02  4.31725569e-02
  7.58798735e-04  3.40793729e-02  8.64974782e-02  2.89415251e-02
 -6.45275861e-02 -8.37282091e-02 -3.10710203e-02  6.83256239e-02
 -4.01283894e-03 -5.05670309e-02 -4.37501539e-03  5.84378242e-02
 -5.64119369e-02 -9.04445723e-03 -9.35309157e-02  3.85575593e-02
  2.65689828e-02  5.05799428e-02 -8.03096741e-02 -5.09124361e-02
  4.02995870e-02  7.10857436e-02 -3.59595977e-02 -7.12634251e-02
  2.17478927e-02 -9.73077863e-02 -5.17963432e-02 -1.82129629e-02
 -3.07242535e-02  2.62901466e-03  2.68978924e-02  7.52299950e-02
 -7.67557323e-02 -3.50188427e-02 -3.90712591e-03 -2.76028961e-02
  1.40526760e-02  6.20772392e-02  1.24796480e-02 -3.42614464e-02
  9.69329029e-02 -6.37222379e-02 -3.42531726e-02 -8.67706239e-02
  2.88318302e-02  3.27023603e-02  1.09841125e-02  2.31064260e-02
 -5.49889021e-02 -2.41390541e-02 -2.68386789e-02  3.27953100e-02
  4.89497297e-02  1.53488887e-03 -5.32952659e-02  4.64218892e-02
 -5.55066876e-02  3.22186109e-03  1.39393639e-02  2.99991518e-02
  2.85841469e-02 -2.71802861e-02  8.73074010e-02  5.07430844e-02
 -3.13202627e-02  1.99257862e-02  4.62886617e-02  3.10954750e-02
  5.34656364e-03  6.22871555e-02  2.87459083e-02 -7.56709113e-08
  8.37480128e-02  9.63932928e-03 -1.20487221e-01 -6.18049987e-02
  2.42337808e-02 -1.20880783e-01 -3.11862417e-02 -3.50566357e-02
 -1.27456471e-01  2.32695937e-02 -3.44298519e-02  4.98273186e-02
 -2.52956804e-02  6.89618737e-02 -5.53754345e-02 -2.39426121e-02
 -7.28133321e-02 -2.62733493e-02 -5.81232645e-02  2.86254510e-02
 -6.29774015e-03 -1.03853485e-02 -4.06387150e-02 -3.26654166e-02
 -2.82403156e-02  3.71917002e-02  6.54337276e-03  5.54934796e-03
  5.60434386e-02 -3.51218283e-02 -7.26643903e-03  3.10072415e-02
 -5.74362949e-02  1.66131873e-02  2.33582072e-02  1.81564149e-02
 -6.64488524e-02  2.42781974e-02  9.12486867e-04  7.47830346e-02
  5.53438999e-02 -2.70786919e-02  1.18520390e-02  6.66447803e-02
  6.20981045e-02  3.50062028e-02 -1.18240021e-01  3.53379808e-02
  4.04187217e-02  3.62821855e-02 -1.02370612e-01  1.37454260e-03
 -6.98766336e-02  6.85683340e-02 -1.62828714e-02  9.58007947e-03
  7.53367832e-03 -3.27968299e-02  6.01649992e-02 -1.90938059e-02
  2.79804915e-02 -2.84858942e-02 -3.91149372e-02  7.61522427e-02]</t>
        </is>
      </c>
    </row>
    <row r="1789">
      <c r="A1789" s="1" t="n">
        <v>1787</v>
      </c>
      <c r="B1789" t="n">
        <v>784</v>
      </c>
      <c r="C1789" t="inlineStr">
        <is>
          <t>Weite und Licht – Norddeutsche Landschaftsmalerei – damals und heute</t>
        </is>
      </c>
      <c r="D1789" t="inlineStr">
        <is>
          <t>Sunday, November 17</t>
        </is>
      </c>
      <c r="E1789" t="inlineStr">
        <is>
          <t>Elbschloss Residenz (Residenz Galerie)</t>
        </is>
      </c>
      <c r="F1789" t="inlineStr">
        <is>
          <t>Elbschloßstraße 11 22609 Hamburg, Show map</t>
        </is>
      </c>
      <c r="G1789" t="inlineStr">
        <is>
          <t>Keine Kategorie</t>
        </is>
      </c>
      <c r="H1789" t="inlineStr"/>
      <c r="I1789" t="inlineStr">
        <is>
          <t>https://www.eventbrite.com/e/weite-und-licht-norddeutsche-landschaftsmalerei-damals-und-heute-tickets-1061678832969?aff=ebdssbdestsearch</t>
        </is>
      </c>
      <c r="J1789" t="inlineStr">
        <is>
          <t>Unter dem Titel „Weite und Licht“ widmet sich die Galerie in der Elbschloss Residenz dem Thema norddeutsche Landschaftsmalerei im Wandel der Zeit.
Eine Auswahl namhafter Künstler*innen aus der NDR Kunstsammlung „Weite und Licht“ wird mit entsprechenden Werken der heute aktiven Freiluftmaler*innen des Kunstverein Blankenese ergänzt.
Es erwartet Sie eine einzigartige und sehr abwechslungsreiche Ausstellung von über 100 Öl-, Acryl- und Aquarellbildern sowie Photographien und Zeichnungen. Entsprechend der künstlerischen Bandbreite sind auch die Techniken und Stilrichtungen vielseitig.
Die Künstler*innen setzen sich immer wieder neu mit dem Thema Landschaft auseinander. Ihre Bilder, ob nun dem naturgetreuen und heimatverbundenen Realismus, dem Expressionismus oder der modernen Pleinair-Malerei verhaftet, spiegeln auf eindrucksvolle Weise den Wandel im Umgang mit der Landschaft als malerischem Sujet wider.
In dieser Ausstellung sehen Sie Kunstwerke von 65 unterschiedlichen Künstler*innen, unter anderem von Paula Modersohn-Becker, Otto Modersohn, Karl Kluth, Karl Schmidt-Rottluff, Horst Janssen, Günter Grass und Klaus Fußmann.
Der Eintritt ist frei. Eine Voranmeldung ist ebenfalls nicht nötig.
Mehr unter: https://www.elbschloss-residenz.de/veranstaltungen
Mehr unter: https://kunstvereinblankenese.de/</t>
        </is>
      </c>
      <c r="K1789" t="inlineStr">
        <is>
          <t>Kunstverein Blankenese e.V.</t>
        </is>
      </c>
      <c r="L1789" t="inlineStr"/>
      <c r="M1789" t="inlineStr">
        <is>
          <t>Dauer nicht verfügbar</t>
        </is>
      </c>
      <c r="N1789" t="inlineStr">
        <is>
          <t>Germany Events, Hamburg Events, Things to do in Hamburg</t>
        </is>
      </c>
      <c r="O1789" t="inlineStr">
        <is>
          <t xml:space="preserve">
    The event titled "Weite und Licht – Norddeutsche Landschaftsmalerei – damals und heute" is scheduled to take place on Sunday, November 17 at Elbschloss Residenz (Residenz Galerie), 
    specifically at Elbschloßstraße 11 22609 Hamburg, Show map. This event falls under the "Keine Kategorie" category. 
    Description: Unter dem Titel „Weite und Licht“ widmet sich die Galerie in der Elbschloss Residenz dem Thema norddeutsche Landschaftsmalerei im Wandel der Zeit.
Eine Auswahl namhafter Künstler*innen aus der NDR Kunstsammlung „Weite und Licht“ wird mit entsprechenden Werken der heute aktiven Freiluftmaler*innen des Kunstverein Blankenese ergänzt.
Es erwartet Sie eine einzigartige und sehr abwechslungsreiche Ausstellung von über 100 Öl-, Acryl- und Aquarellbildern sowie Photographien und Zeichnungen. Entsprechend der künstlerischen Bandbreite sind auch die Techniken und Stilrichtungen vielseitig.
Die Künstler*innen setzen sich immer wieder neu mit dem Thema Landschaft auseinander. Ihre Bilder, ob nun dem naturgetreuen und heimatverbundenen Realismus, dem Expressionismus oder der modernen Pleinair-Malerei verhaftet, spiegeln auf eindrucksvolle Weise den Wandel im Umgang mit der Landschaft als malerischem Sujet wider.
In dieser Ausstellung sehen Sie Kunstwerke von 65 unterschiedlichen Künstler*innen, unter anderem von Paula Modersohn-Becker, Otto Modersohn, Karl Kluth, Karl Schmidt-Rottluff, Horst Janssen, Günter Grass und Klaus Fußmann.
Der Eintritt ist frei. Eine Voranmeldung ist ebenfalls nicht nötig.
Mehr unter: https://www.elbschloss-residenz.de/veranstaltungen
Mehr unter: https://kunstvereinblankenese.de/
    It is organized by Kunstverein Blankenese e.V. and will last for Dauer nicht verfügbar. 
    Key topics and themes include: Germany Events, Hamburg Events, Things to do in Hamburg.
    </t>
        </is>
      </c>
      <c r="P1789" t="inlineStr">
        <is>
          <t>[-1.33660426e-02  5.14284745e-02  1.06322216e-02  3.34747769e-02
  6.43726215e-02  8.75542462e-02 -2.17909478e-02 -2.13926006e-02
 -5.83692193e-02 -8.12477395e-02 -1.97476670e-02 -5.87708913e-02
  5.83544606e-03 -9.10643395e-03 -1.38650844e-02  5.54181635e-02
 -1.22801438e-02 -3.97716794e-04 -4.38975543e-02  6.45305589e-02
  9.39612389e-02 -1.12830661e-01 -5.65099306e-02 -4.59993407e-02
 -2.52702143e-02  2.42991298e-02 -4.08186205e-02 -8.43632519e-02
  5.83323184e-03 -6.13450147e-02 -1.03739183e-02 -2.53378339e-02
 -3.66465263e-02 -5.83549205e-04  6.70909211e-02 -7.33269553e-04
  3.96923423e-02 -1.32937759e-01 -3.13984975e-02  1.05392702e-01
 -2.01039035e-02 -3.35547514e-02 -1.19533069e-01  2.18348727e-02
 -5.97658828e-02 -5.43753291e-03  7.36309141e-02 -2.00153561e-03
 -9.33635384e-02  3.30340937e-02  4.91199270e-02 -6.14314266e-02
  1.59072340e-03 -1.98211446e-02 -1.62045788e-02  4.89016483e-03
 -8.05588886e-02 -3.50675769e-02  9.60671678e-02 -2.13025846e-02
  3.68672796e-02  3.21350470e-02 -3.11910659e-02  6.78156465e-02
 -1.06417621e-02  1.02108149e-02 -1.56915355e-02 -7.08144298e-03
 -2.63421237e-02 -9.40310732e-02  1.18043765e-01 -6.41093180e-02
  9.34585929e-03  3.27301919e-02  5.54732606e-02 -8.73558000e-02
 -2.20828899e-03 -1.32164955e-02 -1.00782834e-01 -4.49589156e-02
  2.98942700e-02 -2.70789322e-02  6.72380580e-03  6.92204461e-02
 -3.51755857e-03 -2.27214955e-02 -2.27787495e-02  4.31779474e-02
 -2.17715017e-02  3.65337245e-02 -3.45053002e-02  5.09722196e-02
 -1.53480932e-01 -2.30430197e-02  2.11783051e-02 -4.05385941e-02
  5.88121153e-02  3.59267332e-02  6.84228316e-02  3.78668234e-02
  3.82086001e-02  6.09139167e-02  9.45434067e-03  2.85685193e-02
  1.92935430e-02 -9.62022915e-02 -4.55234312e-02  3.18711922e-02
 -6.82743862e-02 -1.35065885e-02  6.76271543e-02 -6.22000955e-02
  4.17111665e-02 -7.30328187e-02 -7.79311806e-02 -8.19000974e-03
  2.55042445e-02 -5.58118522e-02  2.56831348e-02 -7.31515288e-02
  7.42041245e-02  4.89904024e-02  7.08362460e-02  4.55526933e-02
 -3.05806883e-02  5.64592928e-02 -2.49573998e-02  1.02359763e-32
  4.50077886e-03 -1.28753811e-01 -3.93697545e-02 -2.56960839e-02
  9.05066207e-02 -2.39938311e-02 -3.11696269e-02  7.01700151e-02
 -2.72896737e-02 -2.06154287e-02  1.67842563e-02 -5.29491110e-03
 -4.18896005e-02 -3.09738005e-03  4.13191617e-02  4.93693538e-02
  7.88523182e-02 -5.13762906e-02 -5.84526062e-02  4.83811134e-03
 -1.50162922e-02 -1.16659068e-02  4.58267378e-03  5.51982336e-02
 -9.24948826e-02  1.22645304e-01  1.00623287e-01 -1.21668158e-02
 -3.98163032e-03  1.02895973e-02  4.31689061e-02 -8.04442074e-03
  4.87908795e-02  4.84436704e-03 -9.46252048e-03  6.48355037e-02
 -5.66196740e-02 -3.49537954e-02  4.31434512e-02 -5.16765714e-02
  6.18114993e-02 -7.55445892e-03 -5.14833182e-02 -5.89345023e-02
  4.98102568e-02  5.72472401e-02  5.73779233e-02  5.28256781e-03
  1.06074490e-01 -6.47571031e-03  8.31180625e-03  6.97422847e-02
 -6.32275566e-02  3.69682722e-02  7.89552461e-03  1.07011378e-01
 -7.97652304e-02 -6.98381588e-02 -5.98543286e-02 -1.30589325e-02
  8.11086386e-04  7.84215182e-02  4.80877906e-02  5.34745120e-02
  3.20080817e-02 -1.96108669e-02 -4.62726830e-03  3.97876129e-02
 -2.34315637e-02  4.48000757e-03 -1.00092202e-01  8.06158641e-04
  1.87049448e-01 -5.10491803e-02  3.79963592e-02  5.43741584e-02
 -3.63178551e-02  6.58505363e-03 -3.22862305e-02  6.29783273e-02
 -2.11086776e-02 -2.30856403e-03  1.19904228e-01 -4.93390858e-02
 -8.39660093e-02 -4.61725108e-02  3.82087342e-02  9.60535184e-02
 -5.67333139e-02  1.94072016e-02 -1.80146378e-02  8.57685320e-03
 -6.49220198e-02 -1.19973160e-01 -5.64708970e-02 -1.25742161e-32
  7.93296099e-02 -3.01941894e-02 -1.49944639e-02 -2.62452438e-02
  1.42086502e-02  4.24937010e-02 -5.74787445e-02  4.14046682e-02
 -1.24663599e-02  6.38458580e-02  2.90305316e-02  3.46221402e-02
 -3.61408331e-02 -4.80889417e-02  4.22107875e-02  3.92883122e-02
  1.80156273e-03 -2.22602189e-02 -1.03304259e-01 -2.51696967e-02
  1.67401079e-02  4.26093563e-02 -4.14872505e-02  1.24885160e-02
 -3.10088359e-02 -1.41355369e-04  7.02083558e-02 -6.05395203e-03
 -2.06165072e-02 -3.15488763e-02 -7.39414319e-02 -3.59397940e-02
  1.12951193e-02  3.45979594e-02  1.22831669e-02  1.15316538e-02
 -2.02588681e-02  1.28541486e-02 -1.11600207e-02  6.73495010e-02
 -4.07793373e-02 -3.13161090e-02 -5.46392463e-02 -2.63541229e-02
  6.50334954e-02 -3.83050591e-02 -6.31667376e-02 -3.80298011e-02
  4.77640070e-02 -5.83950132e-02 -1.49559686e-02  3.55619704e-03
 -5.66408820e-02 -1.58357862e-02  2.28784010e-02  1.10477656e-02
 -7.54152015e-02  2.08908357e-02  1.26279946e-02 -2.43010726e-02
 -3.80426878e-03  4.24210466e-02 -1.65341503e-03 -2.42732652e-02
 -6.78839954e-03 -5.70998974e-02 -7.47335032e-02 -2.73113456e-02
 -2.44474169e-02  8.08449909e-02  4.69148234e-02  1.04380615e-01
  1.15833068e-02 -7.49673098e-02 -5.32637015e-02 -6.55711368e-02
  6.81476891e-02  1.06310770e-01 -2.65030079e-02  7.66599318e-03
 -2.19223816e-02  5.10318093e-02  9.19031445e-03  3.56442258e-02
  6.15290031e-02  7.10788043e-03 -6.45323610e-03  5.97449392e-03
 -4.21160040e-03 -3.50080803e-02  4.80254507e-03  3.46184373e-02
 -6.79310784e-02  3.77884209e-02  6.12846576e-03 -6.03124803e-08
 -4.30544578e-02  6.62409589e-02 -9.77863446e-02 -3.65504175e-02
 -2.69297436e-02 -1.04562365e-01  6.97748661e-02  5.45947291e-02
 -1.02185950e-01  5.46580693e-03  5.76423365e-04 -1.35361757e-02
 -4.92322519e-02  5.24760522e-02 -3.63262519e-02 -4.37445231e-02
 -2.70107891e-02 -3.41614615e-03 -2.11247969e-02  4.02611569e-02
 -3.06261349e-02 -2.80651152e-02  2.97076758e-02 -5.29191364e-03
 -1.29264370e-01  3.18309218e-02  2.99396389e-03 -4.21759114e-02
  4.47721556e-02 -5.05289063e-02 -2.90319566e-02  8.19080323e-02
 -2.95365918e-02 -4.01226655e-02  4.23412398e-02 -2.43928414e-02
 -6.18950687e-02  8.53420608e-03 -3.28226350e-02  4.29367572e-02
  5.86852338e-03 -4.28902730e-02  1.28002735e-02  5.21794222e-02
  8.33502039e-02 -2.18442939e-02  1.50328567e-02  5.32143191e-03
  5.53939026e-03  7.97473639e-02 -4.38205078e-02 -2.50055846e-02
 -5.64956553e-02  2.29654685e-02 -2.59263045e-03  4.54011047e-03
 -8.70632473e-03 -5.91850132e-02 -3.99737135e-02  8.85609314e-02
 -7.80960731e-03 -1.36903208e-02 -1.62319057e-02  4.12245318e-02]</t>
        </is>
      </c>
    </row>
    <row r="1790">
      <c r="A1790" s="1" t="n">
        <v>1788</v>
      </c>
      <c r="B1790" t="n">
        <v>785</v>
      </c>
      <c r="C1790" t="inlineStr">
        <is>
          <t>Live Musik &amp; Drinks in der Bar Mangold</t>
        </is>
      </c>
      <c r="D1790" t="inlineStr">
        <is>
          <t>Donnerstag, 27. Februar</t>
        </is>
      </c>
      <c r="E1790" t="inlineStr">
        <is>
          <t>Bar Mangold</t>
        </is>
      </c>
      <c r="F1790" t="inlineStr">
        <is>
          <t>Beim Alten Gaswerk 3 #EG 22761 Hamburg</t>
        </is>
      </c>
      <c r="G1790" t="inlineStr">
        <is>
          <t>music</t>
        </is>
      </c>
      <c r="H1790" t="inlineStr">
        <is>
          <t>Kostenlos</t>
        </is>
      </c>
      <c r="I1790" t="inlineStr">
        <is>
          <t>https://www.eventbrite.de/e/live-musik-drinks-in-der-bar-mangold-tickets-923709609307?aff=ebdssbdestsearch</t>
        </is>
      </c>
      <c r="J1790" t="inlineStr">
        <is>
          <t>Loft, Lounge, Leidenschaft lautet das Motto unserer Bar Mangold. Drums, Bass und Gitarre, wenn Tripod bei uns rockt.
Einmal im Monat bringt die Hamburger Band Tripod unseren Tresen zum Wackeln und Eure Beine zum Tanzen. Von 20:00 – 23:00 Uhr wird unter einem bestimmten Motto ein bunter Mix an Hits zum Mitsingen performt. Musikwünsche des Publikums sind jederzeit willkommen.
Kommt mit auf eine Reise durch Filmmusik, Sommersongs, die 90er oder 2000er und vieles mehr, während ihr Euch mit genialen Drinks unseres Barteams verwöhnen lasst.
Wir freuen uns darauf, mit Euch das Mangold zu rocken!
Euer Team von der Bar Mangold</t>
        </is>
      </c>
      <c r="K1790" t="inlineStr">
        <is>
          <t>Gastwerk Hotel Hamburg</t>
        </is>
      </c>
      <c r="L1790" t="inlineStr"/>
      <c r="M1790" t="inlineStr">
        <is>
          <t>Dauer nicht verfügbar</t>
        </is>
      </c>
      <c r="N1790" t="inlineStr">
        <is>
          <t>Events in Deutschland, Events in Hansestadt Hamburg, Events in Hamburg, Hamburg Performances, Hamburg Musik Performances, #dance, #drinks, #bar, #event, #hotel, #band, #afterwork, #hamburg, #musik, #livemusik</t>
        </is>
      </c>
      <c r="O1790" t="inlineStr">
        <is>
          <t xml:space="preserve">
    The event titled "Live Musik &amp; Drinks in der Bar Mangold" is scheduled to take place on Donnerstag, 27. Februar at Bar Mangold, 
    specifically at Beim Alten Gaswerk 3 #EG 22761 Hamburg. This event falls under the "music" category. 
    Description: Loft, Lounge, Leidenschaft lautet das Motto unserer Bar Mangold. Drums, Bass und Gitarre, wenn Tripod bei uns rockt.
Einmal im Monat bringt die Hamburger Band Tripod unseren Tresen zum Wackeln und Eure Beine zum Tanzen. Von 20:00 – 23:00 Uhr wird unter einem bestimmten Motto ein bunter Mix an Hits zum Mitsingen performt. Musikwünsche des Publikums sind jederzeit willkommen.
Kommt mit auf eine Reise durch Filmmusik, Sommersongs, die 90er oder 2000er und vieles mehr, während ihr Euch mit genialen Drinks unseres Barteams verwöhnen lasst.
Wir freuen uns darauf, mit Euch das Mangold zu rocken!
Euer Team von der Bar Mangold
    It is organized by Gastwerk Hotel Hamburg and will last for Dauer nicht verfügbar. 
    Key topics and themes include: Events in Deutschland, Events in Hansestadt Hamburg, Events in Hamburg, Hamburg Performances, Hamburg Musik Performances, #dance, #drinks, #bar, #event, #hotel, #band, #afterwork, #hamburg, #musik, #livemusik.
    </t>
        </is>
      </c>
      <c r="P1790" t="inlineStr">
        <is>
          <t>[-1.85649879e-02 -1.77382436e-02  1.61728337e-02 -4.99203354e-02
 -1.44055067e-02  9.72405821e-02  2.73721442e-02 -5.34531102e-02
  2.49867551e-02 -5.96272498e-02  1.99795607e-02 -8.33989605e-02
  6.01247652e-03 -9.57334787e-02  8.51488039e-02 -3.80598679e-02
  4.10894491e-02 -5.12546375e-02 -4.54253750e-03 -1.96543522e-02
 -1.23656504e-02 -4.45973538e-02 -3.44035029e-02  7.54357874e-02
 -7.08831623e-02  5.89997768e-02  2.70757861e-02 -2.96777636e-02
  8.62210523e-03  2.36246642e-03  4.08713482e-02  3.45100239e-02
 -3.21338326e-02 -1.21829435e-02 -1.76827218e-02 -2.06866395e-03
  8.68636817e-02 -8.69160742e-02 -3.52313221e-02  8.60697627e-02
  3.95900644e-02 -2.26258356e-02 -5.44670261e-02 -5.45917973e-02
  1.82784647e-02  4.25508581e-02 -9.64779258e-02 -2.06039604e-02
 -5.11386879e-02  7.25889280e-02 -1.90049913e-02 -7.94947892e-03
  6.49313331e-02 -6.42029494e-02 -1.07133947e-03  4.27298481e-03
  2.90097501e-02  1.80593338e-02  1.39057562e-01  2.72246730e-02
 -5.56061789e-02 -4.87719476e-02 -2.63787303e-02  9.71827749e-03
  4.44297977e-02 -4.33664620e-02 -4.56989594e-02  8.33870843e-02
  3.32978256e-02  3.83886322e-02  6.79250509e-02 -1.00257941e-01
 -1.31600676e-02 -2.04522479e-02 -4.66786176e-02  4.01555188e-02
 -2.65478808e-02  2.29584007e-03 -8.09440166e-02 -4.13265303e-02
 -1.78165268e-02 -7.34122023e-02 -3.04340832e-02 -8.61654654e-02
 -4.43655327e-02 -3.15191075e-02 -2.47388184e-02  2.42908373e-02
  1.31195760e-03  3.07672806e-02 -8.62281322e-02  3.08051743e-02
 -1.04116552e-01  1.99337173e-02  2.49000713e-02  4.93161846e-03
  1.04310783e-02 -2.28623231e-03  9.52781141e-02  7.35216960e-02
  4.32216302e-02  1.33489549e-01  8.83273687e-03 -3.58880237e-02
  4.85401321e-03 -5.05800769e-02 -2.82795019e-02  7.64707327e-02
  7.30322897e-02 -5.40127093e-03 -2.75597647e-02  1.84339099e-02
  5.76968081e-02 -1.90876964e-02 -4.54747975e-02 -2.92081796e-02
  4.03737910e-02 -4.44695801e-02  3.88248377e-02 -6.17980920e-02
  3.50999199e-02  2.15279143e-02  2.95894202e-02  1.90254916e-02
 -7.62973055e-02  1.01485185e-01 -2.51730457e-02  1.56696791e-32
 -4.47127707e-02 -1.75493971e-01  1.60034131e-02 -1.79717131e-02
  1.80077434e-01 -2.32772250e-02 -5.12385294e-02  1.28356612e-03
  3.12363245e-02 -3.62679698e-02  5.07035619e-03 -2.95061544e-02
 -6.38770387e-02 -7.53754601e-02  6.86298162e-02 -7.22357407e-02
  2.74574710e-03 -6.50836155e-02  1.56343896e-02 -1.11974724e-01
 -6.19157292e-02  1.46861945e-03  4.08560969e-02 -1.43189104e-02
 -7.00150654e-02  1.21162198e-01  5.95897101e-02 -7.23740309e-02
  3.46715786e-02  2.37347186e-02  6.14399351e-02  3.60364513e-03
  2.21289229e-03 -2.93255728e-02  1.89071260e-02  4.55174670e-02
 -6.15924448e-02 -2.32600421e-03 -2.85761245e-02 -6.69462234e-02
 -3.01058441e-02 -6.40931576e-02 -2.02022549e-02 -3.63923572e-02
 -3.83205004e-02  4.35012653e-02 -2.67197657e-02  1.06513826e-02
  4.76500057e-02  6.66118553e-03 -1.54865868e-02  2.18272172e-02
 -1.17618907e-02  3.45573612e-02 -2.20245961e-02 -2.01325994e-02
 -2.44660284e-02  1.92918740e-02 -1.81060340e-02 -1.08606085e-01
  1.14820404e-02  6.26197830e-02  3.98941599e-02  3.34951770e-03
 -1.52293025e-02  4.94837910e-02  5.40781319e-02 -2.43462175e-02
  7.23424405e-02 -8.48730728e-02 -2.08324622e-02  4.31859605e-02
  7.65159652e-02  2.87687127e-03  4.97696847e-02  1.08983712e-02
  3.45515017e-03  1.59247441e-03  1.01192920e-02  1.26911566e-01
 -1.60329361e-02  1.54106654e-02  4.16952260e-02  3.13571990e-02
  2.08948217e-02 -2.16792375e-02  4.37957235e-02 -7.09283873e-02
 -6.32381067e-02  3.24907117e-02 -9.82789248e-02 -1.16742020e-02
 -2.31349398e-03  7.06514791e-02  1.76079962e-02 -1.62902490e-32
  1.06385954e-01 -3.82463746e-02  4.70459759e-02  2.31625345e-02
  5.01567796e-02 -4.27139737e-03 -6.53617829e-02  5.55699728e-02
 -1.72368158e-02 -3.16987075e-02 -1.50693031e-02  1.71189643e-02
 -3.08044106e-02 -2.25533210e-02 -1.85315590e-02  6.26141503e-02
  2.50561330e-02  8.53263959e-02 -2.83741839e-02  1.52247970e-03
  2.54771467e-02 -1.21830981e-02 -3.42079028e-02  5.13096750e-02
 -2.19979398e-02  1.94772743e-02  5.71547747e-02  2.08922066e-02
 -4.73717190e-02 -3.68838981e-02  8.15763324e-02  3.92642803e-02
 -1.40048703e-02 -7.47592449e-02 -1.72962137e-02 -1.29948026e-02
  9.55435857e-02 -4.55829781e-03 -5.34524582e-02  7.11753890e-02
  4.94316295e-02  4.37036082e-02 -8.40044990e-02  2.36835424e-03
  4.50084582e-02  4.40468267e-02 -6.07299395e-02 -6.66914955e-02
 -3.98433916e-02 -5.76378684e-03  5.60181960e-02 -2.00850125e-02
 -4.34670746e-02  1.82112809e-02  6.75980523e-02 -4.44290452e-02
 -1.99337825e-02 -2.61467714e-02 -7.01205209e-02 -2.58626398e-02
 -1.44028303e-03  4.04166542e-02 -5.77000752e-02 -5.40621914e-02
  6.05360121e-02  3.39531638e-02 -2.05938658e-03  6.50726110e-02
 -1.39653264e-02 -1.02812788e-02  7.05224052e-02  2.51886304e-02
 -4.99180518e-02  3.30315344e-02 -1.05471864e-01 -8.15737154e-03
  2.05021389e-02 -1.07269650e-02 -1.53689925e-02 -2.23772731e-02
 -3.12835537e-02 -5.72998403e-03 -4.87763919e-02  1.45498905e-02
  2.06782110e-02 -3.80839990e-03  1.23259149e-01 -6.53398363e-03
 -7.76254833e-02  5.79330362e-02  5.87328933e-02  2.70465184e-02
  2.79111089e-03  5.79894595e-02  4.52131703e-02 -6.66374120e-08
 -3.07835918e-02 -2.15247292e-02 -9.19770524e-02  5.96297160e-03
  1.15176779e-03 -5.27352430e-02 -3.20888720e-02 -3.79614942e-02
 -3.15302871e-02  3.04084294e-03  5.53749129e-02 -7.16499537e-02
 -8.54015574e-02  5.80478646e-02 -1.06172837e-01 -1.46231605e-02
 -5.93533851e-02  4.50559147e-02 -4.49871644e-02  2.38099918e-02
 -2.57503092e-02  1.62259862e-02  1.25838012e-01 -6.62775785e-02
 -2.77714673e-02 -5.71418889e-02  7.70944310e-03 -1.70296803e-02
  2.61018481e-02 -1.07065089e-01 -9.48595479e-02  4.94387932e-02
 -6.68826327e-02 -3.49655934e-02 -8.43660906e-03 -6.41449634e-03
 -3.47456671e-02 -8.94337595e-02  9.68496408e-03  5.04017733e-02
 -4.28521819e-02 -4.62472215e-02 -3.14323343e-02 -1.40507733e-02
  4.78833020e-02 -4.93787508e-03  1.68081243e-02  7.53304511e-02
 -3.56718637e-02  9.83976945e-02 -9.32722911e-02  2.88832691e-02
  8.94394815e-02 -4.64497171e-02 -2.12310012e-02  3.05518694e-02
 -5.75839616e-02  6.69484362e-02  3.81654464e-02 -8.26171227e-03
  9.87653360e-02 -7.58916838e-03 -4.74328995e-02 -6.21533766e-03]</t>
        </is>
      </c>
    </row>
    <row r="1791">
      <c r="A1791" s="1" t="n">
        <v>1789</v>
      </c>
      <c r="B1791" t="n">
        <v>786</v>
      </c>
      <c r="C1791" t="inlineStr">
        <is>
          <t>Auf in die Welt – die Messe für Dein Auslandsjahr &amp; Internationale Bildung</t>
        </is>
      </c>
      <c r="D1791" t="inlineStr">
        <is>
          <t>Saturday, April 12</t>
        </is>
      </c>
      <c r="E1791" t="inlineStr">
        <is>
          <t>Stadtteillschule Meiendorf</t>
        </is>
      </c>
      <c r="F1791" t="inlineStr">
        <is>
          <t>Deepenhorn 1 22145 Hamburg, Show map</t>
        </is>
      </c>
      <c r="G1791" t="inlineStr">
        <is>
          <t>travel-and-outdoor</t>
        </is>
      </c>
      <c r="H1791" t="inlineStr">
        <is>
          <t>Kostenlos</t>
        </is>
      </c>
      <c r="I1791" t="inlineStr">
        <is>
          <t>https://www.eventbrite.com/e/auf-in-die-welt-die-messe-fur-dein-auslandsjahr-internationale-bildung-tickets-1067246285369?aff=ebdssbdestsearch</t>
        </is>
      </c>
      <c r="J1791" t="inlineStr">
        <is>
          <t>Auf in die Welt – Deine Messe für Schüleraustausch, High School, Internate, Privatschulen, Gap Year, Sprachreisen, Au Pair, Demi Pair, Freiwilligendienste, Praktika, Work &amp; Travel, Auslandsjahr
Die Auf in die Welt - Messe ist eine ausgezeichnete Gelegenheit für Schüler, Eltern und Pädagogen, die sich umfassend über Auslandsaufenthalte während und nach der Schulzeit sowie über Fördermöglichkeiten und Stipendien informieren möchten. Informiert wird über Auslandsaufenthalte in Europa und weltweit.
Die Messe ist eine Initiative der gemeinnützigen Deutschen Stiftung Völkerverständigung und umfasst eine Ausstellung der führenden Austauschorganisationen, Agenturen, internationalen Bildungseinrichtungen und Beratungsdienste. Anlässlich der Messen werden Stipendien ausgeschrieben.
Der Eintritt für die Besucher ist frei. Die Messe ist von 10 bis 16 Uhr für Besucher geöffnet.
Hinweise zu den Messen und Stipendien sowie weitere Informationen rund um das Thema Auslandsaufenthalte gibt die Stiftung auf Ihrer Website www.aufindiewelt.de</t>
        </is>
      </c>
      <c r="K1791" t="inlineStr">
        <is>
          <t>Deutsche Stiftung Völkerverständigung</t>
        </is>
      </c>
      <c r="L1791" t="inlineStr"/>
      <c r="M1791" t="inlineStr">
        <is>
          <t>Event lasts 6 hours</t>
        </is>
      </c>
      <c r="N1791" t="inlineStr">
        <is>
          <t>Germany Events, Hamburg Events, Things to do in Hamburg, Hamburg Expos, Hamburg Travel &amp; Outdoor Expos, #international, #beratung, #auslandsjahr, #messe, #gapyear, #auslandsaufenthalt, #high_school, #schüleraustausch, #internationale_bildung, #auf_in_die_welt</t>
        </is>
      </c>
      <c r="O1791" t="inlineStr">
        <is>
          <t xml:space="preserve">
    The event titled "Auf in die Welt – die Messe für Dein Auslandsjahr &amp; Internationale Bildung" is scheduled to take place on Saturday, April 12 at Stadtteillschule Meiendorf, 
    specifically at Deepenhorn 1 22145 Hamburg, Show map. This event falls under the "travel-and-outdoor" category. 
    Description: Auf in die Welt – Deine Messe für Schüleraustausch, High School, Internate, Privatschulen, Gap Year, Sprachreisen, Au Pair, Demi Pair, Freiwilligendienste, Praktika, Work &amp; Travel, Auslandsjahr
Die Auf in die Welt - Messe ist eine ausgezeichnete Gelegenheit für Schüler, Eltern und Pädagogen, die sich umfassend über Auslandsaufenthalte während und nach der Schulzeit sowie über Fördermöglichkeiten und Stipendien informieren möchten. Informiert wird über Auslandsaufenthalte in Europa und weltweit.
Die Messe ist eine Initiative der gemeinnützigen Deutschen Stiftung Völkerverständigung und umfasst eine Ausstellung der führenden Austauschorganisationen, Agenturen, internationalen Bildungseinrichtungen und Beratungsdienste. Anlässlich der Messen werden Stipendien ausgeschrieben.
Der Eintritt für die Besucher ist frei. Die Messe ist von 10 bis 16 Uhr für Besucher geöffnet.
Hinweise zu den Messen und Stipendien sowie weitere Informationen rund um das Thema Auslandsaufenthalte gibt die Stiftung auf Ihrer Website www.aufindiewelt.de
    It is organized by Deutsche Stiftung Völkerverständigung and will last for Event lasts 6 hours. 
    Key topics and themes include: Germany Events, Hamburg Events, Things to do in Hamburg, Hamburg Expos, Hamburg Travel &amp; Outdoor Expos, #international, #beratung, #auslandsjahr, #messe, #gapyear, #auslandsaufenthalt, #high_school, #schüleraustausch, #internationale_bildung, #auf_in_die_welt.
    </t>
        </is>
      </c>
      <c r="P1791" t="inlineStr">
        <is>
          <t>[ 1.10391960e-01  6.09335043e-02 -2.09434479e-02  2.22999062e-02
  7.64057264e-02 -2.80611999e-02 -1.87085159e-02  5.37181413e-03
  2.05053687e-02 -3.87187535e-03 -2.51694433e-02 -7.70901367e-02
 -3.12558450e-02  1.15690734e-02  9.29672569e-02 -2.95170210e-02
 -4.10304479e-02 -7.68282264e-02 -6.05944395e-02 -1.82314068e-02
  4.47184667e-02 -4.54623178e-02 -6.53473586e-02  8.24945867e-02
  9.73307621e-03 -3.97787290e-03  4.59191669e-03 -5.13287261e-02
 -3.41439508e-02  3.62060480e-02 -3.39403339e-02 -1.59762949e-02
 -9.99016613e-02 -3.46172489e-02  1.07658356e-01  1.26189068e-02
  3.17079537e-02 -4.63492051e-02 -4.45394367e-02  1.79405045e-02
 -3.75515781e-02 -6.52391762e-02  2.45463126e-03  2.40090452e-02
 -3.61923575e-02  2.09214725e-02  3.11070736e-02  4.23559621e-02
 -9.58851129e-02  9.22417790e-02  5.92863783e-02 -3.64327170e-02
  9.97571275e-02 -7.58873746e-02 -2.34720577e-02 -2.72498932e-02
 -3.63486148e-02 -7.99859129e-03 -1.59209187e-03 -5.37051708e-02
 -1.88909341e-02 -4.23594452e-02  7.64470315e-03 -4.88004368e-03
 -1.50657790e-02 -4.21884991e-02 -1.91350393e-02  7.77087174e-03
  6.52997717e-02 -6.63054809e-02  5.38636670e-02 -1.11830354e-01
 -4.93802056e-02 -2.62610242e-02  7.90418312e-02  2.32591070e-02
 -5.67570701e-02  1.21595830e-01  1.16233900e-02 -1.50832102e-01
  6.19580336e-02 -7.22321961e-03  4.24684323e-02  6.20559929e-03
  9.01334360e-02 -2.73095928e-02 -2.23525316e-02  1.95518676e-02
  1.26369363e-02  9.39086918e-03 -6.33625388e-02 -2.78036669e-02
 -1.02972193e-02  4.50067222e-02 -7.17727654e-03 -2.20102109e-02
  4.25758883e-02  8.96547958e-02  5.57798557e-02  8.49123374e-02
  3.07675973e-02  3.93011905e-02 -7.40372539e-02 -5.97006967e-03
 -4.84503917e-02 -3.79480831e-02  1.23586264e-02 -3.59124765e-02
  7.14531308e-03 -2.35666055e-02 -8.21138825e-03 -8.54584947e-02
  6.11809082e-02 -9.03298035e-02  3.15879062e-02  6.03222698e-02
  3.24386097e-02  1.43188760e-02  4.56541069e-02 -2.11651120e-02
 -1.71767678e-02 -2.52089743e-02  4.74461308e-03  7.31454119e-02
  1.54453767e-02  5.79662398e-02  2.42684875e-02  1.07418540e-32
  9.20550525e-03 -9.93323401e-02 -6.17891289e-02  4.89730164e-02
  2.33947970e-02 -5.30966371e-02 -5.73682785e-02 -4.64632809e-02
  2.92650256e-02 -1.49617512e-02 -3.96093056e-02 -3.43233943e-02
  9.05586779e-03 -1.91565715e-02  1.14775859e-01 -5.30410334e-02
  1.98753513e-02 -6.45318627e-02 -1.30793033e-02 -6.05693692e-03
 -3.26604047e-03 -7.19134510e-02 -5.86263984e-02  7.47248647e-04
  3.16372812e-02  1.55738160e-01  4.85177226e-02 -2.49907933e-02
 -2.66139638e-02  5.77389561e-02 -7.18213571e-03  1.92318335e-02
 -3.42950784e-02 -2.75925789e-02  1.88325308e-02  3.58676212e-03
 -2.79398579e-02  1.86720341e-02 -5.91605119e-02 -6.51603416e-02
  4.73602116e-02 -9.55499709e-02 -6.15597032e-02 -1.02073058e-01
  9.35447589e-02  5.47266193e-02  5.79350404e-02  4.36110608e-02
  1.06523722e-01 -5.85410036e-02 -6.80603134e-03  6.00929409e-02
  3.43875005e-03 -1.69021878e-02  2.43448447e-02  8.58458206e-02
 -1.26515180e-02 -3.23938131e-02 -2.99745123e-03  1.12418570e-02
 -9.21450835e-03  5.28822020e-02  9.28842986e-04  3.70247029e-02
 -9.46997106e-03  3.20151477e-04  2.79581249e-02 -1.42026525e-02
 -2.95109069e-03 -5.87771200e-02 -3.63686606e-02  6.49714470e-02
  9.65190530e-02  1.71861108e-02 -3.38689461e-02  5.53160906e-02
  1.25103751e-02  5.37927002e-02 -1.52540551e-02  6.60482794e-02
 -6.40209019e-02 -1.92209948e-02  4.80216444e-02 -7.00005963e-02
 -1.99161979e-04 -2.05327626e-02  3.26353833e-02 -1.12989545e-02
 -3.33069190e-02 -1.80438124e-02 -4.23734635e-02  4.28037863e-04
  3.44834179e-02  7.26673082e-02 -7.00501353e-02 -1.34643136e-32
  5.87103367e-02 -2.06283107e-02 -1.26176672e-02 -4.16284204e-02
 -1.07680382e-02  6.00553639e-02 -4.19946797e-02  1.35263810e-02
  5.64518059e-03  4.68252189e-02 -6.11937717e-02  1.13965822e-02
 -8.16539023e-03 -1.08325854e-02  4.49046902e-02  2.37003528e-02
  3.98199186e-02  2.35587470e-02  1.74880736e-02  1.19548803e-02
 -2.06282213e-02 -7.18308911e-02 -4.34719399e-02 -5.28320409e-02
 -1.59925725e-02  1.70186106e-02  9.74622071e-02 -4.08596210e-02
 -3.41091938e-02 -4.43420596e-02 -8.89498144e-02  3.90069783e-02
  2.07122229e-03  6.47580530e-03 -1.60828773e-02  4.13332768e-02
  4.51593772e-02 -2.89796535e-02 -5.53458668e-02  1.56342033e-02
 -7.77888019e-03  2.94873584e-02 -9.87732410e-02  5.54784909e-02
  4.11146395e-02  1.37811862e-02 -8.67497325e-02  9.06047877e-03
 -6.72843754e-02 -3.08575053e-02  7.70433098e-02  5.86148177e-04
  8.32200982e-03 -1.78421382e-02  6.52424917e-02  7.83056170e-02
 -6.44762293e-02 -4.04098332e-02 -3.64578776e-02  1.86200216e-02
 -9.97587573e-03  7.24319071e-02 -6.37320206e-02  7.36787245e-02
  3.17659117e-02 -1.34850740e-01 -1.11614905e-01 -3.01776268e-03
 -6.00884818e-02  6.19391166e-02  4.54564728e-02 -2.17994675e-02
 -9.10959989e-02  3.88950529e-03  3.24408151e-02 -4.23998982e-02
  1.10795021e-01  3.94819640e-02 -6.73422031e-03  2.75947917e-02
 -6.44315332e-02  2.86620427e-02 -4.29625809e-02  1.70989186e-02
  6.22121580e-02  5.05674705e-02  6.10353076e-04  4.76997346e-02
  8.98630184e-04  2.93702111e-02 -2.02168599e-02  2.26742215e-02
  5.21359546e-03  4.19258140e-02  5.18482924e-03 -6.86859067e-08
  6.20271303e-02  5.12224808e-02 -1.03013352e-01 -1.40996631e-02
 -1.35618134e-03 -9.95496660e-02  7.29699526e-03  7.06576034e-02
 -7.98075795e-02  8.10289308e-02 -7.11323172e-02  1.79350544e-02
 -1.07507899e-01 -1.75462645e-02 -4.69440371e-02  7.62487622e-03
 -5.25606610e-02 -2.75643785e-02 -5.41882664e-02  2.40242518e-02
  4.86770384e-02 -7.58997202e-02 -3.64304371e-02 -7.73780495e-02
 -4.13406119e-02 -2.10999865e-02 -2.38862950e-02  5.50765507e-02
 -1.08760530e-02 -5.16464561e-02 -1.04974918e-01  5.48641458e-02
 -5.82613833e-02 -5.18857054e-02 -9.76838693e-02  5.73753240e-03
 -1.55491699e-02  7.33071705e-03  1.13880197e-02  2.90729478e-02
 -3.61864194e-02 -4.20645624e-02  5.96116111e-02 -3.93642709e-02
  5.10468706e-02  6.08788989e-03 -1.04722641e-01 -2.72032470e-02
  1.18566211e-02  1.26600377e-02 -1.88687757e-01 -1.88993756e-02
  2.61163898e-02  6.48238286e-02  4.43395302e-02  3.67117785e-02
  7.71093741e-03 -8.05714354e-02  3.43387946e-02  4.57594842e-02
  3.29706967e-02 -9.10045300e-03 -7.41779655e-02  3.55188595e-03]</t>
        </is>
      </c>
    </row>
    <row r="1792">
      <c r="A1792" s="1" t="n">
        <v>1790</v>
      </c>
      <c r="B1792" t="n">
        <v>787</v>
      </c>
      <c r="C1792" t="inlineStr">
        <is>
          <t>NVRSTP Running x Rain Cafeatery Hamburg</t>
        </is>
      </c>
      <c r="D1792" t="inlineStr">
        <is>
          <t>Tuesday, February 18</t>
        </is>
      </c>
      <c r="E1792" t="inlineStr">
        <is>
          <t>Spritzenpl. 5</t>
        </is>
      </c>
      <c r="F1792" t="inlineStr">
        <is>
          <t>Spritzenplatz 5 22765 Hamburg, Show map</t>
        </is>
      </c>
      <c r="G1792" t="inlineStr">
        <is>
          <t>sports-and-fitness</t>
        </is>
      </c>
      <c r="H1792" t="inlineStr">
        <is>
          <t>Kostenlos</t>
        </is>
      </c>
      <c r="I1792" t="inlineStr">
        <is>
          <t>https://www.eventbrite.com/e/nvrstp-running-x-rain-cafeatery-hamburg-tickets-1222590835099?aff=ebdssbdestsearch</t>
        </is>
      </c>
      <c r="J1792" t="inlineStr">
        <is>
          <t>Der Early-Bird Run am Dienstagmorgen ist ein entspannter Lauf, an dem jeder teilnehmen kann, unabhängig vom jeweiligen Leistungsniveau. Wir werden in mit einer Pace von circa 6 min/km 6-8km laufen und jeder unserer Runs wird mit einem Mindset Thema verknüpft.
What you need to know:
Eure Taschen und Wertsachen könnt ihr sicher und zuverlässig im Rain Cafeatery verstauen.
Erst die Arbeit, dann das Vergnügen :-) Nach dem Run gibt es einen frisch zubereiteten Coffee on us!
Jeder ist willkommen! Ihr könnt spontan eure Freunde motivieren und sie gerne jederzeit mitbringen
Haftungsausschluss:
Die Teilnahme am Event erfolgt auf eigene Verantwortung. Voraussetzung zur Teilnahme ist die allgemeine Gesundheit. Eine Haftung seitens des Anbieters, oder des Coaches für Personen-, Sach- und Vermögensschäden ist ausgeschlossen. Für mitgebrachte Sach- und Wertgegenstände wird keine Haftung übernommen.
Bildrechte: Es können beim Event Fotos oder Videosequenzen von Einzelpersonen oder der Gruppe gemacht werden. Die Buchung des Events beinhaltet die Zustimmung zu diesem Vorgehen, sowie dazu, dass die Bilder oder Videos durch den Coach oder die Marke für Marketingzwecke weiterverwendet werden.</t>
        </is>
      </c>
      <c r="K1792" t="inlineStr">
        <is>
          <t>NVRSTP.</t>
        </is>
      </c>
      <c r="L1792" t="inlineStr"/>
      <c r="M1792" t="inlineStr">
        <is>
          <t>Dauer nicht verfügbar</t>
        </is>
      </c>
      <c r="N1792" t="inlineStr">
        <is>
          <t>Germany Events, Hamburg Events, Things to do in Hamburg, Hamburg Classes, Hamburg Sports &amp; Fitness Classes, #event, #unique, #hamburg, #nvstp, #rain_cafeatery</t>
        </is>
      </c>
      <c r="O1792" t="inlineStr">
        <is>
          <t xml:space="preserve">
    The event titled "NVRSTP Running x Rain Cafeatery Hamburg" is scheduled to take place on Tuesday, February 18 at Spritzenpl. 5, 
    specifically at Spritzenplatz 5 22765 Hamburg, Show map. This event falls under the "sports-and-fitness" category. 
    Description: Der Early-Bird Run am Dienstagmorgen ist ein entspannter Lauf, an dem jeder teilnehmen kann, unabhängig vom jeweiligen Leistungsniveau. Wir werden in mit einer Pace von circa 6 min/km 6-8km laufen und jeder unserer Runs wird mit einem Mindset Thema verknüpft.
What you need to know:
Eure Taschen und Wertsachen könnt ihr sicher und zuverlässig im Rain Cafeatery verstauen.
Erst die Arbeit, dann das Vergnügen :-) Nach dem Run gibt es einen frisch zubereiteten Coffee on us!
Jeder ist willkommen! Ihr könnt spontan eure Freunde motivieren und sie gerne jederzeit mitbringen
Haftungsausschluss:
Die Teilnahme am Event erfolgt auf eigene Verantwortung. Voraussetzung zur Teilnahme ist die allgemeine Gesundheit. Eine Haftung seitens des Anbieters, oder des Coaches für Personen-, Sach- und Vermögensschäden ist ausgeschlossen. Für mitgebrachte Sach- und Wertgegenstände wird keine Haftung übernommen.
Bildrechte: Es können beim Event Fotos oder Videosequenzen von Einzelpersonen oder der Gruppe gemacht werden. Die Buchung des Events beinhaltet die Zustimmung zu diesem Vorgehen, sowie dazu, dass die Bilder oder Videos durch den Coach oder die Marke für Marketingzwecke weiterverwendet werden.
    It is organized by NVRSTP. and will last for Dauer nicht verfügbar. 
    Key topics and themes include: Germany Events, Hamburg Events, Things to do in Hamburg, Hamburg Classes, Hamburg Sports &amp; Fitness Classes, #event, #unique, #hamburg, #nvstp, #rain_cafeatery.
    </t>
        </is>
      </c>
      <c r="P1792" t="inlineStr">
        <is>
          <t>[-3.71603412e-03  7.09212422e-02  4.14009914e-02  4.78733145e-02
  1.01123810e-01  3.05948276e-02 -3.32918316e-02 -3.07556894e-02
 -1.44679490e-02 -5.12926914e-02 -6.35626912e-02 -9.48376656e-02
 -3.63196619e-02 -2.53427234e-02 -2.43393593e-02 -8.24651942e-02
  2.96989717e-02 -4.36253771e-02 -6.03740860e-04  6.46942109e-02
  1.74896847e-02 -1.21197149e-01  4.57087047e-02  1.64063945e-02
 -9.94857252e-02  7.96662569e-02  4.77430597e-02 -2.70415079e-02
 -7.38721266e-02  7.23218033e-03 -9.02708992e-03 -5.74352480e-02
 -1.77552551e-02  1.19449683e-02  1.52299860e-02  4.66118678e-02
  1.13882683e-01 -3.92036811e-02 -4.58330475e-02  1.18175343e-01
 -2.42650975e-02 -1.13788053e-01 -6.26235530e-02 -1.19090248e-02
  5.82587533e-02  4.77805696e-02 -7.16279075e-03  4.16787975e-02
 -8.97973850e-02  4.44452539e-02  2.71973712e-03 -1.41944196e-02
  5.58326878e-02 -5.85544743e-02  3.78361493e-02  5.05875535e-02
 -6.55304790e-02 -5.30824624e-02  3.70584503e-02  1.30291935e-02
  1.42893940e-02 -9.78478789e-02 -1.22985154e-01  5.22854887e-02
  2.13979837e-02 -6.06113262e-02 -5.93421198e-02  5.75702935e-02
  4.81575355e-02 -2.92061344e-02  4.01907563e-02  7.28235580e-03
 -9.90150264e-04 -7.30850175e-02 -5.00120297e-02  9.20151025e-02
  1.71523690e-02 -3.52504253e-02 -2.33321246e-02 -1.06854014e-01
  2.78620552e-02 -6.98139071e-02  6.57622656e-03  1.58364102e-02
 -1.12449285e-02 -1.55449482e-02  4.63699475e-02 -6.17918000e-03
  7.21948594e-02  3.31166238e-02 -4.49387692e-02  5.19703217e-02
 -9.27583203e-02  3.87287475e-02  4.94288467e-02  7.94397295e-02
 -6.45912834e-04  5.46186306e-02  3.45537774e-02  2.07627881e-02
  3.92358825e-02  3.30526605e-02  5.50488271e-02  7.85626064e-04
  5.60096987e-02 -4.79487143e-02 -3.50734852e-02 -1.82178859e-02
  5.67187816e-02  4.83207824e-03  9.41786158e-04 -2.89938804e-02
  6.76494092e-02 -1.83003936e-02  5.56335226e-03  6.38758540e-02
 -2.30542440e-02 -6.05304837e-02 -3.19004990e-02  1.45966876e-02
 -1.71423461e-02  1.59778539e-03  5.58723521e-04  1.55947600e-02
 -4.88748588e-03  7.86446705e-02  1.06910102e-01  1.34279203e-32
 -2.53556278e-02 -1.42189384e-01  1.61168184e-02  1.09541118e-02
  1.54197261e-01  9.82045382e-03 -4.67359796e-02 -3.24016437e-02
 -4.23846953e-02  4.14235815e-02 -3.39715295e-02 -3.77677307e-02
 -6.08349256e-02 -3.05229388e-02  5.90546057e-02 -2.69494317e-02
  1.33515159e-02 -6.39762282e-02 -5.27463257e-02 -3.44265401e-02
  5.67957945e-02 -3.34135666e-02 -1.57577973e-02 -3.76441218e-02
  8.57772958e-03  1.54024763e-02  2.08636262e-02 -4.08282652e-02
  2.48095766e-02  4.12364081e-02  3.83951738e-02 -5.17437197e-02
 -7.87454322e-02 -9.09987371e-03 -3.00302580e-02 -5.86949661e-02
  1.78518463e-02  8.47006310e-03  1.58024170e-02 -4.24082354e-02
 -2.06900574e-02 -7.87756965e-02 -3.71772684e-02 -7.93586522e-02
 -1.36919450e-02 -2.39952840e-02  4.01455797e-02  4.63412851e-02
  5.18592373e-02  2.19428614e-02  5.62276170e-02  1.51953811e-03
 -5.08994469e-03 -3.00263446e-02  6.96031796e-03  5.29705025e-02
  7.45204464e-02 -2.99061276e-03 -8.44995491e-03 -3.08408868e-03
 -3.16275097e-02  8.70585740e-02  3.20796445e-02 -6.35676533e-02
  2.08404083e-02 -4.23635468e-02  8.50230362e-03 -1.90665293e-02
 -2.85195047e-03 -2.79103182e-02  3.50559764e-02 -2.01320183e-03
  5.59024252e-02  4.56591230e-03  9.11187902e-02  5.44453785e-02
  4.01512459e-02  6.77967295e-02 -5.51725812e-02  7.41823763e-02
 -1.96425151e-02  1.27978232e-02  3.79338115e-02 -2.75018662e-02
 -4.69289050e-02  2.77804267e-02  3.60525250e-02 -7.31149549e-03
 -4.44155633e-02  2.57351883e-02  2.82675624e-02  4.24307622e-02
 -3.18030058e-03  1.40867010e-02 -1.51686175e-02 -1.43770409e-32
  6.72555268e-02  2.82078143e-02 -6.71156915e-04 -4.36763465e-03
  5.65719008e-02  4.64497544e-02 -2.68305521e-02 -1.22245243e-02
 -2.42378805e-02 -5.60541935e-02 -6.66801035e-02 -2.52996981e-02
  3.00786924e-02  3.38976197e-02 -2.21667513e-02  5.42152077e-02
  4.04674634e-02  7.13098347e-02 -5.71222119e-02 -3.04884985e-02
  2.22293176e-02 -3.37288678e-02 -8.75392556e-02  3.73193137e-02
  5.42796403e-03  5.22331260e-02  1.31382093e-01  3.20580341e-02
 -1.27642885e-01 -7.70415291e-02 -6.65567890e-02  1.45695396e-02
  3.48261301e-03  3.44484188e-02  1.54881049e-02  6.19270466e-02
 -8.56039952e-03  1.79410577e-02 -5.21983318e-02  5.48593663e-02
  4.39841338e-02 -2.74771675e-02 -7.52745941e-02 -1.43681634e-02
 -2.09160056e-03  3.45624401e-03 -2.86211055e-02 -9.69900414e-02
 -2.49061566e-02 -3.02660912e-02  7.62993917e-02 -3.51721495e-02
 -6.80666789e-02  9.54298079e-02  9.72745940e-02  2.29814481e-02
  1.85558982e-02 -5.65370806e-02 -6.00331202e-02  1.65291480e-03
  2.81892382e-02  3.62875424e-02  2.01927889e-02 -2.25508842e-03
  6.23246692e-02 -9.72254276e-02 -8.64901841e-02 -3.84000354e-02
  4.40841466e-02 -3.97579744e-02  2.21367311e-02  6.76635504e-02
 -5.84116913e-02 -1.48265343e-02 -4.67108451e-02  1.68442465e-02
  5.38991168e-02  5.71611673e-02 -7.02698454e-02  4.08448875e-02
 -4.34967503e-02  2.47890353e-02 -1.82472914e-02 -3.63607635e-03
  1.33137284e-02  1.60944592e-02  1.02893315e-01 -4.31093462e-02
  2.58995686e-02  1.08891822e-01  3.07705551e-02  1.02087557e-01
 -2.30059121e-02  7.93507174e-02  3.75559777e-02 -6.15426998e-08
 -2.51069646e-02 -1.84804406e-02 -2.57586800e-02  3.91942970e-02
  4.12379466e-02 -1.04617253e-01  1.12351077e-02 -7.91974142e-02
 -9.21522304e-02  3.85805517e-02  5.92409112e-02  7.88150262e-03
  2.48807110e-02  7.06793442e-02 -1.03521561e-02 -7.10051954e-02
  4.08153161e-02  9.90960468e-03 -7.49913231e-02  4.02306654e-02
 -2.36206166e-02 -6.74070034e-04 -4.79696803e-02  1.31052372e-03
  7.46033415e-02 -4.71832119e-02 -3.00943479e-02 -1.49659272e-02
  8.80147889e-02 -6.52132109e-02 -8.97747353e-02  1.19608417e-02
 -7.56641850e-02 -4.44025509e-02 -9.31687057e-02  2.97997687e-02
 -8.03010389e-02  2.47456133e-02 -1.46110440e-02  3.03123407e-02
 -4.20678593e-02 -6.05120771e-02 -3.21565308e-02 -3.31053622e-02
 -4.72291224e-02 -4.28399034e-02 -9.48760584e-02  3.36006255e-04
 -2.74563041e-02  5.62632792e-02 -1.11861944e-01 -1.91608313e-02
  8.44804868e-02  1.97589807e-02  4.23422195e-02  5.94672076e-02
 -6.01603165e-02  1.72247714e-03 -1.64674316e-02 -1.43396994e-02
 -4.79872935e-02 -3.00246403e-02 -1.26984686e-01  1.53567297e-02]</t>
        </is>
      </c>
    </row>
    <row r="1793">
      <c r="A1793" s="1" t="n">
        <v>1791</v>
      </c>
      <c r="B1793" t="n">
        <v>788</v>
      </c>
      <c r="C1793" t="inlineStr">
        <is>
          <t>Kein Titel verfügbar</t>
        </is>
      </c>
      <c r="D1793" t="inlineStr">
        <is>
          <t>Datum nicht verfügbar</t>
        </is>
      </c>
      <c r="E1793" t="inlineStr">
        <is>
          <t>Ort nicht verfügbar</t>
        </is>
      </c>
      <c r="F1793" t="inlineStr">
        <is>
          <t>Adresse nicht verfügbar</t>
        </is>
      </c>
      <c r="G1793" t="inlineStr">
        <is>
          <t>business</t>
        </is>
      </c>
      <c r="H1793" t="inlineStr">
        <is>
          <t>Kostenlos</t>
        </is>
      </c>
      <c r="I1793" t="inlineStr">
        <is>
          <t>https://www.eventbrite.de/e/sheisaca-meetup-in-hamburg-tickets-1237358044219?aff=ebdssbdestsearch</t>
        </is>
      </c>
      <c r="J1793" t="inlineStr">
        <is>
          <t>Keine Beschreibung verfügbar</t>
        </is>
      </c>
      <c r="K1793" t="inlineStr">
        <is>
          <t>Unbekannt</t>
        </is>
      </c>
      <c r="L1793" t="inlineStr">
        <is>
          <t>Keine Rückerstattungsrichtlinie</t>
        </is>
      </c>
      <c r="M1793" t="inlineStr">
        <is>
          <t>Dauer nicht verfügbar</t>
        </is>
      </c>
      <c r="N1793" t="inlineStr"/>
      <c r="O1793" t="inlineStr">
        <is>
          <t xml:space="preserve">
    The event titled "Kein Titel verfügbar" is scheduled to take place on Datum nicht verfügbar at Ort nicht verfügbar, 
    specifically at Adresse nicht verfügbar. This event falls under the "business" category. 
    Description: Keine Beschreibung verfügbar
    It is organized by Unbekannt and will last for Dauer nicht verfügbar. 
    Key topics and themes include: nan.
    </t>
        </is>
      </c>
      <c r="P1793" t="inlineStr">
        <is>
          <t>[-4.93688807e-02  1.08024031e-02  4.69941087e-02 -3.48554999e-02
  1.56145310e-03  3.42992470e-02 -3.90720367e-02 -1.96600910e-02
  4.64729927e-02 -7.56150633e-02  3.24723721e-02 -5.82407862e-02
 -2.96668895e-02 -1.31848287e-02 -2.38767620e-02 -2.70042848e-02
  1.33590400e-03 -1.60631828e-03  1.37776695e-02 -4.83356453e-02
  3.89506370e-02  1.77284970e-03  1.98692307e-02 -2.41629630e-02
 -4.33224179e-02  1.97357573e-02  3.64967994e-02  4.88033425e-03
  9.93318483e-03 -3.21637169e-02  4.49685752e-02 -4.50567864e-02
 -7.73131987e-03  8.62797536e-03 -2.45836228e-02 -4.42289561e-03
  1.22997761e-02 -4.02730750e-03  1.37071882e-03  6.19936213e-02
 -2.29751617e-02 -8.41644704e-02 -6.37018457e-02 -2.91175544e-02
  4.19578254e-02 -3.30573320e-03  5.18994071e-02 -3.98126766e-02
 -3.90795060e-02  2.66329907e-02  3.60880718e-02 -7.31961504e-02
  5.69563769e-02 -1.39599117e-02  5.36925457e-02 -3.96917798e-02
  1.00166164e-02 -6.12245463e-02  3.36134657e-02  6.52058795e-02
  2.39341743e-02  1.79887004e-02 -3.61506306e-02  2.33687479e-02
 -1.80491451e-02  4.12997119e-02 -8.15802515e-02  1.48923218e-01
  8.45753029e-03 -6.12778217e-02  9.83194485e-02 -7.39419386e-02
 -3.14996876e-02  5.02973646e-02 -4.17070085e-04 -6.43918365e-02
  2.97933239e-02  4.99386601e-02 -1.44566278e-04 -8.64952207e-02
 -6.72525242e-02 -1.45664243e-02  1.89491604e-02 -4.56878692e-02
  3.63754220e-02 -1.68641191e-02 -7.67418146e-02  3.45642008e-02
  6.53867945e-02  4.11747284e-02 -5.28377406e-02  5.41368723e-02
 -6.39554039e-02  4.77441847e-02 -3.13049518e-02  2.52400078e-02
  6.23406330e-03  4.63148840e-02  2.71771513e-02  6.83969483e-02
  5.55308163e-02  1.05728284e-01 -1.00968800e-01  8.31450447e-02
  4.65319213e-03 -6.78528175e-02  7.32240267e-03 -2.31366046e-02
 -7.18159229e-02 -1.86702609e-02 -1.68099790e-03 -3.64869349e-02
  1.56236188e-02 -7.13613536e-03 -7.60546550e-02 -9.53863747e-03
 -1.02870800e-02  2.95934230e-02 -3.99417523e-03 -7.79447630e-02
 -1.55312158e-02  6.21099547e-02 -5.35920076e-02  1.87334120e-02
 -2.87906192e-02 -3.56967524e-02  1.99868213e-02  8.38619049e-33
  1.21575249e-02 -6.16492927e-02 -8.30324963e-02  8.52465034e-02
  7.87950233e-02  1.59632489e-02 -8.19190741e-02  3.09930760e-02
 -4.05352097e-03 -4.02055196e-02  1.97345065e-03 -4.46861088e-02
 -5.96429259e-02 -1.54457446e-02 -2.02140864e-03 -5.82554676e-02
  9.11036332e-04 -6.29380858e-03  3.73906791e-02 -5.64526133e-02
  2.03720052e-02 -6.91833254e-03 -3.02177705e-02 -3.38132791e-02
 -8.68178066e-03  4.77357097e-02  7.22348616e-02  1.47654936e-02
 -3.39969657e-02  4.59868833e-02  1.52202388e-02 -4.58336212e-02
  2.84464899e-02 -7.06242993e-02 -5.23581356e-02  1.89002976e-02
 -5.10889441e-02 -7.78060220e-03 -7.91517831e-03  3.67952995e-02
  1.85539965e-02 -8.17562360e-03 -1.59510061e-01 -3.17936614e-02
 -1.95901338e-02  7.39466324e-02  9.68068838e-02  4.60549891e-02
  1.29162341e-01 -3.76848504e-03 -5.31521451e-04 -1.96149237e-02
  1.54678989e-02 -1.07461676e-01  3.26512307e-02 -2.64576357e-02
  3.82379368e-02 -1.93439238e-02  1.56915355e-02 -1.16252983e-02
  2.94816168e-03  1.93501301e-02 -9.17657092e-03  3.38686965e-02
 -2.17629727e-02 -3.02683227e-02 -3.87601927e-02 -5.60914315e-02
  5.76301776e-02 -1.00862898e-01 -2.70836577e-02  7.65433237e-02
  6.10097758e-02 -5.24152294e-02 -5.30427545e-02  6.36460707e-02
 -7.64786005e-02  8.32929683e-04 -7.82611296e-02  9.58667174e-02
  2.23473236e-02 -2.29054522e-02  1.10619791e-01 -2.47416198e-02
  7.46097565e-02  4.32204045e-02  1.05786189e-01 -5.37655018e-02
 -7.25536495e-02  2.53986265e-03  2.73806155e-02 -1.69072822e-02
 -7.13003576e-02  2.65077930e-02  8.76247287e-02 -8.67824647e-33
  2.21159291e-02  4.80970927e-03 -4.91685569e-02 -3.85247804e-02
  3.45249213e-02 -4.06301990e-02 -5.44003174e-02  1.49667328e-02
  2.08765715e-02  3.94871831e-02 -5.97727150e-02 -9.78925079e-02
  9.28098857e-02 -3.20575871e-02  3.83605883e-02  5.61265126e-02
  2.56114621e-02  1.00082988e-02 -9.26669687e-02 -1.14590218e-02
 -8.35542530e-02 -2.50930134e-02 -7.42323622e-02 -2.75458209e-03
 -3.34833600e-02  6.31140620e-02  6.18941113e-02  5.95738553e-03
 -1.05294749e-01 -7.25875795e-02 -6.56202659e-02 -1.20968916e-01
 -4.41576764e-02  5.97990751e-02  3.97577696e-02  9.85079408e-02
  7.26666376e-02 -5.34676760e-02 -1.59357488e-02  1.85149373e-03
  7.48044774e-02  6.41739275e-03 -1.29534066e-01  1.19951442e-02
 -1.10640436e-01  3.32557298e-02 -9.47467685e-02  3.12360972e-02
  8.78469944e-02 -5.83628453e-02  2.58085337e-02 -1.93114020e-02
  1.02394912e-02 -1.15038604e-02  8.64683986e-02  6.75887913e-02
 -1.14981383e-02  2.54373550e-02 -4.63557094e-02  3.22374776e-02
  1.75342821e-02 -1.70196947e-02  4.88199294e-03  3.09233530e-03
  7.58035854e-03 -2.63405889e-02  1.63158085e-02 -1.07269557e-02
  7.49004306e-03  1.58879794e-02  5.32766059e-02  1.71002652e-02
 -8.56180117e-02 -1.05953544e-01 -7.89638609e-02  1.80530176e-02
  1.39626309e-01 -9.16487444e-03 -7.87346289e-02  4.13418934e-03
  4.31012213e-02 -3.53536382e-02  2.03589145e-02 -1.99786741e-02
  1.71125997e-02  6.11883961e-02  5.70295788e-02  8.32457319e-02
 -3.04228645e-02  4.24004756e-02  1.10209349e-03  2.01505199e-02
 -2.10572630e-02  7.48668686e-02  7.17297941e-02 -4.94815176e-08
 -1.29384752e-02 -7.04388097e-02 -5.73255606e-02 -2.05858611e-02
  5.96974678e-02 -5.10597713e-02  4.01341133e-02 -7.44615681e-03
 -3.05811465e-02  8.57549310e-02  2.42712852e-02  1.09691313e-02
 -6.98336363e-02  2.56070914e-03  2.79226564e-02  2.21803808e-03
  6.39015436e-03  2.24853377e-03  3.27184680e-03  3.92115768e-03
  1.07940249e-02  8.05067178e-03  4.83452380e-02 -6.42563626e-02
 -1.41483722e-02  1.03944140e-02 -5.41612059e-02  5.41845150e-02
  1.17769487e-01 -6.23271875e-02 -4.80719320e-02 -1.95300567e-03
 -6.44192984e-03 -4.17857282e-02 -1.92822590e-02  4.45530154e-02
 -5.46775162e-02  6.12211265e-02  4.18486074e-02  1.52757987e-02
  6.40253127e-02 -6.08652718e-02 -1.31603768e-02  1.07320487e-01
  1.03450222e-02  8.38134736e-02 -9.45331752e-02  6.90890178e-02
  4.49805968e-02 -3.21319252e-02 -1.30476609e-01 -3.86948176e-02
  1.03558294e-01 -5.61964326e-03 -2.11201161e-02  8.86414647e-02
 -6.66156635e-02  1.25126177e-02  1.64390933e-02  3.06311175e-02
 -5.04821679e-03  4.28133644e-02 -1.61562730e-02 -1.98619235e-02]</t>
        </is>
      </c>
    </row>
    <row r="1794">
      <c r="A1794" s="1" t="n">
        <v>1792</v>
      </c>
      <c r="B1794" t="n">
        <v>789</v>
      </c>
      <c r="C1794" t="inlineStr">
        <is>
          <t>RAL3005</t>
        </is>
      </c>
      <c r="D1794" t="inlineStr">
        <is>
          <t>Donnerstag, 20. Februar</t>
        </is>
      </c>
      <c r="E1794" t="inlineStr">
        <is>
          <t>Halle D</t>
        </is>
      </c>
      <c r="F1794" t="inlineStr">
        <is>
          <t>Lagerstraße 11 20357 Hamburg</t>
        </is>
      </c>
      <c r="G1794" t="inlineStr">
        <is>
          <t>other</t>
        </is>
      </c>
      <c r="H1794" t="inlineStr">
        <is>
          <t>Kostenlos</t>
        </is>
      </c>
      <c r="I1794" t="inlineStr">
        <is>
          <t>https://www.eventbrite.de/e/ral3005-tickets-1222082203769?aff=ebdssbdestsearch</t>
        </is>
      </c>
      <c r="J1794" t="inlineStr">
        <is>
          <t>A place where every detail speaks of mystery and elegance. Deep crimson walls, refined cocktails, and an intimate vibe await those who seek the extraordinary. Somewhere in the city, whispers of a hidden dancefloor echo. Limited space, endless possibilities. Always changing.</t>
        </is>
      </c>
      <c r="K1794" t="inlineStr">
        <is>
          <t>HALLE D</t>
        </is>
      </c>
      <c r="L1794" t="inlineStr"/>
      <c r="M1794" t="inlineStr">
        <is>
          <t>Kostenlose Parkplätze am Veranstaltungsort</t>
        </is>
      </c>
      <c r="N1794" t="inlineStr">
        <is>
          <t>Events in Deutschland, Events in Hansestadt Hamburg, Events in Hamburg, Hamburg Parties, Hamburg Sonstige Parties, #event, #exclusive, #opening_night, #soft_opening, #ral3005</t>
        </is>
      </c>
      <c r="O1794" t="inlineStr">
        <is>
          <t xml:space="preserve">
    The event titled "RAL3005" is scheduled to take place on Donnerstag, 20. Februar at Halle D, 
    specifically at Lagerstraße 11 20357 Hamburg. This event falls under the "other" category. 
    Description: A place where every detail speaks of mystery and elegance. Deep crimson walls, refined cocktails, and an intimate vibe await those who seek the extraordinary. Somewhere in the city, whispers of a hidden dancefloor echo. Limited space, endless possibilities. Always changing.
    It is organized by HALLE D and will last for Kostenlose Parkplätze am Veranstaltungsort. 
    Key topics and themes include: Events in Deutschland, Events in Hansestadt Hamburg, Events in Hamburg, Hamburg Parties, Hamburg Sonstige Parties, #event, #exclusive, #opening_night, #soft_opening, #ral3005.
    </t>
        </is>
      </c>
      <c r="P1794" t="inlineStr">
        <is>
          <t>[-3.61072458e-02  6.61889324e-03  2.33621877e-02  3.20108049e-02
  2.89868377e-02  6.77636117e-02 -7.33914152e-02 -2.07819715e-02
  1.04951225e-02 -7.08266795e-02 -2.51246411e-02 -3.97489257e-02
 -4.19086032e-02 -6.89415857e-02 -3.92735144e-03 -3.37817259e-02
  5.12852371e-02 -7.35697597e-02 -2.15063691e-02 -3.75646278e-02
  1.10929869e-02 -6.57687187e-02 -1.27735408e-02  5.97857982e-02
  7.28195067e-03  5.81598431e-02  2.03385949e-02 -2.12256089e-02
 -5.54149188e-02 -4.65086251e-02  8.08227882e-02  3.85044403e-02
 -1.96284875e-02 -1.38761969e-02  9.92322415e-02  6.18065968e-02
 -2.82990187e-03 -7.19907433e-02 -2.02997476e-02  3.02717611e-02
 -8.47002584e-03 -9.40104127e-02  3.83920805e-03  9.54754278e-03
  9.25186835e-03  3.52962762e-02 -5.97644933e-02  1.41901858e-02
 -3.21461298e-02  3.76820564e-02  3.84677425e-02 -7.82161132e-02
  6.53155297e-02 -1.48116127e-02  1.39505789e-02  8.43315795e-02
 -2.62161698e-02 -7.14272261e-02  9.42679644e-02  6.46551466e-03
 -3.75513948e-04  5.37325628e-03 -1.06169224e-01  6.93069445e-03
 -3.08645889e-02 -6.07549809e-02 -3.12581994e-02  5.50254509e-02
  5.80702126e-02 -1.09244429e-03  2.82076467e-02 -7.14285746e-02
  6.25023395e-02  4.54570167e-02  3.69977728e-02 -5.84287308e-02
 -4.15821560e-02 -4.94656116e-02 -1.07340673e-02  1.29637737e-02
 -4.44968231e-02 -6.45498186e-02 -8.87754650e-05 -6.94227591e-02
 -1.44889159e-02 -6.07037731e-02 -5.96179394e-03 -8.87152366e-03
  3.96651551e-02  2.25718692e-02 -1.50464222e-01 -2.66346782e-02
 -9.30472314e-02 -6.12938404e-02 -6.21219166e-02  5.15242033e-02
  1.10726515e-02  5.85596301e-02  5.97016886e-02  5.46157211e-02
  1.97803527e-02  2.91173048e-02  1.89251918e-02  1.31914364e-02
 -4.70674522e-02 -9.92624238e-02 -1.63875483e-02  3.93349156e-02
 -2.95160227e-02 -6.60652369e-02 -4.45031747e-02 -2.80742086e-02
  5.62689416e-02 -1.37720883e-01 -1.34098912e-02  5.29454537e-02
  7.06442147e-02 -6.73075095e-02  7.73162721e-03 -4.20714244e-02
  6.23240098e-02  3.41648012e-02  4.75674830e-02  2.87778527e-02
 -5.93094118e-02  3.05667333e-02 -5.55248605e-03  4.96479076e-33
 -2.80668191e-03 -1.04018368e-01 -1.02683716e-01  9.66670439e-02
  8.52273330e-02  2.21616644e-02 -2.55923513e-02 -2.32250243e-02
 -5.48440889e-02  5.86784398e-03  8.19081888e-02 -3.50084566e-02
  1.08272731e-02 -5.37373647e-02  1.51152788e-02  4.64758603e-03
  6.66467696e-02  8.92144348e-03 -1.06612921e-01 -3.69445831e-02
  1.00787878e-02  5.22223189e-02  4.19048518e-02  1.77231971e-02
  2.51453202e-02  9.76189449e-02  4.55639511e-02 -4.22132388e-02
  6.28213808e-02  4.44420390e-02  4.28786054e-02  3.93726528e-02
 -2.77012540e-03 -3.90323251e-02  2.11180840e-02  1.37622312e-01
 -4.70429473e-02 -4.83173877e-02 -6.92949444e-03 -3.05015650e-02
  2.28070393e-02 -6.19978979e-02 -1.35326013e-01 -2.30229478e-02
  5.18821925e-02  8.07661116e-02  2.99295112e-02  9.20244202e-04
  8.42878670e-02 -4.19212645e-03  2.97203157e-02  8.18300247e-03
 -3.22548337e-02  5.51815405e-02  4.12083864e-02  8.06887895e-02
  4.46869396e-02 -2.77784821e-02  2.99385171e-02 -3.38827819e-02
  3.59137207e-02  8.51273760e-02 -1.33720031e-02 -4.02538590e-02
  4.38642986e-02  7.44473282e-03  1.08254571e-02 -4.62797284e-02
  1.95822213e-02  1.32745048e-02 -4.39047404e-02 -2.82676006e-03
  6.47290945e-02  4.95931804e-02  2.88812723e-02  1.92011185e-02
 -2.48197988e-02  5.53855039e-02  3.92819308e-02  4.04237248e-02
 -6.21986650e-02 -2.82111820e-02  5.50246872e-02  2.02241335e-02
  1.29937259e-02 -7.76182413e-02  6.31255582e-02 -4.97003905e-02
 -1.29349515e-01 -2.61154063e-02 -2.52647344e-02 -2.28317287e-02
  1.90085405e-03  4.27255183e-02 -6.40674010e-02 -5.88942947e-33
  7.59250447e-02 -4.41142824e-03 -2.26030275e-02  4.19841819e-02
  1.44422976e-02  4.60116304e-02 -4.07564975e-02 -1.77801140e-02
  2.87498366e-02 -8.46445281e-03 -7.32483575e-03  3.05958688e-02
  3.87852117e-02  2.41396041e-03  2.64598168e-02  8.20544083e-04
  8.10704678e-02  4.29488607e-02 -6.88682646e-02  8.86496305e-02
  4.20188867e-02  4.71355096e-02 -5.74592948e-02 -3.38450633e-02
 -7.48203099e-02  1.20217511e-02  1.30525276e-01 -1.38536962e-02
 -4.96401712e-02 -6.47221953e-02 -1.22265242e-01 -7.42814457e-03
  3.82974930e-03 -5.94745241e-02 -2.98551526e-02  3.52285206e-02
  2.71420311e-02  2.35789027e-02 -4.02278677e-02 -4.01249491e-02
  2.85615139e-02 -3.52442786e-02 -7.42448494e-02  2.53319182e-02
 -4.40888517e-02  2.02379841e-02 -1.15542367e-01  3.77139747e-02
  8.60240124e-03 -5.66065274e-02  1.65415034e-02 -7.11351335e-02
 -3.35430503e-02  1.98444109e-02  2.50587072e-02  1.34502007e-02
 -5.48536554e-02 -6.56374842e-02  6.86269253e-02  4.35644500e-02
  1.04923919e-02  1.12330809e-01  1.43473204e-02  5.96607253e-02
  5.10630272e-02 -6.38469830e-02 -1.22994959e-01 -5.44087812e-02
 -5.65270670e-02  5.97631000e-02  3.45987827e-02  4.34853621e-02
 -7.36070722e-02  9.35029890e-03 -3.03210095e-02  6.53644418e-03
  5.14236912e-02  7.31051862e-02  3.20412405e-02 -1.76458452e-02
 -8.20706971e-03  3.75572755e-03 -1.25493985e-02  2.75855176e-02
  7.95930028e-02  6.13034815e-02  5.37214205e-02  2.34316923e-02
  1.15664601e-02  4.16528322e-02 -4.38042171e-02  7.77501911e-02
  2.92858039e-03  5.36359176e-02  1.15698181e-01 -5.32505489e-08
 -6.23918721e-04  5.69416285e-02 -9.31196362e-02 -2.81946361e-02
  6.33679181e-02 -4.67014201e-02 -1.48081696e-02 -3.80378105e-02
 -3.50840688e-02  9.85665098e-02  1.37393419e-02  3.76110524e-02
  1.81871168e-02 -1.27658825e-02 -2.32948381e-02  6.86027436e-03
 -5.82536571e-02 -3.08215786e-02 -5.02007715e-02  5.03902882e-02
  2.59702392e-02  5.95062599e-02  5.30414917e-02 -6.43238947e-02
  1.06141577e-02 -8.89321510e-03  3.92624103e-02  9.55010876e-02
  7.32007856e-03 -7.97350109e-02 -1.67209599e-02  4.73047346e-02
 -1.52365202e-02  4.75170612e-02 -3.40882130e-02  3.86602543e-02
 -8.30701813e-02 -6.44239457e-03 -3.89273763e-02  9.03644599e-03
 -4.11495045e-02 -7.26633072e-02 -5.54528367e-03  2.37402692e-02
 -4.45714891e-02  1.03607448e-02 -8.32523685e-03 -6.14523403e-02
 -1.81414168e-02  7.81228244e-02 -1.52559072e-01 -2.65733059e-02
  6.96754595e-03  5.71285514e-03  3.97411920e-02  2.29956694e-02
  9.23145190e-03 -8.00072215e-03  3.01658711e-03  2.29223408e-02
  7.32035190e-02 -3.81984934e-02 -1.05995268e-01  6.41923547e-02]</t>
        </is>
      </c>
    </row>
    <row r="1795">
      <c r="A1795" s="1" t="n">
        <v>1793</v>
      </c>
      <c r="B1795" t="n">
        <v>790</v>
      </c>
      <c r="C1795" t="inlineStr">
        <is>
          <t>Breathwork - Free Weekly Class • Harburg</t>
        </is>
      </c>
      <c r="D1795" t="inlineStr">
        <is>
          <t>Wednesday, February 19</t>
        </is>
      </c>
      <c r="E1795" t="inlineStr">
        <is>
          <t>Soul Dimension</t>
        </is>
      </c>
      <c r="F1795" t="inlineStr">
        <is>
          <t>Online Event on Zoom 86655 Harburg, Show map</t>
        </is>
      </c>
      <c r="G1795" t="inlineStr">
        <is>
          <t>health</t>
        </is>
      </c>
      <c r="H1795" t="inlineStr">
        <is>
          <t>Kostenlos</t>
        </is>
      </c>
      <c r="I1795" t="inlineStr">
        <is>
          <t>https://www.eventbrite.com/e/breathwork-free-weekly-class-harburg-tickets-1034713204047?aff=ebdssbdestsearch</t>
        </is>
      </c>
      <c r="J1795" t="inlineStr">
        <is>
          <t>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t>
        </is>
      </c>
      <c r="K1795" t="inlineStr">
        <is>
          <t>Soul Dimension</t>
        </is>
      </c>
      <c r="L1795" t="inlineStr"/>
      <c r="M1795" t="inlineStr">
        <is>
          <t>Dauer nicht verfügbar</t>
        </is>
      </c>
      <c r="N1795" t="inlineStr">
        <is>
          <t>Germany Events, Hamburg Events, Things to do in Hamburg, Hamburg Classes, Hamburg Health Classes, #breathwork, #holotropic, #breathing_technique, #wim_hof_method, #breathing_exercise, #breathwork_meditation, #breathing_meditation, #breathwork_class, #wim_hof_breathing, #holotropic_breathwork</t>
        </is>
      </c>
      <c r="O1795" t="inlineStr">
        <is>
          <t xml:space="preserve">
    The event titled "Breathwork - Free Weekly Class • Harburg" is scheduled to take place on Wednesday, February 19 at Soul Dimension, 
    specifically at Online Event on Zoom 86655 Harburg, Show map. This event falls under the "health" category. 
    Description: 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
    It is organized by Soul Dimension and will last for Dauer nicht verfügbar. 
    Key topics and themes include: Germany Events, Hamburg Events, Things to do in Hamburg, Hamburg Classes, Hamburg Health Classes, #breathwork, #holotropic, #breathing_technique, #wim_hof_method, #breathing_exercise, #breathwork_meditation, #breathing_meditation, #breathwork_class, #wim_hof_breathing, #holotropic_breathwork.
    </t>
        </is>
      </c>
      <c r="P1795" t="inlineStr">
        <is>
          <t>[ 3.20964716e-02  8.26633051e-02 -2.34690737e-02  1.18002826e-02
  1.91190001e-02 -2.96590361e-03 -5.54830628e-03 -7.89227188e-02
 -4.16283831e-02 -2.36459728e-02  1.96994301e-02  1.51755661e-02
 -6.63149357e-02 -8.08429196e-02  7.69683570e-02 -1.70899474e-03
  1.72368642e-02  1.61010232e-02 -4.59517241e-02  7.58150779e-03
  8.14697519e-03  2.54420675e-02  4.70800959e-02  4.86230925e-02
  5.84978517e-03  2.28811614e-02  9.06118378e-03 -7.70909637e-02
  3.95947658e-02 -9.62415896e-03  4.87496443e-02  2.04953905e-02
 -1.65203097e-03 -1.22678271e-02 -1.13163386e-02  8.63704532e-02
 -2.03613099e-02  3.71792950e-02 -9.47099924e-02  7.74289801e-05
 -4.90582734e-02 -4.43378128e-02 -4.48012911e-03  8.94900858e-02
 -2.32248940e-02  1.09218303e-02 -6.45180419e-02 -2.94044204e-02
  4.29649390e-02 -4.10853848e-02 -5.89334853e-02 -5.04434034e-02
 -3.71885076e-02  3.25679258e-02 -9.66433212e-02  2.95142606e-02
 -4.22174744e-02  3.41540836e-02  6.61206804e-03 -2.50456366e-03
 -7.46113360e-02  3.96795981e-02 -4.41704765e-02 -2.96486914e-02
 -4.91565838e-02 -7.99580012e-03 -8.22221918e-05  5.27946576e-02
  4.03666086e-02  3.95298563e-02  6.99895713e-03 -6.29969910e-02
 -9.49421059e-03 -4.57730517e-03  3.85560803e-02  9.65315476e-03
 -2.35865079e-03 -7.95427486e-02  2.17179656e-02  3.97855937e-02
  7.27046579e-02  5.42537197e-02  3.97337340e-02  4.21098992e-02
  3.40289213e-02  1.05777588e-02 -4.64574620e-02  3.21982093e-02
  1.73665117e-02 -3.55461240e-02 -1.71926823e-02  3.97204272e-02
 -4.56513986e-02  2.23045266e-04  6.14728034e-03 -2.65746173e-02
 -2.42010914e-02  9.14465785e-02  5.81291271e-03  2.73931995e-02
  1.78879350e-02  2.28078058e-03 -1.58086438e-02 -2.32686587e-02
 -4.75055277e-02 -3.74566689e-02 -3.84382121e-02 -1.72095280e-02
  1.04054049e-01 -9.31913313e-03  1.20427292e-02  2.13818438e-02
  1.87075846e-02 -2.71557085e-02  4.73714024e-02  1.40452549e-01
 -3.64245214e-02 -7.30217388e-03 -2.10247338e-02  5.13747893e-02
  3.58827673e-02 -2.53607798e-02  9.15377289e-02 -9.47493389e-02
 -1.20244585e-02 -9.39508080e-02 -6.89831302e-02  3.52867866e-33
  9.02744681e-02 -2.19904836e-02  9.22003910e-02  9.73174796e-02
 -2.50033010e-02 -6.36548847e-02 -1.52281839e-02 -7.92852864e-02
  7.16494746e-04  8.65724012e-02  1.42080877e-02  2.93469094e-02
 -9.56305739e-05  7.11369002e-03 -5.21047041e-02 -1.15490794e-01
 -1.13999516e-01  6.90172389e-02 -7.67158810e-03  3.68211642e-02
  3.24867142e-04 -1.68092623e-02 -5.28010167e-02 -6.45835651e-03
 -3.28048058e-02  2.22975593e-02  4.15912047e-02 -3.50016840e-02
  4.32599634e-02  3.62904556e-02 -1.70071982e-02 -3.74801047e-02
 -2.62955986e-02 -9.82044488e-02 -5.74619733e-02  2.94046663e-02
  1.01619773e-03  1.94311924e-02 -4.28507328e-02 -6.77945912e-02
 -2.57535465e-03  3.02855782e-02  3.08730267e-02 -3.57792005e-02
  4.11925353e-02 -4.98653613e-02  9.61906184e-03  2.16705985e-02
  4.68978062e-02 -1.11730071e-03 -6.03923425e-02 -4.29233722e-02
 -1.09248497e-02  2.55627707e-02 -1.27302427e-02  1.01407105e-02
  5.55566549e-02  1.50160752e-02  4.19443427e-03  1.92966871e-02
 -1.72753688e-02 -1.52724120e-03 -5.55654019e-02  2.22149752e-02
 -8.01924020e-02 -3.20025682e-02 -9.51247811e-02 -8.06696191e-02
  1.26757603e-02  2.41547208e-02  2.18964722e-02  3.55907492e-02
 -2.23358069e-02 -8.87599736e-02  4.19693962e-02  2.57716957e-03
  1.82735790e-02  4.24950346e-02 -1.02683894e-01  8.95391703e-02
  1.23632506e-01  3.22530605e-02 -3.14261131e-02  5.41550852e-02
  8.47108737e-02 -4.33218367e-02 -4.90731671e-02 -2.98847929e-02
 -1.11295298e-01 -1.51024973e-02  3.86087527e-03 -1.15391631e-02
  1.15623087e-01 -1.36284567e-02 -1.98872034e-02 -2.12997446e-33
  6.35642856e-02  1.29955579e-02  1.06337387e-03  4.61877398e-02
  1.16332836e-01  8.99066478e-02 -6.24932116e-03  2.96965651e-02
 -6.82339519e-02  2.61232033e-02  7.93738961e-02 -2.05252157e-03
  1.84801836e-02  5.72142471e-03 -9.33424197e-03 -2.29558889e-02
 -1.64785963e-02 -2.51237769e-03 -9.12241787e-02  7.21676052e-02
 -4.01671231e-03  5.88741377e-02 -4.38474584e-04 -5.72551079e-02
 -3.35135609e-02  3.63105685e-02  5.86407557e-02  7.31917694e-02
  9.01589915e-02  4.04792046e-03 -5.88037334e-02  2.34837513e-02
 -4.65794951e-02  4.90942188e-02 -2.38241889e-02  2.24083122e-02
  2.80400906e-02  4.07996364e-02 -9.73180905e-02 -4.06181999e-02
  1.15610072e-02 -4.71326374e-02 -5.77713654e-04 -3.93218221e-03
 -4.91318433e-03  2.85930894e-02  3.11200079e-02 -8.33917633e-02
 -5.89169748e-02  4.49185409e-02  4.35121283e-02  2.07452476e-02
 -1.07064165e-01  3.95412818e-02  9.61605012e-02  6.18665777e-02
 -6.00670986e-02 -6.02817610e-02 -9.05584469e-02 -2.48955525e-02
  2.93862820e-02  9.67412516e-02 -6.09502122e-02  5.35687581e-02
  3.52180079e-02  7.05596954e-02 -1.24918148e-02  8.17340016e-02
 -2.74520554e-02  2.08365601e-02 -9.15456787e-02  5.38406335e-02
 -2.04834249e-02 -3.93770747e-02  2.72096582e-02  8.33709724e-03
  7.20696226e-02  3.80877173e-03 -1.64223183e-02  2.33297013e-02
 -4.55616340e-02 -3.43264043e-02 -4.63334583e-02 -1.60838570e-02
  2.75126807e-02  7.15438202e-02 -3.61579917e-02 -9.11299605e-03
 -6.42388640e-03  1.02518566e-01 -8.12489018e-02  9.62192565e-02
 -2.58087944e-02  6.84511736e-02  1.25298411e-01 -4.77537299e-08
 -4.21248898e-02 -3.75834070e-02  4.92494330e-02  1.02233617e-02
 -1.95155293e-02 -6.86030686e-02 -1.70798637e-02 -1.30793219e-02
 -1.23524733e-01  1.29317775e-01  2.64797490e-02 -1.15343360e-02
  7.33832642e-02 -2.95548234e-02  6.16412312e-02 -8.00534785e-02
  6.39753938e-02  5.61144128e-02 -4.26094644e-02 -8.64280164e-02
  3.20859589e-02 -3.32166851e-02  9.07703340e-02 -2.63707936e-02
 -6.12409934e-02 -4.98428158e-02 -1.10640220e-04  4.42735963e-02
  5.99165389e-04 -4.18627597e-02 -2.95439418e-02  6.48185834e-02
 -5.91930375e-02 -4.65805605e-02 -6.93873614e-02 -8.36651698e-02
 -1.04838219e-02 -4.61654514e-02 -1.54333254e-02  6.98381513e-02
 -5.57669327e-02  2.07437687e-02  2.06624772e-02  6.39704540e-02
  9.64992505e-04 -1.30954534e-02  3.22559699e-02 -6.16483651e-02
  4.55715507e-02  5.68979457e-02 -3.45490910e-02  3.04847453e-02
  3.79539989e-02 -3.24681289e-02 -8.17409437e-03  1.77218303e-01
 -8.52404721e-03  2.29139682e-02 -8.54594726e-03  2.78494004e-02
  7.00141639e-02 -4.50087339e-02 -1.24250337e-01  4.51106392e-02]</t>
        </is>
      </c>
    </row>
    <row r="1796">
      <c r="A1796" s="1" t="n">
        <v>1794</v>
      </c>
      <c r="B1796" t="n">
        <v>791</v>
      </c>
      <c r="C1796" t="inlineStr">
        <is>
          <t>Breathwork - Free Weekly Class • Hamburg</t>
        </is>
      </c>
      <c r="D1796" t="inlineStr">
        <is>
          <t>Wednesday, February 19</t>
        </is>
      </c>
      <c r="E1796" t="inlineStr">
        <is>
          <t>Soul Dimension</t>
        </is>
      </c>
      <c r="F1796" t="inlineStr">
        <is>
          <t>Online Event on Zoom 20038 Hamburg, Show map</t>
        </is>
      </c>
      <c r="G1796" t="inlineStr">
        <is>
          <t>health</t>
        </is>
      </c>
      <c r="H1796" t="inlineStr">
        <is>
          <t>Kostenlos</t>
        </is>
      </c>
      <c r="I1796" t="inlineStr">
        <is>
          <t>https://www.eventbrite.com/e/breathwork-free-weekly-class-hamburg-tickets-1034669563517?aff=ebdssbdestsearch</t>
        </is>
      </c>
      <c r="J1796" t="inlineStr">
        <is>
          <t>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t>
        </is>
      </c>
      <c r="K1796" t="inlineStr">
        <is>
          <t>Soul Dimension</t>
        </is>
      </c>
      <c r="L1796" t="inlineStr"/>
      <c r="M1796" t="inlineStr">
        <is>
          <t>Dauer nicht verfügbar</t>
        </is>
      </c>
      <c r="N1796" t="inlineStr">
        <is>
          <t>Germany Events, Hamburg Events, Things to do in Hamburg, Hamburg Classes, Hamburg Health Classes, #breathwork, #holotropic, #breathing_technique, #wim_hof_method, #breathing_exercise, #breathwork_meditation, #breathing_meditation, #breathwork_class, #wim_hof_breathing, #holotropic_breathwork</t>
        </is>
      </c>
      <c r="O1796" t="inlineStr">
        <is>
          <t xml:space="preserve">
    The event titled "Breathwork - Free Weekly Class • Hamburg" is scheduled to take place on Wednesday, February 19 at Soul Dimension, 
    specifically at Online Event on Zoom 20038 Hamburg, Show map. This event falls under the "health" category. 
    Description: 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
    It is organized by Soul Dimension and will last for Dauer nicht verfügbar. 
    Key topics and themes include: Germany Events, Hamburg Events, Things to do in Hamburg, Hamburg Classes, Hamburg Health Classes, #breathwork, #holotropic, #breathing_technique, #wim_hof_method, #breathing_exercise, #breathwork_meditation, #breathing_meditation, #breathwork_class, #wim_hof_breathing, #holotropic_breathwork.
    </t>
        </is>
      </c>
      <c r="P1796" t="inlineStr">
        <is>
          <t>[ 1.95610151e-02  8.17247182e-02  2.31236015e-02 -9.43215005e-03
  5.36683574e-03 -8.07160803e-04  8.61713756e-03 -8.26322362e-02
 -2.23954190e-02 -2.24821502e-03  3.01948301e-02 -3.34548810e-03
 -7.70662650e-02 -3.92898396e-02  8.42661858e-02 -4.55194106e-03
  6.98957546e-03  1.10594053e-02 -5.22657782e-02  4.76877466e-02
  1.86459217e-02  9.91443545e-03  5.11847399e-02  4.18133512e-02
 -2.65902020e-02  7.04478174e-02  1.98867638e-02 -7.33695030e-02
  5.57169020e-02 -1.02584083e-02  5.43755852e-02  3.41239646e-02
 -2.33684424e-02 -2.80631706e-02 -4.89706814e-04  8.24094787e-02
  2.08100323e-02  4.77361381e-02 -1.11209378e-01 -1.13249738e-02
 -6.85380995e-02 -3.71363796e-02  6.42679445e-03  5.56055307e-02
 -3.58280586e-03  1.13129681e-02 -5.20249121e-02 -3.50507461e-02
  4.75880206e-02 -4.50064391e-02 -4.79965545e-02 -9.52261984e-02
 -5.80993854e-03  1.23841912e-02 -4.57273349e-02  5.03748544e-02
 -4.13153358e-02  1.27667133e-02 -2.38957182e-02  5.22754621e-03
 -6.73408806e-02  9.02198628e-03 -7.90312886e-02 -1.58368610e-02
 -3.74095403e-02 -1.75477157e-03  2.91065592e-03  5.79718240e-02
  5.65099530e-03  2.46070158e-02  3.14210239e-03 -9.61542055e-02
 -2.13140086e-03  3.60650383e-02  4.98717353e-02  1.78829525e-02
 -4.11916897e-03 -1.35964230e-01  1.67559497e-02  3.58251370e-02
  7.54532367e-02  3.60165499e-02 -1.28894560e-02  2.52195373e-02
  3.01266573e-02 -3.68479593e-03 -2.48676371e-02  1.33594861e-02
  2.79378965e-02 -7.76176434e-03 -2.44469605e-02  3.02832164e-02
 -6.24823011e-02  1.11037986e-02 -2.28004903e-02 -2.37897318e-02
  1.13257170e-02  1.14633739e-01  1.45003516e-02  3.37543078e-02
  2.18475740e-02  2.37287041e-02 -8.10076576e-03 -2.29154266e-02
 -6.34704232e-02 -5.12582213e-02 -3.39704454e-02 -2.45777983e-03
  1.07099861e-01  1.94124710e-02 -3.22417729e-03  1.27745094e-02
  1.24411481e-02 -4.99741286e-02  1.21015320e-02  1.31798014e-01
 -3.14720012e-02 -1.06324330e-02  1.32982992e-02  3.68120037e-02
  2.12388355e-02  5.96169801e-03  9.06548277e-02 -4.44217436e-02
 -3.20622809e-02 -7.75774717e-02 -3.84959131e-02  1.85779866e-33
  6.38531595e-02 -3.15159895e-02  8.02084133e-02  1.14280038e-01
 -1.81449670e-03 -5.13329059e-02  1.10598318e-02 -5.45234829e-02
 -3.89678776e-03  5.49717695e-02 -4.93736099e-03  2.95406170e-02
  1.65620837e-02  3.03055216e-02 -5.21517284e-02 -1.02524176e-01
 -1.13237329e-01  3.20533775e-02 -3.82776745e-03  4.06081378e-02
  3.01364753e-02 -2.69144978e-02 -1.59890484e-02 -4.00143974e-02
 -1.82535825e-03  1.18400939e-02  4.21225056e-02 -3.19554433e-02
  5.02718203e-02  3.99860665e-02 -6.01091143e-03 -1.11390194e-02
 -4.24691252e-02 -1.14368759e-01 -1.73019543e-02  7.64096379e-02
  2.37383060e-02  2.28591859e-02 -6.72620535e-02 -8.23693201e-02
  8.04147683e-03  1.37917744e-02  1.70967411e-02 -5.05478829e-02
  2.05768347e-02 -3.97506841e-02 -1.47085646e-02  7.87925068e-03
  4.57571112e-02 -1.03867305e-02 -1.68782920e-02 -5.47457598e-02
 -3.19960602e-02  2.04030965e-02 -3.16597112e-02  3.89776602e-02
  4.41277400e-02  6.39460108e-04 -2.68061589e-02  1.60162188e-02
 -2.96378229e-02  5.26807122e-02 -5.74538074e-02  2.41833311e-02
 -6.46346211e-02 -2.58400813e-02 -1.01070896e-01 -9.97167975e-02
 -2.55421968e-04  1.75314359e-02  1.02392968e-03  2.52579525e-02
 -6.55892864e-03 -7.20507205e-02  5.25291860e-02  1.01702195e-02
 -2.90829642e-03  4.77834716e-02 -1.02339476e-01  8.13830569e-02
  1.20546639e-01  3.81930806e-02 -2.76788380e-02  5.99745326e-02
  7.95332044e-02 -4.75729890e-02 -3.56118158e-02 -7.19974656e-03
 -1.04904979e-01 -1.15831895e-02  2.50901002e-02 -7.44854473e-03
  1.17627524e-01 -8.29975866e-03 -5.65765612e-02 -2.11719647e-33
  8.84578899e-02  5.76122804e-03  2.26803008e-03  2.76289526e-02
  1.11823440e-01  1.03663616e-01 -2.74826586e-02  2.92291194e-02
 -7.23877549e-02  1.14710908e-02  6.74857125e-02  7.52968108e-03
  3.61413434e-02  1.06374407e-02 -2.28294148e-03 -3.49033587e-02
 -3.93792428e-02  1.04272747e-02 -9.58266854e-02  7.31729195e-02
  3.93519215e-02  7.24960119e-02  1.43872667e-02 -5.22629693e-02
 -5.69968298e-02  7.98511505e-03  9.16068479e-02  1.08894743e-01
  8.79400969e-02 -4.31740656e-02 -7.05487281e-02  5.62807098e-02
 -3.59855480e-02  3.01128738e-02 -2.07196157e-02  4.43651266e-02
  1.19565194e-02  2.67308932e-02 -8.91543329e-02 -2.90892161e-02
 -1.48543520e-02 -2.56005321e-02 -2.20681373e-02  1.86390933e-02
 -4.53162752e-03  8.14503524e-03  1.05828891e-04 -9.58149433e-02
 -6.68485314e-02  3.62141915e-02  1.08211180e-02 -2.08663177e-02
 -1.10808052e-01  1.82052236e-02  1.22956157e-01  5.18781096e-02
 -5.78309558e-02 -7.88760558e-02 -3.71267088e-02 -1.17464513e-02
  1.74980275e-02  1.03060529e-01 -4.70470227e-02  3.93231660e-02
  2.90211085e-02  5.79397567e-02 -4.80655916e-02  4.33628857e-02
 -3.83138768e-02  3.89003046e-02 -1.06616192e-01  8.14666152e-02
 -4.14747819e-02 -5.28990179e-02 -1.11434376e-02 -1.66593734e-02
  5.61123602e-02  4.12375806e-03 -1.39071429e-02  2.31327824e-02
 -3.82605530e-02 -2.45152749e-02 -1.94009338e-02  9.34989750e-03
  4.77671064e-02  7.41561204e-02 -3.11206728e-02 -6.53330470e-03
 -2.96932962e-02  9.66618210e-02 -7.46534765e-02  9.06253904e-02
 -1.33424839e-02  4.76024486e-02  1.21401757e-01 -4.97197377e-08
 -6.82390332e-02 -3.31427753e-02  3.53778526e-02  8.24968982e-03
 -2.21759565e-02 -6.36762828e-02 -4.64773271e-03 -3.24839763e-02
 -9.03522000e-02  9.48374271e-02  4.93165813e-02  1.54867559e-03
  4.84970510e-02  1.54371141e-02  3.58269922e-02 -6.01458959e-02
  1.51024247e-02  6.24688640e-02 -5.56839146e-02 -5.83427176e-02
  1.57739818e-02 -2.57255975e-02  6.39858916e-02 -2.24455260e-02
 -3.03154308e-02 -5.35490960e-02 -3.92117631e-03  8.64789784e-02
 -1.32669248e-02 -6.16610087e-02 -6.27786666e-02  5.91403544e-02
 -6.79547042e-02 -3.79389450e-02 -7.70331994e-02 -9.68033969e-02
 -8.47394858e-03 -5.37255369e-02 -4.04405221e-02  7.26232901e-02
 -4.99846488e-02 -4.39690985e-03  3.64317675e-03  5.70593402e-02
  2.98900008e-02 -2.22227965e-02  2.63997968e-02 -4.46722694e-02
  3.81753035e-02  8.63580778e-02 -9.86160338e-03  2.47642323e-02
  3.10606901e-02 -3.33240032e-02 -2.79564057e-02  1.72195598e-01
 -5.32564372e-02  2.95842476e-02 -4.25926298e-02  4.38396707e-02
  8.27620402e-02 -4.78213578e-02 -1.31603196e-01  4.68314365e-02]</t>
        </is>
      </c>
    </row>
    <row r="1797">
      <c r="A1797" s="1" t="n">
        <v>1795</v>
      </c>
      <c r="B1797" t="n">
        <v>792</v>
      </c>
      <c r="C1797" t="inlineStr">
        <is>
          <t>"Fluch der Karibik"-Gottesdienst</t>
        </is>
      </c>
      <c r="D1797" t="inlineStr">
        <is>
          <t>Montag, 21. April</t>
        </is>
      </c>
      <c r="E1797" t="inlineStr">
        <is>
          <t>Auferstehungskirche - Ev.-Luth. Auferstehungs-Kirchengemeinde Hamburg-Lohbrügge</t>
        </is>
      </c>
      <c r="F1797" t="inlineStr">
        <is>
          <t>Kurt-Adams-Platz 9 21031 Hamburg</t>
        </is>
      </c>
      <c r="G1797" t="inlineStr">
        <is>
          <t>spirituality</t>
        </is>
      </c>
      <c r="H1797" t="inlineStr">
        <is>
          <t>Kostenlos</t>
        </is>
      </c>
      <c r="I1797" t="inlineStr">
        <is>
          <t>https://www.eventbrite.de/e/fluch-der-karibik-gottesdienst-tickets-1207314573389?aff=ebdssbdestsearch</t>
        </is>
      </c>
      <c r="J1797" t="inlineStr">
        <is>
          <t>Komm an Bord, wenn die Auferstehungskirche zu einem echten Piratenschiff wird und tauch mit uns ein in die Welt der Abenteurer und Schatzsucher!
Dich erwartet mitreißende Filmmusik – live an der Orgel gespielt – original Filmausschnitte, karibische Snacks, echter Piraten- Punsch und eine spannende Schatzsuche für alle kleinen Piraten.
Piratenkostüme sind ausdrücklich willkommen – komm gerne verkleidet und werde Teil der Crew! Reserviere deinen Platz am besten vorab - Kurzentschlossene sind natürlich auch ohne Anmeldung willkommen!
Also: mach dich bereit für ein Abenteuer auf hoher See und sei dabei, wenn es um Mut, Vertrauen und Freiheit geht – und wir uns gemeinsam auf die Suche nach dem Schatz des Glaubens machen!
Wenn du die „Fluch der Karibik“-Filme magst, dich Piraten faszinieren oder du einfach nur einen außergewöhnlichen Gottesdienst mit besonderer Atmosphäre suchst: dann bist du hier bestimmt richtig!
Predigt: Jonas Goebel,
Musik: Akemi Tonomura und mit dem Hennebergchor – Shanties und mehr!
Termine
21. April um 17:00 Uhr
27. April um 17:00 Uhr – auch als Live­stream
4. Mai um 17:00 Uhr</t>
        </is>
      </c>
      <c r="K1797" t="inlineStr">
        <is>
          <t>Ev.-Luth. Auferstehungskirchengemeinde Hamburg-Lohbrügge</t>
        </is>
      </c>
      <c r="L1797" t="inlineStr"/>
      <c r="M1797" t="inlineStr">
        <is>
          <t>Dauer nicht verfügbar</t>
        </is>
      </c>
      <c r="N1797" t="inlineStr">
        <is>
          <t>Events in Deutschland, Events in Hansestadt Hamburg, Events in Hamburg, Hamburg Sonstige, Hamburg Spiritualität Sonstige, #worship, #event, #film, #hamburg, #musik, #pirates, #gottesdienst, #bergedorf, #lohbrügge, #fluchderkaribik</t>
        </is>
      </c>
      <c r="O1797" t="inlineStr">
        <is>
          <t xml:space="preserve">
    The event titled ""Fluch der Karibik"-Gottesdienst" is scheduled to take place on Montag, 21. April at Auferstehungskirche - Ev.-Luth. Auferstehungs-Kirchengemeinde Hamburg-Lohbrügge, 
    specifically at Kurt-Adams-Platz 9 21031 Hamburg. This event falls under the "spirituality" category. 
    Description: Komm an Bord, wenn die Auferstehungskirche zu einem echten Piratenschiff wird und tauch mit uns ein in die Welt der Abenteurer und Schatzsucher!
Dich erwartet mitreißende Filmmusik – live an der Orgel gespielt – original Filmausschnitte, karibische Snacks, echter Piraten- Punsch und eine spannende Schatzsuche für alle kleinen Piraten.
Piratenkostüme sind ausdrücklich willkommen – komm gerne verkleidet und werde Teil der Crew! Reserviere deinen Platz am besten vorab - Kurzentschlossene sind natürlich auch ohne Anmeldung willkommen!
Also: mach dich bereit für ein Abenteuer auf hoher See und sei dabei, wenn es um Mut, Vertrauen und Freiheit geht – und wir uns gemeinsam auf die Suche nach dem Schatz des Glaubens machen!
Wenn du die „Fluch der Karibik“-Filme magst, dich Piraten faszinieren oder du einfach nur einen außergewöhnlichen Gottesdienst mit besonderer Atmosphäre suchst: dann bist du hier bestimmt richtig!
Predigt: Jonas Goebel,
Musik: Akemi Tonomura und mit dem Hennebergchor – Shanties und mehr!
Termine
21. April um 17:00 Uhr
27. April um 17:00 Uhr – auch als Live­stream
4. Mai um 17:00 Uhr
    It is organized by Ev.-Luth. Auferstehungskirchengemeinde Hamburg-Lohbrügge and will last for Dauer nicht verfügbar. 
    Key topics and themes include: Events in Deutschland, Events in Hansestadt Hamburg, Events in Hamburg, Hamburg Sonstige, Hamburg Spiritualität Sonstige, #worship, #event, #film, #hamburg, #musik, #pirates, #gottesdienst, #bergedorf, #lohbrügge, #fluchderkaribik.
    </t>
        </is>
      </c>
      <c r="P1797" t="inlineStr">
        <is>
          <t>[-7.78463632e-02  1.04784600e-01 -4.88936044e-02 -6.09462596e-02
  5.35493940e-02  6.86748400e-02  1.67193823e-02  1.67578664e-02
  1.68181006e-02  1.41212810e-02 -1.02623664e-02 -7.11859912e-02
  6.10265583e-02 -3.75443213e-02 -1.63880289e-02 -1.49698826e-02
  4.30021957e-02 -1.92283071e-03  3.73126306e-02  7.78419599e-02
 -1.63307395e-02 -1.15864895e-01  1.13705806e-02  7.15722814e-02
 -6.76752925e-02 -5.31512173e-03 -1.76130775e-02 -2.09445190e-02
 -5.20327017e-02 -1.60272103e-02  6.23845644e-02  4.47333194e-02
 -3.76194529e-02 -1.27174510e-02  1.57960325e-01  2.54736971e-02
  4.65568155e-02 -3.05742808e-02 -9.23458040e-02  8.62653777e-02
  1.45289516e-02 -4.79945680e-03 -4.46532369e-02  1.91005226e-02
 -6.58342615e-03 -2.42617968e-02 -7.36001367e-03  4.33691785e-05
 -3.17037217e-02 -1.79965363e-03 -1.99641977e-02  5.28044812e-03
  5.12559824e-02 -1.95000842e-02  5.21981232e-02 -1.97830447e-03
 -5.95997237e-02 -3.56477052e-02  5.38044237e-02 -4.40203808e-02
 -3.22162267e-03 -5.38460305e-03 -1.89141221e-02  3.79112214e-02
 -1.94921542e-03  5.86492987e-03 -5.11277094e-02  3.52252349e-02
  3.09751816e-02  1.58910938e-02  9.98929795e-03 -7.22549334e-02
 -3.60003263e-02  4.11957465e-02 -1.63573716e-02  1.09627368e-02
 -5.72824143e-02  7.14767072e-03 -6.53345510e-02 -1.46475881e-01
 -3.64902839e-02 -1.47053167e-01  5.93626201e-02 -7.23240227e-02
  1.05624301e-02 -2.08338182e-02  2.78091598e-02  4.20352928e-02
 -1.44165028e-02  6.92782700e-02 -6.82867086e-03  4.08086888e-02
 -1.03353094e-02 -2.21032277e-02  1.08966352e-02 -2.94586755e-02
  4.06598765e-03  5.86525016e-02  6.72159865e-02  7.39757344e-02
  9.32014659e-02 -2.42705736e-02 -4.73781163e-03 -9.03094336e-02
 -2.50529964e-02 -5.17066121e-02  7.64063140e-03 -6.14639707e-02
  3.88465519e-03 -6.14691600e-02 -1.29138142e-01  2.40946766e-02
  2.94554625e-02 -6.21683151e-02  1.95066780e-02  1.10634670e-01
  4.22297511e-03 -6.71127532e-03  5.31724058e-02 -5.15636727e-02
  1.07525058e-01  8.69549625e-03  9.91396084e-02  6.83479533e-02
  2.79442202e-02  9.46957320e-02  9.13457125e-02  1.36805649e-32
 -4.63550072e-03 -6.22600615e-02 -5.96582778e-02 -1.11384736e-02
  4.12892513e-02  2.00337404e-03  3.06952149e-02 -3.98146035e-03
 -8.16273615e-02  2.62491615e-03 -5.64284325e-02 -5.82508743e-02
 -6.24131747e-02 -5.83626963e-02 -3.06608481e-03 -2.75773909e-02
 -3.38340141e-02 -6.33376390e-02 -1.51447402e-02 -6.17867634e-02
 -5.88728534e-03 -2.37617698e-02  1.05303423e-02  3.74891274e-02
 -1.67252291e-02  4.44220565e-02 -1.88537296e-02 -5.29168583e-02
  5.03396094e-02  6.03348725e-02  3.30876233e-03  6.38599619e-02
  2.30516656e-04 -5.68139292e-02 -3.50979599e-03  3.17362212e-02
 -3.50143723e-02 -3.07204574e-02 -5.48215546e-02 -7.84183070e-02
  4.56352755e-02 -8.11479688e-02 -1.06147349e-01  3.34465923e-03
 -7.93928094e-03 -3.55804339e-03  1.04660457e-02  1.22590305e-03
  1.34388313e-01  3.70116718e-02  3.69583294e-02 -1.39914565e-02
  1.71481969e-03 -3.78301591e-02 -2.74176355e-02  1.20092452e-01
  3.69841531e-02 -1.02765523e-01  8.30457080e-03 -9.95534360e-02
  1.60089824e-02  4.59608734e-02  5.05953431e-02 -6.74354956e-02
  5.45784980e-02  2.20487099e-02  7.98895806e-02  1.44098029e-02
 -1.71709061e-02  1.12577556e-02 -1.82433184e-02 -5.38571067e-02
  1.12175055e-01 -9.79935052e-04  3.87801453e-02  5.00672981e-02
 -7.43177012e-02  3.02162245e-02 -4.06289212e-02  1.22261621e-01
 -3.58924530e-02 -2.32701860e-02  5.10700047e-02 -1.84614342e-02
 -9.03008878e-03 -2.83414163e-02  3.79133113e-02 -1.47253927e-02
 -1.31278867e-02  5.51046059e-02  2.05190536e-02 -3.46455127e-02
 -6.21122133e-04  1.61455646e-02 -3.46010178e-02 -1.42274445e-32
  5.02411686e-02  2.05665063e-02 -7.42742866e-02  2.26339903e-02
  2.44665351e-02 -1.68257747e-02 -4.51656766e-02  2.03525554e-02
  6.92944676e-02 -1.76737849e-02 -1.96527075e-02 -4.28640954e-02
 -4.14344668e-02 -5.63654788e-02 -1.25167025e-02  6.38023717e-03
  2.74597593e-02  1.00492790e-01  1.04870205e-03 -3.65400724e-02
  8.12106766e-03 -8.46296623e-02 -4.18138951e-02  3.29211615e-02
  4.98446338e-02  9.34044048e-02  1.31606489e-01  5.33011481e-02
 -1.74611509e-02 -7.14362636e-02 -5.91408275e-02  1.00323528e-01
 -3.31365429e-02  4.82140779e-02 -2.91271023e-02  4.41201739e-02
  3.11519112e-03  6.85056448e-02 -6.24406412e-02 -4.24070247e-02
 -2.88879368e-02  8.12265426e-02 -9.36629474e-02 -6.20111823e-03
  2.07646433e-02 -2.80116685e-02 -5.78682162e-02  2.44120341e-02
  4.28987341e-03 -7.20139593e-02 -2.13949140e-02  4.34155203e-02
  4.46967557e-02  2.29024552e-02  2.49290187e-02  1.22401364e-01
 -1.45700797e-01 -1.63863506e-02  5.56889698e-02  1.59419123e-02
  7.53999222e-03  3.52812260e-02 -8.95233229e-02 -3.01081259e-02
  4.91579771e-02 -4.34820764e-02 -5.90528212e-02  4.00736071e-02
 -5.98944426e-02  3.38210501e-02  6.09782673e-02  3.35337371e-02
 -3.73118147e-02  7.30089750e-03 -3.16184908e-02  3.69186467e-03
 -1.67205483e-02  4.19689417e-02 -1.38144975e-03  2.95971837e-02
 -3.94867063e-02  7.14955702e-02 -4.64352854e-02  7.89667654e-04
 -3.38713862e-02  1.80005282e-02  3.19512337e-02  1.20902276e-02
  4.78956569e-03 -7.49988034e-02  3.08731534e-02  3.58957462e-02
  6.53416384e-03  4.09827046e-02  5.35697676e-02 -6.89848250e-08
  5.99430948e-02  3.10783964e-02 -9.94624272e-02 -6.90325489e-03
  9.22563672e-02 -1.38872460e-01 -5.81563376e-02  1.52244736e-02
 -7.13546947e-02 -3.28525938e-02 -3.17962887e-03 -2.51367167e-02
 -5.52019617e-03  1.57839712e-02 -3.61962914e-02  1.48436660e-02
 -2.21130401e-02 -3.14056501e-02 -5.28120175e-02  7.66059663e-03
  5.06619625e-02 -1.47976233e-02  7.14379326e-02 -1.02120541e-01
 -6.21272922e-02  2.92192549e-02 -1.58673879e-02  8.96652229e-03
  6.88809305e-02 -4.84727211e-02 -3.33834291e-02  1.00016855e-02
 -1.13497168e-01 -9.80591215e-03 -6.56285230e-03  3.06809749e-02
 -1.18049659e-01 -1.49234729e-02  1.43041490e-02 -2.75806896e-02
 -2.25037243e-02 -5.51352389e-02  5.39068542e-02 -8.86253733e-03
 -8.17931083e-04 -3.22497860e-02 -5.27430587e-02  6.70260796e-03
  1.77430157e-02  1.75659079e-02 -8.51746723e-02 -2.57888380e-02
 -5.83047271e-02  1.35371638e-02  2.54202634e-02  5.27442284e-02
  5.03636040e-02  2.35575289e-02  9.14968364e-03 -1.75888576e-02
 -2.60537397e-02 -8.37727934e-02 -1.62920989e-02  5.46957664e-02]</t>
        </is>
      </c>
    </row>
    <row r="1798">
      <c r="A1798" s="1" t="n">
        <v>1796</v>
      </c>
      <c r="B1798" t="n">
        <v>793</v>
      </c>
      <c r="C1798" t="inlineStr">
        <is>
          <t>LS Finanzberatung</t>
        </is>
      </c>
      <c r="D1798" t="inlineStr">
        <is>
          <t>Samstag, 22. Februar</t>
        </is>
      </c>
      <c r="E1798" t="inlineStr">
        <is>
          <t>Ludwig-Erhard-Straße 22</t>
        </is>
      </c>
      <c r="F1798" t="inlineStr">
        <is>
          <t>Ludwig-Erhard-Straße 22 20459 Hamburg</t>
        </is>
      </c>
      <c r="G1798" t="inlineStr">
        <is>
          <t>business</t>
        </is>
      </c>
      <c r="H1798" t="inlineStr">
        <is>
          <t>Kostenlos</t>
        </is>
      </c>
      <c r="I1798" t="inlineStr">
        <is>
          <t>https://www.eventbrite.com/e/ls-finanzberatung-tickets-1078486605469?aff=ebdssbdestsearch</t>
        </is>
      </c>
      <c r="J1798" t="inlineStr">
        <is>
          <t>Projekt X ist dein Zugang zu Wissen und Strategien, die dich auf einen stabilen finanziellen Weg bringen - einfach und klar, ohne komplizierte Begriffe.</t>
        </is>
      </c>
      <c r="K1798" t="inlineStr">
        <is>
          <t>LS Finanzberatung</t>
        </is>
      </c>
      <c r="L1798" t="inlineStr"/>
      <c r="M1798" t="inlineStr">
        <is>
          <t>Dauer nicht verfügbar</t>
        </is>
      </c>
      <c r="N1798" t="inlineStr">
        <is>
          <t>Events in Deutschland, Events in Hansestadt Hamburg, Events in Hamburg, Hamburg Meetings und Konferenzen, Hamburg Geschäftlich Meetings und Konferenzen, #financial_advice, #retirement_planning, #investment_planning, #wealth_management, #financial_seminar</t>
        </is>
      </c>
      <c r="O1798" t="inlineStr">
        <is>
          <t xml:space="preserve">
    The event titled "LS Finanzberatung" is scheduled to take place on Samstag, 22. Februar at Ludwig-Erhard-Straße 22, 
    specifically at Ludwig-Erhard-Straße 22 20459 Hamburg. This event falls under the "business" category. 
    Description: Projekt X ist dein Zugang zu Wissen und Strategien, die dich auf einen stabilen finanziellen Weg bringen - einfach und klar, ohne komplizierte Begriffe.
    It is organized by LS Finanzberatung and will last for Dauer nicht verfügbar. 
    Key topics and themes include: Events in Deutschland, Events in Hansestadt Hamburg, Events in Hamburg, Hamburg Meetings und Konferenzen, Hamburg Geschäftlich Meetings und Konferenzen, #financial_advice, #retirement_planning, #investment_planning, #wealth_management, #financial_seminar.
    </t>
        </is>
      </c>
      <c r="P1798" t="inlineStr">
        <is>
          <t>[-2.04012040e-02  5.80135509e-02 -3.40180472e-02  2.42082924e-02
  3.34785692e-02  4.02048826e-02 -4.21418995e-02 -5.32794686e-04
  2.23160349e-02 -5.96315376e-02 -3.00667845e-02  4.42340598e-03
 -1.02329083e-01 -1.79352649e-02 -4.18709852e-02 -8.61667320e-02
 -3.88167985e-02 -4.75626998e-02  1.20907351e-02  4.09630984e-02
  6.82252795e-02 -1.31152704e-01  1.30167454e-02 -4.36714478e-02
 -3.66660804e-02 -1.47118829e-02  3.84758785e-02 -1.85000841e-02
 -3.88284214e-02 -1.06810648e-02  4.64580134e-02  3.34539043e-04
 -2.72289161e-02  2.92612659e-03  7.89364502e-02  4.41178754e-02
  2.65353676e-02 -8.68264884e-02 -4.64846976e-02  3.15165743e-02
 -8.40019900e-03 -3.76753062e-02 -1.29079461e-04 -2.29330435e-02
  2.34395526e-02 -5.45972586e-02 -2.77886763e-02  1.74876582e-02
 -9.39201862e-02  6.85863942e-02  1.23902550e-02 -3.98104675e-02
  1.12616725e-01 -1.87248122e-02  4.89202999e-02  1.25319660e-01
 -7.05531090e-02 -7.39326701e-02  4.16697003e-02 -3.06935459e-02
  8.91284868e-02  3.11537459e-02 -1.25505537e-01 -1.78236794e-02
 -1.33088958e-02 -1.23559246e-02  5.94705064e-03  9.58348215e-02
  2.48587411e-02 -1.62225291e-02  4.27569486e-02 -1.39310345e-01
 -9.63244122e-03  5.20885438e-02  2.04587225e-02 -2.76940856e-02
 -3.49633135e-02  2.48359516e-02 -1.00452884e-03 -7.96732381e-02
  2.07204148e-02 -8.37332308e-02 -2.94375625e-02 -2.33259555e-02
 -2.33235676e-02 -1.41439065e-02 -2.86119431e-02  1.24676842e-02
  6.72971681e-02  4.20041233e-02 -4.09982651e-02  2.19718944e-02
 -6.82102516e-02  7.90786371e-03 -7.81720132e-02  1.46517633e-02
  1.22790206e-02  6.93974867e-02  1.16940551e-01  6.69137985e-02
  8.36062729e-02  8.06236416e-02  3.29695158e-02 -2.06064396e-02
 -9.72554646e-03 -3.54197510e-02  1.27409468e-03  4.49805707e-02
 -2.86386628e-02 -6.84988573e-02  3.54813151e-02  6.49208575e-02
  3.59989069e-02 -5.74557744e-02 -4.71566655e-02  5.39817587e-02
 -3.15162987e-02 -7.45050982e-02  3.27723697e-02  2.83598360e-02
  2.09606551e-02  9.25697833e-02  5.97964972e-03 -1.16543490e-02
 -3.97062935e-02  9.63446498e-02 -5.54136187e-02  7.97555432e-33
 -2.93415505e-02 -1.16504505e-01 -6.91708103e-02 -1.13669457e-02
  6.14644624e-02  3.18694413e-02  3.29120480e-03 -1.30988639e-02
 -2.45620050e-02  6.76375162e-03 -3.81377451e-02 -3.50048244e-02
 -1.76918525e-02 -1.14272512e-01  2.64165038e-03 -6.71404824e-02
  2.34150421e-02 -1.42234974e-02  1.05851106e-02 -1.23954574e-02
  4.15196605e-02  1.82573800e-03  3.81012727e-03 -2.86633056e-02
  9.11155418e-02  3.80642936e-02  3.23274210e-02 -8.59990157e-03
  4.31662314e-02  6.43262416e-02  4.40335907e-02  2.29043830e-02
  9.55439359e-03 -3.28572728e-02 -2.85664736e-03  6.53860047e-02
 -3.72270755e-02 -5.27402535e-02  1.88487880e-02 -8.81680548e-02
  4.13813591e-02 -6.35503456e-02 -1.44048691e-01  1.45191057e-02
 -8.60658940e-03  1.40691772e-01  2.78774034e-02  6.48168176e-02
  1.49013758e-01 -8.51965994e-02  2.39421800e-03 -7.42649585e-02
 -8.26609507e-02 -1.72820799e-02 -3.58393602e-02  9.42730755e-02
 -3.12214997e-02 -5.17631359e-02  9.21280880e-04 -4.25311364e-02
 -2.44367658e-03  3.93474586e-02 -4.76324596e-02  3.92217301e-02
 -3.41312140e-02 -7.64772436e-03  2.15597879e-02 -7.12573156e-03
 -4.21097875e-02 -3.34542133e-02 -6.70635104e-02 -1.88732371e-02
  1.17862418e-01  8.67096707e-03  4.94958758e-02  4.70528901e-02
 -3.88455838e-02  5.25778271e-02 -6.14105463e-02  1.36590317e-01
 -3.46820913e-02  1.96370315e-02  6.16007261e-02  1.03341704e-02
  9.15587321e-02  1.09813670e-02  2.98754051e-02 -3.68784741e-02
 -4.12887968e-02 -9.89497546e-03 -3.50723416e-02 -2.01245677e-02
 -1.23079056e-02 -9.76425782e-03 -2.99171684e-03 -1.06185931e-32
  4.25295606e-02 -3.31285559e-02 -1.22375218e-02  1.61736796e-03
  4.32288051e-02  1.97624471e-02 -3.26362066e-02 -4.59989533e-02
  9.28627234e-03 -3.82370017e-02 -3.62317674e-02 -3.05329729e-02
  4.33063507e-02  2.24976172e-03 -5.36280237e-02  1.18646286e-02
  2.46021058e-02  2.69311760e-02 -3.95697095e-02  5.18938247e-03
  5.32330573e-03 -1.87282339e-02  7.44569069e-03  5.07988334e-02
 -1.60336960e-02 -2.79971734e-02  8.69856998e-02  6.00148365e-03
 -8.96529183e-02 -1.44230118e-02 -4.38336022e-02 -1.23784496e-02
  7.67746428e-03  1.00197718e-02 -5.91705479e-02  5.19660078e-02
  1.24121904e-02 -6.75311089e-02  3.26534510e-02  3.23308422e-03
  6.42474741e-02 -6.28011972e-02 -4.71533351e-02  5.55506861e-03
  5.70285283e-02 -2.85573062e-02 -5.43622077e-02 -7.85534531e-02
  5.82080558e-02 -5.27881682e-02 -1.40587091e-02 -3.06250062e-04
 -1.13342851e-02 -2.85184942e-04  3.85222808e-02  1.24166295e-01
 -2.07507256e-02 -5.26984073e-02  1.61521640e-02  7.83810541e-02
  1.54433064e-02  7.62083903e-02  1.46682691e-02  1.22560039e-01
  7.45299608e-02 -9.39747319e-02 -4.03042100e-02 -5.62002286e-02
  7.02163279e-02 -1.45385331e-02  5.00161983e-02  6.94302693e-02
 -6.72961846e-02  4.16570269e-02 -6.46918267e-02  5.86305559e-02
  1.61114347e-03  1.09677929e-02 -6.18753433e-02 -1.51386457e-02
  1.65535677e-02 -1.99941522e-03  1.31522920e-02  6.73852861e-02
  2.25580484e-02  1.01020187e-02  6.72095567e-02  1.02998372e-02
 -4.39621359e-02  1.41662713e-02 -3.30975875e-02 -1.87007934e-02
 -2.57104486e-02  3.88008766e-02  5.48770726e-02 -5.90820690e-08
 -1.55207086e-02  7.52473399e-02 -8.17907527e-02 -1.25321979e-02
  4.44291718e-02 -1.00790210e-01 -6.17163479e-02 -3.47822905e-02
 -3.07404492e-02  1.77613534e-02 -3.90723571e-02  4.76830490e-02
 -1.04004532e-01 -4.44869138e-03 -4.59036455e-02 -6.08862936e-02
 -6.37623370e-02  1.09138340e-02 -5.09429574e-02  2.25972310e-02
  5.09798191e-02  1.46947782e-02  1.89600997e-02  1.47807021e-02
 -1.06188376e-02 -3.37125547e-02 -2.07519121e-02  9.15086642e-02
  1.20935589e-01 -6.62435740e-02 -5.85332140e-02  2.62815207e-02
 -2.07011010e-02  2.79675536e-02 -1.00857541e-02  4.18143272e-02
 -8.44415426e-02 -1.54801048e-02  5.18708341e-02  2.11274307e-02
 -1.20890606e-02 -4.52160239e-02  2.82737184e-02  8.10220614e-02
 -6.37174919e-02  1.17228122e-03 -9.51457247e-02  1.17361285e-02
  5.50306104e-02  1.99329946e-02 -7.70056844e-02 -4.15073568e-03
 -1.58000086e-02  2.92324405e-02  4.33494337e-02  1.14130810e-01
 -4.53912355e-02  1.69174522e-02 -2.51470022e-02 -3.97452191e-02
  4.58412431e-02 -1.19750202e-02 -8.04077163e-02  4.82995547e-02]</t>
        </is>
      </c>
    </row>
    <row r="1799">
      <c r="A1799" s="1" t="n">
        <v>1797</v>
      </c>
      <c r="B1799" t="n">
        <v>794</v>
      </c>
      <c r="C1799" t="inlineStr">
        <is>
          <t>Live Music Evening at a&amp;o Hamburg Hauptbahnhof</t>
        </is>
      </c>
      <c r="D1799" t="inlineStr">
        <is>
          <t>Monday, February 24</t>
        </is>
      </c>
      <c r="E1799" t="inlineStr">
        <is>
          <t>a&amp;o Hostel Hamburg Hauptbahnhof</t>
        </is>
      </c>
      <c r="F1799" t="inlineStr">
        <is>
          <t>Amsinckstraße 2-10 20097 Hamburg, Show map</t>
        </is>
      </c>
      <c r="G1799" t="inlineStr">
        <is>
          <t>music</t>
        </is>
      </c>
      <c r="H1799" t="inlineStr">
        <is>
          <t>Kostenlos</t>
        </is>
      </c>
      <c r="I1799" t="inlineStr">
        <is>
          <t>https://www.eventbrite.de/e/live-music-evening-at-ao-hamburg-hauptbahnhof-tickets-1115516863969?aff=ebdssbdestsearch</t>
        </is>
      </c>
      <c r="J1799" t="inlineStr">
        <is>
          <t>EN
Get ready for an unforgettable evening of live performances at a&amp;o Hostel in Berlin! Whether you're a music lover or just looking for a fun night out, this is the place to be. Relax, enjoy the tunes and good vibes as local talent takes the stage. 🎤🎸
📅 When: Every Monday at 20:00
📍 Where: a&amp;o Hostel Hamburg Hauptbahnhof
Don’t miss out!
Follow us on Instagram to stay tuned!
See you there!
_________________________________________________
DE
Mach dich bereit für einen unvergesslichen Abend mit Live-Performances im a&amp;o Hostel in Berlin! Ob Musikliebhaber oder einfach auf der Suche nach einem unterhaltsamen Abend – hier bist du genau richtig. Entspanne dich, genieße die Klänge und die gute Stimmung, während lokale Talente die Bühne erobern. 🎤🎸
📅 Wann: Jeden Montag um 20:00 Uhr
📍 Wo: a&amp;o Hostel Hamburg Hauptbahnhof
Verpass es nicht!
Folge uns auf Instagram, um auf dem Laufenden zu bleiben!
Wir sehen uns dort!</t>
        </is>
      </c>
      <c r="K1799" t="inlineStr">
        <is>
          <t>a&amp;o Hostels</t>
        </is>
      </c>
      <c r="L1799" t="inlineStr"/>
      <c r="M1799" t="inlineStr">
        <is>
          <t>Dauer nicht verfügbar</t>
        </is>
      </c>
      <c r="N1799" t="inlineStr">
        <is>
          <t>Germany Events, Hamburg Events, Things to do in Hamburg, Hamburg Performances, Hamburg Music Performances</t>
        </is>
      </c>
      <c r="O1799" t="inlineStr">
        <is>
          <t xml:space="preserve">
    The event titled "Live Music Evening at a&amp;o Hamburg Hauptbahnhof" is scheduled to take place on Monday, February 24 at a&amp;o Hostel Hamburg Hauptbahnhof, 
    specifically at Amsinckstraße 2-10 20097 Hamburg, Show map. This event falls under the "music" category. 
    Description: EN
Get ready for an unforgettable evening of live performances at a&amp;o Hostel in Berlin! Whether you're a music lover or just looking for a fun night out, this is the place to be. Relax, enjoy the tunes and good vibes as local talent takes the stage. 🎤🎸
📅 When: Every Monday at 20:00
📍 Where: a&amp;o Hostel Hamburg Hauptbahnhof
Don’t miss out!
Follow us on Instagram to stay tuned!
See you there!
_________________________________________________
DE
Mach dich bereit für einen unvergesslichen Abend mit Live-Performances im a&amp;o Hostel in Berlin! Ob Musikliebhaber oder einfach auf der Suche nach einem unterhaltsamen Abend – hier bist du genau richtig. Entspanne dich, genieße die Klänge und die gute Stimmung, während lokale Talente die Bühne erobern. 🎤🎸
📅 Wann: Jeden Montag um 20:00 Uhr
📍 Wo: a&amp;o Hostel Hamburg Hauptbahnhof
Verpass es nicht!
Folge uns auf Instagram, um auf dem Laufenden zu bleiben!
Wir sehen uns dort!
    It is organized by a&amp;o Hostels and will last for Dauer nicht verfügbar. 
    Key topics and themes include: Germany Events, Hamburg Events, Things to do in Hamburg, Hamburg Performances, Hamburg Music Performances.
    </t>
        </is>
      </c>
      <c r="P1799" t="inlineStr">
        <is>
          <t>[ 5.57892509e-02  3.40463184e-02  3.21766026e-02  1.69495940e-02
  2.80147027e-02  1.37608394e-01 -9.00934916e-03 -2.06419602e-02
 -3.08739468e-02 -7.14246109e-02 -1.78118739e-02 -9.51455086e-02
 -2.97667664e-02 -5.78487851e-02  1.03087435e-02 -2.42162775e-02
  1.10784553e-01 -4.95940931e-02  3.29932794e-02 -1.31314378e-02
 -1.75953750e-02 -3.21320742e-02 -4.27835668e-03  1.63459424e-02
 -3.26523893e-02  1.42048066e-02  1.03407633e-02 -5.93970763e-03
 -5.95926195e-02 -2.77949832e-02  3.29934768e-02  4.69263969e-03
  6.81889569e-03 -4.80654426e-02  9.74815786e-02  4.82886583e-02
  4.96612750e-02 -8.67075250e-02 -3.21235172e-02  7.82578588e-02
 -5.16994409e-02  3.69615778e-02 -2.56131571e-02  3.05847847e-03
 -1.39739309e-02 -3.19386832e-02 -3.27475276e-03 -4.33353819e-02
 -5.34455441e-02  2.53119115e-02 -3.37754656e-03 -2.20582727e-02
  2.94527635e-02  1.68345980e-02  2.34029489e-03  3.25931720e-02
 -3.35495658e-02 -1.50151213e-03  7.53113180e-02  3.27872597e-02
 -7.56987184e-02 -1.99553557e-03  7.45494990e-03 -4.40529035e-03
 -5.04154665e-03 -7.58335665e-02 -1.63717680e-02  5.32376729e-02
  6.70083687e-02  4.91219498e-02  4.22746316e-02 -6.24349825e-02
  1.39759621e-02  2.83969892e-03  1.98997185e-02 -2.44611446e-02
 -9.13714916e-02 -6.60752282e-02 -6.48207217e-03 -5.10347523e-02
 -7.68891955e-03 -7.96660855e-02  9.31148045e-03 -9.15236995e-02
 -5.16673317e-03 -5.48276491e-02 -1.80413667e-02 -1.50027294e-02
 -2.43253782e-02  1.72727071e-02 -4.43033464e-02  2.84782778e-02
 -8.94814134e-02 -2.62642317e-02  1.55368131e-02 -1.97753590e-03
 -3.16980202e-03  5.58176003e-02  1.03526272e-01  3.87869813e-02
  4.13530804e-02  6.04466647e-02  5.58620878e-03  1.05975159e-02
 -5.27121276e-02 -6.32352456e-02 -1.75555367e-02  1.13795958e-01
 -2.97703734e-03 -6.69706687e-02  1.34690339e-02  3.38583742e-03
  7.47911483e-02 -7.57182688e-02 -2.97913514e-02  6.64419606e-02
  8.22322890e-02 -1.22932028e-02  1.28704756e-02  2.13934127e-02
  5.36347367e-02 -3.48671563e-02  4.68012989e-02  2.75616162e-02
 -8.02135244e-02  8.80144071e-03  6.51080608e-02 -3.09275135e-33
 -6.55152500e-02 -1.48800775e-01 -5.03631532e-02  1.27886077e-02
  9.53207389e-02 -7.77755976e-02 -9.63110328e-02  5.19091599e-02
 -3.88409942e-02  1.91898532e-02  4.08369228e-02 -1.29894972e-01
 -6.29759021e-03 -3.06516886e-02  7.09027611e-03 -7.95362331e-03
  4.53219563e-02 -2.36712713e-02 -5.13105318e-02  5.27618546e-03
  4.72362619e-04 -1.73863247e-02  1.39839286e-02  2.75408551e-02
  5.24973199e-02  8.24608281e-02  7.61793777e-02 -2.29598284e-02
  2.74457280e-02  2.10887268e-02 -8.81907903e-03 -3.18888165e-02
 -3.48589420e-02 -7.24274889e-02  3.94130424e-02  2.58451067e-02
 -5.91830490e-03  4.38596345e-02 -3.62492576e-02 -1.27828181e-01
 -2.00504027e-02 -2.22515576e-02 -1.57855541e-01 -4.31930535e-02
  6.01020381e-02  7.94506818e-02  2.09353250e-02  1.43846832e-02
  1.35336578e-01  7.16740591e-03 -7.02102436e-03  1.92445964e-02
 -2.41121240e-02  3.50281969e-02  3.60953398e-02  1.09689698e-01
  2.13240776e-02 -2.81454381e-02  6.82832152e-02 -4.72896593e-03
  4.12448570e-02  7.22903609e-02 -4.68067825e-02 -3.25573348e-02
  2.20159236e-02 -2.64283195e-02  5.11539653e-02 -7.72144124e-02
  6.77942708e-02 -2.20076088e-02 -6.71361685e-02 -6.90518552e-03
  6.72018602e-02  1.20844049e-02 -3.49578820e-02  4.38548513e-02
 -9.56427827e-02 -2.34279828e-03  3.75707075e-02  3.46843638e-02
  2.76020393e-02  2.00898368e-02  1.68414880e-02 -2.89849527e-02
  5.92509173e-02  2.39644106e-02  3.34700458e-02 -9.68734324e-02
 -1.11288317e-01  6.85530677e-02 -1.43774273e-02  2.40424089e-02
 -3.08193434e-02  1.83528177e-02 -1.47854770e-02 -1.67133201e-33
  1.45938233e-01 -2.88287699e-02 -2.53194906e-02 -5.63781857e-02
 -3.21945027e-02  9.78303254e-02 -8.75480250e-02  4.25507575e-02
  3.98606919e-02  8.13247934e-02 -3.86366472e-02 -1.26441065e-02
 -1.54462941e-02 -5.68287633e-02 -1.49496272e-02 -5.27319126e-02
 -4.01109457e-02  2.60915849e-02 -6.44463897e-02  8.63286927e-02
 -5.17337956e-02 -3.53739858e-02  2.61043720e-02 -5.41971289e-02
 -9.50220600e-02  6.08714744e-02  7.49515668e-02  8.48541483e-02
 -5.99545911e-02 -2.11566463e-02 -9.22074690e-02 -3.08920462e-02
 -1.82215422e-02 -7.27355480e-02  3.64906006e-02  8.31918791e-02
  5.45520782e-02 -1.75209455e-02 -9.10814628e-02  3.94797549e-02
 -3.77268344e-02  5.97774684e-02 -7.23279938e-02  4.31026652e-04
  8.20431393e-03  5.46404831e-02 -9.69384089e-02  1.12575004e-02
 -4.63984832e-02 -4.41611484e-02  3.12007871e-02 -6.62634894e-02
 -9.63974558e-03 -6.35231063e-02  2.50592642e-02  9.15768370e-03
 -4.69699837e-02 -5.85098751e-02  1.25698866e-02  4.19842638e-02
  9.06356703e-03  5.15682623e-02 -4.45117019e-02  6.73332736e-02
  3.82820405e-02 -2.67410129e-02 -7.23233446e-02  6.84044673e-04
  1.49091398e-02  5.50481938e-02 -7.28034275e-03  4.73021343e-02
 -5.19904979e-02 -6.70082401e-03 -6.99960962e-02 -4.80834534e-03
  2.83354279e-02  7.43862912e-02  4.38247621e-03  9.92229767e-03
  8.97721294e-03  3.32716405e-02 -2.10684002e-03 -1.36047164e-02
  3.04630548e-02  3.69397551e-02  5.99910840e-02  1.37076685e-02
 -2.72846762e-02  8.90347511e-02  3.98094952e-02  6.31995127e-02
 -2.71096602e-02 -2.06183922e-02  5.62134152e-03 -4.78126339e-08
 -2.75682341e-02  1.79614834e-02 -4.69552539e-02 -4.75955456e-02
  2.34070178e-02 -1.39914334e-01 -1.40797542e-02 -7.69387037e-02
 -5.21324389e-02  5.98332249e-02  5.31344712e-02 -3.24185379e-02
 -1.59658268e-02  4.27943431e-02 -7.61974379e-02  2.57406995e-04
 -8.29962716e-02  7.66003737e-03 -4.39061411e-02  5.63658625e-02
  1.94539912e-02  8.32453743e-02  4.65840772e-02  4.61216271e-03
  5.29981107e-02  7.93001428e-03  9.78196505e-04  3.97101417e-02
  2.14175787e-02  1.19765392e-02 -2.76849531e-02  2.85954271e-02
 -4.03169543e-02 -3.61948181e-03 -1.78395770e-02 -5.91635443e-02
 -7.41230696e-03 -6.59399033e-02 -1.97956432e-02  3.33802402e-02
 -6.27205297e-02 -8.96548629e-02  7.44725671e-03 -7.67199881e-03
  2.97200680e-02 -2.68963212e-03  2.74539758e-02  3.88651639e-02
 -4.39269133e-02  7.69075528e-02 -1.71450347e-01 -7.69010559e-02
 -6.17397130e-02 -2.48061167e-03 -7.75678037e-03 -2.93564377e-03
 -2.35620216e-02  7.47793615e-02 -3.04315649e-02  2.19870564e-02
  4.69985493e-02  5.57736913e-03 -6.09673895e-02  2.15470176e-02]</t>
        </is>
      </c>
    </row>
    <row r="1800">
      <c r="A1800" s="1" t="n">
        <v>1798</v>
      </c>
      <c r="B1800" t="n">
        <v>795</v>
      </c>
      <c r="C1800" t="inlineStr">
        <is>
          <t>Handpan Workshop | Inspiration | Beratung | Verkauf | Verleih</t>
        </is>
      </c>
      <c r="D1800" t="inlineStr">
        <is>
          <t>Tuesday, February 18</t>
        </is>
      </c>
      <c r="E1800" t="inlineStr">
        <is>
          <t>Gitronik Musikinstrumente | HandpanShop</t>
        </is>
      </c>
      <c r="F1800" t="inlineStr">
        <is>
          <t>Fuhlsbüttler Straße 681 22337 Hamburg, Show map</t>
        </is>
      </c>
      <c r="G1800" t="inlineStr">
        <is>
          <t>health</t>
        </is>
      </c>
      <c r="H1800" t="inlineStr">
        <is>
          <t>Kostenlos</t>
        </is>
      </c>
      <c r="I1800" t="inlineStr">
        <is>
          <t>https://www.eventbrite.com/e/handpan-workshop-inspiration-beratung-verkauf-verleih-tickets-1036155197087?aff=ebdssbdestsearch</t>
        </is>
      </c>
      <c r="J1800" t="inlineStr">
        <is>
          <t>Details
Du hast den Wunsch, dieses faszinierende und leicht erlernbare Instrument kennenzulernen und für Dich zu entdecken?
Dann möchten wir Dir die Möglichkeit anbieten, Dich bei Deinen ersten Schritten an der Handpan zu unterstützen und zu begleiten.
Auch ganz ohne musikalische Vorkenntnisse in einer Einzelsitzung, entspannt bei Café oder Tee, lernst du in ca. 60 Minuten:
&gt; Das Grundverständnis für eine Handpan
&gt; Erste Töne
&gt; Spieltechniken und Fingerübungen
&gt; Inspiration zum freien Improvisieren
&gt; Du bekommst eine umfassende Beratung (Erläuterung der unterschiedlichen Stimmungen, Pflege, Transport, Aufbewahrung….)
&gt; Wenn gewünscht: Vermittlung von Workshops, Einzel-/Gruppenunterricht für EinsteigerInnen und Fortgeschrittene
TERMIN: Jederzeit nach Absprache möglich
______________________________________________________
Wir bieten Dir Norddeutschlands größte und vielfältigste Handpan-Auswahl.
Bei uns in der Ausstellung findest Du eine abwechslungsreiche Handpan-Vielfalt unterschiedlicher Hersteller in diversen Stimmungen aus nitriertem Stahl oder Edelstahl, die Dich zum Ausprobieren einladen.
Auch ohne Voranmeldung habt ihr die Möglichkeit, diese anzuspielen, zu kaufen oder auch zu leihen.
Kontakt:
Gitronik Handpans&amp;More
Fuhlsbüttlerstraße 681
22337 Hamburg-Ohlsdorf</t>
        </is>
      </c>
      <c r="K1800" t="inlineStr">
        <is>
          <t>Gitronik Handpans &amp; More Hamburg</t>
        </is>
      </c>
      <c r="L1800" t="inlineStr"/>
      <c r="M1800" t="inlineStr">
        <is>
          <t>Dauer nicht verfügbar</t>
        </is>
      </c>
      <c r="N1800" t="inlineStr">
        <is>
          <t>Germany Events, Hamburg Events, Things to do in Hamburg, Hamburg Seminars, Hamburg Health Seminars, #yoga, #inspiration, #burnout, #vegan, #retreat, #beratung, #achtsamkeit, #handpan, #handpan_workshop, #handpanmusic</t>
        </is>
      </c>
      <c r="O1800" t="inlineStr">
        <is>
          <t xml:space="preserve">
    The event titled "Handpan Workshop | Inspiration | Beratung | Verkauf | Verleih" is scheduled to take place on Tuesday, February 18 at Gitronik Musikinstrumente | HandpanShop, 
    specifically at Fuhlsbüttler Straße 681 22337 Hamburg, Show map. This event falls under the "health" category. 
    Description: Details
Du hast den Wunsch, dieses faszinierende und leicht erlernbare Instrument kennenzulernen und für Dich zu entdecken?
Dann möchten wir Dir die Möglichkeit anbieten, Dich bei Deinen ersten Schritten an der Handpan zu unterstützen und zu begleiten.
Auch ganz ohne musikalische Vorkenntnisse in einer Einzelsitzung, entspannt bei Café oder Tee, lernst du in ca. 60 Minuten:
&gt; Das Grundverständnis für eine Handpan
&gt; Erste Töne
&gt; Spieltechniken und Fingerübungen
&gt; Inspiration zum freien Improvisieren
&gt; Du bekommst eine umfassende Beratung (Erläuterung der unterschiedlichen Stimmungen, Pflege, Transport, Aufbewahrung….)
&gt; Wenn gewünscht: Vermittlung von Workshops, Einzel-/Gruppenunterricht für EinsteigerInnen und Fortgeschrittene
TERMIN: Jederzeit nach Absprache möglich
______________________________________________________
Wir bieten Dir Norddeutschlands größte und vielfältigste Handpan-Auswahl.
Bei uns in der Ausstellung findest Du eine abwechslungsreiche Handpan-Vielfalt unterschiedlicher Hersteller in diversen Stimmungen aus nitriertem Stahl oder Edelstahl, die Dich zum Ausprobieren einladen.
Auch ohne Voranmeldung habt ihr die Möglichkeit, diese anzuspielen, zu kaufen oder auch zu leihen.
Kontakt:
Gitronik Handpans&amp;More
Fuhlsbüttlerstraße 681
22337 Hamburg-Ohlsdorf
    It is organized by Gitronik Handpans &amp; More Hamburg and will last for Dauer nicht verfügbar. 
    Key topics and themes include: Germany Events, Hamburg Events, Things to do in Hamburg, Hamburg Seminars, Hamburg Health Seminars, #yoga, #inspiration, #burnout, #vegan, #retreat, #beratung, #achtsamkeit, #handpan, #handpan_workshop, #handpanmusic.
    </t>
        </is>
      </c>
      <c r="P1800" t="inlineStr">
        <is>
          <t>[-2.88514011e-02  1.20293293e-02 -4.70042489e-02 -6.01237305e-02
 -7.04335645e-02  9.34785604e-03 -4.65491274e-03  1.65159814e-02
 -2.42254809e-02 -2.86413636e-02  5.63597633e-03 -5.74470358e-03
 -2.65260618e-02 -8.12989622e-02 -2.79684179e-02 -8.61491933e-02
  8.62584263e-02 -4.90189940e-02  7.49222701e-03  1.10529095e-01
 -2.62825452e-02 -3.81533653e-02 -1.02516431e-02 -1.49327388e-03
  7.49887107e-03  3.69584523e-02 -6.59561381e-02 -3.69078219e-02
  5.39670400e-02  3.67934559e-03 -1.93824656e-02  1.25176862e-01
 -1.85025632e-02 -3.02960817e-02  2.96337320e-03  4.55762632e-02
  5.73729947e-02  1.27118418e-03 -1.07139684e-01  6.66573197e-02
 -7.44080320e-02  1.91749781e-02 -6.06265403e-02  5.93820354e-03
  6.85935691e-02 -1.40153309e-02 -1.82928424e-02 -6.82035089e-02
 -1.00224510e-01  2.94581801e-02  3.01879235e-02 -5.67918457e-02
  1.22053020e-01 -5.44999838e-02  5.51772751e-02 -5.21881059e-02
 -4.45235819e-02 -3.04223355e-02  3.54331024e-02  8.60551968e-02
 -2.32564211e-02  1.26613034e-02 -6.45407811e-02 -6.74561858e-02
  1.39773255e-02 -2.64425799e-02 -2.37540957e-02  1.04057044e-02
  4.37109917e-02 -6.45646527e-02  4.95490804e-02 -9.13327783e-02
  3.13991308e-02 -2.82997973e-02  6.08195104e-02  3.30123268e-02
 -8.26507434e-02 -3.71334292e-02 -2.31906138e-02 -9.66832787e-02
  2.74997223e-02 -1.68217923e-02 -5.48560917e-03 -1.93276424e-02
 -2.20367056e-03  2.61333608e-03 -6.32325411e-02  7.16138259e-02
 -2.40017492e-02 -1.49834324e-02 -7.00317323e-02  3.61887887e-02
 -1.21861540e-01 -4.48996089e-02  3.07956208e-02  1.30406991e-02
 -7.49250725e-02  2.46928856e-02  6.78019002e-02  5.23741245e-02
  6.16512895e-02 -2.47303415e-02 -5.36321383e-03 -2.73498967e-02
 -4.94420677e-02 -6.80361241e-02 -3.96934412e-02 -3.96241471e-02
 -2.88038366e-02 -2.29180753e-02 -6.24703104e-03  2.04451345e-02
  1.53424302e-02 -7.92236477e-02 -1.07357465e-02 -1.89284945e-03
 -5.27477078e-03 -2.86343824e-02  5.56128547e-02  1.99968880e-03
  1.48685202e-02  2.86363382e-02  1.77555997e-02  1.06756072e-02
 -2.31165662e-02  6.92331940e-02  6.56549633e-02  1.51561086e-32
 -1.18041039e-02 -5.61868548e-02  4.01965044e-02 -1.81893352e-02
  1.96942091e-01 -7.77315423e-02 -6.31368533e-02 -1.28469523e-02
  5.84744513e-02  2.10436136e-02  2.56697107e-02  2.18087099e-02
 -3.78724523e-02 -2.82559134e-02 -3.57281864e-02 -8.93884990e-03
  3.68587533e-03 -5.18689770e-03 -7.15518519e-02 -6.19459413e-02
  2.74611190e-02 -6.36307523e-02 -1.81715935e-02  6.63027354e-03
  3.94832492e-02  1.29359886e-01 -2.50384980e-03  3.46855409e-02
  2.56454851e-02  1.45464521e-02  4.33807308e-03  1.30668217e-02
 -4.03419742e-03 -7.46884868e-02 -9.46320742e-02 -3.19716753e-03
  1.83602404e-02 -1.22585762e-02  3.66437645e-03 -8.47507268e-02
  3.31807844e-02 -2.04071011e-02 -7.94137493e-02 -4.40076403e-02
  7.02122748e-02  1.69369187e-02  2.94573884e-02  6.80222735e-02
  1.63828745e-01 -2.31829137e-02 -2.14999095e-02 -1.08206356e-02
  3.06523703e-02  1.58289019e-02  4.74198572e-02  7.93125480e-02
 -1.93127040e-02 -1.78670362e-02  3.34299318e-02  5.60772344e-02
 -5.39340265e-03  1.51920646e-01 -1.05192391e-02  1.42489374e-02
  3.97287309e-03  1.67854466e-02 -1.32505558e-02 -6.57702014e-02
  5.52156605e-02 -3.39264721e-02 -6.79121986e-02  9.36615840e-03
 -4.66729049e-03 -5.62522784e-02  4.13635895e-02  1.10894637e-02
 -8.11126977e-02  5.21777533e-02 -9.56855193e-02  4.93202433e-02
 -1.58359129e-02  1.94353070e-02 -9.65108722e-03  6.16679015e-03
 -6.40063128e-03 -2.14369595e-02  8.98057653e-04 -2.75792573e-02
 -1.14440277e-01  7.63514861e-02 -5.85340708e-02  3.12729250e-03
 -1.17252441e-02  3.97995710e-02  4.18963954e-02 -1.68121303e-32
  1.53809544e-02  4.81971391e-02 -3.03249117e-02  1.54396705e-02
  6.98573813e-02  2.01266562e-03 -3.53045808e-03 -4.80197929e-02
 -5.79437613e-02  4.66096364e-02  2.67848931e-02 -3.06161400e-02
 -3.74383503e-03 -1.66789815e-02 -6.02425635e-02  5.71425073e-02
 -6.82457536e-02  7.91583434e-02  1.96817890e-02 -2.44310219e-02
  5.25529645e-02  2.32136585e-02  4.83210245e-03  3.49556766e-02
 -7.72155449e-02 -1.28580034e-02  7.34807700e-02 -3.23492452e-03
 -5.80633916e-02 -1.02134205e-01 -7.16520399e-02  5.89085324e-03
  1.31251104e-02  3.71536380e-03  1.37615027e-02 -4.83423658e-02
  2.53298916e-02  1.10906772e-02 -4.42816243e-02 -2.42376104e-02
  1.04060452e-02  4.87319976e-02 -6.58420697e-02  5.89491948e-02
 -2.60049403e-02  1.53207388e-02 -8.47013295e-02 -5.40973097e-02
  5.44972941e-02 -4.07016426e-02  5.39803840e-02  2.78240163e-03
  9.24262125e-03 -3.34921032e-02  6.28187433e-02  2.95976084e-02
 -2.21309774e-02 -1.08907364e-01 -1.03033544e-03  8.22701752e-02
  1.18835513e-02 -2.87452396e-02 -7.61958063e-02 -4.87976484e-02
  1.56786025e-01 -3.34431119e-02  3.87600460e-03  8.28648582e-02
  6.34916574e-02  4.11761589e-02  1.54803628e-02  6.60343915e-02
  4.87060659e-02 -1.53897237e-02 -7.02724978e-02  5.56492172e-02
  6.08497784e-02  1.98520161e-02  1.82297304e-02 -2.65905615e-02
 -1.38618257e-02 -4.52660471e-02 -5.02894819e-02  1.06786108e-02
  1.02716521e-03  8.54237303e-02  2.51419581e-02  2.86167786e-02
 -3.62527631e-02  1.28550246e-01  7.54921231e-03  1.14748530e-01
  2.89459266e-02  1.69988107e-02  5.55300079e-02 -7.31004519e-08
  1.57170333e-02  3.70201617e-02 -7.11089820e-02 -5.10453805e-02
 -6.28103986e-02 -8.66412595e-02  2.70425733e-02 -1.98567193e-02
 -6.55308515e-02  5.14729656e-02  1.72338076e-02 -1.02530681e-02
  5.75723965e-03  2.50273887e-02 -2.96376962e-02 -1.72089357e-02
  3.26824794e-03  5.03070764e-02 -5.68236969e-02 -1.10550681e-02
  9.23520997e-02 -2.09351610e-02  6.73898384e-02 -6.71988428e-02
 -4.95582670e-02 -7.18549117e-02 -4.58673947e-02  4.14981358e-02
 -4.47318926e-02 -1.15518272e-02 -9.25560892e-02  8.86322837e-03
 -5.89418299e-02 -6.82103867e-03 -5.66405021e-02 -5.64387441e-02
 -1.03641622e-01 -5.14647625e-02 -2.58398755e-03  1.01859204e-03
  4.99590067e-03  3.50888516e-03 -5.22384942e-02 -1.24052605e-02
 -1.25472778e-02 -5.53425476e-02  3.50330807e-02 -8.72388203e-03
  2.69580036e-02  1.14822179e-01 -9.49032754e-02  1.64840091e-02
  3.88091728e-02 -2.97459178e-02  1.07625648e-02  8.61790329e-02
 -4.92133647e-02  6.24127388e-02  3.39509733e-02  5.97179634e-03
 -4.63397689e-02  2.70236265e-02 -9.62185264e-02  6.30130321e-02]</t>
        </is>
      </c>
    </row>
    <row r="1801">
      <c r="A1801" s="1" t="n">
        <v>1799</v>
      </c>
      <c r="B1801" t="n">
        <v>796</v>
      </c>
      <c r="C1801" t="inlineStr">
        <is>
          <t>Investmentworkshop Hamburg</t>
        </is>
      </c>
      <c r="D1801" t="inlineStr">
        <is>
          <t>Wednesday, March 26</t>
        </is>
      </c>
      <c r="E1801" t="inlineStr">
        <is>
          <t>Sorthmannweg 12A</t>
        </is>
      </c>
      <c r="F1801" t="inlineStr">
        <is>
          <t>Sorthmannweg 12A 22529 Hamburg, Show map</t>
        </is>
      </c>
      <c r="G1801" t="inlineStr">
        <is>
          <t>business</t>
        </is>
      </c>
      <c r="H1801" t="inlineStr">
        <is>
          <t>Kostenlos</t>
        </is>
      </c>
      <c r="I1801" t="inlineStr">
        <is>
          <t>https://www.eventbrite.de/e/investmentworkshop-hamburg-tickets-988782554237?aff=ebdssbdestsearch</t>
        </is>
      </c>
      <c r="J1801" t="inlineStr">
        <is>
          <t>Ob wir wollen oder nicht, das Thema Geld beschäftigt uns, jeden Tag. Dem einen ist es wichtig, dem anderen völlig egal. Der eine möchte viel davon, der andere nur das Nötigste zum Leben.
Unabhängig davon, wo wir selbst uns einordnen; in der heutigen Welt kommen wir nicht mehr drumherum ein gewisses Verständnis für die Basics rundum das Gebiet der Finanzen aufzubauen.
„Ich bin fast 18 und hab keine Ahnung von Steuern, Miete oder Versicherungen. Aber ich kann 'ne Gedichtsanalyse schreiben. In 4 Sprachen.“ (Tweet von „Naina“)
Was wir in unserem Bildungssystem aber leider eher nicht lernen, wollen wir nachholen. Dabei holen wir jeden ab. Wir starten bei den elementaren Basics:
- Was ist der Unterschied zwischen Geld- und Sachwert?
- Was verstehe ich unter Nominal- und Realwert?
- Was ist überhaupt ein Fonds? Eine Aktie
- Wo drin liegt der Unterschied zum ETF?
- Und was ist nochmal dieser Zinseszinseffekt?
Step by step und spielerisch leicht tauchen wir immer tiefer in die Welt der Investmentvielfalt ein, so dass wir auch Themen wie Core Sattelite Investmentstrategien, Steuern, Förderungen vom Staat, Immobilien und die Kombination verschiedener Investmentvehikel in sinnvoller Abstimmung.
Das Ziel der Veranstaltung ist, dass jeder Teilnehmer einen sehr guten Gesamtüberblick über eine Vielzahl an Investmentmöglichkeiten erhält, verbunden mit den wichtigsten Regeln, Vor- und Nachteilen und konkreten Zielgruppen für die einzelnen Anlagemöglichkeiten. Darauf aufbauen kann dann jeder für sich seine bisherige Strategie beleuchten, ggf. optimieren oder ergänzen bzw. überhaupt erstmal eine Strategie entwickeln.
Das Ganze unterteilt sich in drei aufeinander aufbauende Bausteine á 2 Stunden, so dass sich das Zeitinvestment auf 6 Stunden, verteilt auf drei Wochen begrenzt.
Eine Teilnahme ist nach vorheriger Absprache kostenfrei möglich.
Wir freuen uns, wenn Du die Motivation mitbringst, Dich auf das Thema einzulassen und sinnvolles Wissen für Deine Zukunft aufbaust.
Um ein professionelles und qualitatives Event sicherzustellen, bitten wir die Teilnehmer auf Pünktlichkeit und vernünftiges Outfit (Hemd/Bluse und lange Hose) zu achten.</t>
        </is>
      </c>
      <c r="K1801" t="inlineStr">
        <is>
          <t>Unbekannt</t>
        </is>
      </c>
      <c r="L1801" t="inlineStr"/>
      <c r="M1801" t="inlineStr">
        <is>
          <t>Dauer nicht verfügbar</t>
        </is>
      </c>
      <c r="N1801" t="inlineStr">
        <is>
          <t>Germany Events, Hamburg Events, Things to do in Hamburg, Hamburg Classes, Hamburg Business Classes, #workshop, #finance, #education, #investment, #lüneburg</t>
        </is>
      </c>
      <c r="O1801" t="inlineStr">
        <is>
          <t xml:space="preserve">
    The event titled "Investmentworkshop Hamburg" is scheduled to take place on Wednesday, March 26 at Sorthmannweg 12A, 
    specifically at Sorthmannweg 12A 22529 Hamburg, Show map. This event falls under the "business" category. 
    Description: Ob wir wollen oder nicht, das Thema Geld beschäftigt uns, jeden Tag. Dem einen ist es wichtig, dem anderen völlig egal. Der eine möchte viel davon, der andere nur das Nötigste zum Leben.
Unabhängig davon, wo wir selbst uns einordnen; in der heutigen Welt kommen wir nicht mehr drumherum ein gewisses Verständnis für die Basics rundum das Gebiet der Finanzen aufzubauen.
„Ich bin fast 18 und hab keine Ahnung von Steuern, Miete oder Versicherungen. Aber ich kann 'ne Gedichtsanalyse schreiben. In 4 Sprachen.“ (Tweet von „Naina“)
Was wir in unserem Bildungssystem aber leider eher nicht lernen, wollen wir nachholen. Dabei holen wir jeden ab. Wir starten bei den elementaren Basics:
- Was ist der Unterschied zwischen Geld- und Sachwert?
- Was verstehe ich unter Nominal- und Realwert?
- Was ist überhaupt ein Fonds? Eine Aktie
- Wo drin liegt der Unterschied zum ETF?
- Und was ist nochmal dieser Zinseszinseffekt?
Step by step und spielerisch leicht tauchen wir immer tiefer in die Welt der Investmentvielfalt ein, so dass wir auch Themen wie Core Sattelite Investmentstrategien, Steuern, Förderungen vom Staat, Immobilien und die Kombination verschiedener Investmentvehikel in sinnvoller Abstimmung.
Das Ziel der Veranstaltung ist, dass jeder Teilnehmer einen sehr guten Gesamtüberblick über eine Vielzahl an Investmentmöglichkeiten erhält, verbunden mit den wichtigsten Regeln, Vor- und Nachteilen und konkreten Zielgruppen für die einzelnen Anlagemöglichkeiten. Darauf aufbauen kann dann jeder für sich seine bisherige Strategie beleuchten, ggf. optimieren oder ergänzen bzw. überhaupt erstmal eine Strategie entwickeln.
Das Ganze unterteilt sich in drei aufeinander aufbauende Bausteine á 2 Stunden, so dass sich das Zeitinvestment auf 6 Stunden, verteilt auf drei Wochen begrenzt.
Eine Teilnahme ist nach vorheriger Absprache kostenfrei möglich.
Wir freuen uns, wenn Du die Motivation mitbringst, Dich auf das Thema einzulassen und sinnvolles Wissen für Deine Zukunft aufbaust.
Um ein professionelles und qualitatives Event sicherzustellen, bitten wir die Teilnehmer auf Pünktlichkeit und vernünftiges Outfit (Hemd/Bluse und lange Hose) zu achten.
    It is organized by Unbekannt and will last for Dauer nicht verfügbar. 
    Key topics and themes include: Germany Events, Hamburg Events, Things to do in Hamburg, Hamburg Classes, Hamburg Business Classes, #workshop, #finance, #education, #investment, #lüneburg.
    </t>
        </is>
      </c>
      <c r="P1801" t="inlineStr">
        <is>
          <t>[ 2.26005446e-03  9.10096020e-02 -2.62849797e-02 -9.21730185e-04
 -2.25342736e-02  4.14597020e-02 -4.37479280e-02 -2.81689353e-02
  1.58018246e-02 -1.44124813e-02  6.76243678e-02 -4.52936441e-02
 -6.60377294e-02 -2.25228723e-02 -4.84853350e-02 -9.72004980e-02
  4.73443232e-02 -3.83052491e-02 -2.85403896e-02 -1.84711684e-02
  9.12536960e-03 -9.33988690e-02 -3.17092948e-02  8.49198829e-03
 -8.82396568e-03  2.37343758e-02  2.21646968e-02  1.74177042e-03
 -5.74248917e-02  4.02719481e-03  1.02592437e-02 -5.27035631e-02
  3.09435627e-03  1.44520449e-02  1.03381298e-01  3.72865908e-02
  6.24469295e-02 -4.90313172e-02  2.95262132e-02  4.94705625e-02
 -4.15360741e-02 -3.73354144e-02 -6.68444186e-02  4.96916613e-03
 -1.00272000e-02  6.48698816e-03  5.88118359e-02 -3.99496146e-02
 -9.50531065e-02  3.11321523e-02  1.58344849e-03 -2.57030260e-02
  2.32875608e-02 -5.35111390e-02  4.58482951e-02  3.48859131e-02
 -1.23009123e-01 -6.33862391e-02  7.29311407e-02 -1.41078718e-02
 -1.30441580e-02 -4.70913723e-02  2.29695216e-02 -3.54757272e-02
 -5.58552817e-02 -1.43839531e-02  8.94553587e-03 -2.37110071e-02
 -2.84247920e-02 -7.29885697e-02  1.39800295e-01 -1.24227799e-01
 -1.15787998e-01 -2.84090228e-02 -6.40632361e-02  1.77393425e-02
  4.83564697e-02 -1.16233192e-02 -3.46801318e-02 -1.50895372e-01
  9.50658228e-03 -2.84462068e-02 -1.64685063e-02 -8.63069203e-03
 -1.63390748e-02 -6.81307316e-02 -8.27636383e-03 -2.95066508e-03
  7.98073933e-02  6.38601854e-02  5.11784814e-02  6.27363101e-02
 -1.00297891e-01 -1.70403384e-02  4.51084375e-02 -3.39211784e-02
 -1.03033083e-02  5.43338396e-02  1.32616639e-01  1.01131639e-02
  1.11757435e-01  3.64442803e-02  6.04731496e-03  8.39721505e-03
 -1.69225559e-02 -3.63474041e-02  6.93435892e-02 -1.66898482e-02
 -7.47256214e-03  2.13690661e-02 -1.68268699e-02  3.59098315e-02
  2.32471898e-02 -9.28635001e-02 -6.14317879e-02  6.26293346e-02
  1.83827542e-02 -2.73200497e-02 -2.40403824e-02  3.71950157e-02
  2.53322907e-02  6.59465119e-02  2.85795834e-02 -2.84568183e-02
  2.96631083e-03  6.10426515e-02  4.32813391e-02  1.75778003e-32
 -2.81301551e-02 -1.56627864e-01 -3.84865031e-02  2.16644350e-02
  9.54647511e-02 -9.90878511e-03  1.00591250e-01  3.29498202e-02
 -2.57663671e-02 -1.60241555e-02 -8.00668299e-02 -5.53096421e-02
 -7.51658976e-02 -6.17959760e-02  9.43487436e-02 -1.28193311e-02
  4.59487103e-02 -6.54186830e-02 -1.10105854e-02 -5.52003309e-02
  4.46124375e-03 -1.25264181e-02  1.96994487e-02 -4.05285805e-02
  5.25003783e-02  9.02526304e-02 -2.37854589e-02 -6.29264936e-02
  2.01738090e-03  5.31964116e-02  7.91529939e-02 -3.51307960e-03
 -9.57012642e-03 -2.76301987e-02  7.48365605e-03 -1.32693881e-02
  3.39273065e-02 -1.57068223e-02  3.69585231e-02 -1.12066545e-01
 -5.13414592e-02 -2.05130763e-02 -5.14339246e-02 -1.85430907e-02
  2.28435881e-02  8.55457261e-02 -4.80187172e-03  5.74529581e-02
  1.17311008e-01  1.02481907e-02  4.01769951e-02 -2.78945696e-02
  8.51801503e-03 -4.28118892e-02 -2.56324396e-03  1.15541734e-01
 -5.59869818e-02 -5.15684299e-02  1.07881539e-02  2.73218304e-02
 -3.63688916e-02  1.39944330e-01 -3.31277810e-02  2.84107961e-02
 -3.11225522e-02  7.84164853e-03  2.79664453e-02 -4.30883318e-02
  6.03676960e-02 -1.42267952e-02 -6.29204698e-03 -9.27033462e-03
  4.60396260e-02 -3.11068539e-02  5.69780022e-02  7.57545456e-02
 -1.13414880e-02  6.56603426e-02 -7.55651966e-02  4.51769456e-02
  7.40654650e-04  2.30089035e-02  9.75449309e-02 -6.26185909e-02
  2.63777710e-02  6.84969639e-03  2.04680152e-02  2.26215776e-02
  8.79803486e-03  6.39615813e-03  6.03011064e-02  2.07084566e-02
 -7.78524503e-02  1.27933221e-02 -2.92856991e-02 -1.81396602e-32
  8.16273987e-02 -2.42859069e-02 -8.12957180e-04 -2.42178142e-02
 -2.75770947e-02 -2.42158026e-03 -3.80887017e-02 -1.59010440e-02
 -1.06412590e-01 -3.19640413e-02  2.97397971e-02 -4.34367843e-02
 -7.28069246e-02  1.19479289e-02 -1.68148465e-02  1.65929757e-02
  5.20625114e-02  4.06045988e-02 -3.04468181e-02 -2.71113794e-02
  3.03317085e-02 -3.34362462e-02 -7.02757463e-02  3.95114236e-02
 -2.78495979e-02  2.55979486e-02  7.57012069e-02  1.67616401e-02
 -5.87432906e-02 -5.15202954e-02 -6.83949217e-02  1.59344357e-02
  2.47115102e-02  3.90591510e-02  9.48098395e-03  2.13116836e-02
  5.40803969e-02 -1.08299181e-02 -2.14603846e-03  4.67932485e-02
  3.99754755e-02  4.47209850e-02 -4.91381846e-02  5.47554642e-02
 -3.21960039e-02 -6.07150549e-04 -2.14311741e-02 -6.98464438e-02
  3.75065058e-02 -6.33178130e-02  4.43594605e-02 -3.05654760e-02
 -1.40252458e-02 -2.30741836e-02  8.92613158e-02  8.69321302e-02
 -9.79075860e-03 -8.81534293e-02  1.35174124e-02 -2.54010707e-02
  6.08476698e-02  6.65469691e-02  1.91745739e-02  3.24537158e-02
  9.06695276e-02  1.39374435e-02 -7.35898223e-03 -1.11110367e-01
  1.64758395e-02 -6.36839420e-02 -1.94261968e-02  1.64992549e-02
 -5.87098021e-03 -9.04059634e-02 -6.79455698e-02 -1.05683496e-02
  1.08920727e-02  1.16720863e-01 -8.94692261e-03  3.11021842e-02
 -1.96910258e-02  2.34594587e-02 -8.26190412e-03 -5.54476399e-04
 -1.59724019e-02  5.14502935e-02  6.39966205e-02  1.09971492e-02
 -3.77667323e-02  7.28140213e-03 -1.33167263e-02  2.83705797e-02
  5.41675799e-02  7.13743418e-02 -3.73460986e-02 -8.06214615e-08
 -2.51809806e-02 -2.51745488e-02 -6.73158392e-02 -7.22270533e-02
  6.04655966e-03 -1.26576364e-01  5.46363294e-02  4.03082557e-02
 -8.00764933e-03  1.36721507e-01  1.92334335e-02  2.99749356e-02
 -1.31637424e-01  4.06853929e-02 -9.21153873e-02 -6.00684695e-02
 -5.57244681e-02 -2.76389364e-02 -4.31019329e-02 -3.45116220e-02
  8.37380439e-02  2.80542541e-02 -4.26753238e-02 -6.62454637e-03
  5.50976060e-02 -3.68621275e-02 -4.89540622e-02  4.28736582e-02
  6.37084693e-02 -6.66560456e-02 -8.84156022e-03  3.12656872e-02
  8.68761819e-03  4.52626962e-03 -9.09959450e-02 -3.47101390e-02
 -4.10646107e-03 -1.55464932e-02 -2.97296718e-02 -2.51619611e-02
 -5.26066385e-02 -7.27402568e-02  1.50856404e-02 -2.06720848e-02
  2.21003238e-02 -7.81516545e-03 -8.24013948e-02  3.17429863e-02
  1.01568392e-02  9.85936634e-03 -1.10272102e-01  2.85000652e-02
 -1.22752786e-02  5.48603907e-02 -4.04462451e-03  3.48291211e-02
  1.38587188e-02 -6.49411604e-02 -4.65116426e-02 -2.66314987e-02
  5.64129204e-02 -5.14190122e-02 -8.09667557e-02  5.59380613e-02]</t>
        </is>
      </c>
    </row>
    <row r="1802">
      <c r="A1802" s="1" t="n">
        <v>1800</v>
      </c>
      <c r="B1802" t="n">
        <v>797</v>
      </c>
      <c r="C1802" t="inlineStr">
        <is>
          <t>Goddessdienst - ein Frauenkreis der besonderen Art</t>
        </is>
      </c>
      <c r="D1802" t="inlineStr">
        <is>
          <t>Sonntag, 16. März</t>
        </is>
      </c>
      <c r="E1802" t="inlineStr">
        <is>
          <t>Hamburg Neustadt</t>
        </is>
      </c>
      <c r="F1802" t="inlineStr">
        <is>
          <t>Erhältst du nach der Anmeldung 20355 Hamburg</t>
        </is>
      </c>
      <c r="G1802" t="inlineStr">
        <is>
          <t>health</t>
        </is>
      </c>
      <c r="H1802" t="inlineStr">
        <is>
          <t>Kostenlos</t>
        </is>
      </c>
      <c r="I1802" t="inlineStr">
        <is>
          <t>https://www.eventbrite.de/e/goddessdienst-ein-frauenkreis-der-besonderen-art-tickets-935514598347?aff=ebdssbdestsearch</t>
        </is>
      </c>
      <c r="J1802" t="inlineStr">
        <is>
          <t>Liebe Ladies and Gentlewomen,
ich möchte mit euch einen Frauenkreis sondergleichen abfeiern! Schon lange sehne ich mich nach einem Ort, an dem ich ICH sein kann - mit allen Ecken und Kanten. Mit meinen Macken, mit meinen maßlosen Emotionen und meinem wahnsinnigen Erfahrungsreichtum. Also schaffe ich ihn einfach selbst. Und lade euch herzlich ein, mich zu begleiten, auf einer Reise zur Göttlichkeit!
Ich bin davon überzeugt, dass alles an uns großartig und einfach nur göttlich ist. Unsere Stärken und Schwächen. Unser Können und unser Unvermögen. Doch irgendwie hat unsere Gesellschaft völlig verlernt, uns genau so anzunehmen und zu verehren, wie wir sind. Und wir auch...
So viele von uns versuchen vergeblich, ihre ungeliebten Eigenarten vor dem Rest der Welt zu verbergen. Ich finde, es ist an der Zeit, dass wir uns offenbaren! Dass wir ehrlich sind - zu uns selbst und dem Rest der Welt! Und dass wir uns auf unsere Unzulänglichkeiten buchstäblich einen runterholen. Weil’s geil ist! Und weil wir es verdient haben!
Zusammen werden wir Tabus brechen und lernen, die hellsten und die dunkelsten Ecken unserer Persönlichkeit zu lieben!
Meine Mission ist es, so viele Frauen wie möglich dabei zu unterstützen, sich selbst kennenzulernen und ALLES an sich zu lieben. Und damit meine ich wirklich ALLES.
Lasst uns gemeinsam feiern, wer wir sind. Wer wir waren. Und wer wir werden.
Lasst uns gemeinsam wild, ausgelassen und animalisch sein. Aber auch sinnlich, zart und verletzlich. Lasst uns ZU VIEL sein. Und ZU WENIG. Lasst uns all das sein, was wir uns verbieten zu sein. Laut. Leise. Geldgeil. Bocklos. Aggro. Sexy - was immer ihr wollt!
Die Goddessdienste sollen euch dabei unterstützen, euch neu zu definieren.
Ich möchte einen Raum schaffen, in dem wir uns gemeinsam unseren Ängsten stellen und sie als Sprungbretter für unsere Zukunft benutzen. Einen Raum, der uns aus dem Autopiloten rausholt. Und rein in eine Realität in der wir reflektierte Entscheidungen treffen können - Entscheidungen, die uns dahin bringen können, wo wir hin wollen.
Ich möchte euch ermöglichen Gemeinsamkeiten mit anderen Ladies und Gentlewomen zu teilen und die Kraft und Verbindung in unseren glorreichsten und schmerzhaftesten Erfahrungen zu finden.
Das könnt ihr erwarten:
• Eine Predigt zum Thema des Tages
• Geführte Meditationen
• Körperübungen (Yoga, Tanz, Bewegung...)
• Lust- und Genussübungen (Selbstbefriedigung neu definiert)
• Atemübungen
• Emotionsübungen
• Tantrische Begegnungsübungen
• Spiritualität, die euch abholt
• Gesprächsrunden
• Austausch
• Ganz viel Liebe und Verständnis
• u.v.m...
Lasst uns das Göttliche in uns finden. Überall. Gemeinsam mit Schwestern, die genau das Gleiche wollen.
Ich freu mich auf euch,
Sina Pauline</t>
        </is>
      </c>
      <c r="K1802" t="inlineStr">
        <is>
          <t>Sina Pauline</t>
        </is>
      </c>
      <c r="L1802" t="inlineStr"/>
      <c r="M1802" t="inlineStr">
        <is>
          <t>Dauer nicht verfügbar</t>
        </is>
      </c>
      <c r="N1802" t="inlineStr">
        <is>
          <t>Events in Deutschland, Events in Hansestadt Hamburg, Events in Hamburg, Hamburg Kurse, Hamburg Gesundheit Kurse, #tantra, #yoga, #meditation, #ritual, #selbstliebe, #frauennetzwerk, #sexualität, #frauenpower, #frauenkreise, #frauenempowerment</t>
        </is>
      </c>
      <c r="O1802" t="inlineStr">
        <is>
          <t xml:space="preserve">
    The event titled "Goddessdienst - ein Frauenkreis der besonderen Art" is scheduled to take place on Sonntag, 16. März at Hamburg Neustadt, 
    specifically at Erhältst du nach der Anmeldung 20355 Hamburg. This event falls under the "health" category. 
    Description: Liebe Ladies and Gentlewomen,
ich möchte mit euch einen Frauenkreis sondergleichen abfeiern! Schon lange sehne ich mich nach einem Ort, an dem ich ICH sein kann - mit allen Ecken und Kanten. Mit meinen Macken, mit meinen maßlosen Emotionen und meinem wahnsinnigen Erfahrungsreichtum. Also schaffe ich ihn einfach selbst. Und lade euch herzlich ein, mich zu begleiten, auf einer Reise zur Göttlichkeit!
Ich bin davon überzeugt, dass alles an uns großartig und einfach nur göttlich ist. Unsere Stärken und Schwächen. Unser Können und unser Unvermögen. Doch irgendwie hat unsere Gesellschaft völlig verlernt, uns genau so anzunehmen und zu verehren, wie wir sind. Und wir auch...
So viele von uns versuchen vergeblich, ihre ungeliebten Eigenarten vor dem Rest der Welt zu verbergen. Ich finde, es ist an der Zeit, dass wir uns offenbaren! Dass wir ehrlich sind - zu uns selbst und dem Rest der Welt! Und dass wir uns auf unsere Unzulänglichkeiten buchstäblich einen runterholen. Weil’s geil ist! Und weil wir es verdient haben!
Zusammen werden wir Tabus brechen und lernen, die hellsten und die dunkelsten Ecken unserer Persönlichkeit zu lieben!
Meine Mission ist es, so viele Frauen wie möglich dabei zu unterstützen, sich selbst kennenzulernen und ALLES an sich zu lieben. Und damit meine ich wirklich ALLES.
Lasst uns gemeinsam feiern, wer wir sind. Wer wir waren. Und wer wir werden.
Lasst uns gemeinsam wild, ausgelassen und animalisch sein. Aber auch sinnlich, zart und verletzlich. Lasst uns ZU VIEL sein. Und ZU WENIG. Lasst uns all das sein, was wir uns verbieten zu sein. Laut. Leise. Geldgeil. Bocklos. Aggro. Sexy - was immer ihr wollt!
Die Goddessdienste sollen euch dabei unterstützen, euch neu zu definieren.
Ich möchte einen Raum schaffen, in dem wir uns gemeinsam unseren Ängsten stellen und sie als Sprungbretter für unsere Zukunft benutzen. Einen Raum, der uns aus dem Autopiloten rausholt. Und rein in eine Realität in der wir reflektierte Entscheidungen treffen können - Entscheidungen, die uns dahin bringen können, wo wir hin wollen.
Ich möchte euch ermöglichen Gemeinsamkeiten mit anderen Ladies und Gentlewomen zu teilen und die Kraft und Verbindung in unseren glorreichsten und schmerzhaftesten Erfahrungen zu finden.
Das könnt ihr erwarten:
• Eine Predigt zum Thema des Tages
• Geführte Meditationen
• Körperübungen (Yoga, Tanz, Bewegung...)
• Lust- und Genussübungen (Selbstbefriedigung neu definiert)
• Atemübungen
• Emotionsübungen
• Tantrische Begegnungsübungen
• Spiritualität, die euch abholt
• Gesprächsrunden
• Austausch
• Ganz viel Liebe und Verständnis
• u.v.m...
Lasst uns das Göttliche in uns finden. Überall. Gemeinsam mit Schwestern, die genau das Gleiche wollen.
Ich freu mich auf euch,
Sina Pauline
    It is organized by Sina Pauline and will last for Dauer nicht verfügbar. 
    Key topics and themes include: Events in Deutschland, Events in Hansestadt Hamburg, Events in Hamburg, Hamburg Kurse, Hamburg Gesundheit Kurse, #tantra, #yoga, #meditation, #ritual, #selbstliebe, #frauennetzwerk, #sexualität, #frauenpower, #frauenkreise, #frauenempowerment.
    </t>
        </is>
      </c>
      <c r="P1802" t="inlineStr">
        <is>
          <t>[-5.06553017e-02  1.69798068e-03 -1.79258897e-03  6.46037981e-02
  6.05260115e-03  4.53612171e-02 -5.39434627e-02 -3.20871808e-02
 -5.73473750e-03 -5.52210398e-02 -1.08543402e-02 -8.60795081e-02
  1.80423353e-02 -5.68778627e-02 -3.46846096e-02  1.74247362e-02
  5.19192740e-02  2.12071859e-03 -3.47861126e-02  9.38278511e-02
  7.15413317e-03 -7.23297894e-02  1.59141570e-02  5.65645322e-02
 -7.24729374e-02 -1.27959410e-02 -9.92735149e-04 -5.20402417e-02
 -5.66102490e-02  3.61300409e-02  1.04778707e-02 -7.49816895e-02
 -9.47525725e-02 -1.10541759e-02  4.28258479e-02  3.51204574e-02
  1.03276752e-01 -7.64506590e-03 -1.43962633e-02  6.84238449e-02
 -3.05266008e-02 -5.90713657e-02 -6.52404949e-02  3.09459562e-03
 -5.15927968e-04 -3.09181716e-02  7.33685622e-04 -2.58925986e-02
 -5.93692735e-02  2.55252663e-02  4.17758003e-02 -6.76182983e-03
  4.00673486e-02 -1.61265805e-02  8.82334113e-02 -7.67722204e-02
 -1.14217333e-01 -9.03582126e-02 -1.23892212e-02 -1.08968522e-02
 -1.73708312e-02 -4.79685962e-02  1.75532198e-03  1.38733583e-02
 -3.16726156e-02 -1.06909042e-02  2.76790317e-02 -6.11699708e-02
  2.93082874e-02 -2.70053986e-02  1.04021378e-01 -1.47439197e-01
  1.00554302e-02  3.17786336e-02  4.48815636e-02  6.20442703e-02
 -1.98659748e-02 -3.57702896e-02 -2.99495049e-02 -8.13740045e-02
 -2.44496798e-04 -4.52843048e-02  9.29377601e-02  2.16156635e-02
 -4.15478973e-03 -4.83312570e-02 -9.19579808e-03 -1.09834271e-02
 -1.44380834e-02  1.14166446e-01 -3.57957855e-02  1.40029006e-02
 -8.60866234e-02 -1.28259454e-02  9.08600986e-02 -1.27758542e-02
  1.14448620e-02  4.44025397e-02  1.22937977e-01  1.44616468e-02
  5.15140919e-03  1.01362258e-01 -6.57798126e-02  1.87950116e-02
  3.40390541e-02 -9.84459221e-02 -4.56470698e-02 -6.58315346e-02
 -4.53099534e-02  3.46405096e-02  6.96015032e-03 -5.78209944e-02
  9.59579181e-03 -6.70969039e-02 -1.72952414e-02  5.22325840e-03
  5.47714159e-02 -1.03412643e-01  2.57222122e-03 -3.10929120e-02
  1.94730703e-02  9.14897863e-03  3.11663523e-02  8.51360112e-02
  3.48593332e-02  4.35401164e-02 -1.37272719e-02  1.73158737e-32
 -6.56699911e-02 -1.07240938e-01  8.70378688e-03  1.88131463e-02
  1.01717547e-01  4.69786264e-02 -3.75307165e-02  1.31204873e-02
  3.90070714e-02 -8.70613679e-02 -1.11192107e-01  3.03388312e-02
 -1.33898668e-02 -1.08390920e-01 -4.77296896e-02 -5.97143639e-03
  2.62704082e-02 -8.32580850e-02  8.08505062e-03 -9.39258412e-02
 -2.73258556e-02  3.94731127e-02  2.18690168e-02  1.62296649e-02
 -8.58876631e-02  5.56614473e-02 -3.97371501e-02  4.60793301e-02
  8.23203698e-02  2.49044802e-02  1.07658617e-02 -5.99626116e-02
 -1.65762287e-02 -1.02464966e-01 -2.46896669e-02  4.91164289e-02
 -1.56056145e-02  3.22682224e-03 -1.24444040e-02 -3.68457139e-02
  3.87271144e-03 -1.25793079e-02 -4.85381186e-02 -8.23311135e-02
  1.32165244e-02  7.33370781e-02 -2.65707541e-02  3.50666679e-02
  6.48424327e-02 -3.55932973e-02  2.35425513e-02  6.28602207e-02
  6.70895129e-02 -1.58645976e-02 -6.12544827e-02  9.54013914e-02
  6.01884676e-03 -4.37258705e-02  6.60577836e-03 -1.84918121e-02
 -6.60073664e-03 -9.17944126e-03  8.96029770e-02 -6.97616041e-02
  5.39788567e-02 -9.97281726e-03  7.68813712e-04  9.69645288e-03
 -2.76111942e-02  1.10819712e-02 -3.81391570e-02  5.83507828e-02
  1.06017984e-01 -3.91594172e-02  3.37786973e-02  7.41781443e-02
  1.24995783e-02  1.20075168e-02 -6.83094859e-02  3.27919535e-02
 -1.81985591e-02  2.15315726e-02 -1.16166454e-02  5.03461482e-03
  1.87913422e-02 -5.36796823e-02 -5.07755019e-02 -1.47842607e-02
 -4.12738174e-02  1.32074673e-02  3.34476493e-02 -1.85333043e-02
  4.34871763e-02 -6.80574402e-02 -2.89782267e-02 -1.86284601e-32
  7.19293803e-02  1.37857655e-02 -5.78982122e-02  2.74307746e-02
  6.14084974e-02  3.04317083e-02 -4.16768566e-02  1.04168244e-01
 -3.39629799e-02  1.28847305e-02  1.03551500e-01 -7.39585012e-02
 -1.77063402e-02 -3.41040716e-02 -5.52574471e-02  8.63901898e-02
 -2.84482185e-02  5.63632548e-02 -2.40169652e-02 -3.27835529e-04
  1.90079231e-02  8.66949931e-02  1.16217062e-02  1.46247968e-02
 -3.15425806e-02  5.19663990e-02  2.00439095e-02  1.39340023e-02
 -7.36416280e-02  2.72694393e-03  1.54575445e-02  2.73771565e-02
 -3.27117369e-02 -3.67331356e-02 -6.10983372e-03  2.87121851e-02
 -2.13137493e-02  1.93793103e-02 -3.63871492e-02  2.44378019e-02
  6.50959387e-02 -2.13040058e-02 -1.04051575e-01  3.86469029e-02
  1.27719566e-01  3.14241759e-02 -8.91551524e-02  1.07799489e-02
  6.15004776e-03 -4.48541567e-02 -1.98906194e-02 -4.26965505e-02
 -1.52968839e-02  4.98480313e-02  8.22952539e-02  5.90121150e-02
  2.49983873e-02 -4.44291867e-02  3.34473737e-02  2.65064798e-02
 -3.56294103e-02  2.02408489e-02 -1.21643826e-01 -1.97330881e-02
  1.72006171e-02 -5.04353195e-02 -6.18161038e-02 -7.35253766e-02
 -4.64677550e-02  7.90964141e-02 -8.37672129e-03  4.59540151e-02
 -3.09811719e-02  1.62879063e-03 -3.94490175e-02  7.70915300e-03
  8.38377103e-02  5.01250252e-02 -4.45323177e-02  2.04691943e-02
 -6.12974726e-02  1.66460872e-02  2.20254175e-02  6.09283186e-02
  6.47724560e-03 -3.69851366e-02  5.63002825e-02 -5.54495351e-03
 -2.58630980e-02  1.01568950e-02  1.49460584e-02  3.88736613e-02
  2.41608173e-02  2.04891209e-02  7.70261213e-02 -7.37128971e-08
  4.51670662e-02 -1.36970747e-02 -6.59500659e-02 -7.11163133e-02
  5.98463081e-02 -9.11493450e-02 -6.39716163e-02  1.40945464e-02
 -8.08132291e-02  5.30828871e-02  3.63916196e-02  7.68090598e-03
 -3.96019481e-02  2.57006735e-02 -6.02694526e-02 -1.59751922e-02
  2.93991249e-02 -2.25010309e-02 -4.05775942e-02 -6.30914494e-02
 -9.57547035e-03 -2.39673164e-02  5.07819131e-02 -7.50941709e-02
  4.05779593e-02  2.56262277e-03 -9.09567326e-02  2.35289466e-04
 -6.50421008e-02 -6.75673336e-02  4.35534352e-03  4.10277396e-02
 -3.84815931e-02  7.10338540e-03 -8.44855905e-02 -2.25914177e-02
 -3.10559273e-02  3.07864789e-02  2.17851833e-03  3.87156904e-02
  4.19890322e-02 -4.76929210e-02 -1.27389319e-02  7.43404543e-03
  5.29883429e-02 -2.41681151e-02 -2.74155028e-02  9.46793482e-02
  6.91635758e-02  2.13961035e-01 -8.87116492e-02 -8.19533784e-03
  4.51232940e-02 -4.35447767e-02 -6.38913065e-02 -3.35363559e-02
 -5.33829741e-02  3.96148227e-02  1.47782359e-02  4.19248454e-03
  8.88587907e-02  1.17680314e-03 -5.49000949e-02 -1.17296642e-02]</t>
        </is>
      </c>
    </row>
    <row r="1803">
      <c r="A1803" s="1" t="n">
        <v>1801</v>
      </c>
      <c r="B1803" t="n">
        <v>798</v>
      </c>
      <c r="C1803" t="inlineStr">
        <is>
          <t>Abi Party Gymkro 3.4.25</t>
        </is>
      </c>
      <c r="D1803" t="inlineStr">
        <is>
          <t>Thursday, April 3</t>
        </is>
      </c>
      <c r="E1803" t="inlineStr">
        <is>
          <t>Ben Briggs</t>
        </is>
      </c>
      <c r="F1803" t="inlineStr">
        <is>
          <t>Lange Reihe 21 24103 Kiel, Show map</t>
        </is>
      </c>
      <c r="G1803" t="inlineStr">
        <is>
          <t>other</t>
        </is>
      </c>
      <c r="H1803" t="inlineStr">
        <is>
          <t>Kostenlos</t>
        </is>
      </c>
      <c r="I1803" t="inlineStr">
        <is>
          <t>https://www.eventbrite.com/e/abi-party-gymkro-3425-tickets-1216865219629?aff=ebdssbdestsearch</t>
        </is>
      </c>
      <c r="J1803" t="inlineStr"/>
      <c r="K1803" t="inlineStr">
        <is>
          <t>Abi Jahrgang des Gymkros 2025</t>
        </is>
      </c>
      <c r="L1803" t="inlineStr">
        <is>
          <t>Refund Policy
Refunds up to 1 day before event</t>
        </is>
      </c>
      <c r="M1803" t="inlineStr">
        <is>
          <t>Event lasts 7 hours</t>
        </is>
      </c>
      <c r="N1803" t="inlineStr">
        <is>
          <t>Germany Events, Schleswig-Holstein Events, Things to do in Kiel, Kiel Parties, Kiel Other Parties, #party, #fun, #celebration, #abi, #kiel, #gymkro, #abi_party, #3_4_25</t>
        </is>
      </c>
      <c r="O1803" t="inlineStr">
        <is>
          <t xml:space="preserve">
    The event titled "Abi Party Gymkro 3.4.25" is scheduled to take place on Thursday, April 3 at Ben Briggs, 
    specifically at Lange Reihe 21 24103 Kiel, Show map. This event falls under the "other" category. 
    Description: nan
    It is organized by Abi Jahrgang des Gymkros 2025 and will last for Event lasts 7 hours. 
    Key topics and themes include: Germany Events, Schleswig-Holstein Events, Things to do in Kiel, Kiel Parties, Kiel Other Parties, #party, #fun, #celebration, #abi, #kiel, #gymkro, #abi_party, #3_4_25.
    </t>
        </is>
      </c>
      <c r="P1803" t="inlineStr">
        <is>
          <t>[-3.41691002e-02  4.47890488e-03  3.69556025e-02 -4.34532342e-03
  1.29950764e-02  2.91065127e-02 -2.75710002e-02 -6.52598813e-02
 -4.45069857e-02 -3.40904295e-02  2.43800636e-02 -6.09380268e-02
 -3.96948345e-02 -5.45199439e-02  7.17525706e-02  3.19470391e-02
  6.27259016e-02 -3.61972377e-02 -4.24206890e-02 -7.80388340e-03
 -8.69265874e-04 -1.03845246e-01  9.70492139e-03  7.64227137e-02
 -3.52896601e-02  2.19764076e-02  9.91428047e-02 -4.70516644e-02
 -1.32272765e-02 -2.10280381e-02 -2.20961273e-02  2.06348076e-02
  2.78525297e-02 -2.08723024e-02  8.15857500e-02  4.69092876e-02
 -1.68713536e-02 -7.54699036e-02 -5.19404784e-02  5.33754341e-02
  1.35496464e-02 -7.03918636e-02  8.29952210e-02 -2.88573764e-02
  6.95417747e-02  5.99201284e-02  5.33608021e-03 -7.74262920e-02
  1.83003210e-02  5.05231731e-02  2.30497792e-02 -1.00195356e-01
  9.16039050e-02 -3.23737003e-02  2.64536329e-02 -2.75053619e-03
 -2.23755073e-02 -3.82601954e-02  2.68187709e-02  6.21848041e-03
  6.12898031e-03  1.10599138e-02 -1.58925131e-02  3.51421274e-02
  9.02545266e-03  3.05558257e-02 -3.58347632e-02  8.75233263e-02
  3.70814167e-02 -2.28861235e-02  1.19493283e-01 -9.05256122e-02
  7.09306728e-03 -4.34889570e-02 -6.94881333e-03  5.30221164e-02
 -5.82482629e-02  4.03523594e-02  5.32823764e-02 -7.10928291e-02
 -6.77156001e-02 -6.89539537e-02  8.51580948e-02 -6.00453503e-02
 -4.72381711e-03  3.50673348e-02  2.02747388e-03 -4.77140136e-02
  8.16856883e-03  2.52662413e-02 -7.46951178e-02  1.64348520e-02
 -5.18479049e-02 -1.35605717e-02 -5.76876625e-02  6.37371838e-02
 -7.85218365e-03  2.36367416e-02  8.62326324e-02  5.96561469e-02
  3.36701632e-03  1.47833258e-01  1.53472107e-02 -5.40002773e-04
 -5.20249940e-02 -9.59662572e-02 -1.03727719e-02  1.10986093e-02
  2.48374008e-02  5.08053266e-02 -3.34370881e-02 -9.88802537e-02
  1.06791615e-01 -5.17511144e-02 -2.68024914e-02  5.91838062e-02
  7.67005533e-02  5.56883402e-02 -2.42882269e-03  3.76272425e-02
  7.52507970e-02  1.22243315e-02  3.87906358e-02  1.11676389e-02
 -5.57638630e-02  9.10388827e-02 -5.40568195e-02  4.26223305e-33
  4.84095933e-03 -1.16922863e-01 -3.39666866e-02  5.73929399e-02
  4.21948619e-02 -3.23060565e-02 -9.29869637e-02 -1.35685518e-01
 -3.05053275e-02 -3.64178047e-02 -5.99302463e-02 -5.79407671e-03
  3.43298130e-02 -9.71685573e-02  7.88539089e-03 -5.45923784e-02
 -2.29469338e-03  1.83123201e-02 -3.37609462e-02  5.08952700e-02
  7.39441365e-02 -9.91354510e-03 -5.92521876e-02  3.37175746e-03
 -1.48571134e-02  9.77755040e-02  9.36677754e-02 -3.07702497e-02
 -2.88153403e-02  2.57915165e-02  7.10705668e-03 -5.83187006e-02
 -6.17374070e-02 -7.43716136e-02 -3.05919796e-02 -3.76628898e-03
  1.49969049e-02 -4.17769477e-02 -8.33204091e-02 -7.38665089e-02
  1.58777777e-02 -8.88765454e-02 -1.22341044e-01 -1.89484023e-02
  7.04256371e-02 -2.44003050e-02  4.69861291e-02  1.27192065e-02
  1.41741380e-01 -5.27219325e-02 -7.05433786e-02 -3.15711424e-02
  8.94512907e-02 -3.65405306e-02  6.11368418e-02  3.04938108e-02
  3.03568523e-02 -4.69615720e-02  3.01276427e-02  2.08586082e-02
  8.37340727e-02  9.17190462e-02 -4.47682217e-02  1.44443261e-02
 -4.20072637e-02 -9.37610772e-03 -2.40271240e-02 -4.89186570e-02
  4.58192900e-02 -6.58675805e-02  4.10982817e-02 -7.59753259e-03
  6.18355945e-02 -3.05813607e-02  8.15552101e-03  1.07579976e-02
 -1.87950563e-02 -4.21851426e-02 -5.11451326e-02  8.70216936e-02
 -5.11203632e-02 -2.40042545e-02  3.87920626e-02  5.27469516e-02
  4.35063615e-02  1.55642079e-02  2.63015758e-02 -5.54172210e-02
 -2.66632605e-02  8.16907641e-03 -1.27982153e-02 -8.55805352e-03
 -4.56709228e-02  5.87742440e-02 -1.69425104e-02 -4.48833167e-33
  9.62950140e-02  1.55172357e-03  6.91346778e-03 -5.32437712e-02
  8.13832730e-02  7.94593990e-03  4.95447870e-03  3.78113352e-02
  8.23503956e-02  3.64761092e-02 -9.87154432e-03 -5.76389991e-02
  4.67543080e-02 -3.16788703e-02  5.89912832e-02  5.84250465e-02
  3.51415388e-02  3.09744813e-02 -3.85709181e-02  1.95933413e-02
  1.67916827e-02  6.88921381e-03 -1.29893357e-02 -1.06611103e-02
 -3.33084986e-02  2.73920204e-02  5.82138821e-02  1.58998538e-02
 -6.20388947e-02 -1.98995173e-02 -1.20041557e-01 -1.06229208e-01
 -3.84941176e-02  1.97671298e-02 -2.74289716e-02  1.01196403e-02
  2.65026577e-02  1.72542650e-02 -1.89233832e-02 -3.50727960e-02
  2.99261101e-02 -9.45412926e-03 -1.11607634e-01  7.54133090e-02
 -1.87741946e-02 -9.80372075e-04 -7.74987638e-02  3.22985724e-02
  1.79833584e-02 -1.02907866e-01 -2.70749610e-02 -6.39178678e-02
 -1.59987956e-02 -1.29678482e-02  5.92134371e-02  2.57393774e-02
 -2.18831394e-02 -5.63949393e-03 -6.39459044e-02  7.80769810e-02
 -2.95950640e-02 -2.10380834e-02  7.42709190e-02  1.25533447e-01
  2.34139916e-02  3.03377174e-02 -1.82172544e-02  1.25892162e-02
 -3.30561474e-02  3.66975106e-02  2.01218389e-02  5.28828986e-02
 -3.91453356e-02  6.97987229e-02  1.37536665e-02 -2.17906781e-03
  4.91723046e-02  1.04544528e-01  4.30580154e-02 -1.00974262e-01
 -3.10065430e-02  2.21969299e-02 -4.60821725e-02  9.07189399e-03
  4.89052348e-02  5.31260595e-02  4.81960475e-02  5.12486883e-02
  1.80683471e-02 -2.72463150e-02  6.22963160e-03  1.28535647e-02
  3.46770464e-03  7.60597363e-02  1.36520639e-02 -4.77059139e-08
  3.14827301e-02  4.17205170e-02 -2.89479606e-02 -8.11049901e-03
  3.37577462e-02 -6.43327609e-02 -1.75199285e-02 -3.50707211e-02
 -1.87770445e-02  4.43248041e-02  3.17729861e-02  5.84776923e-02
 -8.72244884e-04 -1.79160759e-02  2.97861937e-02  1.03344796e-02
 -3.21884416e-02  6.46853447e-02 -2.97762193e-02 -1.01090539e-02
  4.10418324e-02 -1.61234941e-02  4.21779528e-02 -3.51427682e-02
 -2.69887894e-02  3.18759531e-02 -5.16072698e-02  3.94766778e-02
  3.01201716e-02 -1.11639977e-01 -1.99293252e-02 -6.10406650e-03
 -4.63068485e-02 -7.75071476e-06 -5.51374853e-02  3.60929966e-02
 -9.53784436e-02  3.68333943e-02 -3.38371620e-02  5.96403219e-02
 -1.13524064e-01 -9.58881080e-02  3.49344648e-02 -8.84067453e-03
  3.14580053e-02  4.80225720e-02 -4.81125265e-02 -4.22211189e-04
 -1.31973885e-02  2.19269227e-02 -1.15645863e-01 -5.77592403e-02
  6.45231530e-02  8.61854199e-03  2.11823434e-02  6.35149181e-02
  3.06970123e-02 -7.80792236e-02  4.52655219e-02  2.93868966e-02
  4.45493944e-02 -5.40087223e-02 -8.84279683e-02  2.24644020e-02]</t>
        </is>
      </c>
    </row>
    <row r="1804">
      <c r="A1804" s="1" t="n">
        <v>1802</v>
      </c>
      <c r="B1804" t="n">
        <v>799</v>
      </c>
      <c r="C1804" t="inlineStr">
        <is>
          <t>Konzert Hansa 48</t>
        </is>
      </c>
      <c r="D1804" t="inlineStr">
        <is>
          <t>Friday, February 21</t>
        </is>
      </c>
      <c r="E1804" t="inlineStr">
        <is>
          <t>Kiel</t>
        </is>
      </c>
      <c r="F1804" t="inlineStr">
        <is>
          <t>Hansastraße 48 24118 Kiel, Show map</t>
        </is>
      </c>
      <c r="G1804" t="inlineStr">
        <is>
          <t>music</t>
        </is>
      </c>
      <c r="H1804" t="inlineStr">
        <is>
          <t>Donation</t>
        </is>
      </c>
      <c r="I1804" t="inlineStr">
        <is>
          <t>https://www.eventbrite.co.uk/e/konzert-hansa-48-tickets-1138374923039?aff=ebdssbdestsearch</t>
        </is>
      </c>
      <c r="J1804" t="inlineStr"/>
      <c r="K1804" t="inlineStr">
        <is>
          <t>Unbekannt</t>
        </is>
      </c>
      <c r="L1804" t="inlineStr">
        <is>
          <t>Refund Policy
Refunds up to 7 days before event</t>
        </is>
      </c>
      <c r="M1804" t="inlineStr">
        <is>
          <t>Event lasts 2 hours</t>
        </is>
      </c>
      <c r="N1804" t="inlineStr">
        <is>
          <t>Germany Events, Schleswig-Holstein Events, Things to do in Kiel, Kiel Performances, Kiel Music Performances, #concert, #music, #tickets, #live_performance, #hansa_48</t>
        </is>
      </c>
      <c r="O1804" t="inlineStr">
        <is>
          <t xml:space="preserve">
    The event titled "Konzert Hansa 48" is scheduled to take place on Friday, February 21 at Kiel, 
    specifically at Hansastraße 48 24118 Kiel, Show map. This event falls under the "music" category. 
    Description: nan
    It is organized by Unbekannt and will last for Event lasts 2 hours. 
    Key topics and themes include: Germany Events, Schleswig-Holstein Events, Things to do in Kiel, Kiel Performances, Kiel Music Performances, #concert, #music, #tickets, #live_performance, #hansa_48.
    </t>
        </is>
      </c>
      <c r="P1804" t="inlineStr">
        <is>
          <t>[-1.24437567e-02  1.85127463e-02  5.64453006e-02  3.24269272e-02
  1.31347626e-02  6.80080205e-02 -8.44677165e-02 -4.12003584e-02
 -5.51400445e-02 -7.53687322e-03  2.08353996e-02 -4.72230501e-02
 -8.06821734e-02 -2.02878807e-02  5.26582934e-02 -2.80775446e-02
 -2.13665934e-03  1.41604384e-03 -2.44361977e-03 -1.41555788e-02
  7.10342377e-02 -6.79376721e-02 -2.85102129e-02 -9.54678003e-03
 -2.61200983e-02  6.12530969e-02  5.02754189e-02 -5.17701246e-02
  4.62995144e-03 -2.79436093e-02 -2.82090344e-02 -2.41705738e-02
  1.32757630e-02 -4.38892059e-02  6.53178245e-02  1.31865945e-02
  4.73001134e-03 -5.78753166e-02 -6.71214312e-02  1.42407296e-02
 -1.99611764e-03  1.31322332e-02  4.00821865e-02 -2.25290749e-02
  3.53951938e-02  3.45099997e-03  2.77248565e-02 -9.72567275e-02
 -6.95923343e-03  6.26783371e-02 -4.72584367e-02 -5.45299724e-02
  8.34033415e-02 -1.60744321e-02 -7.25049432e-03  5.92507422e-02
  2.52212933e-03 -3.37549783e-02  9.37374160e-02  3.99022037e-03
  4.41778312e-03 -3.25668864e-02 -1.07797338e-02 -3.67790312e-02
  5.78578897e-02 -5.02860732e-02 -2.60489760e-03  7.62563869e-02
  2.42365822e-02 -1.14720603e-02  1.22385725e-01 -5.82048967e-02
  5.31608872e-02  8.92433226e-02  5.33032184e-03 -4.42233123e-02
 -5.57515696e-02 -9.21768881e-03  4.14544679e-02 -2.24548159e-03
 -2.88619380e-02 -9.65117663e-02  1.87097453e-02 -7.80433044e-02
  4.39620055e-02  2.80075986e-02 -6.39669970e-02 -1.04586408e-03
  5.59171364e-02  1.14255352e-02 -7.71205500e-02  2.24981848e-02
 -4.40532416e-02 -1.09800966e-02 -3.39412130e-02  4.08511870e-02
  2.86541367e-03  1.48051724e-01  1.01658285e-01  4.46668193e-02
  9.87921953e-02  8.30250978e-02 -5.16447090e-02 -3.41837779e-02
  1.23526761e-03 -3.94784026e-02 -2.97335219e-02  5.45264222e-03
 -6.48405030e-02  6.70086741e-02 -3.21343988e-02 -2.35037636e-02
  5.18771410e-02 -5.96854500e-02 -2.67800130e-02  4.08067703e-02
  4.90978062e-02  5.70937283e-02  4.27744426e-02 -4.99631371e-03
  4.80047464e-02  3.97915244e-02  6.22708313e-02  4.37195711e-02
  6.77579967e-03  8.26117396e-02 -1.12304697e-02  1.28373819e-33
 -4.51143533e-02 -1.26866058e-01 -3.56828794e-02  1.55412767e-04
  9.06461626e-02 -1.03148714e-01 -2.34755781e-02 -7.58111402e-02
 -2.09527873e-02 -1.35704866e-02 -6.07651547e-02  9.72258486e-03
 -3.80924605e-02 -1.47545815e-01 -8.30344483e-02 -6.65700585e-02
  4.69450653e-02 -4.35292237e-02 -7.96070509e-03  4.69144024e-02
  5.17574437e-02 -2.48953104e-02 -1.96923576e-02  3.11153606e-02
  2.30846815e-02  7.12798489e-03  4.98189591e-02 -4.07472551e-02
 -1.95484515e-02  3.43675502e-02 -1.90972965e-02 -9.10495296e-02
 -3.06647215e-02 -1.11983500e-01  1.51205882e-02  1.09719140e-02
 -5.03983274e-02  3.34978327e-02 -6.69047460e-02 -7.12284595e-02
  5.86692803e-02 -7.45155811e-02 -1.47529945e-01  1.18598798e-02
  1.10984314e-02  2.79474854e-02  2.35952940e-02  7.46850446e-02
  1.66784048e-01 -4.29822095e-02 -2.65931413e-02 -8.25654343e-02
 -1.72463153e-02  5.56404609e-03  6.56227916e-02  7.35004470e-02
  4.23653163e-02 -9.00451615e-02  4.66812477e-02  1.49811534e-02
  2.14429162e-02  3.54238153e-02 -1.32838199e-02  2.34504864e-02
  2.65269000e-02 -4.42285016e-02  2.33931299e-02 -8.74597020e-03
  2.58548389e-04 -9.59928483e-02  2.50128862e-02 -5.62499836e-02
  9.48102959e-03 -3.57997455e-02 -4.47898544e-02 -2.92065851e-02
 -4.98304367e-02 -4.63988222e-02 -2.88190730e-02  1.10914148e-01
  1.46835446e-02 -3.77843194e-02  3.17222788e-03  6.31826818e-02
  3.23714502e-02  4.43961248e-02 -2.84067951e-02 -2.45170277e-02
 -4.09761891e-02 -1.04144337e-02  8.64182785e-02 -2.64068712e-02
 -7.26325391e-03 -6.62970357e-03 -2.10753400e-02 -3.10444568e-33
  6.40523508e-02  1.25968894e-02  1.09659331e-02 -7.35539570e-03
  1.96996983e-02  2.06301771e-02 -4.11312515e-03  7.02412575e-02
  3.04845814e-02  3.26411575e-02 -1.02348020e-02 -8.84973407e-02
  2.57845949e-02 -1.32871838e-02 -1.29237920e-02  7.08113834e-02
  6.80646226e-02  9.08903480e-02  4.79323603e-02  7.32796919e-03
 -8.03459138e-02 -1.46268085e-02 -2.58516241e-02  4.32995409e-02
 -1.75734516e-02  3.26379538e-02  9.19122770e-02  5.50111830e-02
 -7.65352026e-02  2.54742871e-03 -9.34929624e-02 -1.13418877e-01
 -1.09010125e-02 -2.14345306e-02 -3.15877683e-02 -1.57380812e-02
  5.56239821e-02 -6.95615495e-03  4.59627472e-02 -1.58772047e-03
 -2.06151679e-02  2.73854453e-02 -5.44521883e-02  1.02382362e-01
 -3.16908211e-02  2.24762112e-02 -4.19086032e-02  1.05051093e-01
  7.60839460e-03 -5.30075058e-02  1.62300356e-02 -2.65239384e-02
  4.46090428e-03 -4.34108339e-02  3.20154615e-02  2.08304990e-02
 -7.47964159e-02  7.91339111e-03  2.91891638e-02  1.27682254e-01
  3.68546620e-02 -7.49806538e-02 -2.33342871e-02  7.61099681e-02
  4.69425209e-02 -1.58021096e-02 -3.72133665e-02 -2.13676840e-02
 -7.56904185e-02  3.08007468e-02 -8.32093693e-03  5.63362911e-02
 -1.02854058e-01 -2.61153490e-03 -3.37873958e-02 -8.07711389e-03
  2.76285615e-02  1.43956348e-01  4.43122387e-02 -2.73827892e-02
 -3.26886587e-02  3.74024026e-02 -2.04264633e-02 -2.35147565e-03
  4.40969542e-02  9.08636451e-02  6.00208975e-02  1.67945158e-02
  1.61123872e-02  3.60774063e-02  1.24773039e-02  7.54700601e-03
 -2.82796361e-02  4.27672565e-02 -9.79294628e-03 -4.24026680e-08
  1.41870845e-02 -9.75579489e-03 -2.86645666e-02 -7.00509995e-02
  1.42752351e-02 -1.77314710e-02 -9.36751533e-03 -7.00681880e-02
  4.86441813e-02  2.30256747e-02  4.61174175e-02  5.19165285e-02
  5.80602884e-03 -2.56100111e-03 -1.14763444e-02 -2.45725475e-02
 -2.25195549e-02  1.01883419e-01 -1.95518900e-02  1.34065477e-02
  8.53116810e-02 -2.67677791e-02  2.74722446e-02 -2.13229489e-02
 -3.04456009e-03  4.33033556e-02 -1.14797438e-02  1.01519510e-01
  6.58283606e-02 -1.24459185e-01 -9.18800607e-02  4.56351292e-04
 -4.57378998e-02 -3.25156283e-03 -5.83894923e-02 -5.28865270e-02
 -6.31134510e-02 -4.27420996e-02 -5.62776104e-02 -1.36146210e-02
 -7.98399895e-02 -1.96384471e-02 -2.80891880e-02  1.49570936e-02
  3.45957540e-02  4.39742506e-02  5.22658811e-04 -1.01360576e-02
 -3.35532501e-02  1.22892279e-02 -1.50202200e-01 -3.36831696e-02
  3.06415837e-02  4.28019725e-02  1.32424356e-02  4.09519151e-02
  4.06501964e-02  5.69879636e-03 -1.84634272e-02  2.52247080e-02
  4.27009724e-02 -3.69298272e-02 -1.11045167e-01  1.91437006e-02]</t>
        </is>
      </c>
    </row>
    <row r="1805">
      <c r="A1805" s="1" t="n">
        <v>1803</v>
      </c>
      <c r="B1805" t="n">
        <v>800</v>
      </c>
      <c r="C1805" t="inlineStr">
        <is>
          <t>Fachforum: 5G-Technologie in Unternehmen</t>
        </is>
      </c>
      <c r="D1805" t="inlineStr">
        <is>
          <t>Thursday, February 27</t>
        </is>
      </c>
      <c r="E1805" t="inlineStr">
        <is>
          <t>ISI-Zentrum für Gründung</t>
        </is>
      </c>
      <c r="F1805" t="inlineStr">
        <is>
          <t>Business und Innovation, Bäckerstraße 6 21244 Buchholz in der Nordheide, Show map</t>
        </is>
      </c>
      <c r="G1805" t="inlineStr">
        <is>
          <t>science-and-tech</t>
        </is>
      </c>
      <c r="H1805" t="inlineStr">
        <is>
          <t>Kostenlos</t>
        </is>
      </c>
      <c r="I1805" t="inlineStr">
        <is>
          <t>https://www.eventbrite.de/e/fachforum-5g-technologie-in-unternehmen-tickets-1216163019329?aff=ebdssbdestsearch</t>
        </is>
      </c>
      <c r="J1805" t="inlineStr">
        <is>
          <t>Die 5G-Mobilfunktechnologie gilt in einer zunehmend digitalisierten Welt vor allem für kleine und mittlere Unternehmen (KMU) als Schlüsseltechnologie, um langfristig wettbewerbsfähig zu bleiben.
Dank extrem schneller Datenübertragungsraten, kürzeren Latenzzeiten und flexibleren Einsatzmöglichkeiten, kann 5G Unternehmen allen Branchen dabei helfen, agiler und innovativer in einem schnelllebigen Markt zu sein.
Die Einsatzfelder für 5G sind dabei vielfältig und reichen von der Smarten Produktion und Robotik über Virtual- und Augmented-Reality-Anwendungen bis hin zur autonomen Steuerung von Prozessen und Logistik-Lösungen.
Vor allem für kleine und mittlere Unternehmen aus Produktion, Handel und Dienstleistung bedeutet der Zugang zu 5G damit nicht nur eine Verbesserung der Kommunikations-Infrastruktur, sondern vor allem die Chance, komplette Geschäftsprozesse zu optimieren, neue Produkte zu entwickeln und den Service im Sinne von Auftraggebern und Kunden zukunftsweisend zu gestalten.
Aber Sie fragen sich: Wie kann 5G als Konnektivitätslösung den Weg in mein Unternehmen finden?
Antworten liefert unser Fachforum! Die Veranstaltung bietet einen Nachmittag lang Experten-Wissen und praxisorientierte Impulse aus erster Hand. Treffen Sie vor Ort Geschäftsführerinnen und Geschäftsführer, Fachkräfte und Projektverantwortliche aus KMU in der Region und diskutieren Sie erste oder weiterführende Schritte in der Welt der 5G-Mobilfunktechnologie im spezifischen Unternehmenskontext.
Unsere Experten informieren in Tandemvorträgen über die vielfältigen Anwendungsfelder, aktuelle und zukünftige Use Cases, den Zugang zur 5G-Infrastruktur, über Kosten und Nutzen, Chancen und Risiken sowie über den möglichen Zugang zu Förderung und KMU-gerechter Umsetzung. Alle Referenten sind ausgewiesene Fachleute auf ihrem Gebiet.
Die Teilnahme ist kostenfrei.
Veranstalter ist die WLH Wirtschaftsförderung im Landkreis Harburg GmbH in Kooperation mit Media Broadcast, NOKIA, Beagle Systems, Qualcomm, Mack Systemberatung, Accelery GmbH, PHWT-Private Hochschule für Wirtschaft und Technik, Leuphana Universität Lüneburg, RWTH Aachen, embeteco</t>
        </is>
      </c>
      <c r="K1805" t="inlineStr">
        <is>
          <t>Wirtschaftsförderung im Landkreis Harburg GmbH</t>
        </is>
      </c>
      <c r="L1805" t="inlineStr"/>
      <c r="M1805" t="inlineStr">
        <is>
          <t>Event lasts 4 hours</t>
        </is>
      </c>
      <c r="N1805" t="inlineStr">
        <is>
          <t>Germany Events, Niedersachsen Events, Things to do in Buchholz in der Nordheide, Buchholz in der Nordheide Conferences, Buchholz in der Nordheide Science &amp; Tech Conferences, #technology, #5g, #unternehmen, #wirtschaftsförderung, #zukunftstechnologie, #landkreis_harburg, #fachforum, #5g_technologie</t>
        </is>
      </c>
      <c r="O1805" t="inlineStr">
        <is>
          <t xml:space="preserve">
    The event titled "Fachforum: 5G-Technologie in Unternehmen" is scheduled to take place on Thursday, February 27 at ISI-Zentrum für Gründung, 
    specifically at Business und Innovation, Bäckerstraße 6 21244 Buchholz in der Nordheide, Show map. This event falls under the "science-and-tech" category. 
    Description: Die 5G-Mobilfunktechnologie gilt in einer zunehmend digitalisierten Welt vor allem für kleine und mittlere Unternehmen (KMU) als Schlüsseltechnologie, um langfristig wettbewerbsfähig zu bleiben.
Dank extrem schneller Datenübertragungsraten, kürzeren Latenzzeiten und flexibleren Einsatzmöglichkeiten, kann 5G Unternehmen allen Branchen dabei helfen, agiler und innovativer in einem schnelllebigen Markt zu sein.
Die Einsatzfelder für 5G sind dabei vielfältig und reichen von der Smarten Produktion und Robotik über Virtual- und Augmented-Reality-Anwendungen bis hin zur autonomen Steuerung von Prozessen und Logistik-Lösungen.
Vor allem für kleine und mittlere Unternehmen aus Produktion, Handel und Dienstleistung bedeutet der Zugang zu 5G damit nicht nur eine Verbesserung der Kommunikations-Infrastruktur, sondern vor allem die Chance, komplette Geschäftsprozesse zu optimieren, neue Produkte zu entwickeln und den Service im Sinne von Auftraggebern und Kunden zukunftsweisend zu gestalten.
Aber Sie fragen sich: Wie kann 5G als Konnektivitätslösung den Weg in mein Unternehmen finden?
Antworten liefert unser Fachforum! Die Veranstaltung bietet einen Nachmittag lang Experten-Wissen und praxisorientierte Impulse aus erster Hand. Treffen Sie vor Ort Geschäftsführerinnen und Geschäftsführer, Fachkräfte und Projektverantwortliche aus KMU in der Region und diskutieren Sie erste oder weiterführende Schritte in der Welt der 5G-Mobilfunktechnologie im spezifischen Unternehmenskontext.
Unsere Experten informieren in Tandemvorträgen über die vielfältigen Anwendungsfelder, aktuelle und zukünftige Use Cases, den Zugang zur 5G-Infrastruktur, über Kosten und Nutzen, Chancen und Risiken sowie über den möglichen Zugang zu Förderung und KMU-gerechter Umsetzung. Alle Referenten sind ausgewiesene Fachleute auf ihrem Gebiet.
Die Teilnahme ist kostenfrei.
Veranstalter ist die WLH Wirtschaftsförderung im Landkreis Harburg GmbH in Kooperation mit Media Broadcast, NOKIA, Beagle Systems, Qualcomm, Mack Systemberatung, Accelery GmbH, PHWT-Private Hochschule für Wirtschaft und Technik, Leuphana Universität Lüneburg, RWTH Aachen, embeteco
    It is organized by Wirtschaftsförderung im Landkreis Harburg GmbH and will last for Event lasts 4 hours. 
    Key topics and themes include: Germany Events, Niedersachsen Events, Things to do in Buchholz in der Nordheide, Buchholz in der Nordheide Conferences, Buchholz in der Nordheide Science &amp; Tech Conferences, #technology, #5g, #unternehmen, #wirtschaftsförderung, #zukunftstechnologie, #landkreis_harburg, #fachforum, #5g_technologie.
    </t>
        </is>
      </c>
      <c r="P1805" t="inlineStr">
        <is>
          <t>[-6.36540204e-02 -1.01094469e-02  2.93118674e-02 -1.55176446e-02
  9.03315935e-03 -2.79157907e-02 -4.28716764e-02  2.02232208e-02
 -8.23550969e-02  3.14434133e-02 -5.40991593e-03 -1.01039903e-02
 -4.69199149e-03 -3.26610729e-02 -5.12139164e-02 -4.59632650e-02
 -3.60192880e-02 -1.41694948e-01 -8.13002139e-02 -7.79347122e-02
  4.35004495e-02 -1.19634017e-01 -4.44680899e-02 -1.04391621e-02
  5.30055910e-02 -1.25111744e-03 -3.45557481e-02 -7.45726749e-02
 -1.80012155e-02 -3.38317305e-02 -4.96533476e-02  1.62049860e-01
 -8.01674128e-02  1.51237976e-02  2.47150939e-02  8.00206512e-02
  4.17951085e-02 -8.42079893e-03  3.02080680e-02  5.80413043e-02
 -2.05304683e-03 -1.20358050e-01 -6.03677854e-02 -1.56381205e-02
  3.85901076e-03  2.01917272e-02  1.79816205e-02 -8.30788016e-02
 -1.39107659e-01  1.76086146e-02  1.03663150e-02 -9.19533968e-02
  2.72113662e-02 -2.60820854e-02  1.15367370e-02 -5.35554104e-02
  2.50496771e-02  1.82628457e-03  3.64026204e-02  2.32371241e-02
  4.33116481e-02 -4.58892994e-02 -9.32607800e-02 -1.74376685e-02
  1.18395789e-02  4.81315553e-02 -1.83525737e-02 -2.10782941e-02
  3.19743776e-06 -7.33580589e-02  9.54176262e-02 -1.16985083e-01
  2.36499831e-02  8.82045645e-03  2.86425259e-02 -2.69281771e-03
 -4.52467762e-02  3.97395566e-02  6.91348314e-02 -6.53576106e-02
  5.59660606e-02 -3.13461050e-02 -2.80208681e-02 -4.10547704e-02
 -1.11607267e-02  8.04198254e-03 -9.28651690e-02  9.36378166e-02
 -1.05991941e-02 -1.11452445e-01  1.05066295e-03  8.51175413e-02
 -1.01439089e-01  3.31929512e-02 -3.27549987e-02 -1.00747216e-02
 -5.85483424e-02 -4.83080372e-02  9.75870937e-02  3.86221930e-02
  7.70823285e-02  5.17116040e-02  5.89556880e-02  5.61108738e-02
 -7.16558695e-02 -3.99285965e-02  1.71404686e-02  5.90712801e-02
 -2.36483850e-02 -1.03712510e-02 -6.88544363e-02  2.91850530e-02
 -7.30331056e-04 -8.24271068e-02 -2.28852853e-02  3.36128771e-02
 -3.12290490e-02  2.81124189e-02  5.78305386e-02 -3.02787516e-02
 -1.85813028e-02 -5.67444554e-03 -8.11025035e-03 -4.19728411e-03
 -1.22437663e-02  7.26317540e-02 -4.30357866e-02  1.24454833e-32
 -5.86097464e-02  1.01930404e-03 -1.25869298e-02  2.94587985e-02
  6.52993172e-02 -1.37941372e-02 -4.00676159e-03  7.30134919e-03
  4.57396917e-02 -2.51466855e-02 -7.17233447e-03  8.35550427e-02
 -1.65527035e-02 -5.38380332e-02  2.81394497e-02 -6.52051121e-02
 -2.04957668e-02 -4.68166806e-02  3.91414315e-02 -5.29464409e-02
  2.37143207e-02 -9.68480855e-03 -5.92362471e-02  1.04248477e-02
  1.01250634e-01  8.26133043e-02 -2.53755320e-02 -6.62837625e-02
  6.48594648e-02  5.64225465e-02  1.52417393e-02  2.71661836e-03
  1.48698892e-02 -8.20683166e-02 -1.09036937e-02  3.29483375e-02
 -2.52308175e-02 -2.59174742e-02  9.25991312e-03 -7.48605747e-03
  8.67617354e-02 -3.27954702e-02 -4.60956320e-02  1.05965585e-02
  6.13484718e-02  8.06156173e-02  3.64131033e-02 -2.52435543e-02
  1.45387009e-01 -4.96398024e-02 -4.75467816e-02  1.74938943e-02
  1.56066194e-02 -6.42276332e-02  8.83193687e-02  8.16427022e-02
  9.68724210e-03 -3.83812636e-02  2.45544855e-02  1.30226333e-02
  2.34998092e-02  7.44102523e-02 -3.40765454e-02  2.66961828e-02
 -3.88052799e-02 -2.07840726e-02  1.47661101e-02  2.07109284e-02
  9.15784314e-02  5.07211685e-02 -3.41736376e-02 -3.33688073e-02
  7.52478242e-02  1.10995611e-02  2.39961017e-02  4.82293777e-02
 -2.59682667e-02  4.50602472e-02 -6.80906251e-02  8.23538527e-02
 -4.92883548e-02 -3.76947713e-03  2.02012397e-02 -3.61910909e-02
  1.76857952e-02  8.13584216e-03  1.31439716e-02 -1.17494783e-03
 -2.35052556e-02  1.06302714e-02  4.67044488e-02 -5.27454764e-02
 -9.64492466e-03  8.43188912e-02 -3.00794635e-02 -1.40984649e-32
  4.55657616e-02  1.34126423e-02 -2.25035939e-02  3.79153937e-02
  1.17948301e-01 -5.33626676e-02  2.78560881e-04  2.70854644e-02
 -3.22839767e-02  6.60298243e-02  4.17558365e-02  2.68862266e-02
 -4.50354535e-03  2.50574201e-02 -2.09827572e-02  2.34158747e-02
  1.37631735e-02 -3.01692020e-02  3.10213827e-02  5.36039658e-02
  4.23115678e-02 -2.85682734e-02 -6.51415512e-02  2.19659805e-02
  4.50859778e-02  7.99169987e-02  2.19897423e-02 -6.01392128e-02
 -1.18933944e-02 -2.58525386e-02 -5.89619093e-02 -5.86992539e-02
 -9.44695808e-03  3.64828818e-02  3.28864604e-02 -6.55190833e-03
  5.71241453e-02  3.81332897e-02 -9.28377360e-02 -3.73929068e-02
  3.92619055e-03  7.94399828e-02 -3.15700881e-02  4.98482920e-02
 -2.19665449e-02  1.11151086e-02 -6.16380125e-02 -2.95573864e-02
 -8.78357328e-03 -7.97926411e-02  8.60944986e-02  1.01894820e-02
 -3.18355262e-02 -1.21656664e-01  3.19007114e-02  7.01751187e-02
  6.21711612e-02 -6.27930695e-03 -9.49146822e-02  2.31516007e-02
  3.11340503e-02 -3.88276242e-02 -5.21501817e-04  9.67927370e-03
  2.13833619e-02 -1.33082904e-02  6.71153367e-02  8.73888433e-02
 -3.72122936e-02 -6.61526946e-03 -1.93803012e-02  1.36838928e-02
 -2.90280338e-02 -7.72310719e-02 -8.85666832e-02  2.28426382e-02
  4.42464538e-02  1.20249078e-01 -7.34032074e-04  1.61195416e-02
 -9.00384113e-02  3.90600711e-02 -5.59355356e-02  1.77926943e-02
 -5.35032526e-02 -2.52084825e-02  6.69963211e-02 -7.44136609e-03
 -7.41761876e-03 -5.82399070e-02 -4.56613526e-02  9.68955643e-03
 -5.30200601e-02  7.86274821e-02  2.62874346e-02 -6.79907330e-08
  9.04537365e-02  4.37283283e-03 -6.29468113e-02 -7.83864930e-02
  4.48539741e-02 -1.33287892e-01 -2.88855340e-02 -1.15680350e-02
  4.38783541e-02  6.31321296e-02 -3.78605984e-02 -4.11654152e-02
 -3.58605385e-02  1.11167021e-01  8.32428969e-03 -3.44876647e-02
 -9.53423083e-02 -2.34402642e-02 -1.24898953e-02  9.20917315e-04
  6.00072667e-02 -2.61769816e-02  1.66217666e-02 -4.27144580e-02
  4.00123633e-02  1.79111212e-02 -5.46007007e-02  1.25542399e-03
 -1.37171242e-02 -7.85691943e-03 -6.62343726e-02  4.68681157e-02
 -1.19897619e-01 -2.70065349e-02  6.72215084e-03  2.82092243e-02
 -3.54052112e-02 -4.26596552e-02 -6.86657205e-02  2.74736229e-02
  1.28281042e-02 -3.72775383e-02  1.95264779e-02  3.38919275e-02
  1.48106003e-02 -1.03288829e-01 -3.23582515e-02 -5.38606457e-02
  7.00176656e-02  5.94252087e-02 -1.32288232e-01  1.83822936e-03
 -3.47407833e-02 -4.45143394e-02  1.24550704e-02  5.36547648e-03
  2.64885463e-02 -5.90510182e-02 -6.29725382e-02 -2.07461882e-02
  1.01243192e-02 -6.01749197e-02  2.90187774e-03  8.21689959e-04]</t>
        </is>
      </c>
    </row>
    <row r="1806">
      <c r="A1806" s="1" t="n">
        <v>1804</v>
      </c>
      <c r="B1806" t="n">
        <v>801</v>
      </c>
      <c r="C1806" t="inlineStr">
        <is>
          <t>Sturm auf hoher See? Wie wir Kurs halten und ein sinnerfülltes Leben führen</t>
        </is>
      </c>
      <c r="D1806" t="inlineStr">
        <is>
          <t>Dienstag, 8. April</t>
        </is>
      </c>
      <c r="E1806" t="inlineStr">
        <is>
          <t>Süverkrüp - Mercedes-Benz Kiel</t>
        </is>
      </c>
      <c r="F1806" t="inlineStr">
        <is>
          <t>Daimlerstraße, Daimlerstraße 1 24109 Kiel</t>
        </is>
      </c>
      <c r="G1806" t="inlineStr">
        <is>
          <t>health</t>
        </is>
      </c>
      <c r="H1806" t="inlineStr">
        <is>
          <t>Kostenlos</t>
        </is>
      </c>
      <c r="I1806" t="inlineStr">
        <is>
          <t>https://www.eventbrite.de/e/sturm-auf-hoher-see-wie-wir-kurs-halten-und-ein-sinnerfulltes-leben-fuhren-tickets-1217723847809?aff=ebdssbdestsearch</t>
        </is>
      </c>
      <c r="J1806" t="inlineStr">
        <is>
          <t>Sturm auf hoher See? Wie wir Kurs halten und ein sinnerfülltes Leben führen
Komm vorbei zu unserem Event und entdecke, wie du inmitten des Sturms des Lebens deinen Kurs halten kannst. Wir werden gemeinsam darüber sprechen, wie wir ein sinnerfülltes Leben führen können, egal welche Herausforderungen uns begegnen. Das Ganze findet statt bei Süverkrüp - Mercedes-Benz Kiel, Daimlerstraße. Sei dabei und lass dich inspirieren!
Die Philosophin und Lehrerin Verena Schneider bietet einen von Impulsen gespickten Vortrag. Persönlich - nahbar - inspirierend!</t>
        </is>
      </c>
      <c r="K1806" t="inlineStr">
        <is>
          <t>BPW Kiel</t>
        </is>
      </c>
      <c r="L1806" t="inlineStr">
        <is>
          <t>Rückerstattungsrichtlinie
Rückerstattungen bis zu 7 Tage vor dem Event</t>
        </is>
      </c>
      <c r="M1806" t="inlineStr">
        <is>
          <t>Eventdauer: 3 Stunden</t>
        </is>
      </c>
      <c r="N1806" t="inlineStr">
        <is>
          <t>Events in Deutschland, Events in Schleswig-Holstein, Events in Kiel, Kiel Seminars, Kiel Gesundheit Seminars, #kurs, #leben, #philosophie, #lebensqualität, #lebensfreude, #netzwerktreffen, #lebenssinn, #sinnerfüllt</t>
        </is>
      </c>
      <c r="O1806" t="inlineStr">
        <is>
          <t xml:space="preserve">
    The event titled "Sturm auf hoher See? Wie wir Kurs halten und ein sinnerfülltes Leben führen" is scheduled to take place on Dienstag, 8. April at Süverkrüp - Mercedes-Benz Kiel, 
    specifically at Daimlerstraße, Daimlerstraße 1 24109 Kiel. This event falls under the "health" category. 
    Description: Sturm auf hoher See? Wie wir Kurs halten und ein sinnerfülltes Leben führen
Komm vorbei zu unserem Event und entdecke, wie du inmitten des Sturms des Lebens deinen Kurs halten kannst. Wir werden gemeinsam darüber sprechen, wie wir ein sinnerfülltes Leben führen können, egal welche Herausforderungen uns begegnen. Das Ganze findet statt bei Süverkrüp - Mercedes-Benz Kiel, Daimlerstraße. Sei dabei und lass dich inspirieren!
Die Philosophin und Lehrerin Verena Schneider bietet einen von Impulsen gespickten Vortrag. Persönlich - nahbar - inspirierend!
    It is organized by BPW Kiel and will last for Eventdauer: 3 Stunden. 
    Key topics and themes include: Events in Deutschland, Events in Schleswig-Holstein, Events in Kiel, Kiel Seminars, Kiel Gesundheit Seminars, #kurs, #leben, #philosophie, #lebensqualität, #lebensfreude, #netzwerktreffen, #lebenssinn, #sinnerfüllt.
    </t>
        </is>
      </c>
      <c r="P1806" t="inlineStr">
        <is>
          <t>[-6.63574487e-02  4.04102355e-02 -2.69188527e-02 -1.56013556e-02
  4.68550734e-02 -1.19526908e-02 -4.66592908e-02  2.04740800e-02
  6.12207036e-03  1.50930863e-02  8.37522000e-02 -1.47832055e-02
 -5.59862256e-02 -1.70886517e-02 -4.63626124e-02 -4.03234102e-02
  4.66637462e-02 -2.60506980e-02 -6.51938990e-02  7.00710714e-02
  4.48944159e-02 -1.23441815e-02 -4.55313222e-03  8.79336298e-02
 -9.06217843e-02 -1.96966948e-03  4.87153791e-02 -3.34885716e-02
 -4.36407328e-03  1.43838879e-02  9.04323235e-02 -7.97383934e-02
 -6.51327372e-02 -2.71535423e-02  6.13872297e-02 -4.58795242e-02
  5.34888767e-02 -5.80014884e-02 -1.21121854e-02  5.26644997e-02
 -4.22370844e-02 -8.84395391e-02 -1.76632062e-01 -7.48795420e-02
  5.38252965e-02 -2.36258507e-02  7.61863291e-02 -3.58330868e-02
 -7.00867921e-02 -6.67692348e-02 -1.25702014e-02 -1.26817875e-04
  6.44081533e-02 -9.89018474e-04 -7.54800066e-03 -5.60336635e-02
 -7.72478357e-02 -2.17876732e-02  1.49132162e-02  3.26905623e-02
 -4.56771217e-02  4.15639905e-03  3.97328027e-02  3.26927826e-02
 -1.68821644e-02  5.95237389e-02  4.13075872e-02  2.12374423e-02
  9.65708867e-02 -8.39356799e-03  4.63535786e-02 -4.97376174e-02
 -1.87135004e-02 -3.04665025e-02 -8.94644950e-03 -4.33375165e-02
 -8.47489536e-02  4.29177880e-02  2.63988115e-02 -1.35534182e-01
  4.38893251e-02 -9.78260115e-02  5.59723191e-03  1.26886070e-02
 -1.83252301e-02  3.72779034e-02 -3.70332673e-02  3.27319168e-02
  4.12340742e-03  6.07050583e-02 -6.32525682e-02  1.35197095e-03
 -3.67580801e-02 -5.36653362e-02 -1.51206180e-02 -4.88821045e-02
  3.56818549e-02 -1.23604806e-02  9.24038440e-02 -6.81398204e-03
  1.60422344e-02  4.25107218e-02 -4.31748331e-02  3.13778482e-02
 -7.93461222e-03 -2.28623729e-02  4.04658765e-02 -2.89790016e-02
 -1.90383755e-02 -5.88905718e-03  2.50986405e-02  3.05908266e-02
  3.47503461e-02 -6.24058396e-02 -3.54766808e-02  2.07357313e-02
  2.07208544e-02 -5.12606688e-02  7.92277604e-02 -6.80768564e-02
  9.27593410e-02 -4.53939289e-02  4.71327789e-02  7.56985545e-02
  6.38461933e-02  8.19865763e-02  2.49184854e-02  1.00701802e-32
  2.71454342e-02 -1.10878550e-01  1.67628173e-02 -5.65671362e-02
  7.95343667e-02 -2.52693109e-02 -4.38865200e-02 -1.43509023e-02
  4.25652266e-02  1.84472073e-02 -4.74437028e-02 -9.01325420e-02
  3.99778634e-02 -1.13032021e-01  4.56269830e-02 -3.30261514e-02
 -5.54136001e-03  8.54119658e-03 -1.02191932e-01 -1.19025651e-02
  7.86703825e-02 -6.94745556e-02 -2.04083556e-03  2.28923410e-02
 -1.25201996e-02  1.05504118e-01 -4.01412025e-02  7.54272146e-03
  2.31071617e-02  4.89054136e-02 -5.18073775e-02 -9.99360252e-03
 -2.07963977e-02 -3.91258337e-02 -5.01993187e-02 -5.61951585e-02
 -7.62576610e-02 -3.98787633e-02 -3.85795683e-02 -8.85718390e-02
  8.69746227e-03 -6.73943609e-02 -5.91483675e-02 -2.57633142e-02
  7.81668276e-02 -1.73156764e-02 -4.60633300e-02 -9.05946828e-03
  7.67884851e-02 -2.00191382e-02 -4.47287783e-02 -7.17052594e-02
  1.66843459e-02 -7.41383806e-02  4.82266806e-02  1.31193042e-01
  8.87832344e-02  1.91051383e-02  9.07117967e-03  5.34691922e-02
 -6.32415786e-02  7.07976446e-02 -7.13988617e-02 -4.86090966e-02
 -2.78073046e-02 -9.38199461e-03 -4.35428955e-02 -3.57654281e-02
 -1.80314966e-02  4.14028279e-02 -3.05655431e-02  6.24160990e-02
 -1.41973356e-02 -2.78436374e-02  1.65261712e-03  4.20529582e-02
 -7.65700936e-02  3.77869345e-02 -9.45155546e-02  7.16513991e-02
  4.80562970e-02 -1.27619103e-01  2.08438244e-02 -4.78859991e-03
  4.04920839e-02  2.58700084e-03 -4.06817123e-02 -4.83656749e-02
 -9.36198905e-02  2.00858079e-02 -2.65498050e-02  2.09493954e-02
  9.06169862e-02 -1.02190822e-02 -5.86337969e-02 -1.21555314e-32
  6.11207299e-02  5.63734025e-02  6.36627758e-03  7.79748932e-02
  4.34672311e-02  5.11307828e-02 -6.09997362e-02  1.31535521e-02
  8.38183425e-03 -1.73332002e-02 -3.06026340e-02 -4.82161269e-02
 -1.83588266e-02  6.29262626e-02  2.65691895e-02  6.89117163e-02
  7.34780952e-02 -1.67153822e-03 -2.95666177e-02  1.49530489e-02
 -5.36765195e-02 -1.44185098e-02  1.65530555e-02  1.23327998e-02
 -8.28969926e-02  1.95755959e-02  4.01688442e-02  6.20490052e-02
  1.56807201e-03 -1.42322350e-02 -8.62446278e-02  5.43364473e-02
 -8.72905087e-03  5.77989556e-02  3.49322483e-02 -2.51946729e-02
  1.05248475e-02  2.33806986e-02 -2.69049983e-02 -8.10168982e-02
  4.16598208e-02 -4.90473490e-03 -7.52748251e-02  6.99022710e-02
  1.19579164e-02  1.64629761e-02 -1.48877688e-03 -4.61279973e-02
  5.52348513e-03 -6.11884966e-02  4.52109650e-02  3.99950668e-02
 -2.27998849e-02  1.44488186e-01  3.35453674e-02  1.29123582e-04
 -2.18239576e-02 -7.19317570e-02  1.74299590e-02 -6.55455217e-02
  2.47439872e-02 -1.43657690e-02 -6.56812778e-03  6.22968934e-02
  6.50098026e-02 -7.20213503e-02 -3.58125530e-02  3.61094065e-02
  5.39612547e-02 -6.07854761e-02  6.02373481e-02  1.62281410e-03
  1.86809804e-02 -8.80797114e-03 -3.92563734e-03  2.77825799e-02
 -2.29850821e-02 -2.00626627e-02 -2.56971475e-02  3.12606990e-02
 -3.71837765e-02 -1.01819681e-03 -8.05907920e-02  1.48626249e-02
 -2.50059497e-02  5.58915474e-02 -3.59051637e-02  1.64854918e-02
  1.09509518e-02 -2.04533990e-02  1.87855694e-04  5.72381690e-02
 -1.18171219e-02  1.27664894e-01 -3.32359709e-02 -5.76352122e-08
  5.98067343e-02 -6.13900647e-03 -5.41710071e-02 -4.53117415e-02
  1.85653903e-02 -9.10962000e-02  3.62092536e-03 -1.10211968e-02
 -1.52779430e-01  5.74196577e-02 -1.19308922e-02  4.20196839e-02
  3.72329578e-02  6.47719353e-02 -1.51992384e-02 -9.80927609e-03
 -4.47245650e-02  1.90984253e-02 -2.79199146e-02 -5.36976606e-02
  8.92365351e-02 -4.65351902e-02  4.24766913e-03  7.03808572e-03
  1.46642597e-02  6.53120950e-02 -8.36926624e-02 -2.07258277e-02
  3.49438936e-02 -1.17677934e-01 -2.92164721e-02  4.67533432e-02
 -2.76799873e-02  6.88791201e-02  5.39484899e-03  2.51248479e-02
 -5.67899793e-02  7.04432800e-02  2.26650201e-02 -1.62234996e-02
 -2.72524310e-03 -6.71678316e-03  1.70122292e-02  4.45495434e-02
  6.79602623e-02 -4.21555154e-02 -5.57423476e-03  1.32718291e-02
  3.35415378e-02  4.93626893e-02 -8.32192972e-02 -1.53776919e-02
 -1.17321918e-02  7.42212236e-02 -5.16683646e-02 -3.03925388e-02
  2.54734680e-02 -1.08160153e-01 -3.06734294e-02 -1.21530807e-02
  1.17825866e-01  3.34276706e-02 -6.45430461e-02  5.44240810e-02]</t>
        </is>
      </c>
    </row>
    <row r="1807">
      <c r="A1807" s="1" t="n">
        <v>1805</v>
      </c>
      <c r="B1807" t="n">
        <v>802</v>
      </c>
      <c r="C1807" t="inlineStr">
        <is>
          <t>Come North 2026</t>
        </is>
      </c>
      <c r="D1807" t="inlineStr">
        <is>
          <t>Samstag, 31. Januar</t>
        </is>
      </c>
      <c r="E1807" t="inlineStr">
        <is>
          <t>JazzHall (an der Hochschule für Musik und Theater)</t>
        </is>
      </c>
      <c r="F1807" t="inlineStr">
        <is>
          <t>Harvestehuder Weg 12 20148 Hamburg</t>
        </is>
      </c>
      <c r="G1807" t="inlineStr">
        <is>
          <t>music</t>
        </is>
      </c>
      <c r="H1807" t="inlineStr">
        <is>
          <t>Kostenlos</t>
        </is>
      </c>
      <c r="I1807" t="inlineStr">
        <is>
          <t>https://www.eventbrite.de/e/come-north-2026-tickets-840085798237?aff=ebdssbdestsearch</t>
        </is>
      </c>
      <c r="J1807" t="inlineStr">
        <is>
          <t>Der Fachbereich Jazz der HfMT Hamburg lädt herzlich zum studienvorbereitenden Seminarwochenende „Come North“ am Samstag, 31. Januar und Sonntag, 1. Februar in die Jazzhall der Hochschule für Musik und Theater ein. Dieses informative Seminarwochenende dient dazu, sich inhaltlich und organisatorisch auf die Aufnahmeprüfung vorzubereiten, sich mit Dozierenden und Studierenden über den Studiengang Jazz an der HfMT Hamburg auszutauschen und neue Kontakte in der Welt des Jazz und des Studienstandorts Hamburg zu knüpfen. Neben theoretischen Lerninhalten wie einer exemplarischen Theorie- und Gehörbidlungsprüfung, kommt auch die Praxis nicht zu kurz. Bring your instrument!!!
Seminardauer:
Samstag, 31. Januar 2026 - 10:00 Uhr - ca. 18:00 Uhr
Sonntag, 1. Februar 2026 - 10:00 - ca. 16:00 Uhr
Seminarleitung: Michel Schroeder (https://www.michel-schroeder.com/)
Bei Fragen melden Sie sich gerne per E-Mail via: jazz[at]hfmt-hamburg.de
https://www.hfmt-hamburg.de/musik/studiengaenge/jazz
___________________________________
Der Zugang zur JazzHall erfolgt über den Haupteingang der Hochschule für Musik und Theater in der Milchstraße 12 - nicht über den Harvestehuder Weg.
Sollten Sie doch nicht kommen können oder wollen, stornieren sie ihre Registrierung bitte wieder über ihren Eventbrite Account oder mit einer Nachricht an uns.</t>
        </is>
      </c>
      <c r="K1807" t="inlineStr">
        <is>
          <t>JazzHall Hamburg</t>
        </is>
      </c>
      <c r="L1807" t="inlineStr"/>
      <c r="M1807" t="inlineStr">
        <is>
          <t>Eventdauer: 1 Tag 6 Stunden</t>
        </is>
      </c>
      <c r="N1807" t="inlineStr"/>
      <c r="O1807" t="inlineStr">
        <is>
          <t xml:space="preserve">
    The event titled "Come North 2026" is scheduled to take place on Samstag, 31. Januar at JazzHall (an der Hochschule für Musik und Theater), 
    specifically at Harvestehuder Weg 12 20148 Hamburg. This event falls under the "music" category. 
    Description: Der Fachbereich Jazz der HfMT Hamburg lädt herzlich zum studienvorbereitenden Seminarwochenende „Come North“ am Samstag, 31. Januar und Sonntag, 1. Februar in die Jazzhall der Hochschule für Musik und Theater ein. Dieses informative Seminarwochenende dient dazu, sich inhaltlich und organisatorisch auf die Aufnahmeprüfung vorzubereiten, sich mit Dozierenden und Studierenden über den Studiengang Jazz an der HfMT Hamburg auszutauschen und neue Kontakte in der Welt des Jazz und des Studienstandorts Hamburg zu knüpfen. Neben theoretischen Lerninhalten wie einer exemplarischen Theorie- und Gehörbidlungsprüfung, kommt auch die Praxis nicht zu kurz. Bring your instrument!!!
Seminardauer:
Samstag, 31. Januar 2026 - 10:00 Uhr - ca. 18:00 Uhr
Sonntag, 1. Februar 2026 - 10:00 - ca. 16:00 Uhr
Seminarleitung: Michel Schroeder (https://www.michel-schroeder.com/)
Bei Fragen melden Sie sich gerne per E-Mail via: jazz[at]hfmt-hamburg.de
https://www.hfmt-hamburg.de/musik/studiengaenge/jazz
___________________________________
Der Zugang zur JazzHall erfolgt über den Haupteingang der Hochschule für Musik und Theater in der Milchstraße 12 - nicht über den Harvestehuder Weg.
Sollten Sie doch nicht kommen können oder wollen, stornieren sie ihre Registrierung bitte wieder über ihren Eventbrite Account oder mit einer Nachricht an uns.
    It is organized by JazzHall Hamburg and will last for Eventdauer: 1 Tag 6 Stunden. 
    Key topics and themes include: nan.
    </t>
        </is>
      </c>
      <c r="P1807" t="inlineStr">
        <is>
          <t>[-1.62176341e-02  4.54893969e-02 -2.92551592e-02 -5.13090454e-02
 -6.68936744e-02  1.38443291e-01 -1.41666397e-01 -5.22634275e-02
 -2.37235166e-02  1.53731005e-02 -5.88398725e-02 -6.76679984e-02
 -2.95216627e-02 -6.16726018e-02  4.78230864e-02 -7.50442520e-02
  6.44953251e-02 -6.12261854e-02 -9.36123170e-03  1.72651827e-03
 -5.19653298e-02 -5.24776354e-02 -6.73435032e-02  2.53323279e-02
 -5.23766549e-03 -4.97910529e-02  2.56982166e-04 -2.33091116e-02
 -1.12855583e-02  4.78583314e-02  2.90087666e-02  8.25069249e-02
 -5.73733412e-02 -6.28801882e-02  2.64848862e-02  4.45011333e-02
  4.10019569e-02 -2.72289962e-02 -4.91191596e-02  9.97557491e-02
 -3.00260521e-02  7.88818672e-03 -4.91339304e-02  5.92477561e-04
  4.38070856e-03 -4.88653360e-03 -5.63953333e-02 -2.28666309e-02
 -3.57851386e-02  6.83362409e-02 -1.81663837e-02 -2.88578831e-02
  6.53023794e-02 -3.73836271e-02  4.82300594e-02  6.86102584e-02
 -8.37277099e-02 -2.25829463e-02  7.55610019e-02  5.69861084e-02
 -1.00783013e-01 -6.72847852e-02 -6.17377609e-02 -6.92417845e-02
  3.13575715e-02 -3.00762635e-02  1.13679189e-02  2.04236303e-02
  5.14890477e-02 -7.92704225e-02  6.44514486e-02 -4.85273302e-02
 -3.80129274e-03 -4.05944698e-02  3.93050276e-02  4.28829938e-02
 -5.15467077e-02  5.97836412e-02 -1.94551740e-02 -1.53852150e-01
  5.18844947e-02  1.15316613e-02  1.56123834e-02 -1.30558923e-01
 -8.42586607e-02  2.75877919e-02 -2.28467602e-02  4.40934077e-02
 -9.31894640e-04  6.25257492e-02 -5.30172139e-02  1.81634855e-02
 -1.12231441e-01 -1.41427116e-02 -1.39463106e-02 -1.42658958e-02
 -6.51856139e-02  2.55159233e-02  1.84038609e-01  3.40497345e-02
  8.23950320e-02  5.54214865e-02  3.11154481e-02 -3.23342308e-02
 -9.19678435e-03 -3.99925262e-02 -4.74971794e-02  4.29112427e-02
 -3.10356636e-02  2.44578775e-02  3.57913552e-03  1.52463354e-02
  4.09037545e-02 -8.83737579e-02 -1.46109397e-02  7.05455383e-03
  1.97131708e-02 -1.13185903e-03  3.97934429e-02 -3.32328826e-02
  4.33209613e-02  2.08608364e-03  3.57695781e-02  2.84120794e-02
 -4.82195467e-02  3.38197313e-02 -1.48575427e-02  9.29273614e-33
 -4.77178814e-03 -1.40881956e-01  1.22933416e-02  3.51550020e-02
  4.61714678e-02 -2.88828276e-02 -1.28921522e-02  7.70109072e-02
  4.28091474e-02 -6.70182630e-02  6.46436261e-03 -3.36442818e-03
 -2.09932122e-02 -1.17423072e-01  4.85839248e-02 -1.78403668e-02
  4.27103974e-02 -8.22220296e-02 -4.23333123e-02 -3.03472895e-02
 -7.20844641e-02  4.01530229e-02  1.22210216e-02  1.64259784e-02
 -5.75470319e-03  1.01224475e-01  1.14330268e-02 -6.21930622e-02
 -2.62066349e-02  2.66045779e-02  5.87900318e-02 -2.84533314e-02
  3.84653099e-02 -1.58651229e-02 -5.11270156e-03  4.41627242e-02
 -6.52887598e-02  9.38847661e-03 -3.52934264e-02 -1.07573278e-01
  6.03678711e-02 -2.43680719e-02 -1.36332154e-01  5.35881817e-02
 -1.21084880e-02  1.89727880e-02  1.81573201e-02  6.04113238e-03
  1.20274134e-01 -4.99672592e-02  7.75958784e-03  4.65872325e-02
 -3.80747989e-02 -1.49399899e-02  4.67023961e-02  3.75436693e-02
  5.52816736e-03  5.71972644e-03  2.24228669e-02 -6.25445135e-03
  5.42216096e-03  1.55783415e-01  3.68889980e-02  3.39600816e-02
  1.00295134e-02 -9.30921808e-02  2.73919366e-02 -3.76197957e-02
 -6.59652520e-03 -2.65683457e-02 -2.70384573e-03 -1.29631860e-02
  5.99112287e-02  2.40322575e-02  5.70581034e-02  1.70684196e-02
 -3.02352797e-04 -6.19302876e-03  7.75132254e-02 -3.50965373e-02
 -3.48112844e-02  1.13288462e-02  5.55750951e-02 -1.76085439e-03
 -1.06953382e-02  1.95697322e-03  3.07427589e-02 -2.67543327e-02
 -2.63776053e-02 -2.29222085e-02 -1.16554676e-02  9.10236314e-03
 -5.45190349e-02  5.68792224e-02  2.88929529e-02 -1.31692821e-32
  1.03636131e-01  2.87681594e-02 -3.93221490e-02 -2.96340231e-02
  8.96847341e-03  5.69030233e-02 -9.74566024e-03  3.35101411e-02
 -4.35519330e-02 -3.35989073e-02  7.98596593e-04 -4.39197384e-03
  6.86843917e-02  1.83035973e-02  1.56459841e-03 -4.85327728e-02
  8.67389143e-03  6.53565899e-02  2.64538196e-03  4.68016639e-02
 -2.08053254e-02 -7.99827427e-02 -8.63955244e-02 -3.58688757e-02
 -1.27399443e-02 -5.57062495e-03  1.07317522e-01  6.84184954e-02
 -8.27523172e-02  3.04624392e-03  4.71850671e-03  3.07576396e-02
 -4.17253673e-02 -2.88875606e-02 -1.23426327e-02  2.16780268e-02
  9.07695219e-02  1.76841463e-03 -1.47395600e-02  6.57311501e-03
 -4.78484519e-02 -1.78485494e-02 -7.08825663e-02  6.40496463e-02
  6.50644349e-03  1.73523165e-02 -2.95525286e-02  3.84603478e-02
  2.72440687e-02 -3.05458885e-02  2.76735406e-02 -1.79287288e-02
 -1.99855696e-02 -6.19394099e-03  2.65948959e-02  6.86561391e-02
 -2.98590939e-02 -1.01386748e-01  2.46065035e-02  2.16940790e-02
 -2.29802448e-02  3.42603996e-02 -2.84974799e-02 -5.01260869e-02
  2.60929912e-02  1.23283332e-02  4.93460521e-02 -9.27553978e-03
  1.87437460e-02  4.73588817e-02  2.21466478e-02  6.97976276e-02
 -4.82532475e-03 -3.23831253e-02 -1.25377730e-01  2.66278517e-02
  4.83523235e-02  6.42953906e-03 -3.24625857e-02  1.39129814e-02
 -5.78697510e-02  4.34092358e-02 -5.28997444e-02  7.14405105e-02
  3.00373584e-02  1.30064888e-02  1.12630188e-01 -1.07492469e-02
 -7.71963522e-02  2.50244252e-02  8.61207768e-02  6.75902739e-02
 -3.68881412e-02  3.47548053e-02  5.91456443e-02 -6.48441443e-08
  3.48157100e-02  2.58070752e-02 -9.69469175e-02 -2.87753940e-02
  3.70068513e-02 -3.48966308e-02 -2.28364710e-02 -3.64536904e-02
 -1.04779646e-01  6.11437447e-02 -7.70427138e-02 -1.09293731e-03
  1.50316407e-03  2.89363554e-03 -7.29813352e-02  9.57422052e-03
 -8.40441615e-04  2.82347901e-03 -8.25026184e-02 -1.51359076e-02
 -6.85438933e-03 -1.05310390e-02  9.91309062e-02 -9.15345848e-02
 -1.68313812e-02 -7.32076019e-02 -2.08030045e-02  4.39746529e-02
  1.36503484e-02 -9.74050909e-02 -4.33050767e-02  4.79845256e-02
 -5.70920557e-02 -6.68136328e-02  1.90045126e-02 -1.50049040e-02
 -3.25372592e-02 -2.88426410e-02  7.89940171e-03 -7.92038366e-02
 -2.55711675e-02 -1.42258778e-02 -8.18791538e-02  2.95486357e-02
  4.62495442e-03 -8.73622075e-02 -4.74503897e-02  4.79108356e-02
 -4.92272377e-02  5.47532253e-02 -1.18720822e-01  1.40503701e-02
 -5.14140166e-02 -8.62080418e-03  7.76045769e-02  7.40490481e-02
 -6.06268048e-02  5.42787323e-03  2.50560977e-02  3.81829403e-02
 -4.63853925e-02 -2.06713211e-02 -6.82712421e-02  3.12885419e-02]</t>
        </is>
      </c>
    </row>
    <row r="1808">
      <c r="A1808" s="1" t="n">
        <v>1806</v>
      </c>
      <c r="B1808" t="n">
        <v>803</v>
      </c>
      <c r="C1808" t="inlineStr">
        <is>
          <t>King Kong Kicks • Indie Pop &amp; Hypes • Schaubude Kiel</t>
        </is>
      </c>
      <c r="D1808" t="inlineStr">
        <is>
          <t>Freitag, 28. März</t>
        </is>
      </c>
      <c r="E1808" t="inlineStr">
        <is>
          <t>Schaubude im Hinterhof</t>
        </is>
      </c>
      <c r="F1808" t="inlineStr">
        <is>
          <t>Bergstraße 17 #Im Hinterhof 24103 Kiel</t>
        </is>
      </c>
      <c r="G1808" t="inlineStr">
        <is>
          <t>music</t>
        </is>
      </c>
      <c r="H1808" t="inlineStr">
        <is>
          <t>Kostenlos</t>
        </is>
      </c>
      <c r="I1808" t="inlineStr">
        <is>
          <t>https://www.eventbrite.de/e/king-kong-kicks-indie-pop-hypes-schaubude-kiel-tickets-1203437366559?aff=ebdssbdestsearch</t>
        </is>
      </c>
      <c r="J1808" t="inlineStr">
        <is>
          <t>Kiel - das mit uns ist nicht mehr normal! 🔥
King Kong kickt in deinen Club und bringt dir eine Nacht wie eine wilde Umarmung, best Friends mit dem Gefühl von Ankommen und Abgehen, tanzende Körper gehüllt in Indie-Pop, der sich wie ein Fluss im liebevollen Mix ins Herz spült, es regelrecht überschwemmt. ❤️‍🔥
Energetisch, sinnlich, frei, denn das mit uns ist nicht mehr normal. ❤️
Wer safe dabei sein will, sichert sich ganz einfach ein Ticket. 🎫
Sounds like: Ennio, Berq, Fred Again, Marlon Hoffstadt, Dilla, Giant Rooks, Edwin Rosen, Mando Diao, Mayberg, Kasi, Florence and the machine, Brutalismus 3000, Paulwetz, Royel Otis, Paula Carolina, Bibiza, Southstar, Ski Aggu, Arctic Monkeys, Blond....
Fr. 28.03.25 // 23.00 Uhr // Schaubude // Kiel
- ----------------------------------------------
Wir bei Instagram &amp; Spotify
Minimum age: 18
Bitte seht in eurem eigenen Interesse davon ab, Tickets bei Drittanbietern zu kaufen.</t>
        </is>
      </c>
      <c r="K1808" t="inlineStr">
        <is>
          <t>King Kong Kicks</t>
        </is>
      </c>
      <c r="L1808" t="inlineStr">
        <is>
          <t>Rückerstattungsrichtlinie
Keine Rückerstattungen</t>
        </is>
      </c>
      <c r="M1808" t="inlineStr">
        <is>
          <t>Dauer nicht verfügbar</t>
        </is>
      </c>
      <c r="N1808" t="inlineStr">
        <is>
          <t>Events in Deutschland, Events in Schleswig-Holstein, Events in Kiel, Kiel Parties, Kiel Musik Parties, #party, #dj, #club, #indie, #feiern, #indiepop, #ennio, #kingkongkicks</t>
        </is>
      </c>
      <c r="O1808" t="inlineStr">
        <is>
          <t xml:space="preserve">
    The event titled "King Kong Kicks • Indie Pop &amp; Hypes • Schaubude Kiel" is scheduled to take place on Freitag, 28. März at Schaubude im Hinterhof, 
    specifically at Bergstraße 17 #Im Hinterhof 24103 Kiel. This event falls under the "music" category. 
    Description: Kiel - das mit uns ist nicht mehr normal! 🔥
King Kong kickt in deinen Club und bringt dir eine Nacht wie eine wilde Umarmung, best Friends mit dem Gefühl von Ankommen und Abgehen, tanzende Körper gehüllt in Indie-Pop, der sich wie ein Fluss im liebevollen Mix ins Herz spült, es regelrecht überschwemmt. ❤️‍🔥
Energetisch, sinnlich, frei, denn das mit uns ist nicht mehr normal. ❤️
Wer safe dabei sein will, sichert sich ganz einfach ein Ticket. 🎫
Sounds like: Ennio, Berq, Fred Again, Marlon Hoffstadt, Dilla, Giant Rooks, Edwin Rosen, Mando Diao, Mayberg, Kasi, Florence and the machine, Brutalismus 3000, Paulwetz, Royel Otis, Paula Carolina, Bibiza, Southstar, Ski Aggu, Arctic Monkeys, Blond....
Fr. 28.03.25 // 23.00 Uhr // Schaubude // Kiel
- ----------------------------------------------
Wir bei Instagram &amp; Spotify
Minimum age: 18
Bitte seht in eurem eigenen Interesse davon ab, Tickets bei Drittanbietern zu kaufen.
    It is organized by King Kong Kicks and will last for Dauer nicht verfügbar. 
    Key topics and themes include: Events in Deutschland, Events in Schleswig-Holstein, Events in Kiel, Kiel Parties, Kiel Musik Parties, #party, #dj, #club, #indie, #feiern, #indiepop, #ennio, #kingkongkicks.
    </t>
        </is>
      </c>
      <c r="P1808" t="inlineStr">
        <is>
          <t>[-2.28817947e-02  1.07034240e-02  8.84771999e-03 -1.77345704e-02
  7.83112179e-03  9.95566696e-02 -4.89676632e-02  2.14254726e-02
 -6.01626225e-02 -1.83809046e-02  2.30921581e-02 -1.14914022e-01
  3.34390346e-03 -1.06880948e-01  3.28037664e-02 -4.21847776e-02
  5.76509163e-02 -3.29672769e-02 -2.09870040e-02 -2.52336785e-02
 -2.46741492e-02 -1.10157847e-01 -4.35582884e-02  7.33186752e-02
 -8.82329568e-02  4.06770930e-02  8.37845355e-02  4.09473255e-02
 -3.33221368e-02 -5.63740470e-02  1.15759140e-02  4.72504832e-03
  2.00105794e-02 -3.40453163e-02  8.20072591e-02  2.00419463e-02
 -3.11516467e-02 -6.87919483e-02 -5.48777580e-02  2.34955642e-02
  9.57825594e-03 -1.07603595e-02  2.19517783e-03 -3.93368416e-02
 -1.63927618e-02 -1.82183310e-02 -4.41543944e-02 -4.64785062e-02
 -5.02450764e-02  3.01862694e-02  8.33592936e-03 -5.75819388e-02
  9.25445855e-02 -4.14963812e-03  3.40677574e-02  6.36814395e-03
 -1.14560211e-02  5.57125732e-03  1.36889115e-01 -3.10119148e-03
  3.62196355e-03 -5.69456294e-02  7.51287257e-03 -4.24432233e-02
 -1.53840091e-02 -7.15466663e-02 -4.54039611e-02  2.35468205e-02
  2.01855320e-02  8.71924236e-02  1.11670457e-01 -5.70799410e-02
  3.91243920e-02  3.52663435e-02 -1.08755911e-02 -7.54765142e-03
 -9.62701440e-02  3.11838444e-02  6.92232046e-03 -3.27643231e-02
  1.76569428e-02 -7.84918219e-02 -2.20690239e-02 -1.64691582e-01
 -4.47582640e-02 -2.78522056e-02 -4.19873334e-02 -3.43161337e-02
  4.01442870e-02  4.08158116e-02 -4.90997471e-02 -5.08061191e-03
 -6.79153651e-02 -3.04991249e-02 -2.55409274e-02  1.39391627e-02
 -1.48131875e-02  3.31429690e-02  8.89481306e-02  4.28707674e-02
  4.18017469e-02  7.27198124e-02 -2.75016837e-02  2.44470071e-02
  3.71471941e-02 -5.19881099e-02  2.10317969e-02  3.48947272e-02
 -8.54857918e-03  3.13827731e-02 -8.36466402e-02 -4.74983640e-02
  8.18032473e-02 -4.03247327e-02 -4.21642810e-02  1.55302072e-02
  1.05511285e-02  3.82406190e-02  8.83653108e-03 -1.81661136e-02
  1.21791989e-01 -1.30599244e-02  4.90828156e-02  3.42532583e-02
  7.01829558e-03  1.38302529e-02 -3.00022159e-02  1.46502728e-32
  3.63859385e-02 -9.40538347e-02 -4.01634835e-02 -4.87673702e-03
  9.69774649e-02 -1.11920878e-01 -8.13262537e-02 -1.52628040e-02
 -2.77185370e-03  7.19644651e-02 -4.90344800e-02 -2.56079435e-02
 -2.52605807e-02 -1.09166324e-01 -6.46387413e-02  9.64760873e-03
  1.32672209e-02 -8.63718837e-02 -4.87857722e-02 -3.06796115e-02
 -2.16570757e-02  5.84162548e-02  1.28292721e-02 -2.03844290e-02
 -3.95202450e-02  5.65029792e-02 -8.50517023e-03 -9.83108133e-02
  5.40541932e-02  4.50353324e-02  1.97327342e-02 -2.15409603e-02
 -6.15983605e-02 -7.52122924e-02  4.07067593e-03 -1.83954053e-02
 -4.00009193e-03 -4.40154262e-02 -6.98489398e-02 -7.68671185e-02
  4.17295359e-02 -9.38578025e-02 -1.16861030e-01  4.63919761e-03
  4.47977567e-03  8.28676224e-02 -6.03596605e-02  9.72863566e-03
  1.31535187e-01 -4.41551767e-02  5.49468547e-02 -6.36460409e-02
  1.17347166e-02  1.63739137e-02  5.09057939e-02 -9.93023277e-04
  6.07054196e-02 -2.61603445e-02  6.15681447e-02  4.28386293e-02
  3.75142284e-02  3.10666841e-02  1.59647651e-02 -3.93186472e-02
  2.51773521e-02 -1.42140035e-02  3.60574399e-04  2.68753786e-02
  4.66464087e-03 -7.59309530e-02 -2.74255984e-02  7.80607108e-04
  8.53804350e-02 -3.33859324e-02 -1.59742031e-02 -2.68319156e-02
 -5.23084309e-04  2.65112128e-02 -3.24768312e-02  3.37485559e-02
 -1.05153844e-02 -3.72979953e-03 -2.49484107e-02 -2.64549088e-02
  3.99058498e-02 -3.45864072e-02 -3.48100811e-02 -8.25840011e-02
  3.10806613e-02  3.35653201e-02 -6.31724894e-02 -1.68765872e-03
 -4.81746569e-02  5.72261326e-02 -6.11712262e-02 -1.55016202e-32
  6.00331724e-02  4.84399870e-02  8.30459502e-03  2.36666705e-02
  2.46821921e-02  5.65337501e-02 -1.09901056e-02  1.38012022e-01
  1.07174315e-01  2.23006736e-02 -7.07886741e-02 -4.16771322e-02
  5.67504838e-02 -3.31811905e-02  2.90245153e-02 -8.66771303e-03
  2.16175299e-02  9.57322791e-02  2.26163715e-02  8.76505952e-03
 -3.82316969e-02 -3.87729518e-02 -3.28496285e-02  3.77720334e-02
 -1.63848139e-02  1.06930047e-01  1.30055100e-02  1.31766692e-01
 -8.65367875e-02  1.03937969e-01  1.74177624e-02 -4.28955853e-02
 -1.88275408e-02 -2.49836557e-02  8.31988826e-03 -5.44267595e-02
  1.83250662e-02  5.41641787e-02 -3.20012905e-02 -2.03855522e-02
 -2.90916264e-02  1.97871979e-02 -7.42826462e-02  7.02846050e-02
  1.08299013e-02 -1.15118911e-02 -3.54039250e-03  3.95435430e-02
 -1.19961426e-02 -6.98372126e-02  2.50935624e-03 -1.92644466e-02
 -4.08025831e-02  4.23046686e-02  7.77992792e-03  4.06688936e-02
 -9.89700928e-02 -7.37249255e-02  6.44609705e-02  8.20996389e-02
 -9.63834580e-04  2.04303022e-02 -5.76485842e-02  7.98880775e-03
  6.04199469e-02  7.46407211e-02 -3.53393704e-02 -8.68687872e-03
  2.09136661e-02  4.32719886e-02 -5.31094847e-03 -1.81245655e-02
 -8.65656585e-02  1.59599315e-02 -1.84584875e-02  2.98737362e-02
 -7.88260531e-03  4.63442504e-02 -4.33980636e-02  5.20650409e-02
 -3.56523320e-02  3.57692912e-02 -1.60625800e-02  1.36802159e-02
  7.51174688e-02  1.01695135e-01  4.28591147e-02  3.69787961e-02
  1.43421516e-02  5.82486345e-03  8.81480798e-02  4.37078588e-02
  7.68389776e-02  7.57664144e-02  4.27315831e-02 -7.17918738e-08
 -4.38713655e-02  4.84514944e-02 -7.91796520e-02 -4.62792302e-03
  7.99165666e-02 -7.09061921e-02 -6.18758909e-02 -1.30985335e-01
 -1.80962309e-02 -9.37422592e-05  6.37756486e-04 -1.54933110e-02
 -3.61305960e-02 -3.81822549e-02 -4.44311611e-02  3.03387735e-02
 -4.79203276e-02  2.33834777e-02 -5.38207032e-02  4.41955812e-02
  5.92891276e-02 -2.63471548e-02  7.75967389e-02 -8.88448730e-02
 -2.88052689e-02  2.19772719e-02 -1.66901425e-02  2.52505541e-02
  6.12448342e-03 -7.46226907e-02 -4.68470827e-02  3.95437926e-02
 -5.91399483e-02  2.63630748e-02 -4.41993326e-02  7.61553133e-03
  1.37625951e-02 -1.81096550e-02  5.26065305e-02  8.53615289e-04
 -5.64325787e-02 -1.09202946e-02 -9.64546576e-03 -1.10251745e-02
 -2.88571957e-02  1.56320743e-02 -2.98862457e-02  2.01021228e-02
 -3.43411490e-02  2.67505515e-02 -1.52436316e-01 -7.05644414e-02
 -3.47297229e-02  4.93954457e-02  6.30484894e-02 -3.82855535e-02
 -4.74427752e-02  1.33813605e-01 -1.98924113e-02  1.22296647e-03
  5.20128384e-02 -4.63633277e-02 -4.91537489e-02  1.79831369e-03]</t>
        </is>
      </c>
    </row>
    <row r="1809">
      <c r="A1809" s="1" t="n">
        <v>1807</v>
      </c>
      <c r="B1809" t="n">
        <v>804</v>
      </c>
      <c r="C1809" t="inlineStr">
        <is>
          <t>BILDUNGSRAUM - das Freitagabendevent für alle Lehrkräfte</t>
        </is>
      </c>
      <c r="D1809" t="inlineStr">
        <is>
          <t>Friday, March 14</t>
        </is>
      </c>
      <c r="E1809" t="inlineStr">
        <is>
          <t>Legienstr.40</t>
        </is>
      </c>
      <c r="F1809" t="inlineStr">
        <is>
          <t>Legienstraße 40 24103 Kiel, Show map</t>
        </is>
      </c>
      <c r="G1809" t="inlineStr">
        <is>
          <t>family-and-education</t>
        </is>
      </c>
      <c r="H1809" t="inlineStr">
        <is>
          <t>Kostenlos</t>
        </is>
      </c>
      <c r="I1809" t="inlineStr">
        <is>
          <t>https://www.eventbrite.de/e/bildungsraum-das-freitagabendevent-fur-alle-lehrkrafte-tickets-1089071434979?aff=ebdssbdestsearch</t>
        </is>
      </c>
      <c r="J1809" t="inlineStr">
        <is>
          <t>Selma Beck - "Dezentrale Vertretungsplanung an Schulen"
Selma war früher in der Politik und hat zusammen mit ihrem Mann - der früher Lehrer war - eine erfolgreiche Firma für Vertretungsplanung (VPO) gegründet. Sie berichten, wie der Arbeitsalltag der Lehrkräfte durch Automatisierung in der Vertretungsplanung erleichtert werden kann.
Nicolai Rohmann - "Digitale Raumerkundung und Geodaten"
Nicolai (Regionaler Fachberater Zukunft Schule im digitalen Zeitalter)
präsentiert die Möglichkeiten, digitale Kartentools sinnvoll im Unterricht einzusetzen und das Thema Geodaten in diesem Zusammenhang zu thematisieren. Der Impuls geht auf verschiedene Phasen von Unterricht ein und beeinhaltet jeweils ein Beispiel für die digitale Raumerkundung.
Dr. Katharina Kolberg - "Umgang mit psychischen Erkrankungen im System Schule“
Katharina ist Fachbuchautorin, Lehrerin, Studienseminarleiterin, Psychotherapeutische Heilpraktikerin, systemischer Coach und arbeitet seit 2019 deutschlandweit als Fortbildnerin zum Thema Psychische Erkrankungen im System Schule.
In ihren Fortbildungen vermittelt sie Lehrkräften ihr praxiserprobtes Konzept für Handlungssicherheit im Umgang mit der zunehmenden Zahl an psychisch auffälligen Schülerinnen und Schülern. Die drei Säulen „Wahrnehmung, Kontakt und pädagogisches Handeln“ ermöglichen Lehrkräften psychische Erkrankungen zu erkennen, angemessen zu reagieren und – ganz wichtig – sich selbst zu entlasten.</t>
        </is>
      </c>
      <c r="K1809" t="inlineStr">
        <is>
          <t>opencampus.sh</t>
        </is>
      </c>
      <c r="L1809" t="inlineStr">
        <is>
          <t>Refund Policy
Refunds up to 7 days before event</t>
        </is>
      </c>
      <c r="M1809" t="inlineStr">
        <is>
          <t>Event lasts 2 hours</t>
        </is>
      </c>
      <c r="N1809" t="inlineStr">
        <is>
          <t>Germany Events, Schleswig-Holstein Events, Things to do in Kiel, Kiel Networking, Kiel Family &amp; Education Networking, #event, #freitagabend, #alle, #lehrkraefte, #bildungsraum</t>
        </is>
      </c>
      <c r="O1809" t="inlineStr">
        <is>
          <t xml:space="preserve">
    The event titled "BILDUNGSRAUM - das Freitagabendevent für alle Lehrkräfte" is scheduled to take place on Friday, March 14 at Legienstr.40, 
    specifically at Legienstraße 40 24103 Kiel, Show map. This event falls under the "family-and-education" category. 
    Description: Selma Beck - "Dezentrale Vertretungsplanung an Schulen"
Selma war früher in der Politik und hat zusammen mit ihrem Mann - der früher Lehrer war - eine erfolgreiche Firma für Vertretungsplanung (VPO) gegründet. Sie berichten, wie der Arbeitsalltag der Lehrkräfte durch Automatisierung in der Vertretungsplanung erleichtert werden kann.
Nicolai Rohmann - "Digitale Raumerkundung und Geodaten"
Nicolai (Regionaler Fachberater Zukunft Schule im digitalen Zeitalter)
präsentiert die Möglichkeiten, digitale Kartentools sinnvoll im Unterricht einzusetzen und das Thema Geodaten in diesem Zusammenhang zu thematisieren. Der Impuls geht auf verschiedene Phasen von Unterricht ein und beeinhaltet jeweils ein Beispiel für die digitale Raumerkundung.
Dr. Katharina Kolberg - "Umgang mit psychischen Erkrankungen im System Schule“
Katharina ist Fachbuchautorin, Lehrerin, Studienseminarleiterin, Psychotherapeutische Heilpraktikerin, systemischer Coach und arbeitet seit 2019 deutschlandweit als Fortbildnerin zum Thema Psychische Erkrankungen im System Schule.
In ihren Fortbildungen vermittelt sie Lehrkräften ihr praxiserprobtes Konzept für Handlungssicherheit im Umgang mit der zunehmenden Zahl an psychisch auffälligen Schülerinnen und Schülern. Die drei Säulen „Wahrnehmung, Kontakt und pädagogisches Handeln“ ermöglichen Lehrkräften psychische Erkrankungen zu erkennen, angemessen zu reagieren und – ganz wichtig – sich selbst zu entlasten.
    It is organized by opencampus.sh and will last for Event lasts 2 hours. 
    Key topics and themes include: Germany Events, Schleswig-Holstein Events, Things to do in Kiel, Kiel Networking, Kiel Family &amp; Education Networking, #event, #freitagabend, #alle, #lehrkraefte, #bildungsraum.
    </t>
        </is>
      </c>
      <c r="P1809" t="inlineStr">
        <is>
          <t>[-1.72921084e-02  6.58190995e-02 -6.13919348e-02 -2.01098975e-02
 -3.93633079e-03  2.88385283e-02 -7.61439726e-02  6.32493496e-02
 -1.56825185e-02  2.99823172e-02  4.12949994e-02 -6.87732548e-03
  2.28140503e-02 -2.44220644e-02 -1.00666657e-02 -4.92187552e-02
 -6.72355443e-02 -8.28359742e-03 -2.60986779e-02 -4.95710364e-03
  2.84601096e-02 -9.86917391e-02 -2.52256151e-02 -1.24343066e-02
  7.30809569e-02  7.24360570e-02  6.45627901e-02 -1.10493533e-01
  1.19376546e-02  6.17488138e-02 -9.35702119e-03 -8.86052754e-03
 -2.00448520e-02  7.14633539e-02  7.70473182e-02  3.11961658e-02
  5.10676764e-02 -3.60489972e-02 -6.18544035e-03  4.51440215e-02
 -2.11207289e-02 -1.13954641e-01 -6.11795075e-02 -6.66418523e-02
  7.00230524e-03  2.10497305e-02  3.43347266e-02 -1.16928602e-02
 -1.85396254e-01  3.40437517e-02 -4.91337106e-03 -6.58467785e-02
  1.23715280e-02 -6.66580945e-02 -2.89951246e-02 -4.70462553e-02
 -2.03985535e-02 -7.93712959e-03  6.38471618e-02  1.10956831e-02
 -2.87421457e-02 -5.38675264e-02 -6.32357970e-02  3.88718657e-02
 -3.76348719e-02 -1.57067757e-02  1.38003072e-02  1.87985990e-02
  8.46251249e-02 -3.26281339e-02  5.80676273e-02 -6.95131347e-03
 -1.91894639e-02  1.26837697e-02  2.13311352e-02 -5.76774925e-02
 -5.75582981e-02  9.40407142e-02  3.55722904e-02 -1.76586911e-01
  9.93883833e-02 -6.36262745e-02  1.39288197e-03 -4.56920872e-03
 -2.82891504e-02  6.35047723e-03 -3.11963838e-02  2.98323259e-02
  5.55397421e-02 -3.61853689e-02 -3.80834900e-02  3.94689217e-02
  9.54346918e-03 -7.60704931e-03  4.28941473e-03 -2.83926427e-02
  1.88272335e-02  5.56614762e-03  1.27448782e-01  3.47135030e-02
 -4.33052471e-03 -6.90591987e-03 -6.14236705e-02  1.11685283e-02
 -6.18289597e-02 -5.19633144e-02  1.69525723e-04 -6.19562380e-02
 -6.32669851e-02 -4.31504659e-02 -5.27727567e-02 -3.90288755e-02
  2.35021897e-02 -5.26813306e-02 -1.86313707e-02  6.81259762e-03
  1.50305014e-02  4.21617879e-03  3.94639745e-02  8.56888760e-03
  1.98409799e-03 -3.06268986e-02  2.13436633e-02 -2.06836984e-02
  1.35853933e-02  5.73853143e-02  3.43365259e-02  1.06673019e-32
 -3.44048161e-03 -5.40426970e-02 -9.15913433e-02 -6.40947605e-03
  8.12856480e-02  6.43158332e-02 -2.79162843e-02 -6.96413172e-03
  3.08471592e-03  3.07069649e-03  3.60750942e-03  2.85763126e-02
 -2.02192366e-03 -6.71662167e-02  7.94802979e-03  1.80018470e-02
  1.23991948e-02  1.53023181e-02 -5.08846268e-02  1.51374340e-02
  6.29587099e-02 -9.20884032e-03  3.16397995e-02  2.88828593e-02
 -8.08447413e-03  7.88415521e-02  3.24743651e-02  4.95438837e-02
  4.24068682e-02  4.36041616e-02  3.86271439e-02 -1.55446294e-03
 -5.92254400e-02 -1.26685709e-01  8.03370625e-02  3.62546556e-02
 -2.23009698e-02 -4.96601574e-02 -2.72350386e-02 -2.05383524e-02
  5.87403364e-02 -8.70411769e-02 -8.37061778e-02 -7.82452524e-02
  1.03182442e-01  4.22971211e-02  6.09248132e-02  3.12935299e-05
  1.56358689e-01  2.78739352e-02 -7.09984377e-02  1.44135775e-02
 -1.27982706e-01 -9.53566954e-02  3.66100520e-02  6.51279017e-02
 -4.94087711e-02 -1.08558889e-02  1.75726116e-02  8.08229111e-03
 -1.41057307e-02  5.44044562e-02 -1.99282188e-02  7.20304088e-05
  2.51889937e-02 -4.94569428e-02  3.15657780e-02  2.45835558e-02
  7.87516609e-02 -7.20018297e-02  3.14941257e-02 -1.27657028e-02
  6.81002997e-03  9.79414396e-03  1.00467335e-02  5.52039109e-02
  1.05338795e-02  9.22016203e-02 -9.19660926e-02  1.23155460e-01
 -3.37331146e-02  6.29913881e-02  7.95740336e-02 -1.00622781e-01
  6.68403357e-02 -4.79427725e-02 -3.90972756e-02 -2.44037118e-02
 -2.74627451e-02  2.25224644e-02 -3.50581296e-02 -1.25700515e-02
 -3.15671898e-02  9.17356908e-02 -5.32231070e-02 -1.32436630e-32
  2.85310321e-03  1.55897047e-02 -1.52688492e-02  2.79731750e-02
  3.49416770e-02 -2.37680301e-02 -2.53701094e-03  3.53523232e-02
  4.75577302e-02  4.37906086e-02  3.34963016e-02 -7.20598847e-02
  3.57175730e-02  9.94005520e-03 -4.89640124e-02  1.40016638e-02
  2.04926208e-02 -2.34039668e-02 -2.93768663e-02  2.11701505e-02
 -7.15436712e-02  2.80446908e-03 -4.69963141e-02  7.48269632e-02
  4.76028845e-02 -1.95417763e-03  6.80818334e-02  1.91040840e-02
 -8.00013840e-02  2.41971463e-02 -4.48594848e-03 -7.59965926e-02
 -5.00926301e-02  9.71669331e-02 -1.90952830e-02 -2.24362276e-02
  3.22809555e-02  3.62571254e-02 -6.73990790e-03 -2.65148487e-02
  1.53683489e-02  3.08721513e-02 -6.64489716e-02 -3.12895849e-02
 -2.84066461e-02  2.97191981e-02  5.32803591e-04  7.71361263e-03
  1.27171008e-02 -1.10813804e-01  7.13077709e-02  7.11214822e-03
  1.85741261e-02 -4.01595160e-02  1.08465470e-01  4.39739898e-02
 -3.32887433e-02  2.34170500e-02 -2.29117423e-02  2.48246286e-02
  3.69011052e-02 -3.73477153e-02 -6.15518074e-04  8.01501572e-02
  4.71001081e-02 -2.50307936e-02 -9.32970643e-03  2.08243635e-02
  2.86573861e-02 -8.37784261e-03  7.61630312e-02 -3.44029553e-02
 -8.49209577e-02 -6.63851351e-02 -6.69963956e-02  9.69903357e-03
 -4.67605377e-03  7.22031444e-02 -4.98877242e-02  3.66215524e-03
 -8.86534303e-02  1.64594315e-03 -1.01999626e-01  6.35112310e-03
  1.41478097e-02  3.91885899e-02  8.55303078e-04 -3.58664952e-02
  1.96195468e-02 -5.90450615e-02 -7.13793561e-02  2.07506251e-02
 -8.46948996e-02  8.36661234e-02  5.07173538e-02 -6.81307242e-08
  2.71729175e-02  5.05129658e-02 -6.39229789e-02 -1.43817412e-02
  8.81084725e-02 -1.34882420e-01  2.85599716e-02 -1.60478782e-02
 -1.05260536e-01  9.21920389e-02 -7.23884702e-02 -2.98032649e-02
 -2.67062876e-02 -4.63008545e-02  3.26836333e-02 -6.43051416e-02
 -1.07794665e-02  4.44270559e-02 -6.75502280e-03  3.82050313e-02
  1.56881630e-01 -9.14500654e-02  5.42213172e-02 -2.18082555e-02
 -2.24945694e-02 -6.92171929e-03 -7.96893518e-03 -1.49304075e-02
  7.91871222e-04 -6.88520595e-02  8.08133557e-03  3.86309735e-02
 -4.85433377e-02 -4.16282564e-02 -6.33878931e-02 -3.38325910e-02
 -5.82154281e-02  3.48269343e-02 -1.09606935e-02  5.14158339e-04
  6.50266781e-02  2.71885619e-02  6.16702363e-02  3.90465222e-02
 -4.38087173e-02 -1.30181387e-02 -1.89525727e-02 -4.11501415e-02
 -1.76336858e-02 -1.63690560e-02 -1.41306400e-01  2.13040639e-05
 -2.86330096e-02  1.14487065e-02  4.63411137e-02 -2.51986794e-02
  6.13311715e-02 -3.29228602e-02 -4.90255207e-02  4.93607074e-02
  1.56384651e-02 -2.92852093e-02 -7.08958879e-02 -1.90852617e-03]</t>
        </is>
      </c>
    </row>
    <row r="1810">
      <c r="A1810" s="1" t="n">
        <v>1808</v>
      </c>
      <c r="B1810" t="n">
        <v>805</v>
      </c>
      <c r="C1810" t="inlineStr">
        <is>
          <t>The Taylor Party // Kiel</t>
        </is>
      </c>
      <c r="D1810" t="inlineStr">
        <is>
          <t>Freitag, 11. April</t>
        </is>
      </c>
      <c r="E1810" t="inlineStr">
        <is>
          <t>MAX Nachttheater</t>
        </is>
      </c>
      <c r="F1810" t="inlineStr">
        <is>
          <t>Eichhofstraße 1 24116 Kiel</t>
        </is>
      </c>
      <c r="G1810" t="inlineStr">
        <is>
          <t>music</t>
        </is>
      </c>
      <c r="H1810" t="inlineStr">
        <is>
          <t>Ab 13 €</t>
        </is>
      </c>
      <c r="I1810" t="inlineStr">
        <is>
          <t>https://www.eventbrite.de/e/the-taylor-party-kiel-tickets-1136048604959?aff=ebdssbdestsearch</t>
        </is>
      </c>
      <c r="J1810" t="inlineStr">
        <is>
          <t>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t>
        </is>
      </c>
      <c r="K1810" t="inlineStr">
        <is>
          <t>Icons of Music</t>
        </is>
      </c>
      <c r="L1810" t="inlineStr">
        <is>
          <t>Rückerstattungsrichtlinie
Keine Rückerstattungen</t>
        </is>
      </c>
      <c r="M1810" t="inlineStr">
        <is>
          <t>Dauer nicht verfügbar</t>
        </is>
      </c>
      <c r="N1810" t="inlineStr">
        <is>
          <t>Events in Deutschland, Events in Schleswig-Holstein, Events in Kiel, Kiel Parties, Kiel Musik Parties, #music, #dancing, #taylorswift, #swifties, #taylorswiftnight, #taylorswiftdanceparty, #taylorswifterastour, #taylorswiftparty, #taylor_party</t>
        </is>
      </c>
      <c r="O1810" t="inlineStr">
        <is>
          <t xml:space="preserve">
    The event titled "The Taylor Party // Kiel" is scheduled to take place on Freitag, 11. April at MAX Nachttheater, 
    specifically at Eichhofstraße 1 24116 Kiel. This event falls under the "music" category. 
    Description: 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
    It is organized by Icons of Music and will last for Dauer nicht verfügbar. 
    Key topics and themes include: Events in Deutschland, Events in Schleswig-Holstein, Events in Kiel, Kiel Parties, Kiel Musik Parties, #music, #dancing, #taylorswift, #swifties, #taylorswiftnight, #taylorswiftdanceparty, #taylorswifterastour, #taylorswiftparty, #taylor_party.
    </t>
        </is>
      </c>
      <c r="P1810" t="inlineStr">
        <is>
          <t>[ 6.20245980e-03 -7.99044818e-02  4.69947346e-02 -4.90644909e-02
  4.83879708e-02  5.04525006e-02  3.97828743e-02 -2.79168785e-02
 -5.34813590e-02 -6.72919629e-03  4.91671748e-02 -7.67735299e-03
 -6.30876422e-02 -9.63590443e-02  5.72688170e-02  1.54320821e-02
  2.94406079e-02 -5.05348742e-02 -6.54629692e-02  1.55649874e-02
 -5.05427271e-02 -8.81403983e-02 -4.16983254e-02  4.14374061e-02
 -1.47898616e-02  5.18779792e-02 -1.84730103e-03 -5.82334101e-02
  2.89671612e-03 -1.05661610e-02  4.71456982e-02  5.20892367e-02
 -4.81809042e-02  2.25561159e-03  5.14298044e-02 -5.18147983e-02
  3.17625776e-02 -1.13314517e-01 -6.00185841e-02  6.99486658e-02
 -8.40115622e-02 -4.27706720e-04 -4.65141535e-02  2.67834645e-02
 -1.62304211e-02  4.56529576e-03 -1.05133615e-02 -5.11140898e-02
 -1.57451257e-02  5.06762192e-02  5.45023009e-02 -1.98854096e-02
  1.14690371e-01 -4.86153662e-02  1.80310830e-02  2.50154454e-02
 -9.99994110e-03  2.98371874e-02  9.31476429e-02  6.17472753e-02
 -5.95877953e-02 -5.19554876e-02  1.45398919e-02 -1.15906913e-02
 -5.49888751e-03 -4.28233705e-02 -3.47627997e-02  1.43407425e-02
 -2.04501990e-02 -1.29866386e-02  1.72539383e-01 -2.45838482e-02
  3.73902209e-02 -2.67206375e-02  6.87360298e-03  3.62821855e-02
 -4.22714949e-02  3.50381993e-02 -3.58518516e-03  1.77224707e-02
  2.75627151e-02  8.61896388e-03  1.11788131e-01 -1.30463108e-01
  1.63195096e-02 -3.74109410e-02 -1.27434293e-02 -4.33121016e-03
 -1.82931628e-02  8.29766840e-02 -6.42162263e-02  6.56355470e-02
 -9.33409184e-02 -4.87136208e-02  4.02900688e-02  3.57838608e-02
 -1.56551600e-02  2.90364120e-03  8.60936046e-02  7.22047016e-02
 -1.90850832e-02  1.05194218e-01 -4.36789989e-02  1.58736389e-02
  2.18891306e-03 -8.00099447e-02  1.79699287e-02  4.24284376e-02
 -5.51209934e-02  1.48078287e-02  1.87922604e-02 -5.41008674e-02
  7.14525729e-02  1.13776214e-02 -2.86159950e-04 -9.63195488e-02
  6.05242187e-03  3.78191955e-02  3.28232907e-02 -2.73264293e-02
  4.27978635e-02  1.98010448e-02 -1.46073559e-02  7.02305660e-02
 -6.61233962e-02  6.29581735e-02 -4.54884209e-03  1.23968325e-32
  4.95482720e-02 -7.14141503e-02 -6.29499108e-02 -3.41219530e-02
  9.81536508e-02 -3.01053748e-02 -3.50608863e-02 -2.49883346e-02
 -1.03750499e-02  4.71160524e-02 -4.68304679e-02 -5.64042069e-02
 -4.58844826e-02 -9.91911963e-02  9.08977538e-03 -2.39647198e-02
  4.07405049e-02 -1.76190455e-02 -4.16317359e-02 -3.60325910e-02
  4.63854894e-02  1.70250516e-02  9.67307296e-03 -2.96418350e-02
 -3.71790491e-02  9.87805873e-02  5.09004518e-02 -7.58040510e-03
 -3.28467116e-02  8.08510836e-03 -7.21774921e-02 -1.08370505e-01
  3.25115696e-02  4.78682742e-02  2.35004537e-02 -7.15212151e-03
  3.95438028e-03 -2.68663950e-02 -5.30928969e-02 -3.45814824e-02
  6.88371016e-03  2.31049526e-02 -1.08193040e-01  5.40377684e-02
 -2.06754189e-02  3.40561122e-02  2.16023857e-03  3.51897371e-03
  1.23778164e-01 -3.38487737e-02 -9.30964202e-02  8.18766654e-03
 -1.53999301e-02  4.79339063e-03  2.22298801e-02  8.28763172e-02
  4.67970036e-03 -5.64735867e-02  3.19790244e-02 -6.59385556e-03
 -3.89889022e-03  3.72656658e-02 -1.44995712e-02 -9.05038416e-02
  1.76292378e-02  4.86894744e-03 -2.80758888e-02 -9.23907980e-02
  1.03399344e-01 -6.27489015e-02  5.70018310e-03 -4.40805256e-02
  1.01171277e-01 -5.72434850e-02  3.66930738e-02  2.65518557e-02
 -2.68401951e-02  1.55167060e-03 -1.82718188e-02  6.46638731e-03
 -6.85222447e-02 -6.02478683e-02  6.43535107e-02  4.08360027e-02
  8.11764747e-02 -1.04008904e-02 -2.34709624e-02 -6.59086630e-02
 -2.77610645e-02  3.00062653e-02 -2.34543532e-03  1.65125392e-02
  3.19881812e-02 -5.66398613e-02 -3.42548564e-02 -1.25220079e-32
  1.09259501e-01 -3.27233016e-03 -2.11952776e-02 -3.41009237e-02
  3.86405401e-02  4.28168215e-02 -8.34056437e-02  3.42688598e-02
  9.13554728e-02  3.78966630e-02 -7.98864067e-02 -2.68243179e-02
  1.24072609e-02 -8.06677938e-02 -2.26500444e-02 -1.82822570e-02
  6.48396388e-02  6.62863851e-02 -7.63872731e-03  1.86062772e-02
 -9.66132507e-02 -3.59677859e-02  2.02552825e-02  2.88882367e-02
 -8.55198782e-03 -1.10462923e-02  6.32207096e-02 -2.59658205e-03
 -6.55564815e-02 -1.40649350e-02 -2.88520567e-02 -9.10057500e-02
 -3.79103422e-03 -3.16068456e-02  9.66189951e-02 -1.65135693e-03
  9.00714367e-05  6.05370142e-02 -1.01614520e-02  6.75520003e-02
 -2.12225821e-02 -1.24114091e-02 -4.22165729e-02  6.39902875e-02
 -2.12960765e-02  3.17481719e-02 -1.08782880e-01  1.81013830e-02
 -1.95317511e-02 -6.33087158e-02 -4.29385193e-02 -1.72813255e-02
 -3.89327481e-02  4.63075750e-02  4.28799773e-03 -1.04416637e-02
 -8.11780896e-03 -5.93776368e-02  4.79609147e-03  6.47537187e-02
  4.29165326e-02 -1.89031474e-02  3.75409126e-02  1.28697986e-02
  8.10920596e-02 -1.00834388e-03 -7.77876079e-02  2.89772302e-02
  6.18658327e-02  8.55030119e-02 -1.12160873e-02 -1.47751812e-02
 -2.82092374e-02  5.58255799e-02 -7.84888119e-02 -7.97542408e-02
  5.53584546e-02  5.26844524e-02  1.10097565e-01  2.89967121e-03
 -1.39372703e-02  8.45239908e-02 -9.46274698e-02 -4.62480746e-02
  9.65843722e-02  2.52154320e-02  1.38508588e-01  3.28286104e-02
 -5.81725761e-02 -6.81155547e-03  5.64921014e-02  4.11077179e-02
  1.08683938e-02  2.95634661e-03  2.47593112e-02 -6.74899781e-08
 -2.12584250e-02  3.51069123e-02 -1.28553718e-01  1.77914780e-02
  6.59611002e-02 -1.10369347e-01 -5.32491459e-03  3.37799056e-03
 -1.83017682e-02  6.33910447e-02  2.80440282e-02  9.87984147e-03
 -8.05680677e-02 -8.29810947e-02 -5.93516156e-02  2.07027625e-02
 -1.22746620e-02  4.17919084e-02 -7.32339993e-02  6.39909133e-02
  3.58603634e-02  7.93712866e-03  6.21764781e-03 -9.31349173e-02
 -1.25535177e-02  5.55216288e-03 -3.41176204e-02  5.61858527e-02
  3.69805912e-03 -9.16226655e-02 -1.03144780e-01  2.21283850e-03
 -8.88952464e-02 -4.88266125e-02  4.95084561e-02  2.61140577e-02
 -2.93936543e-02 -3.41503173e-02 -1.76684540e-02  3.37731130e-02
 -5.63247651e-02  9.64662060e-03  3.14496979e-02 -8.75012204e-03
  2.30535194e-02 -6.53424207e-03  1.28153823e-02  3.55035067e-02
 -2.52605788e-02  5.26644960e-02 -1.20455042e-01  1.93179548e-02
 -4.96026278e-02  5.42986654e-02 -1.55543284e-02 -4.83630039e-03
 -2.64291801e-02  3.74568626e-02 -3.45875956e-02  5.27562909e-02
 -1.63286813e-02  6.62378371e-02 -4.78723757e-02 -1.08533504e-03]</t>
        </is>
      </c>
    </row>
    <row r="1811">
      <c r="A1811" s="1" t="n">
        <v>1809</v>
      </c>
      <c r="B1811" t="n">
        <v>806</v>
      </c>
      <c r="C1811" t="inlineStr">
        <is>
          <t>116. MUSIC NIGHT mit Open Stage | Sängerausbildung (SIA)</t>
        </is>
      </c>
      <c r="D1811" t="inlineStr">
        <is>
          <t>Samstag, 15. März</t>
        </is>
      </c>
      <c r="E1811" t="inlineStr">
        <is>
          <t>POWERVOICE</t>
        </is>
      </c>
      <c r="F1811" t="inlineStr">
        <is>
          <t>Am Rebeck 14 21279 Hollenstedt</t>
        </is>
      </c>
      <c r="G1811" t="inlineStr">
        <is>
          <t>music</t>
        </is>
      </c>
      <c r="H1811" t="inlineStr">
        <is>
          <t>Kostenlos</t>
        </is>
      </c>
      <c r="I1811" t="inlineStr">
        <is>
          <t>https://www.eventbrite.de/e/116-music-night-mit-open-stage-sangerausbildung-sia-tickets-1040971974197?aff=ebdssbdestsearch</t>
        </is>
      </c>
      <c r="J1811" t="inlineStr">
        <is>
          <t>MUSIC NIGHT in der POWERVOICE Academy am See
Die MUSIC NIGHT am Rocklantic bietet dir eine ganz persönliche und außergewöhnliche Konzertatmosphäre. Von 19:00 Uhr – ca. 20:00 Uhr erwartet dich eine kleine Show unserer Azubis und danach kann jeder die Bühne rocken.
Wir haben feinstes Equipment und nahezu alle Playbacks, die es gibt. Wenn du nicht so textsicher bist, kannst du auf 2 Monitoren den Text verfolgen.
Der Einlass ist nur in der Zeit von 18:30 – 18:50 Uhr möglich!
Wir bitten dich pünktlich zu erscheinen!
FAQs
Wie kann ich den Veranstalter kontaktieren, wenn ich Fragen habe?
Sende uns ein E-Mail an marion@powervoice.de oder eine WhatsApp an +49(0)151-27 09 1662
Wie sieht es mit Parkplätzen aus?
Parkplätze findest du rechts vor dem Haus, unter unserem Carport mit 4 Parkplätzen, rechts nach dem Haus sind 4 Parkplätze vor den beiden Garagen und auf der Wiese neben den Garagen sind weitere, ca. 8 Parkplätze.
Bitte haltet das Tempolimit von 30 km/h ein!
Muss ich das ausgedruckte Ticket mitbringen?
Nein, das brauchst du nicht, wir haben dich in unserem System registriert.
Muss ich mich am Einlass ausweisen und gibt es eine Altersbeschränkung für das Event?
Nein, du musst dich nicht ausweisen. Musikbegeisterte Kinder sind uns auch willkommen, allerdings sollten sie mindestens 12 Jahre sein.
Was muss ich machen, wenn ich nicht zum Event kommen kann?
Falls du kurzfristig verhindert bist, dann sende uns eine E-Mail an: marion@powervoice.de oder eine WhatsApp an: +49 0)151-27 09 1662
Wir freuen uns auf dich.
Dein Team POWERVOICE und das Azubi-Rudel</t>
        </is>
      </c>
      <c r="K1811" t="inlineStr">
        <is>
          <t>POWERVOICE</t>
        </is>
      </c>
      <c r="L1811" t="inlineStr"/>
      <c r="M1811" t="inlineStr">
        <is>
          <t>Eventdauer: 3 Stunden 30 Minuten</t>
        </is>
      </c>
      <c r="N1811" t="inlineStr">
        <is>
          <t>Events in Deutschland, Events in Niedersachsen, Events in Hollenstedt, Hollenstedt Performances, Hollenstedt Musik Performances, #karaoke, #openmic, #konzert, #musicnight, #hollenstedt</t>
        </is>
      </c>
      <c r="O1811" t="inlineStr">
        <is>
          <t xml:space="preserve">
    The event titled "116. MUSIC NIGHT mit Open Stage | Sängerausbildung (SIA)" is scheduled to take place on Samstag, 15. März at POWERVOICE, 
    specifically at Am Rebeck 14 21279 Hollenstedt. This event falls under the "music" category. 
    Description: MUSIC NIGHT in der POWERVOICE Academy am See
Die MUSIC NIGHT am Rocklantic bietet dir eine ganz persönliche und außergewöhnliche Konzertatmosphäre. Von 19:00 Uhr – ca. 20:00 Uhr erwartet dich eine kleine Show unserer Azubis und danach kann jeder die Bühne rocken.
Wir haben feinstes Equipment und nahezu alle Playbacks, die es gibt. Wenn du nicht so textsicher bist, kannst du auf 2 Monitoren den Text verfolgen.
Der Einlass ist nur in der Zeit von 18:30 – 18:50 Uhr möglich!
Wir bitten dich pünktlich zu erscheinen!
FAQs
Wie kann ich den Veranstalter kontaktieren, wenn ich Fragen habe?
Sende uns ein E-Mail an marion@powervoice.de oder eine WhatsApp an +49(0)151-27 09 1662
Wie sieht es mit Parkplätzen aus?
Parkplätze findest du rechts vor dem Haus, unter unserem Carport mit 4 Parkplätzen, rechts nach dem Haus sind 4 Parkplätze vor den beiden Garagen und auf der Wiese neben den Garagen sind weitere, ca. 8 Parkplätze.
Bitte haltet das Tempolimit von 30 km/h ein!
Muss ich das ausgedruckte Ticket mitbringen?
Nein, das brauchst du nicht, wir haben dich in unserem System registriert.
Muss ich mich am Einlass ausweisen und gibt es eine Altersbeschränkung für das Event?
Nein, du musst dich nicht ausweisen. Musikbegeisterte Kinder sind uns auch willkommen, allerdings sollten sie mindestens 12 Jahre sein.
Was muss ich machen, wenn ich nicht zum Event kommen kann?
Falls du kurzfristig verhindert bist, dann sende uns eine E-Mail an: marion@powervoice.de oder eine WhatsApp an: +49 0)151-27 09 1662
Wir freuen uns auf dich.
Dein Team POWERVOICE und das Azubi-Rudel
    It is organized by POWERVOICE and will last for Eventdauer: 3 Stunden 30 Minuten. 
    Key topics and themes include: Events in Deutschland, Events in Niedersachsen, Events in Hollenstedt, Hollenstedt Performances, Hollenstedt Musik Performances, #karaoke, #openmic, #konzert, #musicnight, #hollenstedt.
    </t>
        </is>
      </c>
      <c r="P1811" t="inlineStr">
        <is>
          <t>[-3.75884101e-02  8.47000554e-02 -7.97267705e-02 -6.53594136e-02
 -5.78142144e-02  5.08682206e-02 -8.22475832e-03  1.11937525e-05
  4.70384732e-02 -4.73896302e-02 -1.33397114e-02 -5.61972409e-02
  3.72993723e-02 -8.17107633e-02 -2.79671550e-02 -2.25274060e-02
  1.15665525e-01 -4.96971719e-02  1.73957124e-02  3.51324379e-02
  7.18989894e-02 -5.47612272e-02 -3.30504682e-03  3.60751487e-02
  2.94294041e-02  2.58960593e-02  1.86957549e-02  2.48321425e-02
 -5.32995560e-04 -5.06619811e-02  4.76815663e-02  5.40849864e-02
  4.85007837e-03 -5.57467528e-02  5.97552732e-02  1.49856163e-02
  8.68187770e-02 -7.17976615e-02 -5.13435155e-02  1.08320497e-01
  3.32573876e-02  7.47763272e-03 -6.07687868e-02 -4.07310873e-02
 -4.82691489e-02 -3.11643910e-02 -7.09945057e-03 -7.93402418e-02
 -9.83685777e-02  2.12647524e-02  5.47607467e-02 -1.70693453e-02
  4.22679521e-02  8.49023834e-03 -1.47465086e-02 -4.56593558e-03
  2.36924067e-02  1.92207880e-02  1.45024717e-01  8.17016438e-02
 -7.90477395e-02  1.70026552e-02  2.08084974e-02 -2.55432539e-02
 -2.43670158e-02  1.85576361e-03 -2.38878075e-02 -1.46335596e-02
  4.04623225e-02 -7.61406124e-02  1.85738262e-02 -6.56648427e-02
  3.47657055e-02 -5.19488752e-02 -1.58508029e-02 -6.44571334e-03
 -5.17443148e-03 -3.02932952e-02 -3.75739411e-02 -1.34230569e-01
  6.39876574e-02 -1.05372727e-01  3.99104040e-03 -1.30037665e-01
  5.22154458e-02 -3.52277942e-02 -6.09241286e-03  6.29745796e-02
 -1.57135818e-02  7.32001364e-02 -8.78318697e-02  9.22199562e-02
 -9.93385166e-02  2.21720655e-02  9.86484140e-02 -4.65746634e-02
 -1.38032604e-02 -1.18201524e-02  1.27938598e-01  4.11415920e-02
  4.91038114e-02  7.24040568e-02  2.96304338e-02  1.91221666e-02
 -7.99638703e-02 -7.11292848e-02 -3.17713153e-03  4.69204895e-02
 -5.30400239e-02 -6.43909052e-02  3.52255651e-03 -4.01711743e-03
  4.22169156e-02 -7.68026039e-02  6.54855147e-02  9.33331177e-02
 -1.55054242e-03  5.21631278e-02  1.78080685e-02 -2.65835561e-02
  6.98210672e-02 -4.46242914e-02  3.09657827e-02 -3.30833048e-02
  8.23081583e-02  7.33856335e-02  8.87837727e-04  1.42397887e-32
  5.57245279e-04 -4.75936569e-02 -1.22397557e-01 -6.30657524e-02
  1.31445304e-01 -2.68505863e-03 -6.27007335e-02  7.47441575e-02
  5.29724211e-02  2.52656005e-02  1.73145123e-02 -6.62473887e-02
 -9.30599123e-03 -9.78007168e-02  3.95180471e-02 -1.41357835e-02
  5.82171865e-02 -3.21776234e-02 -8.23727027e-02 -8.24240670e-02
 -4.24664989e-02  4.13953364e-02 -5.55081991e-03  1.05009088e-02
  2.81661674e-02  1.18255801e-01  1.22467300e-03 -4.66887653e-02
  6.48599043e-02  1.70685835e-02  5.16215526e-02 -5.54699823e-02
  3.99692282e-02  4.24662568e-02 -4.00317321e-03  3.88255529e-02
  1.29991043e-02 -1.70211922e-02 -6.62727421e-03 -1.68824464e-01
  1.02431728e-02 -2.00020545e-03 -4.83083725e-02 -5.68208210e-02
 -2.11688783e-02  2.68014781e-02  1.83388554e-02  3.36129847e-03
  8.60413313e-02  2.60868706e-02 -6.62006065e-02  4.17860858e-02
 -1.78684073e-03  1.08370855e-02  3.92551795e-02  4.04276252e-02
 -6.00958541e-02 -4.44824621e-02  1.30665088e-02 -2.18111612e-02
 -5.51862735e-03  9.07271430e-02  2.21179649e-02 -5.41302562e-02
 -2.77704801e-02 -3.20404582e-02  5.11194691e-02 -6.51716664e-02
  5.64206094e-02 -4.25915755e-02 -1.11696729e-02 -3.05317212e-02
  8.50893781e-02 -3.31914090e-02  8.45960993e-03  2.36164946e-02
 -2.22762092e-03 -2.83674765e-02 -4.91906852e-02  5.84826283e-02
 -1.64758023e-02 -6.00224826e-03  9.50059220e-02 -6.80967569e-02
  2.91775465e-02 -9.11547150e-03  4.52372544e-02 -7.95389265e-02
 -4.35449518e-02  3.11749279e-02 -5.85397072e-02 -6.61342219e-02
 -5.77417091e-02  5.95639572e-02  5.03948005e-03 -1.46936618e-32
  1.02367133e-01  4.49997671e-02 -2.21007653e-02 -5.19078225e-04
  6.61344379e-02 -1.92154874e-03 -2.76250057e-02 -1.39416289e-03
 -1.49073377e-02 -2.08712053e-02  5.39965108e-02 -3.80412899e-02
 -7.02577680e-02 -5.66415936e-02  3.65126096e-02 -5.48949726e-02
 -1.67288687e-02  6.83437735e-02  4.13312055e-02  6.09037429e-02
 -2.12947000e-03 -8.51829536e-03 -5.34456447e-02 -1.72270536e-02
  7.69846048e-03  5.47104189e-03  4.02830616e-02  2.62389537e-02
 -1.15448544e-02  3.55722266e-03  8.70321703e-04 -9.91757959e-03
 -1.00898752e-02 -2.34852340e-02 -2.47043241e-02  2.87754945e-02
  9.83266905e-02 -7.22522149e-03 -7.78450817e-02  4.42317827e-03
 -1.61552860e-03  7.48867318e-02 -3.37995514e-02  8.75804853e-03
 -6.34875000e-02  3.92294265e-02 -4.58887704e-02  2.79477462e-02
 -5.02073355e-02 -5.27237840e-02  3.59951295e-02 -3.94903533e-02
  3.76784913e-02 -2.51189768e-02  7.95624859e-04 -2.54972018e-02
 -1.48761524e-02 -1.47653334e-02 -7.14356974e-02  2.29338594e-02
  9.86433998e-02 -9.81594250e-03 -7.89774507e-02 -5.09983972e-02
  1.57516338e-02  2.60561518e-03 -2.16875505e-02  1.31067971e-03
  6.79615960e-02  4.88118939e-02  4.44486961e-02  1.59112283e-03
 -4.43103313e-02  2.68709529e-02 -8.73036236e-02 -2.90599302e-03
 -1.37224132e-02  3.49410065e-02 -2.98649333e-02 -5.02514876e-02
 -7.82353338e-03  5.06584421e-02 -7.37477839e-02 -5.72985597e-02
 -2.57947017e-02  4.83223796e-02  1.21762276e-01  3.23915891e-02
 -4.38953340e-02 -4.06053104e-03  3.79100926e-02  7.08368793e-02
  6.36032270e-03  4.68350239e-02 -2.80985422e-02 -6.78419099e-08
 -3.11544612e-02 -1.53773613e-02 -4.18501608e-02 -8.13642964e-02
  3.37887444e-02 -1.03796639e-01  4.38272581e-02 -4.28972058e-02
 -8.24832842e-02  3.98369208e-02  5.01829796e-02 -8.68917853e-02
  6.20937161e-02 -6.58003017e-02 -7.62538016e-02  8.06612521e-03
 -6.08449802e-02  6.97557349e-03 -4.92496528e-02 -1.17333345e-02
  6.53175190e-02  2.51095127e-02  1.90577339e-02 -4.82397266e-02
 -1.33536232e-03  6.38588071e-02 -2.82024834e-02  3.90584357e-02
 -7.87079392e-04 -1.86998527e-02  1.14166178e-02  4.30526622e-02
 -3.53978276e-02 -8.87758508e-02 -2.09458265e-02 -3.37526724e-02
 -1.32566504e-02 -1.62553769e-02  2.11635401e-04  8.51567164e-02
  2.81111058e-02 -7.21689090e-02 -1.63862165e-02  6.85035856e-03
 -2.44145729e-02 -1.09789744e-02 -4.22055125e-02 -4.99818772e-02
 -1.07658580e-02  1.19515099e-01 -8.51650462e-02  1.52042620e-02
 -4.06335555e-02 -6.95094317e-02  2.76276115e-02 -5.77795878e-03
  1.65386535e-02  8.40203017e-02 -2.58653276e-02  3.18171717e-02
  2.66331341e-03 -2.72835642e-02 -4.72563989e-02 -1.70994122e-02]</t>
        </is>
      </c>
    </row>
    <row r="1812">
      <c r="A1812" s="1" t="n">
        <v>1810</v>
      </c>
      <c r="B1812" t="n">
        <v>807</v>
      </c>
      <c r="C1812" t="inlineStr">
        <is>
          <t>Selbstbewusst ohne Vortragsfrust | von überMUT - a room to grow</t>
        </is>
      </c>
      <c r="D1812" t="inlineStr">
        <is>
          <t>Tuesday, March 18</t>
        </is>
      </c>
      <c r="E1812" t="inlineStr">
        <is>
          <t>KITZ - Kieler Innovations- und Technologiezentrum</t>
        </is>
      </c>
      <c r="F1812" t="inlineStr">
        <is>
          <t>Schauenburgerstraße 116 24118 Kiel, Show map</t>
        </is>
      </c>
      <c r="G1812" t="inlineStr">
        <is>
          <t>health</t>
        </is>
      </c>
      <c r="H1812" t="inlineStr">
        <is>
          <t>€0 – €30</t>
        </is>
      </c>
      <c r="I1812" t="inlineStr">
        <is>
          <t>https://www.eventbrite.de/e/selbstbewusst-ohne-vortragsfrust-von-ubermut-a-room-to-grow-tickets-1216436818269?aff=ebdssbdestsearch</t>
        </is>
      </c>
      <c r="J1812" t="inlineStr">
        <is>
          <t>Thema:
Vor Menschen stehen und einen Vortag oder eine Rede halten zu müssen - allein die Vorstellung macht vielen Menschen Angst.
Auch ich litt lange Zeit unter enormer Vortrags-Angst. Ich fürchtete, mich zu verhaspeln, einen Blackout zu haben und anschließende Fragen nicht sicher beantworten zu können.
Wenn sich das auch für dich vertraut anhört, dann ist diese Veranstaltung genau das Richtige für dich!
Ich teile mit dir, wie ich nicht nur meine Vortragsangst überwunden habe, sondern gehe Schritt für Schritt meine Methode mit dir durch, wie ich Vorträge und Moderationen erarbeite.
Außerdem zeige ich dir, wie du eine kurzweilige Präsentation in Canva gestaltest, die dich aktiv dabei unterstützt in deinem Vortrag keinen Blackout zu erleben.
Eine struktirierte Vorbereitung macht einen großen Unterschied, um selbstsicher zu präsentieren.
Zum Abschluss gebe ich dir handfeste Tipps und Tricks, wie du beim Vortragen überzeugst und die Nervosität ablegen kannst.
Denn: Selbstsicheres Auftreten kann man lernen und durch regelmäßige Übung meistern!
Überzeuge dich selbst davon und sei am 18. März 2025 im KITZ dabei!
Ich freue mich auf dich.
Herzlichst,
Mandy
Agenda:
17:00 Einlass
17:15 Vortrag
18:00 Netzwerken
19:00 Ende der Veranstaltung
________________________________________________________________________________________________
überMUT ist ein Veranstaltungsformat von Mandy Semkow. Es behandelt Themen aus den Bereichen persönliche Entwicklung, Souveränität, effizientes Zeit- und Selbstmanagement uvm.
Der themenbezogene Vortrag dauert regelmäßig ca. 45 min. Im Anschluss gibt es Raum und Zeit für den gemeinsamen Austausch bei einem Getränk.
Die Veranstaltung findet alle zwei Monate im KITZ - Kieler Innovations- und Technologiezentrum statt.
FYI: Die Parkplätze des KITZ können während der Veranstaltung kostenfrei genutzt werden.</t>
        </is>
      </c>
      <c r="K1812" t="inlineStr">
        <is>
          <t>überMUT - a room to grow by Mandy Semkow</t>
        </is>
      </c>
      <c r="L1812" t="inlineStr">
        <is>
          <t>Refund Policy
Refunds up to 7 days before event</t>
        </is>
      </c>
      <c r="M1812" t="inlineStr">
        <is>
          <t>Event lasts 2 hours</t>
        </is>
      </c>
      <c r="N1812" t="inlineStr">
        <is>
          <t>Germany Events, Schleswig-Holstein Events, Things to do in Kiel, Kiel Classes, Kiel Health Classes, #event, #growth, #maschine_durch_routine, #uebermut, #room_to_grow</t>
        </is>
      </c>
      <c r="O1812" t="inlineStr">
        <is>
          <t xml:space="preserve">
    The event titled "Selbstbewusst ohne Vortragsfrust | von überMUT - a room to grow" is scheduled to take place on Tuesday, March 18 at KITZ - Kieler Innovations- und Technologiezentrum, 
    specifically at Schauenburgerstraße 116 24118 Kiel, Show map. This event falls under the "health" category. 
    Description: Thema:
Vor Menschen stehen und einen Vortag oder eine Rede halten zu müssen - allein die Vorstellung macht vielen Menschen Angst.
Auch ich litt lange Zeit unter enormer Vortrags-Angst. Ich fürchtete, mich zu verhaspeln, einen Blackout zu haben und anschließende Fragen nicht sicher beantworten zu können.
Wenn sich das auch für dich vertraut anhört, dann ist diese Veranstaltung genau das Richtige für dich!
Ich teile mit dir, wie ich nicht nur meine Vortragsangst überwunden habe, sondern gehe Schritt für Schritt meine Methode mit dir durch, wie ich Vorträge und Moderationen erarbeite.
Außerdem zeige ich dir, wie du eine kurzweilige Präsentation in Canva gestaltest, die dich aktiv dabei unterstützt in deinem Vortrag keinen Blackout zu erleben.
Eine struktirierte Vorbereitung macht einen großen Unterschied, um selbstsicher zu präsentieren.
Zum Abschluss gebe ich dir handfeste Tipps und Tricks, wie du beim Vortragen überzeugst und die Nervosität ablegen kannst.
Denn: Selbstsicheres Auftreten kann man lernen und durch regelmäßige Übung meistern!
Überzeuge dich selbst davon und sei am 18. März 2025 im KITZ dabei!
Ich freue mich auf dich.
Herzlichst,
Mandy
Agenda:
17:00 Einlass
17:15 Vortrag
18:00 Netzwerken
19:00 Ende der Veranstaltung
________________________________________________________________________________________________
überMUT ist ein Veranstaltungsformat von Mandy Semkow. Es behandelt Themen aus den Bereichen persönliche Entwicklung, Souveränität, effizientes Zeit- und Selbstmanagement uvm.
Der themenbezogene Vortrag dauert regelmäßig ca. 45 min. Im Anschluss gibt es Raum und Zeit für den gemeinsamen Austausch bei einem Getränk.
Die Veranstaltung findet alle zwei Monate im KITZ - Kieler Innovations- und Technologiezentrum statt.
FYI: Die Parkplätze des KITZ können während der Veranstaltung kostenfrei genutzt werden.
    It is organized by überMUT - a room to grow by Mandy Semkow and will last for Event lasts 2 hours. 
    Key topics and themes include: Germany Events, Schleswig-Holstein Events, Things to do in Kiel, Kiel Classes, Kiel Health Classes, #event, #growth, #maschine_durch_routine, #uebermut, #room_to_grow.
    </t>
        </is>
      </c>
      <c r="P1812" t="inlineStr">
        <is>
          <t>[-5.16885482e-02  6.30173832e-02  6.21488900e-04  6.09732941e-02
 -2.39274674e-03 -8.53420887e-03 -3.76726501e-02 -4.34363913e-03
 -1.33714573e-02 -5.74812703e-02  4.33415882e-02 -2.71354010e-03
 -2.72290315e-04 -1.05882712e-01 -4.15532924e-02 -3.27683538e-02
  6.03473671e-02 -2.41088122e-02 -5.86260483e-02  9.39525664e-03
  4.56127077e-02  2.22618086e-03 -1.22225918e-02  2.12509022e-03
  7.41657941e-03  3.92972492e-02 -5.00531532e-02 -4.85449545e-02
  3.25180218e-02  1.24912160e-02  1.00973777e-01  1.91896848e-04
 -1.77694019e-02 -3.03292591e-02  8.32067952e-02  1.05048195e-02
  8.85160342e-02 -4.14722078e-02 -5.16612157e-02  1.10506944e-01
 -8.98311101e-03 -3.24456505e-02 -7.43429810e-02 -1.72175393e-02
 -2.51087286e-02 -5.19693159e-02  1.43108182e-02 -2.57578325e-02
 -1.17179088e-01  2.43029222e-02  1.26605099e-02 -2.17622165e-02
  4.82034832e-02  2.75298394e-02 -4.56612594e-02 -6.72181025e-02
 -4.85179462e-02 -4.58569638e-03  4.66009490e-02 -4.15122174e-02
 -6.58221357e-03 -2.74767689e-02  3.44097236e-04 -2.41399370e-02
 -3.03235333e-02 -2.06952505e-02 -1.68759096e-02  2.47025210e-02
  4.46029194e-02 -1.77203980e-03  1.21401370e-01 -7.83000235e-03
 -1.25671728e-02  1.32068694e-02 -2.55650673e-02  8.21783617e-02
 -3.67354974e-02 -1.30314836e-02  2.34787650e-02 -1.38682574e-01
  5.41796014e-02 -3.48296650e-02  2.71818079e-02  2.82917488e-02
 -1.57278981e-02  5.11690043e-03 -8.15759823e-02  1.84854250e-02
 -6.62101656e-02  1.79149136e-02 -4.19545956e-02  5.51213101e-02
 -4.06227671e-02 -5.00218943e-03  1.88637469e-02 -3.11089400e-03
 -2.99764238e-02 -6.72713146e-02  8.99008438e-02 -1.70310272e-03
 -4.10506921e-03  6.15775073e-03 -7.31135532e-03  3.09155919e-02
 -2.79666744e-02 -4.08953652e-02 -8.44780132e-02 -4.62088734e-02
  4.87720817e-02  1.20318858e-02  4.23726067e-03  1.27556724e-02
  6.18832782e-02 -5.45117669e-02 -4.60887514e-02  5.75491004e-02
  2.29827855e-02 -6.18897788e-02  2.94066928e-02  4.63464558e-02
  5.63186295e-02 -2.38731224e-02 -2.17691045e-02 -5.03817610e-02
  8.67035314e-02  6.63100928e-02  1.53393019e-02  1.99623288e-32
  1.26531348e-02 -8.90911147e-02 -9.81567521e-03  3.49488258e-02
  1.34656161e-01  1.21277981e-02 -7.82703757e-02 -5.92663437e-02
  2.08080057e-02  1.33146830e-02 -5.98557219e-02 -4.33483496e-02
 -6.09523384e-03 -8.80633742e-02  1.48535939e-03 -7.91750848e-02
  2.03912184e-02 -1.43925594e-02 -8.95733535e-02 -5.51207960e-02
  3.50802409e-04  3.95327918e-02 -5.36301779e-03  7.16984794e-02
 -1.83854215e-02  1.07794395e-02  7.16386586e-02 -7.48984069e-02
  4.20159288e-02  7.51474872e-02 -2.39063445e-02 -2.02292874e-02
 -6.52705925e-03 -8.41673985e-02 -3.19638550e-02  3.34450342e-02
 -5.14282249e-02 -2.15294696e-02 -2.40132883e-02 -7.44360089e-02
 -2.10413965e-03 -5.20167947e-02 -7.37685859e-02 -4.54464853e-02
  4.18756679e-02  6.34265319e-02 -7.49651669e-03 -1.07407561e-02
  1.09612435e-01 -2.12535914e-02 -4.18000221e-02  3.19357403e-02
  4.89654131e-02 -6.49306402e-02  1.78423375e-02  6.92651868e-02
 -1.29819345e-02 -2.16942448e-02  4.14358005e-02  9.95167810e-03
  1.21952845e-02  5.14875203e-02  1.76151358e-02  6.15807716e-03
 -4.88333777e-02 -7.88596794e-02 -5.88251743e-03 -5.35410456e-02
  2.56887376e-02 -1.67404097e-02 -1.84927490e-02  6.63009584e-02
  1.61650535e-02 -8.43118206e-02  4.00857404e-02  6.36069998e-02
  3.35052125e-02  9.28165615e-02 -1.23065315e-01  4.81693372e-02
 -5.44212945e-02 -4.75659817e-02  4.74883392e-02 -1.54642547e-02
  6.58435225e-02 -7.29573369e-02 -3.67815495e-02  6.55230060e-02
 -5.48735708e-02  3.28995623e-02  2.02010665e-02  1.70428865e-02
 -2.46578343e-02 -3.65604088e-03 -9.83437151e-03 -1.97051762e-32
  2.90846713e-02  6.18900061e-02 -2.17868090e-02  3.91135588e-02
  2.52163485e-02  2.68828738e-02 -4.88015674e-02  6.54464066e-02
 -5.95992878e-02  9.90097132e-03  2.38357671e-02  2.73870789e-02
 -5.20957671e-02 -1.49480039e-02  1.28661006e-04  5.76329939e-02
  3.06011103e-02  1.40766625e-03 -1.68519448e-02  4.52729873e-02
 -7.70866349e-02  1.14911739e-02 -8.93138275e-02  7.82821253e-02
 -4.01836783e-02  5.35928234e-02  3.43525037e-02  1.56192062e-02
 -6.94409246e-03 -4.79580536e-02 -3.81572209e-02  2.52699871e-02
 -3.76531370e-02  7.34516457e-02 -8.51296727e-03  3.14381942e-02
  3.81283499e-02 -1.49484165e-02 -6.78905472e-02 -1.52047817e-02
  4.62889560e-02  2.19694804e-03 -7.16359466e-02  2.21296698e-02
  2.20351852e-02  1.39006898e-02  2.77187992e-02 -8.65073651e-02
 -1.75072495e-02 -8.52322504e-02  1.10998362e-01  3.15448567e-02
  1.96144124e-03  1.12476863e-01  1.52306035e-01 -4.45251260e-03
  1.65413506e-02 -5.53687476e-02 -8.65080282e-02  6.62027765e-03
 -1.16472412e-02 -1.30601728e-03 -8.32563080e-03 -2.04165354e-02
  3.79892699e-02 -7.72204325e-02  2.45150030e-02 -2.43645832e-02
  5.09504490e-02 -3.73388976e-02  4.10027504e-02  8.16230178e-02
  9.35254619e-03 -3.09890956e-02  1.43340258e-02 -3.16845626e-03
  6.64591044e-02  1.75326951e-02 -6.75388724e-02  3.71332723e-03
 -1.00634702e-01  1.60988402e-02 -2.71922331e-02 -4.06638198e-02
  3.52913812e-02  3.85180973e-02 -9.88076907e-04  7.60965422e-02
 -1.91486801e-03  6.37784004e-02 -5.34853786e-02  6.35989755e-02
 -4.92458940e-02  2.34168731e-02  1.04817890e-01 -8.06943774e-08
 -1.83363259e-03  4.48914021e-02 -7.65823051e-02 -4.13353704e-02
  3.49971391e-02 -1.94952652e-01  2.67911889e-02  9.78469029e-02
 -8.06011856e-02  1.25316560e-01  2.84488294e-02  1.63251869e-02
  3.57080735e-02 -2.67169997e-02 -5.36463186e-02  7.30812969e-03
 -7.37581998e-02 -3.25736329e-02 -3.96613777e-02 -7.55917339e-04
  7.83061683e-02 -5.19198291e-02  6.06017141e-03 -4.23356006e-03
  8.69949721e-03 -3.65101099e-02 -8.49691853e-02 -1.04040466e-01
  5.76903224e-02 -1.02660611e-01 -1.91085618e-02  5.16488887e-02
 -9.15881842e-02 -5.28307259e-02 -1.39631838e-01 -5.85931875e-02
 -3.07158884e-02  4.05382551e-02  7.26060867e-02 -3.51082231e-03
  2.14362680e-03 -2.52039135e-02  1.13459621e-02 -7.27726612e-03
 -2.14743465e-02 -2.76684333e-02 -3.79303545e-02  5.34215868e-02
 -2.37140078e-02  3.95800099e-02 -1.60256475e-01 -2.62920484e-02
  5.44179156e-02  5.76744601e-02 -1.44119859e-02 -1.94379855e-02
 -1.69709381e-02  3.88859282e-03  5.23567498e-02 -3.67929190e-02
  3.98818590e-02 -7.37263728e-03 -8.80511776e-02  3.27073634e-02]</t>
        </is>
      </c>
    </row>
    <row r="1813">
      <c r="A1813" s="1" t="n">
        <v>1811</v>
      </c>
      <c r="B1813" t="n">
        <v>808</v>
      </c>
      <c r="C1813" t="inlineStr">
        <is>
          <t>Amber | New Others</t>
        </is>
      </c>
      <c r="D1813" t="inlineStr">
        <is>
          <t>Saturday, April 12</t>
        </is>
      </c>
      <c r="E1813" t="inlineStr">
        <is>
          <t>Fahrradkinokombinat</t>
        </is>
      </c>
      <c r="F1813" t="inlineStr">
        <is>
          <t>Lorentzendamm 6-8 24103 Kiel, Show map</t>
        </is>
      </c>
      <c r="G1813" t="inlineStr">
        <is>
          <t>music</t>
        </is>
      </c>
      <c r="H1813" t="inlineStr">
        <is>
          <t>Donation</t>
        </is>
      </c>
      <c r="I1813" t="inlineStr">
        <is>
          <t>https://www.eventbrite.com/e/amber-new-others-tickets-1248779927379?aff=ebdssbdestsearch</t>
        </is>
      </c>
      <c r="J1813" t="inlineStr">
        <is>
          <t>MarderschadenDIY &amp; das FahrradKinoKombinat präsentieren:
Amber | New Others
Einlass ab 20:00 Uhr
Konzertbeginn um 21 Uhr
Bandbeschreibung von ChatGPT weil Zukunft
—
Amber (Bielefeld)
-&gt; Amber aus Bielefeld ist eine Band, die Post-Hardcore mit melodischen und atmosphärischen Elementen verbindet. Ihre Musik zeichnet sich durch intensive, dynamische Songstrukturen und emotionale Texte aus. Sie schaffen eine dichte, kraftvolle Atmosphäre, die sowohl melodiöse als auch harte Momente vereint.
Room For Understanding by Amber
New Others (Berlin)
-&gt; New Others aus Berlin ist eine Band, die alternative Rockmusik mit introspektiven Texten und einer Mischung aus ruhigen und kraftvollen Klängen spielt. Ihre Musik ist von einer emotionalen Tiefe geprägt und verbindet eingängige Melodien mit experimentellen Elementen.
New Others by New Others</t>
        </is>
      </c>
      <c r="K1813" t="inlineStr">
        <is>
          <t>Unbekannt</t>
        </is>
      </c>
      <c r="L1813" t="inlineStr">
        <is>
          <t>Refund Policy
No Refunds</t>
        </is>
      </c>
      <c r="M1813" t="inlineStr">
        <is>
          <t>Dauer nicht verfügbar</t>
        </is>
      </c>
      <c r="N1813" t="inlineStr">
        <is>
          <t>Germany Events, Schleswig-Holstein Events, Things to do in Kiel, Kiel Performances, Kiel Music Performances, #berlin, #shoegaze, #postpunk, #konzert, #bielefeld, #kiel, #posthardcore, #indierock, #indiepunk, #fahrradkinokombinat</t>
        </is>
      </c>
      <c r="O1813" t="inlineStr">
        <is>
          <t xml:space="preserve">
    The event titled "Amber | New Others" is scheduled to take place on Saturday, April 12 at Fahrradkinokombinat, 
    specifically at Lorentzendamm 6-8 24103 Kiel, Show map. This event falls under the "music" category. 
    Description: MarderschadenDIY &amp; das FahrradKinoKombinat präsentieren:
Amber | New Others
Einlass ab 20:00 Uhr
Konzertbeginn um 21 Uhr
Bandbeschreibung von ChatGPT weil Zukunft
—
Amber (Bielefeld)
-&gt; Amber aus Bielefeld ist eine Band, die Post-Hardcore mit melodischen und atmosphärischen Elementen verbindet. Ihre Musik zeichnet sich durch intensive, dynamische Songstrukturen und emotionale Texte aus. Sie schaffen eine dichte, kraftvolle Atmosphäre, die sowohl melodiöse als auch harte Momente vereint.
Room For Understanding by Amber
New Others (Berlin)
-&gt; New Others aus Berlin ist eine Band, die alternative Rockmusik mit introspektiven Texten und einer Mischung aus ruhigen und kraftvollen Klängen spielt. Ihre Musik ist von einer emotionalen Tiefe geprägt und verbindet eingängige Melodien mit experimentellen Elementen.
New Others by New Others
    It is organized by Unbekannt and will last for Dauer nicht verfügbar. 
    Key topics and themes include: Germany Events, Schleswig-Holstein Events, Things to do in Kiel, Kiel Performances, Kiel Music Performances, #berlin, #shoegaze, #postpunk, #konzert, #bielefeld, #kiel, #posthardcore, #indierock, #indiepunk, #fahrradkinokombinat.
    </t>
        </is>
      </c>
      <c r="P1813" t="inlineStr">
        <is>
          <t>[-1.31563814e-02 -8.62428695e-02 -1.65187870e-03 -2.81001627e-02
 -1.86149739e-02  5.72087206e-02  5.08311205e-02 -1.30490167e-03
  1.97357498e-03 -3.51868272e-02  7.46234730e-02 -4.45298105e-02
 -1.96667947e-02 -7.24160299e-02  2.17962675e-02  3.95027250e-02
  5.49000092e-02 -4.23298255e-02 -1.12201847e-01  5.59480786e-02
  3.44455838e-02 -1.00467771e-01 -3.69951725e-02  2.16446854e-02
  1.91201996e-02  5.85852489e-02 -7.75475502e-02 -3.80337192e-03
  6.81019500e-02 -1.41163915e-02  4.69929427e-02  1.01640545e-01
  2.43711006e-02  4.23563644e-03 -9.15659964e-03  1.41503792e-02
 -3.52369100e-02 -4.33634631e-02 -1.76112016e-03  5.78361116e-02
 -5.81129380e-02  3.37636583e-02 -9.79192555e-02 -2.87454296e-02
 -7.85122663e-02 -4.46283743e-02  1.54651878e-02 -3.88099924e-02
 -3.28923836e-02  2.66068075e-02 -2.85473652e-03 -8.83362964e-02
 -6.93699624e-03 -1.44899664e-02  2.99470816e-02 -2.31132135e-02
 -3.55357789e-02 -1.35197835e-02  4.66887504e-02 -4.59103435e-02
  3.44121307e-02 -3.50466594e-02  9.62960720e-03 -6.67062309e-03
 -1.76923759e-02  1.33054480e-02 -5.75262532e-02  2.51775961e-02
  3.48100774e-02 -4.79132403e-03  2.40504108e-02 -1.80566069e-02
 -4.06277254e-02  1.01237595e-01  4.15499248e-02  4.53760326e-02
  1.42160896e-02  1.83223151e-02 -1.05869070e-01 -1.06104620e-01
  6.99197222e-03 -1.20216198e-02  7.71382218e-03 -6.06483147e-02
  9.55850445e-03  2.03279732e-03 -5.43095879e-02  1.26652539e-01
 -8.72887820e-02  4.21462767e-02 -5.62452786e-02  5.76070808e-02
 -6.27869070e-02 -3.73105220e-02  1.91199835e-02  4.31358591e-02
  2.31215954e-02 -1.75953787e-02  1.08061254e-01  5.99163249e-02
  4.23444435e-02  9.62901711e-02  1.80232618e-02 -2.99651604e-02
 -1.02439657e-01 -9.09432918e-02 -5.70056513e-02 -4.80481889e-03
 -5.76893874e-02 -4.45800498e-02  9.75319743e-03 -4.62506749e-02
  4.25093574e-03 -3.79196070e-02 -1.39489048e-03  3.45520265e-02
  2.70332228e-02  4.87994514e-02  1.00931816e-01  3.04311223e-04
  1.65496655e-02 -7.93010276e-03  4.30187248e-02  2.02514045e-02
  3.06091942e-02  5.34561798e-02 -8.44088793e-02  1.36440981e-32
  3.70912850e-02  1.28802313e-02 -2.54661608e-02 -3.29970382e-04
  8.94007683e-02 -4.39184606e-02 -1.20125376e-01  7.66669121e-03
 -2.00216635e-03 -1.85762290e-02 -3.82654481e-02  2.07206998e-02
  4.70256880e-02 -1.34136409e-01 -3.08268778e-02 -2.42248783e-03
 -2.64948104e-02 -7.34273940e-02 -2.22200360e-02  1.41320052e-04
 -6.41744062e-02  4.93777096e-02 -2.18002163e-02  1.44275418e-02
 -8.01279172e-02  1.29086390e-01  4.35547233e-02 -1.37392152e-02
  4.39556763e-02  2.58894414e-02 -8.55515990e-03  1.11150928e-02
  3.15529085e-03  1.25655606e-02  3.90493870e-02  9.36572254e-02
  2.18498074e-02 -2.92338748e-02 -4.18636724e-02 -1.17579937e-01
  5.64850904e-02  3.93055417e-02 -8.99121165e-02 -1.08554587e-02
  2.89511923e-02  5.98767027e-02 -1.02556296e-01  4.52837087e-02
  9.61423591e-02 -2.01097713e-03 -2.67623272e-02 -6.55816076e-03
  1.16990767e-02  8.35628808e-02  3.13553698e-02  1.32080525e-01
 -2.89223958e-02 -4.04986702e-02  3.30082737e-02  1.44310258e-02
  5.16180471e-02  1.00396298e-01  6.51817173e-02  3.95392925e-02
  3.63109075e-02  6.99903294e-02  2.17368677e-02 -8.46268237e-02
  7.67646506e-02 -4.94274274e-02 -7.60440752e-02 -4.88212518e-02
  3.81911211e-02  3.49217616e-02  1.03876598e-01  6.10932102e-03
  6.73355861e-03 -8.82050991e-02  3.80025394e-02  4.19017598e-02
 -8.29921067e-02 -1.29312333e-02  6.38914406e-02 -3.62354368e-02
 -8.16863123e-03 -6.23247325e-02 -2.27056313e-02 -5.37593774e-02
 -6.92407042e-02  5.44554107e-02 -2.48952098e-02 -3.71181928e-02
 -3.30229625e-02  4.29284982e-02 -4.17859815e-02 -1.51512494e-32
  1.69664938e-02 -6.26508817e-02 -7.54266512e-03 -1.81924755e-04
  7.99968019e-02  4.65029813e-02 -5.98506965e-02  7.92494267e-02
  1.09753124e-02  3.93765271e-02  8.13805982e-02 -3.24318372e-02
 -2.84657888e-02 -2.25653267e-03 -1.67560410e-02 -3.20710428e-02
  2.56909337e-02  1.17769629e-01  4.41358797e-02  7.27901310e-02
 -3.51254754e-02  4.15908583e-02 -6.68153837e-02  2.26911735e-02
 -1.25626111e-02  3.04156952e-02  8.81571844e-02  5.09865880e-02
 -5.67530729e-02 -2.29656007e-02  1.07988541e-04  6.99402858e-03
 -5.61733879e-02 -1.31443888e-01  3.72974426e-02 -5.93631715e-03
  2.06708983e-02 -8.21485464e-03 -3.56304571e-02  5.17195128e-02
 -2.29947399e-02  1.71049312e-02 -5.54769300e-02 -2.25244798e-02
 -4.68075648e-02 -4.05155122e-02 -1.17940217e-01  3.95030268e-02
 -5.13269119e-02 -2.90501676e-02  3.52841057e-02 -5.92439622e-02
  7.01915994e-02 -1.30073149e-02 -1.12979971e-02  8.09013918e-02
  4.18686308e-03 -3.55403312e-02  1.12492349e-02  6.76086992e-02
  5.75099280e-03  6.04434125e-03 -5.54869659e-02  3.96920647e-03
  2.21815947e-02 -1.76327471e-02 -4.69581075e-02  2.87714358e-02
 -5.95914088e-02  4.45587225e-02  1.00544794e-02 -5.35466112e-02
 -8.79570171e-02  3.63535658e-02  1.30719994e-03 -6.72113150e-02
 -6.23827539e-02 -2.33572815e-02 -4.56358120e-02  5.17688401e-04
 -5.46060316e-02  1.15845434e-01 -5.70279956e-02  5.44756912e-02
  5.62726595e-02  5.31390645e-02  1.98763534e-02  5.04344814e-02
 -7.76046067e-02 -3.94340940e-02  1.87944248e-02  6.58831745e-02
 -6.03965633e-02  4.44201827e-02 -7.53265573e-03 -6.61063169e-08
 -4.05484065e-02  3.06555051e-02 -4.93461452e-02 -5.34855947e-02
  5.66346459e-02 -1.35474531e-02 -4.34249453e-02 -5.54236285e-02
 -9.06128436e-02  5.43225370e-02  3.47655006e-02 -6.65678643e-03
 -7.24808360e-03 -6.96298853e-03 -6.10142685e-02  2.48888116e-02
 -3.77693353e-03 -6.58125281e-02 -5.09050116e-02 -4.71708402e-02
  7.44016021e-02  1.64798908e-02  8.45945552e-02 -1.21309876e-01
 -2.41157576e-03 -1.59839494e-03  5.69903627e-02 -1.63901374e-02
 -5.52782156e-02 -5.38242683e-02 -2.48722471e-02  5.39418533e-02
 -1.53192296e-03 -2.68499516e-02 -8.52949619e-02 -1.14823114e-02
 -6.46736398e-02 -6.13333434e-02 -3.55253997e-03  4.11855988e-02
  1.36433570e-02 -1.42781613e-02  7.68310204e-03  3.04976176e-03
  1.27335526e-02 -5.97569421e-02  2.71845479e-02  8.25555436e-03
 -5.70204901e-03  2.89394110e-02 -5.86009473e-02 -2.58273650e-02
 -5.37907146e-02 -4.77361269e-02 -8.62251781e-03  1.37224458e-02
 -4.00156975e-02  1.42588913e-01 -7.07923435e-03  6.47954876e-03
  2.58576255e-02 -4.23802771e-02 -1.07583813e-02  8.73204600e-03]</t>
        </is>
      </c>
    </row>
    <row r="1814">
      <c r="A1814" s="1" t="n">
        <v>1812</v>
      </c>
      <c r="B1814" t="n">
        <v>809</v>
      </c>
      <c r="C1814" t="inlineStr">
        <is>
          <t>Muhaha im FKK 2024/2025</t>
        </is>
      </c>
      <c r="D1814" t="inlineStr">
        <is>
          <t>Mittwoch, 26. Februar</t>
        </is>
      </c>
      <c r="E1814" t="inlineStr">
        <is>
          <t>Fahrradkinokombinat</t>
        </is>
      </c>
      <c r="F1814" t="inlineStr">
        <is>
          <t>Lorentzendamm 6-8 24103 Kiel</t>
        </is>
      </c>
      <c r="G1814" t="inlineStr">
        <is>
          <t>arts</t>
        </is>
      </c>
      <c r="H1814" t="inlineStr">
        <is>
          <t>Freiwillige Spende</t>
        </is>
      </c>
      <c r="I1814" t="inlineStr">
        <is>
          <t>https://www.eventbrite.de/e/muhaha-im-fkk-20242025-tickets-1017233130677?aff=ebdssbdestsearch</t>
        </is>
      </c>
      <c r="J1814" t="inlineStr">
        <is>
          <t>2024 und 2025 stehen ganz im Zeichen von Muhaha im FKK, das erste und einzige Stand-Up Open Mic in Kiel. Die ganze Welt schaut hin, wenn auf einer der schönsten Bühnen Kiels ganz gemütlich probiert wird, wie doll ihr zum Lachen zu bringen seid.
Wir freuen uns auf euch!
Muhaha: Comedy vom Feinsten - oder halt nicht. Es ist ein Open Mic. Alte Hasen und frische Talente probieren neuen lustigen Kram und bereiten euch 'nen geilen Abend!
Moderiert von Björn H. Katzur mit wechselnden Comedians.
Anmeldungen sind auch willkommen!
Das wird nice! Wer nicht kommt, war nicht dabei!
Von September bis Mai jeweils am vierten Mittwoch im Monat. Außer im Dezember, da is Weihnachten.
Beginn 20 Uhr, Einlass 19.30 Uhr
im FahrradKinoKombinat in der Alten Mu
5-10€ Eintrittsempfehlung</t>
        </is>
      </c>
      <c r="K1814" t="inlineStr">
        <is>
          <t>Muhaha im FKK</t>
        </is>
      </c>
      <c r="L1814" t="inlineStr">
        <is>
          <t>Rückerstattungsrichtlinie
Rückerstattungen bis zu 7 Tage vor dem Event</t>
        </is>
      </c>
      <c r="M1814" t="inlineStr">
        <is>
          <t>Dauer nicht verfügbar</t>
        </is>
      </c>
      <c r="N1814" t="inlineStr">
        <is>
          <t>Events in Deutschland, Events in Schleswig-Holstein, Events in Kiel, Kiel Performances, Kiel Kunst Performances, #comedy, #standup, #openmic, #standupcomedy, #lustig, #standupcomedyshow, #open_mic, #stand_up, #stand_up_comedy, #exellent</t>
        </is>
      </c>
      <c r="O1814" t="inlineStr">
        <is>
          <t xml:space="preserve">
    The event titled "Muhaha im FKK 2024/2025" is scheduled to take place on Mittwoch, 26. Februar at Fahrradkinokombinat, 
    specifically at Lorentzendamm 6-8 24103 Kiel. This event falls under the "arts" category. 
    Description: 2024 und 2025 stehen ganz im Zeichen von Muhaha im FKK, das erste und einzige Stand-Up Open Mic in Kiel. Die ganze Welt schaut hin, wenn auf einer der schönsten Bühnen Kiels ganz gemütlich probiert wird, wie doll ihr zum Lachen zu bringen seid.
Wir freuen uns auf euch!
Muhaha: Comedy vom Feinsten - oder halt nicht. Es ist ein Open Mic. Alte Hasen und frische Talente probieren neuen lustigen Kram und bereiten euch 'nen geilen Abend!
Moderiert von Björn H. Katzur mit wechselnden Comedians.
Anmeldungen sind auch willkommen!
Das wird nice! Wer nicht kommt, war nicht dabei!
Von September bis Mai jeweils am vierten Mittwoch im Monat. Außer im Dezember, da is Weihnachten.
Beginn 20 Uhr, Einlass 19.30 Uhr
im FahrradKinoKombinat in der Alten Mu
5-10€ Eintrittsempfehlung
    It is organized by Muhaha im FKK and will last for Dauer nicht verfügbar. 
    Key topics and themes include: Events in Deutschland, Events in Schleswig-Holstein, Events in Kiel, Kiel Performances, Kiel Kunst Performances, #comedy, #standup, #openmic, #standupcomedy, #lustig, #standupcomedyshow, #open_mic, #stand_up, #stand_up_comedy, #exellent.
    </t>
        </is>
      </c>
      <c r="P1814" t="inlineStr">
        <is>
          <t>[-7.19612986e-02 -1.39803402e-02  3.57346609e-02 -6.78227544e-02
 -2.11679619e-02  3.87313180e-02 -3.06831356e-02 -6.06683083e-02
  8.35722033e-03 -1.02255503e-02 -3.63963731e-02 -6.76457807e-02
 -3.89552861e-02 -1.90561935e-02 -2.86536217e-02  1.61210243e-02
 -4.42300783e-03 -8.39389563e-02 -4.40593548e-02  3.39808986e-02
  9.41991806e-02 -7.29782730e-02  2.27025207e-02  4.05556038e-02
 -8.53338167e-02 -3.34453769e-02  6.47863820e-02 -1.40155964e-02
 -1.08341230e-02  5.71166538e-02  4.98967580e-02  2.60521080e-02
 -8.51694494e-02  3.98510182e-03  3.11436933e-02  2.50340663e-02
  1.56161059e-02 -6.20061792e-02 -3.89876170e-03  7.37994015e-02
 -1.18028997e-02 -3.54723595e-02 -7.21010640e-02 -2.34503914e-02
  7.20836222e-02 -1.91618502e-02  8.24128184e-03 -5.63300997e-02
 -1.21797822e-01  6.43730909e-02 -5.97746260e-02 -2.87749227e-02
  4.85587120e-02 -3.42716612e-02 -1.45182945e-02 -4.49813530e-02
 -2.21532099e-02  1.97855402e-02  4.35583778e-02  2.44666785e-02
 -2.26258412e-02 -8.79378989e-02 -3.13583785e-03 -8.93099513e-03
 -7.81885311e-02 -3.79645377e-02 -1.07129216e-02  2.57244129e-02
 -2.71540042e-02 -5.09439632e-02 -5.94839640e-03 -8.82169902e-02
  4.28369604e-02  1.99045371e-02  3.26578133e-02  6.41097948e-02
 -3.00946422e-02 -1.57538000e-02  2.02714801e-02 -1.05985180e-01
  8.44179764e-02 -1.00685328e-01  3.55027765e-02 -1.58689007e-01
 -6.97740866e-03  2.18894333e-03  2.47482620e-02  2.39424240e-02
 -1.42112968e-03  4.14306344e-03 -2.10838336e-02 -1.02136228e-02
 -7.18860924e-02  2.25471202e-02  5.16385287e-02  7.01181740e-02
 -4.38664630e-02 -9.18183709e-04  9.08322334e-02  7.97078684e-02
  5.64693846e-03  5.71083874e-02  8.85227788e-03 -2.40665190e-02
 -2.78235096e-02 -2.25913059e-02  4.57274355e-02 -3.84341329e-02
 -5.53492010e-02 -5.96037954e-02 -5.89625090e-02 -3.83591391e-02
  8.84914324e-02 -3.60269658e-02  7.32559338e-02  4.43252958e-02
  1.31478366e-02 -2.30958480e-02  9.29198936e-02 -9.38453451e-02
  8.39385390e-02  1.89569015e-02  1.52602373e-02  6.60569072e-02
 -1.52034592e-02  9.39960629e-02 -4.06487994e-02  1.71881548e-32
  7.22735142e-03 -1.05337828e-01 -1.17841261e-02  1.41862780e-02
  2.46502049e-02 -1.47974994e-02  1.20283970e-04 -5.93164340e-02
 -8.03324804e-02 -5.25646247e-02 -2.43013147e-02 -5.81850335e-02
 -1.64781641e-02 -9.55717638e-02  7.72122759e-03  3.22574638e-02
  6.78111389e-02 -6.96013570e-02 -1.40911434e-02 -1.42605398e-02
  3.25167961e-02  3.65568846e-02  2.16278974e-02  2.26839893e-02
 -2.86273882e-02  1.40640527e-01  1.68901831e-02 -1.03343628e-01
  2.92998888e-02  6.78019151e-02 -9.48926359e-02 -4.44231182e-02
 -4.11000848e-02 -6.85237274e-02 -6.18153885e-02  2.69365460e-02
 -8.07243213e-02  2.51180511e-02 -4.16686535e-02 -3.61899547e-02
  4.49153148e-02 -4.05024178e-02 -1.36125118e-01 -9.07769834e-04
  2.66956873e-02  3.56718376e-02  6.84571872e-03  4.74004969e-02
  7.47607574e-02  4.60878275e-02 -3.22152227e-02 -3.08086853e-02
 -4.24171463e-02  8.47921427e-03  7.09349066e-02 -1.13803882e-03
  8.11457541e-03 -8.50965157e-02  6.75575435e-02 -8.39410871e-02
  4.92069274e-02  1.16395745e-02 -4.18837257e-02  6.41753990e-03
  1.12307370e-02 -5.76432310e-02 -3.07684410e-02  2.85446867e-02
  2.21730322e-02  4.22218814e-03 -6.56027260e-05 -1.02676097e-02
  4.14228365e-02 -2.30149068e-02 -1.01522896e-02  2.27023698e-02
  5.61651699e-02  1.11178355e-02 -4.74390984e-02  1.72542214e-01
  1.37410294e-02  6.09357879e-02  1.29938079e-02 -7.54562244e-02
 -7.17569003e-03 -1.10280663e-02  3.73085663e-02 -4.49535772e-02
  1.34776644e-02  1.34841660e-02 -5.53764356e-03 -2.96840798e-02
  3.60660926e-02  6.65945709e-02 -3.96629199e-02 -1.61414241e-32
  1.59811437e-01  5.01378439e-02 -7.10388497e-02  5.94955273e-02
  2.57694889e-02  2.65043713e-02  1.40854511e-02  5.34806587e-02
 -8.44634138e-03 -4.08722125e-02  1.58123914e-02 -1.10220723e-01
  9.32836439e-03  9.98479594e-03  4.24361415e-02 -1.90554820e-02
  5.73361777e-02  3.58281881e-02 -2.28943117e-02  2.94936579e-02
  7.76371732e-02  5.45897298e-02 -5.09103239e-02  4.83179949e-02
 -2.56401729e-02  4.21846993e-02  3.15828808e-02  3.00390627e-02
 -7.30099753e-02  8.32342019e-04 -1.43783540e-01 -4.49226089e-02
  2.56201532e-03  2.97930706e-02  2.78054737e-03 -4.58959304e-02
  7.23154992e-02  8.48298986e-03 -2.48471685e-02  1.19240293e-02
 -1.09805064e-02  7.27047771e-02 -1.02507971e-01  7.16476962e-02
  6.34524925e-03  3.03847697e-02 -2.52321735e-02  4.52320604e-03
 -1.95708545e-03 -1.13705114e-01 -4.36163414e-03 -1.79600939e-02
 -2.07753759e-03 -4.10814360e-02  7.94317573e-02  4.47026230e-02
 -2.25803591e-02 -4.39048521e-02 -1.19634727e-02  4.82835993e-02
 -1.41949821e-02 -5.26838843e-03  1.10430829e-02 -6.29354790e-02
  9.93246585e-02  2.69527920e-02  1.30035523e-02  1.83053259e-02
 -1.53787190e-03 -1.18968925e-02  5.56441545e-02  1.82394683e-02
 -1.00808315e-01  1.02860909e-02 -8.02728056e-04 -7.73197925e-03
 -6.61623199e-03  9.13773403e-02  1.41343987e-02  5.05126864e-02
 -6.38722926e-02  3.86943929e-02 -8.22447464e-02 -1.27414160e-03
  1.89005844e-02  7.20695257e-02  4.60675173e-02  1.21239712e-02
  1.27817662e-02 -2.27087103e-02  2.35577561e-02  7.13982284e-02
  2.76154615e-02  4.16299514e-02  1.04043067e-01 -6.61401316e-08
 -4.84628975e-02  1.18942065e-02 -6.61426932e-02 -1.73561722e-02
  1.73426643e-02 -8.96262452e-02 -6.40473291e-02  1.57154221e-02
 -1.21728895e-04  1.26040988e-02  4.92610857e-02  1.80197749e-02
  6.61201105e-02  8.07659179e-02 -8.18025693e-02  7.41806328e-02
 -2.96388157e-02 -4.35910793e-03 -1.23600420e-02  1.21473605e-02
  3.87353934e-02 -2.42653787e-02  5.61677516e-02 -2.09256411e-02
 -9.08755064e-02 -1.53060621e-02 -7.74129257e-02  4.72137742e-02
 -3.80185023e-02 -9.18736085e-02 -8.18312317e-02  1.36178723e-02
 -3.56283002e-02 -2.29841284e-02 -6.76245391e-02 -4.98835696e-03
 -5.35353757e-02  1.06195575e-02 -5.04122674e-02  5.34344278e-02
  4.46327738e-02 -4.58598658e-02  7.36993849e-02 -2.68022437e-02
  2.59048026e-02 -2.01547313e-02  8.78789369e-03 -5.35665490e-02
  1.28983976e-02  5.89389428e-02 -1.43138915e-01  2.37274859e-02
 -1.60510442e-03  3.05079836e-02  1.38590466e-02  1.89564563e-02
  2.50272173e-02  1.38420183e-02 -1.13325557e-02  7.84459617e-03
  8.32732096e-02 -6.16029138e-03 -7.56276026e-02 -9.69650131e-03]</t>
        </is>
      </c>
    </row>
    <row r="1815">
      <c r="A1815" s="1" t="n">
        <v>1813</v>
      </c>
      <c r="B1815" t="n">
        <v>810</v>
      </c>
      <c r="C1815" t="inlineStr">
        <is>
          <t>Sounds In The Cloud - After Work Event</t>
        </is>
      </c>
      <c r="D1815" t="inlineStr">
        <is>
          <t>Friday, February 21</t>
        </is>
      </c>
      <c r="E1815" t="inlineStr">
        <is>
          <t>Hopfensack 17</t>
        </is>
      </c>
      <c r="F1815" t="inlineStr">
        <is>
          <t>Hopfensack 17 20457 Hamburg, Show map</t>
        </is>
      </c>
      <c r="G1815" t="inlineStr">
        <is>
          <t>music</t>
        </is>
      </c>
      <c r="H1815" t="inlineStr">
        <is>
          <t>Kostenlos</t>
        </is>
      </c>
      <c r="I1815" t="inlineStr">
        <is>
          <t>https://www.eventbrite.de/e/sounds-in-the-cloud-after-work-event-tickets-891802173307?aff=ebdssbdestsearch</t>
        </is>
      </c>
      <c r="J1815" t="inlineStr">
        <is>
          <t>Unsere "Sounds In The Cloud" findet jeden Donnerstag in unserer Cloud One Bar statt. (Diesmal am Freitag)
Hier habt ihr nicht nur einen ständig wechselnden DJ, der für euch chillige DeepHouse Musik auflegt, sondern genießt zudem special Drinks mit einzigartiger Aussicht auf die Elbphilharmonie, die Hafenkräne, die Speicherstadt, den Spiegel und das Rathaus.
Wo: "The Cloud One Bar" im 10. Level des The Cloud One Hotel - Hamburg-Kontorhaus
Parken: Hopfensack 17, 20457 Hamburg
U-Bahn: Mit der U1 zur Haltestelle Meßberg -Eingang des Hotels zur Willy-Brandt-Straße
Das Ticket ist keine Tischreservierung, es ist freie Platzwahl.
- See you on Cloud One! -</t>
        </is>
      </c>
      <c r="K1815" t="inlineStr">
        <is>
          <t>The Cloud One Hamburg-Kontorhaus</t>
        </is>
      </c>
      <c r="L1815" t="inlineStr"/>
      <c r="M1815" t="inlineStr">
        <is>
          <t>Dauer nicht verfügbar</t>
        </is>
      </c>
      <c r="N1815" t="inlineStr">
        <is>
          <t>Germany Events, Hamburg Events, Things to do in Hamburg, Hamburg Parties, Hamburg Music Parties, #drinks, #music, #bar, #dj, #rooftop, #afterwork, #relax, #sunset</t>
        </is>
      </c>
      <c r="O1815" t="inlineStr">
        <is>
          <t xml:space="preserve">
    The event titled "Sounds In The Cloud - After Work Event" is scheduled to take place on Friday, February 21 at Hopfensack 17, 
    specifically at Hopfensack 17 20457 Hamburg, Show map. This event falls under the "music" category. 
    Description: Unsere "Sounds In The Cloud" findet jeden Donnerstag in unserer Cloud One Bar statt. (Diesmal am Freitag)
Hier habt ihr nicht nur einen ständig wechselnden DJ, der für euch chillige DeepHouse Musik auflegt, sondern genießt zudem special Drinks mit einzigartiger Aussicht auf die Elbphilharmonie, die Hafenkräne, die Speicherstadt, den Spiegel und das Rathaus.
Wo: "The Cloud One Bar" im 10. Level des The Cloud One Hotel - Hamburg-Kontorhaus
Parken: Hopfensack 17, 20457 Hamburg
U-Bahn: Mit der U1 zur Haltestelle Meßberg -Eingang des Hotels zur Willy-Brandt-Straße
Das Ticket ist keine Tischreservierung, es ist freie Platzwahl.
- See you on Cloud One! -
    It is organized by The Cloud One Hamburg-Kontorhaus and will last for Dauer nicht verfügbar. 
    Key topics and themes include: Germany Events, Hamburg Events, Things to do in Hamburg, Hamburg Parties, Hamburg Music Parties, #drinks, #music, #bar, #dj, #rooftop, #afterwork, #relax, #sunset.
    </t>
        </is>
      </c>
      <c r="P1815" t="inlineStr">
        <is>
          <t>[ 1.05255842e-02 -5.98982675e-03  2.52699107e-02 -4.70487103e-02
 -7.95713998e-03  7.10255280e-02  3.95450965e-02 -1.41092733e-01
  6.31379336e-02 -2.12073661e-02 -1.87356398e-02 -4.01856154e-02
 -3.15850205e-03 -9.85016450e-02  2.34114025e-02 -5.87002300e-02
  9.34701040e-02 -1.20211184e-01  2.14555003e-02 -4.22281139e-02
 -1.69687718e-02 -5.33751436e-02 -4.48766612e-02  3.60515602e-02
 -3.54388915e-02  5.16223237e-02 -2.97750980e-02 -1.98632926e-02
 -2.61777695e-02 -6.60299435e-02  8.07072967e-02 -2.45610643e-02
  2.82258615e-02  2.06330623e-02  9.03955922e-02  3.65104084e-03
  9.22128744e-03 -9.31645781e-02 -7.59797078e-03  4.20972370e-02
 -7.73306191e-03 -3.39241549e-02 -6.56911954e-02 -3.05816736e-02
 -2.73270365e-02  2.35023703e-02 -4.27376106e-02 -5.62275536e-02
 -3.94527540e-02  7.28148073e-02  4.45508659e-02 -2.97844280e-02
  6.41541854e-02  3.03891022e-02 -7.25835236e-03  3.06484252e-02
 -4.59737470e-03  2.80584283e-02  9.21687335e-02 -9.20660049e-03
 -6.56652525e-02 -5.12782745e-02  8.13839585e-03 -5.85854892e-03
  6.85831383e-02 -4.47050929e-02 -5.50185330e-02  5.74187487e-02
  2.88141314e-02 -2.42075436e-02  9.99567807e-02 -2.28298958e-02
 -1.38152326e-02  4.16236818e-02  5.91908097e-02  9.24941804e-03
 -5.89008220e-02 -8.27249046e-03 -4.19722982e-02 -1.39228941e-03
  4.22395356e-02 -6.56624138e-02 -4.07923432e-03 -6.13704696e-02
 -4.80311401e-02  1.80823654e-02  3.09523586e-02  8.51729535e-04
  3.57561233e-03  7.05206534e-03 -4.21954766e-02  8.07363354e-03
 -8.71939808e-02  7.06754774e-02  2.94022150e-02 -1.27510307e-02
 -1.48091465e-02  6.74473420e-02  1.08938389e-01  2.27882583e-02
  6.03142008e-02  7.51100183e-02  6.62907362e-02 -5.95878111e-03
  4.59376983e-02 -7.45244473e-02 -7.98111595e-03  5.47415204e-02
  2.63818074e-02 -7.17172623e-02 -5.82414046e-02 -4.33515385e-02
  9.11073983e-02 -2.41983123e-02 -2.99843699e-02  7.32781887e-02
  2.36314815e-02  6.88186102e-03 -5.60418926e-02 -5.75291887e-02
  5.93620874e-02 -3.82749848e-02  3.03807762e-02  6.90073222e-02
 -1.28760263e-01  1.49322869e-02 -8.00276101e-02  1.08060352e-32
 -2.02561226e-02 -1.13463663e-01 -8.92224349e-03 -4.45988029e-02
  2.09733203e-01 -4.93347533e-02 -6.09941110e-02 -6.35716692e-03
 -1.66970771e-02  4.49716151e-02 -7.35966191e-02 -1.93354581e-02
 -4.16499972e-02 -8.30067024e-02  3.26810665e-02 -7.16751963e-02
 -1.38841951e-02  7.80061167e-03 -1.60784107e-02 -8.77880603e-02
 -6.76278919e-02 -1.91591459e-03 -1.34419557e-02  9.47503932e-03
  2.30048634e-02  1.00281797e-01  8.39568377e-02 -5.34719862e-02
  9.34700966e-02  1.86747946e-02  3.69260111e-03 -1.28829456e-03
  3.13744918e-02 -3.32055241e-02 -2.19410285e-05  5.69569245e-02
 -1.10355671e-02  8.09637010e-02 -1.86324306e-02 -9.29790586e-02
  4.60041128e-03 -4.22390848e-02 -7.46150911e-02 -4.65170145e-02
 -3.85567211e-02 -1.82232708e-02 -4.40162085e-02  2.95847422e-03
  8.45053792e-02 -2.00664774e-02 -3.65600921e-02  4.54723872e-02
 -1.92915986e-03  4.02743891e-02  2.27228701e-02  2.53434386e-02
  7.96885937e-02 -4.20639813e-02  8.27448294e-02 -6.63833469e-02
  2.38887277e-02  7.03942776e-02  2.35962123e-02 -5.69529310e-02
 -1.05815241e-02  1.04157450e-02 -2.21081357e-02 -7.19484501e-03
  7.75307342e-02 -3.46057601e-02 -1.01226745e-02  3.21163498e-02
  7.74023384e-02 -5.97430356e-02  6.14495911e-02 -1.33076878e-02
 -7.04109371e-02 -6.15138374e-03  1.24491414e-03  1.80378407e-02
 -5.73012196e-02  9.14310105e-03  4.81193215e-02  6.41174838e-02
 -4.87072244e-02  5.08530140e-02  4.24721986e-02 -5.94670810e-02
 -1.19984470e-01  1.68533698e-02 -9.15476456e-02 -5.68126736e-04
  1.95701942e-02 -1.60332248e-02 -9.91505291e-03 -1.19960345e-32
  6.13574609e-02 -3.32301520e-02 -3.22630182e-02  7.68936612e-03
  7.40490779e-02  9.26796198e-02  2.76079227e-04  3.46179567e-02
  6.27411157e-03  5.31886518e-02 -4.28069681e-02  3.35779460e-03
 -5.40783070e-02 -2.05916427e-02  2.87799202e-02  4.18275185e-02
 -3.16919549e-03  2.86570494e-03 -5.75157814e-02  6.63812906e-02
 -1.37727894e-02 -7.79738501e-02 -1.45630911e-02  1.68234780e-02
 -1.00875333e-01  7.00428411e-02  1.03559971e-01  2.52520386e-02
  1.64344497e-02 -2.55200602e-02 -7.50550032e-02  2.84126643e-02
 -1.37561774e-02 -2.97659319e-02  9.33466107e-03  1.33191058e-02
  6.58159405e-02  3.45247872e-02 -8.02327469e-02 -2.93676462e-02
 -5.15739899e-03 -1.76267046e-03 -2.19808463e-02 -4.05969173e-02
  5.18296808e-02  7.29992166e-02 -6.76882938e-02 -9.77870356e-03
 -6.13409504e-02 -4.16589193e-02  5.53666949e-02 -2.41951421e-02
 -7.65899708e-03  4.73871604e-02  6.88224658e-02  1.65863447e-02
 -3.69387679e-02 -2.49029566e-02 -5.45218252e-02 -1.39336605e-02
  3.83766694e-03  2.68694740e-02 -4.32376415e-02 -1.44012924e-02
  1.22841988e-02 -3.84935513e-02 -6.89529106e-02 -1.08337728e-02
  7.80284172e-03  1.35470778e-02 -2.39923391e-02  2.84455661e-02
 -4.69388776e-02 -3.54335718e-02 -3.73908207e-02 -3.95581871e-02
 -1.60631873e-02 -7.42436852e-03 -2.11717356e-02  3.03704734e-03
 -3.88993360e-02  6.02769628e-02 -4.20141630e-02 -1.60771553e-04
  4.32312861e-02 -5.40383067e-03  1.41282499e-01 -3.68591733e-02
 -8.97400826e-02  1.12480782e-01  3.47010233e-02  6.36377856e-02
 -2.40955930e-02 -5.89946809e-04 -2.21592970e-02 -5.99857373e-08
 -4.53520082e-02  4.43815589e-02  1.58586707e-02 -3.85805294e-02
  4.94880006e-02 -5.13561070e-02  5.58472052e-02  2.33182367e-02
 -2.05709226e-02  5.09900227e-02  1.77530553e-02 -9.64149311e-02
  2.32856534e-02  2.04768647e-02 -7.98791423e-02  6.04167255e-03
 -8.91107097e-02  4.88598123e-02 -3.75953019e-02 -7.18200579e-02
  5.71939070e-03  6.67427480e-02  3.45907286e-02 -3.67965065e-02
  2.01639757e-02  8.74473341e-03 -9.79985856e-03 -3.85746136e-02
  2.88720671e-02 -3.73514369e-02 -1.31285965e-01  5.43756336e-02
 -7.48729520e-03 -9.12404656e-02  6.00110972e-03 -4.08769920e-02
 -4.86265682e-02 -2.65010241e-02 -1.02878045e-02  6.13144971e-03
 -2.89844852e-02  7.76631897e-03 -4.01220135e-02 -2.04842854e-02
  2.79849898e-02 -1.74320210e-02  1.46844611e-02  3.75657529e-02
 -5.43363243e-02  2.10149631e-01 -7.85486996e-02  6.52404130e-02
 -6.85235811e-03  6.67023100e-03  3.07145100e-02  5.98688833e-02
 -5.39138727e-02  2.68971361e-03 -4.73283278e-03 -2.77404464e-03
  4.84569110e-02 -6.89346762e-03 -6.81058839e-02  5.22313602e-02]</t>
        </is>
      </c>
    </row>
    <row r="1816">
      <c r="A1816" s="1" t="n">
        <v>1814</v>
      </c>
      <c r="B1816" t="n">
        <v>811</v>
      </c>
      <c r="C1816" t="inlineStr">
        <is>
          <t>Thursday Republic - 22:00 Uhr at SLIDE</t>
        </is>
      </c>
      <c r="D1816" t="inlineStr">
        <is>
          <t>Donnerstag, 20. Februar</t>
        </is>
      </c>
      <c r="E1816" t="inlineStr">
        <is>
          <t>Milchstraße 19</t>
        </is>
      </c>
      <c r="F1816" t="inlineStr">
        <is>
          <t>Milchstraße 19 20148 Hamburg</t>
        </is>
      </c>
      <c r="G1816" t="inlineStr">
        <is>
          <t>other</t>
        </is>
      </c>
      <c r="H1816" t="inlineStr">
        <is>
          <t>Kostenlos</t>
        </is>
      </c>
      <c r="I1816" t="inlineStr">
        <is>
          <t>https://www.eventbrite.com/e/thursday-republic-2200-uhr-at-slide-tickets-700122945577?aff=ebdssbdestsearch</t>
        </is>
      </c>
      <c r="J1816" t="inlineStr">
        <is>
          <t>Weekly Party "Thursday Republic" at Bar/Club SLIDE in Hamburg Harvestehude.
22:00 Milchstraße 19 - Finest House Music by our Dj´s.</t>
        </is>
      </c>
      <c r="K1816" t="inlineStr">
        <is>
          <t>Davide Mahlmann</t>
        </is>
      </c>
      <c r="L1816" t="inlineStr"/>
      <c r="M1816" t="inlineStr">
        <is>
          <t>Dauer nicht verfügbar</t>
        </is>
      </c>
      <c r="N1816" t="inlineStr">
        <is>
          <t>Events in Deutschland, Events in Hansestadt Hamburg, Events in Hamburg, Hamburg Parties, Hamburg Sonstige Parties, #drinks, #party, #dj, #house, #event, #club, #thursday, #electro, #stay, #thurstay</t>
        </is>
      </c>
      <c r="O1816" t="inlineStr">
        <is>
          <t xml:space="preserve">
    The event titled "Thursday Republic - 22:00 Uhr at SLIDE" is scheduled to take place on Donnerstag, 20. Februar at Milchstraße 19, 
    specifically at Milchstraße 19 20148 Hamburg. This event falls under the "other" category. 
    Description: Weekly Party "Thursday Republic" at Bar/Club SLIDE in Hamburg Harvestehude.
22:00 Milchstraße 19 - Finest House Music by our Dj´s.
    It is organized by Davide Mahlmann and will last for Dauer nicht verfügbar. 
    Key topics and themes include: Events in Deutschland, Events in Hansestadt Hamburg, Events in Hamburg, Hamburg Parties, Hamburg Sonstige Parties, #drinks, #party, #dj, #house, #event, #club, #thursday, #electro, #stay, #thurstay.
    </t>
        </is>
      </c>
      <c r="P1816" t="inlineStr">
        <is>
          <t>[ 1.69799197e-02  2.88573951e-02 -8.38420726e-03 -5.95245212e-02
  2.47784872e-02  8.76380205e-02 -4.95336205e-02 -4.69929352e-03
 -1.01053119e-02 -7.41207451e-02 -2.59734783e-02 -5.33141196e-02
 -2.54802611e-02 -2.33634729e-02  2.29924005e-02 -6.47391081e-02
  4.59503802e-03 -2.99852286e-02  4.64722328e-02  3.85146961e-02
 -5.90902008e-02 -9.86880213e-02 -3.02722622e-02  2.51982659e-02
 -1.75634604e-02  6.91168755e-02  9.40284971e-03 -2.43189316e-02
 -7.71840289e-02 -8.34226329e-03  8.71574432e-02 -1.06925436e-03
 -3.25401686e-02 -1.21629359e-02  1.01567179e-01 -5.78698423e-03
 -1.42185390e-02 -4.15888354e-02 -3.80437300e-02  6.21210560e-02
 -6.92571886e-03 -4.13344055e-02  4.91218790e-02  1.21435504e-02
  2.39245757e-03  6.07215576e-02 -6.53689820e-03 -1.76360155e-03
 -5.59176803e-02  6.57532439e-02  4.36040238e-02 -4.95964512e-02
  1.13178290e-01  5.05717248e-02  8.19386169e-02  6.33358955e-02
 -3.15548256e-02 -3.26620601e-02  5.40303327e-02  1.53144135e-03
 -3.71178500e-02  3.30724604e-02 -1.09504126e-01 -3.47180739e-02
 -4.07698639e-02 -8.72628391e-02 -5.16847074e-02  1.16162434e-01
  1.93379552e-03 -1.06062489e-02  7.71419927e-02 -4.52409312e-02
  7.74602890e-02  6.11295104e-02  3.73207815e-02 -5.30356988e-02
 -3.90292741e-02 -2.92338952e-02  4.28716131e-02 -1.87436789e-02
 -5.00400402e-02 -2.45275814e-02 -7.07990769e-03 -6.34421483e-02
 -3.42089124e-02 -3.18613872e-02 -3.29345390e-02 -2.42487597e-03
  2.26122560e-03  4.07330357e-02 -7.42564648e-02  1.32080512e-02
 -3.46486047e-02  4.26936802e-03 -2.55219825e-02  1.62641611e-02
  3.35262604e-02  3.47760990e-02  9.57696065e-02  1.06548950e-01
 -1.16648048e-03  7.77453706e-02 -5.34540089e-03  1.44000631e-02
 -1.14517920e-02 -1.02246754e-01 -6.06364897e-03  7.19036683e-02
 -4.06105444e-02 -7.66267255e-02 -3.33779957e-03  5.29857725e-02
  7.94589072e-02 -6.39046207e-02  2.42722537e-02  1.39883226e-02
  8.74498561e-02 -5.20757586e-02  3.33756208e-03 -6.22647107e-02
  3.29943188e-03  2.06609722e-02  1.62918158e-02  8.68877769e-02
 -1.29720755e-02  1.08594008e-01  5.47625348e-02  3.93372572e-33
 -3.27213407e-02 -1.47175521e-01 -6.03983738e-02 -1.76493526e-02
  7.96462819e-02 -3.77074420e-03 -1.33066643e-02 -2.38598716e-02
  4.49274248e-03 -2.93169115e-02 -2.54068174e-04 -1.17826290e-01
 -5.70703559e-02 -2.63711736e-02 -1.40958587e-02 -7.63922706e-02
  2.07189824e-02 -7.81326205e-04 -1.73108224e-02 -2.07616463e-02
  2.06810962e-02  5.87874018e-02  3.61312628e-02  2.67919060e-02
  3.82433645e-02  4.35818061e-02  8.66018981e-02 -1.25463679e-03
  4.55627069e-02  2.74742488e-02  2.03966722e-02 -3.16795456e-04
 -6.23060251e-03 -4.53335084e-02 -3.46854962e-02  6.86282963e-02
 -1.20989075e-02 -5.00223674e-02 -2.64029391e-02 -1.01985753e-01
  4.92301360e-02 -9.37254801e-02 -1.08002171e-01 -6.35324195e-02
  5.15596084e-02  8.64613280e-02  5.64443320e-02  2.09580809e-02
  9.20368731e-02 -6.79885894e-02  3.25234570e-02  2.09856443e-02
 -3.46175805e-02  3.85077931e-02 -2.36810967e-02  6.79330677e-02
  1.56257283e-02 -2.71208696e-02  6.30864277e-02 -5.95804751e-02
  4.33020145e-02  3.91670950e-02  1.18636424e-02 -9.74729806e-02
  4.32053357e-02  9.25874431e-03  2.59367712e-02 -3.76809761e-02
  1.67931411e-02 -1.91680733e-02 -5.75317349e-03 -5.17030340e-03
  2.82829627e-02 -5.35469465e-02  4.00057510e-02  7.18697011e-02
 -2.06075236e-02  4.96772118e-02  6.97718412e-02  3.56469601e-02
 -6.41114935e-02 -2.35333778e-02  2.75669005e-02  5.34273451e-03
  5.21647446e-02 -2.52437703e-02  6.56379014e-02 -4.98344563e-02
 -1.08123586e-01  1.32814348e-02 -6.11693412e-02 -2.01492198e-02
 -5.10271490e-02  7.66789243e-02 -2.29430236e-02 -6.66604773e-33
  5.88053726e-02 -4.52671386e-02 -5.07537508e-03  4.07366864e-02
  8.19095224e-02  3.58278975e-02 -7.98870325e-02  3.44732292e-02
  3.26455534e-02 -2.68886220e-02 -3.81455757e-02 -3.50914858e-02
 -4.71283309e-02 -7.38716945e-02  1.03719644e-02  6.66225376e-03
 -7.27717415e-04  8.92604664e-02 -1.05253495e-02  7.26936162e-02
 -5.86816184e-02  1.09528638e-02 -3.18104327e-02  7.93210790e-03
 -6.31846339e-02 -1.38042197e-02  1.04900189e-01  1.63121577e-02
 -4.76071686e-02 -2.49499530e-02 -4.74773683e-02 -9.60163847e-02
 -2.07507573e-02 -4.36829068e-02 -1.44270975e-02  8.74738842e-02
 -3.06813288e-02  5.40540321e-03  3.47624952e-03  3.24923880e-02
  1.52142057e-02 -8.65429547e-03 -5.07666469e-02  6.29709587e-02
 -3.19179855e-02  5.39989583e-02 -1.48009941e-01  1.98963899e-02
 -6.84657600e-03 -3.48491780e-02 -3.31666358e-02 -8.77254456e-02
  1.98597158e-03 -3.84992659e-02  3.22457477e-02  3.44397947e-02
 -2.03387886e-02 -3.04771103e-02  2.17710827e-02  4.80639711e-02
 -2.37163585e-02  3.08650080e-02 -6.30709007e-02  4.32637800e-03
  1.56540759e-02 -5.45499511e-02 -1.37286469e-01 -4.05868329e-02
  5.44937924e-02  9.04005989e-02 -8.25098343e-03  5.53678796e-02
 -9.60826799e-02 -1.58945583e-02 -7.79301375e-02 -1.41274855e-02
  6.65533170e-02  7.76274428e-02  4.95012179e-02 -3.56895551e-02
 -1.98337771e-02  3.43123265e-02  1.79949310e-03  2.20066239e-03
  7.82010797e-03  7.12993592e-02  7.76192918e-02  5.85791562e-03
 -1.55524909e-02  1.11992270e-01  3.50162275e-02  4.74839024e-02
  6.89860359e-02  3.11310533e-02  5.67663163e-02 -5.36211076e-08
  2.16784850e-02 -1.96942408e-02 -3.88377793e-02  2.54944433e-03
 -1.84999332e-02 -1.13979213e-01  3.62306694e-03 -7.20546171e-02
 -6.07937500e-02  6.19780980e-02  9.02913362e-02 -2.34121121e-02
 -6.21797703e-02 -3.38572860e-02 -5.06361797e-02 -5.24483286e-02
 -5.90067469e-02 -1.16464319e-02 -5.58576472e-02  7.12006935e-04
 -1.54805072e-02  9.33317002e-03  7.02398792e-02  6.70929858e-03
  1.43346516e-02  4.54969034e-02 -3.19374613e-02  8.37028846e-02
  5.98721988e-02 -1.22652967e-02 -4.38151369e-03  4.76344936e-02
 -7.65683949e-02 -1.34108420e-02  1.77831408e-02  1.47881974e-02
 -1.09961145e-01 -9.63594168e-02  5.37457094e-02 -3.13760340e-02
 -1.66474525e-02 -8.44878033e-02 -1.53899090e-02  2.16304474e-02
 -5.89116737e-02 -4.99427970e-03 -3.52116972e-02 -8.34090915e-03
 -1.98240429e-02  2.31008250e-02 -6.87405020e-02 -1.57522578e-02
 -1.50048956e-02  2.47831699e-02  1.18002435e-02  8.53476301e-02
 -5.04923649e-02  5.10448404e-02  7.58746639e-02 -1.11935893e-02
  4.53573875e-02  6.60356646e-03 -1.11974426e-01  2.08167452e-02]</t>
        </is>
      </c>
    </row>
    <row r="1817">
      <c r="A1817" s="1" t="n">
        <v>1815</v>
      </c>
      <c r="B1817" t="n">
        <v>812</v>
      </c>
      <c r="C1817" t="inlineStr">
        <is>
          <t>Pranayama Breathing Free Class • Hamburg</t>
        </is>
      </c>
      <c r="D1817" t="inlineStr">
        <is>
          <t>Wednesday, February 19</t>
        </is>
      </c>
      <c r="E1817" t="inlineStr">
        <is>
          <t>Soul Dimension</t>
        </is>
      </c>
      <c r="F1817" t="inlineStr">
        <is>
          <t>Online Event on Zoom 20038 Hamburg, Show map</t>
        </is>
      </c>
      <c r="G1817" t="inlineStr">
        <is>
          <t>health</t>
        </is>
      </c>
      <c r="H1817" t="inlineStr">
        <is>
          <t>Kostenlos</t>
        </is>
      </c>
      <c r="I1817" t="inlineStr">
        <is>
          <t>https://www.eventbrite.com/e/pranayama-breathing-free-class-hamburg-tickets-571413963547?aff=ebdssbdestsearch</t>
        </is>
      </c>
      <c r="J1817" t="inlineStr">
        <is>
          <t>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t>
        </is>
      </c>
      <c r="K1817" t="inlineStr">
        <is>
          <t>Soul Dimension</t>
        </is>
      </c>
      <c r="L1817" t="inlineStr"/>
      <c r="M1817" t="inlineStr">
        <is>
          <t>Dauer nicht verfügbar</t>
        </is>
      </c>
      <c r="N1817" t="inlineStr">
        <is>
          <t>Germany Events, Hamburg Events, Things to do in Hamburg, Hamburg Classes, Hamburg Health Classes, #yoga, #meditation, #chakra, #pranayama, #yoga_breathing, #pranayama_benefits, #pranayama_breathing, #pranayama_breathwork, #pranayama_technique, #pranayama_yoga</t>
        </is>
      </c>
      <c r="O1817" t="inlineStr">
        <is>
          <t xml:space="preserve">
    The event titled "Pranayama Breathing Free Class • Hamburg" is scheduled to take place on Wednesday, February 19 at Soul Dimension, 
    specifically at Online Event on Zoom 20038 Hamburg, Show map. This event falls under the "health" category. 
    Description: 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
    It is organized by Soul Dimension and will last for Dauer nicht verfügbar. 
    Key topics and themes include: Germany Events, Hamburg Events, Things to do in Hamburg, Hamburg Classes, Hamburg Health Classes, #yoga, #meditation, #chakra, #pranayama, #yoga_breathing, #pranayama_benefits, #pranayama_breathing, #pranayama_breathwork, #pranayama_technique, #pranayama_yoga.
    </t>
        </is>
      </c>
      <c r="P1817" t="inlineStr">
        <is>
          <t>[-1.31338825e-02  6.66057765e-02 -4.94219512e-02  2.05693282e-02
 -3.67333484e-03  5.65828616e-03 -2.79656192e-03 -6.77622333e-02
  2.93677263e-02 -1.28462436e-02  5.42613454e-02  6.15922455e-03
 -6.13259822e-02 -3.69171314e-02  8.17289203e-02  1.99127421e-02
 -2.17569191e-02  1.76214017e-02 -1.07627869e-01  6.51199892e-02
  4.87833936e-03  1.64606329e-03  4.87155430e-02  1.76886860e-02
 -1.21496944e-02  4.37589847e-02  5.62867336e-02 -8.67083445e-02
  6.62667453e-02 -7.86421075e-03  8.90708938e-02  6.64048195e-02
 -4.78447415e-03 -4.90966067e-02 -3.42752077e-02  1.17519341e-01
  4.01625456e-03  5.44389077e-02 -1.07835442e-01 -2.82431133e-02
 -6.26226738e-02 -2.11379994e-02 -4.90464503e-03  5.23447618e-02
  1.62910018e-02  6.17886148e-03 -4.67506275e-02 -1.98343080e-02
  2.48417202e-02 -9.27361995e-02 -2.48852018e-02 -8.57346877e-02
 -2.34917216e-02  6.28800020e-02 -2.30245721e-02 -1.87920465e-03
 -5.48851676e-02  4.75155562e-02 -6.22448809e-02  2.26380546e-02
 -6.25546649e-02 -7.62149517e-04 -4.29213010e-02 -3.21064033e-02
 -4.93679680e-02 -1.24342414e-02  1.50994034e-02  2.35116910e-02
 -1.79735839e-03 -3.70848998e-02 -5.05073816e-02 -8.50308836e-02
  1.96987446e-02  2.29956377e-02  1.26204696e-02 -1.87032763e-02
  1.06384866e-02 -1.31687611e-01 -1.18204467e-02  5.83992042e-02
  5.76067716e-02  8.88636336e-02  3.64672430e-02  2.35527400e-02
  1.31146973e-02  3.06670666e-02  2.19005365e-02  4.36887331e-02
 -1.61572136e-02  2.72992775e-02  1.31517388e-02  4.09059376e-02
 -6.75144047e-02  5.59918694e-02 -2.96714958e-02  8.60561989e-03
 -5.67049906e-02  7.02491552e-02  2.91946605e-02  3.04847620e-02
  1.91992540e-02  2.50013936e-02 -7.12617906e-03 -1.38402125e-02
 -6.11836091e-02 -2.77166534e-02 -3.72822257e-03 -1.43165532e-02
  6.82484880e-02  1.17355222e-02  2.35813800e-02  3.45305987e-02
 -3.52480710e-02  7.38783181e-03  1.84704959e-02  1.19199336e-01
 -3.00131012e-02 -2.94506759e-03  2.94559114e-02 -1.68588024e-03
  1.83900986e-02  1.46453362e-02  7.90438801e-02 -8.84902254e-02
 -2.59044115e-02 -8.03209767e-02 -9.48388502e-02  3.91872605e-33
 -1.13689257e-02 -3.46389525e-02  7.08004832e-02  7.77636990e-02
 -2.80458424e-02 -1.68508403e-02 -5.02766967e-02 -5.64815775e-02
  7.60913789e-02  7.38422722e-02 -3.11622806e-02 -4.56170039e-03
  2.76062805e-02  3.72719974e-03 -5.06805703e-02 -8.76867324e-02
 -1.10635206e-01  4.61196378e-02  3.25568244e-02 -1.66460574e-02
  1.33188451e-02 -1.64938979e-02  5.00400551e-03 -7.67339095e-02
  1.23609900e-02  4.42053266e-02  1.03007302e-01 -2.69692391e-02
  1.97626725e-02  1.27716176e-02  1.54776927e-02 -1.42424526e-02
 -7.24233538e-02 -9.25756991e-02 -1.33676231e-02  6.98229745e-02
  3.90630960e-02  3.99050042e-02 -6.78815618e-02 -2.57991515e-02
 -2.51128897e-02  1.79110672e-02 -1.10948067e-02 -2.58346163e-02
  2.56057139e-02 -3.37011777e-02 -1.65699271e-03  2.92317253e-02
  1.65153816e-02 -8.50036275e-03 -2.66024601e-02 -2.18659025e-02
  2.05370672e-02  3.46704051e-02 -5.79523966e-02  1.02299210e-02
  5.28285615e-02 -7.32964324e-03 -1.58251729e-02  4.32279594e-02
 -6.80575818e-02 -3.52764614e-02 -4.50394377e-02  7.01854005e-03
 -5.22294678e-02 -2.58982368e-03 -1.21082194e-01 -7.99415931e-02
  2.02852562e-02  2.01956891e-02  2.18803994e-03  4.13321480e-02
  9.99543350e-03 -6.16554990e-02  1.59262046e-02 -4.65739816e-02
  2.93166675e-02  8.48426148e-02 -1.22968487e-01  1.29140988e-01
  7.53102675e-02  2.75665037e-02  1.83116682e-02  4.96133529e-02
  5.12902997e-02 -4.52342294e-02 -5.02956063e-02  1.70060582e-02
 -9.51470658e-02 -2.95653623e-02  3.23340967e-02  1.70466416e-02
  1.11800425e-01 -1.95384976e-02 -2.50728708e-02 -3.55366967e-33
  5.50701357e-02 -2.91778520e-03 -2.92582270e-02 -4.35219239e-03
  1.20809831e-01  6.33806437e-02 -9.33519937e-03  6.11610450e-02
 -9.92394686e-02 -4.95324545e-02 -3.38558544e-04  1.79499425e-02
  2.95770634e-02  4.11151126e-02  5.93952686e-02  6.28819922e-03
 -6.50079027e-02 -1.02078933e-02 -1.28658608e-01  7.49516040e-02
  3.68040651e-02  9.40152183e-02 -1.13379434e-02 -1.17238034e-02
 -4.16809544e-02 -1.36648625e-04  7.15329945e-02  9.50683877e-02
  5.40409535e-02 -2.08376180e-02 -2.06795298e-02 -1.88412126e-02
 -6.18562140e-02  4.96966466e-02 -3.66594158e-02 -3.69158224e-03
 -4.71099652e-03  2.68627498e-02 -6.76987618e-02  9.07262787e-03
  2.99535040e-02  1.44830048e-02 -5.62273040e-02 -1.34657044e-02
 -4.31422666e-02  1.20849283e-02 -4.80381865e-03 -6.38393536e-02
 -5.51690347e-02  1.08833062e-02  1.49120446e-02  2.47633234e-02
 -5.28197326e-02 -8.90943874e-03  1.31525740e-01  8.87425430e-03
 -6.11451268e-02 -6.35270998e-02  1.67450327e-02  4.03870409e-03
  1.78021342e-02  4.41321079e-03  2.69628074e-02  6.21439293e-02
 -1.05395606e-02  5.55820465e-02  3.02853603e-02  2.36718263e-02
 -2.44273990e-02  5.65847121e-02 -4.73344363e-02  8.29818472e-02
 -1.20438047e-01 -1.62074678e-02 -7.08968118e-02 -9.33365710e-03
  7.15207011e-02 -2.21491605e-02  1.60378888e-02  2.46985368e-02
 -8.82933754e-03 -3.93431410e-02 -1.38847101e-02 -1.45919165e-02
  5.18978350e-02  6.12614192e-02  3.33296955e-02 -1.21539468e-02
  1.03012640e-02  2.41670702e-02 -5.70976436e-02  9.78874192e-02
 -3.84466015e-02  3.61423567e-02  8.64418149e-02 -4.77743782e-08
 -7.42340833e-02 -8.10490549e-02  4.89281975e-02  4.80564162e-02
 -2.06343811e-02 -1.84921604e-02 -4.71781986e-03 -1.14015129e-03
 -9.58418548e-02  9.89846066e-02  7.78109506e-02 -1.33779785e-02
  5.87121248e-02  3.37926187e-02  5.57997674e-02 -6.57706857e-02
 -1.11859273e-02  1.04550481e-01 -3.53913754e-02 -8.81880820e-02
  4.48377710e-03 -8.90572369e-03  3.63513529e-02 -2.50954516e-02
  4.44038119e-03 -7.70634934e-02 -7.02794734e-03  1.04937382e-01
 -8.24002735e-03 -8.59366581e-02 -1.39609650e-02  6.76299408e-02
 -3.00396085e-02 -5.25523536e-02 -7.06000179e-02 -3.69946994e-02
  3.54735292e-02 -8.52711406e-03 -4.42230515e-02  5.77064157e-02
 -5.31320460e-02 -2.61420012e-02  2.48731356e-02  4.69977371e-02
  1.20654255e-02 -3.41067910e-02  3.77884693e-02 -4.69686948e-02
  5.82574569e-02  7.53598660e-02  6.31250665e-02  3.10005210e-02
  3.84363532e-02 -2.12326311e-02 -3.08329910e-02  1.66936308e-01
 -1.03217065e-01  3.34089063e-02 -3.98716666e-02  3.22519206e-02
  5.84148243e-02 -2.33882684e-02 -1.52543575e-01 -1.81422271e-02]</t>
        </is>
      </c>
    </row>
    <row r="1818">
      <c r="A1818" s="1" t="n">
        <v>1816</v>
      </c>
      <c r="B1818" t="n">
        <v>813</v>
      </c>
      <c r="C1818" t="inlineStr">
        <is>
          <t>AECdisc® Workshop Hamburg</t>
        </is>
      </c>
      <c r="D1818" t="inlineStr">
        <is>
          <t>Tuesday, March 4</t>
        </is>
      </c>
      <c r="E1818" t="inlineStr">
        <is>
          <t>Sorthmannweg 12A</t>
        </is>
      </c>
      <c r="F1818" t="inlineStr">
        <is>
          <t>Sorthmannweg 12A 22529 Hamburg, Show map</t>
        </is>
      </c>
      <c r="G1818" t="inlineStr">
        <is>
          <t>business</t>
        </is>
      </c>
      <c r="H1818" t="inlineStr">
        <is>
          <t>Kostenlos</t>
        </is>
      </c>
      <c r="I1818" t="inlineStr">
        <is>
          <t>https://www.eventbrite.de/e/aecdisc-workshop-hamburg-tickets-1001918484157?aff=ebdssbdestsearch</t>
        </is>
      </c>
      <c r="J1818" t="inlineStr">
        <is>
          <t>Worum wird es gehen?
Wie wäre es einen Job auszuüben, den Du liebst? Mit purer Leidenschaft. Voller Hingabe. Eine Tätigkeit, in der Du all Deine Stärken perfekt einbringen und kontinuierlich ausbauen kannst?
Dann bräuchtest Du nie wieder zu arbeiten!
Du würdest jeden Tag höchstmotiviert starten und voller Zufriedenheit durch Deinen Alltag schreiten. Du würdest so viel Engagement aufbringen, dass Du gerne den Extrameter gehst. Damit würdest Du Dich zu einem absoluten Experten auf Deinem Gebiet entwickeln. Dir würden wohl ganz andere Perspektiven realistisch erscheinen. Dein ganzes Leben würde immens an Qualität und Freude gewinnen!
Leider ist dies oft Utopie und Wunschdenken. Stattdessen bricht knapp jeder Vierte sein Studium ab. Circa jeder Fünfte beendet vorzeitig seine Ausbildung. Ohne Abschluss.
Leider werden wir nur sehr geringfügig auf unsere berufliche Zukunft vorbereitet. Wir schlagen oft einen Weg ein, ohne ein ganz konkretes Zielbild dahinter deniert zu haben. Ein Weg, "den man nun mal so geht". Das Ergebnis ist oft - früher oder später - Unzufriedenheit im Job. Und damit verbunden Unzufriedenheit über einen Großteil unseres Tages. Und damit verbunden Unzufriedenheit über einen erheblichen Anteil in unserem Leben.
Das Leben ist aber zu kurz für Unzufriedenheit. Das Leben ist zu wertvoll, um uns einfach nur Lebenszeit "abkaufen" zu lassen. Das Leben ist auch zu kurz für Ausreden und ein „das mache ich morgen“!
Reflektiere Deine eigenen Stärken. Mache Dir bewusst, wo Dein Potenzial liegt. Finde heraus, was dich langfristig motiviert. Erkenne Deine Entwicklungsfelder.
Übernehme Verantwortung für Deine Zukunft. JETZT! Denn, was ist morgen anders als heute? NICHTS!
Möglicherweise dient der sogenannte Potenzialworkshop als erster Schritt. Als Anstoß. Für ein neues Plateau in Deinem Leben. Eine neue, vielleicht unbekannte Gefühlswelt.
Komm mit auf eine Reise in die Welt der Persönlichkeitsentwicklung. Sei offen, Dich selbst zu reflektieren und besser kennenzulernen. Entwickle ein besseres Verständnis für Deine Verhaltens- und Denkweisen und vor allem auch die, Deiner Mitmenschen. Lerne, verschiedene Charaktertypen in Sekundenschnelle einzordnen und dich indivduell auf diese einzustellen.</t>
        </is>
      </c>
      <c r="K1818" t="inlineStr">
        <is>
          <t>Unbekannt</t>
        </is>
      </c>
      <c r="L1818" t="inlineStr"/>
      <c r="M1818" t="inlineStr">
        <is>
          <t>Dauer nicht verfügbar</t>
        </is>
      </c>
      <c r="N1818" t="inlineStr">
        <is>
          <t>Germany Events, Hamburg Events, Things to do in Hamburg, Hamburg Classes, Hamburg Business Classes, #training, #workshop, #development, #lüneburg, #aecdisc</t>
        </is>
      </c>
      <c r="O1818" t="inlineStr">
        <is>
          <t xml:space="preserve">
    The event titled "AECdisc® Workshop Hamburg" is scheduled to take place on Tuesday, March 4 at Sorthmannweg 12A, 
    specifically at Sorthmannweg 12A 22529 Hamburg, Show map. This event falls under the "business" category. 
    Description: Worum wird es gehen?
Wie wäre es einen Job auszuüben, den Du liebst? Mit purer Leidenschaft. Voller Hingabe. Eine Tätigkeit, in der Du all Deine Stärken perfekt einbringen und kontinuierlich ausbauen kannst?
Dann bräuchtest Du nie wieder zu arbeiten!
Du würdest jeden Tag höchstmotiviert starten und voller Zufriedenheit durch Deinen Alltag schreiten. Du würdest so viel Engagement aufbringen, dass Du gerne den Extrameter gehst. Damit würdest Du Dich zu einem absoluten Experten auf Deinem Gebiet entwickeln. Dir würden wohl ganz andere Perspektiven realistisch erscheinen. Dein ganzes Leben würde immens an Qualität und Freude gewinnen!
Leider ist dies oft Utopie und Wunschdenken. Stattdessen bricht knapp jeder Vierte sein Studium ab. Circa jeder Fünfte beendet vorzeitig seine Ausbildung. Ohne Abschluss.
Leider werden wir nur sehr geringfügig auf unsere berufliche Zukunft vorbereitet. Wir schlagen oft einen Weg ein, ohne ein ganz konkretes Zielbild dahinter deniert zu haben. Ein Weg, "den man nun mal so geht". Das Ergebnis ist oft - früher oder später - Unzufriedenheit im Job. Und damit verbunden Unzufriedenheit über einen Großteil unseres Tages. Und damit verbunden Unzufriedenheit über einen erheblichen Anteil in unserem Leben.
Das Leben ist aber zu kurz für Unzufriedenheit. Das Leben ist zu wertvoll, um uns einfach nur Lebenszeit "abkaufen" zu lassen. Das Leben ist auch zu kurz für Ausreden und ein „das mache ich morgen“!
Reflektiere Deine eigenen Stärken. Mache Dir bewusst, wo Dein Potenzial liegt. Finde heraus, was dich langfristig motiviert. Erkenne Deine Entwicklungsfelder.
Übernehme Verantwortung für Deine Zukunft. JETZT! Denn, was ist morgen anders als heute? NICHTS!
Möglicherweise dient der sogenannte Potenzialworkshop als erster Schritt. Als Anstoß. Für ein neues Plateau in Deinem Leben. Eine neue, vielleicht unbekannte Gefühlswelt.
Komm mit auf eine Reise in die Welt der Persönlichkeitsentwicklung. Sei offen, Dich selbst zu reflektieren und besser kennenzulernen. Entwickle ein besseres Verständnis für Deine Verhaltens- und Denkweisen und vor allem auch die, Deiner Mitmenschen. Lerne, verschiedene Charaktertypen in Sekundenschnelle einzordnen und dich indivduell auf diese einzustellen.
    It is organized by Unbekannt and will last for Dauer nicht verfügbar. 
    Key topics and themes include: Germany Events, Hamburg Events, Things to do in Hamburg, Hamburg Classes, Hamburg Business Classes, #training, #workshop, #development, #lüneburg, #aecdisc.
    </t>
        </is>
      </c>
      <c r="P1818" t="inlineStr">
        <is>
          <t>[-5.89159913e-02  3.17525715e-02 -8.37642327e-02 -2.21809503e-02
 -1.04120634e-02 -3.85639779e-02  8.10563192e-03  1.62303858e-02
 -3.20169143e-02  6.67404663e-03  4.00184169e-02 -7.89501444e-02
 -5.87327741e-02 -2.99008023e-02 -5.03517240e-02 -2.86057759e-02
  5.96878678e-02 -5.82089573e-02 -2.76962165e-02 -6.87074149e-03
 -1.21037932e-02 -1.02600336e-01 -1.93463843e-02  3.75685506e-02
 -1.54769188e-02  7.12022558e-02  8.33217334e-03  3.08428481e-02
  1.76209994e-02 -2.36067232e-02 -7.25002307e-03  5.14052156e-03
 -3.80766876e-02 -1.51223212e-03  1.27138883e-01  5.50664961e-02
  4.64371517e-02 -1.75092556e-02 -4.09321971e-02  2.94870660e-02
 -3.59657668e-02 -1.34241115e-02 -4.51705307e-02  4.54638712e-03
 -5.23893833e-02  1.81387812e-02  6.23332895e-02  3.86405212e-04
 -1.20400138e-01  9.19356495e-02  1.93686821e-02 -2.34110653e-02
  6.91962019e-02 -5.61598130e-02 -2.11422313e-02  4.34243754e-02
 -6.52970076e-02 -8.86832178e-02  5.17416410e-02 -4.88851685e-03
 -5.07822223e-02 -1.86834820e-02 -7.25567564e-02  1.22350994e-02
 -5.05689085e-02  3.92999947e-02 -3.28501798e-02 -1.05242869e-02
 -2.46316418e-02 -6.47647977e-02  1.08959876e-01 -1.15348473e-01
 -1.70313511e-02 -5.53381927e-02  7.99045190e-02  4.25703451e-02
 -3.36610898e-02 -2.56726425e-02 -3.66860419e-04 -1.51742354e-01
  2.86333933e-02 -2.08414402e-02  1.06023476e-02 -4.10987772e-02
  3.57802808e-02 -6.98551461e-02 -2.19770055e-02  2.68878937e-02
  5.67126498e-02  4.23757471e-02  1.63863935e-02 -1.38928611e-02
 -1.53588608e-01 -1.10322051e-02  5.00703119e-02  4.26723473e-02
  2.58851331e-02  5.23992106e-02  7.10145980e-02  1.54441996e-02
  9.96499695e-03 -2.28608493e-02 -5.28080799e-02  1.51735870e-02
 -2.38814149e-02 -5.48924245e-02  3.17917690e-02 -1.58889536e-02
  4.10959013e-02  1.39224995e-02 -4.51116264e-02 -3.36869471e-02
 -9.20302793e-03 -1.16901241e-01 -3.13630737e-02  1.60117317e-02
  2.13612225e-02 -2.36817766e-02 -3.53630856e-02 -6.46738932e-02
 -1.19537311e-02  6.36162013e-02  7.84776509e-02 -2.89829094e-02
  2.51663346e-02  8.69184136e-02  4.98854928e-02  1.66017418e-32
 -1.81980478e-03 -8.93324241e-02 -3.17988582e-02  3.67248175e-03
  9.39592272e-02  5.71505502e-02  4.86195274e-02  6.55133352e-02
  5.70917018e-02 -1.31756887e-02 -3.34070772e-02  5.65905683e-02
  1.61328092e-02 -4.29894812e-02  1.94095019e-02  1.86812822e-02
  5.39333969e-02 -7.25850388e-02 -3.80405635e-02 -3.50468867e-02
  5.09544052e-02 -3.62544716e-03 -1.77215766e-02  6.77532032e-02
  3.40493284e-02  5.61007820e-02  4.22786959e-02  4.00662795e-02
  2.15602070e-02  8.37879106e-02  2.71033552e-02  1.10711623e-03
 -2.94205826e-02 -3.27179059e-02 -1.21160026e-03  7.55863190e-02
  3.00846831e-03 -1.18379621e-02  3.69844474e-02 -8.10784623e-02
 -6.86776936e-02 -5.29646911e-02 -1.94647927e-02 -8.18514824e-02
  4.67983680e-03  4.89419289e-02  2.19864883e-02  2.14836430e-02
  1.38914406e-01 -5.35084447e-03 -7.99549464e-03 -4.15932946e-02
  3.56955379e-02 -2.18591113e-02  5.04429601e-02  8.04596916e-02
 -6.90670535e-02  1.92752120e-03  1.69856120e-02 -1.66898016e-02
 -8.88802484e-02  1.27537251e-01 -9.22119059e-03  2.61216480e-02
  1.33071449e-02 -4.29536663e-02  9.85033531e-03 -2.62758713e-02
  6.56577796e-02 -3.15231308e-02 -6.09758087e-02 -1.07103158e-02
  9.93198156e-02 -5.18325232e-02  1.47918584e-02  5.74887171e-02
 -2.11771019e-02  4.63766605e-02 -8.46370608e-02  7.63905272e-02
 -7.04557002e-02  4.61080996e-03  1.33017346e-01 -4.50195782e-02
  6.34245500e-02 -6.91910833e-02 -4.18213084e-02  2.85689048e-02
 -3.33214030e-02  2.86369752e-02  2.24037040e-02  2.18808800e-02
 -6.00688579e-03  5.88966906e-02 -7.07661361e-02 -1.73614594e-32
  1.95556320e-02  2.04854477e-02 -4.96796034e-02  4.76469100e-02
  1.57410409e-02  4.10088114e-02 -1.33916950e-02 -1.47131598e-02
 -5.99559359e-02 -5.39285317e-02 -2.69246604e-02 -2.11083498e-02
 -5.58947027e-02  8.81367177e-03 -5.69177512e-03  2.39926185e-02
 -6.56149983e-02  2.87726317e-02  3.28652225e-02 -9.77909844e-03
  9.47460085e-02 -3.61261778e-02 -5.59441596e-02  6.35457505e-03
  3.44151258e-02 -2.13431120e-02  3.51769775e-02  3.63865755e-02
 -4.03796770e-02 -3.29915285e-02 -1.35814443e-01  7.88295195e-02
 -9.25894547e-03  5.97188845e-02  1.18113309e-02 -1.14245238e-02
  5.35041541e-02  6.45776279e-03 -3.57576646e-02  3.40993479e-02
 -7.60180689e-03  3.07866763e-02 -1.19299494e-01 -1.14568910e-02
  1.55836083e-02  3.05950101e-02  2.16148794e-02 -1.51068270e-01
  8.97981599e-03 -7.54779801e-02  4.11997885e-02 -2.70443019e-02
 -2.49920897e-02  3.74487713e-02  3.78781706e-02  2.88686454e-02
 -2.10085530e-02 -6.52412549e-02  3.01737525e-02  2.99290940e-03
  7.39348084e-02  6.81196451e-02  5.05709760e-02  5.07175252e-02
  8.59475508e-02 -1.41569795e-02 -1.94281954e-02 -1.48766302e-03
 -3.48953642e-02  2.03818530e-02  2.99192555e-02  3.70387100e-02
 -1.46413613e-02 -6.14402555e-02 -2.69820951e-02  1.36639243e-02
  7.98232332e-02  3.48710530e-02 -3.84744368e-02 -3.25422212e-02
 -2.63539460e-02  2.01683864e-02 -2.75815278e-02  3.57344337e-02
 -2.95164995e-02  8.51628482e-02  7.95042515e-02  1.01657920e-02
 -8.04534927e-02  6.60237074e-02 -1.28278555e-02  4.85698357e-02
  4.41082604e-02  7.28840977e-02  4.12791334e-02 -7.19019937e-08
 -7.36720785e-02  2.33238060e-02 -1.14958189e-01 -6.45104647e-02
  4.77376767e-02 -8.85163844e-02 -3.22319940e-02  3.63904834e-02
 -4.37943786e-02  6.77714944e-02  7.75067136e-02 -1.21514695e-02
 -1.01868369e-01  7.14183375e-02 -5.91251068e-02 -4.28166017e-02
 -4.61705029e-02 -5.59117310e-02 -6.16676994e-02 -4.28055972e-02
  1.05151817e-01  6.60729734e-03 -1.82183925e-02 -5.50817065e-02
  5.31366803e-02 -1.98731963e-02 -4.42658402e-02  3.20373964e-03
  1.35151707e-02 -3.69731784e-02 -8.77239257e-02  1.24913640e-03
 -1.91751290e-02 -3.45554017e-02 -3.56034599e-02 -2.02854015e-02
 -6.70668334e-02 -6.19699508e-02 -1.28834797e-02 -1.74304079e-02
 -2.47213785e-02  7.50946440e-03 -1.48845334e-02 -1.73868705e-02
  6.17657043e-02 -5.86707480e-02 -5.61581179e-02  1.28049012e-02
  1.69088380e-04  4.28718366e-02 -1.39969781e-01 -2.36722801e-04
  2.94301137e-02  1.12928753e-03  5.24184816e-02  4.16735150e-02
  1.91976484e-02 -7.94799924e-02 -1.43614588e-02 -1.37212100e-02
  1.01218475e-02  7.15959724e-03 -1.29855573e-01  6.27542883e-02]</t>
        </is>
      </c>
    </row>
    <row r="1819">
      <c r="A1819" s="1" t="n">
        <v>1817</v>
      </c>
      <c r="B1819" t="n">
        <v>814</v>
      </c>
      <c r="C1819" t="inlineStr">
        <is>
          <t>Public Speaking Masterclass Hamburg</t>
        </is>
      </c>
      <c r="D1819" t="inlineStr">
        <is>
          <t>Tuesday, February 25</t>
        </is>
      </c>
      <c r="E1819" t="inlineStr">
        <is>
          <t>Hamburg</t>
        </is>
      </c>
      <c r="F1819" t="inlineStr">
        <is>
          <t>Rothenbaumchaussee 20148 Hamburg, Show map</t>
        </is>
      </c>
      <c r="G1819" t="inlineStr">
        <is>
          <t>business</t>
        </is>
      </c>
      <c r="H1819" t="inlineStr">
        <is>
          <t>Kostenlos</t>
        </is>
      </c>
      <c r="I1819" t="inlineStr">
        <is>
          <t>https://www.eventbrite.co.uk/e/public-speaking-masterclass-hamburg-tickets-1111406941079?aff=ebdssbdestsearch</t>
        </is>
      </c>
      <c r="J1819" t="inlineStr">
        <is>
          <t>You have a cause that you are passionate about. Most speakers do.
You have a powerful story to tell and you know your voice can make a difference to people who are struggling. Public speaking offers you the opportunity to inspire and impact hundreds, thousands, even millions of lives.
Becoming a professional speaker allows you to earn money for your message. You can quit your job, if you don’t like it, so that you can be your own boss and live life on your terms. It means you get up in the morning excited for the day of work ahead. It gives you the flexibility to work, look after the kids, and have some time for yourself too.
This lifestyle isn't just the rah-rah hype of network marketing and get-rich-quick schemes, in the virtual world we are living in this is a more achievable reality than ever before.
Of course, the question you keep asking yourself is "Where do I start?”. You've tried a couple of different speaking programs, but none of them have quite "clicked" for you.
You know you're passionate, but don't know how to communicate that passion. You have been building up the courage to start speaking about what matters. Scared that no one will listen to you. Scared that you will share your deep dark secrets and no one will care.
You don't know whether you are ready to put yourself in the limelight and be an ambassador for your cause.
And even if you do, will it actually make a difference?
You know you want to earn some money, but you feel intimidated when you hear about the astronomical fees that some speakers get paid.
your
You want more time, but the free time you have is spent trying to learn the skills of speaking. Being your own boss still means you have tough days, and it often means assigning yourself more work than you had before. If you're not careful, your work and life end up more unbalanced than ever before.
I believe most speakers find this path is chosen for them by some life event or experience. I imagine this was true for you and it certainly was for me.
I was set on the path of speaking when I lost my dad to cancer at age 22.
My dad had so much wisdom to share. He read so many books and had journals and notepads full of his ideas on psychology, philosophy, physics and pretty much anything else that took his interest.
My dad lived in an age before being able to self publish a book on Amazon, host your own radio show on Apple Podcasts or have your own TV show on Youtube.
About six weeks before he died, I interviewed my dad about his life. One of the questions I asked him was “What do you feel your biggest achievement is?”.
He paused for thought, looked at me and replied: “You know David, sometimes I feel I haven’t achieved that much really.”
That answer haunts me. When Dad died, he hadn’t made the most of the wisdom he had to share. I didn’t want the same thing to happen to me.
I didn’t want to be lying on my deathbed one day and feel that I hadn’t made the most of my abilities. I didn’t want anyone else who had something to share take it to the grave the way my dad did.
So I began learning how to communicate ideas through writing and speaking. Since Dad died, I’ve written four #1 bestselling books, won eight national public speaking competitions, and as a TEDx coach and public speaking coach I have helped clients in sixteen countries speak on national television, multiple government agencies such as the NHS and HMRC, in prisons, at the world's top universities and a host of worthy causes and charities.
I knew that making the most of my abilities wasn’t about passing my wisdom onto one person, the way Dad did with me, but developing speakers who could spread their messages in more ways than I ever could.
Everything changes when you learn public speaking.
I believe there is nothing as powerful for inspiring people.
When you learn how to tell your story, how to connect with people, how to solve their problems, you will start making a difference in the world.
There are 1 billion people who understand English. You can reach any of them, if you learn this skill.
A good speech ripples through the ages, from the Sermon on the Mount, to the Gettysburg Address, to I Have a Dream.
In this webinar, you are going to learn the key components of what you need to be a great speaker.
Unlike what you may have heard before, it's not "Charismatic Body Language".
It's not a "Voice of Authority".
It's not a "Soundproof Structure".
In this masterclass, we are going to get to the essence of what you need to become an impactful speaker.
You'll learn how to find the courage to speak up and put your message out into the world.
You'll learn how to develop your own unique style as a speaker so that you can stand out from the crowd.
You'll learn the #1 skill of delivering a great speech.
In a world riven by misinformation, tribalism, and frankly boring presenters, we need to see speakers who inspire us.
We need voices rallying support for the great issues and challenges of our times.
If you are ready to be that voice, then click the button to the right to sign up and begin your journey of public speaking mastery.</t>
        </is>
      </c>
      <c r="K1819" t="inlineStr">
        <is>
          <t>David McCrae</t>
        </is>
      </c>
      <c r="L1819" t="inlineStr"/>
      <c r="M1819" t="inlineStr">
        <is>
          <t>Dauer nicht verfügbar</t>
        </is>
      </c>
      <c r="N1819" t="inlineStr">
        <is>
          <t>Germany Events, Hamburg Events, Things to do in Hamburg, Hamburg Classes, Hamburg Business Classes, #publicspeaking, #publicspeakingtraining, #presentationskills, #publicspeakingclass, #publicspeakingworkshop, #presentation_skills, #public_speaking, #public_speaking_online, #public_speaking_practice, #presentation_training</t>
        </is>
      </c>
      <c r="O1819" t="inlineStr">
        <is>
          <t xml:space="preserve">
    The event titled "Public Speaking Masterclass Hamburg" is scheduled to take place on Tuesday, February 25 at Hamburg, 
    specifically at Rothenbaumchaussee 20148 Hamburg, Show map. This event falls under the "business" category. 
    Description: You have a cause that you are passionate about. Most speakers do.
You have a powerful story to tell and you know your voice can make a difference to people who are struggling. Public speaking offers you the opportunity to inspire and impact hundreds, thousands, even millions of lives.
Becoming a professional speaker allows you to earn money for your message. You can quit your job, if you don’t like it, so that you can be your own boss and live life on your terms. It means you get up in the morning excited for the day of work ahead. It gives you the flexibility to work, look after the kids, and have some time for yourself too.
This lifestyle isn't just the rah-rah hype of network marketing and get-rich-quick schemes, in the virtual world we are living in this is a more achievable reality than ever before.
Of course, the question you keep asking yourself is "Where do I start?”. You've tried a couple of different speaking programs, but none of them have quite "clicked" for you.
You know you're passionate, but don't know how to communicate that passion. You have been building up the courage to start speaking about what matters. Scared that no one will listen to you. Scared that you will share your deep dark secrets and no one will care.
You don't know whether you are ready to put yourself in the limelight and be an ambassador for your cause.
And even if you do, will it actually make a difference?
You know you want to earn some money, but you feel intimidated when you hear about the astronomical fees that some speakers get paid.
your
You want more time, but the free time you have is spent trying to learn the skills of speaking. Being your own boss still means you have tough days, and it often means assigning yourself more work than you had before. If you're not careful, your work and life end up more unbalanced than ever before.
I believe most speakers find this path is chosen for them by some life event or experience. I imagine this was true for you and it certainly was for me.
I was set on the path of speaking when I lost my dad to cancer at age 22.
My dad had so much wisdom to share. He read so many books and had journals and notepads full of his ideas on psychology, philosophy, physics and pretty much anything else that took his interest.
My dad lived in an age before being able to self publish a book on Amazon, host your own radio show on Apple Podcasts or have your own TV show on Youtube.
About six weeks before he died, I interviewed my dad about his life. One of the questions I asked him was “What do you feel your biggest achievement is?”.
He paused for thought, looked at me and replied: “You know David, sometimes I feel I haven’t achieved that much really.”
That answer haunts me. When Dad died, he hadn’t made the most of the wisdom he had to share. I didn’t want the same thing to happen to me.
I didn’t want to be lying on my deathbed one day and feel that I hadn’t made the most of my abilities. I didn’t want anyone else who had something to share take it to the grave the way my dad did.
So I began learning how to communicate ideas through writing and speaking. Since Dad died, I’ve written four #1 bestselling books, won eight national public speaking competitions, and as a TEDx coach and public speaking coach I have helped clients in sixteen countries speak on national television, multiple government agencies such as the NHS and HMRC, in prisons, at the world's top universities and a host of worthy causes and charities.
I knew that making the most of my abilities wasn’t about passing my wisdom onto one person, the way Dad did with me, but developing speakers who could spread their messages in more ways than I ever could.
Everything changes when you learn public speaking.
I believe there is nothing as powerful for inspiring people.
When you learn how to tell your story, how to connect with people, how to solve their problems, you will start making a difference in the world.
There are 1 billion people who understand English. You can reach any of them, if you learn this skill.
A good speech ripples through the ages, from the Sermon on the Mount, to the Gettysburg Address, to I Have a Dream.
In this webinar, you are going to learn the key components of what you need to be a great speaker.
Unlike what you may have heard before, it's not "Charismatic Body Language".
It's not a "Voice of Authority".
It's not a "Soundproof Structure".
In this masterclass, we are going to get to the essence of what you need to become an impactful speaker.
You'll learn how to find the courage to speak up and put your message out into the world.
You'll learn how to develop your own unique style as a speaker so that you can stand out from the crowd.
You'll learn the #1 skill of delivering a great speech.
In a world riven by misinformation, tribalism, and frankly boring presenters, we need to see speakers who inspire us.
We need voices rallying support for the great issues and challenges of our times.
If you are ready to be that voice, then click the button to the right to sign up and begin your journey of public speaking mastery.
    It is organized by David McCrae and will last for Dauer nicht verfügbar. 
    Key topics and themes include: Germany Events, Hamburg Events, Things to do in Hamburg, Hamburg Classes, Hamburg Business Classes, #publicspeaking, #publicspeakingtraining, #presentationskills, #publicspeakingclass, #publicspeakingworkshop, #presentation_skills, #public_speaking, #public_speaking_online, #public_speaking_practice, #presentation_training.
    </t>
        </is>
      </c>
      <c r="P1819" t="inlineStr">
        <is>
          <t>[ 8.83595273e-02  1.87429283e-02  5.66038042e-02  1.70723666e-02
  1.86751075e-02  8.99906456e-02  1.81454867e-02 -6.69493387e-03
  4.12272103e-02 -7.87404329e-02 -7.99593180e-02 -2.10515130e-02
 -5.74347749e-02 -7.49604702e-02  2.79226806e-02 -2.77667549e-02
  5.60351238e-02 -5.60241155e-02  3.94546427e-02  1.73401572e-02
  3.13541554e-02  4.33270000e-02 -6.55848309e-02  4.07075360e-02
 -1.93691719e-02  8.66136253e-02  1.69870500e-02 -3.40426229e-02
 -1.51230227e-02 -5.07671684e-02  7.67064989e-02  1.12569449e-03
  6.31496385e-02 -1.73655339e-02  7.65100047e-02  7.61062056e-02
  5.67888133e-02  2.04745568e-02 -2.98854783e-02  5.13240583e-02
  1.96260251e-02 -2.25267634e-02  4.92138192e-02 -5.35184853e-02
  2.77891122e-02 -7.77062327e-02  7.03406939e-03  6.91285506e-02
  1.48484549e-02 -2.18089689e-02  1.21167069e-02 -1.33644760e-01
  5.94531484e-02  1.60716113e-03  2.08825506e-02  1.02329567e-01
  3.09793185e-02  6.35251999e-02  4.54619117e-02  6.39569089e-02
 -5.36895078e-03 -5.48297800e-02 -8.69150087e-02  1.31686626e-03
  2.46101785e-02 -3.54279913e-02  6.43700659e-02  4.78705540e-02
 -4.85999100e-02  4.61027436e-02  2.79965587e-02 -5.03955595e-02
  4.14850898e-02  7.22818524e-02  8.63168985e-02 -5.34686595e-02
  3.19618024e-02 -1.00262731e-01  1.14069000e-01  5.66038266e-02
  3.11207995e-02 -4.35543666e-03 -2.88508963e-02 -5.42126074e-02
 -1.09647840e-01 -4.35136706e-02 -1.80358924e-02 -3.32672568e-03
  5.40745221e-02  8.30282457e-03 -1.10433713e-01 -1.03301462e-02
 -9.16299373e-02  1.08264182e-02 -1.53099466e-03  3.45829153e-03
 -5.65724522e-02  7.27391914e-02  6.99330121e-02  3.38769704e-02
  2.73290760e-04  1.79425105e-02  5.47084399e-02 -1.02601402e-01
 -1.38162607e-02 -2.18800493e-02 -3.18133086e-02  1.08331800e-01
 -1.36486199e-02  5.09820469e-02 -7.55550191e-02  1.12290420e-02
 -2.11442565e-03 -4.92791571e-02  2.58295927e-02  5.78687228e-02
  5.97093115e-03 -7.12482333e-02 -1.62140094e-02 -6.82093063e-03
  3.58566567e-02  5.78244142e-02  3.66919301e-02  8.41535106e-02
 -4.45464514e-02 -2.86666546e-02  3.81911471e-02 -3.93391812e-34
 -9.23876371e-03 -6.57980666e-02  5.77915646e-02  1.29175231e-01
  5.06693013e-02  2.06119977e-02  1.34180272e-02 -4.19550650e-02
 -9.44862422e-03  1.81392971e-02  5.51648028e-02 -8.30952264e-03
  4.90006059e-02 -2.68351585e-02  2.28314567e-02 -4.01329026e-02
 -9.10384879e-02 -4.67005149e-02  2.67179566e-04 -6.30068183e-02
  5.82429133e-02  1.37701901e-02 -2.87086908e-02 -1.70874409e-02
  4.74493355e-02 -5.42377122e-03  8.29862654e-02 -1.21955961e-01
  1.01176970e-01  8.70833732e-03  2.65965900e-05  5.12187369e-02
 -2.62465179e-02 -1.10901676e-01  4.86109331e-02  1.23439226e-02
  2.78511941e-02 -3.07683665e-02 -2.28903741e-02 -8.27922300e-02
 -1.08280420e-01 -6.46805242e-02 -1.54403532e-02 -3.83699946e-02
  1.48747740e-02  4.11804058e-02  2.32569044e-04 -5.92416786e-02
 -1.56223429e-02  2.91525275e-02 -2.40058322e-02 -2.68289689e-02
 -1.70461722e-02  2.91967951e-02 -2.61669699e-02 -1.16097080e-02
  2.70992573e-02 -2.18908652e-03  1.70219708e-02 -9.55997258e-02
  3.82451564e-02  7.59659009e-03 -5.60000166e-02  6.16406351e-02
  2.07293872e-02  9.24503710e-03 -3.07323579e-02 -3.54950055e-02
  6.99595436e-02 -3.11065074e-02  4.18036357e-02 -4.68305945e-02
 -2.59093475e-02 -3.57818566e-02  3.05354074e-02  5.38813025e-02
 -6.22318722e-02  1.20372605e-02 -1.30195459e-02  1.01770677e-01
  2.53132060e-02  3.99056710e-02 -1.75067745e-02  6.72009587e-03
  1.42998561e-01 -1.60384811e-02  4.38087992e-03 -3.95100564e-02
  4.88176011e-02  8.85105953e-02 -2.44994964e-02  7.04571931e-03
  2.53754761e-02  7.89974034e-02 -8.40443894e-02 -1.47868851e-33
  4.98112142e-02  6.93206936e-02  4.23583901e-03  1.58441160e-02
  4.26934138e-02  3.55638787e-02 -4.10242341e-02  2.73770280e-02
 -6.33427277e-02 -2.42977235e-02 -4.45959456e-02  1.09214783e-02
  2.93854922e-02  1.98108517e-02 -1.21596633e-02 -1.04471602e-01
 -7.04115443e-03  4.61916886e-02 -1.17211662e-01  3.42104919e-02
  3.59108560e-02  2.35164054e-02 -2.51535717e-02  1.27034942e-02
 -6.54653087e-02 -4.65262458e-02 -1.23275733e-02  8.79269391e-02
 -1.36250202e-02 -1.03782481e-02 -5.53917997e-02  9.74318087e-02
  1.86494354e-03  1.11896209e-02 -3.52223925e-02  1.10459372e-01
 -5.56807332e-02 -3.51340063e-02 -2.65994910e-02 -4.62616272e-02
 -3.70215289e-02 -8.76755938e-02 -6.83351085e-02 -9.78195444e-02
  1.99013818e-02 -1.53743559e-02 -1.09616956e-02 -4.74071614e-02
 -3.59928198e-02  3.82813253e-03 -3.24548967e-02  2.19475329e-02
  2.42082030e-02 -1.37137827e-02 -1.37694739e-03 -6.43892884e-02
 -7.35053048e-03 -7.12433681e-02  3.47319357e-02  3.66299041e-02
 -3.13036032e-02  6.90681934e-02 -2.74678450e-02 -7.48357922e-03
  7.01971948e-02 -8.77132416e-02 -3.80784422e-02  3.95373665e-02
  2.73886062e-02  8.22438952e-03 -5.21259494e-02  7.38845319e-02
  9.10843443e-03  6.53855922e-03 -1.02182783e-01 -9.32658836e-03
  5.79511223e-04  3.29919755e-02 -2.07145792e-02  1.58459917e-02
  2.02223230e-02 -4.83419001e-03  5.50440215e-02 -4.81020147e-03
  6.89376965e-02  4.53924313e-02  1.83233414e-02 -8.34266469e-03
 -2.50670388e-02  6.18381500e-02 -3.19659561e-02 -5.32758608e-03
 -1.01399971e-02  2.48767752e-02  6.22040890e-02 -6.08349069e-08
 -5.57172708e-02 -5.00455052e-02 -5.30773727e-03 -5.63690290e-02
  1.41877104e-02 -1.39338255e-01 -3.29191536e-02 -1.10223323e-01
  2.41136234e-02 -8.67288467e-03 -4.01484035e-02 -4.75777425e-02
  2.58210916e-02  5.76780029e-02  3.39672491e-02  1.81879122e-02
 -7.15077273e-04 -2.83447690e-02 -1.68178771e-02 -2.04695761e-02
  2.90940106e-02 -2.60010883e-02  4.69227545e-02  6.71115518e-02
 -2.69493535e-02  1.71000827e-02  6.73334971e-02  9.03120786e-02
 -2.61527859e-02  2.67218184e-02 -6.89284205e-02  7.91343451e-02
 -1.56006202e-01  2.38156803e-02 -6.92057610e-02 -1.74256484e-03
 -6.71122745e-02 -1.44275343e-02 -1.28474738e-02  5.50038517e-02
 -5.14444448e-02 -1.74232032e-02  6.63641915e-02 -3.62377688e-02
 -3.31670381e-02  5.37363403e-02 -2.55521387e-02  4.80034947e-02
 -1.50782778e-03  5.18107973e-02 -9.55925137e-02 -7.08651030e-03
  7.91450124e-03 -9.13353264e-02 -1.58574060e-02  4.20229621e-02
  4.08777874e-03  4.78605516e-02 -3.42953056e-02  4.42590490e-02
  4.88279909e-02 -5.86409681e-03 -1.27217546e-01 -4.50552383e-04]</t>
        </is>
      </c>
    </row>
    <row r="1820">
      <c r="A1820" s="1" t="n">
        <v>1818</v>
      </c>
      <c r="B1820" t="n">
        <v>815</v>
      </c>
      <c r="C1820" t="inlineStr">
        <is>
          <t>Digitaler Samstag: CoderDojo</t>
        </is>
      </c>
      <c r="D1820" t="inlineStr">
        <is>
          <t>Samstag, 1. März</t>
        </is>
      </c>
      <c r="E1820" t="inlineStr">
        <is>
          <t>Bücherhalle Barmbek</t>
        </is>
      </c>
      <c r="F1820" t="inlineStr">
        <is>
          <t>Poppenhusenstraße 12 22305 Hamburg</t>
        </is>
      </c>
      <c r="G1820" t="inlineStr">
        <is>
          <t>science-and-tech</t>
        </is>
      </c>
      <c r="H1820" t="inlineStr">
        <is>
          <t>Kostenlos</t>
        </is>
      </c>
      <c r="I1820" t="inlineStr">
        <is>
          <t>https://www.eventbrite.de/e/digitaler-samstag-coderdojo-tickets-31540742209?aff=ebdssbdestsearch</t>
        </is>
      </c>
      <c r="J1820" t="inlineStr">
        <is>
          <t>Lernen von Experten und gemeinsam die digitale Welt gestalten
======== IHR KÖNNT AUCH ONLINE TEILNEHMEN ========
Falls ihr nicht in Hamburg wohnt oder aus anderen Gründen lieber online teilnehmen wollt, könnt ihr euch auf unserem Discord-Server anmelden unter https://discord.gg/fDGYNmb (Um Mitzumachen, müsst ihr euch dort kostenlos registrieren). Dort sind wir auch immer am 1. und 3. Samstag im Monat von 10 - 14 Uhr online.
================================================
Was?
Ihr habt die Möglichkeit das Programmieren von
Games
Apps
3D-Animationen
Webseiten
Robotern
zu lernen.
Du hilfst uns bei der Vorbereitung, wenn du bei deiner Anmeldung angibst, für welches Themenfeld du dich besonders interessierst.
Wer?
Jugendliche von 12 bis 17 Jahre
Neulinge und Profis - alle sind Willkommen!
Wann?
Wir sind jeden ersten und dritten Samstag im Monat von 10:00 - 13:30 Uhr für euch da
Noch keine Erfahrung? Kein Problem, unsere Mentoren erklären Dir, wie alles funktioniert und erleichtern Dir mit Übungsmaterialien den Einstieg.
Du weißt schon, wie der Hase läuft? Komm vorbei und lerne andere zum Austausch kennen oder hole Dir Tipps von unseren Mentoren. Du kann an Deinem eigenen Projekt arbeiten oder gemeinsam in der Gruppe Neues entdecken.
Unsere Mentoren sind Software-Entwickler, die schon lange und mit großer Begeisterung programmieren.
Die Teilnahme am CoderDojo ist kostenlos. Meldet Euch hier über Eventbrite an. Bei Fragen könnt ihr euch an barmbek@coderdojo-hamburg.de wenden.
Wir freue uns auf Euch!
--
Der Digitale Samstag ist eine Kooperation zwischen CoderDojo Deutschland e.V. und den Hamburger Öffentlichen Bücherhallen (Standort Barmbek).</t>
        </is>
      </c>
      <c r="K1820" t="inlineStr">
        <is>
          <t>Unbekannt</t>
        </is>
      </c>
      <c r="L1820" t="inlineStr"/>
      <c r="M1820" t="inlineStr">
        <is>
          <t>Dauer nicht verfügbar</t>
        </is>
      </c>
      <c r="N1820" t="inlineStr">
        <is>
          <t>Events in Deutschland, Events in Hansestadt Hamburg, Events in Hamburg, Hamburg Kurse, Hamburg Wissenschaft und Technik Kurse</t>
        </is>
      </c>
      <c r="O1820" t="inlineStr">
        <is>
          <t xml:space="preserve">
    The event titled "Digitaler Samstag: CoderDojo" is scheduled to take place on Samstag, 1. März at Bücherhalle Barmbek, 
    specifically at Poppenhusenstraße 12 22305 Hamburg. This event falls under the "science-and-tech" category. 
    Description: Lernen von Experten und gemeinsam die digitale Welt gestalten
======== IHR KÖNNT AUCH ONLINE TEILNEHMEN ========
Falls ihr nicht in Hamburg wohnt oder aus anderen Gründen lieber online teilnehmen wollt, könnt ihr euch auf unserem Discord-Server anmelden unter https://discord.gg/fDGYNmb (Um Mitzumachen, müsst ihr euch dort kostenlos registrieren). Dort sind wir auch immer am 1. und 3. Samstag im Monat von 10 - 14 Uhr online.
================================================
Was?
Ihr habt die Möglichkeit das Programmieren von
Games
Apps
3D-Animationen
Webseiten
Robotern
zu lernen.
Du hilfst uns bei der Vorbereitung, wenn du bei deiner Anmeldung angibst, für welches Themenfeld du dich besonders interessierst.
Wer?
Jugendliche von 12 bis 17 Jahre
Neulinge und Profis - alle sind Willkommen!
Wann?
Wir sind jeden ersten und dritten Samstag im Monat von 10:00 - 13:30 Uhr für euch da
Noch keine Erfahrung? Kein Problem, unsere Mentoren erklären Dir, wie alles funktioniert und erleichtern Dir mit Übungsmaterialien den Einstieg.
Du weißt schon, wie der Hase läuft? Komm vorbei und lerne andere zum Austausch kennen oder hole Dir Tipps von unseren Mentoren. Du kann an Deinem eigenen Projekt arbeiten oder gemeinsam in der Gruppe Neues entdecken.
Unsere Mentoren sind Software-Entwickler, die schon lange und mit großer Begeisterung programmieren.
Die Teilnahme am CoderDojo ist kostenlos. Meldet Euch hier über Eventbrite an. Bei Fragen könnt ihr euch an barmbek@coderdojo-hamburg.de wenden.
Wir freue uns auf Euch!
--
Der Digitale Samstag ist eine Kooperation zwischen CoderDojo Deutschland e.V. und den Hamburger Öffentlichen Bücherhallen (Standort Barmbek).
    It is organized by Unbekannt and will last for Dauer nicht verfügbar. 
    Key topics and themes include: Events in Deutschland, Events in Hansestadt Hamburg, Events in Hamburg, Hamburg Kurse, Hamburg Wissenschaft und Technik Kurse.
    </t>
        </is>
      </c>
      <c r="P1820" t="inlineStr">
        <is>
          <t>[-1.04733191e-01 -1.79470424e-02 -2.51760688e-02 -3.91683467e-02
 -3.24761979e-02 -1.58870015e-02  1.36417570e-02  3.09461113e-02
  4.59815040e-02  2.49197241e-02  4.11349908e-02 -5.63306473e-02
 -4.07905690e-02  1.04115426e-03 -4.68565300e-02 -6.16588071e-02
 -3.65368165e-02 -4.77541648e-02 -2.87615675e-02 -5.00374548e-02
  3.34894448e-03 -1.18837655e-01 -3.13672684e-02  3.19993682e-02
  2.88978741e-02 -2.01828033e-02  6.75996169e-02 -4.00913469e-02
 -3.72942677e-03 -1.79145727e-02  4.96584829e-03 -2.76247109e-03
  7.79615575e-03  4.93065640e-02 -1.16931666e-02  2.03339178e-02
  1.02079436e-01 -3.73430215e-02 -5.52716404e-02  7.83132762e-02
 -2.41224729e-02 -7.88478255e-02  4.13546599e-02 -7.29127321e-04
  1.75492801e-02  2.90617310e-02 -8.44737922e-04 -8.99053738e-03
 -8.70137066e-02 -9.83474031e-03 -5.55936433e-02  1.66348591e-02
  8.74138996e-02  8.77617160e-04  1.19536258e-02 -8.52054730e-03
  2.61248113e-03 -1.93538629e-02  4.80001234e-02 -2.94085070e-02
  1.48112355e-02 -1.13710640e-02 -5.21846190e-02 -2.50129048e-02
  8.90820660e-03  5.66671006e-02 -3.93195190e-02  2.46520806e-02
  4.72661741e-02 -6.08516634e-02  2.85708848e-02 -6.15037605e-02
 -9.43727493e-02  4.75701354e-02  3.96248586e-02 -2.31928062e-02
  3.85558675e-03  3.60187851e-02  8.63430351e-02 -8.94166008e-02
  7.44956806e-02 -1.23952381e-01 -1.86813138e-02 -2.48679165e-02
  4.63931635e-03 -5.19762151e-02 -6.37563318e-02  7.61713013e-02
 -2.96614645e-03  4.59330855e-03 -1.07865641e-02  6.93633854e-02
 -7.07576573e-02  4.58055772e-02  8.77341628e-03 -3.85167822e-02
 -3.32739167e-02  4.96391952e-02  4.63614985e-02  6.19936250e-02
  1.59489289e-02  8.05478767e-02 -4.66759093e-02  2.58454471e-03
 -2.41667647e-02 -4.01139632e-02 -1.34440800e-02  3.96573506e-02
  4.96529937e-02 -1.66399460e-02 -3.86489891e-02 -2.02122722e-02
  3.24621750e-03 -3.22957486e-02 -1.41531751e-02  1.18596964e-01
 -2.42715608e-02  1.80803463e-02  7.80234253e-03 -9.42485407e-02
 -3.37888300e-02 -1.19332671e-02 -3.07253767e-02  3.25595476e-02
  6.18135417e-03 -2.99692806e-02  5.57262525e-02  1.66913703e-32
 -2.11853720e-02 -2.50549149e-02 -8.71503130e-02 -3.54475044e-02
  6.45619780e-02 -2.08685789e-02 -2.93846671e-02 -2.93056034e-02
 -2.30514854e-02 -3.39994952e-02 -4.31566201e-02  1.15130087e-02
 -7.51110911e-02 -7.44044557e-02  2.08780579e-02 -6.57438710e-02
  7.11967722e-02 -4.71225157e-02 -2.78148763e-02 -5.13836108e-02
 -6.95409030e-02 -1.68557186e-02 -4.63185161e-02  2.88720429e-02
  5.25520518e-02  1.24520659e-01 -5.10237040e-03 -2.33065952e-02
  8.73460025e-02  5.52840494e-02  2.67885579e-03  8.68353527e-03
 -5.39529510e-02 -5.08793909e-03  6.09994680e-02 -1.52769685e-02
 -2.96990480e-02 -6.48837239e-02 -2.45577302e-02 -2.09213421e-02
  5.88723570e-02 -5.88374585e-02 -7.10773245e-02  3.03212926e-03
 -6.37427485e-03 -7.43854209e-04 -4.00789035e-03  1.67176537e-02
  1.08102076e-01  7.00778663e-02 -4.78460751e-02  3.95758413e-02
 -4.68682265e-03  4.28747125e-02  3.74798253e-02  1.66567285e-02
 -4.25806977e-02  1.05268452e-02  1.63899548e-02  3.26449312e-02
 -1.14044296e-02  5.10911494e-02  1.35935610e-02 -2.45170784e-03
  3.95100098e-03 -6.23926632e-02 -6.68520248e-03 -3.19736153e-02
  2.37839576e-02  3.09807844e-02  3.69560122e-02  2.24085134e-02
  7.48830587e-02 -9.67040658e-03 -3.79326046e-02  4.48673181e-02
 -1.57262366e-02  1.08035833e-01 -9.25280154e-02  1.14796609e-01
 -4.05097455e-02  3.53497677e-02 -2.78406106e-02 -4.39827554e-02
 -1.38763217e-02  4.37590666e-03  8.95322114e-02 -2.64021661e-02
 -1.11661345e-01  7.04407617e-02 -6.24692142e-02 -6.57180604e-03
 -5.64458594e-03  9.67256501e-02 -3.70400734e-02 -1.75761958e-32
  4.43750061e-03 -1.84495710e-02 -4.63253148e-02  4.27425578e-02
 -4.01107036e-02 -3.08575351e-02  2.88773552e-02  4.17994335e-02
 -2.01116484e-02 -1.77761894e-02  2.83364784e-02 -4.38224263e-02
 -2.98900139e-02 -4.12499793e-02  4.33780588e-02 -1.56980921e-02
  7.88487028e-03 -9.70286597e-03 -2.22846195e-02  3.38164456e-02
  2.92802863e-02  3.57969329e-02 -9.17368010e-02  3.33554894e-02
  3.54085048e-03  4.00239676e-02  1.10472575e-01  7.98138380e-02
 -6.21674806e-02 -2.04285830e-02  1.06082438e-02  3.57554853e-02
 -9.48998258e-02  3.36282253e-02 -3.58835794e-02  1.20539039e-01
  1.68143377e-01  5.23324171e-03 -5.57740778e-02 -1.00580938e-02
  5.77092431e-02  5.77502958e-02 -1.36746317e-01  2.97650378e-02
  1.81304775e-02  1.01936370e-01 -6.85057640e-02  3.72220809e-03
 -6.00987412e-02 -6.41340837e-02  7.89269656e-02  9.98761412e-03
  2.41950378e-02  2.30590962e-02 -1.43543920e-02  9.33962911e-02
 -8.31229910e-02 -2.30530147e-02 -9.96421427e-02  3.04362178e-02
  3.50086614e-02 -7.96589553e-02 -5.90659380e-02 -2.60214973e-02
  3.28035280e-02 -9.19286311e-02  4.30036783e-02  4.46116738e-02
  1.49145187e-03  8.24977271e-03  5.31928949e-02  2.90167928e-02
 -3.21006700e-02 -2.59458572e-02 -1.58226062e-02 -4.60329726e-02
 -2.08447129e-02  9.26505551e-02 -3.21595185e-02 -8.10110010e-03
 -1.14990264e-01  5.52680157e-02 -2.92014331e-02  4.38174494e-02
  2.07868088e-02  4.29701433e-02  4.84597795e-02  4.25967909e-02
 -7.00601339e-02 -8.96172300e-02 -6.03112876e-02  5.10999672e-02
 -4.67949919e-02  8.27402398e-02 -5.77220730e-02 -7.66145192e-08
  8.40401351e-02 -2.93746591e-02 -6.54642284e-03 -6.45753592e-02
  5.28023988e-02 -4.34204228e-02 -3.95445637e-02 -2.67572864e-03
 -1.07843943e-01  4.06826064e-02 -4.36111055e-02 -5.17540202e-02
 -8.93427655e-02  8.38874001e-03  2.17059813e-02 -9.07254498e-03
 -8.35328847e-02 -1.00791445e-02 -2.50403266e-02 -3.39809917e-02
  1.37550086e-01 -4.25232947e-02  2.76636295e-02 -1.05519919e-02
 -5.17048538e-02  6.64892197e-02  2.84485091e-02  7.30488896e-02
 -6.48436397e-02 -4.91865240e-02  1.61094894e-03  2.23148311e-03
 -2.89340820e-02  4.66137007e-03 -8.40361975e-03 -3.43931727e-02
 -3.02224942e-02 -2.11784672e-02  3.91258337e-02  2.17014309e-02
  1.79224287e-03 -2.10487098e-02 -5.67514449e-02  7.10620582e-02
  4.09620963e-02 -2.69344766e-02 -1.32310009e-02 -3.65026593e-02
  4.72361259e-02  3.53468359e-02 -1.07718691e-01 -1.89234375e-03
 -7.12680118e-03  2.29858551e-02  4.50492017e-02 -1.57621596e-02
  7.26057217e-02 -5.15448414e-02  3.58470194e-02  1.41605705e-01
  2.49193199e-02  3.33768758e-03 -1.63381368e-01 -1.55340098e-02]</t>
        </is>
      </c>
    </row>
    <row r="1821">
      <c r="A1821" s="1" t="n">
        <v>1819</v>
      </c>
      <c r="B1821" t="n">
        <v>816</v>
      </c>
      <c r="C1821" t="inlineStr">
        <is>
          <t>Filmriss Studio Session | All You Can Flash</t>
        </is>
      </c>
      <c r="D1821" t="inlineStr">
        <is>
          <t>Sunday, February 23</t>
        </is>
      </c>
      <c r="E1821" t="inlineStr">
        <is>
          <t>fux eG</t>
        </is>
      </c>
      <c r="F1821" t="inlineStr">
        <is>
          <t>Zeiseweg 9 22765 Hamburg, Show map</t>
        </is>
      </c>
      <c r="G1821" t="inlineStr">
        <is>
          <t>hobbies</t>
        </is>
      </c>
      <c r="H1821" t="inlineStr">
        <is>
          <t>Kostenlos</t>
        </is>
      </c>
      <c r="I1821" t="inlineStr">
        <is>
          <t>https://www.eventbrite.de/e/filmriss-studio-session-all-you-can-flash-tickets-1249859406129?aff=ebdssbdestsearch</t>
        </is>
      </c>
      <c r="J1821" t="inlineStr">
        <is>
          <t>&gt;&gt;&gt;STUDIO FLASH PHOTOGRAPHY SESSION&lt;&lt;&lt;
@filmriss.photowalks
( English text below)
Du magst Bier? Du magst Fotos? Dann bist Du bei uns genau richtig! Filmriss ist ein Fotografie-Meetup in Berlin und Hamburg, das die Fotografie-Szene mit Fotowalks, Foto Challenges und Network-Bierchen näher zusammenbringen will. Egal ob Profi oder Hobby, analog oder digital. Alle sind willkommen!
Diesen Monat starten wir unser 4. Event in Hamburg zusammen mit Khrome Hamburg und einer Studio Session mit 2 Setups!
Wir treffen uns um 14:00 Uhr im fux eG. Dort bringen wir Euch die magische Welt der Blitzfotografie näher und Euch gegenseitig porträtieren. Come as you are, digital oder analog, hauptsache ihr könnt mit Sync (Hotshoe und bei älteren analogen Kameras X-Sync) mit 2 Licht Setups experimentieren. Wer es nur zum Networken schafft, kann natürlich gerne ab 16 Uhr dazu stoßen! Bring your own beers ;)
Treffpunkt 14:00 fux eG Zeiseweg 9, 22765 Hamburg
Instagram: @filmriss.photowalks
Kurz und Knapp
Ablauf:
14:00 Treffen bei fux eG Zeiseweg 9, 22765 Hamburg
Einführung in digitale und analoge Blitzfotografie mit 2 Setups
Bis 18 Uhr Networking &amp; Bier
Was bringe ich mit?:
Eine Kamera, egal ob analog, digital, hauptsache externe Blitze können angeschlossen werden
Oder auch keine und nur das Interesse an der Fotografie und Networking
Wir freuen uns auf Dich!!
ENGLISH
You like beer? You like photos? Then you've come to the right place! Filmriss is a photography meetup in Berlin and Hamburg that aims to bring the photography scene closer together with photo walks, photo challenges and networking beers. Whether professional or hobby, analogue or digital. All are welcome!
This month we are hosting our 4th event in Hamburg together with Khrome Hamburg and a studio session with 2 setups!
We meet at 14:00 in the fux eG. There we will introduce you to the magical world of flash photography and take portraits of each other. Come as you are, digital or analog, the main thing is that you can experiment with Sync (Hotshoe and X-Sync for older analog cameras) with 2 light setups. If you can only make it for networking, you are of course welcome to join us from 4pm! Bring your own beers ;)
Meeting point 14:00 fux eG Zeiseweg 9, 22765 Hamburg
Instagram: @filmriss.photowalks
Short and sweet
14:00 Meeting at fux eG Zeiseweg 9, 22765 Hamburg
Introduction to digital and analog flash photography with 2 setups
Until 6 p.m. Networking &amp; beer - bring your own beer ;)
What should I bring?
A camera, whether analogue, digital, enabled with a hotshoe or sync port
Or none and just an interest in photography and networking
We look forward to seeing you!</t>
        </is>
      </c>
      <c r="K1821" t="inlineStr">
        <is>
          <t>Filmriss Photowalk</t>
        </is>
      </c>
      <c r="L1821" t="inlineStr"/>
      <c r="M1821" t="inlineStr">
        <is>
          <t>Event lasts 4 hours</t>
        </is>
      </c>
      <c r="N1821" t="inlineStr">
        <is>
          <t>Germany Events, Hamburg Events, Things to do in Hamburg, Hamburg Networking, Hamburg Hobbies Networking, #workshop, #meetup, #event, #session, #flash, #neworking, #studiophotography, #filmriss_studio_session, #all_you_can_flash</t>
        </is>
      </c>
      <c r="O1821" t="inlineStr">
        <is>
          <t xml:space="preserve">
    The event titled "Filmriss Studio Session | All You Can Flash" is scheduled to take place on Sunday, February 23 at fux eG, 
    specifically at Zeiseweg 9 22765 Hamburg, Show map. This event falls under the "hobbies" category. 
    Description: &gt;&gt;&gt;STUDIO FLASH PHOTOGRAPHY SESSION&lt;&lt;&lt;
@filmriss.photowalks
( English text below)
Du magst Bier? Du magst Fotos? Dann bist Du bei uns genau richtig! Filmriss ist ein Fotografie-Meetup in Berlin und Hamburg, das die Fotografie-Szene mit Fotowalks, Foto Challenges und Network-Bierchen näher zusammenbringen will. Egal ob Profi oder Hobby, analog oder digital. Alle sind willkommen!
Diesen Monat starten wir unser 4. Event in Hamburg zusammen mit Khrome Hamburg und einer Studio Session mit 2 Setups!
Wir treffen uns um 14:00 Uhr im fux eG. Dort bringen wir Euch die magische Welt der Blitzfotografie näher und Euch gegenseitig porträtieren. Come as you are, digital oder analog, hauptsache ihr könnt mit Sync (Hotshoe und bei älteren analogen Kameras X-Sync) mit 2 Licht Setups experimentieren. Wer es nur zum Networken schafft, kann natürlich gerne ab 16 Uhr dazu stoßen! Bring your own beers ;)
Treffpunkt 14:00 fux eG Zeiseweg 9, 22765 Hamburg
Instagram: @filmriss.photowalks
Kurz und Knapp
Ablauf:
14:00 Treffen bei fux eG Zeiseweg 9, 22765 Hamburg
Einführung in digitale und analoge Blitzfotografie mit 2 Setups
Bis 18 Uhr Networking &amp; Bier
Was bringe ich mit?:
Eine Kamera, egal ob analog, digital, hauptsache externe Blitze können angeschlossen werden
Oder auch keine und nur das Interesse an der Fotografie und Networking
Wir freuen uns auf Dich!!
ENGLISH
You like beer? You like photos? Then you've come to the right place! Filmriss is a photography meetup in Berlin and Hamburg that aims to bring the photography scene closer together with photo walks, photo challenges and networking beers. Whether professional or hobby, analogue or digital. All are welcome!
This month we are hosting our 4th event in Hamburg together with Khrome Hamburg and a studio session with 2 setups!
We meet at 14:00 in the fux eG. There we will introduce you to the magical world of flash photography and take portraits of each other. Come as you are, digital or analog, the main thing is that you can experiment with Sync (Hotshoe and X-Sync for older analog cameras) with 2 light setups. If you can only make it for networking, you are of course welcome to join us from 4pm! Bring your own beers ;)
Meeting point 14:00 fux eG Zeiseweg 9, 22765 Hamburg
Instagram: @filmriss.photowalks
Short and sweet
14:00 Meeting at fux eG Zeiseweg 9, 22765 Hamburg
Introduction to digital and analog flash photography with 2 setups
Until 6 p.m. Networking &amp; beer - bring your own beer ;)
What should I bring?
A camera, whether analogue, digital, enabled with a hotshoe or sync port
Or none and just an interest in photography and networking
We look forward to seeing you!
    It is organized by Filmriss Photowalk and will last for Event lasts 4 hours. 
    Key topics and themes include: Germany Events, Hamburg Events, Things to do in Hamburg, Hamburg Networking, Hamburg Hobbies Networking, #workshop, #meetup, #event, #session, #flash, #neworking, #studiophotography, #filmriss_studio_session, #all_you_can_flash.
    </t>
        </is>
      </c>
      <c r="P1821" t="inlineStr">
        <is>
          <t>[-4.16795835e-02  3.70596349e-02  1.03988480e-02 -4.72348891e-02
  2.95841806e-02  1.35656390e-02  3.44642699e-02  7.42407003e-03
 -1.80158243e-02 -2.08115168e-02  1.92091372e-02 -3.92324887e-02
 -4.03360426e-02  6.97045028e-02  2.37591527e-02 -7.98605978e-02
  1.04402760e-02 -9.46655720e-02 -3.28972749e-03  6.06691167e-02
  3.15034539e-02 -1.93377122e-01  3.36906314e-02 -3.24671566e-02
 -5.64208142e-02 -3.02390358e-03 -2.43465323e-03 -3.21762897e-02
 -2.41228081e-02 -6.33192360e-02  3.61718610e-02  1.23778298e-01
 -4.46710624e-02  2.77438406e-02  1.34945214e-01  1.26035530e-02
  5.66896014e-02 -8.68574232e-02 -5.54695986e-02  4.76018153e-02
 -5.94872870e-02 -3.23359333e-02  3.04170027e-02 -1.34614576e-02
  3.62971760e-02 -9.80794057e-03  7.73661882e-02 -2.68932618e-02
 -3.55971083e-02  5.30687645e-02 -3.02329492e-02 -3.00104450e-02
  8.22786093e-02 -2.92966492e-03  5.12331277e-02  2.70703062e-02
 -1.54997604e-02 -5.82661964e-02  5.03396355e-02 -1.86771853e-03
 -5.96824735e-02 -1.86684877e-02 -8.20375904e-02  7.00767664e-03
 -2.84737442e-02  5.88288680e-02 -1.85559709e-02  4.46450450e-02
  3.16277891e-02 -6.06137365e-02 -7.20283575e-03 -4.50939871e-02
 -1.66957099e-02  2.33989991e-02  2.24692579e-02 -1.56153031e-02
 -2.95461453e-02 -3.42151709e-02 -3.34810019e-02 -9.83052477e-02
  8.26105922e-02 -1.12914324e-01  1.63856260e-02 -5.75907603e-02
  6.45188838e-02 -4.12904695e-02 -2.68505979e-02  2.34443843e-02
  5.67916371e-02  9.60646644e-02 -1.29875347e-01  5.06902970e-02
 -1.17956385e-01  2.66853869e-02 -1.62152760e-02 -2.78376006e-02
  9.08668898e-03  4.30160873e-02  5.50701991e-02  6.16433583e-02
  3.02813072e-02 -3.79184866e-03  6.64437190e-02  3.57822664e-02
 -5.26450314e-02 -7.88861439e-02  2.30631530e-02  2.80198473e-02
 -2.27106530e-02 -1.99679416e-02 -5.62429540e-02  3.78919058e-02
  3.80075015e-02 -1.62045211e-01 -2.68772878e-02  4.33619171e-02
 -2.46076118e-02 -8.40455666e-03  7.76177738e-03 -1.41345346e-02
  4.68026437e-02  7.43944794e-02  4.95367348e-02  6.16993122e-02
 -1.34586915e-02  1.07045099e-02  1.31849339e-03  1.34636098e-32
  6.08521188e-03 -3.88921984e-02 -9.54283103e-02  2.24755257e-02
  7.01502115e-02  1.33062080e-02  2.15429217e-02  5.16274683e-02
 -6.19075559e-02 -6.74426556e-02 -7.37165799e-03 -4.40302268e-02
 -3.89221348e-02  1.67550053e-02  6.66233450e-02 -7.73843238e-03
  1.12724267e-01 -4.68407013e-02 -4.02317084e-02 -8.77256319e-02
 -1.71415042e-02 -4.04364690e-02 -1.57116111e-02  2.10493077e-02
  3.40236835e-02  1.13002412e-01  4.59430106e-02  1.98966973e-02
  1.01204336e-01  5.78943044e-02 -2.60569304e-02  1.07033728e-02
  2.56823357e-02 -1.99275371e-02  1.11704692e-01  3.28604840e-02
 -6.27248660e-02 -7.98699036e-02 -2.14283336e-02 -2.91233398e-02
 -2.97348574e-02 -6.04461459e-03 -1.24848492e-01 -8.69287252e-02
  1.30355963e-02  5.86064123e-02 -5.31396922e-03  7.06588244e-03
  8.80670846e-02  5.71630225e-02  2.79862173e-02  1.41311437e-02
 -5.92189319e-02  2.18793284e-02  7.05717877e-03  1.11726299e-01
 -2.45260261e-02 -9.97599363e-02  1.90197621e-04 -2.42698509e-02
  1.54208262e-02  9.97467935e-02 -6.24149814e-02  2.70030648e-02
 -4.02281173e-02  2.58580893e-02  5.54546528e-02  1.32865394e-02
  2.24457849e-02  3.67749892e-02 -6.55611530e-02 -1.48069505e-02
  8.62566754e-02 -4.77893911e-02  7.20689595e-02  1.08979411e-01
 -3.63424867e-02  1.06312102e-02 -2.82538086e-02  1.12947546e-01
 -8.77339095e-02 -2.18708739e-02  3.34359705e-02 -4.70442837e-03
 -1.25443097e-02 -6.02983171e-03  2.90952623e-02  6.45753555e-03
 -5.43623678e-02  2.45825518e-02 -1.33793168e-02 -4.26970720e-02
 -2.86789518e-02  6.20634444e-02 -5.15725836e-03 -1.45890663e-32
  9.65778604e-02  4.92955139e-03 -5.92182688e-02 -4.43166643e-02
  5.97484689e-03  2.49592587e-02 -1.94589011e-02 -1.24593563e-02
  5.03809601e-02 -1.42278643e-02  1.24871582e-02 -1.79300625e-02
 -8.30890387e-02 -7.04971924e-02 -3.89145464e-02 -3.38330381e-02
  6.27978938e-03  9.99619719e-03 -8.64772033e-03  7.43599907e-02
  2.88276710e-02  2.67049670e-03  7.56787322e-03  1.92203317e-02
 -6.05054423e-02  2.14370061e-02  1.00877427e-01  6.83793053e-02
  7.82615319e-03 -2.29927525e-02 -1.03988620e-02 -1.15977600e-02
 -4.21744995e-02  2.96726860e-02  2.85956841e-02  8.19948986e-02
  4.58864793e-02 -6.18319167e-03 -3.78304012e-02 -1.23081459e-02
  8.67731869e-03  2.57446375e-02 -8.26108977e-02  8.21583671e-04
 -8.25455319e-03  1.52150458e-02 -1.12128317e-01 -7.10056350e-02
  2.81602014e-02 -2.49596778e-02  2.30008620e-03 -2.03377977e-02
 -1.00129917e-02 -1.04936570e-01  1.53675731e-02 -6.38765693e-02
 -7.93511327e-03 -8.09292793e-02 -4.65731770e-02 -1.00287218e-02
  6.97550401e-02  8.27101432e-03 -3.93604599e-02 -2.24578679e-02
 -1.69634577e-02 -3.90296392e-02 -8.91307369e-02  7.83175826e-02
 -3.68375592e-02  5.14187478e-02  8.20899084e-02  3.78833115e-02
 -5.16266935e-02 -2.06778850e-02 -7.48073012e-02  9.68903676e-03
  2.15695482e-02  7.06931874e-02  6.63116500e-02 -1.69024281e-02
 -2.89538223e-02  3.77655104e-02 -3.69576290e-02  1.85763575e-02
 -1.37342541e-02  6.15369566e-02  5.63384453e-03 -8.15342087e-03
  1.28565961e-02 -5.72739355e-02 -8.66682641e-03  6.49915859e-02
  5.57467788e-02  5.34339063e-02 -1.10170161e-02 -6.29170387e-08
 -6.17887489e-02  5.16693033e-02 -7.18713254e-02 -3.83495130e-02
  3.82632716e-03 -1.39483258e-01 -3.67428660e-02  1.03577124e-02
  3.75436246e-02 -1.43500278e-02  3.80863287e-02  2.92828046e-02
 -9.13209561e-03  1.65168848e-02 -3.15547995e-02 -2.48347949e-02
 -3.09017040e-02 -6.01764694e-02 -4.52725440e-02 -1.59266405e-02
  1.20008579e-02 -1.96660571e-02  2.23022923e-02 -2.64288690e-02
 -5.50440960e-02  2.19277833e-02  1.49869372e-03  1.02717075e-02
  4.57125828e-02 -2.82196384e-02 -4.17593643e-02  1.10525088e-02
 -2.01406293e-02  2.58995295e-02 -7.16085508e-02 -7.85396025e-02
 -7.09477589e-02 -5.34329191e-02 -2.22883467e-02  6.57986253e-02
  2.45875083e-02 -9.43823382e-02  5.33606745e-02  1.34969596e-02
 -4.91241226e-03  2.72881426e-02  3.72559279e-02 -4.00231518e-02
 -9.97813698e-03  4.51957397e-02 -1.15414351e-01 -9.45937354e-04
 -4.25754115e-02  6.88908324e-02  1.76952258e-02  4.51791584e-02
  5.88918440e-02 -4.80468552e-05  2.46495544e-03  2.59408299e-02
  2.40613073e-02 -8.30539986e-02 -1.10391662e-01  7.76988938e-02]</t>
        </is>
      </c>
    </row>
    <row r="1822">
      <c r="A1822" s="1" t="n">
        <v>1820</v>
      </c>
      <c r="B1822" t="n">
        <v>817</v>
      </c>
      <c r="C1822" t="inlineStr">
        <is>
          <t>The Female Run Club - Hamburg (Altona)</t>
        </is>
      </c>
      <c r="D1822" t="inlineStr">
        <is>
          <t>Sonntag, 23. Februar</t>
        </is>
      </c>
      <c r="E1822" t="inlineStr">
        <is>
          <t>Altonaer Balkon</t>
        </is>
      </c>
      <c r="F1822" t="inlineStr">
        <is>
          <t>Palmaille 22767 Hamburg</t>
        </is>
      </c>
      <c r="G1822" t="inlineStr">
        <is>
          <t>sports-and-fitness</t>
        </is>
      </c>
      <c r="H1822" t="inlineStr">
        <is>
          <t>Kostenlos</t>
        </is>
      </c>
      <c r="I1822" t="inlineStr">
        <is>
          <t>https://www.eventbrite.de/e/the-female-run-club-hamburg-altona-tickets-1250423984799?aff=ebdssbdestsearch</t>
        </is>
      </c>
      <c r="J1822" t="inlineStr">
        <is>
          <t>Female Run Club - Hamburg (Altona)
Laufen. Empowern. Gemeinsam wachsen.
Unser neuer Laufclub ist da – und er ist female only! 🌸 Hier geht es nicht nur darum, Kilometer zu machen, sondern auch darum, sich gegenseitig zu inspirieren, Spaß zu haben und gemeinsam über sich hinauszuwachsen.
🏁 Unsere Strecke: Wir starten mit 5 bis 10 Kilometer – mit dem Fokus darauf, unsere individuellen Ziele zu erreichen und uns weiterzuentwickeln. Unsere Treffen sind locker, motivierend und eine tolle Gelegenheit, neue gleichgesinnte Frauen kennenzulernen.
📅 Wann? Jeden Sonntag, 10:00 Uhr
📍 Wo? Treffpunkt am Altonaer Balkon (mit Blick auf die Elbe – perfekt für den Motivationskick!)
💸 Kosten: Kostenlos – komm einfach vorbei und mach mit!
Pack deine Laufschuhe, deine gute Laune und vielleicht eine Freundin ein. Gemeinsam erreichen wir unsere individuellen Ziele – Schritt für Schritt. 💪🌟
Bist du dabei? Dann melde dich einfach über den Link an. Wir freuen uns, dich am Start zu sehen! 🏃‍♀️🔥</t>
        </is>
      </c>
      <c r="K1822" t="inlineStr">
        <is>
          <t>The Female Run Club</t>
        </is>
      </c>
      <c r="L1822" t="inlineStr"/>
      <c r="M1822" t="inlineStr">
        <is>
          <t>Eventdauer: 1 Stunde</t>
        </is>
      </c>
      <c r="N1822" t="inlineStr">
        <is>
          <t>Events in Deutschland, Events in Hansestadt Hamburg, Events in Hamburg, Hamburg Races, Hamburg Sport und Fitness Races, #run, #club, #hamburg, #female, #altona</t>
        </is>
      </c>
      <c r="O1822" t="inlineStr">
        <is>
          <t xml:space="preserve">
    The event titled "The Female Run Club - Hamburg (Altona)" is scheduled to take place on Sonntag, 23. Februar at Altonaer Balkon, 
    specifically at Palmaille 22767 Hamburg. This event falls under the "sports-and-fitness" category. 
    Description: Female Run Club - Hamburg (Altona)
Laufen. Empowern. Gemeinsam wachsen.
Unser neuer Laufclub ist da – und er ist female only! 🌸 Hier geht es nicht nur darum, Kilometer zu machen, sondern auch darum, sich gegenseitig zu inspirieren, Spaß zu haben und gemeinsam über sich hinauszuwachsen.
🏁 Unsere Strecke: Wir starten mit 5 bis 10 Kilometer – mit dem Fokus darauf, unsere individuellen Ziele zu erreichen und uns weiterzuentwickeln. Unsere Treffen sind locker, motivierend und eine tolle Gelegenheit, neue gleichgesinnte Frauen kennenzulernen.
📅 Wann? Jeden Sonntag, 10:00 Uhr
📍 Wo? Treffpunkt am Altonaer Balkon (mit Blick auf die Elbe – perfekt für den Motivationskick!)
💸 Kosten: Kostenlos – komm einfach vorbei und mach mit!
Pack deine Laufschuhe, deine gute Laune und vielleicht eine Freundin ein. Gemeinsam erreichen wir unsere individuellen Ziele – Schritt für Schritt. 💪🌟
Bist du dabei? Dann melde dich einfach über den Link an. Wir freuen uns, dich am Start zu sehen! 🏃‍♀️🔥
    It is organized by The Female Run Club and will last for Eventdauer: 1 Stunde. 
    Key topics and themes include: Events in Deutschland, Events in Hansestadt Hamburg, Events in Hamburg, Hamburg Races, Hamburg Sport und Fitness Races, #run, #club, #hamburg, #female, #altona.
    </t>
        </is>
      </c>
      <c r="P1822" t="inlineStr">
        <is>
          <t>[ 2.42516937e-04  5.62389120e-02 -2.95113251e-02  4.44644014e-04
 -3.17828853e-05  6.46945909e-02 -7.87813514e-02 -2.77163461e-02
 -1.77590512e-02  4.70550545e-02  3.01753897e-02 -5.37600443e-02
 -1.66142099e-02 -4.66177613e-02  3.68508622e-02 -4.33614105e-02
  5.28673232e-02 -2.99343057e-02 -5.43813631e-02  7.61066824e-02
  6.01652786e-02 -1.42184511e-01  1.98858436e-02  1.45929130e-02
 -1.50054514e-01  4.63840738e-02  5.85122360e-03  1.43492687e-02
 -5.12743257e-02  1.46209579e-02 -4.50411215e-02 -3.41605544e-02
  2.30526123e-02  8.39111023e-03  4.38321158e-02  5.51105775e-02
  5.50993606e-02 -4.22798023e-02 -5.54998443e-02  1.37014851e-01
 -3.57310660e-02 -9.76547748e-02 -4.77260612e-02  2.72333715e-02
  5.40552614e-03 -5.92706492e-03  4.29925025e-02  5.16720824e-02
 -9.00164098e-02  2.45953090e-02  8.03793073e-02 -4.80543189e-02
  4.69318926e-02 -3.53920907e-02  4.51341383e-02  1.52879376e-02
 -1.01791188e-01 -6.53369278e-02  6.33623451e-02  3.13221887e-02
 -1.26421424e-02  1.32867750e-02 -6.28744662e-02 -1.09740917e-03
 -7.08089396e-02 -8.00061226e-02 -3.42544280e-02  9.55495890e-03
 -9.30364057e-03 -1.16371093e-02  1.30362287e-01 -7.27781206e-02
 -4.46560830e-02  2.26584431e-02  4.02977318e-02  1.16103895e-01
  1.95742287e-02  3.17975171e-02  4.66815084e-02 -1.03278242e-01
 -2.87422491e-03 -9.76563767e-02  5.03287092e-02  6.67561516e-02
  2.34056450e-02  2.91492511e-03  2.22036373e-02 -1.84061322e-02
  9.14747939e-02  7.19577223e-02 -1.00186355e-01  7.82932714e-02
 -5.51444814e-02  1.30345207e-02  1.11253038e-02 -2.89819092e-02
 -1.34331612e-02  6.94480613e-02  7.00403983e-03  3.58822867e-02
  4.77292389e-02  8.14049914e-02  4.69875522e-02  3.21420357e-02
 -3.27013731e-02 -7.24037513e-02  2.35900860e-02  8.36043432e-02
  1.50665054e-02  3.86331417e-02  2.16232538e-02 -3.67980525e-02
 -8.76798481e-03 -6.07646145e-02 -1.87618285e-02 -8.59163888e-03
  4.41645347e-02 -3.39476913e-02 -3.32828937e-03  2.87511703e-02
  1.09340195e-02 -4.57664877e-02  3.42854224e-02  4.84199934e-02
  1.17167663e-02  4.47666980e-02  1.86584294e-02  1.17301141e-32
 -1.26001239e-01 -1.11491755e-01 -6.11231988e-03  3.42138740e-03
  3.41751650e-02  3.75137329e-02  1.44785456e-02 -3.26831229e-02
  3.59865371e-03 -1.89967118e-02 -8.40583891e-02  3.93709801e-02
 -1.42305577e-02 -1.50821298e-01  1.19130440e-01  1.36923592e-03
  4.80036400e-02 -6.94445372e-02  1.45311432e-03  1.05057070e-02
  1.12304732e-01  2.80220788e-02  1.95645802e-02 -2.79900543e-02
  1.97222028e-02  1.91458929e-02  1.29055399e-02 -3.89923155e-02
  2.81161200e-02  4.14551087e-02 -1.76482890e-02 -8.66829902e-02
 -1.92275140e-02 -7.37022012e-02 -1.36891203e-02  1.10883322e-02
  9.85772256e-03  8.40993691e-03 -2.61185523e-02 -4.27039824e-02
 -8.39734375e-02 -1.54237121e-01 -1.38581672e-03 -6.66001141e-02
  1.72138307e-02  3.59633788e-02  1.90181714e-02  1.56489015e-02
  1.12634748e-01 -1.72787625e-02 -4.15553525e-02  6.92076012e-02
 -3.89909628e-03 -3.31378058e-02  3.23964260e-03  5.52477986e-02
 -2.23332588e-02  1.87676772e-02 -4.23319601e-02 -3.51209417e-02
  2.52957921e-02  3.52720544e-02 -6.54906733e-03  1.85104776e-02
 -1.16926301e-02 -3.47757973e-02  3.60703096e-02 -4.26234603e-02
  3.46949808e-02  1.22074056e-02  7.55040487e-03 -4.14626971e-02
  7.47582763e-02  5.89361489e-02  4.74727489e-02  7.20785111e-02
  1.27120437e-02  1.05603278e-01 -4.19957303e-02  1.40045267e-02
 -1.97727066e-02  5.34729660e-03  5.10972459e-03  4.32110578e-03
 -2.00062827e-03 -6.24620281e-02  4.13085632e-02 -1.58829596e-02
 -5.81071228e-02  1.34403829e-03  4.58578095e-02  1.82118022e-03
 -4.31219339e-02  5.09988107e-02 -1.32283047e-02 -1.27407572e-32
  5.80681264e-02  5.92968427e-03  9.94882639e-03 -3.13436612e-02
  8.02270621e-02  4.95224781e-02  2.37463647e-03  5.62753864e-02
 -9.67612863e-02 -1.57308467e-02  3.92623851e-03 -8.14686418e-02
 -5.82485050e-02 -1.27673931e-02 -4.66289446e-02  2.76733246e-02
  1.38550764e-02  1.88229755e-02 -4.97641191e-02 -3.33987437e-02
  5.24221063e-02  1.46417990e-02 -9.71034169e-03 -2.11786502e-03
  4.94737625e-02 -2.00377163e-02  1.35158792e-01  3.42151336e-02
 -6.91891089e-02  1.24621997e-03 -8.12393352e-02  3.76818478e-02
  1.20037571e-02  6.61135316e-02 -2.80893948e-02  3.11957188e-02
 -2.45992858e-02  5.58090992e-02  1.56984273e-02  1.11633567e-02
  6.12087175e-02 -4.30267528e-02 -5.07455617e-02  6.08790964e-02
  3.80301327e-02  3.08916252e-02 -1.84243917e-02 -4.90024127e-02
 -5.36637232e-02 -6.77644610e-02  3.47563103e-02 -5.65728582e-02
 -4.40869853e-02 -1.00433677e-02  7.88887441e-02  1.81947406e-02
  3.54920961e-02 -1.13986149e-01 -1.12105608e-02  6.91458862e-03
  1.07824514e-02  5.87133057e-02 -9.47508588e-02  6.17474951e-02
  8.46608356e-03 -7.52815753e-02 -8.02061558e-02 -4.23838831e-02
 -8.38713571e-02  4.13349569e-02 -6.39545396e-02  1.27066076e-02
  5.62745472e-03  1.31982192e-02 -1.24424919e-01 -2.67773550e-02
  4.25248742e-02  7.10659325e-02 -1.81780998e-02 -3.05976532e-02
 -4.81308699e-02  9.59265337e-04  1.44265583e-02 -4.25229780e-04
 -1.69280916e-02  4.88724969e-02  7.83779919e-02  5.09843752e-02
 -2.93841492e-02  6.91717416e-02  7.47289881e-02  5.74060008e-02
 -3.98043776e-03  2.01342404e-02 -3.29839364e-02 -6.61379289e-08
  3.63717997e-03  7.86893219e-02 -4.38406579e-02 -2.76847202e-02
  3.80516462e-02 -2.98747234e-02 -3.36908586e-02 -3.64641286e-02
 -3.26486416e-02  5.80742396e-02  2.53134035e-02  4.14904654e-02
 -2.69126110e-02  7.76686743e-02 -7.01259747e-02 -7.85664190e-03
 -4.61240113e-02  1.08401999e-02 -2.33082436e-02 -2.69490499e-02
 -4.40166565e-03 -9.55418032e-03 -3.72230932e-02  3.36867459e-02
  3.60648483e-02 -7.89174959e-02 -1.18097827e-01  2.56078243e-02
 -8.73930100e-03 -9.91773829e-02 -6.01485223e-02  5.69182448e-02
  4.56888601e-03 -4.53360938e-02 -7.66147524e-02  3.17220874e-02
 -4.09098305e-02  1.02908826e-02 -6.73542917e-02 -1.44803151e-02
 -1.76634435e-02 -3.50621007e-02  5.09127229e-03 -4.04849015e-02
  8.22574571e-02 -1.71081554e-02 -3.55778560e-02  4.80589680e-02
  2.00254153e-02  7.27936104e-02 -9.56908315e-02  1.68268848e-02
  2.23036297e-02 -6.78353310e-02  1.25324978e-02  3.90507728e-02
 -9.05306712e-02 -1.92473624e-02 -6.01073503e-02  5.44550829e-02
  1.32804085e-02 -6.84428662e-02 -5.47477417e-02 -1.62530167e-03]</t>
        </is>
      </c>
    </row>
    <row r="1823">
      <c r="A1823" s="1" t="n">
        <v>1821</v>
      </c>
      <c r="B1823" t="n">
        <v>818</v>
      </c>
      <c r="C1823" t="inlineStr">
        <is>
          <t>HAUSMESSEN VON EURO-IPL</t>
        </is>
      </c>
      <c r="D1823" t="inlineStr">
        <is>
          <t>Samstag, 22. Februar</t>
        </is>
      </c>
      <c r="E1823" t="inlineStr">
        <is>
          <t>EURO-IPL</t>
        </is>
      </c>
      <c r="F1823" t="inlineStr">
        <is>
          <t>Gotenstraße 21 20097 Hamburg</t>
        </is>
      </c>
      <c r="G1823" t="inlineStr">
        <is>
          <t>other</t>
        </is>
      </c>
      <c r="H1823" t="inlineStr">
        <is>
          <t>Kostenlos</t>
        </is>
      </c>
      <c r="I1823" t="inlineStr">
        <is>
          <t>https://www.eventbrite.de/e/hausmessen-von-euro-ipl-tickets-715891600047?aff=ebdssbdestsearch</t>
        </is>
      </c>
      <c r="J1823" t="inlineStr">
        <is>
          <t>Thema der Veranstaltung: Apparative Kosmetik in der Beauty-Branche und wie man ein Gerät mit maximalen Vorteilen erhält!
Wenn Sie:
Besitzer eines Schönheitssalons/Kosmetikstudios sind;
Kürzlich die Ausbildung an einer Kosmetikschule abgeschlossen haben und nun bereit sind, Ihr eigenes Geschäft zu gründen;
Ein Arzt sind und Dienstleistungen im Bereich der apparativen Kosmetik/ästhetsichen Medizin anbieten (möchten);
Besitzer eines Friseursalons sind und Ihr Geschäft stärken möchten, indem Sie apparative Kosmetikbehandlungen zu Ihrem Angebot hinzufügen (z. B. dauerhafte Haarentfernung)
Besitzer eines Nagelstudios sind, freie Räume haben und darüber nachdenken, apparative Kosmetikbehandlungen anzubieten
Dann sind die Hausmessen von EURO-IPL genau das Richtige für Sie!
Bei uns erhalten Sie einen Überblick darüber, wie Sie ein Gerät von Null auf bis zum ersten Verdienst monetarisieren können. Wir geben Ihnen unter anderem Antworten auf folgende Fragen:
Welche Geräte bringen den maximalen Gewinn bei nur minimalen Investitionen?
Was ist notwendig, um ein Gerät mit maximalem Vorteil für sich selbst zu erhalten?
Welches Gerät passt genau zu Ihrem Geschäft?
Wie schnell kann man lernen mit seinem neuen Gerät zu arbeiten?
Was ist die NISV-Fachkunde? Wie erhält man diese und welche Geräte benötigen diese nicht?
Wie findet man Kunden für Behandlungen?
Wie verkauft man apparative Kosmetikdienstleistungen?
Ihr persönlicher Bonus: Nach der Veranstaltung erhalten Sie ein Sonderangebot für Geräte von EURO-IPL und Geschenkgutscheine für eine Reihe von Geräten im Wert von 500 Euro!
Wann: Jeden Samstag um 15:00 Uhr
Wo: Gotenstraße 21, 20097 Hamburg
Dauer: ca. 3 Stunden</t>
        </is>
      </c>
      <c r="K1823" t="inlineStr">
        <is>
          <t>EURO-IPL</t>
        </is>
      </c>
      <c r="L1823" t="inlineStr"/>
      <c r="M1823" t="inlineStr">
        <is>
          <t>Dauer nicht verfügbar</t>
        </is>
      </c>
      <c r="N1823" t="inlineStr">
        <is>
          <t>Events in Deutschland, Events in Hansestadt Hamburg, Events in Hamburg, Hamburg Kurse, Hamburg Sonstige Kurse, #cosmetic, #cosmetics, #cosmetology, #cosmetologist, #cosmeticsurgery, #cosmetologyeducation, #cosmetologyschool, #cosmetology_training, #cosmetologyceu, #cosmetic_laser</t>
        </is>
      </c>
      <c r="O1823" t="inlineStr">
        <is>
          <t xml:space="preserve">
    The event titled "HAUSMESSEN VON EURO-IPL" is scheduled to take place on Samstag, 22. Februar at EURO-IPL, 
    specifically at Gotenstraße 21 20097 Hamburg. This event falls under the "other" category. 
    Description: Thema der Veranstaltung: Apparative Kosmetik in der Beauty-Branche und wie man ein Gerät mit maximalen Vorteilen erhält!
Wenn Sie:
Besitzer eines Schönheitssalons/Kosmetikstudios sind;
Kürzlich die Ausbildung an einer Kosmetikschule abgeschlossen haben und nun bereit sind, Ihr eigenes Geschäft zu gründen;
Ein Arzt sind und Dienstleistungen im Bereich der apparativen Kosmetik/ästhetsichen Medizin anbieten (möchten);
Besitzer eines Friseursalons sind und Ihr Geschäft stärken möchten, indem Sie apparative Kosmetikbehandlungen zu Ihrem Angebot hinzufügen (z. B. dauerhafte Haarentfernung)
Besitzer eines Nagelstudios sind, freie Räume haben und darüber nachdenken, apparative Kosmetikbehandlungen anzubieten
Dann sind die Hausmessen von EURO-IPL genau das Richtige für Sie!
Bei uns erhalten Sie einen Überblick darüber, wie Sie ein Gerät von Null auf bis zum ersten Verdienst monetarisieren können. Wir geben Ihnen unter anderem Antworten auf folgende Fragen:
Welche Geräte bringen den maximalen Gewinn bei nur minimalen Investitionen?
Was ist notwendig, um ein Gerät mit maximalem Vorteil für sich selbst zu erhalten?
Welches Gerät passt genau zu Ihrem Geschäft?
Wie schnell kann man lernen mit seinem neuen Gerät zu arbeiten?
Was ist die NISV-Fachkunde? Wie erhält man diese und welche Geräte benötigen diese nicht?
Wie findet man Kunden für Behandlungen?
Wie verkauft man apparative Kosmetikdienstleistungen?
Ihr persönlicher Bonus: Nach der Veranstaltung erhalten Sie ein Sonderangebot für Geräte von EURO-IPL und Geschenkgutscheine für eine Reihe von Geräten im Wert von 500 Euro!
Wann: Jeden Samstag um 15:00 Uhr
Wo: Gotenstraße 21, 20097 Hamburg
Dauer: ca. 3 Stunden
    It is organized by EURO-IPL and will last for Dauer nicht verfügbar. 
    Key topics and themes include: Events in Deutschland, Events in Hansestadt Hamburg, Events in Hamburg, Hamburg Kurse, Hamburg Sonstige Kurse, #cosmetic, #cosmetics, #cosmetology, #cosmetologist, #cosmeticsurgery, #cosmetologyeducation, #cosmetologyschool, #cosmetology_training, #cosmetologyceu, #cosmetic_laser.
    </t>
        </is>
      </c>
      <c r="P1823" t="inlineStr">
        <is>
          <t>[-1.05101299e-02  6.56497329e-02 -4.62717079e-02 -1.10506741e-02
  5.62100112e-02  2.96136998e-02  8.49991292e-03  2.33102851e-02
  4.40204293e-02  1.58857368e-02  1.89830288e-02 -5.00922501e-02
 -2.86752395e-02 -2.41677836e-02 -2.59241890e-02 -7.76571184e-02
 -7.57470587e-03 -3.50624733e-02  4.28526709e-03  4.98406477e-02
  3.69268358e-02 -1.14198536e-01 -2.03956291e-02  3.88247930e-02
 -4.32367325e-02 -2.67845318e-02  3.84510048e-02 -5.81440851e-02
 -4.73397411e-02 -1.04837678e-02  1.27147259e-02 -3.61698382e-02
 -2.24871002e-02 -1.76818967e-02  7.88588598e-02  4.87883335e-05
  8.40509385e-02 -7.01706111e-02 -2.50615608e-02  5.93171753e-02
  9.46772099e-03 -4.15368527e-02 -7.54139200e-02  1.07920598e-02
 -6.16558194e-02 -6.17920421e-02  4.50382344e-02  3.40050422e-02
 -1.04734860e-01  7.64355585e-02  5.06144352e-02 -4.33039144e-02
  1.54768191e-02 -6.34022430e-02 -3.08403838e-02  6.36541024e-02
 -1.00400731e-01 -1.74466055e-02 -6.79329270e-03  9.15225130e-03
  4.07280214e-03  4.35570441e-02 -5.94111495e-02  1.25864120e-02
 -4.79964651e-02 -4.85069565e-02 -5.41528761e-02  2.40832642e-02
  1.16354879e-02 -2.26371568e-02  8.85994658e-02 -1.36255205e-01
 -3.85041721e-02  8.41345564e-02  6.45071194e-02 -9.38144233e-03
 -1.27221714e-03  7.88559616e-02 -3.82035375e-02 -1.78899705e-01
 -6.68586791e-03 -8.77048224e-02 -3.69553658e-04  1.32111888e-02
  4.07902151e-02 -7.26758391e-02 -8.95878673e-02  3.00182533e-02
  5.87241836e-02  4.63388488e-02  3.22317556e-02 -2.30290275e-02
  2.29709353e-02 -5.18793017e-02  5.62642068e-02 -2.44751815e-02
 -3.41201685e-02  9.31760073e-02  8.90523791e-02  3.37451622e-02
  3.65144163e-02 -1.34794284e-02  6.71238499e-03  1.04922857e-02
 -6.42862218e-03 -3.78622580e-03 -1.46869607e-02 -8.62326249e-02
  3.28792743e-02 -3.51564698e-02 -9.31913331e-02 -2.79353652e-02
  5.68093210e-02 -1.05218463e-01  3.42583396e-02  8.47904012e-02
  6.98406473e-02 -8.96175131e-02  9.84358564e-02 -3.54956947e-02
  3.01417708e-02  4.16596606e-03  5.42205945e-02  5.93752600e-04
  1.07057411e-02  7.52132684e-02 -4.93041985e-02  1.53033863e-32
 -2.61808354e-02 -6.14444204e-02  1.06704757e-02 -2.05170978e-02
 -7.20677525e-02  4.75937910e-02  2.15117186e-02  1.44867394e-02
 -6.04516314e-03 -4.27255370e-02 -1.16415255e-01 -2.32565515e-02
  2.35634558e-02 -6.01111241e-02  1.49433790e-02  7.40205962e-03
 -1.79430265e-02 -1.14308475e-02  2.46090605e-03  5.86527288e-02
  4.83450200e-03  4.84442152e-02  1.97553840e-02  5.55964857e-02
 -8.34161532e-04  8.85072723e-02 -2.47930568e-02 -2.80749202e-02
  2.47537103e-02  5.89746721e-02  1.01418115e-01  3.22416276e-02
 -1.98700856e-02  3.07223406e-02 -4.48511168e-02  1.19380794e-01
  6.04800992e-02 -3.22634503e-02  2.00891141e-02 -5.82904890e-02
 -3.45990271e-03 -4.99930382e-02 -5.35948463e-02  7.71660432e-02
  1.95113418e-03  6.55794516e-02 -4.37753275e-02 -3.60633060e-02
  7.21116364e-02 -3.89832333e-02 -4.49818261e-02 -8.55593383e-03
  6.04913719e-02  1.26513308e-02 -1.61116552e-02  8.11840072e-02
 -6.78562820e-02 -1.15470067e-02  3.89276743e-02 -8.72228816e-02
  3.60113103e-03  6.80023804e-02 -2.07564384e-02  5.27634136e-02
  2.77684834e-02  8.30572620e-02  3.78369652e-02 -6.25603423e-02
 -2.64989585e-02 -1.19118607e-02 -7.83077404e-02  6.04799949e-02
  8.32940415e-02  1.04943458e-02 -2.17762180e-02  3.34653072e-02
 -5.23831416e-03  2.53264140e-02 -1.70469377e-02  6.65710196e-02
 -4.37464043e-02  1.26154181e-02  2.78517213e-02 -4.63810712e-02
  5.65721355e-02 -3.07515934e-02  3.81677598e-02 -3.66447540e-03
 -3.56268585e-02  5.65514788e-02  3.64574753e-02 -4.16767560e-02
 -5.08483639e-03  1.98937524e-02 -7.80935660e-02 -1.69323569e-32
 -1.91537179e-02 -1.63631383e-02 -9.94250700e-02 -2.01206040e-02
  1.36809945e-02  4.17331532e-02 -2.80076265e-03  2.91723125e-02
 -1.17244110e-01  7.98868656e-04  2.87191831e-02 -7.27956295e-02
 -9.91387852e-03  2.59569678e-02 -5.03941774e-02  4.30876613e-02
 -2.28470825e-02  1.83859132e-02  6.31195260e-03 -2.91440096e-02
  8.86282139e-03  7.97925703e-03  6.77645300e-03 -6.89203199e-03
 -7.08717555e-02 -4.26491946e-02 -7.86621682e-03 -6.44825399e-02
 -7.76993930e-02 -4.48713228e-02 -3.94381061e-02  6.75786138e-02
 -5.03929034e-02 -2.93553658e-02  3.27386940e-03  2.10709684e-02
 -4.62064408e-02 -5.65765910e-02 -7.67938420e-02 -3.35981371e-03
  9.52639896e-03 -3.19065303e-02 -3.55704091e-02  4.74402308e-02
  9.96496454e-02  4.31203954e-02 -1.07311867e-01 -8.32483098e-02
 -1.75303202e-02 -1.34717524e-01 -3.67101803e-02  1.30591244e-02
  9.22183692e-03  5.98103292e-02  7.39011094e-02  5.24761751e-02
 -3.66431810e-02 -2.77360971e-03 -5.24224900e-02  4.65748395e-04
  3.66546251e-02  3.35708484e-02 -7.83846676e-02 -2.68834457e-03
  1.45136103e-01 -6.66056797e-02  7.07141869e-03  4.46391627e-02
  7.15496019e-03  5.30265085e-02 -3.64502445e-02 -1.11807222e-02
 -3.55360843e-02 -1.92200523e-02 -3.02616414e-02  1.66513044e-02
  5.53002991e-02  6.75498843e-02 -4.71410416e-02  6.98833773e-03
 -1.11459829e-01  1.74788088e-02  1.42961796e-02  1.75716355e-02
  8.84176493e-02 -2.04215683e-02  1.97665021e-02  2.80797835e-02
  5.63118570e-02  2.00295374e-02 -4.17851880e-02  3.21929306e-02
 -2.27720523e-03  4.66464348e-02  2.63640024e-02 -7.16608923e-08
  4.11186069e-02 -1.88074002e-04 -1.02824859e-01 -1.91398021e-02
  1.57756992e-02 -7.17030689e-02 -1.05013274e-01 -1.31953675e-02
 -5.86910620e-02  5.60068265e-02 -1.21775538e-01  3.80702913e-02
 -3.56850773e-02 -4.00192924e-02 -6.48825690e-02 -4.11102585e-02
 -2.18495801e-02  5.11011034e-02 -6.55814679e-03 -4.08314448e-03
  7.50058666e-02  2.37548612e-02 -1.10802855e-02  7.26733776e-03
  2.55833846e-02 -6.19222224e-03 -1.76964141e-02 -2.52859071e-02
 -1.05158091e-02 -8.29808880e-03 -3.53487171e-02  4.04456593e-02
 -2.12166570e-02 -2.11763009e-02  2.49332283e-02  5.41795082e-02
 -4.16845717e-02  5.98696880e-02  5.86047247e-02 -1.24819698e-02
 -2.02597957e-02 -3.60243358e-02 -2.51746029e-02  4.54348922e-02
  8.32055286e-02 -3.00381612e-02 -7.28286430e-02 -1.18324403e-02
  8.47711116e-02  4.84672049e-03 -1.53568611e-01  3.27311307e-02
 -4.72274721e-02 -3.61175612e-02  1.70321316e-02  1.28532248e-02
  7.45098852e-03  4.53477446e-03 -1.81919858e-02 -1.76920574e-02
  1.33394077e-01 -1.33491522e-02 -9.90733728e-02  8.75434652e-02]</t>
        </is>
      </c>
    </row>
    <row r="1824">
      <c r="A1824" s="1" t="n">
        <v>1822</v>
      </c>
      <c r="B1824" t="n">
        <v>819</v>
      </c>
      <c r="C1824" t="inlineStr">
        <is>
          <t>Free Tour por el Puerto de Hamburgo y Barrio Rojo</t>
        </is>
      </c>
      <c r="D1824" t="inlineStr">
        <is>
          <t>jueves, 20 de febrero</t>
        </is>
      </c>
      <c r="E1824" t="inlineStr">
        <is>
          <t>St. Pauli-Landungsbrücken 5</t>
        </is>
      </c>
      <c r="F1824" t="inlineStr">
        <is>
          <t>Sankt Pauli-Landungsbrücken 5 20359 Hamburg, Mostrar mapa</t>
        </is>
      </c>
      <c r="G1824" t="inlineStr">
        <is>
          <t>travel-and-outdoor</t>
        </is>
      </c>
      <c r="H1824" t="inlineStr">
        <is>
          <t>Kostenlos</t>
        </is>
      </c>
      <c r="I1824" t="inlineStr">
        <is>
          <t>https://www.eventbrite.de/e/entradas-free-tour-por-el-puerto-de-hamburgo-y-barrio-rojo-612286544537?aff=ebdssbdestsearch</t>
        </is>
      </c>
      <c r="J1824" t="inlineStr">
        <is>
          <t>La visita guiada por el puerto y el barrio rojo
…con los paraguas azules en las dásenas de Hamburgo «Landungsbrücken» en el puente N° 5 al lado del «Hard-Rock-Café» a las 17:30 hs para el Free Tour (Tour libre). El puerto de Hamburgo hasta hoy, sigue siendo uno de los más importantes del mundo. Luego el tour continuará por el barrio de St. Pauli y el barrio rojo, incluyendo la historia de los Beatles, que comenzaron su carrera aquí en Hamburgo en este ambiguo barrio lleno de imágenes no aptos para menores. Debido a esto el tour no es el más adecuado para los niños aunque siempre son bienvenidos y el tour se adaptará a esta circunstancia. El tour terminará dependiendo del guía en la comisaría de policía más pequeña de Alemania o en la plaza de los Beatles a las 19:30 hs.
Inicio: 17:30
Punto de partida: Landungsbrücke 5 (Desembarcadero 5)
Duración: 2 horas
Visitas guiadas: español
Fin: aprox. 19:30
Allí los estaremos esperando con sombrillas azules
Puntos de interés:
- Landungsbrücken
- El puerto, su enorme éxito
- La impresionante sala de subastas de pescado
- Marea baja, marea alta
- Große Freiheit, Beatles-Platz: cómo y dónde se hicieron famosos en su día los Beatles
- Hans-Albers-Platz, Herbertstraße, Davidwache
Puerto de Hamburgo
También puedes fijarte en nuestros otros Free Tours` diarios, recorridos imperdibles en Hamburgo a las 11: 15, 14:14 y 17:30.
Para más detalles y reservas, visita Hamburgo a Pie. ¡Te esperamos para vivir una experiencia inolvidable en castellano!</t>
        </is>
      </c>
      <c r="K1824" t="inlineStr">
        <is>
          <t>Free Walking Tour in Hamburg</t>
        </is>
      </c>
      <c r="L1824" t="inlineStr"/>
      <c r="M1824" t="inlineStr">
        <is>
          <t>Dauer nicht verfügbar</t>
        </is>
      </c>
      <c r="N1824" t="inlineStr">
        <is>
          <t>Eventos en Alemania, Eventos en Hamburg, Cosas que hacer en Hamburgo, Hamburgo Tours, Hamburgo Viajes y actividades al aire libre Tours, #tour, #turismo, #excursion, #stadtführung, #recorrido, #guided_tour, #visita_guidata, #guided_walk, #visitas_guiadas</t>
        </is>
      </c>
      <c r="O1824" t="inlineStr">
        <is>
          <t xml:space="preserve">
    The event titled "Free Tour por el Puerto de Hamburgo y Barrio Rojo" is scheduled to take place on jueves, 20 de febrero at St. Pauli-Landungsbrücken 5, 
    specifically at Sankt Pauli-Landungsbrücken 5 20359 Hamburg, Mostrar mapa. This event falls under the "travel-and-outdoor" category. 
    Description: La visita guiada por el puerto y el barrio rojo
…con los paraguas azules en las dásenas de Hamburgo «Landungsbrücken» en el puente N° 5 al lado del «Hard-Rock-Café» a las 17:30 hs para el Free Tour (Tour libre). El puerto de Hamburgo hasta hoy, sigue siendo uno de los más importantes del mundo. Luego el tour continuará por el barrio de St. Pauli y el barrio rojo, incluyendo la historia de los Beatles, que comenzaron su carrera aquí en Hamburgo en este ambiguo barrio lleno de imágenes no aptos para menores. Debido a esto el tour no es el más adecuado para los niños aunque siempre son bienvenidos y el tour se adaptará a esta circunstancia. El tour terminará dependiendo del guía en la comisaría de policía más pequeña de Alemania o en la plaza de los Beatles a las 19:30 hs.
Inicio: 17:30
Punto de partida: Landungsbrücke 5 (Desembarcadero 5)
Duración: 2 horas
Visitas guiadas: español
Fin: aprox. 19:30
Allí los estaremos esperando con sombrillas azules
Puntos de interés:
- Landungsbrücken
- El puerto, su enorme éxito
- La impresionante sala de subastas de pescado
- Marea baja, marea alta
- Große Freiheit, Beatles-Platz: cómo y dónde se hicieron famosos en su día los Beatles
- Hans-Albers-Platz, Herbertstraße, Davidwache
Puerto de Hamburgo
También puedes fijarte en nuestros otros Free Tours` diarios, recorridos imperdibles en Hamburgo a las 11: 15, 14:14 y 17:30.
Para más detalles y reservas, visita Hamburgo a Pie. ¡Te esperamos para vivir una experiencia inolvidable en castellano!
    It is organized by Free Walking Tour in Hamburg and will last for Dauer nicht verfügbar. 
    Key topics and themes include: Eventos en Alemania, Eventos en Hamburg, Cosas que hacer en Hamburgo, Hamburgo Tours, Hamburgo Viajes y actividades al aire libre Tours, #tour, #turismo, #excursion, #stadtführung, #recorrido, #guided_tour, #visita_guidata, #guided_walk, #visitas_guiadas.
    </t>
        </is>
      </c>
      <c r="P1824" t="inlineStr">
        <is>
          <t>[ 1.00108422e-01  2.13210732e-02  6.18037954e-02  3.05517875e-02
  4.51126620e-02  2.06424817e-02 -3.66696976e-02 -1.58493891e-02
 -1.51779372e-02  1.25873613e-03  5.82820997e-02 -6.58026487e-02
 -3.80602852e-02 -5.32371402e-02  8.79139304e-02 -5.24610914e-02
  3.56513374e-02  2.57238559e-03  5.50215878e-02  4.54341732e-02
  7.37804323e-02 -9.77086574e-02 -1.24473877e-01  4.35072854e-02
 -9.51372012e-02  5.64173833e-02  1.43215451e-02 -1.65265482e-02
 -7.59103224e-02 -3.35724056e-02 -3.34543595e-03  1.13110647e-01
  2.78293639e-02  1.09027186e-02  9.98414680e-02  9.23165679e-02
  2.14942582e-02 -9.39223617e-02 -2.90945899e-02  4.41299789e-02
 -5.96879795e-02 -2.55775712e-02  5.77043369e-02 -6.37191813e-03
  2.77113486e-02 -7.75996819e-02  2.41246652e-02  2.44812062e-03
  2.34845206e-02 -6.72893599e-03  9.63217206e-03 -2.93411650e-02
  2.60576978e-02 -4.43480909e-02 -9.02712997e-03  5.01500107e-02
 -4.68734875e-02 -5.49501516e-02  1.14313342e-01  2.91302223e-02
 -3.46464515e-02 -8.04028437e-02 -7.23009184e-02 -4.19259490e-03
  1.17125269e-03 -6.81573972e-02 -2.99529657e-02 -2.50454713e-03
 -1.02195218e-02  3.12520862e-02  1.46382749e-01 -1.72021147e-02
  9.74018313e-03  4.06710710e-03  8.74448102e-03  1.70668326e-02
 -3.86370122e-02  4.42001596e-02 -4.09804806e-02 -9.03208777e-02
 -1.68200582e-02 -6.67313486e-02  1.28802983e-02 -5.05877435e-02
 -4.54496853e-02 -2.07236521e-02 -6.74149394e-03 -3.57585177e-02
  1.42533872e-02  5.89886941e-02 -3.51419747e-02  7.81831145e-02
 -1.17621846e-01 -3.50989178e-02 -4.12663519e-02 -4.33313437e-02
  2.58302204e-02 -2.35732994e-03  4.70128693e-02  3.64190787e-02
  9.00460407e-02  1.09756343e-01  8.91124159e-02 -3.33405733e-02
  9.98400734e-04 -4.38304879e-02  4.15789410e-02  2.38251593e-02
 -1.27413189e-02  3.32932509e-02 -7.00084418e-02 -7.57364277e-03
  1.58998445e-02 -6.53540492e-02 -8.92801806e-02 -1.27189849e-02
  2.97133513e-02 -1.47827938e-02 -5.22568896e-02 -7.46708885e-02
  2.56902818e-02 -1.50035135e-02  6.32325411e-02  5.36549045e-03
 -6.39071912e-02 -4.12467755e-02  3.09076998e-02  9.02689736e-33
 -2.08621565e-02 -8.88877735e-02 -6.23204857e-02  7.96630420e-03
  1.50389552e-01  3.39496438e-03 -5.20382114e-02 -3.36262472e-02
 -4.50453423e-02  8.00878741e-03  3.04413605e-02 -9.10298247e-03
 -5.40996157e-03 -1.56381596e-02  1.02242723e-01  1.36163896e-02
  3.24304476e-02 -1.00132845e-01  1.67129282e-02 -9.66902003e-02
  4.91836620e-03 -3.01864631e-02  2.60680579e-02 -4.20318451e-03
 -1.69965774e-02  3.12352888e-02  5.11127338e-02 -9.14167091e-02
 -1.47170918e-02  3.53309400e-02 -2.42198147e-02  8.64045918e-02
  3.25482599e-02 -3.42889354e-02  6.13070503e-02  2.77078319e-02
  9.76460427e-03  6.32526819e-03 -5.90900294e-02 -5.23756184e-02
 -1.13114510e-02 -9.99394953e-02 -8.41127187e-02 -1.76961813e-02
 -2.45262273e-02  2.44408660e-02  2.82318741e-02 -5.98593652e-02
  8.73998627e-02  2.07091123e-02  1.04835043e-02 -7.36259446e-02
 -6.23724237e-02  3.35773546e-03  2.75730155e-02  3.61051634e-02
 -4.21561450e-02  5.39480615e-03 -1.11979777e-02  1.43598265e-03
  8.63029286e-02  1.04942024e-01  5.20013534e-02  4.55333963e-02
 -6.41094474e-03  2.33958103e-02  6.31493255e-02 -2.35012616e-03
  8.04777220e-02 -2.14129388e-02 -4.81861178e-03 -6.58355430e-02
  6.33817762e-02 -1.00831697e-02  3.30722518e-02  1.13054449e-02
 -9.52383056e-02  2.90999431e-02  8.70461203e-03  1.25512064e-01
 -5.11771329e-02 -3.12182261e-03  5.79734147e-02  3.66206765e-02
  5.99876009e-02  2.59766839e-02  7.25558847e-02 -2.13807002e-02
 -7.43584782e-02 -7.82060344e-03 -4.20740843e-02  8.13003443e-03
 -3.24447751e-02  1.54340249e-02  6.44959509e-04 -1.13008104e-32
  5.74130416e-02 -5.47421388e-02  7.49564245e-02 -2.35401690e-02
 -1.00740846e-02  8.43413360e-03 -3.72762866e-02  1.61174498e-02
  1.98155008e-02 -5.89910373e-02 -1.32193938e-01 -2.69442127e-04
 -1.36487316e-02 -3.85292359e-02  2.05958784e-02  1.23048080e-02
 -2.00393964e-02  1.17967895e-03 -1.00191630e-01  1.07374191e-01
 -2.87347268e-02  3.57214361e-02  1.25258369e-02  1.28416484e-02
 -2.27093827e-02 -1.37038827e-02  6.74243495e-02  6.95664510e-02
 -1.24230698e-01 -3.12471110e-02 -3.12573388e-02  1.47638833e-02
 -1.24187337e-03 -1.73708573e-02 -3.52761932e-02  9.78492349e-02
 -1.38646513e-02  3.61432731e-02  1.42730568e-02  5.36640771e-02
 -2.68707145e-02  8.19916092e-03 -4.22050506e-02 -2.75416728e-02
 -2.49571372e-02  6.69803564e-03 -2.57439986e-02 -3.85898352e-02
 -1.18853599e-02 -1.27791865e-02  7.92693254e-03 -3.67805585e-02
 -9.54420865e-02 -3.11027048e-03  9.36979204e-02 -1.70761496e-02
 -8.00849497e-02 -3.32459714e-03 -4.34016511e-02  1.05718663e-02
 -3.17619033e-02  2.77925450e-02 -6.83148429e-02  4.18459326e-02
  5.63637689e-02  3.85333486e-02 -2.19672751e-02 -5.04330061e-02
 -1.17026698e-02  3.01617049e-02 -4.40518297e-02  6.04766458e-02
 -1.09267302e-01  2.80205850e-02 -4.75538932e-02 -4.36879657e-02
 -1.63276810e-02  1.21896550e-01 -7.90918805e-03 -1.57999806e-02
  1.87084749e-02  1.29044186e-02 -9.17860940e-02  3.15647312e-02
  3.92932259e-02  2.48847324e-02 -2.25650612e-02  1.99101819e-03
 -2.25533899e-02  8.01274106e-02  6.57469183e-02  9.24367271e-03
 -2.73196716e-02  3.34016420e-02 -4.84315604e-02 -5.83349866e-08
 -2.18248442e-02  7.90096298e-02 -3.89052331e-02 -1.55459633e-02
  6.02265410e-02 -6.26732633e-02  7.98590109e-03 -1.94933405e-03
  2.56192801e-03  1.02109782e-01 -7.35669071e-03 -5.48491115e-03
 -5.45066632e-02  6.27490208e-02 -8.45004395e-02  9.27508902e-03
 -3.73309180e-02  2.11049672e-02 -3.59201059e-02 -5.15147112e-03
  3.07382159e-02 -2.88787708e-02  2.91239973e-02  3.01786363e-02
  5.21202832e-02 -6.37004226e-02 -8.31352621e-02 -4.00417410e-02
  2.66927350e-02 -7.66052306e-02 -1.20145793e-03 -2.99485377e-03
 -7.71753415e-02 -2.48381943e-02  3.00385375e-02 -4.62265909e-02
 -9.61620733e-02 -3.98244634e-02  3.44500877e-02  1.63237881e-02
 -2.26437729e-02 -3.63529660e-03  1.14078028e-02  6.17201999e-03
 -6.03252947e-02 -1.70151535e-02 -2.71452814e-02  3.76486108e-02
 -2.68051531e-02  6.66536391e-02 -1.44186527e-01 -4.60131578e-02
  2.23491415e-02  3.05040367e-03  5.03524020e-02  2.16921344e-02
  2.72884332e-02  9.18745771e-02  3.06108277e-02  9.02649611e-02
  6.02397462e-03 -3.39952968e-02 -1.27383649e-01 -4.07419056e-02]</t>
        </is>
      </c>
    </row>
    <row r="1825">
      <c r="A1825" s="1" t="n">
        <v>1823</v>
      </c>
      <c r="B1825" t="n">
        <v>820</v>
      </c>
      <c r="C1825" t="inlineStr">
        <is>
          <t>Free Tour WELTKULTURERBE - Die Speicherstadt auf spanisch</t>
        </is>
      </c>
      <c r="D1825" t="inlineStr">
        <is>
          <t>jueves, 20 de febrero</t>
        </is>
      </c>
      <c r="E1825" t="inlineStr">
        <is>
          <t>U Baumwall</t>
        </is>
      </c>
      <c r="F1825" t="inlineStr">
        <is>
          <t>Vorsetzen 20459 Hamburg, Mostrar mapa</t>
        </is>
      </c>
      <c r="G1825" t="inlineStr">
        <is>
          <t>travel-and-outdoor</t>
        </is>
      </c>
      <c r="H1825" t="inlineStr">
        <is>
          <t>Kostenlos</t>
        </is>
      </c>
      <c r="I1825" t="inlineStr">
        <is>
          <t>https://www.eventbrite.de/e/free-tour-weltkulturerbe-die-speicherstadt-auf-spanisch-tickets-460241122587?aff=ebdssbdestsearch</t>
        </is>
      </c>
      <c r="J1825" t="inlineStr">
        <is>
          <t>Historischer Rundgang
Die UNESCO-Welterbestätte ist eine der wichtigsten touristischen Attraktionen Hamburgs. Lassen Sie sich von einem einzigartigen Rundgang überraschen!
Es befindet sich im Südosten der Altstadt von Hamburg. Hundert Minuten Geschichte zu Fuß, wir genießen den modernen Blick auf die HafenCity und die imposante Elbphilharmonie. Wir besichtigen den größten Lagerhauskomplex der Welt, lassen uns von dieser schönen, alten Stadt faszinieren und an dessen östlichen Ende besuchen wir das Chilehaus!
Speicherstadt
Mit seiner neugotischen Architektur aus rotem Sichtbackstein, gebaut auf einem Holzpfahlsystem, ist er der größte Hafenspeicherkomplex aus Backstein der Welt: Er liegt im Hamburger Hafen, in der Nähe der HafenCity. Dieser ist von Brücken und Kanälen durchzogen, auf denen wertvolle Waren wie Kaffee, Tee, Kakao, Gewürze, Tabak und Orientteppiche (das weltweit größte Depot) gelagert werden.
Chilehaus
Ein geschichtsträchtiges Gebäude in der Hafenstadt, das für seine Fassade und seine spitz zulaufende Architektur bekannt ist, die an den Bug eines Schiffes erinnert und an einer Seite einen sehr spitzen Winkel aufweist.
Reiseroute:
- HafenCity - die Hafenstadt
- Lagerhauskomplex „Speicherstadt“
- Chilehaus
Beginn der Führung:
14:45h
Treffpunkt:
Unter der U-Bahn-Station U 3 Baumwall
Identifizierung des Guides:
Blauer Regenschirm
Sprache:
Spanisch
Reservierung:
Kostenlos
Ende der Tour:
Zeit: 16: 25 h
Endpunkt:
Chilehaus
Weitere Informationen
• Bitte seien Sie 10 Minuten vor dem Start da, damit wir pünktlich anfangen können.
• Identifikation des Tourguides: Blauer Regenschirm
• Keine Absage aufgrund von schlechtem Wetter, außer Naturkatastrofen
• Tragen Sie passende Kleidung
• Tour unter freien Himmel
• Keine zusätzlichen Kosten
• Nicht für Rollstühle geeignet
Reservierungen kostenlos/ www.freetourhamburg.com
Informationen: www.hamburgoapie.de
Free Tour PATRIMONIO MUNDIAL
Die Speicherstadt - La Ciudad de Almacenes
Histórico recorrido a pie
Declarado patrimonio de la humanidad por la UNESCO, comprende uno de los puntos turísticos más importantes de Hamburgo ¡Un recorrido único para que te sorprendas!
Se encuentra ubicado al sureste de Altstadt, la antigua ciudad de Hamburgo. Cien minutos de historia a pie, disfrutaremos la moderna vista de la “HafenCity” y la imponente Filarmónica del Elba. Visitaremos el complejo de almacenes más grande del mundo, culminando en Chilehaus. ¡Te fascinara esta hermosa y antigua cuidad!
Speicherstadt - Ciudad de Almacenes
Con un estilo arquitectónico neogótico de ladrillo rojo a la vista, construidos con un sistema de pilotes de madera, es el mayor complejo de almacenes portuarios del mundo: Está ubicado en el puerto de Hamburgo, en la cercania de HafenCity -Ciudad del Puerto. Se encuentra atravesado por puentes y canales en donde se almacenan valiosas mercancías como café, té, cacao, especias, tabaco y el mayor almacén de alfombras orientales del mundo
Chilehaus - Casa de Chile
Un edificio con historia, localizado en la ciudad portuaria, famoso por su fachada y diseño arquitectónico en punta, que recuerda a la proa de un buque, con un ángulo muy agudo en un lateral
Itinerario:
• Hafencity - la ciudad puerto
• Ciudad de Almacenes
• Chilehaus
Comienzo del Tour:
 Horario:
14:45h
 Punto de encuentro:
debajo de la Estación de metro U 3 Baumwall
 identificación del Guía:
Paraguas azul
 Idioma:
español, inglés y alemán
 Reserva:
Sin costo
Finalización del Tour:
 Horario:
16: 10 h
 Punto de Finalización:
Chilehaus
 Estaciones de metro
U1 Meßberg
Informaciones adicionales
 concurrir 10 min antes del comienzo, partiremos puntuales
 identificación del Guía: Paraguas azul
 No se suspende por mal tiempo
 Lleva la vestimenta apropiada
 Al aire libre
 Sin gastos adicionales
 No apto para sillas de ruedas
Informationen: www.hamburgoapie.de
Únicas excursiones guiadas diarias, Hamburgo A Pie con tres recorridos en español: Centro Histórico a las 11:15 AM, El Tesoro de Hamburgo a las 14:45 PM, y Puerto, Historia de los Beatles y Barrio Rojo a las 17:30 PM.</t>
        </is>
      </c>
      <c r="K1825" t="inlineStr">
        <is>
          <t>Free Walking Tour in Hamburg</t>
        </is>
      </c>
      <c r="L1825" t="inlineStr"/>
      <c r="M1825" t="inlineStr">
        <is>
          <t>Dauer nicht verfügbar</t>
        </is>
      </c>
      <c r="N1825" t="inlineStr">
        <is>
          <t>Eventos en Alemania, Eventos en Hamburg, Cosas para hacer en Hamburgo, Tours Hamburgo, Tours Viajes y actividades al aire libre en Hamburgo, #tourism, #freeevent, #hamburg, #excursion, #stadtrundgang, #hamburgevents, #visitas, #free_activities, #free_tour, #tour_gratis</t>
        </is>
      </c>
      <c r="O1825" t="inlineStr">
        <is>
          <t xml:space="preserve">
    The event titled "Free Tour WELTKULTURERBE - Die Speicherstadt auf spanisch" is scheduled to take place on jueves, 20 de febrero at U Baumwall, 
    specifically at Vorsetzen 20459 Hamburg, Mostrar mapa. This event falls under the "travel-and-outdoor" category. 
    Description: Historischer Rundgang
Die UNESCO-Welterbestätte ist eine der wichtigsten touristischen Attraktionen Hamburgs. Lassen Sie sich von einem einzigartigen Rundgang überraschen!
Es befindet sich im Südosten der Altstadt von Hamburg. Hundert Minuten Geschichte zu Fuß, wir genießen den modernen Blick auf die HafenCity und die imposante Elbphilharmonie. Wir besichtigen den größten Lagerhauskomplex der Welt, lassen uns von dieser schönen, alten Stadt faszinieren und an dessen östlichen Ende besuchen wir das Chilehaus!
Speicherstadt
Mit seiner neugotischen Architektur aus rotem Sichtbackstein, gebaut auf einem Holzpfahlsystem, ist er der größte Hafenspeicherkomplex aus Backstein der Welt: Er liegt im Hamburger Hafen, in der Nähe der HafenCity. Dieser ist von Brücken und Kanälen durchzogen, auf denen wertvolle Waren wie Kaffee, Tee, Kakao, Gewürze, Tabak und Orientteppiche (das weltweit größte Depot) gelagert werden.
Chilehaus
Ein geschichtsträchtiges Gebäude in der Hafenstadt, das für seine Fassade und seine spitz zulaufende Architektur bekannt ist, die an den Bug eines Schiffes erinnert und an einer Seite einen sehr spitzen Winkel aufweist.
Reiseroute:
- HafenCity - die Hafenstadt
- Lagerhauskomplex „Speicherstadt“
- Chilehaus
Beginn der Führung:
14:45h
Treffpunkt:
Unter der U-Bahn-Station U 3 Baumwall
Identifizierung des Guides:
Blauer Regenschirm
Sprache:
Spanisch
Reservierung:
Kostenlos
Ende der Tour:
Zeit: 16: 25 h
Endpunkt:
Chilehaus
Weitere Informationen
• Bitte seien Sie 10 Minuten vor dem Start da, damit wir pünktlich anfangen können.
• Identifikation des Tourguides: Blauer Regenschirm
• Keine Absage aufgrund von schlechtem Wetter, außer Naturkatastrofen
• Tragen Sie passende Kleidung
• Tour unter freien Himmel
• Keine zusätzlichen Kosten
• Nicht für Rollstühle geeignet
Reservierungen kostenlos/ www.freetourhamburg.com
Informationen: www.hamburgoapie.de
Free Tour PATRIMONIO MUNDIAL
Die Speicherstadt - La Ciudad de Almacenes
Histórico recorrido a pie
Declarado patrimonio de la humanidad por la UNESCO, comprende uno de los puntos turísticos más importantes de Hamburgo ¡Un recorrido único para que te sorprendas!
Se encuentra ubicado al sureste de Altstadt, la antigua ciudad de Hamburgo. Cien minutos de historia a pie, disfrutaremos la moderna vista de la “HafenCity” y la imponente Filarmónica del Elba. Visitaremos el complejo de almacenes más grande del mundo, culminando en Chilehaus. ¡Te fascinara esta hermosa y antigua cuidad!
Speicherstadt - Ciudad de Almacenes
Con un estilo arquitectónico neogótico de ladrillo rojo a la vista, construidos con un sistema de pilotes de madera, es el mayor complejo de almacenes portuarios del mundo: Está ubicado en el puerto de Hamburgo, en la cercania de HafenCity -Ciudad del Puerto. Se encuentra atravesado por puentes y canales en donde se almacenan valiosas mercancías como café, té, cacao, especias, tabaco y el mayor almacén de alfombras orientales del mundo
Chilehaus - Casa de Chile
Un edificio con historia, localizado en la ciudad portuaria, famoso por su fachada y diseño arquitectónico en punta, que recuerda a la proa de un buque, con un ángulo muy agudo en un lateral
Itinerario:
• Hafencity - la ciudad puerto
• Ciudad de Almacenes
• Chilehaus
Comienzo del Tour:
 Horario:
14:45h
 Punto de encuentro:
debajo de la Estación de metro U 3 Baumwall
 identificación del Guía:
Paraguas azul
 Idioma:
español, inglés y alemán
 Reserva:
Sin costo
Finalización del Tour:
 Horario:
16: 10 h
 Punto de Finalización:
Chilehaus
 Estaciones de metro
U1 Meßberg
Informaciones adicionales
 concurrir 10 min antes del comienzo, partiremos puntuales
 identificación del Guía: Paraguas azul
 No se suspende por mal tiempo
 Lleva la vestimenta apropiada
 Al aire libre
 Sin gastos adicionales
 No apto para sillas de ruedas
Informationen: www.hamburgoapie.de
Únicas excursiones guiadas diarias, Hamburgo A Pie con tres recorridos en español: Centro Histórico a las 11:15 AM, El Tesoro de Hamburgo a las 14:45 PM, y Puerto, Historia de los Beatles y Barrio Rojo a las 17:30 PM.
    It is organized by Free Walking Tour in Hamburg and will last for Dauer nicht verfügbar. 
    Key topics and themes include: Eventos en Alemania, Eventos en Hamburg, Cosas para hacer en Hamburgo, Tours Hamburgo, Tours Viajes y actividades al aire libre en Hamburgo, #tourism, #freeevent, #hamburg, #excursion, #stadtrundgang, #hamburgevents, #visitas, #free_activities, #free_tour, #tour_gratis.
    </t>
        </is>
      </c>
      <c r="P1825" t="inlineStr">
        <is>
          <t>[ 3.83825265e-02  5.81282191e-02 -3.97262676e-03  2.14405358e-02
  4.35004905e-02  1.30301351e-02 -7.32165426e-02 -1.18960924e-02
 -6.53815344e-02 -1.77266803e-02 -1.04519958e-02 -9.10155028e-02
 -4.46345806e-02 -2.54067294e-02  1.06204739e-02 -1.55625045e-02
 -1.16626564e-02 -5.81849031e-02  4.32709679e-02  1.05056493e-02
  5.23027144e-02 -1.58832401e-01 -8.02458227e-02  2.88906321e-02
 -4.94681932e-02  1.55965984e-02 -3.79730575e-02 -3.20864543e-02
 -3.02053932e-02  3.99039276e-02 -4.75536808e-02 -1.47586428e-02
 -3.51796634e-02 -9.30137839e-03  1.18450828e-01  1.00987040e-01
  3.11150961e-02 -8.17051902e-02 -5.39628379e-02  7.30829984e-02
 -4.61385772e-02  2.15250961e-02 -4.97475080e-02  6.51279539e-02
 -5.61894514e-02  1.00552812e-02  2.51674354e-02  2.94250548e-02
 -1.13202490e-01  6.71751127e-02  7.19918609e-02 -2.21956503e-02
  4.11385968e-02 -7.17800781e-02 -2.91590523e-02  4.05505337e-02
 -7.59712830e-02 -4.10321727e-02  2.52745636e-02 -1.35438712e-02
 -3.23509350e-02 -6.61666244e-02 -5.40395901e-02 -9.70213115e-03
 -8.17933679e-03 -2.02420745e-02 -1.02841787e-01 -4.80837049e-03
  1.00927345e-01 -4.02335636e-02  9.71663371e-02 -7.54183382e-02
 -6.11641770e-03  1.27596827e-02  6.28204420e-02 -4.02908362e-02
 -5.68439625e-02  7.28317723e-02 -4.11084890e-02 -8.51030424e-02
  6.53050467e-02 -1.11086398e-01  1.00958105e-02 -1.32579554e-03
 -1.15455845e-02 -3.80095057e-02 -7.49286637e-02 -7.36828893e-02
  4.67936732e-02  4.08454686e-02 -3.28797207e-04 -2.99376734e-02
 -1.18481852e-01  1.94521639e-02 -4.14141491e-02  7.91912246e-03
 -2.69683870e-03  9.67632756e-02  1.08952962e-01  4.82964739e-02
  7.79277384e-02  2.20860187e-02 -3.15290466e-02  1.28163332e-02
  2.53835358e-02 -2.59075239e-02  4.79623973e-02  2.74088723e-03
 -3.02111059e-02  2.84817591e-02 -1.71249937e-02 -5.83220506e-03
  8.86368677e-02 -9.11350623e-02 -4.46620993e-02 -1.84685998e-02
  8.05749837e-03 -7.13279769e-02  2.70273071e-02 -6.33592084e-02
  1.77582968e-02  5.55376559e-02  6.91804439e-02  7.66117573e-02
  2.86037056e-03  4.76421677e-02  1.33104809e-02  1.11231116e-32
  5.71472757e-03 -1.07702382e-01 -2.68864390e-02  1.50917815e-02
  4.58987355e-02  5.38393259e-02 -3.24173383e-02  1.23182766e-03
 -3.18403840e-02 -7.32490197e-02 -2.56100320e-03 -1.88426524e-02
  3.88006889e-03 -5.61820529e-02  1.00603841e-01 -2.83950325e-02
  4.54938300e-02 -9.18548182e-02  3.06871179e-02 -6.42480254e-02
  1.20964255e-02 -1.93622317e-02  1.90319289e-02 -1.40750746e-03
  1.32306395e-02  2.39453968e-02  1.95430573e-02 -5.02699576e-02
 -4.93167788e-02  6.64574429e-02  2.04426982e-02  5.66201955e-02
 -2.07444057e-02 -2.97400057e-02  7.69950077e-02  5.63771762e-02
  1.56161338e-02  2.37709712e-02 -6.04728237e-03 -5.06141521e-02
 -2.59127114e-02 -6.82477057e-02 -5.75446337e-02 -6.25220388e-02
  3.13664488e-02  1.27222901e-02  2.11447254e-02  4.96074408e-02
  1.19234286e-01 -2.72916164e-02  8.19649268e-03 -2.89752102e-03
 -8.53680819e-02 -1.44415870e-02 -1.30550563e-02  8.61581415e-02
 -1.35640614e-03  1.90789625e-02  1.26380939e-02 -1.19633842e-02
  2.97439992e-02  1.20966978e-01  1.81706883e-02  4.62023057e-02
  6.84190318e-02 -1.48602175e-02  1.36698801e-02 -4.51766857e-04
  6.65859785e-03 -2.61590853e-02 -4.98597845e-02 -1.13908313e-02
  7.90043473e-02  2.13154033e-02 -3.31186038e-03  5.99139631e-02
 -2.49671452e-02  6.14702590e-02 -2.50982661e-02  3.92680503e-02
 -9.72234458e-02 -3.79583649e-02  6.21406361e-02 -1.07635399e-02
  3.81507501e-02 -4.00765464e-02  3.58106568e-02 -4.50585522e-02
 -2.86791064e-02  1.09616974e-02 -9.22103971e-03  1.60950683e-02
 -8.46231580e-02  4.35936563e-02 -5.55084459e-02 -1.46552275e-32
  5.81309721e-02 -7.28542507e-02  3.50519679e-02 -2.66732443e-02
 -7.28794024e-04  1.44661171e-02 -9.33210328e-02  2.29033213e-02
 -2.54055276e-03  5.21806292e-02 -1.02681868e-01  5.38299829e-02
  1.72471479e-02  9.94088687e-03  2.21961420e-02  3.63654867e-02
  3.46713848e-02 -1.38026634e-02 -6.69648051e-02 -5.21691237e-03
 -1.70494299e-02 -4.43879655e-03 -1.04120106e-01 -3.49163301e-02
 -5.58468774e-02 -1.72329391e-03  7.12197721e-02 -4.73282672e-03
 -3.86948697e-02 -3.02597415e-02 -8.90641287e-02  4.90656160e-02
 -2.34924033e-02  1.07298829e-02  2.43419725e-02  7.24464878e-02
  4.72878069e-02  4.07240130e-02  1.09911403e-02 -1.80878385e-04
 -1.84659194e-02  1.26487697e-02 -8.42375234e-02 -3.04289125e-02
  9.45480391e-02  4.21391651e-02 -1.07732646e-01  8.97694100e-03
 -6.15206920e-02 -4.88138013e-02  9.37145669e-03 -2.55516283e-02
 -2.79885605e-02  9.64597915e-04  7.61638135e-02  1.57016888e-02
 -1.23291418e-01 -2.30127294e-02  2.87149325e-02 -2.04836726e-02
  3.60971987e-02  7.95878023e-02 -1.00124322e-01  4.60864380e-02
  5.62064685e-02 -2.45770402e-02 -4.62033898e-02 -7.44082360e-03
 -6.83712065e-02 -8.96421820e-03  1.23277539e-02  3.77567336e-02
 -1.15542300e-01 -3.28447320e-03 -2.32088305e-02  7.55849387e-03
  5.41596711e-02  1.21291220e-01 -2.55173892e-02  2.57901177e-02
 -3.96242552e-02  5.30345440e-02 -6.70243055e-03  1.15318121e-02
  6.78937435e-02  1.53280897e-02  1.38297370e-02 -1.46431448e-02
 -5.80707639e-02  3.45269553e-02  2.75028571e-02 -2.77258409e-03
 -4.56335805e-02  1.87101979e-02  2.26853956e-02 -6.61681909e-08
  2.58195307e-03  1.30505860e-01 -1.02218047e-01  2.92709912e-03
  1.39919780e-02 -1.08078398e-01  2.28854772e-02  4.77622747e-02
 -6.29093871e-02  4.29287665e-02 -3.73009816e-02  2.62005236e-02
 -4.83010039e-02  8.48488510e-02 -6.25687465e-02 -2.31002830e-03
 -4.82596084e-02 -4.41355109e-02 -6.56613484e-02  4.28521670e-02
  6.68601785e-03 -4.01574336e-02 -2.16434561e-02 -2.33317632e-02
 -3.05612870e-02 -2.04703659e-02 -2.91861985e-02 -1.80042274e-02
  8.71778578e-02 -9.62735713e-02 -7.81851858e-02  5.44995628e-02
 -6.54214323e-02 -6.26655519e-02 -8.63267668e-03  5.36889061e-02
 -7.01803416e-02 -2.38461252e-02  1.89602934e-02 -1.44467363e-02
 -4.12190035e-02 -3.49362157e-02  7.14151263e-02  2.83309128e-02
  4.01808619e-02 -1.26663912e-02 -2.74033137e-02  2.92990245e-02
  2.97941137e-02  5.94340563e-02 -1.33846685e-01 -2.78575905e-02
 -1.21553894e-02  3.17079127e-02  1.01385722e-02  4.65285815e-02
 -1.79146491e-02 -7.59565458e-02 -1.27015533e-02 -5.43871662e-03
  4.31233048e-02 -4.32040021e-02 -9.16257650e-02  2.49877479e-02]</t>
        </is>
      </c>
    </row>
    <row r="1826">
      <c r="A1826" s="1" t="n">
        <v>1824</v>
      </c>
      <c r="B1826" t="n">
        <v>821</v>
      </c>
      <c r="C1826" t="inlineStr">
        <is>
          <t>Pranayama Breathing Free Class • Harburg</t>
        </is>
      </c>
      <c r="D1826" t="inlineStr">
        <is>
          <t>Wednesday, February 19</t>
        </is>
      </c>
      <c r="E1826" t="inlineStr">
        <is>
          <t>Soul Dimension</t>
        </is>
      </c>
      <c r="F1826" t="inlineStr">
        <is>
          <t>Online Event on Zoom 86655 Harburg, Show map</t>
        </is>
      </c>
      <c r="G1826" t="inlineStr">
        <is>
          <t>health</t>
        </is>
      </c>
      <c r="H1826" t="inlineStr">
        <is>
          <t>Kostenlos</t>
        </is>
      </c>
      <c r="I1826" t="inlineStr">
        <is>
          <t>https://www.eventbrite.com/e/pranayama-breathing-free-class-harburg-tickets-571551535027?aff=ebdssbdestsearch</t>
        </is>
      </c>
      <c r="J1826" t="inlineStr">
        <is>
          <t>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t>
        </is>
      </c>
      <c r="K1826" t="inlineStr">
        <is>
          <t>Soul Dimension</t>
        </is>
      </c>
      <c r="L1826" t="inlineStr"/>
      <c r="M1826" t="inlineStr">
        <is>
          <t>Dauer nicht verfügbar</t>
        </is>
      </c>
      <c r="N1826" t="inlineStr">
        <is>
          <t>Germany Events, Hamburg Events, Things to do in Hamburg, Hamburg Classes, Hamburg Health Classes, #yoga, #meditation, #chakra, #pranayama, #yoga_breathing, #pranayama_benefits, #pranayama_breathing, #pranayama_breathwork, #pranayama_technique, #pranayama_yoga</t>
        </is>
      </c>
      <c r="O1826" t="inlineStr">
        <is>
          <t xml:space="preserve">
    The event titled "Pranayama Breathing Free Class • Harburg" is scheduled to take place on Wednesday, February 19 at Soul Dimension, 
    specifically at Online Event on Zoom 86655 Harburg, Show map. This event falls under the "health" category. 
    Description: 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
    It is organized by Soul Dimension and will last for Dauer nicht verfügbar. 
    Key topics and themes include: Germany Events, Hamburg Events, Things to do in Hamburg, Hamburg Classes, Hamburg Health Classes, #yoga, #meditation, #chakra, #pranayama, #yoga_breathing, #pranayama_benefits, #pranayama_breathing, #pranayama_breathwork, #pranayama_technique, #pranayama_yoga.
    </t>
        </is>
      </c>
      <c r="P1826" t="inlineStr">
        <is>
          <t>[ 8.48137122e-03  6.83264881e-02 -7.73122609e-02  2.71466393e-02
 -4.81526460e-03  8.68185610e-03 -8.15660227e-03 -7.00199306e-02
  2.25367583e-02 -3.11586242e-02  4.32771854e-02  1.12181129e-02
 -6.01325370e-02 -6.45781606e-02  7.90087879e-02  1.96112916e-02
  5.87300304e-03  2.86195632e-02 -9.81116220e-02  3.05576734e-02
 -7.42583629e-03  1.07079595e-02  5.37940636e-02  2.19025016e-02
  1.04177743e-02  5.06889075e-03  4.55295146e-02 -8.75611231e-02
  5.24554588e-02 -7.26767397e-03  8.14836770e-02  5.09415492e-02
  1.05878627e-02 -3.92427742e-02 -3.40738185e-02  1.20576128e-01
 -1.45080378e-02  4.33562733e-02 -9.34117064e-02 -1.44494167e-02
 -4.33920957e-02 -3.13183889e-02 -2.60693301e-03  7.20412210e-02
 -2.28246930e-03  1.08056171e-02 -6.57203868e-02 -1.36983274e-02
  2.26179585e-02 -8.84893909e-02 -3.80592644e-02 -6.15524016e-02
 -4.29519154e-02  7.51164630e-02 -5.48454449e-02 -9.12312604e-03
 -5.71113303e-02  6.26938939e-02 -2.49898080e-02  1.59917250e-02
 -6.33721203e-02  2.18552686e-02 -1.16068404e-02 -4.66606580e-02
 -6.13613315e-02 -2.75690109e-02  8.13173596e-03  1.79025587e-02
  1.43172089e-02 -1.48545578e-02 -4.55727614e-02 -6.52565658e-02
 -1.92083453e-03 -1.66841578e-02  7.59837124e-03 -2.23762151e-02
  9.82578564e-03 -9.99494419e-02  8.51830759e-04  5.79440929e-02
  6.13039695e-02  1.06059805e-01  6.91333264e-02  2.88053062e-02
  9.14385635e-03  4.58344668e-02  1.03734694e-02  5.11563197e-02
 -3.14263888e-02  1.26126260e-02  2.21077912e-02  3.84202972e-02
 -5.73775098e-02  4.37503718e-02  7.24098785e-03  4.53820656e-04
 -7.21846893e-02  5.34050241e-02  2.12672055e-02  1.73668899e-02
  1.42583661e-02  3.79473553e-03 -6.67245919e-03 -4.38994495e-03
 -4.36363854e-02 -1.00847436e-02 -8.80320650e-03 -1.85813121e-02
  7.62411579e-02 -1.05970595e-02  3.94466072e-02  4.16861661e-02
 -2.31592841e-02  2.47680899e-02  5.22981100e-02  1.24353029e-01
 -2.98393834e-02  3.97249591e-03 -2.52138101e-03  1.05129974e-02
  2.83775236e-02 -1.73266325e-02  7.84936100e-02 -1.25411361e-01
 -1.67146809e-02 -9.86241251e-02 -1.05927631e-01  4.94787686e-33
  1.33002326e-02 -2.25011632e-02  8.46755803e-02  6.50804043e-02
 -4.96653132e-02 -3.22319195e-02 -6.72739744e-02 -7.05766752e-02
  7.09523708e-02  1.08983532e-01 -2.59293653e-02  3.30415298e-03
  1.96951739e-02 -1.37561904e-02 -5.29106967e-02 -9.63025689e-02
 -1.14532486e-01  7.76594505e-02  2.56613009e-02 -2.07554661e-02
 -7.12135108e-03 -2.17799935e-03 -2.23335400e-02 -4.93046641e-02
 -7.34148920e-03  4.34046052e-02  9.30910036e-02 -3.40635628e-02
  6.98490720e-03  1.25859967e-02  1.01597682e-02 -4.00098190e-02
 -6.16161115e-02 -7.03576878e-02 -4.41141576e-02  3.52156498e-02
  2.33115237e-02  3.08735464e-02 -5.42892292e-02 -2.73817182e-02
 -3.50087769e-02  3.81809175e-02 -7.28789298e-03 -2.02038102e-02
  2.42204666e-02 -3.57600488e-02  1.94382109e-02  3.07488889e-02
  1.68379918e-02 -5.80392405e-03 -4.93432656e-02 -1.68170277e-02
  4.44470160e-02  3.51198129e-02 -3.24340872e-02 -6.25935011e-03
  6.07013404e-02  1.29317623e-02  7.91013334e-03  4.06340025e-02
 -6.80579767e-02 -7.06642047e-02 -3.83620635e-02  1.99009126e-04
 -5.75189143e-02 -9.59977414e-03 -1.21652193e-01 -7.03322142e-02
  3.32495347e-02  1.79131981e-02  1.94273144e-02  4.44342382e-02
 -3.69173731e-03 -7.75323957e-02  1.11689577e-02 -4.97710705e-02
  4.51485179e-02  7.97297731e-02 -1.22939974e-01  1.24536835e-01
  8.89603347e-02  3.30759957e-02  5.08136582e-03  4.05167043e-02
  5.49158417e-02 -4.53281850e-02 -6.65339082e-02 -6.50316058e-03
 -9.70235094e-02 -2.48825885e-02  2.82878056e-03  1.46738114e-02
  1.15260303e-01 -2.65976377e-02 -1.23799406e-02 -3.11469048e-33
  4.16642912e-02 -9.98902321e-03 -3.36988233e-02  1.52451610e-02
  1.25820845e-01  6.38243482e-02  4.74272063e-03  5.39334230e-02
 -1.03199162e-01 -4.61354293e-02  8.38312786e-03  9.66222212e-03
  1.27399852e-02  3.25317830e-02  5.76770343e-02  8.26161820e-03
 -3.77024002e-02 -2.07043923e-02 -1.21225625e-01  7.92345330e-02
  1.15345726e-02  7.85361901e-02 -1.98038500e-02 -1.44289667e-02
 -2.67705470e-02  3.16270925e-02  4.50692214e-02  7.50241652e-02
  5.69202118e-02  1.41677810e-02 -4.65329317e-03 -3.42691801e-02
 -6.76654354e-02  6.59092739e-02 -3.99144664e-02 -1.84218250e-02
  6.61192182e-03  4.60779779e-02 -7.99444243e-02  6.25510991e-04
  3.13379876e-02 -1.81056524e-03 -2.75930855e-02 -2.01348960e-02
 -3.55008654e-02  3.16600800e-02  2.44177114e-02 -5.40399924e-02
 -5.87003380e-02  1.23122660e-02  3.33750881e-02  4.34671044e-02
 -5.86670302e-02  2.10571382e-02  9.70104411e-02  2.75322087e-02
 -6.26669377e-02 -4.73267436e-02 -1.96716879e-02 -1.89139359e-02
  3.50243226e-02  6.72804285e-03  2.21974757e-02  6.92358017e-02
  4.24650148e-04  7.32115656e-02  4.77320142e-02  5.21916077e-02
 -2.24162173e-02  3.12763676e-02 -4.29229811e-02  6.25677481e-02
 -9.49728787e-02  2.50667310e-03 -4.26632948e-02 -7.23142363e-03
  8.64401832e-02 -3.15616988e-02  1.12306718e-02  3.42453457e-02
 -2.90625375e-02 -3.71070728e-02 -3.24934348e-02 -2.91011799e-02
  4.39920500e-02  6.82270825e-02  2.40668412e-02 -1.93387121e-02
  2.62224581e-02  3.44794616e-02 -6.61554113e-02  1.02728307e-01
 -5.37924692e-02  4.90448289e-02  9.51989517e-02 -4.66702446e-08
 -6.41686991e-02 -7.40520284e-02  5.83943687e-02  5.08037247e-02
 -2.12410800e-02 -3.01278345e-02 -4.79225023e-03  1.66700725e-02
 -1.20934360e-01  1.22844182e-01  6.13669902e-02 -2.78961062e-02
  7.46078789e-02  2.48988345e-03  7.54632056e-02 -8.80959406e-02
  1.32473707e-02  1.01797782e-01 -2.60769147e-02 -1.01485565e-01
  1.94890071e-02 -7.22122286e-03  5.86082377e-02 -2.87398510e-02
 -9.32123698e-03 -7.05115423e-02 -4.10084100e-03  6.25909343e-02
  2.20960472e-03 -6.73485175e-02  1.28208781e-02  7.67032504e-02
 -1.31493388e-02 -5.41853458e-02 -6.84790388e-02 -2.91807987e-02
  2.96553578e-02 -5.90370689e-03 -2.67025307e-02  6.00053780e-02
 -5.83679266e-02 -3.46152787e-03  3.06593534e-02  5.35438582e-02
 -6.59910357e-03 -2.31661070e-02  5.55650592e-02 -5.37115745e-02
  5.54959513e-02  6.36001378e-02  3.68354283e-02  2.84887459e-02
  3.44360322e-02 -1.39989583e-02 -5.20358235e-03  1.68799311e-01
 -7.04432577e-02  3.35578285e-02 -7.81628210e-03  2.56140456e-02
  4.85420451e-02 -2.16517486e-02 -1.46581918e-01 -1.80561561e-02]</t>
        </is>
      </c>
    </row>
    <row r="1827">
      <c r="A1827" s="1" t="n">
        <v>1825</v>
      </c>
      <c r="B1827" t="n">
        <v>822</v>
      </c>
      <c r="C1827" t="inlineStr">
        <is>
          <t>Her Tribe. Hamburg Boulder Event</t>
        </is>
      </c>
      <c r="D1827" t="inlineStr">
        <is>
          <t>Tuesday, February 18</t>
        </is>
      </c>
      <c r="E1827" t="inlineStr">
        <is>
          <t>Boulderwelt Hamburg</t>
        </is>
      </c>
      <c r="F1827" t="inlineStr">
        <is>
          <t>Beim Strohhause 17 20097 Hamburg, Show map</t>
        </is>
      </c>
      <c r="G1827" t="inlineStr">
        <is>
          <t>sports-and-fitness</t>
        </is>
      </c>
      <c r="H1827" t="inlineStr">
        <is>
          <t>Kostenlos</t>
        </is>
      </c>
      <c r="I1827" t="inlineStr">
        <is>
          <t>https://www.eventbrite.de/e/her-tribe-hamburg-boulder-event-tickets-1251098913529?aff=ebdssbdestsearch</t>
        </is>
      </c>
      <c r="J1827" t="inlineStr">
        <is>
          <t>Es gibt keine Teilnahmegebühr, es muss allerdings der Eintritt und das ausleihen von Schuhen von einem selbst gezahlt werden.</t>
        </is>
      </c>
      <c r="K1827" t="inlineStr">
        <is>
          <t>Her Tribe. Hamburg</t>
        </is>
      </c>
      <c r="L1827" t="inlineStr"/>
      <c r="M1827" t="inlineStr">
        <is>
          <t>Event lasts 2 hours</t>
        </is>
      </c>
      <c r="N1827" t="inlineStr">
        <is>
          <t>Germany Events, Hamburg Events, Things to do in Hamburg, Hamburg Classes, Hamburg Sports &amp; Fitness Classes, #event, #women, #boulder, #hamburg, #hertribe</t>
        </is>
      </c>
      <c r="O1827" t="inlineStr">
        <is>
          <t xml:space="preserve">
    The event titled "Her Tribe. Hamburg Boulder Event" is scheduled to take place on Tuesday, February 18 at Boulderwelt Hamburg, 
    specifically at Beim Strohhause 17 20097 Hamburg, Show map. This event falls under the "sports-and-fitness" category. 
    Description: Es gibt keine Teilnahmegebühr, es muss allerdings der Eintritt und das ausleihen von Schuhen von einem selbst gezahlt werden.
    It is organized by Her Tribe. Hamburg and will last for Event lasts 2 hours. 
    Key topics and themes include: Germany Events, Hamburg Events, Things to do in Hamburg, Hamburg Classes, Hamburg Sports &amp; Fitness Classes, #event, #women, #boulder, #hamburg, #hertribe.
    </t>
        </is>
      </c>
      <c r="P1827" t="inlineStr">
        <is>
          <t>[ 4.49094698e-02  6.32524788e-02  4.72093672e-02  6.74509481e-02
  5.15392125e-02  3.68957445e-02 -5.49379550e-02 -2.84689013e-02
 -7.67209828e-02  1.03303054e-02 -6.13327418e-03 -1.25654161e-01
 -5.75491935e-02 -3.65666412e-02  5.52830324e-02 -5.81072364e-03
  7.77089894e-02 -5.35634495e-02  4.51322384e-02 -5.84503962e-03
 -1.16587467e-02 -6.08504862e-02  2.20885267e-03  1.05471060e-01
 -5.14497906e-02  5.76859266e-02 -4.96610180e-02 -8.51027891e-02
 -3.80668752e-02 -5.82925230e-02  3.25538637e-03 -2.00001411e-02
  2.52706148e-02  5.01974113e-02  7.48213455e-02  1.23191305e-01
  5.99798979e-03 -5.38079366e-02 -7.28045553e-02  2.73746625e-02
 -5.04922122e-02 -7.89117217e-02  2.81973556e-02  1.38448697e-04
  2.22636089e-02  6.22313470e-02  3.49019021e-02  3.21379602e-02
 -6.20507337e-02  7.79935643e-02  7.48936534e-02 -1.04923822e-01
  5.45191802e-02 -5.31225242e-02  7.98796341e-02  1.04405619e-01
 -5.71137853e-02 -8.43028873e-02  4.42385934e-02 -1.80939790e-02
  2.24816371e-02  3.09194997e-02 -1.56083986e-01  1.99319087e-02
 -8.24602321e-03 -1.04938298e-02  1.63814109e-02  6.25777245e-02
  1.51280062e-02 -1.85384620e-02  1.47398025e-01 -2.55883317e-02
  1.20417960e-02  6.08539134e-02  8.82092267e-02  3.74274515e-02
 -7.36403372e-03 -2.13077199e-02 -2.02863547e-03  1.79547761e-02
 -8.48202109e-02 -3.54818143e-02  9.79181752e-02 -8.22947696e-02
  2.66762879e-02  4.13398491e-03 -5.57361096e-02  3.98690673e-03
  2.69853929e-03  1.69617236e-02 -1.02920271e-01 -5.79350349e-03
 -6.94568381e-02  7.11967377e-03 -2.44395994e-02  2.71569025e-02
  3.57369706e-02  8.08846951e-02  1.01155855e-01  3.78292687e-02
  4.00065221e-02  4.17839698e-02 -1.42993629e-02  1.97799541e-02
  2.21347436e-02 -6.95462227e-02 -9.61645227e-03  3.46357785e-02
  3.47308256e-02  6.07922785e-02  4.30316366e-02  1.56718083e-02
  9.33829509e-03 -5.37186861e-02 -3.14030051e-02  7.73036107e-02
  4.28546779e-02  2.03220220e-03  1.27123436e-03 -1.84756517e-02
 -4.33782935e-02  4.79019806e-02  6.42419532e-02 -2.81863310e-03
 -4.76237126e-02 -2.36578519e-03 -6.52956264e-03  4.49953670e-33
 -4.08338606e-02 -1.55842185e-01 -5.78780398e-02  3.08414027e-02
  6.79404438e-02  1.74693414e-03  1.59126334e-02 -8.91541094e-02
  1.38755348e-02 -1.64930951e-02 -7.46829361e-02 -3.57670896e-02
  4.19780165e-02 -5.95319038e-03  4.02320027e-02 -5.23273163e-02
  3.19391191e-02 -4.48914655e-02 -4.26732525e-02  1.52089642e-02
  3.90730500e-02 -3.69034857e-02 -3.80567946e-02  5.85485213e-02
  8.77113268e-03  8.54067057e-02  5.05985431e-02  4.88351146e-03
 -5.24434028e-04  4.29446734e-02  1.07216882e-02 -1.95827726e-02
 -2.40086857e-02 -6.98243976e-02  7.48341680e-02  6.63909987e-02
  4.40683588e-02  1.33065395e-02 -5.25420867e-02 -5.16342893e-02
  6.75153881e-02 -1.24754280e-01 -7.52970800e-02 -1.11743994e-01
 -2.89687645e-02  3.75354998e-02  9.27188098e-02 -2.05469020e-02
  5.06139658e-02 -7.18683153e-02 -1.89375039e-02  5.77993877e-03
  1.98687296e-02  3.64545248e-02  2.06609312e-02  9.71565619e-02
  6.17410578e-02 -7.51698539e-02 -2.72828825e-02  3.76534183e-03
  3.72494222e-03  8.50157812e-02 -1.03308568e-02  6.64205616e-03
  2.41185743e-02 -2.92025190e-02  5.84191121e-02 -5.06673418e-02
  1.45637160e-02 -5.80303594e-02  2.78196158e-03  5.65236583e-02
  8.67343135e-03 -4.37295660e-02 -2.66907942e-02  8.63329619e-02
 -2.45078132e-02  7.10624829e-03 -1.64197478e-02  8.89258459e-02
  2.15589907e-02 -8.68185051e-03  1.13366945e-02 -1.57833949e-03
  1.10083558e-02 -1.72542669e-02  2.05501355e-02 -4.86722887e-02
 -3.26905213e-02  1.59687381e-02 -4.58911434e-02 -1.09366570e-02
  2.17064284e-02  3.21797132e-02 -5.87823708e-03 -6.44540818e-33
  6.34410530e-02 -3.60737480e-02  5.20818233e-02  1.17466059e-02
  7.55367726e-02  1.52524281e-02  2.46909056e-02  2.54170895e-02
  3.79789621e-03 -1.84634775e-02 -4.08898890e-02 -5.67972586e-02
 -3.38780843e-02 -4.68383497e-03  2.11223718e-02  4.55684997e-02
 -5.24369031e-02  2.51439344e-02  1.84624828e-02  5.02247661e-02
 -6.36346713e-02 -1.03474660e-02 -6.32016882e-02 -2.58703660e-02
  1.70474523e-03  2.57751606e-02  3.95621620e-02  1.82216763e-02
  8.81674048e-03 -5.35071343e-02 -1.34239540e-01 -1.85722336e-02
  3.96916196e-02 -1.21003436e-02  3.23845103e-04  1.03864513e-01
 -4.47187871e-02  3.76271456e-02  4.40619662e-02 -7.30082858e-04
  4.61275838e-02  8.87052901e-03 -1.03116505e-01 -1.41465804e-03
  3.63564640e-02  5.90169132e-02 -6.32156134e-02  3.79589177e-03
 -2.96043046e-02 -2.11655721e-02  1.55949853e-02 -5.40231653e-02
 -2.18657386e-02  1.79421753e-02  6.70110509e-02 -5.28421327e-02
 -9.21621732e-03 -6.73623458e-02  3.63382511e-02 -3.70442756e-02
 -7.46409670e-02  9.32007842e-03 -5.00424840e-02  9.23636258e-02
  5.45434793e-03 -5.21152429e-02 -1.04798049e-01 -1.16491370e-01
 -5.61709180e-02  9.04892236e-02 -1.76697355e-02  6.28992617e-02
 -9.04387683e-02 -1.26328869e-02 -4.35526446e-02 -4.41625044e-02
  3.12597379e-02  8.61014426e-02  3.54552008e-02 -3.86733823e-02
  2.37809382e-02  2.71124244e-02  6.00379072e-02  5.24530970e-02
  8.16820264e-02  7.37120733e-02  7.79974684e-02  3.24979722e-02
 -2.41659172e-02  4.86423150e-02  1.74126383e-02  4.15496193e-02
 -3.66751477e-02  4.90714461e-02  1.80554353e-02 -4.59852210e-08
 -2.75851954e-02  6.46410510e-02 -1.14151768e-01 -1.05568850e-02
  1.46093387e-02 -1.50148850e-02  4.83632050e-02 -8.58874768e-02
 -2.19396986e-02  2.97347773e-02 -7.37392902e-02  5.04485853e-02
 -1.88924000e-02  4.25593462e-03 -5.03229238e-02 -4.49436083e-02
 -7.47617111e-02 -5.79188159e-03 -1.96834076e-02  8.48812424e-03
 -1.65044535e-02 -5.81588261e-02  5.25664128e-02 -1.96801790e-04
 -1.45599172e-02 -3.80284190e-02 -1.11028468e-02  6.90188408e-02
  3.49808149e-02 -4.23478410e-02 -9.15946588e-02  7.55438656e-02
 -9.95027348e-02 -2.39533465e-02  1.43631818e-02 -2.64102928e-02
 -4.80747260e-02 -4.64196131e-03  2.43730973e-02  5.59318773e-02
 -4.72640805e-02  1.26234647e-02  2.55282409e-03  2.89098732e-02
 -9.60650761e-03 -6.51575550e-02 -4.12739217e-02 -4.75418828e-02
 -6.38231030e-03 -4.11545718e-03 -7.62223378e-02 -3.13367322e-02
 -3.12470067e-02 -7.69843068e-03 -1.48352524e-02  7.91808665e-02
 -1.81374163e-03 -4.12133001e-02 -3.79605219e-02  2.03470197e-02
  4.14698198e-02 -9.71292183e-02 -7.74367750e-02 -2.31661033e-02]</t>
        </is>
      </c>
    </row>
    <row r="1828">
      <c r="A1828" s="1" t="n">
        <v>1826</v>
      </c>
      <c r="B1828" t="n">
        <v>823</v>
      </c>
      <c r="C1828" t="inlineStr">
        <is>
          <t>DJ NIGHT SESSIONS #009 | 28.02.25 | VIP STUDIO TICKETS | TONLABOR.TV</t>
        </is>
      </c>
      <c r="D1828" t="inlineStr">
        <is>
          <t>Freitag, 28. Februar</t>
        </is>
      </c>
      <c r="E1828" t="inlineStr">
        <is>
          <t>TONLABOR | immersive music &amp; postproduction studios</t>
        </is>
      </c>
      <c r="F1828" t="inlineStr">
        <is>
          <t>Foorthkamp 2 22419 Hamburg</t>
        </is>
      </c>
      <c r="G1828" t="inlineStr">
        <is>
          <t>music</t>
        </is>
      </c>
      <c r="H1828" t="inlineStr">
        <is>
          <t>Kostenlos</t>
        </is>
      </c>
      <c r="I1828" t="inlineStr">
        <is>
          <t>https://www.eventbrite.de/e/dj-night-sessions-009-280225-vip-studio-tickets-tonlabortv-tickets-1249450743809?aff=ebdssbdestsearch</t>
        </is>
      </c>
      <c r="J1828" t="inlineStr">
        <is>
          <t>Am 28.02.2025 ist es wieder soweit!
Sichert Euch jetzt euer EXKLUSIVES, KOSTENLOSES VIP STUDIO TICKET und seid live bei der DJ NIGHT SESSIONS #009 dabei, wenn die DJs die Decks übernehmen und wir den Sound direkt aus unserem Studio streamen!
Unsere Idee &amp; Ziel dieses Konzeptes?
Connecten, Feiern &amp; Netzwerken!
Coole Vibes, coole Leute &amp; kreative Köpfe aus der Musik-Szene zusammenzubringen!
DJs, Produzenten, Veranstalter, Label-Owner, Künstler, und alle, die die elektronische Musik lieben!
Tauscht Euch aus, knüpft neue Kontakte, und lasst gemeinsam frische Ideen und Projekte entstehen. 🤝💡
Und das Beste? Ihr seid ganz nah dran!
Schaut den DJs live aus nächster Nähe beim Auflegen über die Schulter, feiert mit und lasst uns gemeinsam frische Ideen &amp; Projekte entstehen!
Sichere Dir jetzt kostenlos dein Ticket!
UNSER LINE-UP | DJ NIGHT SESSIONS #009
ELECTRIC EELS | Soundcloud
A. ANDREEHN | Instagram / Soundcloud
BUNTES RAUSCHEN | Instagram / Soundcloud
Und wenn Ihr noch jemanden dabei haben wollt – kein Problem!
Teilt den Link, meldet euch an und bringt eure Crew mit!
Aber beeilt Euch, die VIP STUDIO TICKETS sind auf nur 50 Stück limitiert! 🔥🎟️
Seid dabei – am 28.02.2025 live in unseren Studios in Hamburg Langenhorn!
Einlass nur mit Ticket über Eventbrite! 🚀
EINLASS VIP GUEST'S: 19 UHR
BEGINN LIVESTREAM: 20 UHR
FOOD &amp; DRINKS
ONLY DRINKS
Antialkoholische Getränke sowie Bier + Wein + Sekt
STREAMING
Wir streamen die komplette Live-Show über folgende Links für Euch:
https://tonlabor.de/tonlabor-tv/
https://www.facebook.com/TONLABOR.immersive.production.house
https://www.instagram.com/tonlaborhamburg/
https://www.youtube.com/@tonlabor-hamburg/streams
https://www.twitch.tv/tonlabor_tv
https://www.tiktok.com/@tonlabor.tv
Du bist Künstler, Musiker, Veranstalter, Eventmanager oder auch im audiovisuellen Bereich beruflich tätig?
Hier erfährst Du ein wenig mehr über uns und was wir machen...
TONLABOR STUDIOS
In unseren Studios kannst du...
Musik produzieren, aufnehmen, mischen &amp; mastern
Sprach- und Gesangsaufnahmen realisieren
Dir bei deiner Musik bzgl. Songwriting, Composing &amp; Producing helfen lassen
MEDIALAB &amp; STREAMING+
Hier werden ua.
Medienproduktionen realisiert
Content für Social Media, Shows, Websites &amp; Veranstaltungen produziert
Werbe-, Image- &amp; Employer Branding Videos
Websites &amp; Trailer hergestellt
RENTALPARC
Hier kannst DU einfach &amp; günstig in unserem neuen Webshop professionelles Equipment mieten!
DJ Equipment
Party PA &amp; Co.
Film &amp; Video Equipment sowie
Professionelle Veranstaltungstechnik für TON, LICHT, VIDEO &amp; BÜHNE
YOU ARE WELCOME IM TONLABOR HAMBURG!</t>
        </is>
      </c>
      <c r="K1828" t="inlineStr">
        <is>
          <t>TONLABOR | immersive production house</t>
        </is>
      </c>
      <c r="L1828" t="inlineStr"/>
      <c r="M1828" t="inlineStr">
        <is>
          <t>Eventdauer: 3 Stunden</t>
        </is>
      </c>
      <c r="N1828" t="inlineStr">
        <is>
          <t>Events in Deutschland, Events in Hansestadt Hamburg, Events in Hamburg, Hamburg Parties, Hamburg Musik Parties, #party, #dj, #house, #techno, #night, #hamburg, #livemusic, #vip, #hardtechno, #electronic_music</t>
        </is>
      </c>
      <c r="O1828" t="inlineStr">
        <is>
          <t xml:space="preserve">
    The event titled "DJ NIGHT SESSIONS #009 | 28.02.25 | VIP STUDIO TICKETS | TONLABOR.TV" is scheduled to take place on Freitag, 28. Februar at TONLABOR | immersive music &amp; postproduction studios, 
    specifically at Foorthkamp 2 22419 Hamburg. This event falls under the "music" category. 
    Description: Am 28.02.2025 ist es wieder soweit!
Sichert Euch jetzt euer EXKLUSIVES, KOSTENLOSES VIP STUDIO TICKET und seid live bei der DJ NIGHT SESSIONS #009 dabei, wenn die DJs die Decks übernehmen und wir den Sound direkt aus unserem Studio streamen!
Unsere Idee &amp; Ziel dieses Konzeptes?
Connecten, Feiern &amp; Netzwerken!
Coole Vibes, coole Leute &amp; kreative Köpfe aus der Musik-Szene zusammenzubringen!
DJs, Produzenten, Veranstalter, Label-Owner, Künstler, und alle, die die elektronische Musik lieben!
Tauscht Euch aus, knüpft neue Kontakte, und lasst gemeinsam frische Ideen und Projekte entstehen. 🤝💡
Und das Beste? Ihr seid ganz nah dran!
Schaut den DJs live aus nächster Nähe beim Auflegen über die Schulter, feiert mit und lasst uns gemeinsam frische Ideen &amp; Projekte entstehen!
Sichere Dir jetzt kostenlos dein Ticket!
UNSER LINE-UP | DJ NIGHT SESSIONS #009
ELECTRIC EELS | Soundcloud
A. ANDREEHN | Instagram / Soundcloud
BUNTES RAUSCHEN | Instagram / Soundcloud
Und wenn Ihr noch jemanden dabei haben wollt – kein Problem!
Teilt den Link, meldet euch an und bringt eure Crew mit!
Aber beeilt Euch, die VIP STUDIO TICKETS sind auf nur 50 Stück limitiert! 🔥🎟️
Seid dabei – am 28.02.2025 live in unseren Studios in Hamburg Langenhorn!
Einlass nur mit Ticket über Eventbrite! 🚀
EINLASS VIP GUEST'S: 19 UHR
BEGINN LIVESTREAM: 20 UHR
FOOD &amp; DRINKS
ONLY DRINKS
Antialkoholische Getränke sowie Bier + Wein + Sekt
STREAMING
Wir streamen die komplette Live-Show über folgende Links für Euch:
https://tonlabor.de/tonlabor-tv/
https://www.facebook.com/TONLABOR.immersive.production.house
https://www.instagram.com/tonlaborhamburg/
https://www.youtube.com/@tonlabor-hamburg/streams
https://www.twitch.tv/tonlabor_tv
https://www.tiktok.com/@tonlabor.tv
Du bist Künstler, Musiker, Veranstalter, Eventmanager oder auch im audiovisuellen Bereich beruflich tätig?
Hier erfährst Du ein wenig mehr über uns und was wir machen...
TONLABOR STUDIOS
In unseren Studios kannst du...
Musik produzieren, aufnehmen, mischen &amp; mastern
Sprach- und Gesangsaufnahmen realisieren
Dir bei deiner Musik bzgl. Songwriting, Composing &amp; Producing helfen lassen
MEDIALAB &amp; STREAMING+
Hier werden ua.
Medienproduktionen realisiert
Content für Social Media, Shows, Websites &amp; Veranstaltungen produziert
Werbe-, Image- &amp; Employer Branding Videos
Websites &amp; Trailer hergestellt
RENTALPARC
Hier kannst DU einfach &amp; günstig in unserem neuen Webshop professionelles Equipment mieten!
DJ Equipment
Party PA &amp; Co.
Film &amp; Video Equipment sowie
Professionelle Veranstaltungstechnik für TON, LICHT, VIDEO &amp; BÜHNE
YOU ARE WELCOME IM TONLABOR HAMBURG!
    It is organized by TONLABOR | immersive production house and will last for Eventdauer: 3 Stunden. 
    Key topics and themes include: Events in Deutschland, Events in Hansestadt Hamburg, Events in Hamburg, Hamburg Parties, Hamburg Musik Parties, #party, #dj, #house, #techno, #night, #hamburg, #livemusic, #vip, #hardtechno, #electronic_music.
    </t>
        </is>
      </c>
      <c r="P1828" t="inlineStr">
        <is>
          <t>[-1.21854655e-02 -1.39095471e-03 -2.99878549e-02 -7.32874349e-02
 -4.43409663e-03  8.98151994e-02  2.12405901e-02 -2.13694833e-02
  4.75673825e-02 -4.18594368e-02 -4.37236540e-02 -4.09084596e-02
 -4.39915434e-02 -6.06631041e-02  3.54479104e-02 -9.20986906e-02
  7.59145617e-02 -7.60999992e-02  2.76776515e-02  1.22395521e-02
 -2.85218321e-02 -6.00695573e-02 -4.94276769e-02  4.63801576e-03
 -3.44416387e-02  1.51409283e-02 -1.01261248e-03  2.64926665e-02
  2.07449961e-02 -5.47008179e-02  7.07308576e-02  1.52745575e-01
 -7.34724030e-02 -5.35648130e-02  6.09074309e-02  3.94011438e-02
 -3.69063653e-02 -7.59652779e-02 -8.15815628e-02  8.03004280e-02
  4.12708186e-02 -2.07505282e-02 -4.07187380e-02 -2.21908353e-02
 -2.75206640e-02  1.40928105e-02 -1.02314064e-02 -3.49729285e-02
 -1.03576571e-01  5.74041381e-02  4.02435698e-02 -5.89444079e-02
  1.25234872e-01  3.46231125e-02 -3.72121930e-02  1.00169638e-02
 -8.40672292e-03  4.00739498e-02  4.05368470e-02  9.15304646e-02
 -2.86631640e-02  1.28627867e-02 -4.87800315e-02 -1.81582011e-02
  4.40833624e-03 -2.30479073e-02 -6.83967117e-03  8.40972513e-02
  2.48144530e-02 -3.85025963e-02  2.32467856e-02 -4.86687832e-02
 -1.10390258e-03  3.41004841e-02  3.84142958e-02  2.75122821e-02
 -3.47185321e-02 -9.17161554e-02  1.43662877e-02 -1.04483418e-01
  3.21482904e-02 -4.64532562e-02 -4.11647223e-02 -1.04080059e-01
 -2.36872267e-02 -3.14930007e-02 -2.29850654e-02  7.68818706e-02
 -3.02380566e-02  5.91069050e-02 -6.83410540e-02  9.37453285e-02
 -8.56962502e-02  1.37382811e-02  9.13450494e-04  3.81848700e-02
 -1.91418957e-02  8.24613571e-02  1.14423491e-01  7.03801513e-02
  5.38312756e-02  9.35251042e-02 -4.94627208e-02  3.24220280e-03
 -3.26132998e-02 -1.01808622e-01  4.36853655e-02  5.09939678e-02
  2.31052632e-03 -5.48344180e-02 -4.31861058e-02  1.98098384e-02
  4.72171977e-02 -1.29046947e-01  1.03872130e-02  6.97283223e-02
  6.21743463e-02  4.01437320e-02 -5.64189591e-02 -6.63217530e-02
  9.02051385e-03 -8.60912900e-04  3.92519645e-02  3.44854929e-02
 -2.20561703e-03  3.94631922e-02  8.50015786e-03  1.28092224e-32
 -2.63210088e-02 -9.69067216e-02 -5.93561418e-02 -2.63745394e-02
  1.61111355e-01  8.84292088e-03 -6.76521212e-02  3.93112451e-02
 -3.12901624e-02  4.88876179e-02 -3.40060005e-03 -6.93397075e-02
 -2.09947098e-02 -6.39425814e-02  4.69162362e-03 -5.04786707e-02
 -2.80711930e-02 -2.88898498e-02 -7.01362863e-02 -1.37251437e-01
 -3.57397757e-02 -1.20544052e-02  4.23690071e-03  9.48887914e-02
  4.63614501e-02  9.93331894e-02  3.26433443e-02 -2.02168636e-02
  1.08649574e-01  1.00673335e-02  1.87979974e-02 -3.46896201e-02
  7.70536438e-03 -8.71374644e-03  2.45787855e-02  2.47973017e-02
 -3.41049954e-02 -2.53993995e-03 -5.48978746e-02 -1.12596102e-01
 -5.49218990e-03 -3.81215736e-02 -1.16087124e-01 -6.10795692e-02
 -5.59740402e-02  1.28916884e-02 -4.11025621e-02 -1.25062354e-02
  1.68935806e-01 -1.80574302e-02 -5.61048649e-03  2.19369233e-02
 -2.59854216e-02  3.40764858e-02  3.12907062e-02  1.53209846e-02
 -9.66103096e-03 -3.32900286e-02  1.59572400e-02 -2.28970940e-03
  2.15431172e-02  7.60752931e-02 -4.67781499e-02 -2.12545972e-02
  4.62611811e-03 -1.42637240e-02  7.82814324e-02 -4.45428826e-02
  8.20653588e-02 -4.60782275e-02 -8.94999783e-03  3.04978760e-03
  8.58486295e-02 -5.35132363e-02  2.35142875e-02  3.17533277e-02
 -7.59972483e-02  4.78954567e-03 -9.77949239e-04  1.07451446e-01
 -4.70296554e-02  1.60090290e-02  3.05130519e-02  4.76351231e-02
  2.68272832e-02 -6.87965984e-03  1.91190187e-02 -6.53803581e-03
 -5.35133481e-02  3.54462937e-02 -4.91359308e-02  2.49705222e-02
  1.16432700e-02  2.84228828e-02 -1.91402044e-02 -1.34779758e-32
  5.74447438e-02  5.56837618e-02 -6.28718287e-02 -2.18051318e-02
  6.10105172e-02  8.01747572e-03 -1.99094899e-02  6.12689145e-02
  2.29241047e-02 -5.19361673e-03  1.15663996e-02 -1.13006430e-02
 -3.77987549e-02 -4.47924882e-02 -2.60532722e-02 -7.10055679e-02
 -5.14247529e-02  5.55821359e-02 -1.02490168e-02  6.47957548e-02
  3.99022028e-02 -4.75156307e-03 -4.29690778e-02  2.86346022e-02
 -6.52057305e-02  1.44443670e-02  9.04292241e-02  1.03852898e-01
 -5.44039384e-02  2.13823114e-02 -9.37661808e-03 -3.65010947e-02
 -6.31347373e-02 -3.41361985e-02  6.66675493e-02  3.15287709e-02
  9.58217755e-02  8.26118439e-02 -1.11064799e-01 -2.90469229e-02
 -6.15839241e-03  4.87032570e-02 -6.91414177e-02  1.43875033e-02
 -2.19152365e-02  2.80057965e-03 -1.04005396e-01 -4.76715043e-02
 -1.20845344e-02 -5.47847115e-02  6.13748748e-03 -2.81682890e-02
 -1.95591198e-03 -4.66746315e-02  4.99464162e-02  2.99278484e-03
 -6.05052374e-02 -5.45257404e-02  3.26782987e-02  3.02839205e-02
  4.18828949e-02  4.35863771e-02 -4.35409741e-03 -4.82747629e-02
  6.24454096e-02 -3.00497822e-02 -1.33668408e-02  4.71246913e-02
  4.60244492e-02  2.05423720e-02  7.90696293e-02  5.95755279e-02
 -1.13769874e-01  8.13749060e-03 -1.07133463e-01 -5.77680487e-03
 -3.70840798e-03  8.23315307e-02  2.17467528e-02  1.52978869e-02
  6.06610486e-03 -1.42551318e-03 -2.33708825e-02 -1.23494277e-02
  3.99089493e-02  3.29794846e-02  6.32449165e-02 -2.91129947e-03
 -9.86769889e-03  4.11685854e-02  4.24655676e-02  4.49653380e-02
  2.64047692e-03  3.48865725e-02 -1.61953326e-02 -6.55337900e-08
 -6.06420636e-02 -1.59430336e-02 -5.69099337e-02 -4.58081476e-02
  4.26773466e-02 -1.10634103e-01  1.12901768e-02 -3.35832126e-02
 -3.61513309e-02  6.31318092e-02  9.16440636e-02 -8.04469660e-02
 -9.41276923e-03  2.52495054e-02 -4.53880243e-03 -3.51223797e-02
 -1.03237718e-01  3.94902974e-02 -5.57476729e-02 -2.82095280e-02
 -1.44276035e-03  2.59773638e-02  4.07724492e-02 -6.99719936e-02
  6.24616537e-03  8.77925381e-03  3.36955581e-03  3.77257168e-02
  4.87615056e-02 -8.15408751e-02 -3.18258330e-02  6.57432526e-02
 -3.09839100e-03 -2.52376441e-02 -1.68242082e-02 -1.06344093e-02
 -8.60336944e-02 -2.84029488e-02 -2.69659655e-03  8.63249972e-02
 -3.93994078e-02 -4.70682234e-02 -9.72844101e-03  2.25339029e-02
  3.66610922e-02 -3.22240777e-02  6.76957704e-03  3.23628634e-02
  3.52973025e-03  1.75668858e-02 -7.68628195e-02 -1.42874122e-02
 -1.59649290e-02 -1.20176254e-02  1.94035880e-02 -1.53825432e-02
 -3.10717542e-02  8.50262642e-02 -9.32142511e-03 -9.00821574e-03
 -1.11858184e-02  1.33515578e-02 -8.17405507e-02 -6.18860871e-03]</t>
        </is>
      </c>
    </row>
    <row r="1829">
      <c r="A1829" s="1" t="n">
        <v>1827</v>
      </c>
      <c r="B1829" t="n">
        <v>824</v>
      </c>
      <c r="C1829" t="inlineStr">
        <is>
          <t>Descubre el Centro Historíco con Hamburgo A Pie - Free Tours`</t>
        </is>
      </c>
      <c r="D1829" t="inlineStr">
        <is>
          <t>Wednesday, February 19</t>
        </is>
      </c>
      <c r="E1829" t="inlineStr">
        <is>
          <t>Rathausstraße 1</t>
        </is>
      </c>
      <c r="F1829" t="inlineStr">
        <is>
          <t>Rathausstraße 1 20095 Hamburg, Show map</t>
        </is>
      </c>
      <c r="G1829" t="inlineStr">
        <is>
          <t>travel-and-outdoor</t>
        </is>
      </c>
      <c r="H1829" t="inlineStr">
        <is>
          <t>Kostenlos</t>
        </is>
      </c>
      <c r="I1829" t="inlineStr">
        <is>
          <t>https://www.eventbrite.de/e/descubre-el-centro-historico-con-hamburgo-a-pie-free-tours-tickets-956223047877?aff=ebdssbdestsearch</t>
        </is>
      </c>
      <c r="J1829" t="inlineStr">
        <is>
          <t>Free Tour Centro Histórico con Hamburgo A Pie.
Descripción del Recorrido ¡Únete al Free Tour Centro Histórico de Hamburgo y viaja a través de más de 1200 años de historia en esta fascinante ciudad! Durante el recorrido, visitarás:
El Ayuntamiento: Un impresionante edificio con una rica arquitectura.
La Iglesia de St. Petri: Una de las iglesias más antiguas de Hamburgo, con arquitectura gótica.
La Plaza de la Catedral: Un importante centro religioso y cultural.
La Iglesia de St. Nikolai: Un monumento conmemorativo de la Segunda Guerra Mundial.
La Deichstraße: Una de las calles más antiguas de Hamburgo, famosa por sus casas tradicionales de comerciantes.
Detalles del Tour
Lugar de Encuentro: Frente a la puerta del Ayuntamiento, en la Plaza del Ayuntamiento (Rathausmarkt). ¡Busca al guía con un paraguas azul que dice "Free Tour o Hamburgo a Pie"!
Hora: Todos los días a las 11:15 AM
Duración: 2 horas
Recomendaciones
Ropa Cómoda: Viste ropa cómoda para caminar y disfrutar del recorrido.
Paraguas: En Hamburgo puede llover en cualquier época del año, ¡así que trae un paraguas!
Precio El tour es libre, también conocido como "free tour". No tiene un costo fijo, pero al finalizar el recorrido, se espera que los participantes abonen al guía según su satisfacción y presupuesto.
Hamburgo A Pie con tres recorridos diarios únicos en español: Centro Histórico a las 11:15 AM, El Tesoro de Hamburgo a las 14:45 PM, y Puerto, Historia de los Beatles y Barrio Rojo a las 17:30 PM.
Los videos fueron gentileza de Pepe Marin Producciones.
Tour por el Puerto y el Barrio Rojo (St. Pauli) con Hamburgo A Pie
Descripción: Este recorrido te llevará por algunos de los lugares más vibrantes y emblemáticos de Hamburgo. Comienza en el puerto de Hamburgo, uno de los puertos más grandes e importantes del mundo, donde podrás disfrutar de las vistas del río Elba, conocer su importancia histórica y entender cómo ha contribuido al crecimiento de la ciudad. Desde allí, el tour continúa hacia el barrio de St. Pauli, conocido mundialmente por su vida nocturna, su ambiente alternativo y por ser el lugar donde los Beatles comenzaron su carrera musical.En St. Pauli, descubrirás el famoso "Reeperbahn", también conocido como la "Milla del Pecado", que alberga bares, clubes y teatros. Además, el guía contará historias fascinantes sobre cómo este barrio se convirtió en uno de los más animados de Europa y su relación con la historia marítima y cultural de Hamburgo.
Landungsbrücken, donde se puede apreciar la actividad de los ferris y los barcos de turistas.
El túnel del Elba (Alter Elbtunnel), un histórico túnel que cruza por debajo del río Elba.
Reeperbahn, el centro de la vida nocturna de Hamburgo y una calle llena de historia, especialmente relacionada con la escena musical y la industria del entretenimiento.
Horarios: El tour se realiza todos los días a las 17:30 horas.
Punto de Encuentro: El tour comienza en Landungsbrücke 5, cerca del Hard Rock Café, lo cual lo hace muy fácil de identificar.
Duración: La duración aproximada del recorrido es de 2 horas.
Idioma: El recorrido se ofrece en español.
Este tour es ideal para aquellos interesados en conocer la parte más animada y diversa de Hamburgo, combinando su importancia histórica como ciudad portuaria con la cultura vibrante y ecléctica de St. Pauli. Además, es una oportunidad para aprender sobre los momentos más icónicos del barrio, desde los inicios de los Beatles hasta la transformación del área en el epicentro de la vida nocturna de la ciudad.
Histórico Tour por la ciudad de almacenes con Hamburgo A Pie
Este recorrido te lleva a explorar la Speicherstadt, el conjunto de almacenes más grande del mundo, construido sobre pilotes de madera. Este área histórica es reconocida por la UNESCO como Patrimonio de la Humanidad y destaca por su impresionante arquitectura de ladrillo rojo y canales. Durante el tour, los guías comparten la historia de la zona, desde su uso como centro de almacenamiento de bienes exóticos como café y especias, hasta su evolución en un lugar emblemático de Hamburgo.
Puntos Destacados:
Museo del Café y Mundo de las Especias: Representa la historia de la Speicherstadt como centro de comercio de productos exóticos.
Miniatur Wunderland: Aunque no forma parte del tour, se menciona como una atracción destacada, siendo la maqueta de trenes más grande del mundo.
Wasserschlösschen: Un icónico edificio rodeado por canales, con un encanto que evoca cuentos de hadas.
Detalles del Tour:
Horarios: Todos los días a las 14:45 horas.
Punto de Encuentro: Debajo de la estación Baumwall (U3).
Duración: Aproximadamente 1 hora y 45 minutos.
Idioma: Español.
Este tour es ideal para descubrir la historia comercial de Hamburgo y disfrutar de uno de los barrios más fotogénicos y característicos de la ciudad.</t>
        </is>
      </c>
      <c r="K1829" t="inlineStr">
        <is>
          <t>Free Walking Tour in Hamburg</t>
        </is>
      </c>
      <c r="L1829" t="inlineStr"/>
      <c r="M1829" t="inlineStr">
        <is>
          <t>Dauer nicht verfügbar</t>
        </is>
      </c>
      <c r="N1829" t="inlineStr">
        <is>
          <t>Germany Events, Hamburg Events, Things to do in Hamburg, Hamburg Tours, Hamburg Travel &amp; Outdoor Tours, #evento, #turismocultural, #free_activities, #visitas_guiadas, #tour_gratis, #hamburgo, #história_de_hamburgo, #turismo_en_hamburgo, #recorrido_turístico, #guias_locales</t>
        </is>
      </c>
      <c r="O1829" t="inlineStr">
        <is>
          <t xml:space="preserve">
    The event titled "Descubre el Centro Historíco con Hamburgo A Pie - Free Tours`" is scheduled to take place on Wednesday, February 19 at Rathausstraße 1, 
    specifically at Rathausstraße 1 20095 Hamburg, Show map. This event falls under the "travel-and-outdoor" category. 
    Description: Free Tour Centro Histórico con Hamburgo A Pie.
Descripción del Recorrido ¡Únete al Free Tour Centro Histórico de Hamburgo y viaja a través de más de 1200 años de historia en esta fascinante ciudad! Durante el recorrido, visitarás:
El Ayuntamiento: Un impresionante edificio con una rica arquitectura.
La Iglesia de St. Petri: Una de las iglesias más antiguas de Hamburgo, con arquitectura gótica.
La Plaza de la Catedral: Un importante centro religioso y cultural.
La Iglesia de St. Nikolai: Un monumento conmemorativo de la Segunda Guerra Mundial.
La Deichstraße: Una de las calles más antiguas de Hamburgo, famosa por sus casas tradicionales de comerciantes.
Detalles del Tour
Lugar de Encuentro: Frente a la puerta del Ayuntamiento, en la Plaza del Ayuntamiento (Rathausmarkt). ¡Busca al guía con un paraguas azul que dice "Free Tour o Hamburgo a Pie"!
Hora: Todos los días a las 11:15 AM
Duración: 2 horas
Recomendaciones
Ropa Cómoda: Viste ropa cómoda para caminar y disfrutar del recorrido.
Paraguas: En Hamburgo puede llover en cualquier época del año, ¡así que trae un paraguas!
Precio El tour es libre, también conocido como "free tour". No tiene un costo fijo, pero al finalizar el recorrido, se espera que los participantes abonen al guía según su satisfacción y presupuesto.
Hamburgo A Pie con tres recorridos diarios únicos en español: Centro Histórico a las 11:15 AM, El Tesoro de Hamburgo a las 14:45 PM, y Puerto, Historia de los Beatles y Barrio Rojo a las 17:30 PM.
Los videos fueron gentileza de Pepe Marin Producciones.
Tour por el Puerto y el Barrio Rojo (St. Pauli) con Hamburgo A Pie
Descripción: Este recorrido te llevará por algunos de los lugares más vibrantes y emblemáticos de Hamburgo. Comienza en el puerto de Hamburgo, uno de los puertos más grandes e importantes del mundo, donde podrás disfrutar de las vistas del río Elba, conocer su importancia histórica y entender cómo ha contribuido al crecimiento de la ciudad. Desde allí, el tour continúa hacia el barrio de St. Pauli, conocido mundialmente por su vida nocturna, su ambiente alternativo y por ser el lugar donde los Beatles comenzaron su carrera musical.En St. Pauli, descubrirás el famoso "Reeperbahn", también conocido como la "Milla del Pecado", que alberga bares, clubes y teatros. Además, el guía contará historias fascinantes sobre cómo este barrio se convirtió en uno de los más animados de Europa y su relación con la historia marítima y cultural de Hamburgo.
Landungsbrücken, donde se puede apreciar la actividad de los ferris y los barcos de turistas.
El túnel del Elba (Alter Elbtunnel), un histórico túnel que cruza por debajo del río Elba.
Reeperbahn, el centro de la vida nocturna de Hamburgo y una calle llena de historia, especialmente relacionada con la escena musical y la industria del entretenimiento.
Horarios: El tour se realiza todos los días a las 17:30 horas.
Punto de Encuentro: El tour comienza en Landungsbrücke 5, cerca del Hard Rock Café, lo cual lo hace muy fácil de identificar.
Duración: La duración aproximada del recorrido es de 2 horas.
Idioma: El recorrido se ofrece en español.
Este tour es ideal para aquellos interesados en conocer la parte más animada y diversa de Hamburgo, combinando su importancia histórica como ciudad portuaria con la cultura vibrante y ecléctica de St. Pauli. Además, es una oportunidad para aprender sobre los momentos más icónicos del barrio, desde los inicios de los Beatles hasta la transformación del área en el epicentro de la vida nocturna de la ciudad.
Histórico Tour por la ciudad de almacenes con Hamburgo A Pie
Este recorrido te lleva a explorar la Speicherstadt, el conjunto de almacenes más grande del mundo, construido sobre pilotes de madera. Este área histórica es reconocida por la UNESCO como Patrimonio de la Humanidad y destaca por su impresionante arquitectura de ladrillo rojo y canales. Durante el tour, los guías comparten la historia de la zona, desde su uso como centro de almacenamiento de bienes exóticos como café y especias, hasta su evolución en un lugar emblemático de Hamburgo.
Puntos Destacados:
Museo del Café y Mundo de las Especias: Representa la historia de la Speicherstadt como centro de comercio de productos exóticos.
Miniatur Wunderland: Aunque no forma parte del tour, se menciona como una atracción destacada, siendo la maqueta de trenes más grande del mundo.
Wasserschlösschen: Un icónico edificio rodeado por canales, con un encanto que evoca cuentos de hadas.
Detalles del Tour:
Horarios: Todos los días a las 14:45 horas.
Punto de Encuentro: Debajo de la estación Baumwall (U3).
Duración: Aproximadamente 1 hora y 45 minutos.
Idioma: Español.
Este tour es ideal para descubrir la historia comercial de Hamburgo y disfrutar de uno de los barrios más fotogénicos y característicos de la ciudad.
    It is organized by Free Walking Tour in Hamburg and will last for Dauer nicht verfügbar. 
    Key topics and themes include: Germany Events, Hamburg Events, Things to do in Hamburg, Hamburg Tours, Hamburg Travel &amp; Outdoor Tours, #evento, #turismocultural, #free_activities, #visitas_guiadas, #tour_gratis, #hamburgo, #história_de_hamburgo, #turismo_en_hamburgo, #recorrido_turístico, #guias_locales.
    </t>
        </is>
      </c>
      <c r="P1829" t="inlineStr">
        <is>
          <t>[ 8.17432553e-02  3.19406278e-02  2.23588478e-02  2.26566922e-02
 -7.36020952e-02  2.77308729e-02 -6.84316382e-02 -4.13478538e-02
 -2.63572740e-03  2.76296772e-02  1.28771337e-02 -7.00857043e-02
 -8.12205002e-02  1.56168444e-02  4.23690155e-02 -6.96152449e-02
  7.90209696e-03 -5.69635667e-02  8.47820491e-02  3.92832123e-02
  5.28531745e-02 -1.44644067e-01 -7.60571286e-02  4.61986326e-02
 -7.66481459e-02  6.13265559e-02 -3.27899754e-02 -3.73049378e-02
 -8.71047750e-02 -2.76379865e-02 -8.30155089e-02  5.95906191e-02
  5.01000741e-03 -4.75603249e-03  1.30202040e-01  4.26225923e-02
  2.44110953e-02 -2.81052180e-02 -1.05311451e-02  4.40153964e-02
 -5.92699051e-02 -1.53964739e-02  3.90023552e-02 -9.23008379e-03
 -9.57079381e-02 -2.74029355e-02  4.13725264e-02  2.49306299e-02
  1.87559742e-02  2.25829314e-02  7.29520395e-02 -1.17982030e-02
 -4.86268708e-03 -2.66217161e-02  1.71342921e-02  4.81909961e-02
 -6.96066096e-02 -5.48419133e-02  3.16205509e-02 -4.12270008e-03
 -2.60117929e-02 -9.04571731e-03 -6.73629194e-02  3.09572089e-02
 -4.70778942e-02 -4.64090519e-02 -1.60381163e-03  2.72854269e-02
  1.23751862e-02 -2.11726818e-02  1.30125046e-01 -5.28323986e-02
  2.65220795e-02 -3.26220766e-02  7.03108311e-02  1.96348261e-02
 -7.68236071e-02  2.30699535e-02 -5.83104901e-02 -9.47036594e-02
  5.19760372e-03 -1.20917140e-02  1.17883049e-02  3.70982550e-02
 -5.24307229e-03 -1.56491378e-03 -2.29311399e-02 -1.53300362e-02
  3.64193916e-02  4.45309170e-02 -1.52057568e-02  2.03368384e-02
 -8.57132971e-02 -2.07942948e-02  2.83762626e-03 -1.78173333e-02
  3.24778408e-02  5.61796948e-02  1.04645953e-01  2.24990640e-02
  1.20858997e-01  7.25018755e-02  3.84778269e-02 -2.08829064e-02
  2.48485021e-02 -3.16752903e-02  1.41115366e-02 -4.30399412e-03
 -2.49613542e-03  1.15191992e-02 -6.43634573e-02  8.08086619e-03
  2.27068141e-02 -7.92643875e-02 -1.04475915e-01  5.69506809e-02
  3.79930511e-02 -9.42494571e-02  2.74033956e-02 -6.25629723e-02
  4.37866598e-02 -4.95190248e-02  8.03164765e-02  8.52929205e-02
 -4.79997508e-02  4.92937081e-02  3.53182033e-02  5.40116291e-33
 -4.95535843e-02 -9.51423571e-02 -6.00280277e-02  5.89530468e-02
  1.33458883e-01  1.02004036e-02 -6.11289851e-02 -1.56419929e-02
 -6.33611009e-02 -1.88890751e-02 -7.30773807e-03  8.04322027e-03
  1.36954049e-02 -6.22784384e-02  5.31602018e-02 -4.31719096e-03
  7.14119896e-02 -3.80482934e-02  4.61952090e-02 -9.79603752e-02
 -3.23755369e-02 -2.31177621e-02  2.69658901e-02  1.55983269e-02
  2.58000493e-02  8.66938755e-02 -1.47557044e-02 -5.17412648e-02
 -5.09675518e-02  2.08572801e-02  1.87557116e-02  7.67404912e-03
  4.28513512e-02 -4.85920347e-02  6.36683181e-02  2.37332508e-02
  2.19640005e-02 -6.67261891e-03 -1.34599451e-02 -2.20466219e-02
  1.13932593e-02 -1.13705829e-01 -9.08777639e-02 -1.53735848e-02
  5.61627783e-02 -4.04657833e-02 -2.32240744e-02 -5.47927655e-02
  1.16303422e-01 -1.88030992e-02  7.65252337e-02 -8.03503394e-03
 -6.55122176e-02 -3.12064104e-02 -5.34211248e-02  6.28583580e-02
 -4.27733548e-03 -2.71650795e-02 -1.65657327e-02 -1.42409001e-02
  5.57746887e-02  1.08816631e-01  2.69588288e-02  1.25444373e-02
  7.04021081e-02 -4.81060334e-02 -5.46756908e-02  5.24170958e-02
  7.36446828e-02  2.66319439e-02 -3.44660995e-03 -6.78256974e-02
  8.28927606e-02 -5.59331253e-02  9.31585431e-02  6.34569600e-02
 -8.62985030e-02  7.57119879e-02 -1.24998763e-02  7.11727142e-02
 -2.90423818e-03  1.66639984e-02  3.93338427e-02  1.79122090e-02
  8.00443590e-02  2.93677915e-02  6.83285892e-02  3.08869779e-02
 -8.61904025e-02 -9.52876732e-03 -1.41135510e-02  7.11889043e-02
 -5.51849678e-02 -1.32513139e-02  2.83195288e-03 -9.12319092e-33
  2.06761416e-02 -1.01293214e-02  2.42011473e-02 -5.55537045e-02
 -4.21721749e-02  1.48773734e-02 -6.61949366e-02  2.15225434e-03
 -6.78952783e-03 -3.29130627e-02 -9.30092037e-02  5.87351480e-03
 -1.97168197e-02 -1.69264022e-02 -5.45464829e-03  2.62980461e-02
 -3.82036902e-02 -2.99836434e-02 -9.01201069e-02  3.27025205e-02
 -5.03415503e-02 -1.15449550e-02 -2.54674833e-02 -2.40575075e-02
 -9.69919637e-02 -1.00363707e-02  5.16976565e-02  2.35233549e-02
 -1.01819262e-03 -2.42228881e-02 -8.17640424e-02  1.44962277e-02
  1.63003094e-02  2.67349761e-02 -1.18323406e-02  8.62605721e-02
  2.87002567e-02  2.10359525e-02 -4.95488420e-02 -2.62804143e-03
 -3.77117358e-02  3.12838666e-02 -6.26857206e-02 -8.88502225e-03
  2.00022236e-02  3.65267806e-02 -4.00756486e-02 -2.50512101e-02
 -3.11113801e-03  1.21508818e-02 -8.15618932e-06 -5.64489961e-02
 -5.75727746e-02 -8.14893283e-03  1.16681166e-01  4.67619151e-02
 -9.55859572e-02 -3.59457396e-02 -6.42380193e-02 -1.75639652e-02
 -2.71831397e-02  6.72885180e-02 -1.00321330e-01  5.26096411e-02
  7.36739635e-02  6.24814071e-03 -5.63302115e-02 -5.26295900e-02
 -2.75743492e-02  3.07715088e-02 -1.06260478e-02  8.81475508e-02
 -1.38329610e-01 -3.84840630e-02 -9.47219599e-03 -2.69548986e-02
  8.14116374e-02  1.14324719e-01 -9.13330261e-03 -1.23377435e-03
 -1.57887805e-02  1.40046878e-02 -6.02599643e-02  2.97501869e-02
  3.41722406e-02  2.45711580e-02  1.88641641e-02 -5.37137594e-03
 -6.62269965e-02  7.06595778e-02  5.43290228e-02  2.72325352e-02
 -1.68383066e-02 -1.27253802e-02 -3.36691625e-02 -5.73260159e-08
  1.99916251e-02  8.26781988e-02 -6.99204504e-02 -9.22567118e-03
  7.59327486e-02 -1.43928126e-01 -1.59653611e-02 -4.48160395e-02
 -5.18913828e-02  7.83199668e-02 -3.32884081e-02 -1.77901937e-03
 -3.62773724e-02  5.77403158e-02 -6.44616410e-02  3.32992598e-02
 -2.61954992e-04 -3.86034250e-02 -3.58323120e-02  2.30138563e-03
 -2.36612335e-02 -2.96269879e-02 -1.80199090e-02  2.52608545e-02
  9.19962116e-03 -5.98714277e-02 -4.89649959e-02 -2.22646482e-02
  5.30244522e-02 -1.16502093e-02 -6.69386163e-02  2.41015758e-02
 -7.86462650e-02 -3.77984755e-02  3.40961106e-02 -7.08957985e-02
 -6.45313784e-02 -4.48908545e-02  3.93031128e-02 -7.80340061e-02
  2.33232733e-02 -2.70733088e-02 -8.72457531e-05  1.36205470e-02
 -3.83138354e-03  6.91631204e-03 -4.39176224e-02  1.87636353e-02
 -4.35499381e-03  7.58743584e-02 -1.17134221e-01  5.26028983e-02
  2.12502591e-02 -7.83348747e-04  9.92766302e-03  2.34222375e-02
  6.25055581e-02  1.85498111e-02  6.24545589e-02  4.44016531e-02
  3.44578810e-02  2.71645782e-04 -1.06880300e-01 -3.08487006e-02]</t>
        </is>
      </c>
    </row>
    <row r="1830">
      <c r="A1830" s="1" t="n">
        <v>1828</v>
      </c>
      <c r="B1830" t="n">
        <v>825</v>
      </c>
      <c r="C1830" t="inlineStr">
        <is>
          <t>Free Tour Spanisch Historische Stadtführung Hamburg Tour histórico</t>
        </is>
      </c>
      <c r="D1830" t="inlineStr">
        <is>
          <t>miércoles, 19 de febrero</t>
        </is>
      </c>
      <c r="E1830" t="inlineStr">
        <is>
          <t>Ayuntamiento de Hamburgo</t>
        </is>
      </c>
      <c r="F1830" t="inlineStr">
        <is>
          <t>Rathausmarkt 1 20095 Hamburg, Mostrar mapa</t>
        </is>
      </c>
      <c r="G1830" t="inlineStr">
        <is>
          <t>travel-and-outdoor</t>
        </is>
      </c>
      <c r="H1830" t="inlineStr">
        <is>
          <t>Gratis</t>
        </is>
      </c>
      <c r="I1830" t="inlineStr">
        <is>
          <t>https://www.eventbrite.de/e/free-tour-spanisch-historische-stadtfuhrung-hamburg-tour-historico-tickets-506046918957?aff=ebdssbdestsearch</t>
        </is>
      </c>
      <c r="J1830" t="inlineStr">
        <is>
          <t>Geschichte der Stadt Hamburg
Details zur Tour:
Start: 11:15 Uhr
Startpunkt: Rathausmarkt
Dauer: 2 Stunden
Führungen: Spanisch
Ende: ca. 13:15 Uhr
Dort erwarten wir Dich mit blauen Regenschirmen und starten von dort durch die Altstadt
Punkte die Sie sehen:
- das alte Rathaus
- die St. Petri-Kirche
- den Domplatz
- Die St. Nikolai-Kirche, ein Mahnmal zum Zweiten Weltkriegs
- die Deichstraße, eine der ältesten Straßen Hamburgs
Free Tour - Excursiones - Recorrido por la ciudad de Hamburgo en español
Historia de la ciudad de Hamburgo
Detalles del viaje:
Inicio: 11:15
Punto de partida: Rathausmarkt (Ayuntamiento)
Duración: 2 horas
Visitas guiadas: español
Fin: aprox. 13:15
Te estaremos esperando con paraguas azules en el punto de encuentro
Puntos que verá
- el antiguo ayuntamiento
- la Iglesia de San Pedro
- la plaza de la catedral
- la iglesia de San Nikolai, monumento conmemorativo de la Segunda Guerra Mundial
- la Deichstraße, una de las calles más antiguas de Hamburgo</t>
        </is>
      </c>
      <c r="K1830" t="inlineStr">
        <is>
          <t>Free Walking Tour in Hamburg</t>
        </is>
      </c>
      <c r="L1830" t="inlineStr"/>
      <c r="M1830" t="inlineStr">
        <is>
          <t>Dauer nicht verfügbar</t>
        </is>
      </c>
      <c r="N1830" t="inlineStr">
        <is>
          <t>Eventos en Alemania, Eventos en Hamburg, Cosas para hacer en Hamburgo, Tours Hamburgo, Tours Viajes y actividades al aire libre en Hamburgo, #tour, #turismo, #excursion, #visita, #caminata, #freetour, #turismocultural, #guiadeturismo</t>
        </is>
      </c>
      <c r="O1830" t="inlineStr">
        <is>
          <t xml:space="preserve">
    The event titled "Free Tour Spanisch Historische Stadtführung Hamburg Tour histórico" is scheduled to take place on miércoles, 19 de febrero at Ayuntamiento de Hamburgo, 
    specifically at Rathausmarkt 1 20095 Hamburg, Mostrar mapa. This event falls under the "travel-and-outdoor" category. 
    Description: Geschichte der Stadt Hamburg
Details zur Tour:
Start: 11:15 Uhr
Startpunkt: Rathausmarkt
Dauer: 2 Stunden
Führungen: Spanisch
Ende: ca. 13:15 Uhr
Dort erwarten wir Dich mit blauen Regenschirmen und starten von dort durch die Altstadt
Punkte die Sie sehen:
- das alte Rathaus
- die St. Petri-Kirche
- den Domplatz
- Die St. Nikolai-Kirche, ein Mahnmal zum Zweiten Weltkriegs
- die Deichstraße, eine der ältesten Straßen Hamburgs
Free Tour - Excursiones - Recorrido por la ciudad de Hamburgo en español
Historia de la ciudad de Hamburgo
Detalles del viaje:
Inicio: 11:15
Punto de partida: Rathausmarkt (Ayuntamiento)
Duración: 2 horas
Visitas guiadas: español
Fin: aprox. 13:15
Te estaremos esperando con paraguas azules en el punto de encuentro
Puntos que verá
- el antiguo ayuntamiento
- la Iglesia de San Pedro
- la plaza de la catedral
- la iglesia de San Nikolai, monumento conmemorativo de la Segunda Guerra Mundial
- la Deichstraße, una de las calles más antiguas de Hamburgo
    It is organized by Free Walking Tour in Hamburg and will last for Dauer nicht verfügbar. 
    Key topics and themes include: Eventos en Alemania, Eventos en Hamburg, Cosas para hacer en Hamburgo, Tours Hamburgo, Tours Viajes y actividades al aire libre en Hamburgo, #tour, #turismo, #excursion, #visita, #caminata, #freetour, #turismocultural, #guiadeturismo.
    </t>
        </is>
      </c>
      <c r="P1830" t="inlineStr">
        <is>
          <t>[ 8.08779299e-02  4.71626446e-02  4.35418487e-02 -9.31656687e-04
 -4.71795397e-03  4.90789637e-02 -5.99413402e-02 -1.59433875e-02
 -5.38564138e-02 -1.39107425e-02  1.05217453e-02 -7.25346133e-02
 -8.92855823e-02  1.69764720e-02  2.83674654e-02 -4.47135344e-02
 -7.02244369e-03 -4.57921103e-02  5.90272211e-02  1.64733473e-02
  1.92344636e-02 -1.66033819e-01 -4.48103733e-02  4.35061157e-02
 -8.96856487e-02  3.15910019e-02 -2.55996883e-02 -2.89327111e-02
 -5.92540279e-02  1.25231976e-02 -2.92872284e-02  6.31558197e-03
 -3.66975181e-02 -2.83501074e-02  1.49792492e-01  7.50450715e-02
 -2.94679161e-02 -4.97051254e-02 -5.81121817e-02  3.81434970e-02
 -4.99997810e-02 -1.85648724e-02 -2.59619076e-02  2.70030759e-02
 -4.82512712e-02 -2.71255355e-02  9.91679803e-02  8.11146107e-03
 -5.89111857e-02  3.91456895e-02  8.17972422e-02 -2.53349729e-02
  8.16862844e-03 -6.01726472e-02  2.64740977e-02  6.73514307e-02
 -6.02929294e-02 -6.83673546e-02 -1.78330485e-03 -2.24488862e-02
 -2.40266416e-02 -1.87840741e-02 -1.07104942e-01 -1.81900356e-02
 -1.97464582e-02 -2.84616500e-02 -4.60867174e-02  3.71227749e-02
  2.91359611e-02 -2.12969482e-02  1.16383709e-01 -7.35680982e-02
  4.54910696e-02  1.65906008e-02  7.39746764e-02  3.10658885e-04
 -1.07193433e-01  7.04111531e-02 -2.83780252e-03 -1.02262519e-01
  3.29862423e-02 -4.51178215e-02  1.82048474e-02  7.38355098e-03
  2.82009766e-02 -6.64752163e-03 -2.82971300e-02 -2.87663843e-02
  8.34466796e-03  9.78208929e-02 -5.44552952e-02  8.46568029e-03
 -9.98624489e-02 -2.39664596e-02 -3.76011431e-02 -1.46574685e-02
  2.59052310e-02  1.31913528e-01  1.25380769e-01  2.02399027e-02
  8.23746622e-02  6.93498850e-02  2.11740509e-02  2.20331904e-02
  1.38850361e-02 -6.13725260e-02  3.00441161e-02  1.62093304e-02
 -1.59946289e-02  5.19493269e-03 -4.46673594e-02 -7.54643697e-04
  7.14682415e-02 -1.17765792e-01 -5.12568504e-02  2.82283910e-02
  2.18667742e-02 -3.56891267e-02  3.58586647e-02 -9.75224189e-03
  3.18990164e-02 -2.85139829e-02  1.17778935e-01  8.34964588e-02
 -6.66401088e-02  2.80999132e-02  5.01345843e-02  8.58057538e-33
 -4.35963739e-03 -1.44134372e-01 -6.44969940e-02  3.48370522e-02
  1.07489526e-01  2.54849494e-02 -5.06179407e-02 -5.89574464e-02
 -4.49934490e-02 -3.29059288e-02  6.13325927e-03 -4.61572409e-02
  2.47447612e-03 -6.55633882e-02  5.02785854e-02 -2.04077400e-02
  5.45468777e-02 -4.45889533e-02  2.74322368e-02 -1.34081692e-01
 -7.43407197e-03 -3.49780135e-02 -1.25595322e-02  2.28535086e-02
  4.09945585e-02  5.35505638e-02 -7.53746741e-03 -2.34473646e-02
 -1.58393215e-02  3.33991162e-02  1.71801429e-02  4.95184362e-02
 -2.56857593e-02 -5.63445985e-02  6.41330555e-02  6.19667172e-02
  2.62541622e-02 -3.47154066e-02 -1.02233663e-02 -7.57827610e-02
  1.47617282e-02 -1.22125015e-01 -8.37950110e-02 -2.06693001e-02
  1.28048575e-02 -6.98678242e-03 -2.43743472e-02 -5.71112521e-02
  1.36039928e-01 -7.35590281e-03  1.14092883e-02 -1.75152142e-02
 -4.54903133e-02 -2.66120508e-02 -2.93774977e-02  5.25884330e-02
  2.78138779e-02 -2.49702092e-02 -1.32902171e-02  3.33893262e-02
  2.23554168e-02  1.43034324e-01 -1.72057224e-03  1.73385125e-02
  5.73816039e-02 -3.50615084e-02 -1.78676862e-02 -2.12110076e-02
  1.61246676e-03  3.98281077e-03 -5.35519095e-03 -4.63886335e-02
  9.40920338e-02 -6.17542453e-02  7.20791444e-02  5.53960688e-02
 -8.21247324e-02  7.21510351e-02 -3.38389874e-02  4.36756946e-02
 -4.38044332e-02  9.22072493e-03  3.30249704e-02  8.46832339e-03
  6.36374876e-02 -1.15886303e-02  5.46054468e-02 -2.15548258e-02
 -6.26309067e-02 -1.01582780e-02 -7.47424504e-03  2.61732303e-02
 -8.11527669e-02  3.74056883e-02 -5.26203997e-02 -1.22367853e-32
  5.36674634e-02 -2.40349583e-02  6.69750273e-02 -5.50143868e-02
 -6.88305637e-03  2.06259675e-02 -9.48454514e-02  1.88830402e-02
  2.45863628e-02  1.04079107e-02 -8.11785236e-02  1.31109320e-02
 -2.13017687e-02  1.18133267e-02  2.38831691e-03 -1.88199934e-02
  8.59861355e-03 -4.87500941e-03 -6.10343292e-02  2.86752880e-02
 -1.43765416e-02 -4.08571027e-02 -6.59467429e-02  5.05801057e-03
 -6.81748837e-02 -2.70032138e-02  9.67372432e-02  2.58153453e-02
 -3.43051404e-02 -3.01374253e-02 -4.43735942e-02  3.11501957e-02
  1.68651342e-02  2.49802321e-02  7.04783946e-03  7.80971646e-02
  1.63109526e-02  1.19568883e-02 -4.85698767e-02 -1.89277288e-02
  5.48510067e-03 -1.65281992e-03 -3.64695527e-02 -3.48636345e-03
  2.42589619e-02  2.70800758e-02 -1.05352759e-01 -8.46139807e-03
  8.12884478e-04 -2.79275179e-02 -1.90989710e-02 -2.80053467e-02
 -4.63587232e-02 -4.19579260e-02  1.07165247e-01  5.13422899e-02
 -1.01336099e-01 -6.91487193e-02 -1.11647872e-02  1.80886092e-03
  1.82634629e-02  6.68626130e-02 -7.53136352e-02  7.63574392e-02
  2.63100192e-02 -7.56703764e-02 -7.63029605e-02 -5.06983399e-02
 -1.56847853e-02  6.06414303e-03 -2.31909677e-02  1.10219739e-01
 -1.07293248e-01  1.61114149e-02 -3.69017497e-02 -7.20174313e-02
  1.08971886e-01  1.40168250e-01  2.81789955e-02 -1.45009318e-02
 -5.98722324e-03  1.41799618e-02 -3.11190635e-02  8.29293206e-03
  2.83003189e-02  2.87519582e-02  3.66911925e-02  9.92993638e-03
 -5.11828475e-02  4.00006138e-02  9.73404571e-02  1.86030399e-02
 -3.41303386e-02  4.71884757e-02 -3.79508138e-02 -6.00275953e-08
 -2.39773896e-02  8.55212510e-02 -4.75299135e-02  1.50616909e-03
  6.40304312e-02 -8.52024555e-02  6.44198880e-02  5.36252605e-03
 -4.49400991e-02  6.15496077e-02  1.21132645e-03  4.24175933e-02
 -5.31554967e-02  5.70962764e-02 -8.15845057e-02  1.81517396e-02
 -5.51495031e-02 -1.91700943e-02 -3.46052535e-02  3.61919664e-02
 -1.95515472e-02 -1.56059898e-02  5.64897852e-03  6.25811750e-03
  1.06397551e-02 -2.97860578e-02 -5.13144918e-02  2.74412651e-02
  6.58386424e-02 -2.82044131e-02 -3.24101225e-02  3.33510637e-02
 -3.10901869e-02 -2.25773361e-02  2.49181432e-03 -3.56625952e-02
 -6.57738745e-02  1.92193128e-02  1.90585721e-02 -8.25212616e-03
 -2.30175089e-02 -5.17694168e-02  4.28105518e-02  2.61351131e-02
 -9.28943045e-03  9.34058055e-03 -6.41002208e-02  4.86523919e-02
 -2.21117325e-02  1.14272367e-02 -1.23042136e-01  1.50812436e-02
 -9.92762018e-03  4.61939453e-06 -1.79440379e-02  4.37209010e-02
  3.87568842e-04 -1.36736769e-03  2.37738416e-02  1.20528098e-02
  1.86999850e-02 -1.68976411e-02 -9.97578353e-02  4.60502952e-02]</t>
        </is>
      </c>
    </row>
    <row r="1831">
      <c r="A1831" s="1" t="n">
        <v>1829</v>
      </c>
      <c r="B1831" t="n">
        <v>826</v>
      </c>
      <c r="C1831" t="inlineStr">
        <is>
          <t>In His Name Treffen Februar 27</t>
        </is>
      </c>
      <c r="D1831" t="inlineStr">
        <is>
          <t>Thursday, February 27</t>
        </is>
      </c>
      <c r="E1831" t="inlineStr">
        <is>
          <t>21107</t>
        </is>
      </c>
      <c r="F1831" t="inlineStr">
        <is>
          <t>(Wird privat bekannt gegeben) 21107 Hamburg, Show map</t>
        </is>
      </c>
      <c r="G1831" t="inlineStr">
        <is>
          <t>spirituality</t>
        </is>
      </c>
      <c r="H1831" t="inlineStr">
        <is>
          <t>Kostenlos</t>
        </is>
      </c>
      <c r="I1831" t="inlineStr">
        <is>
          <t>https://www.eventbrite.de/e/in-his-name-treffen-februar-27-tickets-1247841350069?aff=ebdssbdestsearch</t>
        </is>
      </c>
      <c r="J1831" t="inlineStr">
        <is>
          <t>Date: February 27
Location: 21107 Hamburg
Wir sind eine christliche Schreibgruppe, die sich zweimal im Monat trifft. Gemeinsam wollen wir die Gnadengaben, die der Herr uns geschenkt hat, entfalten und Ihm die Ehre erweisen.
Neben unseren regelmäßigen Treffen besuchen wir Events und veranstalten eigene, bei denen wir unsere Texte und Gaben durch Spoken Words teilen.
Sei dabei und komm vorbei! Für weitere Fragen und Infos folge uns gerne auf Instagram: @inhisname.wewrite.</t>
        </is>
      </c>
      <c r="K1831" t="inlineStr">
        <is>
          <t>CRW for Christ</t>
        </is>
      </c>
      <c r="L1831" t="inlineStr"/>
      <c r="M1831" t="inlineStr">
        <is>
          <t>Event lasts 1 hour 15 minutes</t>
        </is>
      </c>
      <c r="N1831" t="inlineStr">
        <is>
          <t>Germany Events, Hamburg Events, Things to do in Hamburg, Hamburg Networking, Hamburg Spirituality Networking, #christian, #event, #treffen, #inhisname, #februar_27</t>
        </is>
      </c>
      <c r="O1831" t="inlineStr">
        <is>
          <t xml:space="preserve">
    The event titled "In His Name Treffen Februar 27" is scheduled to take place on Thursday, February 27 at 21107, 
    specifically at (Wird privat bekannt gegeben) 21107 Hamburg, Show map. This event falls under the "spirituality" category. 
    Description: Date: February 27
Location: 21107 Hamburg
Wir sind eine christliche Schreibgruppe, die sich zweimal im Monat trifft. Gemeinsam wollen wir die Gnadengaben, die der Herr uns geschenkt hat, entfalten und Ihm die Ehre erweisen.
Neben unseren regelmäßigen Treffen besuchen wir Events und veranstalten eigene, bei denen wir unsere Texte und Gaben durch Spoken Words teilen.
Sei dabei und komm vorbei! Für weitere Fragen und Infos folge uns gerne auf Instagram: @inhisname.wewrite.
    It is organized by CRW for Christ and will last for Event lasts 1 hour 15 minutes. 
    Key topics and themes include: Germany Events, Hamburg Events, Things to do in Hamburg, Hamburg Networking, Hamburg Spirituality Networking, #christian, #event, #treffen, #inhisname, #februar_27.
    </t>
        </is>
      </c>
      <c r="P1831" t="inlineStr">
        <is>
          <t>[-1.38961375e-02  5.67567684e-02 -1.90283952e-03 -1.88469440e-02
 -9.15878173e-03  2.37969402e-02  1.63527243e-02 -2.74580847e-02
  4.70741428e-02 -2.03221738e-02  2.49150582e-03 -1.08936042e-01
 -4.42949533e-02 -3.72000411e-02  1.16783390e-02 -7.56888837e-02
 -5.48274219e-02 -4.03364971e-02  2.96573224e-03 -4.86142077e-02
 -2.52159685e-02 -5.39918728e-02 -6.69685900e-02 -6.90933876e-03
 -6.68581203e-03  3.85342725e-02 -2.45051123e-02 -4.13890816e-02
 -2.98994388e-02  2.47496609e-02  6.56991154e-02 -1.91982426e-02
 -3.45625393e-02 -1.56738944e-02  3.70424688e-02  9.28861052e-02
  2.18558144e-02 -3.57974656e-02 -3.55963781e-02  1.50247570e-02
 -1.66021418e-02 -8.37423801e-02 -1.72906946e-02 -1.05475984e-03
  3.87834990e-03 -1.90265216e-02 -6.77466299e-03  3.43237855e-02
 -8.83698687e-02  8.05745944e-02 -9.32279322e-03 -8.66742730e-02
  9.09862220e-02  2.54287403e-02  3.38383056e-02  7.97680691e-02
 -2.82657426e-02 -7.98955858e-02  2.78323852e-02  3.40076573e-02
 -2.68574543e-02 -4.43959832e-02 -9.14092213e-02 -4.10031229e-02
 -1.86076108e-02 -5.56037650e-02  2.49321777e-02  4.01890464e-02
  2.65843999e-02 -6.54313806e-03  1.15874007e-01  7.71050574e-03
  1.95806324e-02  5.51817566e-02  8.19710258e-04 -5.26370779e-02
 -8.15239921e-02 -4.72314889e-03 -3.11393552e-02 -5.65055124e-02
  6.12951331e-02 -1.60822719e-02  5.98604903e-02 -2.53668092e-02
  6.64335191e-02 -5.27446680e-02  1.78236496e-02  4.60322276e-02
  2.46338192e-02  1.11293651e-01 -6.43221140e-02 -2.63136923e-02
  2.03585019e-03  2.83611775e-03 -7.55796432e-02  3.26796435e-02
  6.51397649e-03  5.19281961e-02  3.54536064e-02  7.90599212e-02
  2.05808785e-02  3.29035707e-02 -3.38754132e-02  5.83103523e-02
  1.11911166e-03 -5.16268006e-03 -6.38469160e-02  3.22069898e-02
 -4.53067087e-02 -1.87581889e-02 -3.94054316e-02 -3.67465690e-02
  1.71572808e-02 -1.24236226e-01 -8.71769676e-04  4.21284512e-02
  6.81516454e-02 -7.86631834e-03 -1.75656052e-03 -1.96499564e-02
  5.00267884e-03  8.90357271e-02  2.84414180e-02  1.11233048e-01
 -4.13034000e-02  6.83307573e-02  5.20342439e-02  1.40647223e-32
  7.63911614e-03 -8.25115219e-02 -1.72401331e-02  2.55091134e-02
  5.77635616e-02  1.67441107e-02 -4.19420339e-02  4.01612930e-03
 -2.74245813e-03 -6.53916821e-02 -2.80943932e-04 -4.94992062e-02
  4.52404581e-02 -7.51652867e-02 -1.42219309e-02 -3.70798744e-02
  2.59962305e-02  9.96418647e-04 -3.93272229e-02 -7.21678510e-02
  7.52552412e-04  7.96931423e-03 -2.92837974e-02 -1.36372102e-02
  5.11729047e-02  6.04519136e-02  7.20523223e-02 -6.14081230e-03
  2.61047408e-02  1.83609407e-02  2.70890519e-02  3.03539610e-03
  6.95479587e-02 -4.15181853e-02  1.10509768e-01  7.16925832e-03
  3.48649770e-02 -2.56027244e-02 -5.66189624e-02 -4.15158756e-02
  9.38241333e-02 -3.54557410e-02 -8.34219307e-02 -5.51133864e-02
 -2.62990389e-02  3.57359499e-02  6.39593154e-02 -4.12166938e-02
  1.52647898e-01 -5.73963020e-03  4.58096899e-02  4.28904109e-02
 -6.49233013e-02 -8.16321466e-04 -5.87781183e-02  1.40971944e-01
 -1.27682230e-02 -1.65530480e-02  5.15398383e-02 -2.58390699e-02
 -1.34438956e-02  3.47676761e-02  3.30596194e-02  1.98155502e-03
 -2.96172649e-02 -7.52159059e-02  2.33147107e-03 -2.59771403e-02
 -3.06209885e-02  4.32169326e-02 -5.78260683e-02  7.28737470e-03
  9.97527391e-02 -7.04187304e-02  5.41259721e-02  5.99239990e-02
 -6.65896609e-02  5.55293858e-02 -7.62879103e-02  9.00349021e-02
 -3.85963544e-02  1.84527098e-03  9.65517387e-02  1.85133598e-03
 -4.44250144e-02 -5.27532361e-02  2.52516326e-02 -1.79036800e-02
 -1.14317521e-01 -3.70864570e-02  2.75440309e-02  6.69447705e-02
 -2.94513442e-03  3.64478640e-02 -1.01299353e-01 -1.49825072e-32
  6.11421280e-02 -4.58364896e-02 -5.94824273e-03 -3.07120476e-02
  2.60581379e-03 -4.75430582e-03 -8.05954412e-02  9.21172053e-02
 -3.85611504e-03 -5.45502193e-02  3.83050144e-02  3.48762348e-02
  2.97235325e-03 -3.47574055e-02  3.68915424e-02 -1.37494726e-03
  1.03124082e-02  6.68123588e-02 -7.99963772e-02 -1.23875737e-02
  3.04856934e-02 -1.70479883e-02 -1.13163635e-01 -3.74897122e-02
 -4.53645103e-02 -8.92116781e-03  1.77116081e-01  6.80177808e-02
  9.67650209e-03 -4.89376336e-02 -1.06874324e-01  2.65877624e-03
 -4.57325578e-02  2.35971268e-02 -6.25268882e-03  5.47932088e-02
  5.29994443e-03  1.47450818e-02 -1.15180742e-02  6.26221346e-03
  6.12134188e-02  3.61664593e-02 -7.85657093e-02  2.63350760e-03
 -1.81456897e-02  3.27144042e-02 -6.87126741e-02  1.18560446e-02
  3.53475884e-02 -3.09196804e-02 -1.38210617e-02 -6.76185712e-02
 -6.49540499e-02  2.69655827e-02  8.95331278e-02 -1.32579170e-02
 -1.30915657e-01 -1.11833975e-01  2.84682717e-02  3.03582828e-02
  1.20696817e-02  6.37916178e-02  1.87921207e-02  2.33749319e-02
  5.18239103e-02 -9.30570737e-02 -1.39952973e-01 -3.28889936e-02
  3.63927819e-02  7.31098093e-03  2.51481459e-02  4.06182930e-02
 -1.28305435e-01 -6.13902770e-02 -4.29016761e-02 -1.03567308e-02
  8.23165700e-02  2.94049531e-02 -4.31865081e-02 -3.16227116e-02
 -3.48796472e-02  6.58120513e-02 -6.36965036e-02  6.46903738e-02
  1.59642212e-02  5.30222505e-02  4.57282476e-02  6.04906678e-02
  6.43545901e-03  6.79579824e-02  2.09667701e-02  6.56573921e-02
  3.93766388e-02  8.44133943e-02  3.52647677e-02 -6.59461321e-08
 -1.65649783e-02  2.24404484e-02 -8.76468867e-02  9.16142482e-04
  1.46485092e-02 -6.52908348e-03  4.00511622e-02 -9.68712568e-02
 -3.87305059e-02  7.00334832e-02  2.02929843e-02  1.27662243e-02
 -5.11488244e-02  1.85600463e-02 -4.92381044e-02 -5.24096787e-02
 -5.02252281e-02 -3.94718014e-02 -4.40382473e-02  1.26954596e-02
  2.98069362e-02 -2.93068737e-02  6.37473986e-02 -5.67203052e-02
 -2.22964846e-02 -1.05889365e-02 -1.77944358e-02  1.01963311e-01
 -2.74924282e-02 -6.90908208e-02 -6.45830631e-02  4.83167097e-02
 -6.33970946e-02  3.51554006e-02 -8.27247184e-03  1.38700344e-02
 -9.60823447e-02 -4.35399376e-02  2.90272795e-02  8.07319861e-03
  5.10464944e-02 -6.89864485e-03  2.52069253e-02  2.63832994e-02
 -1.28339767e-03 -1.16020804e-02 -2.61989273e-02 -3.86738079e-03
  5.01035377e-02  7.31408224e-02 -9.50175226e-02  1.83729623e-02
  3.81653057e-03 -6.17277948e-03  1.18452404e-02  2.87854653e-02
 -2.35539284e-02 -3.96735850e-04 -1.42681710e-02 -1.50366351e-02
  7.08898902e-02 -6.99050352e-02 -9.45838690e-02 -5.22765986e-05]</t>
        </is>
      </c>
    </row>
    <row r="1832">
      <c r="A1832" s="1" t="n">
        <v>1830</v>
      </c>
      <c r="B1832" t="n">
        <v>827</v>
      </c>
      <c r="C1832" t="inlineStr">
        <is>
          <t>Berq - Live 2025 € 50,45</t>
        </is>
      </c>
      <c r="D1832" t="inlineStr">
        <is>
          <t>Mittwoch, 5. März</t>
        </is>
      </c>
      <c r="E1832" t="inlineStr">
        <is>
          <t>Inselparkhalle</t>
        </is>
      </c>
      <c r="F1832" t="inlineStr">
        <is>
          <t>Kurt-Emmerich-Platz 10 21109 Hamburg</t>
        </is>
      </c>
      <c r="G1832" t="inlineStr">
        <is>
          <t>Keine Kategorie</t>
        </is>
      </c>
      <c r="H1832" t="inlineStr">
        <is>
          <t>Kostenlos</t>
        </is>
      </c>
      <c r="I1832" t="inlineStr">
        <is>
          <t>https://www.eventbrite.com/e/berq-live-2025-5045-tickets-1250499099469?aff=ebdssbdestsearch</t>
        </is>
      </c>
      <c r="J1832" t="inlineStr"/>
      <c r="K1832" t="inlineStr">
        <is>
          <t>Unbekannt</t>
        </is>
      </c>
      <c r="L1832" t="inlineStr"/>
      <c r="M1832" t="inlineStr">
        <is>
          <t>Dauer nicht verfügbar</t>
        </is>
      </c>
      <c r="N1832" t="inlineStr">
        <is>
          <t>Events in Deutschland, Events in Hansestadt Hamburg, Events in Hamburg</t>
        </is>
      </c>
      <c r="O1832" t="inlineStr">
        <is>
          <t xml:space="preserve">
    The event titled "Berq - Live 2025 € 50,45" is scheduled to take place on Mittwoch, 5. März at Inselparkhalle, 
    specifically at Kurt-Emmerich-Platz 10 21109 Hamburg. This event falls under the "Keine Kategorie" category. 
    Description: nan
    It is organized by Unbekannt and will last for Dauer nicht verfügbar. 
    Key topics and themes include: Events in Deutschland, Events in Hansestadt Hamburg, Events in Hamburg.
    </t>
        </is>
      </c>
      <c r="P1832" t="inlineStr">
        <is>
          <t>[ 4.56171436e-03  1.94841046e-02  3.25918309e-02 -1.63509708e-03
  1.34471115e-02  9.06702504e-02 -5.68297356e-02 -1.21679768e-04
  4.62215766e-03  2.09678598e-02  9.23350279e-04 -1.32026270e-01
 -4.39869799e-02 -1.66195966e-02 -4.56629917e-02 -3.89637351e-02
  2.97538843e-02 -5.41435778e-02  1.37745417e-04 -5.86441308e-02
 -3.57272103e-03 -4.08281796e-02 -1.31262178e-02  2.90253572e-02
 -2.99521303e-03 -2.15436760e-02  6.86559826e-03 -3.15260515e-02
 -1.70849403e-03 -3.62487435e-02  3.95292044e-02 -1.27923512e-03
 -5.21784686e-02 -8.31493083e-03  3.70070226e-02 -1.48563273e-02
  1.67423356e-02 -8.57264027e-02 -4.87954281e-02  2.83725988e-02
 -4.73763533e-02 -7.24550933e-02 -1.89649384e-03 -3.63502130e-02
  4.06805007e-03  6.61438750e-03 -2.89210435e-02  3.48278098e-02
 -3.75131890e-02  2.15263516e-02  2.05900450e-03 -5.24438582e-02
  6.21650554e-02 -2.32428797e-02  1.45659834e-01  6.75614625e-02
 -3.45188081e-02 -3.98501270e-02  7.77913556e-02  2.04829108e-02
  2.08227597e-02  7.11133853e-02 -6.46039993e-02 -5.46262041e-03
 -4.66805734e-02 -3.20260935e-02 -1.17277051e-03  9.15025026e-02
 -6.92035723e-03 -2.38690376e-02  9.09449533e-02 -1.35482728e-01
 -1.27669442e-02  2.03952007e-02  4.76874113e-02 -5.21358885e-02
 -2.82280296e-02 -3.21992002e-02 -2.23151390e-02  2.72794086e-02
 -7.76624903e-02 -8.05532560e-02  1.29625844e-02 -6.77038208e-02
  1.94353536e-02 -2.41589472e-02 -1.38260247e-02  2.86811534e-02
  5.76124601e-02  3.33483820e-03 -8.62051025e-02 -3.46661247e-02
 -8.51300433e-02  3.81339714e-02 -1.03939176e-01  5.92009872e-02
  8.48637335e-03  9.37190354e-02  1.06972471e-01  6.56860247e-02
  6.29157200e-02  4.27832901e-02 -2.31779683e-02 -8.83636903e-03
 -4.22792658e-02 -6.25741333e-02  6.88829944e-02 -1.44342589e-03
  2.03893445e-02 -2.74932035e-03 -1.85150634e-02 -3.91269587e-02
  3.95304300e-02 -8.35650042e-02 -3.94770652e-02  5.24122976e-02
  5.63082732e-02  2.59551406e-03  8.12428743e-02 -1.06710032e-01
  4.59267087e-02  5.83090000e-02  2.64759175e-02  7.38345459e-02
  4.32221144e-02  1.79813039e-02  6.31131455e-02  5.12505729e-33
 -3.97476032e-02 -1.17477566e-01 -1.75529663e-02  6.49582893e-02
  2.93117575e-02  4.10335464e-03  8.44348408e-03  4.20283750e-02
 -3.59265134e-02 -6.60424158e-02 -4.49916767e-03 -3.19153033e-02
 -6.35688677e-02 -7.91433677e-02  4.03266307e-03 -5.56073003e-02
 -5.66470847e-02 -5.51884100e-02 -5.71888126e-02  3.12803090e-02
 -1.16696982e-02 -2.66079120e-02 -3.91793996e-02  2.20470019e-02
  2.44829450e-02  5.07639609e-02  5.84952198e-02 -3.98323387e-02
  5.86266406e-02  3.14352214e-02  2.33837124e-03  1.09693790e-02
 -3.06084026e-02 -6.87047765e-02 -4.95935567e-02  6.74265623e-02
 -3.81062925e-02  2.05780361e-02 -5.18973172e-02 -1.06967669e-02
  5.64259402e-02 -4.07710969e-02 -1.41626284e-01 -6.75971359e-02
  1.89025118e-03  6.28939122e-02  7.75916129e-02 -2.12249579e-03
  1.29872546e-01 -7.17629418e-02  4.05320851e-03 -2.75412872e-02
 -6.12683222e-02  3.62162595e-03  3.71125825e-02  1.37254640e-01
  5.86416759e-02 -5.28117828e-02  3.42503935e-02  3.07001602e-02
 -3.03164404e-02  4.78868634e-02  2.23124865e-02 -2.64281686e-02
  7.89128989e-02  4.17072093e-03  2.74282205e-03 -5.73530421e-02
 -5.11465035e-03 -1.54644586e-02 -2.83477735e-03 -1.95932109e-03
  1.19823024e-01 -6.49529397e-02  4.83044051e-03  4.37379517e-02
 -1.04193568e-01  5.74277155e-02 -2.22726688e-02  7.42507204e-02
  5.20164222e-02 -1.98587254e-02  4.01340462e-02  2.25175079e-02
  6.69761375e-02 -1.45813031e-03  3.90923321e-02 -1.42503250e-02
 -4.81799394e-02  6.17132522e-02  5.36087155e-02 -5.27510084e-02
 -1.81656238e-02 -3.35520022e-02 -2.60377172e-02 -6.72250158e-33
 -4.33746679e-03  7.33560929e-03 -4.53954376e-02  3.54317874e-02
  2.10159291e-02  1.13067860e-02 -2.55038794e-02  6.35214373e-02
  7.15227127e-02 -2.23127268e-02 -5.11000380e-02 -6.90251663e-02
  6.09218813e-02  5.34133939e-03 -7.44125247e-03 -5.83256874e-03
  5.02498746e-02  1.17339361e-02 -5.58653139e-02  7.46847540e-02
  1.39921773e-02 -1.53790032e-02 -1.01273760e-01  1.73368156e-02
 -4.90008779e-02  4.51567136e-02  1.39586806e-01  5.81349619e-02
 -6.53173402e-02 -3.78437415e-02 -1.08989812e-01 -8.08683485e-02
 -2.99828537e-02 -4.80256118e-02 -2.26515383e-02  3.57852578e-02
  5.87569829e-03  3.81439887e-02 -2.97647733e-02 -3.33056636e-02
  1.68865006e-02 -2.50358358e-02 -1.20962858e-01  6.73253462e-02
  2.10712887e-02  7.18791503e-03 -1.29705057e-01  1.28668612e-02
  7.19097927e-02 -1.70126483e-02 -2.61538252e-02 -8.17772001e-03
 -2.77158339e-02  2.03032047e-02  1.86422430e-02  4.07832861e-02
 -7.20179453e-02 -3.38338092e-02  6.35956749e-02  5.37031479e-02
 -1.50065590e-02  5.17114624e-02 -1.94501260e-03  4.71653417e-02
  4.47045676e-02 -5.49066551e-02 -9.72158685e-02 -8.00532177e-02
  5.58736734e-03 -2.23664916e-03  1.04333758e-02  1.11525645e-02
 -4.45863269e-02 -3.53422686e-02 -6.37751594e-02 -2.88860109e-02
  6.30154684e-02  7.74248093e-02  1.05691990e-02  4.86424332e-03
  2.58816201e-02  1.29067395e-02  2.74305716e-02 -9.47451871e-03
  7.03729689e-02  4.00320664e-02  5.46040237e-02  6.52916357e-03
 -1.91013087e-02  2.41317954e-02 -9.21187270e-03  7.60213658e-02
 -1.76911708e-02  5.22345351e-03 -2.47287303e-02 -4.86021321e-08
 -1.73637643e-02  2.37249359e-02 -1.06781259e-01 -3.68266627e-02
  1.67306922e-02 -6.34528622e-02  3.93633656e-02 -4.00798358e-02
 -1.15670068e-02  1.24814391e-01  4.82892841e-02  2.49502193e-02
 -1.97287984e-02  1.92997213e-02  5.41713613e-04  1.02798529e-02
 -3.49350721e-02 -4.70642932e-02 -2.23443750e-02  2.52397899e-02
 -1.31799709e-02  1.82735492e-02  4.18274514e-02 -5.78674451e-02
 -1.99330542e-02  7.07075968e-02  2.04457715e-02  1.22991286e-01
  8.02309662e-02 -5.54184765e-02 -9.46255401e-02  4.43916135e-02
 -2.63622236e-02  4.53150459e-02  1.66723710e-02 -1.28863053e-02
 -8.55973661e-02  4.90020737e-02  5.32438420e-02 -4.94248373e-03
 -3.02507579e-02 -5.75516522e-02 -5.36865219e-02  5.32304645e-02
  3.39706466e-02  2.03920547e-02 -8.45047086e-02 -1.39592420e-02
  4.60449457e-02  1.54871205e-02 -9.85293165e-02 -6.51655048e-02
  5.77642210e-03 -5.31889871e-03  4.79779206e-02  8.41953456e-02
  7.99574517e-03  7.79263908e-03 -1.27963070e-02  4.68051769e-02
  2.74894666e-02 -7.74702802e-02 -9.07981992e-02  9.55368280e-02]</t>
        </is>
      </c>
    </row>
    <row r="1833">
      <c r="A1833" s="1" t="n">
        <v>1831</v>
      </c>
      <c r="B1833" t="n">
        <v>828</v>
      </c>
      <c r="C1833" t="inlineStr">
        <is>
          <t>Produkt und Geschäftspräsentation</t>
        </is>
      </c>
      <c r="D1833" t="inlineStr">
        <is>
          <t>Tuesday, February 18</t>
        </is>
      </c>
      <c r="E1833" t="inlineStr">
        <is>
          <t>Oststraße 120</t>
        </is>
      </c>
      <c r="F1833" t="inlineStr">
        <is>
          <t>Oststraße 120 22844 Norderstedt, Show map</t>
        </is>
      </c>
      <c r="G1833" t="inlineStr">
        <is>
          <t>business</t>
        </is>
      </c>
      <c r="H1833" t="inlineStr">
        <is>
          <t>Kostenlos</t>
        </is>
      </c>
      <c r="I1833" t="inlineStr">
        <is>
          <t>https://www.eventbrite.com/e/produkt-und-geschaftsprasentation-tickets-1250404195609?aff=ebdssbdestsearch</t>
        </is>
      </c>
      <c r="J1833" t="inlineStr"/>
      <c r="K1833" t="inlineStr">
        <is>
          <t>Unbekannt</t>
        </is>
      </c>
      <c r="L1833" t="inlineStr"/>
      <c r="M1833" t="inlineStr">
        <is>
          <t>Event lasts 2 hours</t>
        </is>
      </c>
      <c r="N1833" t="inlineStr">
        <is>
          <t>Germany Events, Schleswig-Holstein Events, Things to do in Norderstedt, Norderstedt Conferences, Norderstedt Business Conferences, #product_presentation, #business_showcase, #company_event, #industry_exhibition, #innovation_display</t>
        </is>
      </c>
      <c r="O1833" t="inlineStr">
        <is>
          <t xml:space="preserve">
    The event titled "Produkt und Geschäftspräsentation" is scheduled to take place on Tuesday, February 18 at Oststraße 120, 
    specifically at Oststraße 120 22844 Norderstedt, Show map. This event falls under the "business" category. 
    Description: nan
    It is organized by Unbekannt and will last for Event lasts 2 hours. 
    Key topics and themes include: Germany Events, Schleswig-Holstein Events, Things to do in Norderstedt, Norderstedt Conferences, Norderstedt Business Conferences, #product_presentation, #business_showcase, #company_event, #industry_exhibition, #innovation_display.
    </t>
        </is>
      </c>
      <c r="P1833" t="inlineStr">
        <is>
          <t>[ 1.82352997e-02  1.19442400e-02  3.56040150e-03 -5.98522611e-02
  9.32988152e-02  5.01664728e-02 -3.13705392e-02  4.04167734e-02
  2.57789548e-02 -5.89234494e-02  1.21827163e-02 -3.25493850e-02
 -9.32832584e-02 -1.07384408e-02 -2.74767056e-02 -7.73573592e-02
  2.27479246e-02 -1.08261861e-01  3.17055546e-02 -3.92970592e-02
  2.01307237e-02 -4.75791395e-02 -1.10508092e-02 -2.27211462e-03
  9.00808163e-03  1.91259775e-02  8.98058414e-02 -8.75266939e-02
 -2.81675179e-02 -2.72226520e-02 -2.29431223e-02 -5.99828698e-02
  1.42843546e-02  5.72002120e-02  9.50910449e-02  1.88557599e-02
  4.54235785e-02 -3.01457644e-02 -3.45550962e-02  6.67533129e-02
  2.59752236e-02 -9.92462337e-02 -7.51141310e-02 -1.15532316e-02
  2.87272055e-02  7.74003714e-02  4.08317856e-02 -6.94381520e-02
 -4.29402962e-02  8.47494751e-02  1.93867635e-03 -6.61745295e-02
  1.58696268e-02 -4.56840452e-03  2.71794461e-02  7.74422437e-02
 -7.80250551e-03 -6.05500117e-02  1.32166604e-02 -5.49563132e-02
  5.12826890e-02 -2.52752230e-02 -3.53040099e-02 -2.03705672e-02
  4.69760858e-02  1.19774044e-02 -4.38623391e-02  1.06895328e-01
 -8.18465278e-02 -6.58272952e-02  9.69566181e-02 -7.70876631e-02
 -7.36280307e-02  6.32620752e-02 -3.32072675e-02  1.83354896e-02
 -3.63630727e-02 -1.84541438e-02 -5.97276725e-03 -3.50124277e-02
 -4.96614389e-02  1.33472914e-02  3.45228910e-02  1.11514712e-02
 -1.47403413e-02 -8.27795174e-03 -2.54796003e-03  2.81219929e-02
  9.93593410e-02  1.80229172e-02 -1.04545690e-01 -4.11910675e-02
  1.90992728e-02  1.19222896e-02 -1.08201578e-01  2.86687136e-04
 -3.31632756e-02  2.47385539e-02  1.03235066e-01  3.59560139e-02
  1.78893171e-02  6.83902279e-02 -2.27350146e-02 -3.80874500e-02
 -8.08702409e-02 -3.29829380e-03 -3.59998420e-02 -1.46577936e-02
  3.07680806e-03  4.27911468e-02 -2.38736365e-02  1.07615124e-02
  2.68618409e-02 -5.75485155e-02 -6.25867769e-02  6.50673434e-02
  5.92897879e-03  9.25156940e-03  1.37804784e-02 -5.58053702e-02
  5.75698242e-02  8.74472409e-02  5.97072416e-04 -6.96318410e-03
 -4.78487425e-02  1.06217086e-01  3.09415013e-02  4.43501345e-33
 -6.41719103e-02 -9.32334438e-02 -7.22481161e-02  7.68008977e-02
  4.35585529e-02  3.57541032e-02 -2.15252247e-02 -2.97188479e-02
 -1.20228156e-02 -9.30356048e-03 -7.18998984e-02 -3.27121951e-02
 -6.29343092e-02 -6.02116957e-02 -6.89442605e-02 -3.75807621e-02
  5.63923530e-02  1.17940372e-02 -2.84014195e-02 -7.80773489e-03
  7.09600374e-02  4.26670834e-02 -3.91727947e-02  2.36646589e-02
  4.97166924e-02 -2.45999340e-02  1.59580223e-02 -1.86408851e-02
  3.60715389e-02  1.05649810e-02  4.39722203e-02 -3.44459042e-02
 -3.95863429e-02 -6.29690811e-02 -2.41111256e-02  2.81994902e-02
 -1.13045359e-02 -5.38040027e-02  2.44451920e-03 -8.22522491e-02
  3.13035473e-02 -5.81639074e-02 -2.50029769e-02 -3.75693291e-02
  3.42010483e-02  7.64094964e-02  5.92703186e-02  3.15437317e-02
  1.69847175e-01 -2.55903043e-02 -2.23172791e-02 -3.69197465e-02
  5.78324385e-02  1.35048991e-02  6.69068024e-02  7.02085048e-02
 -1.36015629e-02 -1.16916463e-01  2.18225643e-02  2.54204944e-02
  5.88393398e-03  4.94070686e-02 -2.52309665e-02  5.14976168e-03
 -1.49383554e-02  2.94555277e-02  2.98254248e-02  3.62625085e-02
  2.80242017e-03 -7.26997713e-03  8.40586796e-03  1.70137901e-02
  9.29682702e-02 -4.92247902e-02 -5.06689325e-02  5.33347875e-02
 -4.37304340e-02  1.81476190e-03  1.60039943e-02  7.82672539e-02
 -6.67422190e-02 -2.98026334e-02  4.59551346e-03 -1.55882640e-02
  2.09281817e-02  1.59721188e-02  6.91121537e-03 -3.59666185e-03
 -5.37828654e-02  1.86454225e-02 -7.43794162e-03  5.06823584e-02
 -7.03651905e-02  5.26188388e-02 -4.79326025e-02 -5.49577368e-33
  2.08837967e-02 -1.48034124e-02 -4.94445376e-02 -3.98087129e-03
  2.24082079e-02  3.86457262e-03  1.03224693e-02  5.32037653e-02
 -8.41104463e-02  2.36372780e-02 -2.40678675e-02 -7.80722052e-02
  1.84897538e-02 -4.32960801e-02 -3.36903296e-02 -1.39717422e-02
  8.90000165e-02  6.34855404e-02 -3.04431003e-02 -4.44936706e-03
  5.52195217e-03  4.64266464e-02 -7.27097169e-02 -5.34666739e-02
 -5.25891082e-03  8.27267468e-02  1.08807571e-01  2.54306849e-02
 -8.68543386e-02 -2.47936416e-02 -1.14899904e-01 -2.32857876e-02
 -4.39092256e-02  2.09329836e-02 -2.26989444e-02  3.44674848e-02
  6.96586370e-02  1.68994591e-02 -3.20614874e-02 -8.54343921e-02
  3.44968284e-03 -1.38415154e-02 -8.89995769e-02  1.31705239e-01
  1.42797697e-02  3.65052670e-02 -1.04704730e-01  3.65249813e-03
  1.78758606e-01  2.47994550e-02 -2.37658154e-02 -1.34725897e-02
  1.42510384e-02 -9.33969580e-03  2.33834907e-02  1.65146329e-02
 -1.63076408e-02 -4.24566902e-02 -2.89969873e-02  3.70635763e-02
  3.06169176e-03  4.61559044e-03  2.54963730e-02  7.60488957e-02
  5.54703735e-02 -5.70141748e-02 -3.11173461e-02  1.03656147e-02
  6.35226965e-02 -1.58267245e-02  4.31384007e-03  1.18683621e-01
 -6.20314851e-02 -1.01662323e-01 -7.31134266e-02  2.71882750e-02
  1.10327184e-01  6.11405820e-02  1.94447599e-02 -3.78094763e-02
  1.18622603e-02  6.10523392e-03  1.27389925e-02  4.19657528e-02
  3.05426177e-02  1.13541685e-01  6.37798756e-02  2.29632184e-02
 -1.32397534e-02  3.12183164e-02 -7.49009624e-02 -1.17231989e-02
 -5.26330527e-03  1.29417107e-01  2.81982310e-02 -5.24990753e-08
 -9.81200486e-04  1.98680181e-02 -6.42469013e-03 -6.28660694e-02
  3.22267669e-03 -1.38557628e-01 -1.00958971e-02 -3.09604090e-02
 -7.20171956e-03  7.70690292e-02 -7.51934350e-02  2.36927886e-02
 -8.41970816e-02  5.18580228e-02  5.19701019e-02 -3.90180461e-02
 -1.42353643e-02  6.91191703e-02 -4.78235334e-02 -6.77812248e-02
  4.64658961e-02 -1.74210574e-02  1.19469967e-02  1.44536060e-03
 -2.17723977e-02  2.29401165e-03 -4.96700369e-02  3.82763557e-02
  6.64201900e-02 -4.00657654e-02 -5.35801239e-02  1.70726180e-02
  2.60170014e-03  5.93568897e-03  9.01175011e-03 -1.46292634e-02
 -8.18816200e-02  2.30477396e-02  2.54704654e-02 -3.83516140e-02
 -8.93122479e-02 -1.22250998e-02  7.51429889e-03  4.64062765e-02
 -8.38388316e-03  6.55752840e-03 -6.02983087e-02  1.97653119e-02
  4.26359300e-04  6.51375800e-02 -4.10999581e-02 -4.71950322e-02
  5.20380624e-02  4.17655520e-02 -1.11479424e-02  1.02732122e-01
  1.27495257e-02 -8.58788639e-02 -1.56942308e-02  5.14775477e-02
  6.43703490e-02 -7.39335716e-02 -7.53444061e-02  4.27617468e-02]</t>
        </is>
      </c>
    </row>
    <row r="1834">
      <c r="A1834" s="1" t="n">
        <v>1832</v>
      </c>
      <c r="B1834" t="n">
        <v>829</v>
      </c>
      <c r="C1834" t="inlineStr">
        <is>
          <t>Immobilienabend Hamburg</t>
        </is>
      </c>
      <c r="D1834" t="inlineStr">
        <is>
          <t>Tuesday, March 11</t>
        </is>
      </c>
      <c r="E1834" t="inlineStr">
        <is>
          <t>Sorthmannweg 12A</t>
        </is>
      </c>
      <c r="F1834" t="inlineStr">
        <is>
          <t>Sorthmannweg 12A 22529 Hamburg, Show map</t>
        </is>
      </c>
      <c r="G1834" t="inlineStr">
        <is>
          <t>business</t>
        </is>
      </c>
      <c r="H1834" t="inlineStr">
        <is>
          <t>Kostenlos</t>
        </is>
      </c>
      <c r="I1834" t="inlineStr">
        <is>
          <t>https://www.eventbrite.de/e/immobilienabend-hamburg-tickets-1012979096747?aff=ebdssbdestsearch</t>
        </is>
      </c>
      <c r="J1834" t="inlineStr">
        <is>
          <t>Das aktuelle Weltgeschehen spielt verrückt. Selten hatten wir so viele Themen, die uns tagtäglich bewegen; unsere Zukunft beeinflussen, in vielerlei Hinsicht.
In dem Zusammenhang wird auch die Frage nach der richtigen Geldanlage immer komplexer. Der Aktienmarkt ist volatil, die Zinsen für Erspartes immer noch unter der Inflation, Immobilien zu teuer.
Immobilien zu teuer? Genau dieser Frage und vielem mehr, wollen wir auf den Grund gehen. Immobilien finden wir in der Regel alle spannend. Jeder träumt von seinem eigenen Reich, seinem Zuhause im Eigenheim, ganz nach unseren Vorstellungen.
Immobilien als Kapitalanlage erscheinen für viele von uns unrealistisch, nicht finanzierbar. Dabei sind Immobilien seit jeher ein gutes Investment, kontinuierlich in der Wertentwicklung, unabhängig von der Inflation und teilweise vom Staat extrem stark gefördert.
Aber muss ich nicht reich sein, um mir Immobilien als Kapitalanlage leisten zu können?
Nur eine Frage, die wir uns bei diesem Thema stellen. Vielleicht findest du dich auch bei weiteren Fragen wieder:
•⁠ ⁠Wie ist die aktuelle Marktlage zu bewerten?
•⁠ ⁠Sind die Preise wirklich zu hoch?
•⁠ ⁠Lohnt sich noch ein Investment in Immobilien?
•⁠ ⁠Wenn ja, welche Regeln sollte ich bei einem Kauf beachten?
•⁠ ⁠Welche staatlichen Förderungen sind möglich?
•⁠ ⁠Worauf kommt es bei der Finanzierung an?
•⁠ ⁠Wie rechnet sich eine Immobilie?
•⁠ ⁠Welche Objekte sind als Kapitalanlage spannend?
•⁠ ⁠Und vor allem: Welcher Aufwand steckt für mich dahinter?
Fragen über Fragen - wir geben Antworten auf unserem Immobilienabend.
Sei dabei und erfahre wie du Zugriff auf Immobilien erlangst, die niemals bei Onlineplattformen zu finden sein werden und wie es mit dem Thema schon sehr früh auch bei dir losgehen kann.
Wir freuen uns auf dich.</t>
        </is>
      </c>
      <c r="K1834" t="inlineStr">
        <is>
          <t>Unbekannt</t>
        </is>
      </c>
      <c r="L1834" t="inlineStr"/>
      <c r="M1834" t="inlineStr">
        <is>
          <t>Dauer nicht verfügbar</t>
        </is>
      </c>
      <c r="N1834" t="inlineStr">
        <is>
          <t>Germany Events, Hamburg Events, Things to do in Hamburg, Hamburg Classes, Hamburg Business Classes, #workshop, #finance, #education, #investment, #lüneburg</t>
        </is>
      </c>
      <c r="O1834" t="inlineStr">
        <is>
          <t xml:space="preserve">
    The event titled "Immobilienabend Hamburg" is scheduled to take place on Tuesday, March 11 at Sorthmannweg 12A, 
    specifically at Sorthmannweg 12A 22529 Hamburg, Show map. This event falls under the "business" category. 
    Description: Das aktuelle Weltgeschehen spielt verrückt. Selten hatten wir so viele Themen, die uns tagtäglich bewegen; unsere Zukunft beeinflussen, in vielerlei Hinsicht.
In dem Zusammenhang wird auch die Frage nach der richtigen Geldanlage immer komplexer. Der Aktienmarkt ist volatil, die Zinsen für Erspartes immer noch unter der Inflation, Immobilien zu teuer.
Immobilien zu teuer? Genau dieser Frage und vielem mehr, wollen wir auf den Grund gehen. Immobilien finden wir in der Regel alle spannend. Jeder träumt von seinem eigenen Reich, seinem Zuhause im Eigenheim, ganz nach unseren Vorstellungen.
Immobilien als Kapitalanlage erscheinen für viele von uns unrealistisch, nicht finanzierbar. Dabei sind Immobilien seit jeher ein gutes Investment, kontinuierlich in der Wertentwicklung, unabhängig von der Inflation und teilweise vom Staat extrem stark gefördert.
Aber muss ich nicht reich sein, um mir Immobilien als Kapitalanlage leisten zu können?
Nur eine Frage, die wir uns bei diesem Thema stellen. Vielleicht findest du dich auch bei weiteren Fragen wieder:
•⁠ ⁠Wie ist die aktuelle Marktlage zu bewerten?
•⁠ ⁠Sind die Preise wirklich zu hoch?
•⁠ ⁠Lohnt sich noch ein Investment in Immobilien?
•⁠ ⁠Wenn ja, welche Regeln sollte ich bei einem Kauf beachten?
•⁠ ⁠Welche staatlichen Förderungen sind möglich?
•⁠ ⁠Worauf kommt es bei der Finanzierung an?
•⁠ ⁠Wie rechnet sich eine Immobilie?
•⁠ ⁠Welche Objekte sind als Kapitalanlage spannend?
•⁠ ⁠Und vor allem: Welcher Aufwand steckt für mich dahinter?
Fragen über Fragen - wir geben Antworten auf unserem Immobilienabend.
Sei dabei und erfahre wie du Zugriff auf Immobilien erlangst, die niemals bei Onlineplattformen zu finden sein werden und wie es mit dem Thema schon sehr früh auch bei dir losgehen kann.
Wir freuen uns auf dich.
    It is organized by Unbekannt and will last for Dauer nicht verfügbar. 
    Key topics and themes include: Germany Events, Hamburg Events, Things to do in Hamburg, Hamburg Classes, Hamburg Business Classes, #workshop, #finance, #education, #investment, #lüneburg.
    </t>
        </is>
      </c>
      <c r="P1834" t="inlineStr">
        <is>
          <t>[-6.50752261e-02  1.02586009e-01 -8.02535843e-03 -1.00784805e-02
  2.99650105e-03  2.98670772e-02  3.24770175e-02  1.73410855e-03
  3.21490914e-02  4.92226286e-03  5.89675978e-02 -7.60007575e-02
 -2.27380451e-02  8.04689527e-03 -3.39164063e-02 -4.73313443e-02
 -2.58394424e-03 -3.50401141e-02 -6.06110580e-02  2.20283065e-02
  4.87689897e-02 -1.38193935e-01 -4.36893851e-02 -4.50385641e-03
 -4.38976241e-03  3.66420671e-02 -7.79461041e-02 -3.28352340e-02
 -2.73004727e-04 -4.36939225e-02 -6.86537698e-02 -4.98882048e-02
 -1.77719425e-02 -1.28393043e-02  1.61261514e-01  5.36909550e-02
  8.74518231e-02 -4.70327996e-02 -1.82857434e-03 -7.53912050e-03
 -1.56775415e-02 -2.66553611e-02 -3.80241796e-02 -3.94053087e-02
 -3.16286571e-02 -2.13180967e-02  7.12308213e-02 -1.42548522e-02
 -8.34086910e-02  1.13626875e-01 -1.26968063e-02 -1.83637086e-02
  5.77243418e-02  2.30790619e-02  5.46331145e-02  4.06603105e-02
 -1.02534615e-01 -4.83676642e-02  4.54168990e-02 -2.02287082e-02
  4.37650736e-03 -1.32350530e-02 -2.00821683e-02 -3.01981065e-02
 -3.39899547e-02 -4.74288594e-03  1.21011240e-02 -1.06123872e-02
 -8.27801079e-02 -8.31681117e-02  1.27727509e-01 -1.07498936e-01
 -2.92793140e-02  3.39662802e-04  6.89783543e-02 -1.56219034e-02
 -2.93588918e-02 -2.65831370e-02  2.98887286e-02 -5.13998978e-02
  2.70757359e-02 -6.07284755e-02 -1.64607670e-02 -6.76764920e-02
 -9.40182712e-03 -7.48555213e-02 -3.49692740e-02 -8.80227238e-03
  1.07152037e-01  6.29728958e-02  1.03551866e-02  1.09294411e-02
 -8.21181163e-02  3.05215959e-02  4.57224213e-02 -9.15065315e-03
 -5.56854578e-03  8.40665400e-02  1.34656116e-01  6.18666224e-02
  1.03177235e-01  3.60495709e-02  6.76014833e-03  3.58360782e-02
  1.56416669e-02 -4.78604957e-02 -1.53561961e-02  9.80373658e-03
  7.90505577e-03 -9.51603986e-03 -7.47033134e-02 -6.89096823e-02
  5.95000312e-02 -1.12018056e-01 -4.04780731e-02  1.66883003e-02
  4.94410582e-02 -4.73861508e-02  7.29746884e-03 -4.20151055e-02
  4.04561823e-03  4.87809964e-02 -1.19777082e-03  3.90749909e-02
  2.81719514e-03  1.06731169e-01 -1.04252389e-02  1.82969105e-32
  4.00649309e-02 -1.20402187e-01  1.03099216e-02  6.48337826e-02
  5.44560701e-02  3.84886153e-02 -3.18110920e-02  4.03127261e-02
 -1.53383855e-02 -1.02210499e-01 -3.42535228e-02 -3.60166840e-02
 -6.52486533e-02 -7.62315765e-02  6.72290251e-02 -6.90981299e-02
  2.89915260e-02 -7.50154331e-02  5.93890324e-02 -4.80044186e-02
 -5.19847171e-03 -2.15827469e-02 -4.08678129e-02  5.48153976e-03
  1.71558335e-02  8.90945867e-02 -2.99422834e-02 -1.69807784e-02
 -1.03600956e-02  6.20110072e-02  1.25199407e-01  5.04275151e-02
 -2.33102757e-02 -5.02982810e-02 -2.55141202e-02  4.30150665e-02
 -4.63863928e-03  1.58166718e-02 -2.72243973e-02 -1.17202036e-01
 -2.38399673e-02 -3.57088260e-02 -5.49387410e-02 -5.69486693e-02
 -6.24610251e-03  3.79879884e-02  1.00831620e-01  5.06054759e-02
  1.02967195e-01 -4.76036631e-02  2.69649066e-02  1.87350083e-02
 -5.14806248e-02 -2.69510411e-02 -2.93587632e-02  1.17077023e-01
 -7.77806565e-02 -1.31132482e-02 -7.56869186e-03 -4.05485854e-02
 -6.45941645e-02  4.85502854e-02  6.05521575e-02  4.09182943e-02
  4.76358347e-02  3.73583771e-02 -2.37780772e-02 -2.85922568e-02
  2.51288470e-02  5.65706268e-02 -2.37730779e-02 -3.42983147e-03
  6.84176832e-02 -1.93082020e-02  5.15750572e-02  6.33077025e-02
 -5.35700917e-02  3.48371677e-02 -1.23579837e-01  1.77877315e-03
 -2.81303152e-02  1.09492037e-02  7.96825513e-02  1.39590306e-02
  1.04547860e-02 -7.34760165e-02  7.09867775e-02 -1.69911664e-02
  2.99164262e-02 -4.43636291e-02  7.76608614e-03  9.23576124e-04
 -4.15924676e-02  3.59007306e-02 -8.48906189e-02 -1.84508473e-32
  1.02934986e-01 -9.26489756e-03 -2.31979955e-02 -7.26104435e-03
 -5.51965460e-03 -1.64127648e-02  9.66957398e-03  7.36269131e-02
 -6.49589971e-02 -1.99744068e-02 -3.04588903e-04 -1.41565567e-02
 -2.58747544e-02  5.60868718e-02 -4.40271124e-02  3.77403460e-02
  2.45867372e-02  1.77923758e-02  6.08381175e-04 -4.26398925e-02
 -3.36291753e-02 -8.99049044e-02 -8.11040923e-02  8.14906433e-02
 -5.04092798e-02  2.73813922e-02  6.61529135e-03 -3.60474102e-02
 -5.95381856e-03 -1.88408531e-02 -9.51048583e-02  7.40920380e-02
 -2.12970041e-02 -1.55794425e-02 -1.62853058e-02  2.28323676e-02
  1.36617767e-02 -3.31609286e-02 -1.70780923e-02  2.95813829e-02
 -7.98475347e-04  5.64350560e-02 -9.30330306e-02  2.97912359e-02
  3.25496569e-02  6.24278141e-03  5.36122471e-02 -5.48784286e-02
  5.64931855e-02 -5.76819628e-02  1.12539809e-02  1.25620114e-02
 -2.51274165e-02 -5.77997696e-03  5.13617694e-02  1.05175003e-01
 -4.23555039e-02 -2.68210452e-02 -4.09379341e-02 -2.04082439e-03
 -5.04882894e-02  1.06296450e-01  1.13463057e-02 -3.26208957e-02
  7.50301927e-02 -2.15237178e-02  1.88325380e-03 -4.41722162e-02
  4.02790383e-02  2.39676051e-03  8.81615281e-02  2.64620082e-03
  6.12736726e-03 -8.56568441e-02  2.98737343e-02 -1.86356362e-02
  1.28916353e-01  1.33020610e-01  1.83791127e-02 -3.02516692e-03
  2.16739741e-03  5.83932793e-04 -1.63916759e-02  3.01696099e-02
 -2.87464913e-02  1.29527096e-02  5.81109524e-02 -2.67952308e-02
 -5.59021123e-02  2.05638316e-02 -4.35538627e-02  4.07223552e-02
 -1.64747946e-02  3.92503366e-02 -3.49189993e-03 -7.58321121e-08
  5.32788038e-03 -9.10972804e-03 -1.05956152e-01 -3.31206806e-02
  4.41045873e-02 -7.45219514e-02  3.35694514e-02  3.76170166e-02
 -3.07238679e-02  1.11636899e-01  5.14125917e-03  2.00053919e-02
 -8.80788490e-02  6.82037929e-03 -8.78128111e-02  1.53037226e-02
 -1.05530187e-01 -6.08280823e-02 -7.35325813e-02  3.99933895e-03
 -4.09362698e-03  1.16388369e-02 -4.95260879e-02 -5.02625294e-02
  3.72066684e-02 -2.90599763e-02 -1.67974066e-02 -1.73374396e-02
  7.39138527e-03  2.06850115e-02 -8.93694684e-02  6.09667711e-02
 -2.98713073e-02 -6.41041175e-02 -7.19891638e-02  2.13884078e-02
 -3.07625905e-02 -2.28983574e-02 -4.67800647e-02 -2.37152763e-02
  1.25652999e-02 -3.67835583e-03  2.50857528e-02 -2.99312975e-02
  5.00669479e-02 -4.80714031e-02 -7.34882131e-02  3.13176885e-02
 -9.70132276e-03  3.46580818e-02 -1.03786953e-01  4.72275075e-03
 -1.62476283e-02  5.62624075e-02  6.67817018e-04 -2.16541383e-02
  2.53999997e-02 -3.26198079e-02  2.56371852e-02  3.00557669e-02
  7.60115534e-02 -4.46389355e-02 -4.28359881e-02  3.82716255e-03]</t>
        </is>
      </c>
    </row>
    <row r="1835">
      <c r="A1835" s="1" t="n">
        <v>1833</v>
      </c>
      <c r="B1835" t="n">
        <v>830</v>
      </c>
      <c r="C1835" t="inlineStr">
        <is>
          <t>Presentation Skills Masterclass Hamburg</t>
        </is>
      </c>
      <c r="D1835" t="inlineStr">
        <is>
          <t>Monday, March 17</t>
        </is>
      </c>
      <c r="E1835" t="inlineStr">
        <is>
          <t>Hamburg</t>
        </is>
      </c>
      <c r="F1835" t="inlineStr">
        <is>
          <t>Alter Wall 20457 Hamburg, Show map</t>
        </is>
      </c>
      <c r="G1835" t="inlineStr">
        <is>
          <t>business</t>
        </is>
      </c>
      <c r="H1835" t="inlineStr">
        <is>
          <t>Kostenlos</t>
        </is>
      </c>
      <c r="I1835" t="inlineStr">
        <is>
          <t>https://www.eventbrite.co.uk/e/presentation-skills-masterclass-hamburg-tickets-1104566029729?aff=ebdssbdestsearch</t>
        </is>
      </c>
      <c r="J1835" t="inlineStr">
        <is>
          <t>Your voice can be heard above the crowd.
Your stories can connect with the crowd.
Your message can inspire the crowd.
Learning how to speak from a stage is one of the most powerful ways to make a difference to people’s lives and advance an important cause.
The great leaders of history have all found the courage to speak up for what is right, even when they were nervous, insecure, and doubted themselves. You can find that courage too.
You can tell stories that have your audience on the edge of their seats, moved to tears, or bursting out laughing with equal measure.
You can express yourself in a way that feels natural and authentic to you, whilst still delivering effective speeches that hit home for your audience.
Speeches can be put together in a way that feels creative and fun and makes you want to jump back on stage again and again.
Speaking helps us to bring our vision for a better world into reality.
The feeling of being on stage, seeing your words landing, and hearing the interaction of the audience is intoxicating. It’s an intense sense of connection you will not experience anywhere else in life.
It’s a reward for all the hard work that goes into developing your speaking skills and crafting your speeches.
At the moment it feels like no one can hear your voice.
You’re shouting from the sidelines and getting lost in the noise.
As you try harder and harder to get the result you want, you feel your confidence getting knocked with each failed attempt, or perceived failed attempt.
In all the time leading up to the speech, you stress about putting it all together. What should you say? How should you structure it? What should you put on your slides?
You feel the pressure each time you are on stage. Pressure to get it right. Pressure to remember what you are going to say. Pressure to achieve a certain outcome.
You worry about what the audience thinks of you and your speech. You might feel frozen to the spot on stage. Or you wander around it like a nervous animal in a cage.
After your speeches, you wonder how it went. Did you get the message across? Did the audience learn anything? Was it even worth bothering?
When I first started speaking, I was a young, dumb 22-year-old who didn't know what he was doing.
I was filming videos on my webcam in the bedroom of my student apartment to try and get better at speaking on camera.
I was phoning up anyone who I thought might give me a speaking opportunity, even though I didn't have a clue how to pitch myself.
I was running workshops in noisy bars, cramped coffee shops, and draughty community centres to try and hone my craft.
It was messy, but it was a glorious mess.
It was the hard graft I needed to learn the tricks of the trade.
It led to me winning my first national public speaking competition at age 26, and winning seven more since.
It led to me becoming a TEDx coach for two universities, and getting to speak in their great halls and lecture theatres.
It led to me being able to work with clients from sixteen countries.
There is one thing I have learned that turns people into great speakers.
That there is no “one thing” when it comes to public speaking.
There are a host of different factors to work on, and the most important thing is to learn how to bring them together in your own style.
I never prescribe a “correct” way of speaking. It’s about exploring and experimenting with the options to find the combination that works best for you.
Once you’ve learned the foundational skills, you choose how to build on those foundations.
There is a science and an art to speaking. Once you learn the science, the rest is creating your own art with how you deliver your speeches.
In this masterclass, you will learn the foundations of how you employ the science and develop the art of public speaking.
You'll learn how to deliver captivating content so that you grab your audience's attention from your very first word, can effectively package your content into the small time window you are given to speak, and finish your speeches with a flourish that sends your audience away on an energetic high.
You'll learn how to deliver dyanmically so that you feel more bold and confident expressing yourself, build fast rapport and connection with your audience, and ensure your speeches live long in their memory.
The journey of becoming a great public speaker is not a short one.
Even after ten years, I still don’t consider myself a great speaker. The more you learn, the more you realise you have to learn.
What I do believe is that you can become a good speaker in a year of hard work, but you have to get started.
You don’t build the hours if you don’t start with hour one.
You don’t inspire hundreds or thousands from stage until you inspire one person.
There are stages you could be standing on now, but aren’t.
There could be audiences hearing your message right now, who aren’t.
How long are you going to make them wait?
You're time is now, click the button to the right to sign up for your next step of the journey.</t>
        </is>
      </c>
      <c r="K1835" t="inlineStr">
        <is>
          <t>David McCrae</t>
        </is>
      </c>
      <c r="L1835" t="inlineStr"/>
      <c r="M1835" t="inlineStr">
        <is>
          <t>Dauer nicht verfügbar</t>
        </is>
      </c>
      <c r="N1835" t="inlineStr">
        <is>
          <t>Germany Events, Hamburg Events, Things to do in Hamburg, Hamburg Classes, Hamburg Business Classes, #publicspeaking, #publicspeakingtraining, #presentationskills, #publicspeakingclass, #publicspeakingworkshop, #presentation_skills, #public_speaking, #public_speaking_online, #public_speaking_practice, #presentation_training</t>
        </is>
      </c>
      <c r="O1835" t="inlineStr">
        <is>
          <t xml:space="preserve">
    The event titled "Presentation Skills Masterclass Hamburg" is scheduled to take place on Monday, March 17 at Hamburg, 
    specifically at Alter Wall 20457 Hamburg, Show map. This event falls under the "business" category. 
    Description: Your voice can be heard above the crowd.
Your stories can connect with the crowd.
Your message can inspire the crowd.
Learning how to speak from a stage is one of the most powerful ways to make a difference to people’s lives and advance an important cause.
The great leaders of history have all found the courage to speak up for what is right, even when they were nervous, insecure, and doubted themselves. You can find that courage too.
You can tell stories that have your audience on the edge of their seats, moved to tears, or bursting out laughing with equal measure.
You can express yourself in a way that feels natural and authentic to you, whilst still delivering effective speeches that hit home for your audience.
Speeches can be put together in a way that feels creative and fun and makes you want to jump back on stage again and again.
Speaking helps us to bring our vision for a better world into reality.
The feeling of being on stage, seeing your words landing, and hearing the interaction of the audience is intoxicating. It’s an intense sense of connection you will not experience anywhere else in life.
It’s a reward for all the hard work that goes into developing your speaking skills and crafting your speeches.
At the moment it feels like no one can hear your voice.
You’re shouting from the sidelines and getting lost in the noise.
As you try harder and harder to get the result you want, you feel your confidence getting knocked with each failed attempt, or perceived failed attempt.
In all the time leading up to the speech, you stress about putting it all together. What should you say? How should you structure it? What should you put on your slides?
You feel the pressure each time you are on stage. Pressure to get it right. Pressure to remember what you are going to say. Pressure to achieve a certain outcome.
You worry about what the audience thinks of you and your speech. You might feel frozen to the spot on stage. Or you wander around it like a nervous animal in a cage.
After your speeches, you wonder how it went. Did you get the message across? Did the audience learn anything? Was it even worth bothering?
When I first started speaking, I was a young, dumb 22-year-old who didn't know what he was doing.
I was filming videos on my webcam in the bedroom of my student apartment to try and get better at speaking on camera.
I was phoning up anyone who I thought might give me a speaking opportunity, even though I didn't have a clue how to pitch myself.
I was running workshops in noisy bars, cramped coffee shops, and draughty community centres to try and hone my craft.
It was messy, but it was a glorious mess.
It was the hard graft I needed to learn the tricks of the trade.
It led to me winning my first national public speaking competition at age 26, and winning seven more since.
It led to me becoming a TEDx coach for two universities, and getting to speak in their great halls and lecture theatres.
It led to me being able to work with clients from sixteen countries.
There is one thing I have learned that turns people into great speakers.
That there is no “one thing” when it comes to public speaking.
There are a host of different factors to work on, and the most important thing is to learn how to bring them together in your own style.
I never prescribe a “correct” way of speaking. It’s about exploring and experimenting with the options to find the combination that works best for you.
Once you’ve learned the foundational skills, you choose how to build on those foundations.
There is a science and an art to speaking. Once you learn the science, the rest is creating your own art with how you deliver your speeches.
In this masterclass, you will learn the foundations of how you employ the science and develop the art of public speaking.
You'll learn how to deliver captivating content so that you grab your audience's attention from your very first word, can effectively package your content into the small time window you are given to speak, and finish your speeches with a flourish that sends your audience away on an energetic high.
You'll learn how to deliver dyanmically so that you feel more bold and confident expressing yourself, build fast rapport and connection with your audience, and ensure your speeches live long in their memory.
The journey of becoming a great public speaker is not a short one.
Even after ten years, I still don’t consider myself a great speaker. The more you learn, the more you realise you have to learn.
What I do believe is that you can become a good speaker in a year of hard work, but you have to get started.
You don’t build the hours if you don’t start with hour one.
You don’t inspire hundreds or thousands from stage until you inspire one person.
There are stages you could be standing on now, but aren’t.
There could be audiences hearing your message right now, who aren’t.
How long are you going to make them wait?
You're time is now, click the button to the right to sign up for your next step of the journey.
    It is organized by David McCrae and will last for Dauer nicht verfügbar. 
    Key topics and themes include: Germany Events, Hamburg Events, Things to do in Hamburg, Hamburg Classes, Hamburg Business Classes, #publicspeaking, #publicspeakingtraining, #presentationskills, #publicspeakingclass, #publicspeakingworkshop, #presentation_skills, #public_speaking, #public_speaking_online, #public_speaking_practice, #presentation_training.
    </t>
        </is>
      </c>
      <c r="P1835" t="inlineStr">
        <is>
          <t>[ 6.63987845e-02  5.16000278e-02  6.67168051e-02 -4.75961752e-02
  2.51199808e-02  7.36609101e-02  1.90661289e-02 -2.41695764e-03
  3.51035185e-02 -1.08049147e-01 -1.03267290e-01 -1.81114804e-02
 -1.80619154e-02 -3.08560878e-02  1.35912215e-02 -6.02406897e-02
  6.70362040e-02  3.05426288e-02 -1.67386848e-02  2.86695771e-02
  6.48819432e-02  2.38421988e-02 -1.90139953e-02  6.74856231e-02
 -5.36491610e-02 -4.59880568e-03 -4.13168184e-02 -5.71288913e-02
  5.97485341e-02 -4.19335552e-02 -1.43634044e-02 -5.75859994e-02
  5.79868145e-02  3.11198588e-02 -1.24598469e-03  9.52390060e-02
  3.48696299e-02  2.83985324e-02 -4.25848551e-02 -9.31940565e-04
 -3.41897942e-02 -1.41540626e-02  4.30569015e-02 -2.97014415e-02
  9.89783555e-02 -6.82657510e-02 -8.36920645e-03  6.15966208e-02
 -1.33155966e-02  3.58070321e-02 -6.95398748e-02 -5.38653061e-02
  5.45430407e-02 -5.55264018e-02 -5.47508802e-03  3.75704579e-02
  1.52432127e-02  3.79243083e-02 -2.22687796e-02  1.09012770e-02
 -4.34460007e-02 -9.86233130e-02 -4.25664075e-02  1.73334945e-02
 -6.20853603e-02  1.23752793e-02  6.18426464e-02  9.42561850e-02
 -3.84967476e-02  8.43087733e-02  3.34414952e-02 -7.70127848e-02
  9.75670144e-02  1.28074791e-02  2.67235339e-02 -1.03062717e-02
 -7.02784536e-03 -1.28205523e-01  2.90702377e-02  6.02574572e-02
  6.34720922e-02 -3.22334245e-02 -2.99342573e-02 -5.23532853e-02
 -5.00575639e-02 -9.65972021e-02 -2.20291708e-02 -2.01258790e-02
 -4.36683744e-02 -8.91777687e-03 -9.21687186e-02 -3.56257334e-02
 -8.05861577e-02  3.10122296e-02  1.60391647e-02  1.13442186e-02
 -7.09043369e-02  2.03242041e-02  6.76724464e-02  4.43323664e-02
  1.95136592e-02  8.01125541e-02  1.82879791e-02 -1.12283029e-01
 -6.40964806e-02 -5.27693108e-02 -6.69559687e-02  4.49273139e-02
 -5.62879369e-02  2.59640608e-02 -6.12230897e-02  4.71299589e-02
 -1.80853382e-02 -1.43448943e-02  7.37652183e-02  1.86510812e-02
 -3.57076041e-02 -8.01424384e-02 -6.09115232e-03 -2.50534751e-02
  9.17785391e-02  4.54372019e-02  5.89161851e-02  7.72972330e-02
 -3.29430550e-02 -1.76665410e-02  6.26601279e-02  2.04519854e-33
  4.89698350e-02 -1.93850547e-02  2.21823864e-02  1.55674949e-01
  3.06119844e-02  3.30627188e-02 -5.53982379e-03 -7.88036734e-02
 -1.96577497e-02 -9.31808958e-04  6.11563250e-02 -2.16804426e-02
  4.33079042e-02 -2.12670173e-02 -3.47709730e-02  1.05350595e-02
 -1.24790214e-01 -5.39731793e-03 -3.15394462e-03 -1.95875615e-02
  5.47033437e-02  3.39386836e-02  9.77675244e-03 -2.75101848e-02
  6.96982145e-02  6.07910119e-02  7.81475380e-02 -7.36508146e-02
  2.72535742e-03  7.07145967e-03 -2.35316064e-02  1.18432601e-03
 -2.34366972e-02 -1.00414045e-01  8.23821202e-02  7.60241272e-03
  1.70208514e-02 -5.91170378e-02  4.91050184e-02 -4.91114818e-02
 -3.82483229e-02 -4.88289371e-02 -5.14824353e-02 -6.03423342e-02
  2.41584200e-02  8.96202028e-02 -2.45359726e-02 -4.41779085e-02
 -2.70067286e-02  2.15242170e-02 -1.87043604e-02 -1.60945449e-02
 -2.09972844e-03 -1.27638867e-02  5.89769818e-02 -5.13434736e-03
  1.90995373e-02 -4.27058861e-02  2.24048998e-02 -1.07551977e-01
  2.22648904e-02  5.77907339e-02 -4.83642593e-02  5.30227758e-02
 -1.47896884e-02 -1.90119613e-02 -8.44844952e-02 -5.70758209e-02
  1.52616827e-02 -8.69940519e-02 -2.66531240e-02 -3.76310013e-02
 -8.96483846e-03 -1.03675956e-02 -1.56385861e-02  4.93943924e-03
 -3.77799384e-02  3.45020345e-03  8.43867834e-04  1.05161920e-01
  1.57907642e-02 -2.41818763e-02 -8.76033399e-03  6.96516363e-03
  7.83990622e-02 -3.52547020e-02  2.00642906e-02 -5.46443574e-02
  6.53460994e-03  1.08919129e-01  5.83251100e-03 -1.45635325e-02
  5.62298782e-02  3.58955003e-02 -1.16674699e-01 -3.53798086e-33
  8.25491026e-02  1.01205923e-01 -5.16612642e-02  6.05847426e-02
 -1.36290956e-02  1.42827909e-02  8.04833975e-03  1.54337613e-02
 -3.56256440e-02 -6.65105656e-02 -4.88818437e-02  2.28210464e-02
  6.20268136e-02 -4.58723269e-02 -5.38955582e-03 -9.02819037e-02
  6.38277084e-02  8.22374225e-02 -4.49787974e-02  2.66975742e-02
  7.31236264e-02  5.21985143e-02 -5.74876852e-02 -2.29729470e-02
 -1.03292584e-01 -4.36772369e-02  2.08028052e-02  1.79230645e-02
 -7.89693464e-03 -7.16201663e-02 -1.13323028e-03  8.55382234e-02
 -2.61508599e-02 -1.07359290e-02 -4.30580378e-02  1.20167308e-01
  1.69459544e-02 -6.61391690e-02 -3.19693647e-02  1.92816220e-02
 -2.52630394e-02  7.31889484e-03 -4.34257686e-02 -5.84867932e-02
  4.92011837e-04 -2.51017511e-03 -1.98079739e-02 -6.71394765e-02
 -2.53932853e-03 -3.09869600e-03 -6.92437664e-02 -3.66154835e-02
 -9.29095410e-03 -3.86845358e-02  5.11281826e-02 -4.44929004e-02
  3.11862538e-03 -6.91857412e-02  5.06087020e-02  4.33641151e-02
 -5.06950580e-02  3.30224745e-02 -5.93196191e-02 -6.58505708e-02
  6.52382001e-02 -1.11792730e-02 -7.99310952e-02  5.80236390e-02
  4.16559316e-02  6.06869720e-02 -2.14008763e-02  5.35508581e-02
  1.14782667e-02  7.54522011e-02 -6.08764850e-02 -7.30707170e-03
 -6.29368350e-02  1.96168553e-02 -6.05193451e-02 -3.78007703e-02
  1.23207169e-02  4.55156248e-03 -2.61488687e-02  5.69463940e-04
  4.92924266e-02  1.30892441e-01  2.45370995e-02  4.77330573e-02
 -7.46189803e-02  5.59624620e-02 -3.41106094e-02  1.53029030e-02
  4.10920568e-02  2.09127669e-03  6.61786348e-02 -5.92548730e-08
 -9.09905061e-02 -3.11519811e-03  2.34916992e-03 -7.84453601e-02
 -2.03920510e-02 -8.11414570e-02  6.29875576e-03 -4.89395522e-02
 -3.07125971e-03 -2.85756141e-02  2.26760022e-02 -2.33269837e-02
 -2.69703232e-02  4.63372394e-02  4.33190688e-02  5.51705901e-03
 -4.44136113e-02 -9.11968178e-04 -1.27439313e-02 -4.16416451e-02
  6.62466884e-02 -2.73198169e-03 -5.61475987e-03  3.52326035e-02
  2.90619023e-02  2.80756485e-02  4.07324769e-02  6.89578876e-02
 -6.46965280e-02  1.90662891e-02 -6.30891174e-02  4.49014828e-02
 -7.08790198e-02  2.32270192e-02  1.40128313e-02  8.47901590e-03
 -3.08815204e-02 -3.11480537e-02  1.35314152e-01  7.90646672e-02
 -1.37425344e-02  1.63930357e-02  6.95993677e-02  3.62428762e-02
  1.99577468e-03  1.01400003e-01 -3.66100371e-02  8.43684189e-03
 -3.02570295e-02  4.70012240e-02 -2.79292688e-02 -1.94202811e-02
 -3.36694755e-02  3.41401733e-02  4.12395038e-02  8.10461715e-02
  1.45326946e-02  8.34332108e-02  1.26801180e-02  4.28556763e-02
  4.15120088e-02  8.15112889e-02 -1.40652999e-01  4.96956854e-05]</t>
        </is>
      </c>
    </row>
    <row r="1836">
      <c r="A1836" s="1" t="n">
        <v>1834</v>
      </c>
      <c r="B1836" t="n">
        <v>831</v>
      </c>
      <c r="C1836" t="inlineStr">
        <is>
          <t>Yamaha DM7 training</t>
        </is>
      </c>
      <c r="D1836" t="inlineStr">
        <is>
          <t>Montag, 17. März</t>
        </is>
      </c>
      <c r="E1836" t="inlineStr">
        <is>
          <t>NOCHTSPEICHER</t>
        </is>
      </c>
      <c r="F1836" t="inlineStr">
        <is>
          <t>Bernhard-Nocht-Straße 69a 20359 Hamburg</t>
        </is>
      </c>
      <c r="G1836" t="inlineStr">
        <is>
          <t>music</t>
        </is>
      </c>
      <c r="H1836" t="inlineStr">
        <is>
          <t>Kostenlos</t>
        </is>
      </c>
      <c r="I1836" t="inlineStr">
        <is>
          <t>https://www.eventbrite.de/e/yamaha-dm7-training-registrierung-1227604220269?aff=ebdssbdestsearch</t>
        </is>
      </c>
      <c r="J1836" t="inlineStr">
        <is>
          <t>Dieses Seminar behandelt die grundlegenden und fortgeschrittenen Funktionen der neuen Yamaha DM7-Serie. Bringen Sie auch gern Ihren Windows- oder Mac-Laptop und Ihre Lieblingskopfhörer mit.
Sie haben ein eigenes DM7 ?
Prima, auch dieses können Sie gern mitbringen, Sie haben dann während der Hands-On Session dauerhaften Zugriff auf Ihr eigenes Pult!
Vortrag von Olli Voges (Sound &amp; Concept)
9.00 Eintreffen Teilnehmer-Pulte
9:30 Treffen, Get-Together
10:00 Start
Präsentation zur DM7-Serie
DM7 Vorteile aus der Praxis
Mittagspause - gemeinsames Essen
Hands-OnQ&amp;A, Wrap up
Ca. 17:00 Ende
Sprache: DE</t>
        </is>
      </c>
      <c r="K1836" t="inlineStr">
        <is>
          <t>Yamaha Commercial Audio</t>
        </is>
      </c>
      <c r="L1836" t="inlineStr"/>
      <c r="M1836" t="inlineStr">
        <is>
          <t>Eventdauer: 8 Stunden</t>
        </is>
      </c>
      <c r="N1836" t="inlineStr">
        <is>
          <t>Events in Deutschland, Events in Hansestadt Hamburg, Events in Hamburg, Hamburg Kurse, Hamburg Musik Kurse</t>
        </is>
      </c>
      <c r="O1836" t="inlineStr">
        <is>
          <t xml:space="preserve">
    The event titled "Yamaha DM7 training" is scheduled to take place on Montag, 17. März at NOCHTSPEICHER, 
    specifically at Bernhard-Nocht-Straße 69a 20359 Hamburg. This event falls under the "music" category. 
    Description: Dieses Seminar behandelt die grundlegenden und fortgeschrittenen Funktionen der neuen Yamaha DM7-Serie. Bringen Sie auch gern Ihren Windows- oder Mac-Laptop und Ihre Lieblingskopfhörer mit.
Sie haben ein eigenes DM7 ?
Prima, auch dieses können Sie gern mitbringen, Sie haben dann während der Hands-On Session dauerhaften Zugriff auf Ihr eigenes Pult!
Vortrag von Olli Voges (Sound &amp; Concept)
9.00 Eintreffen Teilnehmer-Pulte
9:30 Treffen, Get-Together
10:00 Start
Präsentation zur DM7-Serie
DM7 Vorteile aus der Praxis
Mittagspause - gemeinsames Essen
Hands-OnQ&amp;A, Wrap up
Ca. 17:00 Ende
Sprache: DE
    It is organized by Yamaha Commercial Audio and will last for Eventdauer: 8 Stunden. 
    Key topics and themes include: Events in Deutschland, Events in Hansestadt Hamburg, Events in Hamburg, Hamburg Kurse, Hamburg Musik Kurse.
    </t>
        </is>
      </c>
      <c r="P1836" t="inlineStr">
        <is>
          <t>[-4.34521809e-02 -2.59739999e-02 -8.99763405e-03 -6.28664419e-02
 -8.07044208e-02  1.11091938e-02 -4.71395627e-02  8.29557702e-03
 -5.99937774e-02 -2.46159118e-02  1.24889426e-02 -1.51486108e-02
 -6.58448488e-02 -4.36565541e-02 -2.81130942e-03 -1.14400135e-02
  5.25936782e-02 -8.63934979e-02  1.97923221e-02  4.86809015e-02
 -5.85241523e-03 -1.84822492e-02 -4.52343300e-02  3.04382574e-02
  7.70300115e-03  2.79771686e-02  5.49145341e-02  1.00693367e-01
  5.04012704e-02 -4.91890572e-02 -2.54725199e-02  8.28137472e-02
  2.49801110e-02 -3.49702165e-02  1.11296342e-03  2.18585543e-02
  3.05429213e-02 -7.73473978e-02 -1.01253808e-01  2.19301172e-02
 -7.87962042e-03 -1.16892345e-02  2.17194087e-03  6.99030235e-03
 -2.82412488e-02  1.08126476e-02 -1.72078777e-02 -7.74634033e-02
 -5.08643575e-02  2.33494733e-02 -8.71059764e-03 -8.15363526e-02
  1.37925386e-01 -2.52097473e-02 -3.65140010e-03 -6.07661605e-02
 -1.78164791e-03  9.38799325e-03  6.84645995e-02 -6.46191835e-03
 -1.56864878e-02 -6.72811568e-02 -8.05503353e-02  3.75096384e-03
 -1.62778758e-02 -7.23610669e-02  8.57037008e-02  4.16968018e-02
  2.34408472e-02 -7.58094862e-02  6.01355620e-02 -5.65756634e-02
  2.34227888e-02  3.97908827e-03  3.93183194e-02  3.46848369e-02
 -9.23276171e-02 -2.45706700e-02 -6.61850534e-03 -9.39838514e-02
  8.31248760e-02  1.44644203e-02  5.20647317e-02 -6.62534460e-02
  6.24607727e-02  2.54184324e-02 -7.41138011e-02  4.68708798e-02
 -3.65563929e-02 -3.93787697e-02 -7.46278316e-02  6.26971107e-03
 -1.06113307e-01  5.11002773e-03 -2.61847768e-02  2.84907147e-02
  4.21329811e-02  7.46322945e-02  5.04677780e-02  7.94747844e-02
  5.72617762e-02  7.98060596e-02 -3.20539512e-02  3.49939801e-02
 -2.87081599e-02 -3.81941013e-02 -3.86664197e-02  8.43827650e-02
 -1.51228681e-02 -6.44966140e-02 -1.56154146e-03  6.95779978e-04
  5.82125001e-02 -5.17907925e-02 -2.71108523e-02  4.63247411e-02
 -2.94436049e-03  3.28096524e-02  1.88004132e-02  1.01992888e-02
 -3.86259183e-02 -5.08627594e-02  7.80139863e-02  2.30666641e-02
 -1.20798023e-02 -5.22110872e-02 -2.32948661e-02  1.32022827e-32
  2.16678455e-02 -8.98443535e-02 -3.96767519e-02 -2.57477779e-02
  8.31017047e-02 -1.23924643e-01 -3.65313962e-02  3.78728881e-02
  6.03872836e-02  1.31826140e-02 -1.33319329e-02  3.10089742e-03
  2.09603477e-02 -1.01608321e-01  2.53591593e-02 -7.48194605e-02
  3.85811180e-02 -2.73487903e-02 -4.61389385e-02 -4.96904477e-02
  6.72150925e-02 -5.14463782e-02 -4.67893407e-02  5.79124838e-02
  6.31382242e-02  1.63783267e-01  5.13419248e-02  5.15158027e-02
  8.03387463e-02  2.02312712e-02 -3.91222015e-02 -6.25775009e-02
 -8.92645214e-03 -5.65169491e-02  1.33755235e-02  1.41306147e-02
 -9.45773050e-02  3.65079730e-03  3.76626570e-03 -4.79612537e-02
  8.18512402e-03 -1.13256395e-01 -6.73917755e-02 -1.12378113e-01
 -3.32076102e-02  4.03475668e-03  2.54053678e-02  4.46555428e-02
  1.20145798e-01 -3.47834788e-02  2.28697136e-02  5.62035898e-03
 -4.46682945e-02  7.43954768e-03  5.00607081e-02  4.99412008e-02
 -1.28142005e-02  1.42880967e-02  1.69651974e-02 -4.22480749e-03
  3.43606956e-02  3.77136581e-02 -4.68333960e-02  6.74267579e-03
 -3.17166075e-02 -2.58654617e-02  7.36055104e-03 -1.05023675e-01
  2.02514660e-02 -7.90592059e-02 -4.21407893e-02 -4.97250296e-02
  2.93535106e-02 -3.02766804e-02  8.80793259e-02  5.28410971e-02
 -3.76091502e-03  1.04079461e-02 -6.17733225e-02  1.10832779e-02
 -8.87399632e-03  2.18213629e-02 -5.90509176e-02  3.09187267e-02
 -1.32875051e-02  7.85732642e-02  2.50657238e-02 -8.74736533e-02
 -1.04501307e-01  3.94329727e-02 -8.16440433e-02 -2.64211446e-02
 -4.94972542e-02  4.57808077e-02  3.57252136e-02 -1.42772914e-32
  9.64080691e-02  8.86288807e-02 -2.41772737e-03  1.57744568e-02
  8.68730769e-02  5.10544293e-02  2.22631991e-02  5.43525219e-02
 -7.13723823e-02 -8.24915916e-02  4.80128750e-02 -3.39478515e-02
 -2.60942169e-02  1.90968141e-02 -5.34595586e-02  8.59185010e-02
 -7.49581903e-02  2.92993728e-02  1.39324339e-02 -4.23939452e-02
  2.26544067e-02  7.45075988e-03 -7.97631685e-03  3.73116806e-02
 -4.28501368e-02 -2.48873942e-02  5.02291061e-02  1.49873216e-02
  1.77586656e-02  1.05683573e-01 -5.80906905e-02 -1.93064827e-02
 -2.82417368e-02  5.57145998e-02 -7.76854753e-02  7.12088868e-02
  5.50374724e-02  6.20978065e-02 -3.51686031e-02  4.89741117e-02
 -2.22832477e-03  9.00628977e-03  1.48215448e-03 -1.35750296e-02
  2.05177814e-02 -9.06060450e-03 -2.10100189e-02 -8.10856558e-03
  3.53092365e-02 -7.60318637e-02  5.73796742e-02  2.71331687e-02
  4.30265591e-02 -6.23400174e-02  1.67640951e-02  9.51399356e-02
  3.61737385e-02 -6.48053363e-02  7.93616846e-03  3.86355002e-03
  8.20647255e-02  9.77203599e-04 -5.62819652e-02 -3.49045843e-02
  3.54741514e-02 -9.48888017e-04 -6.66579157e-02  6.22645989e-02
  8.37976858e-03 -1.28191682e-02 -4.37901095e-02  5.71464114e-02
 -5.73095074e-03  3.75836417e-02 -2.96024252e-02 -7.89888054e-02
 -4.92061675e-02  3.14422250e-02  4.66421386e-03  6.92144316e-03
 -5.50123081e-02  8.21326021e-03 -5.13844341e-02  4.20574732e-02
  2.02519111e-02  8.95575434e-02  1.26918569e-01 -2.45168526e-02
 -1.13690542e-02 -1.46569777e-02  5.76743931e-02  8.84170458e-02
  1.06997611e-02  3.22073624e-02 -2.02191831e-03 -6.60280648e-08
  2.43426338e-02 -4.31763791e-02 -3.62569615e-02 -9.43833739e-02
  3.92476842e-02 -7.21708015e-02  1.15488539e-03 -5.50555103e-02
 -1.92525629e-02  5.75515628e-02  6.07830361e-02 -1.17054880e-02
 -5.42074665e-02  3.30222920e-02 -3.69783267e-02  5.30748032e-02
 -2.51942892e-02  3.94386165e-02 -5.85704371e-02 -6.30696639e-02
  1.33661449e-01 -8.37366283e-02  7.06105977e-02 -1.49147511e-02
  3.87859046e-02 -7.22546279e-02 -1.77975614e-02  9.42467079e-02
 -3.83726507e-03 -6.71843365e-02 -1.12567380e-01  4.17142697e-02
 -4.98003662e-02 -6.63795248e-02 -1.64281577e-02 -1.54876150e-02
 -4.64956239e-02 -2.58261710e-02  5.28968461e-02  2.61387788e-02
 -4.17208485e-02 -1.29278256e-02 -4.20636274e-02  6.39110133e-02
  4.87141032e-03  2.06616092e-02 -3.80563587e-02  3.03380657e-03
  4.24419530e-04  3.78495753e-02 -3.74737158e-02  5.22012599e-02
  4.06591296e-02 -3.11077107e-03  2.35779285e-02  9.25288498e-02
 -4.15235162e-02  5.93448989e-02 -1.68296471e-02 -1.40009504e-02
 -2.26948708e-02 -4.50330153e-02 -1.00309752e-01 -1.47881666e-02]</t>
        </is>
      </c>
    </row>
    <row r="1837">
      <c r="A1837" s="1" t="n">
        <v>1835</v>
      </c>
      <c r="B1837" t="n">
        <v>832</v>
      </c>
      <c r="C1837" t="inlineStr">
        <is>
          <t>Tag der aktiven Meditationen + Livemusik</t>
        </is>
      </c>
      <c r="D1837" t="inlineStr">
        <is>
          <t>Sonntag, 23. März</t>
        </is>
      </c>
      <c r="E1837" t="inlineStr">
        <is>
          <t>Bernstorffstraße 117</t>
        </is>
      </c>
      <c r="F1837" t="inlineStr">
        <is>
          <t>Bernstorffstraße 117 22767 Hamburg</t>
        </is>
      </c>
      <c r="G1837" t="inlineStr">
        <is>
          <t>health</t>
        </is>
      </c>
      <c r="H1837" t="inlineStr">
        <is>
          <t>Kostenlos</t>
        </is>
      </c>
      <c r="I1837" t="inlineStr">
        <is>
          <t>https://www.eventbrite.com/e/tag-der-aktiven-meditationen-livemusik-tickets-1246019932159?aff=ebdssbdestsearch</t>
        </is>
      </c>
      <c r="J1837" t="inlineStr">
        <is>
          <t>Tag der aktiven Meditationen
Komm vorbei zum Tag der aktiven Meditationen und lerne, dass Meditieren nicht nur ruhig im Lotussitz sitzen, sondern auch sich gemeinsam bewegen und interagieren heißen kann!
An diesem besonderen Tag bieten wir verschiedene aktive Meditationen an. Mit diesen aktiven Meditationen wollen wir dir zeigen, dass jeder meditieren kann. Dabei bieten wir dir einen Raum, um sich selbst mehr zu fühlen sowie mit anderen Menschen authentisch zu connecten.
Ob du schon Erfahrung mit Meditation hast oder ganz neu bist - hier ist für jeden etwas dabei.
Diese mal mit einem Special:
Wie du in der Agenda sehen kannst, werden wir diesmal auch kurze Filme zusammen schauen und es wird ab 15:00 Livemusik zum Mittanzen und Mitsingen geben!!
Wir freuen uns auf dich!
ALLE MEDIS KÖNNEN EINZELN BESUCHT WERDEN - siehe Agenda
EINTRITT FREI - Spende willkommen!
Adresse:
https://www.triadehamburg.de/
Tanz Triade
Bernstorffstrasse 117
22767 Hamburg</t>
        </is>
      </c>
      <c r="K1837" t="inlineStr">
        <is>
          <t>Unbekannt</t>
        </is>
      </c>
      <c r="L1837" t="inlineStr"/>
      <c r="M1837" t="inlineStr">
        <is>
          <t>Eventdauer: 8 Stunden 30 Minuten</t>
        </is>
      </c>
      <c r="N1837" t="inlineStr">
        <is>
          <t>Events in Deutschland, Events in Hansestadt Hamburg, Events in Hamburg, Hamburg Kurse, Hamburg Gesundheit Kurse, #social, #event, #meditate, #tag, #aktiv, #osho, #meditationen, #meditation_course, #oshomeditation, #aktiven</t>
        </is>
      </c>
      <c r="O1837" t="inlineStr">
        <is>
          <t xml:space="preserve">
    The event titled "Tag der aktiven Meditationen + Livemusik" is scheduled to take place on Sonntag, 23. März at Bernstorffstraße 117, 
    specifically at Bernstorffstraße 117 22767 Hamburg. This event falls under the "health" category. 
    Description: Tag der aktiven Meditationen
Komm vorbei zum Tag der aktiven Meditationen und lerne, dass Meditieren nicht nur ruhig im Lotussitz sitzen, sondern auch sich gemeinsam bewegen und interagieren heißen kann!
An diesem besonderen Tag bieten wir verschiedene aktive Meditationen an. Mit diesen aktiven Meditationen wollen wir dir zeigen, dass jeder meditieren kann. Dabei bieten wir dir einen Raum, um sich selbst mehr zu fühlen sowie mit anderen Menschen authentisch zu connecten.
Ob du schon Erfahrung mit Meditation hast oder ganz neu bist - hier ist für jeden etwas dabei.
Diese mal mit einem Special:
Wie du in der Agenda sehen kannst, werden wir diesmal auch kurze Filme zusammen schauen und es wird ab 15:00 Livemusik zum Mittanzen und Mitsingen geben!!
Wir freuen uns auf dich!
ALLE MEDIS KÖNNEN EINZELN BESUCHT WERDEN - siehe Agenda
EINTRITT FREI - Spende willkommen!
Adresse:
https://www.triadehamburg.de/
Tanz Triade
Bernstorffstrasse 117
22767 Hamburg
    It is organized by Unbekannt and will last for Eventdauer: 8 Stunden 30 Minuten. 
    Key topics and themes include: Events in Deutschland, Events in Hansestadt Hamburg, Events in Hamburg, Hamburg Kurse, Hamburg Gesundheit Kurse, #social, #event, #meditate, #tag, #aktiv, #osho, #meditationen, #meditation_course, #oshomeditation, #aktiven.
    </t>
        </is>
      </c>
      <c r="P1837" t="inlineStr">
        <is>
          <t>[-3.59284915e-02  2.70742681e-02 -4.96553332e-02  8.37334245e-03
  3.70796621e-02 -1.89009290e-02  1.10299982e-01 -7.70716742e-02
 -2.11435417e-03 -4.72683460e-02 -1.84077825e-02  5.47034852e-02
  1.05969757e-02 -3.38702090e-02  4.18534093e-02  1.08230868e-02
  3.74880107e-03  3.25398929e-02 -1.00406975e-01  9.32812169e-02
 -3.55642997e-02 -2.74626520e-02  4.65974845e-02  5.71834855e-02
 -4.84414287e-02  4.07496467e-02  2.13783067e-02 -1.19600885e-01
  3.86278480e-02  4.38130088e-02  9.67459455e-02 -3.11581860e-03
 -6.89384639e-02  1.37008568e-02  7.04257563e-03  7.12677091e-02
  2.87021846e-02 -3.16699520e-02 -6.02333480e-03  2.51384657e-02
  3.43599245e-02  3.84374373e-02 -5.58240153e-02 -2.51046438e-02
  2.82291304e-02 -2.91344766e-02 -4.44128923e-02 -6.37313575e-02
  4.06007399e-04  4.02300246e-02 -4.92909327e-02  3.00334836e-03
  7.73681998e-02 -9.95522086e-03 -6.74897339e-03 -4.14628759e-02
 -7.22392350e-02 -5.38856536e-02 -2.56250892e-02  7.21327439e-02
  3.53929936e-04 -4.95941080e-02  5.90764359e-03 -3.54329050e-02
 -3.15631740e-02  2.28336956e-02 -4.05968726e-02 -3.95328291e-02
  4.82825674e-02  1.06312372e-02  7.26655796e-02 -4.24074754e-02
  4.63171257e-03 -4.90345322e-02 -1.78791489e-02 -2.07217373e-02
 -3.67333367e-02 -5.61621860e-02 -2.27484144e-02 -1.39976591e-01
  3.12711075e-02 -4.82991384e-03  1.06408466e-02 -3.52152698e-02
  9.49641503e-03 -1.82425398e-02 -1.12557169e-02  3.10955718e-02
 -3.79865593e-03  7.11805150e-02 -3.35753895e-03  5.69038391e-02
 -6.37123734e-02 -6.82472065e-02  3.63987833e-02 -3.49906906e-02
 -7.71624781e-03  3.91917825e-02  6.08062334e-02  5.49051203e-02
  4.84910049e-02  8.19656029e-02 -5.74711524e-02  3.92648168e-02
  6.26885146e-03 -1.85591052e-03 -8.03911537e-02 -6.85901120e-02
  7.64690433e-03  3.07729971e-02 -2.05573253e-02 -3.10234837e-02
  5.06884269e-02 -9.84818786e-02 -4.28641215e-02  1.49266431e-02
  9.32566524e-02 -1.05821639e-01  4.70729768e-02 -3.38155180e-02
  3.18256058e-02 -7.23407567e-02  6.41572401e-02 -6.34791180e-02
  9.41999108e-02  6.20240439e-03 -5.78219444e-02  1.61620864e-32
  8.64488073e-03 -5.88909239e-02  5.01229204e-02 -1.56558657e-04
  3.84192467e-02  5.30362576e-02 -7.37917870e-02 -6.15008473e-02
  4.97203991e-02 -9.29849744e-02 -2.49368455e-02 -8.10638964e-02
  3.66689265e-02 -6.14094920e-02 -2.82052835e-03 -8.91539976e-02
  2.87503726e-03 -6.76524639e-02  3.01314387e-02 -3.99037264e-02
 -1.63539611e-02  1.62543263e-03 -7.15715587e-02  8.92726406e-02
 -3.49634960e-02  5.66886701e-02 -3.10155097e-03  2.97601633e-02
  2.60568243e-02  3.12050413e-02  2.02083364e-02 -1.37021970e-02
 -3.42478715e-02  2.18181778e-02 -3.05587016e-02  2.95476951e-02
 -3.33004408e-02  4.22179364e-02  3.18987407e-02 -9.44512114e-02
  3.77390459e-02  2.17665196e-03 -1.75815867e-03 -4.66585681e-02
 -5.41919656e-03  1.18298410e-02 -3.35860089e-03  5.83246090e-02
  1.08261004e-01  2.19483357e-02  1.42634707e-02 -2.72657517e-02
  6.16156310e-02 -6.12277091e-02 -4.48815748e-02  2.12942027e-02
 -2.47893091e-02  5.24771288e-02  1.17684184e-02  3.65056209e-02
  8.96749925e-03 -4.97078560e-02  2.41785049e-02 -1.49117538e-03
  5.30937687e-02  4.92145680e-03  3.03992373e-03 -5.23327105e-02
  6.21229373e-02 -1.76975876e-02 -2.72615962e-02  1.15897469e-01
 -3.42836715e-02 -8.62448849e-03  3.19398753e-02  4.44485620e-02
 -5.26380576e-02  6.16496392e-02 -9.15793404e-02  1.46865055e-01
 -4.75938730e-02 -1.87445655e-02 -2.25427151e-02  1.02110483e-01
 -4.36385944e-02 -6.45885393e-02 -1.32303759e-02 -2.67963614e-02
 -1.29713669e-01  5.61151467e-03  7.96824694e-02  5.57615049e-02
  1.02485627e-01  2.03569769e-03  1.98242720e-04 -1.58606426e-32
  3.94581296e-02  5.13472892e-02 -1.48514686e-02  4.93100248e-02
 -9.23278742e-04 -1.43131185e-02  5.29632997e-03  5.51311187e-02
 -1.13144867e-01 -9.86212771e-03  6.86071441e-02 -2.38402765e-02
 -4.06984538e-02  4.47517112e-02  8.11555889e-03  8.73993859e-02
  1.51647395e-02  8.25555250e-02 -3.11323944e-02  1.35125350e-02
  3.75665799e-02  7.93245286e-02 -2.93563306e-02  8.05988386e-02
  1.56821981e-02  1.23090753e-02  5.63808568e-02  2.33741477e-02
  2.09675152e-02 -1.05199795e-02 -7.52452016e-03  9.19798166e-02
 -8.29735994e-02  5.01555242e-02  1.37147019e-02 -7.27989525e-03
  3.79863195e-02 -3.34890210e-03 -8.53249580e-02 -1.51003534e-02
  5.94279133e-02  5.27314693e-02 -3.89057510e-02  3.39456759e-02
  2.38469150e-02  8.58693291e-03  3.49392276e-03 -6.72825053e-03
 -9.04615670e-02 -4.19927016e-02  1.38755282e-02 -8.65756795e-02
 -2.98715662e-02 -4.93346201e-03  9.23734158e-02  8.92029423e-03
 -3.34261358e-02 -4.78847064e-02 -7.68984705e-02 -6.03501461e-02
  2.78500486e-02  1.41726509e-02 -6.07707305e-03 -1.00822849e-02
 -3.26241106e-02 -4.05040868e-02  2.46569868e-02  1.29861208e-02
 -2.47673430e-02  6.52328283e-02  6.62372857e-02  7.52523690e-02
 -2.04535313e-02  3.02983858e-02 -1.95067041e-02  3.87190096e-02
  1.37141049e-01  4.46913838e-02 -4.14525606e-02 -3.34071331e-02
 -6.46588802e-02 -1.81619190e-02 -1.10039450e-01 -2.94045415e-02
  1.41405025e-02  5.40977828e-02  4.72608750e-04 -4.15681526e-02
 -7.70154223e-02 -1.12670095e-04 -6.79932386e-02  6.73568621e-02
 -5.17976508e-02 -3.44240479e-02 -6.59428686e-02 -6.15135889e-08
  2.60852724e-02 -8.52314085e-02 -9.58677232e-02 -8.53436589e-02
  1.13530271e-02 -5.58250360e-02  2.35889014e-02 -4.42873873e-02
 -1.01325460e-01  1.33048758e-01  5.34165353e-02  1.06693171e-02
 -2.97366939e-02 -1.52626131e-02 -1.16467841e-01 -6.93537369e-02
  1.81523059e-02 -4.00594994e-02 -4.51353341e-02 -1.70475133e-02
  3.56089622e-02 -6.09397404e-02 -1.07538737e-02 -3.27257849e-02
  7.28838444e-02 -1.72376502e-02 -3.23958285e-02 -3.32155265e-02
  2.76563223e-02 -3.53407934e-02  5.75265475e-02  3.87947969e-02
 -9.58346352e-02 -4.34664376e-02 -8.27605743e-03 -5.72574250e-02
  6.23321254e-03 -1.28569389e-02  3.86310671e-03  1.60970315e-02
  5.43602072e-02 -1.26375966e-02 -2.84775924e-02  1.21513354e-02
  4.35599908e-02 -7.56116211e-02 -2.53487341e-02  2.69808266e-02
  4.78040241e-02 -7.77716655e-03  6.63019903e-03  4.02400224e-03
  8.97181779e-02 -2.81598214e-02 -3.59833613e-02  1.43830907e-02
 -1.66021450e-03  2.50945650e-02  5.80111220e-02 -1.40838269e-02
  1.20303661e-01  8.59132037e-02 -1.37368366e-01  5.23642935e-02]</t>
        </is>
      </c>
    </row>
    <row r="1838">
      <c r="A1838" s="1" t="n">
        <v>1836</v>
      </c>
      <c r="B1838" t="n">
        <v>833</v>
      </c>
      <c r="C1838" t="inlineStr">
        <is>
          <t>Entdecke Dein Potential: Ein Abend voller Innovation &amp; beruflicher Chancen</t>
        </is>
      </c>
      <c r="D1838" t="inlineStr">
        <is>
          <t>Sonntag, 23. März</t>
        </is>
      </c>
      <c r="E1838" t="inlineStr">
        <is>
          <t>SANBAO-Schule in HAMBURG</t>
        </is>
      </c>
      <c r="F1838" t="inlineStr">
        <is>
          <t>Bahrenfelder Straße 201A 22765 Hamburg</t>
        </is>
      </c>
      <c r="G1838" t="inlineStr">
        <is>
          <t>health</t>
        </is>
      </c>
      <c r="H1838" t="inlineStr">
        <is>
          <t>Kostenlos</t>
        </is>
      </c>
      <c r="I1838" t="inlineStr">
        <is>
          <t>https://www.eventbrite.de/e/entdecke-dein-potential-ein-abend-voller-innovation-beruflicher-chancen-tickets-1251457225249?aff=ebdssbdestsearch</t>
        </is>
      </c>
      <c r="J1838" t="inlineStr">
        <is>
          <t>„Willkommen zu einem außergewöhnlichen Abend in Hamburg,
wo Innovation und berufliche Chancen aufeinandertreffen. 'Entdecke Dein Potential' ist nicht nur eine Veranstaltung – es ist eine Einladung, die Welt der Quantentechnologie und ihre vielfältigen Anwendungen zu erkunden. Dieses Event bietet Dir die Möglichkeit, bahnbrechende Produkte und Konzepte kennenzulernen, die Dein Leben auf vielfältige Weise bereichern können.
Neben der Vorstellung einzigartiger Produkte erwartet Dich ein tiefer Einblick in berufliche Möglichkeiten, die Dir neue Wege der persönlichen und finanziellen Entwicklung eröffnen. Egal, ob Du auf der Suche nach einer beruflichen Veränderung bist oder einfach nur neugierig auf die neuesten Trends in der Quantentechnologie – dieser Abend bietet für jeden etwas.
Erlebe eine inspirierende Atmosphäre, knüpfe wertvolle Kontakte und entdecke, wie Du Dein Potential voll entfalten kannst. Wir freuen uns darauf, Dich in Hamburg zu begrüßen und gemeinsam einen Schritt in Richtung Zukunft zu gehen.“</t>
        </is>
      </c>
      <c r="K1838" t="inlineStr">
        <is>
          <t>Lavylites Partner Tobias Eggers &amp; Sarah Süßmann</t>
        </is>
      </c>
      <c r="L1838" t="inlineStr"/>
      <c r="M1838" t="inlineStr">
        <is>
          <t>Eventdauer: 6 Tage 2 Stunden</t>
        </is>
      </c>
      <c r="N1838" t="inlineStr">
        <is>
          <t>Events in Deutschland, Events in Hansestadt Hamburg, Events in Hamburg, Hamburg Seminars, Hamburg Gesundheit Seminars, #innovation, #opportunity, #potential, #energyhealing, #chance, #networkmarketingbusiness, #quantum_healing, #lavylites, #frequency_healing, #opportunitymeeting</t>
        </is>
      </c>
      <c r="O1838" t="inlineStr">
        <is>
          <t xml:space="preserve">
    The event titled "Entdecke Dein Potential: Ein Abend voller Innovation &amp; beruflicher Chancen" is scheduled to take place on Sonntag, 23. März at SANBAO-Schule in HAMBURG, 
    specifically at Bahrenfelder Straße 201A 22765 Hamburg. This event falls under the "health" category. 
    Description: „Willkommen zu einem außergewöhnlichen Abend in Hamburg,
wo Innovation und berufliche Chancen aufeinandertreffen. 'Entdecke Dein Potential' ist nicht nur eine Veranstaltung – es ist eine Einladung, die Welt der Quantentechnologie und ihre vielfältigen Anwendungen zu erkunden. Dieses Event bietet Dir die Möglichkeit, bahnbrechende Produkte und Konzepte kennenzulernen, die Dein Leben auf vielfältige Weise bereichern können.
Neben der Vorstellung einzigartiger Produkte erwartet Dich ein tiefer Einblick in berufliche Möglichkeiten, die Dir neue Wege der persönlichen und finanziellen Entwicklung eröffnen. Egal, ob Du auf der Suche nach einer beruflichen Veränderung bist oder einfach nur neugierig auf die neuesten Trends in der Quantentechnologie – dieser Abend bietet für jeden etwas.
Erlebe eine inspirierende Atmosphäre, knüpfe wertvolle Kontakte und entdecke, wie Du Dein Potential voll entfalten kannst. Wir freuen uns darauf, Dich in Hamburg zu begrüßen und gemeinsam einen Schritt in Richtung Zukunft zu gehen.“
    It is organized by Lavylites Partner Tobias Eggers &amp; Sarah Süßmann and will last for Eventdauer: 6 Tage 2 Stunden. 
    Key topics and themes include: Events in Deutschland, Events in Hansestadt Hamburg, Events in Hamburg, Hamburg Seminars, Hamburg Gesundheit Seminars, #innovation, #opportunity, #potential, #energyhealing, #chance, #networkmarketingbusiness, #quantum_healing, #lavylites, #frequency_healing, #opportunitymeeting.
    </t>
        </is>
      </c>
      <c r="P1838" t="inlineStr">
        <is>
          <t>[-5.86908609e-02  1.98257845e-02 -4.53711674e-02 -9.51388665e-03
 -1.69644430e-02  2.03535054e-02 -4.58945483e-02  1.05792642e-01
 -2.08699424e-02  8.42723530e-04 -2.26173624e-02 -6.03436641e-02
 -1.00799888e-01  2.92477128e-03  1.74800828e-02 -5.59296459e-02
  8.15649554e-02 -5.47778532e-02 -5.92929274e-02  6.75580576e-02
  4.50452045e-02 -1.01950988e-01 -4.33869325e-02  2.27415469e-02
 -6.87560961e-02 -4.00697328e-02 -2.86003295e-02  3.36370207e-02
 -5.78095876e-02 -1.71314962e-02  5.03741838e-02  4.76656705e-02
  1.30449086e-02 -4.05472070e-02  1.40647173e-01  4.79727834e-02
  6.72921026e-03 -4.61651497e-02 -1.92435775e-02  3.37687731e-02
 -1.85245257e-02 -2.32601389e-02 -6.74040169e-02  1.41745011e-04
  2.98080146e-02 -2.07994208e-02  3.50195989e-02 -1.08199202e-01
 -9.09835696e-02  5.21576144e-02 -3.44507135e-02  2.00906359e-02
  8.49617496e-02 -9.62699056e-02 -6.93921745e-03 -4.82735634e-02
 -2.63387132e-02 -4.60248403e-02  1.99863110e-02  6.29781373e-03
  2.16255691e-02 -4.46557999e-02  4.08962518e-02  9.89588257e-03
 -2.90018488e-02 -9.05285683e-03 -7.80220435e-04  7.44161904e-02
 -1.69242583e-02 -6.88423291e-02  1.01969972e-01 -8.45451728e-02
 -5.17719463e-02 -3.96959968e-02  9.61462036e-02  3.39454524e-02
 -6.09932002e-03 -4.92877373e-03 -5.71343116e-03 -8.85030553e-02
  5.39740585e-02 -2.52698250e-02 -4.37743776e-02 -1.49221402e-02
 -2.19825227e-02  1.02635147e-02  2.05573924e-02  3.35112587e-02
  4.54584919e-02  2.68399082e-02 -5.73879145e-02 -5.83367124e-02
 -1.10890485e-01  8.87646899e-03 -1.43620605e-02  5.11004180e-02
 -6.84459209e-02 -3.76253878e-03  1.20936461e-01 -1.15517469e-03
 -3.24297929e-04 -3.46753784e-02 -1.49666034e-02  1.42566748e-02
 -8.72530974e-03 -4.42243554e-02  3.42277959e-02  1.90399028e-02
  6.62682280e-02  2.73491237e-02  2.40048487e-02 -5.08210510e-02
  6.66464865e-02 -8.90477896e-02 -5.57835847e-02  6.72402531e-02
 -1.79944001e-03 -3.95101085e-02 -1.05872517e-02 -3.96927372e-02
  7.47608319e-02 -3.94680575e-02  7.93040693e-02 -3.74770686e-02
 -1.08760975e-01  1.02035850e-01  9.20110568e-02  1.48690044e-32
 -4.34517898e-02 -1.42372280e-01  1.84082948e-02  1.97122861e-02
  1.02642551e-01  2.78556347e-02  6.35219365e-03  3.85098085e-02
 -1.31369289e-03 -6.58553168e-02 -1.02988787e-01 -9.60296858e-03
  1.40593071e-02 -4.42685187e-02  5.72989183e-03 -3.22888903e-02
 -6.56425655e-02 -5.76876178e-02 -1.42140146e-02 -3.08097862e-02
 -3.49888531e-03 -5.83847798e-02 -2.41050255e-02 -1.63538251e-02
  1.29605243e-02  6.24604598e-02  6.39936924e-02 -6.39208108e-02
  3.65397632e-02  2.48087868e-02  5.60225397e-02  1.75324772e-02
 -3.39899622e-02 -7.43145943e-02 -3.92071828e-02  8.89624469e-03
  6.99552195e-03  4.08951603e-02 -1.17009471e-03 -4.68377136e-02
  1.26316873e-02 -1.70932477e-03 -6.89191893e-02 -9.52616632e-02
  8.49809796e-02 -5.26052155e-02  3.91126350e-02  6.09862953e-02
  1.02071427e-01 -5.41150719e-02 -5.89597691e-03 -8.76474194e-03
 -8.07607826e-03 -9.51785520e-02  4.80206087e-02  1.07105099e-01
  8.47448478e-04 -4.61488403e-03  6.54158220e-02  3.59377004e-02
 -8.03155918e-03  8.28833431e-02 -4.07622568e-02 -4.32174765e-02
 -2.33348701e-02  5.40983230e-02  9.98189673e-02 -7.78320804e-02
 -1.03056692e-02  3.11798491e-02 -9.04059503e-03 -6.31122664e-02
  2.11306941e-03 -1.06088452e-01 -1.53473783e-02  9.14916992e-02
 -8.52775946e-02  6.84726834e-02 -7.12674335e-02  3.72543968e-02
 -4.27233912e-02  1.47722028e-02  1.68762356e-02  6.57808557e-02
  4.11849320e-02 -3.45425680e-02 -4.92178611e-02  1.59529950e-02
 -4.94994633e-02  2.98986360e-02  6.02105521e-02  2.23532766e-02
 -4.84946929e-03  3.95665839e-02  6.51148672e-04 -1.70086025e-32
 -2.09243633e-02  6.52725175e-02  4.35770163e-03  1.24455837e-03
  6.59672916e-02  1.93189383e-02  2.54181400e-02 -5.81948571e-02
 -1.94358584e-02  3.02673914e-02 -3.95128243e-02 -1.69022195e-02
 -3.13390233e-02  2.73915157e-02 -5.89549616e-02  7.72031173e-02
 -7.27580935e-02  6.08523786e-02 -3.94544676e-02 -2.94489246e-02
  7.32420087e-02 -8.07638001e-03 -6.41752109e-02  8.15561190e-02
 -1.87804699e-02  5.50515093e-02  4.45006862e-02  6.35476550e-04
 -6.68179095e-02 -6.07546605e-02 -1.25495344e-01  5.55507988e-02
 -6.13220595e-02  6.09224886e-02  4.54956181e-02  7.54943937e-02
  5.48956469e-02  6.36814209e-03 -7.73830339e-02 -3.47609706e-02
 -4.55357842e-02  2.76624169e-02 -6.47533908e-02 -6.27993792e-03
 -1.76273566e-02  3.14807659e-03 -1.39418496e-02 -8.58780593e-02
  8.25411454e-02 -1.54308723e-02  3.30567057e-03  4.11578938e-02
 -9.34837013e-02  3.61641906e-02 -2.84961574e-02  6.89591169e-02
 -4.86634448e-02 -6.72043338e-02  8.83213288e-05  9.50133428e-03
  5.65711595e-02  7.15553463e-02  7.21978471e-02  1.07575916e-02
  4.67760526e-02 -1.77765097e-02 -6.56699166e-02 -8.41321424e-02
 -1.48990043e-02 -3.57403718e-02  3.37850675e-02  9.28191170e-02
 -3.33293341e-02 -1.61986127e-02 -1.16173036e-01 -1.55245559e-02
  1.10053364e-02 -1.66043974e-02 -3.83760855e-02  5.69487698e-02
 -3.82648371e-02 -1.24671506e-02 -2.09117867e-02 -3.52402776e-02
 -6.89105829e-03  7.03864843e-02  3.26254368e-02 -5.06786210e-03
  5.00448700e-03  5.09958342e-03 -1.36288460e-02  4.40757573e-02
 -7.09671155e-02  6.31819293e-02 -2.76348609e-02 -7.03626455e-08
  3.16337310e-02 -2.40763985e-02 -1.17205177e-02 -4.02735248e-02
 -7.18529299e-02 -1.06161274e-01  2.92110480e-02  7.39169195e-02
 -2.87093837e-02  4.30900306e-02  2.76182266e-03  4.75963317e-02
 -4.36890982e-02  1.01683170e-01 -8.56724475e-03 -8.71691573e-03
 -5.97833395e-02  2.15357393e-02 -5.09616807e-02  5.48390555e-04
  1.15603164e-01 -1.30524468e-02  2.04540491e-02 -3.52720581e-02
 -2.57244557e-02 -9.44968164e-02 -2.74039377e-02 -3.55883837e-02
  5.71596920e-02 -2.73707621e-02 -2.71789376e-02 -1.23688325e-04
  6.16608607e-03  5.08843251e-02 -3.10099423e-02 -1.11537613e-02
 -4.79373932e-02  3.26135941e-02 -8.45572054e-02 -1.04519753e-02
  1.38091138e-02 -7.72609189e-02 -2.39324067e-02  1.82103757e-02
  5.32855839e-02 -4.29048724e-02 -6.44336939e-02  3.26480307e-02
  3.22310254e-02  6.77211508e-02 -7.62111694e-02 -1.93440393e-02
 -8.33357032e-03  8.29516724e-03  1.27760302e-02  6.71501681e-02
 -2.57954132e-02 -4.78949212e-02  1.10403346e-02 -2.00590398e-02
  3.69743183e-02 -6.98004849e-03  1.99634675e-02  5.51954508e-02]</t>
        </is>
      </c>
    </row>
    <row r="1839">
      <c r="A1839" s="1" t="n">
        <v>1837</v>
      </c>
      <c r="B1839" t="n">
        <v>834</v>
      </c>
      <c r="C1839" t="inlineStr">
        <is>
          <t>KI in der Musikwirtschaft: Tools und Chancen</t>
        </is>
      </c>
      <c r="D1839" t="inlineStr">
        <is>
          <t>Montag, 31. März</t>
        </is>
      </c>
      <c r="E1839" t="inlineStr">
        <is>
          <t>Am Sandtorkai 27</t>
        </is>
      </c>
      <c r="F1839" t="inlineStr">
        <is>
          <t>Am Sandtorkai 27 20457 Hamburg</t>
        </is>
      </c>
      <c r="G1839" t="inlineStr">
        <is>
          <t>arts</t>
        </is>
      </c>
      <c r="H1839" t="inlineStr">
        <is>
          <t>Kostenlos</t>
        </is>
      </c>
      <c r="I1839" t="inlineStr">
        <is>
          <t>https://www.eventbrite.de/e/ki-in-der-musikwirtschaft-tools-und-chancen-tickets-1251088602689?aff=ebdssbdestsearch</t>
        </is>
      </c>
      <c r="J1839" t="inlineStr">
        <is>
          <t>KI in der Musikwirtschaft: Tools und Chancen
KI ist längst Teil der Musikwirtschaft – doch welche Tools bringen echten Mehrwert? Unsere nächste Veranstaltung setzt den Fokus auf praxisnahe Anwendungen und Erfahrungen aus der Branche.
Rebecca Leger (Forscherin zu Innovation und KI am Fraunhofer IIS) gibt eine Einführung in aktuelle KI-Tools: Welche sind kommerziell nutzbar und worauf sollte man achten? Anschließend moderiert Agnes Chung (musicube) ein offenes Panel mit Julian Loewe (Neubau Music) und Eduardo Garcia (German Wahnsinn), die ihre Erfahrungen zu ihrer täglichen Arbeit mit KI vom Künstler*innenaufbau, Produktionsweisen bis hin zur Vermarktung teilen.
Bringt Eure Fragen und Erfahrungen mit – der Austausch steht im Mittelpunkt! Zum Abschluss gibt es Networking bei Snacks &amp; Drinks.
Die Veranstaltug findet im Rahmen des von Interreg Baltic Sea Region geförderten Projekts MI-RAP von Hamburg Music statt.</t>
        </is>
      </c>
      <c r="K1839" t="inlineStr">
        <is>
          <t>Hamburg Music</t>
        </is>
      </c>
      <c r="L1839" t="inlineStr"/>
      <c r="M1839" t="inlineStr">
        <is>
          <t>Eventdauer: 2 Stunden 30 Minuten</t>
        </is>
      </c>
      <c r="N1839" t="inlineStr">
        <is>
          <t>Events in Deutschland, Events in Hansestadt Hamburg, Events in Hamburg, Hamburg Seminars, Hamburg Kunst Seminars, #event, #tools, #ki, #musikwirtschaft, #chancen</t>
        </is>
      </c>
      <c r="O1839" t="inlineStr">
        <is>
          <t xml:space="preserve">
    The event titled "KI in der Musikwirtschaft: Tools und Chancen" is scheduled to take place on Montag, 31. März at Am Sandtorkai 27, 
    specifically at Am Sandtorkai 27 20457 Hamburg. This event falls under the "arts" category. 
    Description: KI in der Musikwirtschaft: Tools und Chancen
KI ist längst Teil der Musikwirtschaft – doch welche Tools bringen echten Mehrwert? Unsere nächste Veranstaltung setzt den Fokus auf praxisnahe Anwendungen und Erfahrungen aus der Branche.
Rebecca Leger (Forscherin zu Innovation und KI am Fraunhofer IIS) gibt eine Einführung in aktuelle KI-Tools: Welche sind kommerziell nutzbar und worauf sollte man achten? Anschließend moderiert Agnes Chung (musicube) ein offenes Panel mit Julian Loewe (Neubau Music) und Eduardo Garcia (German Wahnsinn), die ihre Erfahrungen zu ihrer täglichen Arbeit mit KI vom Künstler*innenaufbau, Produktionsweisen bis hin zur Vermarktung teilen.
Bringt Eure Fragen und Erfahrungen mit – der Austausch steht im Mittelpunkt! Zum Abschluss gibt es Networking bei Snacks &amp; Drinks.
Die Veranstaltug findet im Rahmen des von Interreg Baltic Sea Region geförderten Projekts MI-RAP von Hamburg Music statt.
    It is organized by Hamburg Music and will last for Eventdauer: 2 Stunden 30 Minuten. 
    Key topics and themes include: Events in Deutschland, Events in Hansestadt Hamburg, Events in Hamburg, Hamburg Seminars, Hamburg Kunst Seminars, #event, #tools, #ki, #musikwirtschaft, #chancen.
    </t>
        </is>
      </c>
      <c r="P1839" t="inlineStr">
        <is>
          <t>[-7.33329356e-02  1.07729891e-02 -3.26519343e-03 -2.18057819e-02
 -5.69897890e-02  5.10404147e-02 -3.22498009e-02 -5.20308688e-02
  1.00778155e-02  9.31009650e-03 -9.80128348e-03 -4.93394025e-02
 -6.52539136e-04 -4.81560566e-02 -3.27376388e-02 -2.96123847e-02
  1.75148845e-02 -4.20884416e-02 -2.90417261e-02 -7.28560006e-03
  9.24318680e-04 -1.30267292e-01  6.33910066e-03 -1.34480447e-02
  3.72187495e-02  1.25399763e-02 -2.85670310e-02  1.05478074e-02
  3.62062827e-02 -6.62138760e-02 -3.71311568e-02  4.56601903e-02
 -7.00442772e-03 -2.78327167e-02  7.23435730e-02  5.90279587e-02
  1.56863388e-02 -5.86068593e-02 -8.87937024e-02  6.08610362e-02
 -4.52442355e-02  1.42898187e-02 -3.98919769e-02 -4.91778888e-02
  1.05510587e-02 -3.13728638e-02  1.06626973e-02 -9.31497961e-02
 -1.36803567e-01  1.09316796e-01 -1.09528480e-02 -1.16309404e-01
  8.88203308e-02 -3.29254195e-02  4.01533395e-02 -3.34283593e-03
 -5.11640981e-02  3.07308119e-02  1.22593947e-01  3.99803519e-02
  2.35182401e-02 -4.49989438e-02 -5.82867302e-02 -4.92568500e-03
  3.44888493e-02 -2.53973082e-02 -3.10003012e-02  7.29343742e-02
  9.40709189e-03 -1.01646505e-01  1.08491734e-01 -9.64303240e-02
 -5.37279211e-02  1.03317648e-01  7.21624568e-02 -5.97822620e-03
 -4.78857830e-02  3.61200981e-02 -1.00450322e-01 -7.25671872e-02
  7.06725940e-02 -1.93349756e-02  2.82390346e-03 -7.26019219e-02
 -4.33876179e-03  2.52597984e-02 -7.81840011e-02  5.72608151e-02
  3.95860076e-02 -1.70000866e-02 -2.30911747e-02  8.69730394e-03
 -2.86288485e-02 -8.71206820e-03  6.91144764e-02 -1.04685379e-02
 -4.38090675e-02  8.55481923e-02  6.49475604e-02  4.21180576e-02
  8.93676728e-02  4.01596874e-02 -1.95062254e-02 -5.02464473e-02
  3.14174816e-02 -4.81563322e-02 -6.37242571e-02  6.57075876e-03
 -5.23024164e-02  1.99829601e-02  1.83323659e-02  2.87477300e-02
  6.77554868e-03 -2.78744046e-02  4.54972871e-02 -2.81302277e-02
 -1.29080834e-02  9.59158968e-03  3.68945487e-02  2.20297817e-02
 -1.92326419e-02  1.66345034e-02 -1.36662461e-02 -4.54244614e-02
 -3.44044492e-02  1.24989837e-01 -6.15185313e-03  9.06901826e-33
  4.14920710e-02 -6.25915229e-02 -7.56727159e-03 -5.29721640e-02
  1.71116993e-01 -1.49308085e-01 -1.90109834e-02  1.39778014e-02
  3.26660052e-02 -7.15318248e-02  1.42887549e-03  5.71095608e-02
 -5.07392846e-02 -1.17700651e-01  3.06879729e-02 -2.30228212e-02
  9.95648094e-04 -7.48559535e-02 -5.33715915e-03 -1.65465251e-02
 -3.48982960e-02 -7.05715790e-02 -2.69456543e-02  7.28523582e-02
 -9.06902552e-03  9.85943079e-02  6.19741045e-02 -4.35285345e-02
  6.98842248e-03  1.12217320e-02  5.85578848e-03 -1.77350529e-02
  4.53178808e-02 -4.34390306e-02 -5.16427383e-02 -2.74470970e-02
 -1.35192403e-03 -5.25461100e-02  4.15572599e-02 -1.96840949e-02
  8.52938555e-03 -3.98492292e-02 -5.88990413e-02  9.67967717e-05
  2.06261985e-02  7.42278015e-03  1.62525997e-02  6.43586665e-02
  2.38067612e-01  7.92386010e-03 -2.88259666e-02  1.35244289e-02
  4.48885299e-02  1.76211316e-02  8.37292895e-02  7.97708780e-02
  2.31115967e-02 -4.31401245e-02  6.44006208e-03  1.67273066e-03
 -1.34611987e-02  8.52510631e-02  1.52336955e-02  5.21494113e-02
 -1.83233283e-02  2.64059822e-03  3.74184921e-02 -3.29114646e-02
  7.68788159e-02 -7.69942030e-02 -1.28606185e-01 -8.94630048e-03
  4.35243286e-02 -7.62614682e-02  5.04995175e-02  8.09948053e-03
 -4.62755971e-02  1.55206053e-02 -3.02948300e-02  8.53394642e-02
 -6.49455860e-02  4.87445146e-02  2.75745299e-02  1.18503708e-03
  2.35931929e-02 -3.29591380e-03  3.27431373e-02 -1.55649725e-02
 -1.89183652e-02  1.28496569e-02 -3.49904522e-02 -2.35951766e-02
 -7.29069114e-02  3.45932059e-02 -3.73490080e-02 -1.11116197e-32
  7.39411935e-02  3.38936485e-02  1.51915140e-02  3.38286869e-02
  8.16555396e-02  3.16331796e-02 -1.58647653e-02 -3.91298793e-02
  7.64927478e-04 -5.01602609e-03  1.96605530e-02 -1.25163728e-02
  4.79212105e-02 -1.72440130e-02  1.44306170e-02 -2.16108114e-02
 -4.55937199e-02  5.67284375e-02 -1.10011024e-03 -2.98554916e-02
  4.11365256e-02 -5.43630458e-02 -3.00735794e-02  3.31675820e-02
 -1.11600533e-02 -1.82465129e-02  2.27368418e-02 -1.80113583e-03
 -7.38005862e-02  3.57666751e-03 -2.17936523e-02 -4.99735363e-02
 -5.45937531e-02  1.44324191e-02  1.35032972e-02 -6.79060742e-02
  8.53042081e-02 -6.49160519e-03 -3.19057293e-02 -3.54685150e-02
  5.37981093e-03  3.29734832e-02 -9.08811539e-02 -2.18682876e-03
 -6.05676658e-02  5.86001649e-02 -3.44622172e-02 -2.85791419e-02
  3.73563496e-03 -1.14300475e-01  6.73339888e-02  6.49986416e-02
 -2.72403006e-03 -5.50470352e-02 -3.24521586e-02  6.08823933e-02
 -4.06444967e-02 -4.52612676e-02 -1.47240236e-02  1.01598710e-01
 -1.22962538e-02 -9.50905669e-04 -1.45313209e-02  6.35791849e-03
  2.63204183e-02  2.99828332e-02  2.46043671e-02  9.61335525e-02
 -4.80761006e-02  1.19177497e-03  3.26338448e-02  9.24061909e-02
  7.19759837e-02 -4.15117443e-02 -1.05171800e-01 -1.77504905e-02
  1.27770239e-02  2.28443518e-02 -4.65836748e-03 -5.71524091e-02
 -1.92102622e-02  1.41470684e-02 -3.34801339e-02 -8.61335360e-03
  3.50752994e-02  1.73010424e-01  1.64203476e-02 -2.65787914e-02
  9.86587722e-03  1.72901265e-02  4.12398763e-02 -1.38794631e-03
 -3.33146751e-02  6.85402155e-02 -2.23417711e-02 -5.75429731e-08
  3.02396435e-02  3.78607921e-02 -6.30438253e-02 -4.72439378e-02
  1.97186209e-02 -5.30122556e-02  6.58295583e-03  3.35723832e-02
 -7.44396299e-02  3.79101560e-02  1.25678182e-02 -1.66598056e-02
 -2.31496170e-02  2.19437834e-02 -4.58077118e-02 -5.28564937e-02
 -4.96258540e-03  7.60720894e-02 -2.39883121e-02 -4.62466516e-02
  1.34890571e-01  1.87101513e-02  1.23674989e-01 -4.49430197e-02
 -4.14849967e-02  5.89180216e-02 -9.83800665e-02  3.11324131e-02
  9.79611301e-04 -1.53649580e-02 -7.28011280e-02 -1.50855957e-02
 -3.05163376e-02 -6.80647930e-03  1.28110265e-02 -6.65580332e-02
 -4.81157415e-02 -2.57759336e-02 -3.58579643e-02 -6.20650500e-03
 -2.35623750e-03 -7.45533919e-03 -3.60975191e-02  3.23765054e-02
 -4.07256838e-03  7.09681830e-04 -9.00578126e-03  1.33941816e-02
  3.99093442e-02  5.98983727e-02 -1.15264155e-01  4.82533360e-03
 -7.08424672e-02 -1.56871565e-02  2.41571423e-02  4.11526337e-02
 -8.20341893e-03 -3.32672931e-02 -4.72075269e-02 -1.02694123e-03
  1.62124529e-03 -5.31240590e-02 -2.65664067e-02  1.92818902e-02]</t>
        </is>
      </c>
    </row>
    <row r="1840">
      <c r="A1840" s="1" t="n">
        <v>1838</v>
      </c>
      <c r="B1840" t="n">
        <v>835</v>
      </c>
      <c r="C1840" t="inlineStr">
        <is>
          <t>Bachelor Infoveranstaltung</t>
        </is>
      </c>
      <c r="D1840" t="inlineStr">
        <is>
          <t>Mittwoch, 2. April</t>
        </is>
      </c>
      <c r="E1840" t="inlineStr">
        <is>
          <t>HSBA Hamburg School of Business Administration</t>
        </is>
      </c>
      <c r="F1840" t="inlineStr">
        <is>
          <t>Willy-Brandt-Straße 75 20459 Hamburg</t>
        </is>
      </c>
      <c r="G1840" t="inlineStr">
        <is>
          <t>family-and-education</t>
        </is>
      </c>
      <c r="H1840" t="inlineStr">
        <is>
          <t>Kostenlos</t>
        </is>
      </c>
      <c r="I1840" t="inlineStr">
        <is>
          <t>https://www.eventbrite.de/e/bachelor-infoveranstaltung-tickets-694014986507?aff=ebdssbdestsearch</t>
        </is>
      </c>
      <c r="J1840" t="inlineStr">
        <is>
          <t>Was genau kann man eigentlich an der HSBA studieren? Was ist ein duales Studium? Wie bewirbt man sich darauf und was sind die Zulassungsvoraussetzungen? All diese Fragen und natürlich viele mehr kannst Du bei unserer Bachelor Infoveranstaltung endlich loswerden. Wir stehen Dir gerne Rede und Antwort und freuen uns auf Dich!
Im Anschluss an die Infoveranstaltung hast Du die Möglichkeit, an einer Campus-Tour teilzunehmen. Je nach Teilnehmerzahl findet die Tour virtuell statt.
Interesse? Dann melde Dich gerne an.
Wir freuen uns auf Deine Teilnahme.</t>
        </is>
      </c>
      <c r="K1840" t="inlineStr">
        <is>
          <t>HSBA Hamburg School of Business Administration</t>
        </is>
      </c>
      <c r="L1840" t="inlineStr"/>
      <c r="M1840" t="inlineStr">
        <is>
          <t>Dauer nicht verfügbar</t>
        </is>
      </c>
      <c r="N1840" t="inlineStr">
        <is>
          <t>Events in Deutschland, Events in Hansestadt Hamburg, Events in Hamburg, Hamburg Tours, Hamburg Familie und Bildung Tours, #tour, #bachelor, #session, #campus, #info</t>
        </is>
      </c>
      <c r="O1840" t="inlineStr">
        <is>
          <t xml:space="preserve">
    The event titled "Bachelor Infoveranstaltung" is scheduled to take place on Mittwoch, 2. April at HSBA Hamburg School of Business Administration, 
    specifically at Willy-Brandt-Straße 75 20459 Hamburg. This event falls under the "family-and-education" category. 
    Description: Was genau kann man eigentlich an der HSBA studieren? Was ist ein duales Studium? Wie bewirbt man sich darauf und was sind die Zulassungsvoraussetzungen? All diese Fragen und natürlich viele mehr kannst Du bei unserer Bachelor Infoveranstaltung endlich loswerden. Wir stehen Dir gerne Rede und Antwort und freuen uns auf Dich!
Im Anschluss an die Infoveranstaltung hast Du die Möglichkeit, an einer Campus-Tour teilzunehmen. Je nach Teilnehmerzahl findet die Tour virtuell statt.
Interesse? Dann melde Dich gerne an.
Wir freuen uns auf Deine Teilnahme.
    It is organized by HSBA Hamburg School of Business Administration and will last for Dauer nicht verfügbar. 
    Key topics and themes include: Events in Deutschland, Events in Hansestadt Hamburg, Events in Hamburg, Hamburg Tours, Hamburg Familie und Bildung Tours, #tour, #bachelor, #session, #campus, #info.
    </t>
        </is>
      </c>
      <c r="P1840" t="inlineStr">
        <is>
          <t>[-2.14096755e-02  6.90953359e-02 -2.90394225e-03  4.58062887e-02
 -2.74354052e-02  2.60933135e-02 -3.40164788e-02 -2.48769354e-02
 -1.75792966e-02 -2.26134341e-02  2.62835696e-02 -5.52594587e-02
 -1.72612816e-03 -2.17653643e-02  1.71455666e-02 -1.33378999e-02
 -2.51318123e-02 -2.49668453e-02  3.22358380e-03 -3.10383607e-02
 -2.69862842e-02 -5.60996160e-02 -6.59634396e-02 -1.80078689e-02
 -3.87136340e-02 -2.09425036e-02  7.25949630e-02 -7.76428208e-02
 -4.45366390e-02 -1.93993896e-02  7.00317249e-02  8.37148279e-02
 -6.08592629e-02  4.21763747e-04  6.89680427e-02  2.32093763e-02
  9.11611244e-02 -4.04460467e-02  1.55219426e-02  5.03248908e-02
 -4.82910722e-02  6.17223531e-02  1.04321288e-02  1.04371523e-02
  2.05270387e-02  6.62520155e-03  8.24399479e-03 -3.05349659e-02
 -2.06825566e-02  1.73224024e-02  3.34303454e-02 -5.45645654e-02
  4.41363528e-02 -3.81969884e-02  1.42781679e-02  8.91450047e-02
 -1.09835137e-02  4.28671576e-02 -2.43486837e-02  1.21665038e-02
 -4.62158024e-02 -5.15628494e-02 -6.54333597e-03 -1.08915940e-02
 -6.17162921e-02 -3.14207049e-03 -7.37276673e-02  6.64433930e-04
  8.56595263e-02 -5.88716231e-02  1.01280905e-01 -7.18857646e-02
 -4.59907874e-02 -2.45892871e-02  6.42153770e-02  4.45997454e-02
 -5.41423596e-02  1.54125884e-01 -1.03120198e-02 -1.38480097e-01
 -4.37764041e-02 -8.93723667e-02  6.47615045e-02 -1.50868520e-02
  6.18630685e-02 -8.41069967e-02 -3.35026495e-02 -5.40879890e-02
  2.74684001e-02  7.06534162e-02 -4.69325706e-02 -7.52464263e-03
 -1.03012040e-01  3.95178907e-02  3.55099402e-02  2.34722588e-02
 -8.18743780e-02  4.37464891e-03  1.17922433e-01  5.77487350e-02
 -1.94684369e-03  4.19769101e-02  4.65294309e-02  5.28894551e-02
 -8.84858221e-02  2.08402853e-02  6.64823875e-02 -4.28235494e-02
  4.91810217e-02  3.15827616e-02  2.60001551e-02  9.38957185e-03
  5.74178174e-02 -1.34691402e-01 -7.12220818e-02 -3.39041725e-02
  4.43559811e-02  1.84388719e-02  3.37443389e-02 -4.00648676e-02
  5.29775955e-02  4.13470417e-02  6.50639758e-02 -6.34045303e-02
 -6.56049922e-02 -4.86885309e-02 -6.87125325e-02  1.41127280e-32
 -4.99367304e-02 -8.79795253e-02 -5.42615689e-02  3.37346755e-02
  2.94448286e-02 -2.86357868e-02 -2.87405606e-02  3.62083241e-02
 -1.12660974e-03 -8.33364651e-02  3.98802385e-02  4.42527756e-02
 -1.78085417e-02 -9.42092836e-02  3.73888910e-02  8.14643782e-03
  1.38479955e-02  5.80029981e-03 -1.31916488e-02  3.77408415e-03
  4.74899411e-02  1.91515777e-02  3.44760120e-02 -7.32619455e-03
  3.86122018e-02  2.96526272e-02  6.14825785e-02 -1.79253723e-02
  3.25865485e-02  5.38501069e-02  1.44431014e-02 -6.39958456e-02
 -2.28261538e-02 -5.04281670e-02  4.01736312e-02  5.23605011e-02
 -3.96759249e-02 -2.06929483e-02  3.67120132e-02 -3.06497775e-02
  6.10411689e-02 -5.04489206e-02 -8.53257347e-03  1.34580629e-02
 -1.54838441e-02  1.13646999e-01  2.95253005e-02 -4.05111909e-02
  1.38958722e-01  3.61871533e-02 -7.24632591e-02 -1.11881085e-01
 -3.69055383e-02 -4.73305844e-02  4.25644740e-02  5.36196381e-02
 -1.65709443e-02  3.32151055e-02 -3.56261209e-02 -3.15272436e-02
 -1.03948461e-02  1.10265121e-01 -4.02612574e-02  3.25583629e-02
 -2.95343827e-02 -2.78596673e-03 -6.43078163e-02 -4.17236378e-03
  1.54575750e-01 -3.75922546e-02 -4.50877771e-02 -1.20812088e-04
  1.15890346e-01 -8.28858763e-02  5.04488088e-02  2.70922296e-02
 -3.63033712e-02  4.49552275e-02 -4.00300808e-02  9.27180648e-02
 -3.06333601e-03 -5.94022460e-02  3.18002068e-02 -5.54370992e-02
 -1.75474342e-02 -2.13310514e-02  1.61556099e-02 -3.13317939e-03
 -4.45013903e-02  3.62056196e-02  6.69167489e-02  1.66138969e-02
 -3.21594775e-02  5.93871921e-02  1.27086286e-02 -1.53512098e-32
  6.75911009e-02  2.25418136e-02  3.24622020e-02 -5.65420985e-02
  5.41713983e-02 -2.85902526e-03 -1.50248576e-02 -3.28350184e-03
 -8.49492010e-03 -1.41502423e-02  2.02780962e-03 -3.21484841e-02
 -5.09444550e-02 -1.14753917e-02 -8.19005668e-02  5.29991910e-02
  4.23309803e-02  4.03841138e-02 -1.08627910e-02  3.96692827e-02
 -4.23370153e-02  3.39116678e-02 -9.31419358e-02 -1.78603362e-02
 -2.19706483e-02 -1.62809957e-02  4.57949378e-02  4.26947065e-02
 -3.50500345e-02  4.36162129e-02 -5.61617240e-02  3.09295338e-02
  6.17188914e-03  5.46524748e-02 -1.69683509e-02  1.45773999e-02
  5.94562627e-02  5.74805727e-03 -6.99244887e-02  4.51473668e-02
  3.46551910e-02  1.58893820e-02 -9.95041877e-02 -3.34890699e-03
  5.25018983e-02  4.90456931e-02 -4.58559394e-02  2.38848794e-02
  2.71065207e-03 -6.64116889e-02  6.31270036e-02  2.39567608e-02
 -3.78805818e-03 -1.50810566e-03  1.14222243e-01 -4.96568382e-02
  1.97954215e-02 -7.03898631e-03 -5.05114608e-02  7.45857805e-02
  6.10153116e-02  1.68856513e-02 -6.17697574e-02  9.68810245e-02
 -5.13598043e-03  2.05917675e-02 -7.08397627e-02 -5.96690597e-03
 -6.01267032e-02  3.87375578e-02 -2.46799625e-02  6.62060305e-02
  4.53309417e-02 -1.03322469e-01 -3.61884572e-02  4.20757793e-02
  4.56387177e-02 -1.76189723e-03 -7.19832405e-02  4.14346643e-02
 -7.53739327e-02 -3.24196629e-02 -3.23267728e-02  7.79017340e-03
  3.61646861e-02 -1.21657867e-02 -2.42990870e-02 -1.09721592e-03
  1.28336167e-02 -3.74073163e-02  2.73923576e-03  9.64958454e-04
 -5.14790835e-03 -3.73802558e-02 -1.85593963e-02 -7.01703371e-08
 -4.22660969e-02  7.11356103e-03 -9.78815854e-02 -8.11295956e-02
  2.82483771e-02 -1.42468452e-01 -1.09837381e-02  5.41961677e-02
 -3.43199372e-02  1.19344205e-01 -1.15954421e-01  2.00185142e-02
 -7.30513409e-02  2.37880833e-02 -3.64695936e-02 -7.90659990e-03
  3.31300800e-03 -1.88193917e-02  1.33713922e-02 -1.08485692e-03
  9.56727192e-02 -8.84482041e-02  7.33344164e-03  5.25715947e-02
 -3.13022360e-02 -1.45236915e-02  2.26532598e-03 -2.97592171e-02
  1.24687012e-02 -5.45276068e-02 -6.11581244e-02  1.98597610e-02
 -7.63538480e-02 -3.75107676e-02 -1.25254747e-02 -5.93732819e-02
 -5.72219379e-02 -2.33751889e-02  3.15673091e-02  7.50975460e-02
  1.15970215e-02 -4.95117232e-02  2.79735662e-02  4.37299199e-02
  4.45889346e-02  2.29792669e-03 -1.55258207e-02  8.52888525e-02
  1.36974803e-03  3.73784564e-02 -1.44691601e-01  4.80496213e-02
 -1.12810545e-01 -3.45971063e-02 -2.53183320e-02  2.18800958e-02
  1.11045816e-03  1.80704321e-03 -1.12012021e-01 -1.66852344e-02
  7.65104443e-02 -1.13198059e-02 -2.28056218e-02 -1.15183061e-02]</t>
        </is>
      </c>
    </row>
    <row r="1841">
      <c r="A1841" s="1" t="n">
        <v>1839</v>
      </c>
      <c r="B1841" t="n">
        <v>836</v>
      </c>
      <c r="C1841" t="inlineStr">
        <is>
          <t>heise Jobs IT Tag Hamburg</t>
        </is>
      </c>
      <c r="D1841" t="inlineStr">
        <is>
          <t>Donnerstag, 15. Mai</t>
        </is>
      </c>
      <c r="E1841" t="inlineStr">
        <is>
          <t>Ehemaliges Hauptzollamt Hamburg</t>
        </is>
      </c>
      <c r="F1841" t="inlineStr">
        <is>
          <t>Alter Wandrahm 19- 20 20457 Hamburg</t>
        </is>
      </c>
      <c r="G1841" t="inlineStr">
        <is>
          <t>business</t>
        </is>
      </c>
      <c r="H1841" t="inlineStr">
        <is>
          <t>Kostenlos</t>
        </is>
      </c>
      <c r="I1841" t="inlineStr">
        <is>
          <t>https://www.eventbrite.de/e/heise-jobs-it-tag-hamburg-tickets-1083869606169?aff=ebdssbdestsearch</t>
        </is>
      </c>
      <c r="J1841" t="inlineStr">
        <is>
          <t>Entdecke deinen neuen Arbeitgeber! Der heise Jobs IT Tag ist die Jobmesse für ITler in Hamburg.
Zahlreiche Unternehmen der Region präsentieren sich mit ihren aktuellen Stellenangeboten aus dem IT-Bereich.
LEBENSLAUFCHECK
Der Lebenslauf ist das Herzstück jeder Bewerbung. Damit das Dokument den kritischen Blicken eines Personalers standhält, bietet die Jobware Personalberatung im direkten Gespräch einen individuellen Lebenslaufcheck an. Bitte melde dich hierfür auf der Registrierungsseite an.
BEWERBUNGSFOTOS
Du benötigst ein neues Bewerbungsfoto? Unser professioneller Fotograf lichtet dich gerne von deiner besten Seite ab.
VORTRÄGE
Wir bieten dir ein spannendes Vortragsprogramm rund um die Themen Berufswahl, Bewerbung und Karriere. Top-Arbeitgeber stellen sich vor und sprechen über individuelle Einstiegsmöglichkeiten und Karriereperspektiven.
KOSTENLOSE REGISTRIERUNG
Sichere dir jetzt deinen Platz auf dem heise Jobs IT Tag. Weitere Infos und die kostenlose Anmeldung findest du hier: it-jobtag.de/Hamburg/
Wir freuen uns auf dich!</t>
        </is>
      </c>
      <c r="K1841" t="inlineStr">
        <is>
          <t>heise Jobs</t>
        </is>
      </c>
      <c r="L1841" t="inlineStr"/>
      <c r="M1841" t="inlineStr">
        <is>
          <t>Eventdauer: 5 Stunden</t>
        </is>
      </c>
      <c r="N1841" t="inlineStr">
        <is>
          <t>Events in Deutschland, Events in Hansestadt Hamburg, Events in Hamburg, Hamburg Expos, Hamburg Geschäftlich Expos, #jobs, #it, #vortrag, #tag, #beruf, #messe, #softwaredevelopers, #ausstellermesse, #heise</t>
        </is>
      </c>
      <c r="O1841" t="inlineStr">
        <is>
          <t xml:space="preserve">
    The event titled "heise Jobs IT Tag Hamburg" is scheduled to take place on Donnerstag, 15. Mai at Ehemaliges Hauptzollamt Hamburg, 
    specifically at Alter Wandrahm 19- 20 20457 Hamburg. This event falls under the "business" category. 
    Description: Entdecke deinen neuen Arbeitgeber! Der heise Jobs IT Tag ist die Jobmesse für ITler in Hamburg.
Zahlreiche Unternehmen der Region präsentieren sich mit ihren aktuellen Stellenangeboten aus dem IT-Bereich.
LEBENSLAUFCHECK
Der Lebenslauf ist das Herzstück jeder Bewerbung. Damit das Dokument den kritischen Blicken eines Personalers standhält, bietet die Jobware Personalberatung im direkten Gespräch einen individuellen Lebenslaufcheck an. Bitte melde dich hierfür auf der Registrierungsseite an.
BEWERBUNGSFOTOS
Du benötigst ein neues Bewerbungsfoto? Unser professioneller Fotograf lichtet dich gerne von deiner besten Seite ab.
VORTRÄGE
Wir bieten dir ein spannendes Vortragsprogramm rund um die Themen Berufswahl, Bewerbung und Karriere. Top-Arbeitgeber stellen sich vor und sprechen über individuelle Einstiegsmöglichkeiten und Karriereperspektiven.
KOSTENLOSE REGISTRIERUNG
Sichere dir jetzt deinen Platz auf dem heise Jobs IT Tag. Weitere Infos und die kostenlose Anmeldung findest du hier: it-jobtag.de/Hamburg/
Wir freuen uns auf dich!
    It is organized by heise Jobs and will last for Eventdauer: 5 Stunden. 
    Key topics and themes include: Events in Deutschland, Events in Hansestadt Hamburg, Events in Hamburg, Hamburg Expos, Hamburg Geschäftlich Expos, #jobs, #it, #vortrag, #tag, #beruf, #messe, #softwaredevelopers, #ausstellermesse, #heise.
    </t>
        </is>
      </c>
      <c r="P1841" t="inlineStr">
        <is>
          <t>[-6.83824904e-03  5.61821982e-02 -2.44188402e-02 -2.73905322e-02
  1.65519156e-02  1.61989145e-02  2.94103324e-02 -8.07096995e-03
 -6.23391345e-02 -1.80731504e-03 -4.00270894e-02 -5.71358353e-02
 -2.84053348e-02 -3.45976688e-02 -7.51276165e-02 -5.35659865e-02
  1.10328216e-02 -1.01070672e-01 -2.39067636e-02 -3.50120924e-02
 -3.12816650e-02 -7.27222264e-02 -3.65553387e-02  5.16559323e-03
 -2.39620414e-02  3.33326571e-02 -1.62505414e-02 -6.81504011e-02
 -5.94428331e-02 -3.47865373e-03  6.90581277e-02  1.82081538e-03
  1.34041524e-02  3.28841768e-02  1.19736612e-01  5.94675876e-02
  4.20238636e-02 -1.13940323e-02 -1.76835079e-02  4.93022390e-02
 -2.37615220e-02 -3.50712650e-02 -8.06260854e-02 -3.42995413e-02
  6.73722429e-03  5.23217320e-02  3.83949317e-02 -2.47391351e-02
 -1.09718725e-01  5.37670292e-02  2.12733932e-02 -7.17774779e-02
  1.34611279e-01 -4.37372178e-02  7.60476738e-02  7.98028708e-02
 -5.70422783e-02 -9.23179537e-02  4.02668826e-02  3.94022241e-02
 -1.24834320e-02 -2.75436118e-02 -4.41701375e-02  4.71506566e-02
 -2.93032415e-02 -2.16768030e-02 -3.99680845e-02  3.12528363e-03
 -8.16228539e-02 -4.75700982e-02  6.45186752e-02 -1.02205411e-01
 -4.81607728e-02  5.56987748e-02  1.32533729e-01 -2.87059937e-02
 -2.74056904e-02  6.89039333e-03  4.78348471e-02 -1.12015694e-01
 -5.54131418e-02 -7.45924339e-02  6.36015087e-03 -3.41411796e-03
 -6.83252886e-02 -1.82446204e-02 -2.76182275e-02  3.94779518e-02
  6.84064850e-02  4.92020398e-02 -2.48174965e-02 -4.76486869e-02
 -9.49436203e-02 -4.84516025e-02 -5.17089404e-02 -4.57326211e-02
  5.11266198e-03  1.16796054e-01  5.71073405e-02  5.01518883e-03
  4.05607708e-02 -1.45399394e-02 -1.41168097e-02 -5.46516757e-03
 -1.72035918e-02 -5.78041794e-03 -6.43203501e-03  2.67035235e-02
  3.86868604e-02  2.47239470e-02 -1.75521094e-02  2.24935599e-02
 -4.43019308e-02 -1.90490499e-01 -2.73303073e-02  3.03083118e-02
  5.89212961e-02 -3.03399824e-02 -1.52949076e-02 -4.74284142e-02
  3.87191325e-02  5.51946945e-02 -1.93854477e-02 -3.48424986e-02
 -1.15637802e-01  3.45373265e-02 -1.98988989e-03  1.14332129e-32
  5.57804946e-03 -6.45346716e-02 -1.29181780e-02  3.74072380e-02
  3.19886431e-02  9.07675643e-03 -1.26843769e-02  3.53761129e-02
  3.82205136e-02 -7.75784021e-03  1.30707354e-04 -6.15570974e-03
 -3.72610986e-02 -1.70638375e-02  3.55726480e-02  1.48593579e-04
  2.22717263e-02 -3.64294797e-02 -8.76340047e-02 -4.24835198e-02
  2.69383006e-02  7.48376828e-03 -2.87270751e-02  2.71124933e-02
  1.31810278e-01  6.25025779e-02  2.23682635e-02 -5.61702810e-02
  7.96670467e-02  6.52269796e-02  3.38933915e-02  4.32165191e-02
 -3.14255096e-02 -2.81990897e-02 -2.43131863e-03  9.93265957e-03
 -1.26132295e-02 -2.31563579e-02 -1.47702247e-02 -7.34206662e-02
 -8.44850950e-03 -4.73564863e-02 -4.14120555e-02 -7.22453371e-02
  1.00931637e-02  2.73390673e-02  5.00090010e-02 -5.18976115e-02
  1.22067153e-01  2.05709357e-02  6.59815073e-02 -2.25569680e-02
  6.65289164e-02 -6.99132914e-03 -2.85790246e-02  1.17362417e-01
  1.58077069e-02 -5.96038438e-02  5.96079044e-02 -8.17664061e-03
 -1.30890608e-02  6.33387342e-02  1.30929630e-02  2.04742942e-02
  1.23235263e-01 -1.87929943e-02  1.39754593e-01  6.93726987e-02
  5.27371801e-02 -2.66881287e-03 -2.17678174e-02  2.34686248e-02
  2.14409214e-02 -4.59985621e-02  7.14816013e-03  1.05432577e-01
 -7.68038407e-02  7.14573115e-02 -7.98967630e-02  2.82988865e-02
  3.54832746e-02 -2.19340399e-02  3.58887129e-02 -5.20412363e-02
  6.52079135e-02  2.18122974e-02  5.39415553e-02 -4.73473705e-02
 -3.31923254e-02  1.20844752e-01  2.23224126e-02  1.12060504e-02
 -3.60411070e-02  6.92813396e-02 -2.79209130e-02 -1.58151201e-32
  1.33648366e-02 -2.08616834e-02 -1.10397540e-01 -2.82694190e-03
  4.34327777e-03  2.80163046e-02  5.36374040e-02  8.50714296e-02
 -7.63592198e-02 -3.79507951e-02 -4.36551459e-02 -3.27957748e-03
 -7.99612999e-02  3.94382067e-02 -1.88367851e-02  3.96953635e-02
 -1.60203651e-02  8.64951611e-02 -7.74255916e-02  2.34827213e-02
  8.44042934e-03 -1.04756486e-02 -5.04098460e-02  4.70487624e-02
 -5.64732105e-02 -1.98400603e-03  3.88940461e-02  1.81043968e-02
  1.44382911e-02 -8.29547122e-02 -1.03185825e-01  6.41041622e-02
 -1.90496929e-02  4.80310014e-03  9.23857838e-03 -3.83002348e-02
 -4.40506153e-02 -5.81626967e-03  7.39845634e-02  4.24014665e-02
  2.47171260e-02  1.57223511e-02 -5.38445376e-02  1.79029573e-02
 -3.95161621e-02 -4.88266721e-02 -9.43862721e-02 -6.91849664e-02
  1.74209867e-02 -3.06447204e-02 -5.15613779e-02 -2.95050479e-02
 -7.56140649e-02  4.80956733e-02 -2.64785573e-04  3.93887796e-03
 -1.99422780e-02 -1.02949336e-01 -5.02919815e-02 -1.86691377e-02
 -3.02234199e-02  6.54483810e-02  1.12702034e-01  3.47407423e-02
  8.09288546e-02 -7.12790713e-02 -5.93133792e-02 -6.75551072e-02
 -3.76210511e-02 -4.12429608e-02  4.15062681e-02  1.88325037e-04
 -3.63596566e-02 -2.15607770e-02 -7.52898380e-02 -2.23244447e-02
  1.12078093e-01  7.70493690e-03 -2.73253303e-02  3.67574394e-02
  1.71232671e-02 -2.53933650e-02  3.29182297e-02  3.08710765e-02
  2.30611656e-02 -1.04141226e-02  8.91536027e-02 -1.45955314e-03
 -8.85139629e-02 -1.05165229e-04 -3.97033943e-03  2.10830085e-02
 -5.28756529e-02  6.68301061e-02 -4.99793291e-02 -6.40536442e-08
 -6.85126111e-02  1.29234726e-02 -7.99963847e-02 -4.29827645e-02
  2.67396774e-02 -1.02047727e-01  2.54838751e-03 -4.03579604e-03
 -2.21712738e-02  1.69031601e-02 -1.53303612e-02 -8.16738419e-03
 -1.03265978e-01  2.06111763e-02 -2.11065356e-02 -3.54151167e-02
 -3.73789594e-02 -4.47083674e-02 -3.35856639e-02 -1.62492562e-02
  1.50229400e-02 -8.66832677e-03 -5.04846461e-02 -5.48021682e-02
  2.39770021e-02 -1.95872914e-02 -3.77304479e-02  4.01157402e-02
  6.71476126e-02 -2.86519099e-02 -3.12406477e-02  6.50259033e-02
 -8.03177357e-02 -1.71508361e-02 -1.59272540e-03  7.46941380e-03
 -1.80692691e-02 -9.66101512e-02  1.06217545e-02 -5.88341169e-02
  3.28743644e-02 -6.81304187e-03 -1.30327709e-03  2.24600229e-02
 -5.15353121e-03 -2.70120874e-02 -2.47636978e-02  4.45879921e-02
 -6.64447760e-03  2.65682843e-02 -1.39869645e-01  7.30336318e-03
  1.61401574e-02  2.12640259e-02  1.16185518e-02  2.29524393e-02
  3.41374539e-02 -6.24129213e-02  1.85472406e-02  1.11035546e-02
  4.30647917e-02 -6.44060448e-02 -3.09428740e-02  9.60356817e-02]</t>
        </is>
      </c>
    </row>
    <row r="1842">
      <c r="A1842" s="1" t="n">
        <v>1840</v>
      </c>
      <c r="B1842" t="n">
        <v>837</v>
      </c>
      <c r="C1842" t="inlineStr">
        <is>
          <t>Wortwirbel — Open Air Lesebühne im Stadtpark ✨</t>
        </is>
      </c>
      <c r="D1842" t="inlineStr">
        <is>
          <t>Friday, May 16</t>
        </is>
      </c>
      <c r="E1842" t="inlineStr">
        <is>
          <t>Lesecafé-Stadtpark</t>
        </is>
      </c>
      <c r="F1842" t="inlineStr">
        <is>
          <t>Saarlandstraße 67a 22303 Hamburg, Show map</t>
        </is>
      </c>
      <c r="G1842" t="inlineStr">
        <is>
          <t>arts</t>
        </is>
      </c>
      <c r="H1842" t="inlineStr">
        <is>
          <t>Kostenlos</t>
        </is>
      </c>
      <c r="I1842" t="inlineStr">
        <is>
          <t>https://www.eventbrite.de/e/wortwirbel-open-air-lesebuhne-im-stadtpark-tickets-882859525607?aff=ebdssbdestsearch</t>
        </is>
      </c>
      <c r="J1842" t="inlineStr">
        <is>
          <t>Die Sonne scheint und der Park duftet nach Blumen - was gibt's da schöneres als Texte über Schmeißfliegen, Herzschmerz und stinkige Gummistiefel?! 🌞
Mach es dir auf der Wiese gemütlich (am besten auf deiner mitgebrachten Picknickdecke!) und lausche untermalt von Vogelzwitschern und Kronkorkenklimpern einer wilden Rotation an jungen Schreiberlingen. Diese kredenzen dir abwechselnd einige kürzere Geschichten zu allem, was normal, abnormal oder paranormal ist! Währenddessen bietet dir das Lesecafé im Stadtpark alles, was die Kehle befeuchtet, die Stimmung erhellt und die Leber kühlt.
☝ Und das alles mit einem Timing, das dir auch danach noch Platz für weitere Wochenendaktivitäten (erst "Kultur", danach Feiern?) lässt!
Bilder, Videos, EIndrücke: Wortwirbel auf Instagram
➡️ Es lesen: Manuel Ostwald, Philipp Noß , Darien und Sebastian Schuster🗣️✨
DER EINTRITT IST FREI.
Die Vortragenden freuen sich natürlich sehr, wenn du sie nach der Show mit einer freiwilligen Spende von z.B. 5€ unterstützen möchtest.
Reserviere am besten hier auf Eventbrite! Das kostet nichts, gibt uns aber eine gewisse Planungssicherheit und falls wir das Event wegen schlechtem Wetter absagen müssen, wirst du automatisch informiert ☝️
DEINE TO-DOs:
Gratistickets reservieren
Freunde &amp; am besten Picknickdecke einpacken
Gute Laune haben ✨
Achja: Das hier ist kein Poetry Slam. Die Lesenden haben doppelt so viel Zeit und werden nicht mit Punkten bewertet. Aber es ist auch keine Autorenlesung, bei der du stundenlang aus einem 1000-Seiten-Roman vorgelesen bekommst. Viel eher bekommst du hier von Poetry-Slammern auch mal etwas längere Texte zu hören (10 Minuten, statt 5), die sonst traurig im Notizbuch versauern müssten und hörst auch exklusive Inhalte von angehenden Autoren, die ihre Kurzgeschichten vor Publikum testen, bevor sie vielleicht mal ihren weg in ein Buch finden.
Da das Event unter freiem Himmel stattfindet, müssen wir das Event bei schlechtem Wetter leider absagen! Wer ein Gratisticket reserviert hat, wird in diesem traurigen Fall automatisch benachrichtigt!
Außerdem: Die Geschichten behandeln teils lustige, aber auch teils sehr ernste Themen. Das war bisher immer unproblematisch, aber wir empfehlen das Event daher nicht für Kinder.
Wo findest du das Lesecafé?
Zwischen Stadtparksee und dem Stadtpark Open Air Gelände,
am besten zu erreichen über S Alte Wöhr oder mit etwas mehr Fußweg über U3 Saarlandstraße!</t>
        </is>
      </c>
      <c r="K1842" t="inlineStr">
        <is>
          <t>SUPERMEDIAULTRA GROUP</t>
        </is>
      </c>
      <c r="L1842" t="inlineStr"/>
      <c r="M1842" t="inlineStr">
        <is>
          <t>Dauer nicht verfügbar</t>
        </is>
      </c>
      <c r="N1842" t="inlineStr">
        <is>
          <t>Germany Events, Hamburg Events, Things to do in Hamburg, Hamburg Performances, Hamburg Arts Performances, #comedy, #poetry, #openair, #lesung, #poetryslam, #stadtpark, #lesebühne, #hamburg_events, #lesecafe, #wortwirbel</t>
        </is>
      </c>
      <c r="O1842" t="inlineStr">
        <is>
          <t xml:space="preserve">
    The event titled "Wortwirbel — Open Air Lesebühne im Stadtpark ✨" is scheduled to take place on Friday, May 16 at Lesecafé-Stadtpark, 
    specifically at Saarlandstraße 67a 22303 Hamburg, Show map. This event falls under the "arts" category. 
    Description: Die Sonne scheint und der Park duftet nach Blumen - was gibt's da schöneres als Texte über Schmeißfliegen, Herzschmerz und stinkige Gummistiefel?! 🌞
Mach es dir auf der Wiese gemütlich (am besten auf deiner mitgebrachten Picknickdecke!) und lausche untermalt von Vogelzwitschern und Kronkorkenklimpern einer wilden Rotation an jungen Schreiberlingen. Diese kredenzen dir abwechselnd einige kürzere Geschichten zu allem, was normal, abnormal oder paranormal ist! Währenddessen bietet dir das Lesecafé im Stadtpark alles, was die Kehle befeuchtet, die Stimmung erhellt und die Leber kühlt.
☝ Und das alles mit einem Timing, das dir auch danach noch Platz für weitere Wochenendaktivitäten (erst "Kultur", danach Feiern?) lässt!
Bilder, Videos, EIndrücke: Wortwirbel auf Instagram
➡️ Es lesen: Manuel Ostwald, Philipp Noß , Darien und Sebastian Schuster🗣️✨
DER EINTRITT IST FREI.
Die Vortragenden freuen sich natürlich sehr, wenn du sie nach der Show mit einer freiwilligen Spende von z.B. 5€ unterstützen möchtest.
Reserviere am besten hier auf Eventbrite! Das kostet nichts, gibt uns aber eine gewisse Planungssicherheit und falls wir das Event wegen schlechtem Wetter absagen müssen, wirst du automatisch informiert ☝️
DEINE TO-DOs:
Gratistickets reservieren
Freunde &amp; am besten Picknickdecke einpacken
Gute Laune haben ✨
Achja: Das hier ist kein Poetry Slam. Die Lesenden haben doppelt so viel Zeit und werden nicht mit Punkten bewertet. Aber es ist auch keine Autorenlesung, bei der du stundenlang aus einem 1000-Seiten-Roman vorgelesen bekommst. Viel eher bekommst du hier von Poetry-Slammern auch mal etwas längere Texte zu hören (10 Minuten, statt 5), die sonst traurig im Notizbuch versauern müssten und hörst auch exklusive Inhalte von angehenden Autoren, die ihre Kurzgeschichten vor Publikum testen, bevor sie vielleicht mal ihren weg in ein Buch finden.
Da das Event unter freiem Himmel stattfindet, müssen wir das Event bei schlechtem Wetter leider absagen! Wer ein Gratisticket reserviert hat, wird in diesem traurigen Fall automatisch benachrichtigt!
Außerdem: Die Geschichten behandeln teils lustige, aber auch teils sehr ernste Themen. Das war bisher immer unproblematisch, aber wir empfehlen das Event daher nicht für Kinder.
Wo findest du das Lesecafé?
Zwischen Stadtparksee und dem Stadtpark Open Air Gelände,
am besten zu erreichen über S Alte Wöhr oder mit etwas mehr Fußweg über U3 Saarlandstraße!
    It is organized by SUPERMEDIAULTRA GROUP and will last for Dauer nicht verfügbar. 
    Key topics and themes include: Germany Events, Hamburg Events, Things to do in Hamburg, Hamburg Performances, Hamburg Arts Performances, #comedy, #poetry, #openair, #lesung, #poetryslam, #stadtpark, #lesebühne, #hamburg_events, #lesecafe, #wortwirbel.
    </t>
        </is>
      </c>
      <c r="P1842" t="inlineStr">
        <is>
          <t>[ 7.83807188e-02  3.32401358e-02 -1.95588134e-02  1.39630511e-02
  2.43104529e-02  1.97995510e-02 -4.91407514e-02 -1.53791420e-02
 -1.55230574e-02  1.79372039e-02 -4.40079533e-02 -5.98007664e-02
 -3.61123122e-02 -2.21838523e-02 -1.65144429e-02  1.58772559e-03
  1.86058376e-02  9.97698284e-04 -3.43429558e-02  6.57273531e-02
  1.47456564e-02 -1.04065433e-01  9.40035656e-03  4.29672189e-02
 -1.13248326e-01  1.61245633e-02 -7.35389218e-02 -3.92108969e-02
 -7.76456520e-02  1.82762891e-02 -2.16371310e-03  1.75724197e-02
 -6.56564906e-02 -4.30453643e-02  8.58071148e-02  1.13631114e-02
 -2.31026988e-02 -8.46843198e-02  6.59085019e-03  7.62012377e-02
 -7.22663701e-02 -5.05034402e-02 -6.68955073e-02  2.27425639e-02
 -7.99370483e-02  2.58434750e-02 -1.71427019e-02 -4.71315207e-03
 -7.04251006e-02  7.66327186e-03  6.21106140e-02 -4.62106727e-02
  3.98546457e-02 -3.48857008e-02  1.94671564e-02  2.01841407e-02
 -7.16267079e-02 -3.60245034e-02  7.01195821e-02 -6.10925443e-03
  2.14967355e-02  8.98475666e-03 -1.16316797e-02 -1.25149603e-03
 -1.69167146e-02 -6.41951784e-02 -7.49538243e-02 -6.77977204e-02
  1.08533598e-01 -6.70046136e-02  8.64872783e-02 -5.03267646e-02
 -8.47548153e-03 -4.89325002e-02  7.87296146e-02  5.34835905e-02
 -6.17626533e-02  1.24876676e-02 -1.64676532e-02 -1.43238679e-01
  9.68459621e-02 -8.56969692e-03  8.98807868e-02 -1.48217445e-02
  7.32910782e-02 -4.53948247e-04 -6.46872446e-02  5.53909093e-02
 -7.79827638e-03  7.78877512e-02  4.74684546e-03  7.81705137e-03
 -1.07611574e-01  1.38976136e-02  3.91495675e-02 -4.75954992e-04
 -1.60477944e-02  1.20851574e-02  1.06130511e-01  7.31428247e-03
 -9.74859018e-03 -3.31119858e-02  6.56933337e-02  3.98270413e-02
  1.61427306e-03 -5.50970510e-02  3.51310447e-02 -6.14224225e-02
 -2.69189421e-02 -3.83637436e-02 -2.47128587e-02 -3.24086361e-02
  1.12701505e-01 -8.37782547e-02 -4.40151654e-02  7.12503120e-02
  1.82783660e-02 -4.81099263e-02 -4.67360057e-02 -5.23940241e-03
  7.65874237e-02  2.78390646e-02  8.94299150e-02  2.02743970e-02
 -3.15761589e-03  8.32314938e-02  3.95005159e-02  1.30121244e-32
 -8.77238344e-03 -5.38948067e-02 -1.25515964e-02 -1.10287964e-02
  9.50180069e-02  1.18156523e-02 -4.36245045e-03 -2.03339458e-02
  3.96697894e-02  5.17649949e-03 -3.56683508e-02 -3.41440439e-02
 -4.99960780e-03 -1.14785075e-01 -2.28634924e-02 -1.98084023e-02
  1.77307222e-02 -4.96491045e-02 -2.64673475e-02 -5.82398921e-02
 -6.54669153e-03  6.88632727e-02 -5.94837591e-02  3.18357944e-02
 -4.77215312e-02  9.45843160e-02 -3.98498252e-02  1.52667137e-02
  1.63681526e-02  6.51687086e-02  1.25384089e-02 -3.59025821e-02
 -7.78875798e-02 -2.11836752e-02  3.64584662e-02 -1.29532097e-02
  1.28473509e-02 -6.12078682e-02 -4.99526635e-02 -6.48659989e-02
 -7.34512648e-03 -9.48000029e-02 -1.57482326e-01 -7.16817528e-02
  2.97873989e-02  6.02971241e-02 -4.08516638e-02  1.41328145e-02
  8.78252834e-02 -1.36413751e-02 -7.22265616e-03  4.41441573e-02
 -2.97409352e-02  1.91327874e-02  1.30588142e-02  1.06943987e-01
  6.37729019e-02 -3.91706191e-02  6.16692342e-02  5.12169451e-02
 -2.51622945e-02  1.43064693e-01 -7.79509172e-03 -3.49107832e-02
  3.07783224e-02 -5.31966016e-02  1.53403319e-02  3.20846587e-02
  3.91830271e-03 -4.07586470e-02 -1.84120424e-02  2.17141397e-02
  8.13590810e-02 -6.26102909e-02  1.29948175e-02  3.03996615e-02
 -1.78978555e-02  6.89460114e-02 -7.10570216e-02  6.73655272e-02
  1.26418192e-02 -3.38086784e-02  2.75772531e-02 -6.04624227e-02
 -3.92466821e-02 -3.15153785e-02 -1.94231570e-02 -2.96163969e-02
 -7.37940967e-02  5.44895045e-02 -2.01878510e-02 -4.40718560e-03
 -1.48065714e-02 -7.86111876e-03 -4.97050174e-02 -1.53721115e-32
 -2.48810071e-02  5.12619130e-02 -1.61605887e-02  9.96709149e-03
  4.31384658e-03  8.39291662e-02 -3.88420261e-02  1.14610121e-02
 -7.69383907e-02 -1.42761767e-02 -1.57472249e-02 -1.16743213e-02
  5.95995516e-04 -7.34788831e-03  2.43509207e-02  2.82304026e-02
 -3.46154049e-02  9.09490138e-02 -9.25752968e-02  1.11375727e-01
  2.09921617e-02 -9.14611109e-03 -1.14634797e-01  3.84890921e-02
 -2.02822518e-02  1.05286494e-01  8.10829177e-02  2.42569223e-02
 -3.58875021e-02 -1.48555143e-02 -1.55481799e-02  1.83802880e-02
  1.40324524e-02  4.64276187e-02  4.36962396e-02 -2.76433919e-02
  4.67609018e-02 -8.06349143e-03 -3.86901982e-02 -7.29521587e-02
  2.98769102e-02  1.25499312e-02 -3.06660924e-02  3.66818905e-02
  4.13338877e-02  6.40015826e-02 -8.57670978e-02 -2.54668090e-02
  3.66244391e-02 -5.15389591e-02 -5.60823344e-02  2.07926482e-02
 -1.06470555e-01  1.33976899e-02  8.33925977e-02  6.60471199e-03
  8.23132787e-03 -8.05512965e-02  9.18499287e-03  4.47968990e-02
 -3.31509206e-03  2.64777560e-02 -8.31590518e-02 -1.03783596e-03
  1.22817360e-01 -7.88639411e-02 -4.77469042e-02 -2.84696799e-02
  3.49613689e-02 -1.29297806e-03 -6.69071870e-03  3.05923223e-02
 -4.26491676e-03  5.02036698e-03 -2.08314881e-02  3.69687416e-02
  1.07324824e-01  3.27348448e-02  4.78051417e-03  2.09666919e-02
 -4.35299724e-02  1.15776742e-02  4.71795909e-02 -7.65994703e-03
  6.61559999e-02  1.46805421e-02 -1.17369704e-02 -7.36231580e-02
 -1.60303749e-02  1.61056630e-02  2.42225062e-02  8.05895999e-02
 -2.88720988e-02  5.29407002e-02  1.04682729e-01 -6.92083901e-08
  2.04694234e-02  3.22360359e-02 -4.86275181e-02 -3.85545082e-02
  6.40374944e-02 -1.12999156e-01  1.71394832e-02  8.81200470e-03
 -6.66544363e-02  9.54747722e-02  8.36764649e-03 -1.35806892e-02
  1.74359921e-02  1.57622732e-02 -4.08888906e-02 -7.23241493e-02
 -7.97389820e-02 -6.78271651e-02 -2.14937534e-02  4.67752703e-02
  2.59816609e-02 -5.51106967e-02  2.86227670e-02 -7.08088726e-02
  7.54758250e-03 -7.33996332e-02 -8.69053602e-02 -1.65664945e-02
 -1.57022160e-02 -8.52937475e-02 -4.64919135e-02  3.62340957e-02
 -1.28269857e-02 -1.74440246e-03 -1.12589143e-01 -2.38641305e-03
 -2.89575867e-02  3.84347178e-02 -1.29357809e-02 -1.39750484e-02
 -3.96567769e-02 -2.88308561e-02  7.13915518e-03 -1.43281957e-02
 -1.22923637e-02 -1.39321648e-02 -1.72223393e-02  1.67546347e-02
  3.73997428e-02  5.63901551e-02 -1.57155976e-01 -2.04716250e-02
  8.11365061e-03  6.50485754e-02 -9.50356759e-03  1.94519497e-02
 -4.03841212e-02  7.93033466e-02  2.57247547e-03 -6.96335062e-02
 -1.63368285e-02 -1.47473989e-02 -9.44347307e-02  1.54160587e-02]</t>
        </is>
      </c>
    </row>
    <row r="1843">
      <c r="A1843" s="1" t="n">
        <v>1841</v>
      </c>
      <c r="B1843" t="n">
        <v>838</v>
      </c>
      <c r="C1843" t="inlineStr">
        <is>
          <t>Auf in die Welt – die Messe für Dein Auslandsjahr &amp; Internationale Bildung</t>
        </is>
      </c>
      <c r="D1843" t="inlineStr">
        <is>
          <t>Saturday, May 17</t>
        </is>
      </c>
      <c r="E1843" t="inlineStr">
        <is>
          <t>Ida Ehre Schule</t>
        </is>
      </c>
      <c r="F1843" t="inlineStr">
        <is>
          <t>Bogenstraße 36 20144 Hamburg, Show map</t>
        </is>
      </c>
      <c r="G1843" t="inlineStr">
        <is>
          <t>travel-and-outdoor</t>
        </is>
      </c>
      <c r="H1843" t="inlineStr">
        <is>
          <t>Kostenlos</t>
        </is>
      </c>
      <c r="I1843" t="inlineStr">
        <is>
          <t>https://www.eventbrite.com/e/auf-in-die-welt-die-messe-fur-dein-auslandsjahr-internationale-bildung-tickets-1067257508939?aff=ebdssbdestsearch</t>
        </is>
      </c>
      <c r="J1843" t="inlineStr">
        <is>
          <t>Auf in die Welt – Deine Messe für Schüleraustausch, High School, Internate, Privatschulen, Gap Year, Sprachreisen, Au Pair, Demi Pair, Freiwilligendienste, Praktika, Work &amp; Travel, Auslandsjahr
Die Auf in die Welt - Messe ist eine ausgezeichnete Gelegenheit für Schüler, Eltern und Pädagogen, die sich umfassend über Auslandsaufenthalte während und nach der Schulzeit sowie über Fördermöglichkeiten und Stipendien informieren möchten. Informiert wird über Auslandsaufenthalte in Europa und weltweit.
Die Messe ist eine Initiative der gemeinnützigen Deutschen Stiftung Völkerverständigung und umfasst eine Ausstellung der führenden Austauschorganisationen, Agenturen, internationalen Bildungseinrichtungen und Beratungsdienste. Anlässlich der Messen werden Stipendien ausgeschrieben.
Der Eintritt für die Besucher ist frei. Die Messe ist von 10 bis 16 Uhr für Besucher geöffnet.
Hinweise zu den Messen und Stipendien sowie weitere Informationen rund um das Thema Auslandsaufenthalte gibt die Stiftung auf Ihrer Website www.aufindiewelt.de</t>
        </is>
      </c>
      <c r="K1843" t="inlineStr">
        <is>
          <t>Deutsche Stiftung Völkerverständigung</t>
        </is>
      </c>
      <c r="L1843" t="inlineStr"/>
      <c r="M1843" t="inlineStr">
        <is>
          <t>Event lasts 6 hours</t>
        </is>
      </c>
      <c r="N1843" t="inlineStr">
        <is>
          <t>Germany Events, Hamburg Events, Things to do in Hamburg, Hamburg Expos, Hamburg Travel &amp; Outdoor Expos, #beratung, #auslandsjahr, #messe, #gapyear, #bildungsmesse, #auslandsaufenthalt, #high_school, #schüleraustausch, #internationale_bildung</t>
        </is>
      </c>
      <c r="O1843" t="inlineStr">
        <is>
          <t xml:space="preserve">
    The event titled "Auf in die Welt – die Messe für Dein Auslandsjahr &amp; Internationale Bildung" is scheduled to take place on Saturday, May 17 at Ida Ehre Schule, 
    specifically at Bogenstraße 36 20144 Hamburg, Show map. This event falls under the "travel-and-outdoor" category. 
    Description: Auf in die Welt – Deine Messe für Schüleraustausch, High School, Internate, Privatschulen, Gap Year, Sprachreisen, Au Pair, Demi Pair, Freiwilligendienste, Praktika, Work &amp; Travel, Auslandsjahr
Die Auf in die Welt - Messe ist eine ausgezeichnete Gelegenheit für Schüler, Eltern und Pädagogen, die sich umfassend über Auslandsaufenthalte während und nach der Schulzeit sowie über Fördermöglichkeiten und Stipendien informieren möchten. Informiert wird über Auslandsaufenthalte in Europa und weltweit.
Die Messe ist eine Initiative der gemeinnützigen Deutschen Stiftung Völkerverständigung und umfasst eine Ausstellung der führenden Austauschorganisationen, Agenturen, internationalen Bildungseinrichtungen und Beratungsdienste. Anlässlich der Messen werden Stipendien ausgeschrieben.
Der Eintritt für die Besucher ist frei. Die Messe ist von 10 bis 16 Uhr für Besucher geöffnet.
Hinweise zu den Messen und Stipendien sowie weitere Informationen rund um das Thema Auslandsaufenthalte gibt die Stiftung auf Ihrer Website www.aufindiewelt.de
    It is organized by Deutsche Stiftung Völkerverständigung and will last for Event lasts 6 hours. 
    Key topics and themes include: Germany Events, Hamburg Events, Things to do in Hamburg, Hamburg Expos, Hamburg Travel &amp; Outdoor Expos, #beratung, #auslandsjahr, #messe, #gapyear, #bildungsmesse, #auslandsaufenthalt, #high_school, #schüleraustausch, #internationale_bildung.
    </t>
        </is>
      </c>
      <c r="P1843" t="inlineStr">
        <is>
          <t>[ 1.22830398e-01  5.95928542e-02 -2.61861887e-02  3.74885239e-02
  8.47295448e-02 -3.40688825e-02 -8.66487157e-03 -2.82752123e-02
  2.55829003e-02 -1.28220988e-03 -2.49200333e-02 -9.49840173e-02
 -2.92369314e-02  2.18650084e-02  8.69327709e-02 -3.81137319e-02
 -4.47047576e-02 -9.38796774e-02 -4.93286476e-02 -7.78480619e-03
  2.47938074e-02 -3.78561318e-02 -7.11268261e-02  9.32107121e-02
  2.20458228e-02 -2.24856418e-02  9.73348226e-03 -5.15200943e-02
 -4.20475379e-02  3.26221325e-02 -3.58313657e-02 -5.13808895e-03
 -8.62138271e-02 -2.86860783e-02  1.08250521e-01  6.74698921e-03
  2.83556059e-02 -3.34285460e-02 -2.85651777e-02 -2.82240333e-03
 -3.21836025e-02 -6.88887239e-02  1.27753960e-02  1.24514531e-02
 -3.73633727e-02  1.92688741e-02  2.86333952e-02  3.98072563e-02
 -1.00257143e-01  8.58953148e-02  6.03414811e-02 -4.72355559e-02
  7.98805133e-02 -6.72293082e-02 -2.95225736e-02 -5.47089092e-02
 -3.32126729e-02  2.23396346e-03 -1.02859102e-02 -7.84066692e-02
 -1.96700636e-02 -6.03778288e-02 -6.71746628e-03  5.71352383e-03
 -7.11051282e-03 -4.69994321e-02 -6.90303696e-03 -1.45600727e-02
  4.41834480e-02 -6.72992468e-02  3.46962661e-02 -1.12078913e-01
 -3.71454954e-02 -9.63388477e-03  1.06684439e-01  1.13180215e-02
 -5.69354780e-02  1.12643421e-01  2.04603411e-02 -1.61706984e-01
  6.53577223e-02  9.31040756e-03  3.61537524e-02  3.12495306e-02
  6.13021255e-02 -3.90330963e-02 -1.46679534e-02  1.53315822e-02
  1.82184093e-02  1.34867551e-02 -5.34600243e-02 -8.59373715e-03
 -1.56128174e-03  4.27833088e-02 -8.19162093e-03 -2.99112462e-02
  4.31817360e-02  1.07244492e-01  6.78129643e-02  6.60565197e-02
  2.31149551e-02  4.83139753e-02 -7.61422068e-02 -1.51969315e-02
 -4.69644740e-02 -5.69880232e-02  1.89091917e-02 -5.09247668e-02
  1.18455505e-02 -2.38725897e-02 -8.99225287e-03 -6.27030656e-02
  6.42163008e-02 -9.38710347e-02  1.13795837e-02  4.99430187e-02
  3.07043884e-02 -7.41100498e-03  3.32503244e-02 -2.71073487e-02
 -1.98796503e-02 -2.82172468e-02  1.91682056e-02  6.59727231e-02
  9.05720331e-03  3.32271196e-02  3.23027559e-02  9.87137765e-33
  1.09317787e-02 -1.01992071e-01 -4.63959575e-02  5.55933118e-02
  3.47551294e-02 -6.30866736e-02 -5.35221100e-02 -5.00975773e-02
  7.94746634e-03 -1.90692227e-02 -5.26395775e-02 -1.87078156e-02
  2.31820755e-02 -8.46681371e-03  1.50091797e-01 -4.79022898e-02
  1.09229106e-02 -7.27688894e-02 -2.25897469e-02  4.26987140e-03
  4.10374766e-03 -7.43253529e-02 -5.93328811e-02  1.27913756e-02
  3.79379578e-02  1.44473568e-01  4.93300073e-02  4.33203910e-04
 -3.19423825e-02  5.26745096e-02 -6.87435211e-04  3.62803303e-02
 -3.60300355e-02 -4.40510511e-02  1.77808814e-02 -2.21551815e-03
 -2.11800020e-02  2.89544165e-02 -6.56964704e-02 -6.23502992e-02
  5.11580221e-02 -8.02323967e-02 -5.27893603e-02 -1.07249677e-01
  8.80096033e-02  5.74601591e-02  4.52544019e-02  4.34745662e-02
  9.71805081e-02 -2.31931154e-02  4.85092122e-03  5.22766337e-02
  5.28796390e-03 -5.72161935e-03  3.14356200e-02  8.89793932e-02
 -2.72115860e-02 -4.03623171e-02 -1.63635309e-03  1.84987076e-02
  7.27720512e-03  5.36882505e-02 -7.43689202e-03  3.45431343e-02
 -1.34339621e-02  1.10176103e-02  4.04341929e-02 -1.98981576e-02
 -1.80698354e-02 -7.37008527e-02 -3.50938365e-02  6.91556931e-02
  9.23913792e-02  1.83187332e-02 -3.61140147e-02  5.50919771e-02
  2.18258761e-02  5.57983182e-02 -2.86978390e-02  6.36042878e-02
 -6.49861023e-02 -3.29833999e-02  4.42475230e-02 -8.82334784e-02
 -1.59762837e-02 -3.51986289e-02  1.97570287e-02 -7.42123462e-03
 -4.27808203e-02 -2.06170343e-02 -5.58138080e-02  3.51329031e-03
  3.33529674e-02  7.87989199e-02 -6.15396611e-02 -1.31797103e-32
  6.83572218e-02 -2.61663403e-02 -3.08763888e-03 -4.52216379e-02
 -1.76945161e-02  5.44519350e-02 -3.07671856e-02  5.87592600e-03
  2.82200985e-02  4.57336642e-02 -6.07375950e-02  1.60233695e-02
  7.42935203e-03  4.72044805e-03  4.78418171e-02  2.18752548e-02
  2.66840532e-02 -2.86055962e-03 -1.79995608e-03  2.10721809e-02
 -1.86757613e-02 -5.65264337e-02 -5.00367694e-02 -6.40146211e-02
 -7.49731576e-03  2.59977654e-02  9.60813463e-02 -2.49666516e-02
 -4.54169475e-02 -3.59173231e-02 -8.62437859e-02  3.32081020e-02
  1.15129016e-02  1.75878014e-02 -4.72874343e-02  2.99686436e-02
  4.51163352e-02 -2.44681146e-02 -6.17893785e-02  1.24410950e-02
 -7.56130693e-03  3.71687636e-02 -9.25001577e-02  4.89015840e-02
  5.17216176e-02 -1.50788212e-04 -9.21366364e-02  1.17908362e-02
 -7.15890750e-02 -3.15556116e-02  8.89405832e-02  3.83938150e-03
  5.67596313e-03 -2.07498819e-02  6.16064817e-02  9.16049480e-02
 -7.09650889e-02 -3.99347320e-02 -2.42407173e-02 -2.19866820e-02
  8.34781327e-04  6.57466725e-02 -4.19565924e-02  9.01257992e-02
  2.74982583e-02 -1.18350819e-01 -1.06367454e-01 -1.77252255e-02
 -4.62482348e-02  5.07906638e-02  2.90349666e-02 -2.53135227e-02
 -1.03283331e-01  2.52345606e-04  3.08450758e-02 -3.51195335e-02
  1.10963583e-01  4.51032445e-02 -1.90363079e-02  5.49968183e-02
 -5.91120571e-02  3.81687544e-02 -2.90055536e-02  1.48569830e-02
  6.58806860e-02  5.65583520e-02 -1.52056478e-02  2.38652229e-02
 -5.83520858e-03  3.32067348e-02 -3.21496055e-02 -2.87236366e-03
  1.11428723e-02  5.09540178e-02 -3.71422013e-03 -6.70849047e-08
  4.48883362e-02  3.32413279e-02 -9.84675437e-02 -1.01820808e-02
 -1.98080540e-02 -1.00811154e-01  9.00226831e-03  6.65495619e-02
 -7.14401454e-02  8.07381272e-02 -6.56571388e-02  2.26410013e-02
 -1.05260745e-01 -1.01750661e-02 -3.43752578e-02 -6.77446648e-03
 -6.77757040e-02 -2.30744090e-02 -6.42941818e-02  5.43830730e-03
  4.55036722e-02 -8.07227045e-02 -3.92738543e-02 -4.38251570e-02
 -2.42528040e-02 -9.15186945e-03 -2.65298281e-02  4.85796779e-02
 -1.99072510e-02 -6.51195347e-02 -1.07943907e-01  5.78964166e-02
 -3.31625529e-02 -3.85622419e-02 -9.76974443e-02  1.78200414e-03
 -1.98813323e-02  1.35861607e-02  1.85108148e-02  5.02881519e-02
 -2.28010435e-02 -4.89190295e-02  6.21494874e-02 -4.12915088e-02
  5.08372672e-02  1.23737650e-02 -1.06085032e-01 -1.47663371e-03
  1.76803414e-02  1.20695997e-02 -1.65482506e-01 -7.81259034e-03
  1.44128222e-02  6.24585897e-02  4.54378203e-02  3.67723517e-02
  4.64364840e-03 -8.31977874e-02  4.63328697e-02  4.16114293e-02
  4.10823226e-02 -1.36829820e-02 -6.82547763e-02  7.86759984e-03]</t>
        </is>
      </c>
    </row>
    <row r="1844">
      <c r="A1844" s="1" t="n">
        <v>1842</v>
      </c>
      <c r="B1844" t="n">
        <v>839</v>
      </c>
      <c r="C1844" t="inlineStr">
        <is>
          <t>Amerikanische Chan-Meditation jenseits der Achtsamkeit</t>
        </is>
      </c>
      <c r="D1844" t="inlineStr">
        <is>
          <t>Freitag, 23. Mai</t>
        </is>
      </c>
      <c r="E1844" t="inlineStr">
        <is>
          <t>Hamburger Volkshochschule | Schanze</t>
        </is>
      </c>
      <c r="F1844" t="inlineStr">
        <is>
          <t>Schanzenstraße 75-77 20357 Hamburg</t>
        </is>
      </c>
      <c r="G1844" t="inlineStr">
        <is>
          <t>spirituality</t>
        </is>
      </c>
      <c r="H1844" t="inlineStr">
        <is>
          <t>Kostenlos</t>
        </is>
      </c>
      <c r="I1844" t="inlineStr">
        <is>
          <t>https://www.eventbrite.com/e/amerikanische-chan-meditation-jenseits-der-achtsamkeit-tickets-1249912976359?aff=ebdssbdestsearch</t>
        </is>
      </c>
      <c r="J1844" t="inlineStr">
        <is>
          <t>Amerikanische Chan-Meditation jenseits der Achtsamkeit
Einführungsworkshop in Hamburg
Erleben Sie eine einzigartige Gelegenheit, die „Amerikanische Chan-Meditation“ in diesem Workshop kennenzulernen. Diese Praxis geht über die Achtsamkeitsmeditation hinaus und bietet Ihnen persönliche Anleitungen, die auf Ihre individuellen Bedürfnisse zugeschnitten sind. Lernen Sie, wie Sie Meditation nutzen können, um die täglichen Herausforderungen auf praktische und transformative Weise zu meistern.
Warum teilnehmen?
Die Amerikanische Chan-Meditation zeichnet sich durch ihre Betonung auf individuelle Anleitung aus, die speziell auf Ihre Lebensumstände abgestimmt ist. In der heutigen schnelllebigen und komplexen Welt kann dieser Ansatz wie kein anderer Klarheit und Fokus schaffen.
Egal, ob Sie Anfänger:in oder erfahrene:r Meditierende:r sind, die Lehrenden helfen Ihnen, Hindernisse zu überwinden und neue Einblicke in Ihre Praxis und Ihren spirituellen Weg zu gewinnen.
Unsere hochqualifizierten Lehrer:innen vom Bodhi Light International (BLI) bieten Ihnen gezielte Unterstützung, die auf Ihre persönlichen Herausforderungen und Bedingungen eingeht, und helfen Ihnen so, sowohl in der Meditation als auch im Leben zu wachsen.
Erleben Sie eine transformierende Erfahrung, die Sie dort abholt, wo Sie stehen, und Sie dabei unterstützt, Ihren Weg weiterzugehen.
Verpassen Sie nicht diese Chance, Ihre Meditationspraxis zu vertiefen und persönliche Anleitung zu erhalten, die Sie auf Ihrem spirituellen Weg weiterbringt.
Details zum Workshop:
Freitag, 23.05.25, von 18-20 Uhr
Hamburger VHS Schanze / Mitte Raum 205
Die Teilnahme am Workshop ist kostenfrei. Die Finanzierung basiert auf Spendenbasis.
Unsere Lehrenden:
Ehrwürdiger Meister XianZhi
(Meditationslehrer)
Meister XianZhi ist Abt des Dharma Treasury Temple, einer Niederlassung von Bodhi Light International (BLI) in San Francisco. Seit 2013 praktiziert er Chan-Meditation unter Meister YongHua und entschied sich bald darauf, das weltliche Leben hinter sich zu lassen, um sich vollständig dem buddhistischen Weg zu widmen. Tief inspiriert vom Amerikanischen Mahayana-Buddhismus teilt er seine Erfahrungen und wächst gemeinsam mit anderen, die diesen Weg erkunden möchten.
Ehrwürdige Meisterin XianAn 현안스님
(Meditationslehrerin)
Die koreanisch-amerikanische buddhistische Nonne und Schülerin von Meister YongHua begann ihre Chan-Meditationspraxis als junge Unternehmerin in den USA. Beeindruckt von der tiefgreifenden Wirkung dieser Praxis wurde sie 2019 Nonne und kehrte nach Korea zurück. Heute unterrichtet sie Chan-Meditation in den USA und Korea und teilt deren transformierende Kraft.
Jung, HyeYoon 정혜윤
(Yoga-Lehrerin)
HyeYoon, erfahrene Ashtanga- und Hatha-Yogalehrerin seit 2012, leitet seit 2016 Lehrerausbildungen für den Nationalen Diplomatischen Dienst und seit 2022 für die Oberste Staatsanwaltschaft in Südkorea. Im Jahr 2023 entdeckte sie den Wei-Yang-Buddhismus und die Amerikanische Chan-Meditation und integriert diese in ihre Yoga-Lehre. Sie unterstützt nun die Meditationsklassen von BLI in Seoul, indem sie Yoga mit buddhistischer Meditation verbindet.
Steffen Wankmüller
(Deutscher Übersetzer und Organisator)
Steffen, Arzt aus Hamburg und Vater von zwei Kindern, entdeckte die Amerikanische Chan-Meditation 2022 nach über einem Jahrzehnt Praxis im Shaolin Kung Fu. Von den enormen Vorteilen dieser Praxis überzeugt, engagiert er sich nun dafür, Chan mit anderen zu teilen, und bietet bei Bedarf Übersetzung auf Deutsch an.</t>
        </is>
      </c>
      <c r="K1844" t="inlineStr">
        <is>
          <t>Meditación Chan</t>
        </is>
      </c>
      <c r="L1844" t="inlineStr"/>
      <c r="M1844" t="inlineStr">
        <is>
          <t>Eventdauer: 2 Stunden</t>
        </is>
      </c>
      <c r="N1844" t="inlineStr">
        <is>
          <t>Events in Deutschland, Events in Hansestadt Hamburg, Events in Hamburg, Hamburg Kurse, Hamburg Spiritualität Kurse, #achtsamkeit, #kostenlos, #sangha, #buddhismus, #mahayana, #frieden, #meditieren, #innererfrieden, #chan_meditation</t>
        </is>
      </c>
      <c r="O1844" t="inlineStr">
        <is>
          <t xml:space="preserve">
    The event titled "Amerikanische Chan-Meditation jenseits der Achtsamkeit" is scheduled to take place on Freitag, 23. Mai at Hamburger Volkshochschule | Schanze, 
    specifically at Schanzenstraße 75-77 20357 Hamburg. This event falls under the "spirituality" category. 
    Description: Amerikanische Chan-Meditation jenseits der Achtsamkeit
Einführungsworkshop in Hamburg
Erleben Sie eine einzigartige Gelegenheit, die „Amerikanische Chan-Meditation“ in diesem Workshop kennenzulernen. Diese Praxis geht über die Achtsamkeitsmeditation hinaus und bietet Ihnen persönliche Anleitungen, die auf Ihre individuellen Bedürfnisse zugeschnitten sind. Lernen Sie, wie Sie Meditation nutzen können, um die täglichen Herausforderungen auf praktische und transformative Weise zu meistern.
Warum teilnehmen?
Die Amerikanische Chan-Meditation zeichnet sich durch ihre Betonung auf individuelle Anleitung aus, die speziell auf Ihre Lebensumstände abgestimmt ist. In der heutigen schnelllebigen und komplexen Welt kann dieser Ansatz wie kein anderer Klarheit und Fokus schaffen.
Egal, ob Sie Anfänger:in oder erfahrene:r Meditierende:r sind, die Lehrenden helfen Ihnen, Hindernisse zu überwinden und neue Einblicke in Ihre Praxis und Ihren spirituellen Weg zu gewinnen.
Unsere hochqualifizierten Lehrer:innen vom Bodhi Light International (BLI) bieten Ihnen gezielte Unterstützung, die auf Ihre persönlichen Herausforderungen und Bedingungen eingeht, und helfen Ihnen so, sowohl in der Meditation als auch im Leben zu wachsen.
Erleben Sie eine transformierende Erfahrung, die Sie dort abholt, wo Sie stehen, und Sie dabei unterstützt, Ihren Weg weiterzugehen.
Verpassen Sie nicht diese Chance, Ihre Meditationspraxis zu vertiefen und persönliche Anleitung zu erhalten, die Sie auf Ihrem spirituellen Weg weiterbringt.
Details zum Workshop:
Freitag, 23.05.25, von 18-20 Uhr
Hamburger VHS Schanze / Mitte Raum 205
Die Teilnahme am Workshop ist kostenfrei. Die Finanzierung basiert auf Spendenbasis.
Unsere Lehrenden:
Ehrwürdiger Meister XianZhi
(Meditationslehrer)
Meister XianZhi ist Abt des Dharma Treasury Temple, einer Niederlassung von Bodhi Light International (BLI) in San Francisco. Seit 2013 praktiziert er Chan-Meditation unter Meister YongHua und entschied sich bald darauf, das weltliche Leben hinter sich zu lassen, um sich vollständig dem buddhistischen Weg zu widmen. Tief inspiriert vom Amerikanischen Mahayana-Buddhismus teilt er seine Erfahrungen und wächst gemeinsam mit anderen, die diesen Weg erkunden möchten.
Ehrwürdige Meisterin XianAn 현안스님
(Meditationslehrerin)
Die koreanisch-amerikanische buddhistische Nonne und Schülerin von Meister YongHua begann ihre Chan-Meditationspraxis als junge Unternehmerin in den USA. Beeindruckt von der tiefgreifenden Wirkung dieser Praxis wurde sie 2019 Nonne und kehrte nach Korea zurück. Heute unterrichtet sie Chan-Meditation in den USA und Korea und teilt deren transformierende Kraft.
Jung, HyeYoon 정혜윤
(Yoga-Lehrerin)
HyeYoon, erfahrene Ashtanga- und Hatha-Yogalehrerin seit 2012, leitet seit 2016 Lehrerausbildungen für den Nationalen Diplomatischen Dienst und seit 2022 für die Oberste Staatsanwaltschaft in Südkorea. Im Jahr 2023 entdeckte sie den Wei-Yang-Buddhismus und die Amerikanische Chan-Meditation und integriert diese in ihre Yoga-Lehre. Sie unterstützt nun die Meditationsklassen von BLI in Seoul, indem sie Yoga mit buddhistischer Meditation verbindet.
Steffen Wankmüller
(Deutscher Übersetzer und Organisator)
Steffen, Arzt aus Hamburg und Vater von zwei Kindern, entdeckte die Amerikanische Chan-Meditation 2022 nach über einem Jahrzehnt Praxis im Shaolin Kung Fu. Von den enormen Vorteilen dieser Praxis überzeugt, engagiert er sich nun dafür, Chan mit anderen zu teilen, und bietet bei Bedarf Übersetzung auf Deutsch an.
    It is organized by Meditación Chan and will last for Eventdauer: 2 Stunden. 
    Key topics and themes include: Events in Deutschland, Events in Hansestadt Hamburg, Events in Hamburg, Hamburg Kurse, Hamburg Spiritualität Kurse, #achtsamkeit, #kostenlos, #sangha, #buddhismus, #mahayana, #frieden, #meditieren, #innererfrieden, #chan_meditation.
    </t>
        </is>
      </c>
      <c r="P1844" t="inlineStr">
        <is>
          <t>[ 4.37756293e-02  3.50460298e-02 -5.04884012e-02  3.49228531e-02
  2.26160809e-02  1.30156130e-02 -3.69107574e-02 -4.39290889e-03
  7.20958039e-02 -1.09521216e-02  4.34124582e-02 -6.09326996e-02
 -2.81049702e-02 -2.16769967e-02 -8.26820545e-03  8.13388731e-03
  2.87795532e-02  2.71632448e-02 -6.84884861e-02  5.83195053e-02
  1.02654789e-02 -5.87721430e-02  1.05520207e-02  3.91280577e-02
 -2.45758798e-02 -1.17511321e-02 -2.35172790e-02 -1.01159289e-01
  4.99684347e-06  8.76344144e-02  4.37712818e-02 -8.64366442e-03
 -9.14151073e-02  2.19357871e-02  3.61590385e-02  6.34534881e-02
  5.11415415e-02 -3.95122878e-02 -1.16085727e-02  4.01407108e-02
 -8.30344632e-02 -4.17033024e-02 -6.17885701e-02 -2.17343941e-02
 -8.49750359e-03 -8.26795027e-03 -2.52486672e-03 -3.81781422e-02
 -7.71356225e-02 -5.24231121e-02 -3.11120506e-02 -1.59078445e-02
  9.43969097e-03  7.07229599e-02 -1.79648437e-02 -2.68537481e-03
 -7.07314163e-02  1.26838824e-02  2.03689449e-02  7.08530843e-02
 -4.22330238e-02 -4.49138209e-02  5.55859320e-02  1.34825436e-02
 -2.74489019e-02  2.54709311e-02 -2.76161507e-02 -1.44376960e-02
  6.31680116e-02 -1.15012109e-01  2.15675607e-02 -9.52067971e-02
  6.58025667e-02 -2.43163891e-02  5.09361774e-02 -4.57641669e-02
 -1.71057619e-02 -8.60810056e-02 -3.36803719e-02 -1.26827121e-01
 -2.60441750e-03  2.12857258e-02  1.17305033e-02 -3.07379197e-02
  4.19596359e-02 -2.46048067e-02 -2.03701835e-02  1.16034575e-01
  1.43565116e-02  1.48393169e-01 -3.51580530e-02  5.23614809e-02
 -1.18824765e-01 -2.25957744e-02  3.50759141e-02 -2.44199634e-02
  1.45606203e-02  6.41707182e-02  3.92464623e-02  2.19327472e-02
  5.97981475e-02  6.65772930e-02 -4.28854935e-02 -2.18783356e-02
 -3.14531028e-02 -6.34945109e-02  2.40397137e-02 -8.79210457e-02
 -2.08272077e-02 -1.03161065e-02 -5.65278567e-02 -2.50917766e-02
 -4.90622297e-02 -1.35250911e-01 -1.54905114e-03  3.13203670e-02
  5.37733249e-02 -2.14560777e-02  1.16203623e-02 -7.26466253e-02
  3.10164671e-02 -3.90295908e-02  7.55344853e-02  4.01698016e-02
  3.83215547e-02  7.07020909e-02  4.68352921e-02  1.41855764e-32
 -3.32850888e-02 -3.57713513e-02 -2.33611669e-02  1.50175057e-02
  6.86823502e-02  2.38915831e-02 -7.25713326e-03 -1.03772180e-02
  4.10922989e-02 -3.33466046e-02  9.99639928e-03 -7.41717266e-03
 -2.61529796e-02 -1.00507066e-01  1.16863791e-02 -5.95708638e-02
 -4.60579135e-02  1.03008812e-02 -1.32567920e-02 -4.83634993e-02
  4.67653424e-02  4.53407168e-02 -1.40827140e-02  4.73300293e-02
 -1.76554322e-02  4.17623967e-02  2.45046820e-02  9.98122152e-03
 -3.76961902e-02  3.57724801e-02  1.54881561e-02  5.06553240e-02
 -5.25135286e-02 -7.44064674e-02  4.47304957e-02  4.22339961e-02
  4.61171195e-02  3.18383723e-02  8.63344818e-02 -8.52828920e-02
  2.49180458e-02 -2.12494880e-02 -1.73956936e-03 -2.19334997e-02
  2.79867519e-02  4.09052894e-02 -1.10765528e-02  6.38706202e-04
  1.42627969e-01 -3.79981697e-02 -4.78924997e-02  9.53006651e-03
  3.85597423e-02 -2.11235564e-02 -1.71428584e-02  2.89393812e-02
 -6.55261846e-03 -1.84185524e-02 -3.37962154e-03 -4.77523021e-02
 -8.56622010e-02 -2.38126386e-02 -9.07001272e-02 -2.80177630e-02
  6.06906898e-02 -4.01982889e-02 -6.74375743e-02 -9.76097025e-03
 -1.06593166e-02 -9.16871428e-03 -1.74091160e-02  6.31229440e-03
  4.79063718e-03 -3.38158533e-02  3.96367647e-02  3.74259651e-02
 -6.20758310e-02  9.14765298e-02 -9.98936370e-02  4.15941179e-02
 -1.72533318e-02  6.69592246e-02  2.30832044e-02  2.40492821e-02
  3.16791274e-02 -2.33991258e-03 -6.01251908e-02  6.10459559e-02
 -3.98464799e-02 -2.61452124e-02  7.18617439e-02  6.34195358e-02
  1.21934637e-01 -1.11277066e-02 -7.87357613e-02 -1.54446895e-32
  3.00909001e-02  1.53477145e-02 -8.60529840e-02  1.07263867e-02
  6.32615983e-02  2.86056176e-02 -8.20147023e-02  2.82448530e-02
 -9.40966904e-02 -7.53837302e-02  5.90432361e-02 -7.23462477e-02
 -3.31668369e-02  2.55117565e-02 -8.77933502e-02  5.78246042e-02
 -1.69666260e-02  4.76519838e-02 -5.99579364e-02  2.04259679e-02
  6.39997125e-02 -2.40461878e-03 -2.26287916e-02  1.15329856e-02
  1.33689903e-02  3.37712429e-02  8.88001472e-02  2.48827450e-02
  3.86746563e-02 -5.21778874e-02 -5.16716540e-02  8.41284022e-02
 -4.07848805e-02  1.99718308e-03  8.13581347e-02  2.26744544e-02
 -3.86549346e-02 -2.97551751e-02 -1.12180412e-01  5.02978526e-02
  3.59210372e-02  2.84136012e-02 -6.91758618e-02 -5.56678977e-03
  1.94664840e-02  2.19203420e-02 -6.24925867e-02 -6.08322844e-02
 -4.38991748e-02 -5.79075962e-02 -1.10864220e-02 -4.49254662e-02
 -4.12683859e-02 -3.97205204e-02  9.74518359e-02  9.80645865e-02
 -8.48921910e-02 -5.42864725e-02 -1.12291630e-02 -7.62047842e-02
  4.30962294e-02  3.39803062e-02 -5.48696369e-02  3.66582256e-03
  3.00749186e-02 -2.36756485e-02 -4.60234843e-03  2.96694767e-02
  3.31479199e-02  2.87635019e-03  7.11782426e-02  3.78771648e-02
 -2.74191052e-02 -8.57513547e-02 -1.52106341e-02  1.48889003e-03
  1.54097721e-01  3.70359584e-03 -1.65759679e-02 -5.98204369e-03
  1.19984793e-02  5.52730970e-02 -5.20550972e-03 -3.08924038e-02
 -3.18409018e-02  4.83456776e-02  3.53509337e-02 -2.11986769e-02
 -1.04580536e-01  2.09807195e-02 -7.05190375e-02  9.60707888e-02
  5.98399946e-03  4.78832573e-02  4.24111150e-02 -6.71180302e-08
 -4.29609343e-02 -3.02549894e-03 -5.20787947e-02 -2.91252285e-02
  1.27004841e-02 -7.86198825e-02 -9.90860816e-03  9.59728751e-03
 -1.43094540e-01  9.61347520e-02 -2.82192845e-02 -2.58265180e-03
  3.65844481e-02  5.37177399e-02 -7.67543539e-02 -1.32905930e-01
 -2.45133080e-02  1.67009383e-02  1.10341851e-02  1.24881528e-02
  4.25677262e-02 -4.89372425e-02  9.59097780e-03 -6.05126545e-02
 -1.22972112e-02  4.72749583e-02 -4.01628055e-02  1.89058557e-02
  6.27668807e-04  3.65448520e-02 -2.63975235e-03  4.78153676e-02
 -6.44701272e-02 -1.51618640e-03 -4.13821451e-02 -1.83812473e-02
 -1.30049139e-01 -2.18672510e-02 -3.44469287e-02 -1.81829780e-02
  3.35842073e-02  4.20964044e-03  6.86646551e-02  7.05322325e-02
  7.81036764e-02 -9.19124186e-02 -4.04985137e-02  2.88303420e-02
  7.09560812e-02  9.51942131e-02 -1.57946348e-02  2.44815815e-02
 -1.46271493e-02 -9.88828577e-03 -5.72950393e-03  3.25917415e-02
  3.86571288e-02  1.18574323e-02 -5.62683605e-02 -7.78407604e-02
  8.51129219e-02  2.63239648e-02 -1.13013037e-01  1.46083757e-02]</t>
        </is>
      </c>
    </row>
    <row r="1845">
      <c r="A1845" s="1" t="n">
        <v>1843</v>
      </c>
      <c r="B1845" t="n">
        <v>840</v>
      </c>
      <c r="C1845" t="inlineStr">
        <is>
          <t>Amerikanische Chan-Meditation jenseits der Achtsamkeit</t>
        </is>
      </c>
      <c r="D1845" t="inlineStr">
        <is>
          <t>Sonntag, 25. Mai</t>
        </is>
      </c>
      <c r="E1845" t="inlineStr">
        <is>
          <t>Buddhistisches Stadt-Zentrum Hamburg e.V.</t>
        </is>
      </c>
      <c r="F1845" t="inlineStr">
        <is>
          <t>Bahrenfelder Straße 201 22765 Hamburg</t>
        </is>
      </c>
      <c r="G1845" t="inlineStr">
        <is>
          <t>spirituality</t>
        </is>
      </c>
      <c r="H1845" t="inlineStr">
        <is>
          <t>Kostenlos</t>
        </is>
      </c>
      <c r="I1845" t="inlineStr">
        <is>
          <t>https://www.eventbrite.com/e/amerikanische-chan-meditation-jenseits-der-achtsamkeit-tickets-1147438231639?aff=ebdssbdestsearch</t>
        </is>
      </c>
      <c r="J1845" t="inlineStr">
        <is>
          <t>Amerikanische Chan-Meditation jenseits der Achtsamkeit
Halbtägiges Retreat in Hamburg
Erleben Sie eine einzigartige Gelegenheit, die „Amerikanische Chan-Meditation“ in diesem transformierenden halbtägigen Retreat kennenzulernen. Diese Praxis geht über die Achtsamkeitsmeditation hinaus und bietet Ihnen persönliche Anleitungen, die auf Ihre individuellen Bedürfnisse zugeschnitten sind. Lernen Sie, wie Sie Meditation nutzen können, um die täglichen Herausforderungen auf praktische und transformative Weise zu meistern.
Warum teilnehmen?
Die Amerikanische Chan-Meditation zeichnet sich durch ihre Betonung auf individuelle Anleitung aus, die speziell auf Ihre Lebensumstände abgestimmt ist. In der heutigen schnelllebigen und komplexen Welt kann dieser Ansatz wie kein anderer Klarheit und Fokus schaffen.
Egal, ob Sie Anfänger:in oder erfahrene:r Meditierende:r sind, die Lehrenden helfen Ihnen, Hindernisse zu überwinden und neue Einblicke in Ihre Praxis und Ihren spirituellen Weg zu gewinnen.
Unsere hochqualifizierten Instruktoren vom Bodhi Light International (BLI) bieten Ihnen gezielte Unterstützung, die auf Ihre persönlichen Herausforderungen und Bedingungen eingeht, und helfen Ihnen so, sowohl in der Meditation als auch im Leben zu wachsen.
Erleben Sie eine transformierende Erfahrung, die Sie dort abholt, wo Sie stehen, und Sie dabei unterstützt, Ihren Weg weiterzugehen.
Details zum Retreat:
Datum: Sonntag, 25. Mai
Zeit: 14:00 Uhr – 18:00 Uhr
Ort: Buddhistisches Stadt-Zentrum Hamburg e.V., Bahrenfelder Str. 201, 22765 Hamburg, Deutschland
Kosten: Kostenlos (auf Spendenbasis)
Programmablauf:
14:00 Uhr: Eröffnungsvortrag &amp; Einführung in die Amerikanische Chan-Meditation
15:00 Uhr: Yoga-Stretching
16:00 Uhr: Anleitung &amp; Sitzmeditation
17:00 Uhr: Einführung in das buddhistische Rezitieren (Vortrag) &amp; Rezitation
Verpassen Sie nicht diese Chance, Ihre Meditationspraxis zu vertiefen und persönliche Anleitung zu erhalten, die Sie auf Ihrem spirituellen Weg weiterbringt.
Unsere Lehrenden:
Ehrwürdiger Meister XianZhi
(Meditationslehrer)
Meister XianZhi ist Abt des Dharma Treasury Temple, einer Niederlassung von Bodhi Light International (BLI) in San Francisco. Seit 2013 praktiziert er Chan-Meditation unter Meister YongHua und entschied sich bald darauf, das weltliche Leben hinter sich zu lassen, um sich vollständig dem buddhistischen Weg zu widmen. Tief inspiriert vom Amerikanischen Mahayana-Buddhismus teilt er seine Erfahrungen und wächst gemeinsam mit anderen, die diesen Weg erkunden möchten.
Ehrwürdige Meisterin XianAn 현안스님
(Meditationslehrerin)
Die koreanisch-amerikanische buddhistische Nonne und Schülerin von Meister YongHua begann ihre Chan-Meditationspraxis als junge Unternehmerin in den USA. Beeindruckt von der tiefgreifenden Wirkung dieser Praxis wurde sie 2019 Nonne und kehrte nach Korea zurück. Heute unterrichtet sie Chan-Meditation in den USA und Korea und teilt deren transformierende Kraft.
Jung, HyeYoon 정혜윤
(Yoga-Instruktorin)
HyeYoon, erfahrene Ashtanga- und Hatha-Yogalehrerin seit 2012, leitet seit 2016 Lehrerausbildungen für den Nationalen Diplomatischen Dienst und seit 2022 für die Oberste Staatsanwaltschaft in Südkorea. Im Jahr 2023 entdeckte sie den Wei-Yang-Buddhismus und die Amerikanische Chan-Meditation und integriert diese in ihre Yoga-Lehre. Sie unterstützt nun die Meditationsklassen von BLI in Seoul, indem sie Yoga mit buddhistischer Meditation verbindet.
Steffen Wankmüller
(Deutscher Übersetzer und Organisator)
Steffen, Arzt aus Hamburg und Vater von zwei Kindern, entdeckte die Amerikanische Chan-Meditation 2022 nach über einem Jahrzehnt Praxis im Shaolin Kung Fu. Von den enormen Vorteilen dieser Praxis überzeugt, engagiert er sich nun dafür, Chan mit anderen zu teilen, und bietet bei Bedarf Übersetzung auf Deutsch an.</t>
        </is>
      </c>
      <c r="K1845" t="inlineStr">
        <is>
          <t>Meditación Chan</t>
        </is>
      </c>
      <c r="L1845" t="inlineStr"/>
      <c r="M1845" t="inlineStr">
        <is>
          <t>Eventdauer: 4 Stunden</t>
        </is>
      </c>
      <c r="N1845" t="inlineStr">
        <is>
          <t>Events in Deutschland, Events in Hansestadt Hamburg, Events in Hamburg, Hamburg Kurse, Hamburg Spiritualität Kurse, #achtsamkeit, #persönlichkeitsentwicklun, #buddhismus, #mahayana, #meditieren, #innererfrieden, #chan_meditation</t>
        </is>
      </c>
      <c r="O1845" t="inlineStr">
        <is>
          <t xml:space="preserve">
    The event titled "Amerikanische Chan-Meditation jenseits der Achtsamkeit" is scheduled to take place on Sonntag, 25. Mai at Buddhistisches Stadt-Zentrum Hamburg e.V., 
    specifically at Bahrenfelder Straße 201 22765 Hamburg. This event falls under the "spirituality" category. 
    Description: Amerikanische Chan-Meditation jenseits der Achtsamkeit
Halbtägiges Retreat in Hamburg
Erleben Sie eine einzigartige Gelegenheit, die „Amerikanische Chan-Meditation“ in diesem transformierenden halbtägigen Retreat kennenzulernen. Diese Praxis geht über die Achtsamkeitsmeditation hinaus und bietet Ihnen persönliche Anleitungen, die auf Ihre individuellen Bedürfnisse zugeschnitten sind. Lernen Sie, wie Sie Meditation nutzen können, um die täglichen Herausforderungen auf praktische und transformative Weise zu meistern.
Warum teilnehmen?
Die Amerikanische Chan-Meditation zeichnet sich durch ihre Betonung auf individuelle Anleitung aus, die speziell auf Ihre Lebensumstände abgestimmt ist. In der heutigen schnelllebigen und komplexen Welt kann dieser Ansatz wie kein anderer Klarheit und Fokus schaffen.
Egal, ob Sie Anfänger:in oder erfahrene:r Meditierende:r sind, die Lehrenden helfen Ihnen, Hindernisse zu überwinden und neue Einblicke in Ihre Praxis und Ihren spirituellen Weg zu gewinnen.
Unsere hochqualifizierten Instruktoren vom Bodhi Light International (BLI) bieten Ihnen gezielte Unterstützung, die auf Ihre persönlichen Herausforderungen und Bedingungen eingeht, und helfen Ihnen so, sowohl in der Meditation als auch im Leben zu wachsen.
Erleben Sie eine transformierende Erfahrung, die Sie dort abholt, wo Sie stehen, und Sie dabei unterstützt, Ihren Weg weiterzugehen.
Details zum Retreat:
Datum: Sonntag, 25. Mai
Zeit: 14:00 Uhr – 18:00 Uhr
Ort: Buddhistisches Stadt-Zentrum Hamburg e.V., Bahrenfelder Str. 201, 22765 Hamburg, Deutschland
Kosten: Kostenlos (auf Spendenbasis)
Programmablauf:
14:00 Uhr: Eröffnungsvortrag &amp; Einführung in die Amerikanische Chan-Meditation
15:00 Uhr: Yoga-Stretching
16:00 Uhr: Anleitung &amp; Sitzmeditation
17:00 Uhr: Einführung in das buddhistische Rezitieren (Vortrag) &amp; Rezitation
Verpassen Sie nicht diese Chance, Ihre Meditationspraxis zu vertiefen und persönliche Anleitung zu erhalten, die Sie auf Ihrem spirituellen Weg weiterbringt.
Unsere Lehrenden:
Ehrwürdiger Meister XianZhi
(Meditationslehrer)
Meister XianZhi ist Abt des Dharma Treasury Temple, einer Niederlassung von Bodhi Light International (BLI) in San Francisco. Seit 2013 praktiziert er Chan-Meditation unter Meister YongHua und entschied sich bald darauf, das weltliche Leben hinter sich zu lassen, um sich vollständig dem buddhistischen Weg zu widmen. Tief inspiriert vom Amerikanischen Mahayana-Buddhismus teilt er seine Erfahrungen und wächst gemeinsam mit anderen, die diesen Weg erkunden möchten.
Ehrwürdige Meisterin XianAn 현안스님
(Meditationslehrerin)
Die koreanisch-amerikanische buddhistische Nonne und Schülerin von Meister YongHua begann ihre Chan-Meditationspraxis als junge Unternehmerin in den USA. Beeindruckt von der tiefgreifenden Wirkung dieser Praxis wurde sie 2019 Nonne und kehrte nach Korea zurück. Heute unterrichtet sie Chan-Meditation in den USA und Korea und teilt deren transformierende Kraft.
Jung, HyeYoon 정혜윤
(Yoga-Instruktorin)
HyeYoon, erfahrene Ashtanga- und Hatha-Yogalehrerin seit 2012, leitet seit 2016 Lehrerausbildungen für den Nationalen Diplomatischen Dienst und seit 2022 für die Oberste Staatsanwaltschaft in Südkorea. Im Jahr 2023 entdeckte sie den Wei-Yang-Buddhismus und die Amerikanische Chan-Meditation und integriert diese in ihre Yoga-Lehre. Sie unterstützt nun die Meditationsklassen von BLI in Seoul, indem sie Yoga mit buddhistischer Meditation verbindet.
Steffen Wankmüller
(Deutscher Übersetzer und Organisator)
Steffen, Arzt aus Hamburg und Vater von zwei Kindern, entdeckte die Amerikanische Chan-Meditation 2022 nach über einem Jahrzehnt Praxis im Shaolin Kung Fu. Von den enormen Vorteilen dieser Praxis überzeugt, engagiert er sich nun dafür, Chan mit anderen zu teilen, und bietet bei Bedarf Übersetzung auf Deutsch an.
    It is organized by Meditación Chan and will last for Eventdauer: 4 Stunden. 
    Key topics and themes include: Events in Deutschland, Events in Hansestadt Hamburg, Events in Hamburg, Hamburg Kurse, Hamburg Spiritualität Kurse, #achtsamkeit, #persönlichkeitsentwicklun, #buddhismus, #mahayana, #meditieren, #innererfrieden, #chan_meditation.
    </t>
        </is>
      </c>
      <c r="P1845" t="inlineStr">
        <is>
          <t>[ 5.13777137e-02  3.19206379e-02 -4.40118611e-02  4.78332154e-02
  9.41115711e-03  2.46101860e-02 -4.41215113e-02 -3.41054164e-02
  6.50336146e-02 -3.47963311e-02  3.76701541e-02 -6.23872653e-02
 -4.43104208e-02 -6.14808267e-03 -9.08455625e-03  3.68426926e-02
  3.75839137e-02  4.53068726e-02 -5.76695688e-02  7.58958161e-02
 -3.02484725e-02 -5.33288494e-02  1.20762987e-02  5.63808531e-02
 -4.01180610e-02 -9.86045133e-03 -2.75516380e-02 -9.69436690e-02
 -5.32329036e-03  7.36388192e-02  4.24094759e-02 -2.27226298e-02
 -9.74836498e-02  2.07934454e-02  6.31209761e-02  8.16944093e-02
  4.03484404e-02 -2.37810016e-02 -5.35476347e-03  5.66851050e-02
 -7.38167986e-02 -2.47748755e-02 -6.13213666e-02 -2.12124046e-02
 -2.57606735e-03 -1.31680036e-03  6.47723209e-03 -6.49217963e-02
 -6.63554221e-02 -4.49143015e-02 -3.33750900e-03 -1.56407561e-02
  9.46302991e-03  4.37295996e-02 -2.36662794e-02 -8.44418537e-03
 -7.63750449e-02 -3.25596659e-03  2.30116583e-02  7.27644786e-02
 -2.72777025e-02 -4.51733731e-02  4.50749621e-02 -2.77574523e-03
 -1.74186341e-02  2.24682409e-02 -2.44808272e-02 -1.52428579e-02
  6.91099018e-02 -1.35703802e-01  1.54404426e-02 -9.32803303e-02
  4.92507629e-02 -4.00692187e-02  4.09117453e-02 -3.55445966e-02
 -2.40774639e-02 -5.46419211e-02 -3.71675827e-02 -1.40256956e-01
  2.43948549e-02  3.96407880e-02  9.55198053e-03 -9.00061149e-03
  4.09384072e-02 -2.98228767e-02 -7.02540018e-03  9.58190635e-02
  2.80626770e-02  1.25105157e-01 -3.82629707e-02  4.08855863e-02
 -1.15981638e-01 -2.17674039e-02  1.62372477e-02 -4.50934283e-02
  2.74549481e-02  8.36611465e-02  5.24924323e-02  2.63947397e-02
  7.43444338e-02  6.47722706e-02 -4.98401821e-02 -3.48884538e-02
 -4.21310700e-02 -8.03045109e-02  3.49448062e-02 -8.24526697e-02
 -4.05704882e-03  4.58578765e-03 -5.81019782e-02 -9.33322683e-03
 -6.03448860e-02 -1.36433586e-01 -8.18230677e-03  1.94066614e-02
  6.24581128e-02 -8.27352516e-03 -1.19805643e-02 -4.39374968e-02
  4.67170402e-02 -7.52793029e-02  6.80295154e-02  1.80005003e-02
  3.06827668e-02  6.59359023e-02  3.17782536e-02  1.24980499e-32
 -3.24585997e-02 -3.45064253e-02 -1.17440363e-02  3.11727151e-02
  7.22649023e-02  1.02262683e-02 -1.37279613e-03 -4.96207662e-02
  4.67494689e-02 -6.24561161e-02  4.80142748e-03 -9.37044434e-03
 -8.38322565e-03 -1.00671202e-01 -5.59165096e-03 -4.98096533e-02
 -3.88907865e-02  4.09447262e-03 -1.72883626e-02 -6.97758868e-02
  2.68179867e-02  7.21834004e-02 -4.09219675e-02  4.12610881e-02
  1.45418877e-02  2.88193803e-02  4.09996435e-02  2.05226429e-02
 -4.34839018e-02  3.21881287e-02  1.60478689e-02  3.69819999e-02
 -3.58845256e-02 -7.72118643e-02  5.16839288e-02  4.92600948e-02
  5.67950606e-02  2.31320746e-02  8.26039165e-02 -9.45874825e-02
  4.95953136e-04 -2.48518717e-02 -2.62076873e-02 -2.07478963e-02
  2.41541807e-02  2.79128030e-02 -3.64979752e-03  2.19595549e-03
  1.38660118e-01 -5.90805896e-02 -4.92421314e-02  2.00383505e-03
  8.90422519e-03 -2.32088901e-02 -4.32925811e-03  2.73526479e-02
  4.31233924e-03  7.98075553e-03  4.20452934e-03 -3.36442627e-02
 -6.48702681e-02 -2.79702414e-02 -9.37381610e-02 -2.15709899e-02
  5.78511432e-02 -5.21585420e-02 -8.42720792e-02  2.53903074e-03
 -3.21295746e-02  5.27518755e-03 -2.39741541e-02  5.99079905e-03
  2.10798606e-02 -4.02240492e-02  7.61187728e-03  2.46729515e-02
 -3.87875587e-02  1.24960184e-01 -7.29414597e-02  3.52050997e-02
 -4.94961776e-02  8.01810026e-02  4.07515168e-02  5.16739301e-02
  2.34195162e-02 -2.17242725e-02 -3.99592929e-02  6.30611256e-02
 -7.61915445e-02 -2.19217725e-02  7.09118471e-02  6.90358207e-02
  1.35446563e-01 -2.08533574e-02 -7.37019032e-02 -1.37231222e-32
  2.71866135e-02  2.87193134e-02 -7.50057772e-02 -1.71629861e-02
  5.98145425e-02  2.45697778e-02 -6.34393990e-02  4.27892618e-02
 -1.01154283e-01 -5.17059863e-02  4.10836302e-02 -5.13890125e-02
 -2.90079322e-02  3.34866308e-02 -8.89637396e-02  5.30649014e-02
  1.53161194e-02  6.35079294e-02 -6.99957237e-02  2.74835993e-02
  8.53687674e-02  2.78032497e-02 -1.93347652e-02 -1.36123067e-02
  1.17300665e-02  2.94902343e-02  1.20816506e-01  3.55650038e-02
  3.18751223e-02 -6.44522011e-02 -5.08094206e-02  6.53354824e-02
 -3.48985344e-02  2.23086011e-02  6.78892881e-02  3.28138769e-02
 -4.60009314e-02 -2.07436606e-02 -1.50692716e-01  3.53835411e-02
  1.22381691e-02  1.93127408e-03 -5.58935404e-02  2.25728694e-02
  2.61384118e-02  1.55205401e-02 -4.44096439e-02 -5.23964427e-02
 -5.07067032e-02 -6.60087168e-02 -7.50212045e-03 -6.48087934e-02
 -3.65238376e-02 -1.96155533e-02  1.03724740e-01  9.60103571e-02
 -7.59167448e-02 -8.38824213e-02 -2.81055551e-02 -6.65307939e-02
  4.59773168e-02  6.36843219e-02 -2.42216978e-02  1.26434572e-03
  1.65053457e-02 -2.68600453e-02 -1.65942684e-02  1.93911921e-02
  1.63293555e-02  6.96240691e-03  6.78384379e-02  4.80471849e-02
 -2.25101542e-02 -6.22879453e-02 -7.13375397e-03  5.57167514e-04
  1.24350786e-01  1.46377040e-02 -6.19666092e-03  7.07564922e-03
 -1.55431665e-02  3.07034962e-02 -3.03874034e-02 -1.87568665e-02
 -9.18378029e-03  3.80410142e-02  3.24478559e-02 -2.84784567e-02
 -8.16986188e-02  1.92813016e-02 -3.37262712e-02  7.56736547e-02
  1.71446856e-02  5.07517792e-02  3.12888548e-02 -6.23514183e-08
 -1.88455265e-02 -7.33517064e-03 -5.70450276e-02 -3.93004976e-02
 -2.03804742e-03 -8.31779093e-02  7.86953513e-03 -1.61283109e-02
 -1.48787901e-01  1.10975690e-01 -1.13286935e-02  3.18257418e-03
  4.58833538e-02  5.91083951e-02 -8.35475922e-02 -1.30322218e-01
 -7.86069222e-03  1.16170133e-02 -6.13370864e-03  2.51886882e-02
  1.61515512e-02 -4.69731987e-02  3.13122012e-02 -4.73596789e-02
  1.16530200e-02  3.55208516e-02 -3.59989926e-02  3.64269949e-02
 -1.14968338e-03  2.96735112e-03  8.73866025e-03  4.50008810e-02
 -7.59226978e-02  1.68275442e-02 -4.40012477e-02 -9.05634370e-04
 -1.15632832e-01  4.24560113e-03 -2.53555458e-02  5.58399642e-03
  2.18784939e-02 -1.67965610e-02  8.13231170e-02  7.67725185e-02
  6.47698417e-02 -7.36812204e-02 -5.63174672e-02  2.49146614e-02
  6.80014715e-02  8.08585435e-02 -1.35367000e-02 -1.23969875e-02
  1.64450100e-03 -1.47084976e-02 -1.18536949e-02  4.98227812e-02
  4.00509126e-02  2.03622505e-02 -5.20381853e-02 -6.75213858e-02
  8.42974260e-02  1.86483935e-02 -1.01467602e-01  3.00574563e-02]</t>
        </is>
      </c>
    </row>
    <row r="1846">
      <c r="A1846" s="1" t="n">
        <v>1844</v>
      </c>
      <c r="B1846" t="n">
        <v>841</v>
      </c>
      <c r="C1846" t="inlineStr">
        <is>
          <t>Nova SBE Alumni Afterwork with Students - Hamburg</t>
        </is>
      </c>
      <c r="D1846" t="inlineStr">
        <is>
          <t>Tuesday, June 3</t>
        </is>
      </c>
      <c r="E1846" t="inlineStr">
        <is>
          <t>TBC</t>
        </is>
      </c>
      <c r="F1846" t="inlineStr">
        <is>
          <t>tbc TBC Hamburg, Show map</t>
        </is>
      </c>
      <c r="G1846" t="inlineStr">
        <is>
          <t>business</t>
        </is>
      </c>
      <c r="H1846" t="inlineStr">
        <is>
          <t>Kostenlos</t>
        </is>
      </c>
      <c r="I1846" t="inlineStr">
        <is>
          <t>https://www.eventbrite.pt/e/nova-sbe-alumni-afterwork-with-students-hamburg-tickets-1232757032469?aff=ebdssbdestsearch</t>
        </is>
      </c>
      <c r="J1846" t="inlineStr">
        <is>
          <t>Join this special Alumni Afterwork as we welcome Nova SBE students visiting Hamburg for their Master's Study Trip. Take this opportunity to reconnect with fellow alumni and meet Nova SBE's new talent. First drink on us!
This event is exclusive to the Nova SBE community members.</t>
        </is>
      </c>
      <c r="K1846" t="inlineStr">
        <is>
          <t>Nova SBE Alumni Club</t>
        </is>
      </c>
      <c r="L1846" t="inlineStr"/>
      <c r="M1846" t="inlineStr">
        <is>
          <t>Event lasts 2 hours 30 minutes</t>
        </is>
      </c>
      <c r="N1846" t="inlineStr">
        <is>
          <t>Germany Events, Hamburg Events, Things to do in Hamburg, Hamburg Networking, Hamburg Business Networking, #event, #students, #afterwork, #madrid, #nova_sbe_alumni</t>
        </is>
      </c>
      <c r="O1846" t="inlineStr">
        <is>
          <t xml:space="preserve">
    The event titled "Nova SBE Alumni Afterwork with Students - Hamburg" is scheduled to take place on Tuesday, June 3 at TBC, 
    specifically at tbc TBC Hamburg, Show map. This event falls under the "business" category. 
    Description: Join this special Alumni Afterwork as we welcome Nova SBE students visiting Hamburg for their Master's Study Trip. Take this opportunity to reconnect with fellow alumni and meet Nova SBE's new talent. First drink on us!
This event is exclusive to the Nova SBE community members.
    It is organized by Nova SBE Alumni Club and will last for Event lasts 2 hours 30 minutes. 
    Key topics and themes include: Germany Events, Hamburg Events, Things to do in Hamburg, Hamburg Networking, Hamburg Business Networking, #event, #students, #afterwork, #madrid, #nova_sbe_alumni.
    </t>
        </is>
      </c>
      <c r="P1846" t="inlineStr">
        <is>
          <t>[-2.14412343e-03 -7.50647038e-02  5.17577790e-02 -9.37769469e-03
  3.99796888e-02  7.57475346e-02 -3.26390453e-02 -9.02255774e-02
 -7.95709621e-03  2.30806191e-02 -7.88408592e-02  1.33010522e-02
 -1.05635263e-01 -3.72842290e-02 -1.72693003e-02 -3.62988710e-02
  5.52666932e-02 -6.27335906e-02  2.82792151e-02 -2.49505993e-02
 -1.09488592e-02 -6.29486889e-02 -2.78337058e-02  3.58109362e-02
  9.66163701e-04  9.76387858e-02  4.19711508e-02 -2.46778205e-02
 -2.80269291e-02 -5.75770065e-02 -1.44454446e-02  2.60524219e-03
 -1.55812223e-02  5.08069545e-02  3.39182913e-02  1.64605752e-02
  4.35699001e-02 -1.35519477e-02 -3.59528512e-02 -1.54448189e-02
  5.34068234e-03 -1.04022980e-01 -8.87971930e-03  2.76744869e-02
  1.51934261e-02 -4.21224795e-02 -4.63376530e-02 -6.91131055e-02
  3.17062773e-02  1.10993482e-01  5.18200956e-02 -1.15915410e-01
  2.68764850e-02 -6.73786253e-02  4.57396023e-02  1.54883534e-01
  3.56385335e-02 -7.49395117e-02  4.31471877e-02  2.76836976e-02
 -1.78620052e-02 -2.69310381e-02 -9.56045613e-02  1.34493057e-02
  3.56183834e-02  8.99087451e-03 -2.92676687e-02  1.21929534e-01
 -7.08571589e-03 -2.76683439e-02  6.80359825e-02 -7.05094784e-02
 -8.82921293e-02  9.67900753e-02  5.16611375e-02  3.19628157e-02
  4.02866006e-02 -9.60734207e-03  4.52822410e-02  1.03388019e-02
 -2.13276036e-02 -4.75869887e-02 -6.01417944e-03 -5.27629210e-03
 -5.71298935e-02 -2.80533428e-03 -6.02288805e-02 -2.11845953e-02
  5.14943115e-02  9.08738375e-02 -5.26328273e-02  2.04451159e-02
 -4.60445285e-02 -6.45477399e-02  2.30724248e-03  2.15342827e-02
  1.08507527e-02  3.47497910e-02  1.20608687e-01  5.70375137e-02
 -3.28022502e-02  1.07796721e-01 -2.12165006e-02  1.96078513e-02
 -2.11608671e-02 -6.19036667e-02 -4.20939969e-03 -2.35894155e-02
  4.34384085e-02  1.72900744e-02  2.66891941e-02  1.02175279e-02
 -1.19891837e-02 -5.35439737e-02 -6.12609200e-02  4.57242243e-02
  1.09488450e-01 -3.76362167e-03  6.62773987e-03 -6.10749424e-02
 -1.78175105e-03  8.99440646e-02  1.77895613e-02 -2.14731954e-02
 -1.21154472e-01 -2.34862305e-02 -5.77767007e-02  2.64385687e-33
 -1.14174699e-02 -5.62289916e-02 -1.50102889e-02  9.68312547e-02
  8.44647512e-02 -7.65264546e-03  1.10154795e-02 -2.67073009e-02
 -6.04107231e-02 -1.29409190e-02 -6.99766353e-02  1.96248572e-02
  3.11773047e-02 -4.79779691e-02  3.39132771e-02 -3.09202708e-02
  1.88722853e-02 -3.86028178e-02 -1.11173771e-01 -3.08160316e-02
  9.47755482e-03 -6.19917847e-02 -1.72182247e-02  4.84624021e-02
  4.20574285e-03  3.52840237e-02  3.77717912e-02  2.51886416e-02
  6.02581911e-02  3.77958417e-02  3.21546174e-03  6.69357255e-02
 -2.32019126e-02 -3.78532782e-02  1.67008694e-02  4.57047187e-02
  2.10055485e-02 -4.11526635e-02 -5.56192314e-03 -3.41479890e-02
  3.15218675e-03 -1.34139638e-02 -1.04870051e-01 -5.29605057e-03
 -1.50100198e-02 -5.63934967e-02  4.87542078e-02 -5.92935421e-02
  1.41453087e-01 -3.48017253e-02 -8.59998912e-03 -1.04390336e-02
 -4.28785346e-02 -4.12276480e-03 -1.12521425e-02  8.13998356e-02
 -9.06062685e-03  1.94071475e-02  8.34338274e-03 -2.17733346e-02
  1.24569058e-01  4.48418856e-02  1.49929221e-03  4.68655936e-02
 -5.66674815e-03  2.56383512e-02  1.58012435e-02 -1.80933531e-02
  1.03684597e-01 -1.08379908e-01  3.29666324e-02  1.51157882e-02
  6.23551570e-02 -6.69950396e-02  2.14040317e-02  7.63145387e-02
 -5.37869446e-02  5.09104878e-02  2.56680343e-02  3.26857194e-02
  1.07088517e-02 -5.13434820e-02  5.02853282e-02 -1.95795763e-03
  6.25985563e-02  1.96732828e-04  6.00356795e-02 -7.33166710e-02
 -7.80961215e-02 -2.19849125e-02  2.09732149e-02 -2.95791887e-02
  3.66629958e-02  6.28757328e-02 -9.94282812e-02 -4.91931713e-33
  1.21324591e-01 -4.57807295e-02 -6.06287569e-02 -9.90730338e-03
  8.84155929e-02 -5.73398592e-03  6.65806141e-03 -3.23036164e-02
 -4.71697003e-02 -8.32253974e-03 -3.58872898e-02  4.76003066e-03
 -1.37731079e-02 -5.29797114e-02 -8.02458078e-03 -2.62278020e-02
  5.83625175e-02 -2.21742261e-02 -7.81319141e-02  2.68852282e-02
  5.65753318e-02  1.35350842e-02  5.48823923e-02 -1.16717461e-02
 -3.49542908e-02 -8.55726674e-02  5.57741039e-02  3.38729173e-02
 -1.06726199e-01  1.98862515e-03 -1.60863791e-02  4.89739655e-03
  4.93674614e-02  1.55941648e-02 -4.07811813e-02  6.43485114e-02
 -3.14033212e-04 -3.73933394e-03  3.91822169e-03  2.50012036e-02
  7.70882368e-02 -4.40998040e-02 -9.54029337e-02 -2.97874324e-02
  4.10601720e-02  3.38622592e-02 -4.34732251e-02 -4.21145447e-02
 -1.44228172e-02 -3.45852561e-02  1.06986426e-03 -2.76117325e-02
 -2.95591373e-02  5.93008511e-02  6.81798831e-02  1.05326790e-02
  1.07497033e-02 -5.70585057e-02  8.01500399e-03  4.23908755e-02
  6.09698053e-03  1.79195665e-02  6.55666739e-02  5.04746325e-02
  8.83748159e-02 -4.75230999e-02 -4.31055650e-02  1.70225445e-02
 -4.66630720e-02 -3.80497921e-04 -2.16896385e-02  6.23545386e-02
 -1.03093028e-01  4.93503325e-02 -1.36200516e-02 -4.69948463e-02
  2.24955808e-02  6.57354761e-03 -5.54507878e-03 -2.72385534e-02
 -1.20757170e-01  5.22826724e-02 -6.21989630e-02  6.67983592e-02
  6.06158413e-02  5.84992860e-03  1.00479573e-01  2.07620058e-02
 -1.21847475e-02  4.85417061e-02 -1.49950134e-02 -3.85243297e-02
 -1.73763232e-03 -2.37846244e-02 -2.01518293e-02 -4.52788740e-08
 -2.56445874e-02  6.15619346e-02 -8.13872740e-02  5.49526364e-02
  4.24527712e-02 -9.23119783e-02 -1.95426233e-02  8.94766860e-03
  3.00335716e-02 -1.16011733e-03 -4.78371568e-02 -4.32230793e-02
  1.39380377e-02 -1.46671264e-02  5.43026291e-02  6.60149232e-02
 -3.63341309e-02 -2.72669997e-02 -5.37057444e-02 -4.08248790e-02
 -1.30721498e-02  6.29443079e-02  1.49439527e-02  2.92041395e-02
 -1.37176169e-02  2.82442607e-02 -5.83702624e-02  1.13402091e-01
  7.16694817e-02 -5.21525741e-02 -1.03280544e-01  3.25443707e-02
 -4.01919447e-02 -5.50676249e-02  1.92883685e-02 -4.75657396e-02
 -7.78732169e-03 -6.15013093e-02  3.79599780e-02  9.12965089e-02
 -4.98950109e-02 -1.31149888e-01 -8.78300052e-03  4.69355024e-02
  2.38072872e-03  8.54175985e-02 -9.87328365e-02  4.09968644e-02
 -3.52947004e-02  4.99361288e-03 -1.42969219e-02  8.57050763e-04
 -1.77717358e-02 -7.73158669e-03 -9.08301026e-03  6.37389198e-02
 -1.02489479e-02  5.84524032e-03  3.22288312e-02  2.71493383e-03
  1.22970790e-01 -2.77080890e-02 -1.16256244e-01  7.71111390e-03]</t>
        </is>
      </c>
    </row>
    <row r="1847">
      <c r="A1847" s="1" t="n">
        <v>1845</v>
      </c>
      <c r="B1847" t="n">
        <v>842</v>
      </c>
      <c r="C1847" t="inlineStr">
        <is>
          <t>Healing Breathwork | Accelerate emotional and physical healing • Kiel</t>
        </is>
      </c>
      <c r="D1847" t="inlineStr">
        <is>
          <t>Monday, February 24</t>
        </is>
      </c>
      <c r="E1847" t="inlineStr">
        <is>
          <t>Soul Dimension</t>
        </is>
      </c>
      <c r="F1847" t="inlineStr">
        <is>
          <t>Online Event on Zoom 24103 Kiel, Show map</t>
        </is>
      </c>
      <c r="G1847" t="inlineStr">
        <is>
          <t>health</t>
        </is>
      </c>
      <c r="H1847" t="inlineStr">
        <is>
          <t>Kostenlos</t>
        </is>
      </c>
      <c r="I1847" t="inlineStr">
        <is>
          <t>https://www.eventbrite.com/e/healing-breathwork-accelerate-emotional-and-physical-healing-kiel-tickets-820836061757?aff=ebdssbdestsearch</t>
        </is>
      </c>
      <c r="J1847" t="inlineStr">
        <is>
          <t>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t>
        </is>
      </c>
      <c r="K1847" t="inlineStr">
        <is>
          <t>Soul Dimension</t>
        </is>
      </c>
      <c r="L1847" t="inlineStr">
        <is>
          <t>Refund Policy
No Refunds</t>
        </is>
      </c>
      <c r="M1847" t="inlineStr">
        <is>
          <t>Dauer nicht verfügbar</t>
        </is>
      </c>
      <c r="N1847" t="inlineStr">
        <is>
          <t>Germany Events, Schleswig-Holstein Events, Things to do in Kiel, Kiel Classes, Kiel Health Classes, #healing, #online, #chakra, #breathwork, #pranayama, #health_and_wellness, #healing_journey, #breathwork_meditation, #pranayama_breathwork</t>
        </is>
      </c>
      <c r="O1847" t="inlineStr">
        <is>
          <t xml:space="preserve">
    The event titled "Healing Breathwork | Accelerate emotional and physical healing • Kiel" is scheduled to take place on Monday, February 24 at Soul Dimension, 
    specifically at Online Event on Zoom 24103 Kiel,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
    It is organized by Soul Dimension and will last for Dauer nicht verfügbar. 
    Key topics and themes include: Germany Events, Schleswig-Holstein Events, Things to do in Kiel, Kiel Classes, Kiel Health Classes, #healing, #online, #chakra, #breathwork, #pranayama, #health_and_wellness, #healing_journey, #breathwork_meditation, #pranayama_breathwork.
    </t>
        </is>
      </c>
      <c r="P1847" t="inlineStr">
        <is>
          <t>[-5.55013828e-02  3.51307578e-02  6.05279692e-02  1.45922136e-02
  5.98504487e-03 -9.77735408e-03 -1.88035294e-02 -6.21524043e-02
  5.44741377e-02 -5.82413599e-02  1.60723981e-02  1.26090106e-02
 -1.47394314e-01 -2.98333038e-02  5.12230769e-02  1.18832020e-02
 -1.96191780e-02  7.98269436e-02 -1.04761556e-01  3.07215545e-02
  4.33821417e-02 -1.97794959e-02  9.58573818e-03 -2.59736124e-02
 -1.14105670e-02  7.97683820e-02  1.68891940e-02 -6.54303208e-02
  7.86443651e-02 -4.53905091e-02  3.94301452e-02  2.17022300e-02
  1.41642857e-02 -3.16651799e-02 -5.45711778e-02  9.76218283e-02
 -3.09630064e-03  6.57770708e-02 -1.02805488e-01 -3.81766446e-02
 -2.32115779e-02 -3.86632942e-02 -1.70503035e-02  2.32782308e-02
  3.77364233e-02 -6.05146140e-02 -6.17982671e-02 -1.85386892e-02
  1.92831662e-02 -6.92462400e-02 -6.19841255e-02 -1.15198061e-01
 -3.06209289e-02  7.97727630e-02 -8.14599618e-02  5.01321852e-02
 -2.65879184e-02  2.68203039e-02  8.51288997e-03 -8.18514172e-03
 -2.65877843e-02 -8.19469278e-04  1.51902577e-02 -1.79760449e-04
 -3.18454020e-02 -1.89562049e-02  4.40175496e-02  1.07397661e-02
 -1.12431860e-02  2.76666526e-02  3.72880884e-03 -6.98912963e-02
 -2.11542356e-03 -2.11175880e-03  3.25381104e-03  2.82862205e-02
  3.32042924e-03 -1.46806806e-01  1.01731680e-02  8.84354636e-02
  7.04574138e-02  3.64586338e-02  1.66286789e-02  2.27320250e-02
 -2.78194360e-02  2.90200468e-02 -4.68937447e-03 -1.80769209e-02
 -3.04499045e-02  6.90690577e-02 -2.97851525e-02 -1.70709789e-02
 -2.75859609e-03 -8.65118578e-03  9.73696541e-03  2.06375550e-02
 -5.72427660e-02  9.37625319e-02  3.79173979e-02  3.46542895e-02
  1.71015337e-02  5.61304353e-02 -6.72130138e-02 -3.84813249e-02
 -5.27979294e-03 -6.17164150e-02 -6.20448925e-02 -4.26439159e-02
  6.11263439e-02 -1.67844743e-02  3.96809578e-02  1.60962995e-02
  1.80380198e-03 -3.54499407e-02  1.74479391e-02  1.24203682e-01
 -3.61644290e-02  5.20483479e-02  7.57759437e-02  7.67231435e-02
  5.61443605e-02 -2.95358486e-02  7.14067221e-02 -7.21166581e-02
 -1.78470567e-03 -2.30361167e-02 -5.33041060e-02  5.92822923e-34
  5.17049283e-02 -3.49849463e-02  3.84165011e-02  7.54339099e-02
 -1.67707112e-02 -7.54103577e-03 -2.93278992e-02 -1.09471440e-01
 -3.47460546e-02  2.76992843e-02 -7.58029893e-02  3.59637067e-02
  4.97499201e-03 -4.33706753e-02 -1.11627996e-01 -4.20299694e-02
 -1.27863541e-01  5.85316122e-02 -3.67364138e-02  1.94529891e-02
  4.30674516e-02 -8.52466598e-02 -3.86340916e-02 -1.45307677e-02
 -3.15053612e-02  8.86681583e-03  3.52194421e-02  1.03331115e-02
  3.56964506e-02  2.42849849e-02 -9.45106447e-02 -3.49489637e-02
  4.97365464e-03 -7.00502917e-02 -2.00175568e-02  4.87222113e-02
  3.82977948e-02 -2.30281446e-02 -2.03419384e-02 -9.33912694e-02
 -1.83812734e-02  1.73251629e-02 -9.01403949e-02 -7.23059401e-02
  2.19229162e-02 -6.84272423e-02 -7.65919909e-02  2.70633865e-02
  2.25834511e-02 -4.55007367e-02  1.18538747e-02  4.00683656e-03
  6.63763806e-02  3.04221641e-03 -3.04931905e-02  2.55578514e-02
  6.40732199e-02  1.46042136e-03 -5.64501900e-03  6.82672337e-02
 -5.40130492e-03 -2.99495813e-02 -2.57840101e-03 -3.06476583e-03
 -3.92404236e-02  2.63186172e-02 -7.43695423e-02 -3.73781323e-02
  4.93318914e-03 -1.10247657e-02 -4.38325703e-02  5.96716367e-02
  4.32831980e-02 -7.38474578e-02  1.35496142e-03  7.59039773e-03
  7.33996406e-02  8.09126720e-02 -8.71058181e-02  1.04873061e-01
  2.44295485e-02  4.28326614e-02 -3.09751574e-02  8.03054422e-02
  5.83764836e-02 -7.29363859e-02 -7.14735687e-02 -1.33253718e-02
 -7.36925304e-02 -1.45384632e-02  1.87927298e-02  3.14867757e-02
  5.73985390e-02 -5.03246635e-02 -6.31046891e-02 -1.74339826e-33
  9.59890559e-02 -4.57729306e-03  1.39564765e-03  3.68251391e-02
  1.06483966e-01  3.70057784e-02 -1.07371472e-02  9.08269063e-02
 -1.02137309e-02  1.03216749e-02 -3.54970759e-03 -3.35097574e-02
  2.85299681e-02 -1.96776297e-02  1.40988017e-02  4.44263369e-02
 -1.07807433e-03 -1.53780142e-02 -8.47597048e-02  6.04772195e-02
 -1.51011040e-02  1.32638797e-01  1.15726897e-02  2.00160835e-02
 -7.20907077e-02  8.17556400e-03  7.01863542e-02  2.65274830e-02
  5.20600900e-02 -4.52801995e-02  2.65954086e-03 -4.53177541e-02
 -6.41006306e-02  4.74694297e-02 -7.82331079e-03  3.10911890e-02
  1.51699809e-02 -2.75952220e-02 -2.29149126e-02 -1.97984856e-02
  5.26548587e-02 -2.80890297e-02 -7.11625218e-02  5.84309511e-02
 -1.47995772e-02 -1.36583652e-02  1.12915058e-02 -2.11570896e-02
 -6.15375005e-02 -1.47878388e-02 -1.11286752e-02  3.53844017e-02
 -6.25839829e-02  6.59227520e-02  8.02013949e-02  3.41716334e-02
 -3.26133780e-02 -4.94614765e-02 -8.40997919e-02  6.43763840e-02
 -2.16384092e-03 -1.79876592e-02  1.29628377e-02  5.50393611e-02
  1.29178884e-02  7.93233737e-02  2.54229661e-02  3.73993106e-02
 -9.80876908e-02  2.67987531e-02 -5.87484837e-02  6.81691021e-02
 -6.92555830e-02  1.26083028e-02  1.67155284e-02 -5.83297499e-02
 -8.33791506e-04 -2.03040428e-02  1.76495072e-02  9.13872267e-04
 -7.60360435e-02 -1.17797498e-02 -3.73188257e-02 -2.12140195e-02
  1.15447491e-01  7.68404678e-02  1.75853726e-03  8.26931149e-02
 -7.75519665e-03  2.68980418e-03 -8.49790722e-02  6.38775378e-02
 -8.67577419e-02 -1.31270604e-03  7.74169937e-02 -4.77857505e-08
 -2.91175116e-02 -3.11912950e-02  6.24660179e-02  2.50487719e-02
 -2.15147454e-02 -4.89018597e-02 -4.53598704e-03  1.23910932e-02
 -8.97883400e-02  1.11544430e-01  5.42105995e-02 -1.08137876e-02
  4.53837514e-02 -1.86788593e-03  5.59073836e-02 -4.76764441e-02
 -2.09317878e-02  1.13717243e-01 -4.50611524e-02 -1.26969367e-01
  1.97457634e-02  1.36350968e-03  8.28236490e-02 -3.96975055e-02
  1.57653901e-03 -3.77495252e-02 -1.17814979e-02  7.22544044e-02
 -2.62702741e-02 -1.17546685e-01 -9.09402966e-03  5.08591793e-02
 -3.78089491e-03 -1.12453988e-03 -6.30466118e-02 -4.57767583e-02
 -1.16657151e-03 -4.44976166e-02 -1.10966414e-02  7.29053989e-02
 -3.61380316e-02  3.03244460e-02 -8.26528203e-03  6.58308864e-02
 -2.74900980e-02 -7.75905233e-03  8.11505094e-02  8.92756321e-03
 -3.42874229e-02  5.92274293e-02  1.79455280e-02 -6.95585099e-04
  4.05532420e-02  2.44570877e-02  1.98497921e-02  1.48401618e-01
 -3.24315503e-02  7.57895485e-02  2.95438524e-02  5.02279215e-02
  7.49111697e-02 -4.34864499e-02 -9.96173695e-02 -1.93132591e-02]</t>
        </is>
      </c>
    </row>
    <row r="1848">
      <c r="A1848" s="1" t="n">
        <v>1846</v>
      </c>
      <c r="B1848" t="n">
        <v>843</v>
      </c>
      <c r="C1848" t="inlineStr">
        <is>
          <t>Breathwork Healing Session • Joy of Breathing • Kiel</t>
        </is>
      </c>
      <c r="D1848" t="inlineStr">
        <is>
          <t>Monday, February 24</t>
        </is>
      </c>
      <c r="E1848" t="inlineStr">
        <is>
          <t>Soul Dimension</t>
        </is>
      </c>
      <c r="F1848" t="inlineStr">
        <is>
          <t>Online Event on Zoom 24103 Kiel, Show map</t>
        </is>
      </c>
      <c r="G1848" t="inlineStr">
        <is>
          <t>health</t>
        </is>
      </c>
      <c r="H1848" t="inlineStr">
        <is>
          <t>Kostenlos</t>
        </is>
      </c>
      <c r="I1848" t="inlineStr">
        <is>
          <t>https://www.eventbrite.com/e/breathwork-healing-session-joy-of-breathing-kiel-tickets-418144289827?aff=ebdssbdestsearch</t>
        </is>
      </c>
      <c r="J1848" t="inlineStr">
        <is>
          <t>Get your ticket and receive a bonus!
Purchase a ticket to our live events and enjoy a 7-day bonus access. Dive into Healing Sessions, Masterclasses, Breathing Experiences, and Live Breathing Classes immediately. Learn more.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t>
        </is>
      </c>
      <c r="K1848" t="inlineStr">
        <is>
          <t>Soul Dimension</t>
        </is>
      </c>
      <c r="L1848" t="inlineStr">
        <is>
          <t>Refund Policy
No Refunds</t>
        </is>
      </c>
      <c r="M1848" t="inlineStr">
        <is>
          <t>Dauer nicht verfügbar</t>
        </is>
      </c>
      <c r="N1848" t="inlineStr">
        <is>
          <t>Germany Events, Schleswig-Holstein Events, Things to do in Kiel, Kiel Classes, Kiel Health Classes, #breathwork, #pranayama, #holotropic, #wim_hof, #breathing_technique, #breathing_exercise, #breathwork_meditation, #breathing_meditation, #holotropic_breathwork, #breathwork_session</t>
        </is>
      </c>
      <c r="O1848" t="inlineStr">
        <is>
          <t xml:space="preserve">
    The event titled "Breathwork Healing Session • Joy of Breathing • Kiel" is scheduled to take place on Monday, February 24 at Soul Dimension, 
    specifically at Online Event on Zoom 24103 Kiel,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
    It is organized by Soul Dimension and will last for Dauer nicht verfügbar. 
    Key topics and themes include: Germany Events, Schleswig-Holstein Events, Things to do in Kiel, Kiel Classes, Kiel Health Classes, #breathwork, #pranayama, #holotropic, #wim_hof, #breathing_technique, #breathing_exercise, #breathwork_meditation, #breathing_meditation, #holotropic_breathwork, #breathwork_session.
    </t>
        </is>
      </c>
      <c r="P1848" t="inlineStr">
        <is>
          <t>[-2.16810182e-02  3.25908363e-02  2.78804004e-02 -1.74776614e-02
  1.06629012e-02 -9.12017282e-03 -6.57325983e-03 -4.85404320e-02
  1.78309660e-02 -2.64614336e-02  6.25137761e-02  1.83646623e-02
 -4.92757857e-02 -4.00377549e-02  8.79030749e-02  6.26940862e-04
 -3.43238264e-02  3.92526351e-02 -8.29500332e-02  6.28209040e-02
  2.70834323e-02  5.79816336e-03  5.75132575e-03 -2.42768098e-02
 -9.48248617e-03  3.65766063e-02  4.58493717e-02 -1.00608937e-01
  6.08799867e-02 -9.06803820e-04  3.29987220e-02  1.12611642e-02
  6.59281504e-04 -2.81084199e-02 -4.40732203e-02  8.74384716e-02
 -1.61560196e-02 -4.44742804e-03 -1.41337395e-01  1.40939560e-02
 -6.39070943e-02 -2.27894764e-02 -2.68651657e-02  1.37847327e-02
  5.71441390e-02 -5.29721845e-04 -4.45236601e-02 -7.10275164e-03
  4.06651460e-02 -4.44684587e-02 -6.88818693e-02 -1.11336127e-01
 -2.25079842e-02  4.38638479e-02 -7.03617632e-02  4.48780414e-03
 -2.18965858e-02  1.75566804e-02 -3.59901786e-03  2.39064242e-03
 -2.50545945e-02  1.53113948e-02  1.99604928e-02 -3.27473250e-03
 -5.87050058e-02 -5.64841442e-02  4.49300297e-02  5.39332926e-02
  2.72807050e-02  6.18027756e-03  9.25623067e-03 -6.61964417e-02
  7.15938490e-03  7.65678531e-04 -4.76887275e-04 -6.74346602e-03
  1.11013595e-02 -1.43894449e-01  1.35136088e-02  5.60866110e-02
  1.16963595e-01  1.28815661e-03  2.92240195e-02 -9.89217311e-03
 -1.46752456e-03  9.80732869e-03 -2.43845973e-02 -1.83837749e-02
 -1.30450251e-02  2.58821696e-02 -3.08767818e-02 -3.28969560e-04
 -4.79636267e-02 -3.16629633e-02 -5.49306795e-02  8.22772272e-03
 -1.35709373e-02  1.27755314e-01  2.68008448e-02  3.85306850e-02
  2.32519992e-02  2.89083570e-02 -4.59370501e-02 -4.61890809e-02
 -1.44899888e-02 -4.31466773e-02 -2.87347846e-02 -4.46940064e-02
  8.00479501e-02 -1.63310058e-02 -2.82528736e-02  8.90842546e-03
 -3.81418876e-03 -5.17041534e-02  3.47119756e-02  1.38620183e-01
 -4.97411676e-02  4.27497514e-02  8.50308165e-02  4.78110835e-02
  9.18652788e-02 -3.42697874e-02  1.07437514e-01 -7.01863617e-02
  2.42913663e-02 -5.63484011e-03 -4.84984182e-02  1.21140375e-34
  3.35894302e-02 -3.82301994e-02  7.81918168e-02  8.07057545e-02
 -2.15122346e-02 -3.53503786e-02 -1.02572832e-02 -1.26090467e-01
 -2.99693551e-02  1.88739244e-02 -8.12299848e-02  4.31067236e-02
 -1.53807178e-03 -6.35184646e-02 -6.35669231e-02 -7.75131732e-02
 -1.23697564e-01  1.98714584e-02 -1.76414382e-02  2.15416364e-02
  4.14586551e-02 -7.09998980e-02 -3.24627548e-03 -6.17183978e-03
 -1.95829198e-02  2.34410409e-02  8.18092227e-02 -1.82089936e-02
 -7.25610764e-04  2.99819596e-02 -9.07526091e-02 -6.55430332e-02
 -8.39665830e-02 -9.89309028e-02 -2.38292925e-02  3.99576128e-02
  3.03939451e-02  6.19820273e-03 -6.10878468e-02 -5.87390400e-02
 -6.40299320e-02 -2.80447379e-02 -7.90288523e-02 -4.99399751e-02
 -6.10700995e-03 -2.46954635e-02 -3.80352251e-02  5.07694595e-02
  3.82618383e-02 -3.88060622e-02 -3.55752595e-02 -3.36584747e-02
  2.60851867e-02  1.23774623e-02 -2.13780496e-02  5.76853678e-02
  7.41628334e-02  3.08062357e-04  5.92309609e-03  6.11121505e-02
 -1.01216882e-02 -9.78058483e-03 -4.84945998e-03 -8.81111808e-03
 -1.83219891e-02  3.36613432e-02 -4.97105308e-02 -6.36136085e-02
  3.35421264e-02 -3.10243294e-02 -5.53022027e-02  4.87562604e-02
  4.00306610e-03 -1.27304316e-01 -1.92600880e-02 -2.49570236e-02
  6.90218583e-02  5.59657551e-02 -8.43301788e-02  1.10528961e-01
  5.51792458e-02  4.11895327e-02 -5.59303313e-02  8.92127305e-02
  3.76362726e-02 -6.34029508e-02 -8.03859755e-02 -3.32324230e-03
 -8.21761265e-02  1.90982707e-02  6.38773590e-02  2.49235742e-02
  1.34547338e-01 -5.04911691e-02 -2.87923906e-02 -1.35237999e-33
  7.46444017e-02  1.26625262e-02 -8.84033926e-03  4.88465577e-02
  8.70558321e-02  5.39776199e-02 -6.17035525e-03  7.82482550e-02
 -6.80990145e-02 -1.34245148e-02 -1.22544523e-02 -6.02375157e-02
  3.30179147e-02  2.72052679e-02 -7.45690614e-03  5.28982542e-02
 -1.24948435e-02  1.93191860e-02 -8.91585425e-02  5.08094281e-02
 -3.02285757e-02  1.06780343e-01  2.38213153e-03  4.01824247e-03
 -5.31747378e-02  2.98864748e-02  4.12116200e-02  5.20837121e-02
  7.41883665e-02 -4.20807414e-02  2.78814342e-02 -1.48238484e-02
 -4.77031544e-02  5.86107820e-02  7.03814859e-03  3.08614243e-02
  3.77468579e-02 -2.82708462e-03 -1.61796175e-02 -3.73772345e-02
  6.11538813e-02  1.33305462e-02 -2.75001954e-02  4.96997423e-02
 -2.32853182e-02  3.33580300e-02 -1.83169134e-02 -6.71133846e-02
 -6.99434429e-02 -4.34447676e-02  1.52087817e-02  1.20351166e-02
 -1.06050745e-01  1.68800540e-02  6.97839037e-02  9.46482178e-03
 -5.51043153e-02 -3.81513573e-02 -4.94195633e-02  3.60066630e-02
  1.25877606e-02 -2.18554568e-02 -1.15212779e-02  3.87757421e-02
 -1.08291721e-02  3.24540883e-02  3.01744603e-02  5.57008795e-02
 -4.76173759e-02  4.57028523e-02 -7.22923726e-02  5.45777380e-02
 -7.02166185e-02  7.80210644e-03  5.79515798e-03 -1.82879437e-02
 -5.39585482e-04  3.32905701e-03  2.28489395e-02  2.48028897e-02
 -5.85782118e-02 -8.47783033e-03 -2.33673044e-02 -2.93227155e-02
  8.10697749e-02  7.01351389e-02 -8.22733622e-03  7.29738474e-02
  1.74749698e-02  1.25155132e-02 -4.42469157e-02  9.42377746e-02
 -7.05600381e-02  4.06146571e-02  1.06468953e-01 -4.95534636e-08
 -2.17385776e-02 -5.45074902e-02  6.83234334e-02  3.75760510e-03
 -2.20571142e-02 -3.71951163e-02  2.29409300e-02 -2.26508342e-02
 -1.07677773e-01  9.22418535e-02  2.64503509e-02  2.93768812e-02
  2.65230630e-02 -1.93509348e-02  6.72292933e-02 -3.44872214e-02
  2.19449624e-02  1.31476045e-01 -1.91305224e-02 -6.62897602e-02
  6.52497932e-02 -2.04463080e-02  4.16036770e-02 -5.15430160e-02
 -2.66410001e-02 -7.39990035e-03 -1.28494874e-02  8.26715231e-02
 -2.22045481e-02 -1.37975514e-01 -5.17422035e-02  4.05586734e-02
 -5.83416522e-02  5.17844176e-03 -8.90332982e-02 -7.59429708e-02
  5.33416905e-02 -2.99837589e-02 -5.68113774e-02  8.36101472e-02
 -7.58926049e-02  1.97281316e-02 -1.36939650e-02  3.03090122e-02
 -3.48047018e-02  9.80951544e-03  9.29541737e-02 -3.64304446e-02
  2.31666137e-02  6.54855818e-02 -2.45390739e-02 -3.66287977e-02
  5.44252694e-02  2.68088821e-02  1.65485293e-02  1.42443657e-01
 -4.96911183e-02  6.32944480e-02 -3.54815014e-02  7.69662932e-02
  2.60796994e-02 -2.03125775e-02 -9.02157649e-02  1.56553332e-02]</t>
        </is>
      </c>
    </row>
    <row r="1849">
      <c r="A1849" s="1" t="n">
        <v>1847</v>
      </c>
      <c r="B1849" t="n">
        <v>844</v>
      </c>
      <c r="C1849" t="inlineStr">
        <is>
          <t>T5 JobMesse Hamburg</t>
        </is>
      </c>
      <c r="D1849" t="inlineStr">
        <is>
          <t>Thursday, September 18</t>
        </is>
      </c>
      <c r="E1849" t="inlineStr">
        <is>
          <t>Handwerkskammer Hamburg</t>
        </is>
      </c>
      <c r="F1849" t="inlineStr">
        <is>
          <t>Holstenwall 12 20355 Hamburg, Show map</t>
        </is>
      </c>
      <c r="G1849" t="inlineStr">
        <is>
          <t>business</t>
        </is>
      </c>
      <c r="H1849" t="inlineStr">
        <is>
          <t>Kostenlos</t>
        </is>
      </c>
      <c r="I1849" t="inlineStr">
        <is>
          <t>https://www.eventbrite.de/e/t5-jobmesse-hamburg-tickets-1069055787639?aff=ebdssbdestsearch</t>
        </is>
      </c>
      <c r="J1849" t="inlineStr">
        <is>
          <t>Studenten, Absolventen und Berufserfahrene aufgepasst: Seid dabei, wenn Arbeitgeber euer Talent suchen!
Du befindest dich noch in der Ausbildung oder im Studium?
Du bist Berufseinsteiger oder planst den nächsten Karriereschritt?
Dann ist die T5 JobMesse der richtige Treffpunkt für dich, um mit ausgewählten Arbeitgebern ins Gespräch zu kommen und wichtige Kontakte zu knüpfen.
Auf der T5 JobMesse in Hamburg am 18. Septmeber 2025 präsentieren sich interessante und attraktive Arbeitgeber aus dem Umfeld von Engineering, IT, Life Science und weiteren zukunftsstarken Branchen mit ihrem Stellenangebot und suchen gezielt nach neuen Mitarbeitern.
Abgerundet wird die Veranstaltung durch informative Vorträge, Podiumsdiskussionen sowie einer Karriereberatung und CV-Checks.
Die T5 JobMesse ist kostenfrei, um eine Anmeldung wird gebeten.
Zielgruppe:
Gesucht werden Studenten, Absolventen, Doktoranden, Young Professionals und Berufserfahrene mit folgenden Fachrichtungen:
Ingenieure: Elektrotechnik, Medizintechnik, Maschinenbau, Verfahrenstechnik, Mechatronik, Feinwerktechnik, Wirtschaftsingenieurwesen, Pharmatechnik, Chemieingenieurwesen, Biotechnologie, …
Naturwissenschaften: Physik, Pharmazie, Medizin, Biologie, Chemie, Biochemie, Lebensmittelchemie, Ernährungswissenschaften, Oecotrophologie, …
Informatiker: Technische Informatik, Bioinformatik, Medizinische Informatik, Wirtschaftsinformatik, Angewandte Informatik, Informationstechnologie, …
Techniker: Biotechnik, Chemietechnik, Elektrotechnik, Feinwerktechnik, Medizintechnik, …
Technische Assistenten: BTA, BioTA, CTA, MTA, MTRA, MTLA, PhyTA, PTA, UTA, …
Gesundheits- und Krankenpfleger
Pharma- und Klinikreferenten
Medizinprodukteberater
Laboranten</t>
        </is>
      </c>
      <c r="K1849" t="inlineStr">
        <is>
          <t>T5 Interface GmbH</t>
        </is>
      </c>
      <c r="L1849" t="inlineStr"/>
      <c r="M1849" t="inlineStr">
        <is>
          <t>Event lasts 6 hours</t>
        </is>
      </c>
      <c r="N1849" t="inlineStr">
        <is>
          <t>Germany Events, Hamburg Events, Things to do in Hamburg, Hamburg Expos, Hamburg Business Expos, #networking, #recruitment, #jobfair, #jobseekers, #careeropportunities</t>
        </is>
      </c>
      <c r="O1849" t="inlineStr">
        <is>
          <t xml:space="preserve">
    The event titled "T5 JobMesse Hamburg" is scheduled to take place on Thursday, September 18 at Handwerkskammer Hamburg, 
    specifically at Holstenwall 12 20355 Hamburg, Show map. This event falls under the "business" category. 
    Description: Studenten, Absolventen und Berufserfahrene aufgepasst: Seid dabei, wenn Arbeitgeber euer Talent suchen!
Du befindest dich noch in der Ausbildung oder im Studium?
Du bist Berufseinsteiger oder planst den nächsten Karriereschritt?
Dann ist die T5 JobMesse der richtige Treffpunkt für dich, um mit ausgewählten Arbeitgebern ins Gespräch zu kommen und wichtige Kontakte zu knüpfen.
Auf der T5 JobMesse in Hamburg am 18. Septmeber 2025 präsentieren sich interessante und attraktive Arbeitgeber aus dem Umfeld von Engineering, IT, Life Science und weiteren zukunftsstarken Branchen mit ihrem Stellenangebot und suchen gezielt nach neuen Mitarbeitern.
Abgerundet wird die Veranstaltung durch informative Vorträge, Podiumsdiskussionen sowie einer Karriereberatung und CV-Checks.
Die T5 JobMesse ist kostenfrei, um eine Anmeldung wird gebeten.
Zielgruppe:
Gesucht werden Studenten, Absolventen, Doktoranden, Young Professionals und Berufserfahrene mit folgenden Fachrichtungen:
Ingenieure: Elektrotechnik, Medizintechnik, Maschinenbau, Verfahrenstechnik, Mechatronik, Feinwerktechnik, Wirtschaftsingenieurwesen, Pharmatechnik, Chemieingenieurwesen, Biotechnologie, …
Naturwissenschaften: Physik, Pharmazie, Medizin, Biologie, Chemie, Biochemie, Lebensmittelchemie, Ernährungswissenschaften, Oecotrophologie, …
Informatiker: Technische Informatik, Bioinformatik, Medizinische Informatik, Wirtschaftsinformatik, Angewandte Informatik, Informationstechnologie, …
Techniker: Biotechnik, Chemietechnik, Elektrotechnik, Feinwerktechnik, Medizintechnik, …
Technische Assistenten: BTA, BioTA, CTA, MTA, MTRA, MTLA, PhyTA, PTA, UTA, …
Gesundheits- und Krankenpfleger
Pharma- und Klinikreferenten
Medizinprodukteberater
Laboranten
    It is organized by T5 Interface GmbH and will last for Event lasts 6 hours. 
    Key topics and themes include: Germany Events, Hamburg Events, Things to do in Hamburg, Hamburg Expos, Hamburg Business Expos, #networking, #recruitment, #jobfair, #jobseekers, #careeropportunities.
    </t>
        </is>
      </c>
      <c r="P1849" t="inlineStr">
        <is>
          <t>[-4.72836941e-02  4.80566770e-02  5.71674742e-02 -1.50068915e-02
  3.45137715e-02 -8.56199861e-03 -4.82217371e-02 -2.97396444e-02
 -5.35570793e-02  2.73977164e-02 -3.73206213e-02 -5.28309382e-02
 -4.78766561e-02 -2.34063230e-02 -6.88864738e-02 -6.21535443e-02
  2.89137866e-02 -1.17818475e-01  2.71136384e-03 -1.00703068e-01
  2.80404147e-02 -8.97219926e-02 -7.74552450e-02 -2.77598519e-02
 -1.16104062e-03  6.10253960e-03  1.91095881e-02 -5.09892106e-02
 -5.62357232e-02  8.61513522e-03 -5.66036403e-02  5.12229428e-02
 -7.67528340e-02 -5.91534330e-03  7.89223611e-02  1.07436024e-01
  4.15165164e-02 -1.88179016e-02 -1.70979779e-02  5.19058928e-02
 -3.35095525e-02 -8.46201628e-02 -7.37929940e-02 -2.47758869e-02
  5.31064309e-02 -2.43869331e-02  5.63429110e-02 -5.92149347e-02
 -9.54923183e-02  6.81936219e-02 -2.03496274e-02 -6.22529052e-02
  9.13972780e-02 -5.46593517e-02  3.28536355e-03  3.41712385e-02
 -6.40406162e-02 -4.45523709e-02  2.05876902e-02  2.81587020e-02
 -3.85964336e-03 -6.14186451e-02 -5.29961586e-02  3.50998249e-04
 -1.02075087e-02 -1.42071210e-02 -3.79198417e-02 -1.01374025e-02
 -3.71415354e-02 -6.49143383e-02  6.76820353e-02 -1.50750726e-01
 -4.94079143e-02  2.64871884e-02  1.24699816e-01  1.68328993e-02
  2.05735266e-02  3.04302294e-02  6.28550574e-02 -1.40458956e-01
  2.15169843e-02 -5.00247627e-02 -6.09995015e-02 -4.19200165e-03
 -8.24320689e-02 -5.63700423e-02 -5.87963462e-02  4.00292911e-02
  7.84701779e-02  2.66757999e-02  3.67500111e-02 -4.18849243e-03
 -9.22195613e-02 -8.45144968e-03 -1.84324216e-02 -1.61673911e-02
 -3.12654898e-02  1.02665901e-01  7.73997232e-02 -6.24352181e-03
  8.36356543e-04  4.87551501e-04  4.40169238e-02 -2.95093330e-03
 -9.20457765e-02 -3.95000055e-02  4.61232662e-02 -2.63055181e-03
  1.66592281e-02 -4.04081773e-03 -5.14000319e-02  8.38617887e-03
  5.18224575e-03 -8.44441056e-02 -5.02672885e-03  1.90338045e-02
 -3.54933105e-02 -1.96828488e-02  1.59153584e-02 -1.73859783e-02
  6.29824027e-02  8.56901556e-02  1.33269401e-02  2.63759531e-02
 -6.74525201e-02  2.20449120e-02 -1.56486183e-02  1.04173286e-32
  1.50820902e-02 -3.98264192e-02  3.05744773e-03  9.31428596e-02
  6.61213472e-02 -2.56723445e-02 -1.77839247e-03  1.63822155e-02
 -9.31858376e-05  2.53563058e-02 -1.04105845e-01  2.03016456e-02
 -1.00685703e-02 -4.68970872e-02  7.22400695e-02 -2.35844683e-03
  1.27831073e-02 -2.33428515e-02 -6.61932379e-02  3.79827470e-02
  1.20515376e-02  2.87869740e-02 -3.42756920e-02  2.37978883e-02
  1.14646792e-01  1.14875503e-01 -2.33477401e-03 -7.26747215e-02
  5.50145619e-02  6.18574992e-02  3.05327475e-02  4.98347245e-02
  3.38315638e-03 -7.94790983e-02  2.86057359e-03  5.27932346e-02
  1.89710408e-03  2.99991071e-02 -6.65648468e-03 -8.47724304e-02
  3.75500694e-02 -4.62150015e-02 -2.60394849e-02  2.06594914e-02
  4.58817482e-02 -1.77773344e-03  1.90906692e-02 -4.75195609e-02
  1.09735243e-01 -5.38227474e-03  2.29004268e-02 -3.88849117e-02
  5.61170913e-02 -3.94804105e-02  4.64627694e-04  1.21656589e-01
 -1.98132433e-02  6.70882920e-03  2.05106717e-02  6.72598602e-03
 -2.27909554e-02  8.76308605e-02 -2.77280062e-02  1.14298034e-02
  2.82424428e-02  1.34761101e-02  3.15888524e-02 -2.76916847e-03
  9.20760259e-02  5.36646787e-03 -3.34532261e-02  4.82537262e-02
  6.52167946e-02  7.15052010e-03 -8.76180921e-03  9.64723751e-02
 -6.92519220e-03  5.51899634e-02 -9.26117897e-02  1.01223327e-01
 -4.15661335e-02 -3.58114578e-02  8.87515992e-02 -8.43265951e-02
  1.11196280e-01  2.77246814e-02  8.19961503e-02 -8.67937785e-03
  1.93386525e-02  3.50251086e-02  1.60868261e-02 -4.82509546e-02
 -1.10547571e-03  1.15337424e-01 -4.95658778e-02 -1.36118602e-32
  4.77555618e-02 -5.32252900e-02 -3.86042148e-02 -1.21334614e-02
 -1.79515535e-03  3.56999859e-02  1.75004825e-02  1.96573883e-02
 -9.44904760e-02 -1.90864690e-02  8.92089028e-03 -2.54761949e-02
  1.43016005e-04  1.68600883e-02 -3.09240036e-02 -1.52201960e-02
 -1.51720212e-03  4.54745293e-02 -7.41391182e-02 -1.70346093e-03
  6.63452148e-02 -4.81942184e-02 -5.36493063e-02  3.55381146e-02
 -9.25150141e-03  4.54627126e-02  3.58453803e-02 -3.45748849e-02
 -8.05789232e-02 -2.16626935e-02 -1.37388438e-01  2.85820533e-02
  3.24847214e-02  4.60444875e-02  1.90851130e-02 -4.33381926e-03
 -2.37954725e-02  1.98074877e-02  1.95613317e-02  4.23527136e-02
  4.28212062e-02  5.74116781e-03 -7.80340135e-02  4.22683544e-03
 -4.68158573e-02 -2.90417988e-02 -4.59322929e-02 -7.85388574e-02
  2.52274368e-02 -8.70449841e-02  9.34250727e-02 -1.17186587e-02
 -3.20272781e-02 -7.21579371e-03  4.71907705e-02  5.34021333e-02
  2.58028926e-03 -9.69516039e-02 -4.31224070e-02  1.80850662e-02
  4.66085561e-02  4.56691459e-02  8.77875537e-02  2.00874899e-02
  9.48011726e-02 -4.77147587e-02 -3.58122028e-02  3.60371219e-03
 -5.94219938e-02 -4.67339717e-02  6.76988449e-04  5.12740351e-02
 -1.81910135e-02 -2.25527696e-02 -3.90593298e-02 -5.59176430e-02
  4.76796813e-02  7.62103125e-02 -2.61256006e-02  6.18246384e-02
 -6.69322163e-02  1.91092193e-02 -3.97227407e-02  5.21846451e-02
  9.32822376e-03  4.55870852e-02  1.00125320e-01  4.02885713e-02
  5.02282232e-02 -3.86239006e-03 -3.63137908e-02  1.85154714e-02
 -4.21645306e-02  7.07372576e-02  2.32276395e-02 -6.17049878e-08
 -3.88624938e-03  1.50570609e-02 -8.53352398e-02 -4.35721986e-02
 -8.69784411e-03 -7.67290965e-02 -6.59981593e-02 -2.68745497e-02
  2.23770831e-02  3.17533538e-02 -2.46325154e-02 -1.95543263e-02
 -1.00630440e-01  9.60565158e-05  1.16127338e-02  1.12149911e-02
 -8.45819339e-02 -3.26548405e-02 -3.39243561e-02 -4.61495593e-02
  4.59099337e-02 -1.31396232e-02 -1.62145812e-02 -6.19643950e-04
  6.27220748e-03 -6.02593832e-02 -4.77851480e-02  1.48021085e-02
 -6.87147677e-03 -8.03491622e-02 -1.45943820e-01  1.23857157e-02
 -7.35628009e-02 -2.52682529e-02  5.65683469e-03 -9.54974908e-03
 -3.58576793e-03 -5.12483455e-02 -7.31133819e-02  6.88209906e-02
 -3.26240137e-02 -4.26078625e-02 -7.62130460e-03 -1.30617274e-02
  2.95087118e-02 -7.35636279e-02 -6.01542741e-02  2.96838842e-02
  9.33343265e-03  3.87544893e-02 -1.34853423e-01  5.43709174e-02
 -3.77560332e-02  3.99237149e-04  1.16796149e-02  1.91656146e-02
  3.21191140e-02 -4.33655977e-02 -6.53794855e-02  3.05925813e-02
  4.15875092e-02 -7.95557871e-02 -2.22750325e-02  4.44234349e-02]</t>
        </is>
      </c>
    </row>
    <row r="1850">
      <c r="A1850" s="1" t="n">
        <v>1848</v>
      </c>
      <c r="B1850" t="n">
        <v>845</v>
      </c>
      <c r="C1850" t="inlineStr">
        <is>
          <t>VeggieWorld Hamburg</t>
        </is>
      </c>
      <c r="D1850" t="inlineStr">
        <is>
          <t>Saturday, October 18</t>
        </is>
      </c>
      <c r="E1850" t="inlineStr">
        <is>
          <t>Modering 1A</t>
        </is>
      </c>
      <c r="F1850" t="inlineStr">
        <is>
          <t>Modering 1A 22457 Hamburg, Show map</t>
        </is>
      </c>
      <c r="G1850" t="inlineStr">
        <is>
          <t>food-and-drink</t>
        </is>
      </c>
      <c r="H1850" t="inlineStr">
        <is>
          <t>Kostenlos</t>
        </is>
      </c>
      <c r="I1850" t="inlineStr">
        <is>
          <t>https://www.eventbrite.de/e/veggieworld-hamburg-tickets-1117381360729?aff=ebdssbdestsearch</t>
        </is>
      </c>
      <c r="J1850" t="inlineStr">
        <is>
          <t>Vegan genießen und shoppen auf der VeggieWorld in Hamburg! Seit 2016 präsentiert sich die VeggieWorld einmal jährlich in der MesseHalle Hamburg-Schnelsen
Internationale Aussteller präsentieren Produkte für einen veganen Lebensstil. Von Fleischersatz bis Zero Waste – probiere Neues aus, lass dich inspirieren und verpasse auf keinen Fall das umfangreiche Food-Angebot in unserem Catering-Bereich.
Tickets hier:
https://www.veggieworld.eco/ticketshop/</t>
        </is>
      </c>
      <c r="K1850" t="inlineStr">
        <is>
          <t>Wellfairs GmbH</t>
        </is>
      </c>
      <c r="L1850" t="inlineStr"/>
      <c r="M1850" t="inlineStr">
        <is>
          <t>Dauer nicht verfügbar</t>
        </is>
      </c>
      <c r="N1850" t="inlineStr">
        <is>
          <t>Germany Events, Hamburg Events, Things to do in Hamburg, Hamburg Expos, Hamburg Food &amp; Drink Expos, #workshops, #plantbased, #sustainableliving, #veganfood, #veggieworld_hamburg</t>
        </is>
      </c>
      <c r="O1850" t="inlineStr">
        <is>
          <t xml:space="preserve">
    The event titled "VeggieWorld Hamburg" is scheduled to take place on Saturday, October 18 at Modering 1A, 
    specifically at Modering 1A 22457 Hamburg, Show map. This event falls under the "food-and-drink" category. 
    Description: Vegan genießen und shoppen auf der VeggieWorld in Hamburg! Seit 2016 präsentiert sich die VeggieWorld einmal jährlich in der MesseHalle Hamburg-Schnelsen
Internationale Aussteller präsentieren Produkte für einen veganen Lebensstil. Von Fleischersatz bis Zero Waste – probiere Neues aus, lass dich inspirieren und verpasse auf keinen Fall das umfangreiche Food-Angebot in unserem Catering-Bereich.
Tickets hier:
https://www.veggieworld.eco/ticketshop/
    It is organized by Wellfairs GmbH and will last for Dauer nicht verfügbar. 
    Key topics and themes include: Germany Events, Hamburg Events, Things to do in Hamburg, Hamburg Expos, Hamburg Food &amp; Drink Expos, #workshops, #plantbased, #sustainableliving, #veganfood, #veggieworld_hamburg.
    </t>
        </is>
      </c>
      <c r="P1850" t="inlineStr">
        <is>
          <t>[-1.37425223e-02  1.16555709e-02  1.58859435e-02  3.12810019e-02
  4.46342230e-02  1.85037777e-02 -4.88161854e-02 -2.70822588e-02
  3.52421193e-03 -4.49977070e-02  2.07677409e-02 -1.20044500e-01
 -9.88003835e-02 -1.59977544e-02  5.13325520e-02 -6.42083511e-02
  1.12982579e-01 -3.37620564e-02 -1.17805125e-02 -2.83058006e-02
  3.18324007e-02 -1.26323551e-01  4.09707054e-03  1.67345088e-02
 -7.55387023e-02  8.69239122e-03 -8.35713558e-03 -3.18102725e-02
 -5.10895550e-02 -1.09145185e-02  4.99799140e-02 -2.16390938e-02
  1.34588415e-02 -2.63624620e-02  7.33449832e-02  3.28271687e-02
  5.55797629e-02 -1.39764681e-01 -2.97483671e-02  5.03613241e-03
  1.25580886e-02 -1.07707120e-01  1.32226208e-02 -1.09551661e-02
  2.29568016e-02  2.99094543e-02  3.29718702e-02  4.65882458e-02
 -3.61698717e-02  1.58683620e-02  5.43922149e-02 -9.25904065e-02
  6.25168681e-02 -5.97492866e-02  3.38086933e-02  4.37744930e-02
 -5.94847882e-03 -6.76311627e-02  3.61062475e-02 -1.15430821e-03
  1.21620819e-02 -7.66771957e-02 -7.82949626e-02 -5.50217275e-03
 -6.47395775e-02 -6.87192082e-02 -2.88411267e-02  1.00540087e-01
  6.14244537e-03 -4.16147448e-02  6.85555786e-02 -1.18114769e-01
  1.15602566e-02  1.92027502e-02  5.15915267e-02  4.68663173e-03
  7.88477436e-03 -1.93527667e-03  1.02691144e-01 -3.23194750e-02
  1.72554776e-02 -1.66129842e-02 -9.01666284e-03 -1.88150816e-02
  6.10297604e-04 -4.33845818e-02 -4.07509133e-02  8.02871771e-03
 -1.75979007e-02  3.82654779e-02 -4.58569527e-02  8.70046392e-03
 -4.40277942e-02  4.06041592e-02 -2.66992971e-02  9.81473457e-03
  4.01511043e-02 -3.88405193e-03  1.04442388e-01  4.95336615e-02
 -1.57198831e-02  6.74081817e-02  3.13257091e-02 -1.79993343e-02
  1.91277824e-02 -7.94933662e-02 -4.48060706e-02  4.58551869e-02
  2.91742310e-02  2.10778438e-03 -5.78304790e-02  5.88170737e-02
  7.71218911e-02 -4.88368124e-02 -7.18840584e-02  3.21875624e-02
  6.80301040e-02 -4.98120002e-02  9.90597066e-04 -8.77005383e-02
 -4.20392491e-02  4.48222011e-02  1.19525068e-01  7.30932206e-02
  1.89641584e-02  2.74719410e-02  7.42412657e-02  8.74345849e-33
 -5.43696024e-02 -1.49154186e-01 -3.24151963e-02  4.02146392e-02
  9.65312570e-02  1.67952590e-02 -2.20096111e-03 -1.66624840e-02
  1.00437459e-02 -7.53171369e-03 -4.68806289e-02 -5.96221015e-02
 -1.36586847e-02  3.37704159e-02  2.32064985e-02 -6.97521120e-02
  3.67471278e-02 -3.33809443e-02  2.57606357e-02 -6.41323477e-02
 -3.44549306e-02 -5.45360595e-02  3.25218812e-02  2.10117307e-02
  5.32211214e-02  7.63602555e-02  5.49822003e-02 -5.98981045e-02
  2.06773598e-02  3.68906707e-02  6.04626648e-02  1.63894286e-03
 -3.28035131e-02 -7.28795528e-02 -3.72461230e-02  5.01146354e-02
 -5.88911399e-03 -1.75726209e-02 -2.95285899e-02 -4.04704399e-02
  2.01225374e-02 -4.34244126e-02 -8.68204683e-02 -6.06148541e-02
  2.01489776e-02  6.08414114e-02  7.60908704e-03 -1.34457825e-02
  1.14712611e-01  2.45498084e-02  1.67385079e-02 -3.69284041e-02
  8.88891239e-03 -4.53959266e-03 -6.38483614e-02  3.47607248e-02
  4.24945392e-02 -3.76507789e-02 -1.59631390e-02 -7.91774020e-02
 -8.89239646e-03  1.19301409e-01 -1.24866040e-02 -3.18422578e-02
  1.37935281e-02  1.05446670e-03  5.46213938e-03 -6.91654980e-02
  4.02835086e-02 -1.23838941e-03  2.09586490e-02  1.64570715e-02
  5.65407164e-02 -1.21786132e-01  4.16652411e-02  2.77947783e-02
 -5.74559160e-02  8.55470002e-02 -2.69858632e-02  8.53515640e-02
  4.33450304e-02  2.86378693e-02  5.88152595e-02 -2.47288961e-02
 -6.84339600e-03  3.44681107e-02 -3.44632752e-02 -3.49146500e-02
  5.96888829e-03 -3.29735801e-02 -1.29251955e-02 -1.09820487e-02
  8.87517631e-03  3.20175290e-02 -1.92552470e-04 -9.34027534e-33
  5.92470430e-02 -1.87964123e-02 -1.67586580e-02  5.18945605e-02
  5.35677560e-02 -3.32494229e-02 -8.46687183e-02  4.41077575e-02
  3.75689454e-02 -6.58574849e-02 -4.42793481e-02  3.92672904e-02
  3.34673338e-02  4.23440058e-03 -1.42566732e-03  1.19818553e-01
 -8.92991945e-02  8.62666499e-03 -1.10690901e-02  1.99534441e-03
 -5.21203540e-02 -5.39153852e-02 -9.42512974e-03  8.18394311e-03
 -3.44422124e-02  3.92644145e-02  1.11486942e-01  2.51779798e-02
 -1.73514783e-02 -1.26162872e-01 -3.12174503e-02 -3.54238157e-03
 -1.44435382e-02  1.09226797e-02  1.53657701e-02  1.41859734e-02
 -3.21585312e-02  3.99382636e-02  7.91178085e-03  4.42376174e-02
  4.67931516e-02  4.06826707e-03 -1.39619455e-01  1.94667485e-02
 -2.27303375e-02  8.64976551e-03 -8.43525529e-02 -6.09624088e-02
  8.01044032e-02 -2.93647666e-02  2.11687922e-03 -4.74798754e-02
 -3.28650177e-02  7.72621017e-03  5.84019311e-02  6.18137866e-02
 -6.46936195e-03 -3.99973942e-03 -2.05313787e-02 -1.57080833e-02
 -2.99344417e-02  7.03375861e-02  2.94510648e-02  6.92644864e-02
  5.37305064e-02  5.12104528e-03 -4.65252958e-02 -2.76406948e-02
  1.53610604e-02 -5.57042193e-03  1.40836614e-03  1.21910326e-01
 -8.10066089e-02 -7.10001141e-02 -4.65846062e-02 -4.27050807e-04
  8.81472975e-02  4.87140305e-02 -6.61878672e-04  7.00088684e-03
 -1.33112641e-02  1.17240036e-02  1.35860257e-02  5.74876554e-02
  2.77479757e-02  2.29450800e-02  3.82338613e-02  3.70671600e-02
 -1.69175286e-02  1.23955905e-01 -7.35750124e-02  5.68072535e-02
  4.33447808e-02  7.28935450e-02  1.20812267e-01 -5.23130801e-08
  5.03568761e-02 -5.47029683e-03 -7.99157172e-02  4.16501425e-02
  4.99739349e-02 -5.78992255e-02 -7.50859380e-02 -4.64178920e-02
 -2.78977733e-02  1.07377984e-01 -2.89996490e-02  7.93632567e-02
 -1.11719303e-01  2.26601046e-02 -3.93273532e-02 -9.54819843e-03
 -4.82973382e-02 -6.44685775e-02 -3.49100940e-02  3.52282897e-02
 -2.69437339e-02  2.60351729e-02  2.90543103e-05 -5.42909391e-02
  3.37990187e-02 -4.28494588e-02 -4.17031571e-02  1.32448934e-02
  7.31981695e-02 -4.17401753e-02 -1.54599138e-02  4.42647934e-02
 -4.94232140e-02  1.99017469e-02 -3.18754092e-02 -5.58236875e-02
 -1.24522991e-01 -3.52712758e-02  3.56848612e-02  1.56751536e-02
 -3.75007801e-02 -5.51913567e-02  4.52766754e-03 -1.23843411e-02
 -5.35087325e-02  4.30537350e-02 -6.24053255e-02  3.46720107e-02
 -2.60259360e-02  1.09788924e-01 -1.32986933e-01  5.47109079e-03
 -2.90867724e-02 -5.59030892e-03 -4.01600115e-02  5.98872155e-02
 -2.09338740e-02 -1.36356624e-02  9.20780897e-02  1.20569998e-02
  3.50826718e-02 -4.35428135e-02 -5.84256947e-02  1.88015718e-02]</t>
        </is>
      </c>
    </row>
    <row r="1851">
      <c r="A1851" s="1" t="n">
        <v>1849</v>
      </c>
      <c r="B1851" t="n">
        <v>846</v>
      </c>
      <c r="C1851" t="inlineStr">
        <is>
          <t>Lunch Walk and Talk</t>
        </is>
      </c>
      <c r="D1851" t="inlineStr">
        <is>
          <t>Freitag, 31. Oktober</t>
        </is>
      </c>
      <c r="E1851" t="inlineStr">
        <is>
          <t>Kennedybrücke</t>
        </is>
      </c>
      <c r="F1851" t="inlineStr">
        <is>
          <t>Kennedybrücke 20354 Hamburg</t>
        </is>
      </c>
      <c r="G1851" t="inlineStr">
        <is>
          <t>health</t>
        </is>
      </c>
      <c r="H1851" t="inlineStr">
        <is>
          <t>Kostenlos</t>
        </is>
      </c>
      <c r="I1851" t="inlineStr">
        <is>
          <t>https://www.eventbrite.de/e/lunch-walk-and-talk-tickets-1230126103289?aff=ebdssbdestsearch</t>
        </is>
      </c>
      <c r="J1851" t="inlineStr">
        <is>
          <t>Lunch Walk and Talk
Join us for a refreshing **walk** along the Kennedybrücke during your lunch break! This in-person event is a great opportunity to get some fresh air, stretch your legs, and have engaging conversations with fellow participants. Don't miss out on this chance to combine physical activity with socializing. Let's make the most of our lunchtime together!</t>
        </is>
      </c>
      <c r="K1851" t="inlineStr">
        <is>
          <t>Unbekannt</t>
        </is>
      </c>
      <c r="L1851" t="inlineStr"/>
      <c r="M1851" t="inlineStr">
        <is>
          <t>Eventdauer: 2 Stunden</t>
        </is>
      </c>
      <c r="N1851" t="inlineStr">
        <is>
          <t>Events in Deutschland, Events in Hansestadt Hamburg, Events in Hamburg, Hamburg Networking, Hamburg Gesundheit Networking, #event, #walk, #lunch, #conversation, #talk</t>
        </is>
      </c>
      <c r="O1851" t="inlineStr">
        <is>
          <t xml:space="preserve">
    The event titled "Lunch Walk and Talk" is scheduled to take place on Freitag, 31. Oktober at Kennedybrücke, 
    specifically at Kennedybrücke 20354 Hamburg. This event falls under the "health" category. 
    Description: Lunch Walk and Talk
Join us for a refreshing **walk** along the Kennedybrücke during your lunch break! This in-person event is a great opportunity to get some fresh air, stretch your legs, and have engaging conversations with fellow participants. Don't miss out on this chance to combine physical activity with socializing. Let's make the most of our lunchtime together!
    It is organized by Unbekannt and will last for Eventdauer: 2 Stunden. 
    Key topics and themes include: Events in Deutschland, Events in Hansestadt Hamburg, Events in Hamburg, Hamburg Networking, Hamburg Gesundheit Networking, #event, #walk, #lunch, #conversation, #talk.
    </t>
        </is>
      </c>
      <c r="P1851" t="inlineStr">
        <is>
          <t>[-1.79176349e-02  3.46781388e-02  1.02107137e-01 -1.15401130e-02
  2.64079329e-02  5.06345704e-02 -7.47035677e-03 -2.32312530e-02
  5.54866716e-03 -6.04428127e-02 -4.23708707e-02 -3.82304490e-02
 -1.74823720e-02 -5.78433333e-04  3.78912017e-02 -3.99377139e-04
  1.22714818e-01 -1.12392996e-02  9.83570702e-03  3.53457816e-02
 -4.91999909e-02 -4.10601962e-03  6.14401326e-02  3.35707739e-02
 -6.56622369e-03  4.12049964e-02  9.31449905e-02 -4.82895672e-02
 -5.10737747e-02 -1.51265450e-02  7.26356581e-02 -9.24680848e-03
  1.34715792e-02  3.16888057e-02  1.46288769e-02 -1.82031430e-02
  1.05674922e-01 -4.07415740e-02 -3.11530475e-02  4.71627451e-02
 -3.18284929e-02 -5.57596721e-02  6.64490834e-02  8.41909274e-03
 -4.61336877e-03 -4.15597204e-03 -7.48381317e-02  2.09431723e-02
 -3.71269546e-02  7.64879584e-02 -1.23907328e-02 -6.62064180e-02
  5.60920127e-02  5.64291328e-02  1.15449972e-01  6.15930222e-02
 -5.00536710e-02 -6.59561083e-02 -2.79209670e-02 -2.09001638e-02
  1.94407646e-02 -7.27731641e-03 -6.83047697e-02  3.28355767e-02
 -3.63256969e-02  3.10741994e-03 -3.41042355e-02  9.72444490e-02
  3.67902145e-02 -1.55506870e-02 -6.85345102e-03 -6.62643239e-02
  9.53364745e-02  2.59002000e-02  5.02403639e-02 -5.49324453e-02
 -2.04474702e-02 -1.76128279e-02  5.00306301e-02  5.79989562e-03
 -1.08224072e-01 -2.89111752e-02  4.08519395e-02 -2.19498295e-02
 -2.39181984e-02 -6.54473305e-02  1.10797992e-04  1.32989129e-02
  2.83561070e-02  5.01058139e-02 -8.83719996e-02  6.57841004e-03
 -6.95405826e-02 -3.69499102e-02 -9.35744960e-03  1.83053575e-02
 -6.96082264e-02  3.92238945e-02  7.08443150e-02  6.07092790e-02
 -2.28826329e-02  1.03733644e-01  8.45737476e-03  1.20785739e-02
 -3.04870959e-02 -1.02687307e-01 -7.26188943e-02 -8.25633109e-03
 -2.41989754e-02 -2.20255833e-02  3.21683027e-02 -5.14762029e-02
  7.18759969e-02 -9.14184600e-02 -2.55149174e-02  7.29155168e-02
  4.38332185e-02 -5.19893542e-02  4.67287470e-03  1.80868041e-02
 -8.27740692e-03  3.78862917e-02  2.36939732e-02 -1.02764065e-03
 -2.33562924e-02  9.12251845e-02  5.91471866e-02  2.55044089e-33
  2.13795993e-02 -1.03037558e-01  3.16730328e-03  8.07926133e-02
  1.14616521e-01 -2.89538186e-02 -6.56031296e-02 -1.10679410e-01
 -4.65570483e-03 -3.95514220e-02  1.67801157e-02 -6.69201836e-02
  6.61183819e-02 -5.33433743e-02 -1.00473715e-02 -3.15274596e-02
 -2.59623397e-02  2.66048945e-02 -6.07865229e-02  4.65134494e-02
  6.26259372e-02 -4.98720258e-02  9.47356410e-03  8.48579556e-02
  8.42027739e-02  1.03833176e-01  9.61204991e-02 -1.11858323e-02
  9.89937708e-02  4.00329232e-02 -6.59810903e-04  3.19277011e-02
 -1.16585582e-01 -7.23029226e-02 -3.08467709e-02  3.62043157e-02
 -1.25382197e-04 -2.55767964e-02  1.08423699e-02 -4.43833359e-02
  3.65759805e-02 -6.94686994e-02 -3.39789689e-02 -5.95103167e-02
  2.30151080e-02 -1.02893477e-02  5.49073406e-02 -3.55195673e-03
  1.09968603e-01 -3.29245850e-02  7.34508224e-03 -5.41033521e-02
  6.22095354e-02  2.90385410e-02 -3.15411165e-02  2.46152692e-02
  6.85632154e-02  1.35938432e-02  1.02478098e-02  3.57558415e-03
  3.18958461e-02  6.08440749e-02  1.73598174e-02 -6.66653588e-02
  8.36558044e-02 -1.12786507e-02 -6.73107430e-02 -7.47513846e-02
 -2.79950239e-02 -3.41831110e-02  6.24740832e-02  3.82918827e-02
  5.47784753e-02 -1.39914756e-03  2.91335881e-02  5.11054285e-02
 -3.25542018e-02 -5.53905480e-02 -2.48916801e-02  4.56031552e-03
 -8.14003870e-03 -4.38532084e-02  1.60444286e-02 -1.87162422e-02
 -9.51005798e-03 -1.90158971e-02 -5.09562530e-02 -7.76761025e-02
 -9.69690755e-02 -4.02137684e-03 -6.15470596e-02  3.44080590e-02
 -2.16816738e-03  7.69321844e-02 -3.57473008e-02 -4.78111279e-33
  8.70094821e-02  1.49269737e-02 -1.17764417e-02  6.72194641e-03
  5.26951626e-02 -2.83153392e-02 -1.87104177e-02  1.56715997e-02
  4.01497036e-02 -2.66780495e-04 -9.05614719e-02 -2.36787889e-02
  2.98470313e-05  6.40197098e-03  6.61471635e-02  2.70403959e-02
  9.43602845e-02  1.92893595e-02 -4.40647230e-02  5.19849267e-03
  4.12881486e-02 -7.78647698e-03 -8.62865243e-03 -3.99083421e-02
 -1.85793005e-02  2.59073712e-02  1.01190940e-01  1.40649704e-02
 -2.12632921e-02 -7.86053985e-02 -4.84679677e-02  3.25583480e-02
  1.17477253e-02 -1.35732898e-02 -3.67129929e-02  7.74904415e-02
 -2.35351026e-02 -2.37955600e-02 -3.68907675e-02 -3.25146504e-02
  1.02774195e-01 -3.16225328e-02 -8.66489634e-02  1.42583977e-02
  4.58395705e-02  3.95883732e-02 -1.08382262e-01 -2.85565704e-02
 -4.93053794e-02 -5.93383722e-02 -3.34105105e-03 -2.64691394e-02
 -1.44484744e-03 -1.26938755e-02 -1.60429310e-02  4.77853417e-02
 -5.81738427e-02 -7.12105259e-02  1.35910679e-02 -6.10549748e-02
 -2.58630831e-02  5.30098453e-02  1.42216431e-02  5.57913966e-02
  5.31153753e-02 -6.07406646e-02 -1.25241175e-01 -3.37980725e-02
 -1.64853700e-03 -1.09018479e-03 -6.68458268e-02  1.09373694e-02
 -9.64791700e-02 -1.68505292e-02  4.57538068e-02  4.94716577e-02
  5.85846640e-02  5.92841208e-03 -2.05749609e-02 -7.19739939e-04
 -6.86534718e-02 -1.76227968e-02  3.75709943e-02  5.46145439e-03
  4.14237753e-02  7.82350078e-02  3.03996168e-02  4.65733092e-03
 -3.18086073e-02  9.03423056e-02 -5.30907772e-02  2.43249740e-02
  1.91500708e-02  4.60392982e-02  1.57340784e-02 -4.76703761e-08
  4.29356582e-02  2.85655372e-02 -6.54362366e-02  3.57385166e-02
 -1.51661979e-02 -9.28888023e-02 -2.15478577e-02 -2.60819793e-02
  1.52939064e-02  1.03896610e-01 -8.18396211e-02  5.50033040e-02
 -1.31953405e-02  6.33461252e-02  5.60341515e-02 -1.83110554e-02
 -5.11567853e-02 -7.12292418e-02 -8.13639611e-02  6.82426989e-03
  4.25608903e-02 -5.49801327e-02  2.15480793e-02  5.31032234e-02
 -8.20875913e-03  3.90577950e-02  9.13424243e-04  6.69196472e-02
  1.30156055e-02 -1.93097219e-02 -7.42986053e-02  8.73295069e-02
 -1.15642376e-01  3.73169817e-02 -7.22061023e-02 -4.21834104e-02
 -4.21762764e-02 -1.56831816e-02  5.47493510e-02  5.33069074e-02
 -7.84644708e-02 -8.79462883e-02 -3.88774872e-02  1.42122582e-02
 -3.45632806e-02  3.58364470e-02 -6.67736307e-02 -5.65182371e-03
 -3.39198783e-02 -7.47726439e-03 -1.00672223e-01  6.35706121e-03
 -1.40317995e-02 -3.22479978e-02 -5.72256409e-02  1.48977980e-01
  1.14850206e-02 -4.80773933e-02  8.10778812e-02 -1.82340236e-03
  3.24721150e-02 -2.33466197e-02 -1.19448341e-01  1.08681712e-02]</t>
        </is>
      </c>
    </row>
    <row r="1852">
      <c r="A1852" s="1" t="n">
        <v>1850</v>
      </c>
      <c r="B1852" t="n">
        <v>847</v>
      </c>
      <c r="C1852" t="inlineStr">
        <is>
          <t>14. jobmesse hamburg</t>
        </is>
      </c>
      <c r="D1852" t="inlineStr">
        <is>
          <t>Samstag, 24. Januar</t>
        </is>
      </c>
      <c r="E1852" t="inlineStr">
        <is>
          <t>Hamburg Cruise Center Altona</t>
        </is>
      </c>
      <c r="F1852" t="inlineStr">
        <is>
          <t>Van-der-Smissen-Straße 5 22767 Hamburg</t>
        </is>
      </c>
      <c r="G1852" t="inlineStr">
        <is>
          <t>business</t>
        </is>
      </c>
      <c r="H1852" t="inlineStr">
        <is>
          <t>Kostenlos</t>
        </is>
      </c>
      <c r="I1852" t="inlineStr">
        <is>
          <t>https://www.eventbrite.de/e/14-jobmesse-hamburg-tickets-1223191752459?aff=ebdssbdestsearch</t>
        </is>
      </c>
      <c r="J1852" t="inlineStr">
        <is>
          <t>13. jobmesse hamburg am 25./26.01.2025
📅 Bitte beachten Sie unsere Öffnungszeiten
Samstag: 10:00 – 16:00 Uhr
Sonntag: 11:00 – 17:00 Uhr
Ihr Eventbrite-Freeticket ist an beiden Messetagen gültig.
Die jobmesse hamburg bietet Ihnen die Chance, mit Arbeitgebern aus regionalen, nationalen und internationalen Unternehmen sowie Aus- und Weiterbildungseinrichtungen in Face-to-Face-Gesprächen wertvolle Kontakte zu knüpfen.
Hier ist jeder Bewerber willkommen!
Ob Praktikum, Ausbildung, Studium, Berufseinstieg, Top-Angebote für wechselwillige Fach- und Führungskräfte, Weiterbildung oder Quer- und Wiedereinstieg - von 15 bis 60 Plus gibt es für jeden viel zu entdecken.
🎯 Highlights der Messe:
Auf der jobmesse hamburg liegt ein großer Fokus nicht nur auf den Messeständen der Unternehmen, sondern auch auf den vielfältigen Activities.
spannende Vorträge &amp; Workshops, die wertvolle Impulse geben
kostenfreie BewerbungsChecks
BewerbungsFotoservice
tolle Gewinnspiele, gastronomische Highlights und vieles mehr für einen erfolgreichen Karrierestart oder -wechsel!
🌐 Weitere Informationen und alle Termine der jobmesse deutschland tour finden Sie unter jobmessen.de/termine</t>
        </is>
      </c>
      <c r="K1852" t="inlineStr">
        <is>
          <t>barlagmessen</t>
        </is>
      </c>
      <c r="L1852" t="inlineStr"/>
      <c r="M1852" t="inlineStr">
        <is>
          <t>Eventdauer: 1 Tag 7 Stunden</t>
        </is>
      </c>
      <c r="N1852" t="inlineStr">
        <is>
          <t>Events in Deutschland, Events in Hansestadt Hamburg, Events in Hamburg, Hamburg Expos, Hamburg Geschäftlich Expos, #jobs, #karriere, #bildung, #weiterbildung, #ausbildung, #arbeit, #praktikum, #karriereplanung, #wiedereinstieg, #jobwechsel</t>
        </is>
      </c>
      <c r="O1852" t="inlineStr">
        <is>
          <t xml:space="preserve">
    The event titled "14. jobmesse hamburg" is scheduled to take place on Samstag, 24. Januar at Hamburg Cruise Center Altona, 
    specifically at Van-der-Smissen-Straße 5 22767 Hamburg. This event falls under the "business" category. 
    Description: 13. jobmesse hamburg am 25./26.01.2025
📅 Bitte beachten Sie unsere Öffnungszeiten
Samstag: 10:00 – 16:00 Uhr
Sonntag: 11:00 – 17:00 Uhr
Ihr Eventbrite-Freeticket ist an beiden Messetagen gültig.
Die jobmesse hamburg bietet Ihnen die Chance, mit Arbeitgebern aus regionalen, nationalen und internationalen Unternehmen sowie Aus- und Weiterbildungseinrichtungen in Face-to-Face-Gesprächen wertvolle Kontakte zu knüpfen.
Hier ist jeder Bewerber willkommen!
Ob Praktikum, Ausbildung, Studium, Berufseinstieg, Top-Angebote für wechselwillige Fach- und Führungskräfte, Weiterbildung oder Quer- und Wiedereinstieg - von 15 bis 60 Plus gibt es für jeden viel zu entdecken.
🎯 Highlights der Messe:
Auf der jobmesse hamburg liegt ein großer Fokus nicht nur auf den Messeständen der Unternehmen, sondern auch auf den vielfältigen Activities.
spannende Vorträge &amp; Workshops, die wertvolle Impulse geben
kostenfreie BewerbungsChecks
BewerbungsFotoservice
tolle Gewinnspiele, gastronomische Highlights und vieles mehr für einen erfolgreichen Karrierestart oder -wechsel!
🌐 Weitere Informationen und alle Termine der jobmesse deutschland tour finden Sie unter jobmessen.de/termine
    It is organized by barlagmessen and will last for Eventdauer: 1 Tag 7 Stunden. 
    Key topics and themes include: Events in Deutschland, Events in Hansestadt Hamburg, Events in Hamburg, Hamburg Expos, Hamburg Geschäftlich Expos, #jobs, #karriere, #bildung, #weiterbildung, #ausbildung, #arbeit, #praktikum, #karriereplanung, #wiedereinstieg, #jobwechsel.
    </t>
        </is>
      </c>
      <c r="P1852" t="inlineStr">
        <is>
          <t>[-5.45999408e-02  5.84653728e-02  3.76775749e-02  8.23377981e-04
  1.70098171e-02  1.73611715e-02  8.17672629e-03 -3.23149306e-03
  4.53726277e-02 -1.96286533e-02 -1.10024847e-02 -7.03400224e-02
 -2.50499994e-02  2.96348985e-02 -4.74120863e-03 -8.16489905e-02
  1.53349778e-02 -6.90015256e-02 -2.13608257e-02 -6.49008434e-03
  2.84850486e-02 -7.76119828e-02 -7.89338350e-02 -3.75518762e-02
 -2.52298247e-02 -2.44580209e-03  3.76551598e-02 -9.06732082e-02
 -4.82875109e-02 -2.52891686e-02  2.90712751e-02 -1.56766959e-02
  2.17824103e-03 -1.77859459e-02  1.57925427e-01  8.74258131e-02
  2.04219650e-02 -6.28041103e-02 -2.30383351e-02  7.09167719e-02
 -4.26891781e-02 -2.60226484e-02 -5.09412363e-02 -5.57520017e-02
  1.16336523e-02  3.76732927e-03  5.60410284e-02  2.45790072e-02
 -5.42013831e-02  5.26257604e-02 -1.08970087e-02 -8.49233195e-02
  7.80643150e-02 -2.09592693e-02  8.11558366e-02  8.27443525e-02
 -1.23776741e-01 -7.11782947e-02  3.92867513e-02 -2.07987130e-02
 -1.92590859e-02 -1.75240915e-02 -8.13521370e-02 -1.98587533e-02
 -1.39953597e-02 -5.31040393e-02 -3.31225581e-02  3.71405408e-02
 -6.40029907e-02 -4.28451449e-02  6.74378648e-02 -1.18375681e-01
 -8.35744515e-02  8.08977336e-02  9.43260193e-02 -9.95736220e-04
  6.93135383e-03  1.50165008e-02  4.31735851e-02 -1.55107483e-01
 -1.09695420e-02 -8.96019936e-02 -2.23266166e-02  1.27621153e-02
 -4.82147336e-02 -6.19785078e-02 -2.18638815e-02  3.21987644e-02
  1.04047507e-01  6.09928928e-02 -1.73893217e-02 -9.33383941e-04
 -9.89322439e-02 -2.20127925e-02  9.68200993e-03 -1.34613821e-02
 -1.87615957e-02  1.30564243e-01  4.40455452e-02  4.41952981e-02
  8.65017548e-02  2.09288802e-02  1.81725584e-02 -3.87408175e-02
 -4.49891798e-02 -1.55792749e-02 -4.49598879e-02 -2.71194652e-02
 -1.58375427e-02  1.81374438e-02 -3.35651189e-02  4.41631749e-02
  4.09469157e-02 -1.14623338e-01 -5.38301095e-02  4.57657576e-02
 -1.58997234e-02 -3.50425281e-02 -4.52933274e-02 -2.61511281e-02
  8.50521866e-03  7.32884929e-02  1.61291715e-02  2.37928536e-02
 -7.48759508e-02  3.40333395e-02  7.36746937e-02  1.13444609e-32
 -4.11926806e-02 -1.14245906e-01 -3.70152369e-02  2.23802142e-02
  1.14032872e-01 -3.79387736e-02 -2.25714725e-02  5.14482819e-02
  5.91122657e-02 -2.37392019e-02 -9.13662910e-02 -7.23391324e-02
 -1.16080027e-02 -5.45382760e-02  5.02390452e-02  3.46225351e-02
  8.98540020e-02 -6.30516559e-02 -6.25653043e-02 -1.51411742e-02
 -2.07562372e-02 -1.76120047e-02 -2.46795174e-02  3.02856434e-02
  6.28756508e-02  8.73626247e-02  2.88910735e-02 -6.73028156e-02
  4.33960333e-02  4.70992886e-02  3.72501090e-02  6.99211806e-02
 -8.15688074e-03  1.03618363e-02 -1.81655064e-02  5.79865761e-02
 -2.51540393e-02 -4.51624356e-02 -1.21763805e-02 -9.29954797e-02
  5.51274419e-03 -7.16335028e-02 -4.41657566e-02  1.89159382e-02
  4.98334039e-03  1.79381948e-02 -5.13191102e-03 -2.73879785e-02
  1.29986808e-01  1.83486789e-02  5.38284071e-02  3.20279133e-03
  4.82935607e-02  1.82297938e-02 -2.34307460e-02  1.56868860e-01
  5.78908855e-03  1.66090540e-04 -6.99263578e-03 -4.45311936e-03
 -1.49427885e-02  9.65206996e-02  1.46974502e-02  1.39750233e-02
  3.20010334e-02  4.16960364e-04  1.72643103e-02  2.01292243e-03
  5.49088195e-02 -3.42164002e-02  1.14465626e-02  5.10329157e-02
  1.06716104e-01  2.99749151e-02 -3.27288546e-02  7.13545829e-02
 -1.28216539e-02  4.78386208e-02 -2.92504821e-02  9.10494998e-02
 -5.39575331e-03  3.53421383e-02  5.11116199e-02 -9.30931196e-02
  8.53879899e-02  5.47207380e-03  8.13240856e-02 -2.93418132e-02
 -8.25878326e-03  6.16788790e-02 -3.03655975e-02 -3.40448767e-02
 -3.92832793e-02  8.81658196e-02 -5.78879006e-02 -1.36322785e-32
  4.33218665e-02 -1.65805891e-02 -1.99077725e-02 -3.92262777e-03
 -1.45610742e-04  6.03869930e-02  1.88371297e-02 -1.11195073e-03
 -7.91097507e-02 -2.28394400e-02 -7.44360983e-02 -8.57857056e-03
  3.43133919e-02 -1.77370030e-02 -1.87160149e-02  2.97983475e-02
 -8.26896075e-03  3.87945697e-02 -1.04443200e-01  1.21525750e-02
  7.02082133e-03 -3.65495235e-02 -4.69742082e-02  7.18880296e-02
 -1.79813541e-02 -3.04861646e-02  3.91273648e-02  8.55442788e-03
 -6.20477982e-02 -2.47599930e-02 -6.37710169e-02  6.10103905e-02
 -3.98702500e-03  2.12979019e-02 -1.89312082e-02  1.90050639e-02
  2.64323391e-02 -1.77671183e-02  3.54407020e-02  3.23604345e-02
  8.30582231e-02 -1.21353827e-02 -7.50177279e-02  1.57391541e-02
 -1.59398671e-02  7.18140136e-03 -4.52283993e-02 -1.18655689e-01
  2.03135628e-02 -6.70244843e-02  3.29829985e-03 -2.36265594e-03
 -6.08514529e-03  8.11982304e-02  5.58586009e-02  5.43362275e-02
 -4.96857092e-02 -6.94988072e-02 -5.52669680e-03  8.70753545e-03
  2.08889637e-02  3.40069234e-02  5.03369048e-02  2.16018129e-02
  1.08821459e-01 -3.34438346e-02 -7.74798244e-02 -5.11861965e-02
  2.23623880e-04 -2.46748812e-02  1.50201600e-02  5.62421568e-02
 -4.83006611e-02  4.51146066e-03 -6.15770295e-02 -3.59382220e-02
  8.28154385e-02  8.66226014e-03 -6.34807348e-02 -8.56303523e-05
 -3.24091464e-02  1.04750150e-04 -1.10972868e-02  4.26016264e-02
  1.16027771e-02  7.55712017e-02  8.43993202e-02  1.84395164e-02
 -5.40251192e-03  6.81746937e-03 -4.48803380e-02  3.03203594e-02
  2.31656358e-02  7.40205050e-02 -1.90202370e-02 -6.76515270e-08
 -2.58475821e-02 -3.60329822e-02 -4.17834893e-02 -5.64772934e-02
  2.29202192e-02 -1.34963363e-01 -5.66232204e-02 -2.77327038e-02
 -5.00302315e-02  2.71164626e-02 -4.80355211e-02 -2.31128074e-02
 -1.34113237e-01 -5.66199515e-03 -3.61438319e-02  1.63523667e-02
 -4.07705344e-02 -1.87231647e-03 -3.48927751e-02 -6.44244999e-02
  1.01250648e-01  6.58091307e-02 -2.96292696e-02  4.51879576e-02
  8.19556788e-03 -3.32376175e-02 -4.33312468e-02  9.32682827e-02
  4.22030548e-03 -6.27375692e-02 -7.17008337e-02  2.55212467e-02
 -5.40328659e-02 -3.91300842e-02 -3.39302979e-02 -3.04759899e-03
 -8.61102901e-03 -4.23000008e-02  4.38896082e-02  2.08013114e-02
  1.81675260e-03 -2.19403915e-02 -2.47155614e-02  9.94764268e-04
  6.75113779e-03 -2.65360083e-02 -7.05482215e-02  4.24350873e-02
 -1.33985430e-02  3.74960825e-02 -1.20040007e-01  3.30863893e-02
  3.46545991e-03 -4.09639673e-03  2.25721467e-02  3.57886963e-02
 -3.71423503e-03 -5.45593649e-02  1.77997109e-02  5.98978996e-02
  4.35916930e-02 -5.40184490e-02 -8.01575184e-02  4.41742167e-02]</t>
        </is>
      </c>
    </row>
    <row r="1853">
      <c r="A1853" s="1" t="n">
        <v>1851</v>
      </c>
      <c r="B1853" t="n">
        <v>848</v>
      </c>
      <c r="C1853" t="inlineStr">
        <is>
          <t>Seminar: Erste Hilfe in der Selbstverteidigung in Lüneburg</t>
        </is>
      </c>
      <c r="D1853" t="inlineStr">
        <is>
          <t>Samstag, 22. Februar</t>
        </is>
      </c>
      <c r="E1853" t="inlineStr">
        <is>
          <t>Intense-Training Krav Maga Lüneburg</t>
        </is>
      </c>
      <c r="F1853" t="inlineStr">
        <is>
          <t>Auf dem Schmaarkamp 1B 21339 Lüneburg</t>
        </is>
      </c>
      <c r="G1853" t="inlineStr">
        <is>
          <t>sports-and-fitness</t>
        </is>
      </c>
      <c r="H1853" t="inlineStr">
        <is>
          <t>Kostenlos</t>
        </is>
      </c>
      <c r="I1853" t="inlineStr">
        <is>
          <t>https://www.eventbrite.de/e/seminar-erste-hilfe-in-der-selbstverteidigung-in-luneburg-tickets-1109164794759?aff=ebdssbdestsearch</t>
        </is>
      </c>
      <c r="J1853" t="inlineStr">
        <is>
          <t>Macht "taktische Medizin" für Zivilisten überhaupt Sinn?
Ja, macht sie. Immer dann, wenn ich mir oder anderen nach einer Gewalterfahrung bei physischen Verletzungen helfen muss, macht es Sinn sich zu überlegen, was macht wann Sinn und ist es jetzt und hier sicher?
Wir schauen uns daher im ersten Teil taktische Überlegungen an, wann und wo in welcher Phase einer gewalttätigen Auseinandersetzung erste Hilfe bei mir oder anderen Betroffenen Sinn macht und welche Maßnahmen ich selbst einleiten kann-
Dabei greifen wir auf Konzepte der Polizei und des Militärs genauso zurück, wie auf Erfahrungen des zivilen Rettungsdienstes.
Wir lernen einfache Maßnahmen der Soforthilfe bei typischen Verletzungen, sowie Lagerungs- und Transportmöglichkeiten kennen und beüben diese.
Zusätzlich schauen wir uns noch das Konzept der Eigen- und Fremduntersuchung an und wenn wir noch etwas Zeit übrighaben, kümmern wir uns noch um Erste Hilfe bei typischen möglichen Trainingsverletzungen an.
Bei diesem Seminar werden wir von einem Fachtrainer der Polizei unterstützt.
Termin: Sa., 22. FEB 2025 / 10:00-13:00 Uhr
Ort: Intense-Training / Auf dem Schmaarkamp 1b, 21339 Lüneburg
Kosten: Kostenlos und nur für Mitglieder und Trainerteam
Die Haftung für Personen- oder Sachschäden wird im Rahmen der gesetzlichen Möglichkeiten ausgeschlossen. Die Teilnahme an allen Kursen/Trainings erfolgt stets auf eigene Gefahr. Alle TeilnehmerInnen müssen eine ausreichende Haftpflichtversicherung für sich haben. Für mitgebrachte Kleidung, Wertgegenstände oder Geld wird nicht gehaftet.</t>
        </is>
      </c>
      <c r="K1853" t="inlineStr">
        <is>
          <t>Intense-Training Lübeck | Lüneburg &amp; Uelzen</t>
        </is>
      </c>
      <c r="L1853" t="inlineStr"/>
      <c r="M1853" t="inlineStr">
        <is>
          <t>Eventdauer: 3 Stunden</t>
        </is>
      </c>
      <c r="N1853" t="inlineStr">
        <is>
          <t>Events in Deutschland, Events in Niedersachsen, Events in Lüneburg, Lüneburg Kurse, Lüneburg Sport und Fitness Kurse, #frauen, #sicherheit, #selbstverteidigung, #kravmaga, #selbstvertrauen, #krav_maga</t>
        </is>
      </c>
      <c r="O1853" t="inlineStr">
        <is>
          <t xml:space="preserve">
    The event titled "Seminar: Erste Hilfe in der Selbstverteidigung in Lüneburg" is scheduled to take place on Samstag, 22. Februar at Intense-Training Krav Maga Lüneburg, 
    specifically at Auf dem Schmaarkamp 1B 21339 Lüneburg. This event falls under the "sports-and-fitness" category. 
    Description: Macht "taktische Medizin" für Zivilisten überhaupt Sinn?
Ja, macht sie. Immer dann, wenn ich mir oder anderen nach einer Gewalterfahrung bei physischen Verletzungen helfen muss, macht es Sinn sich zu überlegen, was macht wann Sinn und ist es jetzt und hier sicher?
Wir schauen uns daher im ersten Teil taktische Überlegungen an, wann und wo in welcher Phase einer gewalttätigen Auseinandersetzung erste Hilfe bei mir oder anderen Betroffenen Sinn macht und welche Maßnahmen ich selbst einleiten kann-
Dabei greifen wir auf Konzepte der Polizei und des Militärs genauso zurück, wie auf Erfahrungen des zivilen Rettungsdienstes.
Wir lernen einfache Maßnahmen der Soforthilfe bei typischen Verletzungen, sowie Lagerungs- und Transportmöglichkeiten kennen und beüben diese.
Zusätzlich schauen wir uns noch das Konzept der Eigen- und Fremduntersuchung an und wenn wir noch etwas Zeit übrighaben, kümmern wir uns noch um Erste Hilfe bei typischen möglichen Trainingsverletzungen an.
Bei diesem Seminar werden wir von einem Fachtrainer der Polizei unterstützt.
Termin: Sa., 22. FEB 2025 / 10:00-13:00 Uhr
Ort: Intense-Training / Auf dem Schmaarkamp 1b, 21339 Lüneburg
Kosten: Kostenlos und nur für Mitglieder und Trainerteam
Die Haftung für Personen- oder Sachschäden wird im Rahmen der gesetzlichen Möglichkeiten ausgeschlossen. Die Teilnahme an allen Kursen/Trainings erfolgt stets auf eigene Gefahr. Alle TeilnehmerInnen müssen eine ausreichende Haftpflichtversicherung für sich haben. Für mitgebrachte Kleidung, Wertgegenstände oder Geld wird nicht gehaftet.
    It is organized by Intense-Training Lübeck | Lüneburg &amp; Uelzen and will last for Eventdauer: 3 Stunden. 
    Key topics and themes include: Events in Deutschland, Events in Niedersachsen, Events in Lüneburg, Lüneburg Kurse, Lüneburg Sport und Fitness Kurse, #frauen, #sicherheit, #selbstverteidigung, #kravmaga, #selbstvertrauen, #krav_maga.
    </t>
        </is>
      </c>
      <c r="P1853" t="inlineStr">
        <is>
          <t>[-6.44339323e-02  3.13975550e-02 -5.52480817e-02  5.68885505e-02
 -1.97996330e-02  7.17819780e-02 -3.87221053e-02  1.43676670e-02
 -1.29894689e-02 -5.00513054e-02 -2.01870538e-02  1.89074799e-02
  7.90894404e-03 -4.22951132e-02  7.70644248e-02 -4.54547256e-02
  3.13797928e-02 -7.23490641e-02 -4.87794168e-02  5.05494662e-02
  8.23722482e-02 -1.26868412e-01 -1.98372416e-02  6.03873953e-02
 -1.65462494e-02  1.02417573e-04  1.37313595e-02  1.04755452e-02
 -8.03839564e-02  5.34461178e-02  3.48306000e-02  1.33255785e-02
 -7.22810626e-02  1.68401320e-02  1.69548765e-02  3.98854613e-02
  6.83493689e-02 -5.18088490e-02 -3.90375257e-02  1.09133244e-01
 -1.75223202e-02 -2.43444778e-02 -1.87676232e-02  8.18380062e-03
  7.27960765e-02 -5.06149717e-02  2.74235336e-03 -3.57478186e-02
 -1.01501055e-01 -7.73619022e-03 -5.91429584e-02 -1.92498621e-02
  6.69977069e-02 -1.29158748e-02  7.60823339e-02 -2.35116370e-02
 -3.43295224e-02  1.57154445e-02  3.27495784e-02  4.42025214e-02
 -8.32942221e-03 -9.00341477e-03 -5.08497395e-02 -3.99506055e-02
 -2.04751249e-02 -6.71404451e-02 -2.56039090e-02 -1.34305786e-02
  9.48179290e-02 -6.37224689e-02  4.80789617e-02 -5.96132353e-02
 -7.76727423e-02  4.55461778e-02 -2.43632179e-02  5.97679317e-02
 -3.06781344e-02  9.26909745e-02 -6.47357553e-02 -1.37454674e-01
  3.72839347e-02 -7.38203302e-02  4.83562611e-02 -1.25093153e-02
  2.59859171e-02 -8.84397607e-03 -4.80453521e-02  2.95566041e-02
 -1.20337643e-02  4.54250202e-02 -2.01488403e-03  4.62655015e-02
 -1.29660711e-01 -4.82200086e-02  1.05887368e-01 -2.61875708e-03
 -3.32962312e-02 -4.40556183e-02  1.05422840e-01  3.02118342e-02
  3.88234146e-02  9.24410857e-03 -4.72449027e-02  6.79323450e-02
 -3.92333902e-02  4.05621622e-03 -2.45557874e-02 -1.40440566e-02
 -2.69931257e-02  1.83492200e-03  6.33078516e-02  2.09631566e-02
  9.73180830e-02 -8.11997503e-02  1.10874958e-02  1.22933947e-01
  9.15251730e-04  3.51565741e-02 -4.32984866e-02  5.39864860e-02
 -3.61942984e-02 -1.54194720e-02  8.26798603e-02  1.29265524e-02
  2.18803305e-02  1.79742407e-02  1.79679915e-02  1.41136508e-32
  2.47181542e-02 -1.55230135e-01 -9.95573215e-03 -2.55916677e-02
 -1.82015710e-02 -2.03024987e-02  5.39943874e-02 -5.25224060e-02
  7.90792555e-02 -8.54925141e-02 -2.82713603e-02  3.17343920e-02
  1.20422114e-02 -1.07124813e-01 -1.01874275e-02 -9.70268250e-02
  2.00859103e-02 -6.63495809e-02 -6.93681091e-02 -6.12561107e-02
  2.92120501e-02 -1.75082516e-02 -3.89324315e-02  3.62198539e-02
 -1.21144364e-02  9.57824588e-02  2.08013002e-02 -6.91449791e-02
 -7.57966423e-03  8.68938193e-02 -2.45252643e-02  5.57567086e-03
 -2.13139858e-02 -1.82692837e-02 -3.79537605e-02  9.28614102e-03
  1.40428301e-02 -5.24399951e-02  3.86729091e-02 -7.07218498e-02
  2.31151395e-02 -2.15832107e-02  2.68086232e-02 -3.75672616e-02
 -4.47201394e-02  7.62320012e-02 -1.10401362e-02 -9.68336686e-03
  1.12326354e-01 -5.06186225e-02 -3.81482542e-02 -3.12015358e-02
  9.40638706e-02 -1.07777253e-01 -1.43739888e-02  5.53195253e-02
 -3.18682939e-02  7.46340165e-03  3.14738601e-04  3.53885554e-02
  1.89279784e-02  3.59006338e-02 -5.90568818e-02 -8.15361738e-03
 -4.76664901e-02 -2.39214376e-02 -2.67172288e-02 -1.06926449e-01
  1.76015273e-02  6.05103560e-02 -4.38483991e-02  6.19744435e-02
 -5.77016966e-03 -3.85432914e-02  6.64443150e-02  4.33909649e-04
  2.15920974e-02  9.10105109e-02 -1.07911557e-01  7.53014982e-02
 -8.18355083e-02  6.92939106e-03  3.44225541e-02 -3.75414180e-04
  5.18222377e-02 -2.23345533e-02 -1.23649342e-02 -3.19525823e-02
 -4.72521707e-02  4.53814268e-02 -5.03405780e-02  3.07643432e-02
  1.34294210e-02  7.22616836e-02 -1.78252999e-02 -1.58618769e-32
  6.94546327e-02  7.99147412e-02 -5.87586872e-02  5.78156747e-02
  6.05463162e-02  9.07218903e-02  9.09352209e-03 -1.76550467e-02
 -1.07698001e-01 -3.62594128e-02  2.78996751e-02 -6.00849800e-02
 -9.78749804e-03 -3.18989493e-02 -3.08990460e-02 -5.01678791e-03
 -1.78480186e-02  4.96494249e-02 -3.78520042e-03  7.85753876e-02
  4.72737849e-02 -1.77748296e-02 -8.05343613e-02 -2.40030158e-02
  7.42090121e-02 -3.51736657e-02  3.90780009e-02  3.47504579e-02
 -4.73814793e-02 -2.01920792e-02  2.41288426e-03  6.71210885e-02
 -4.40270305e-02  1.04659209e-02 -8.75582546e-02  1.17539495e-01
  6.43358231e-02  1.34666841e-02 -2.16246322e-02  1.58868562e-02
  3.79916057e-02 -3.03908275e-03 -6.79723024e-02  4.48515154e-02
  4.02919613e-02 -4.02675651e-04  4.42211926e-02 -3.50580849e-02
 -6.66059693e-03 -5.08841984e-02  3.40644009e-02 -1.81690101e-02
  1.72786117e-02  4.80338223e-02  6.58692494e-02  2.80751046e-02
 -6.15108460e-02 -9.75639001e-02 -1.22281797e-01 -8.06422904e-03
  7.55369710e-03  5.44683300e-02 -2.99852956e-02  2.30126618e-03
  4.26907055e-02 -1.00644184e-02  3.53928879e-02  1.34235630e-02
  1.99434385e-02 -2.06224341e-02  2.88514514e-03  1.52324364e-02
  6.50978833e-02  5.50176464e-02 -1.51268719e-02 -1.45499790e-02
 -2.20660921e-02  3.97301838e-02 -7.70087689e-02  1.53923351e-02
 -6.43754825e-02  6.06662668e-02 -6.27325252e-02 -2.05264222e-02
  3.48784700e-02  7.93320015e-02  4.70120534e-02  2.84506809e-02
 -1.93264615e-02  2.06607226e-02  2.36588288e-02 -2.84076836e-02
  3.22769508e-02  1.96452644e-02 -1.61823083e-03 -6.83273100e-08
  3.14113684e-02  3.79259437e-02 -8.19912478e-02 -1.39174249e-03
  1.40131461e-02 -5.35500348e-02 -2.38414984e-02  3.02721765e-02
 -4.34267111e-02  6.99955747e-02 -3.70233245e-02  2.83519458e-02
  4.69533028e-03 -5.18249953e-03 -1.09196812e-01 -3.24435830e-02
 -5.02161086e-02  1.35719748e-02 -3.05264033e-02  2.97531653e-02
  1.11069471e-01 -9.97290835e-02 -2.44627912e-02 -2.40142457e-02
  8.97596823e-04 -3.47118340e-02 -1.46034181e-01 -1.84373874e-02
  1.75562110e-02 -6.94223121e-02 -4.07587774e-02 -3.40142637e-03
 -7.47858211e-02 -1.94900334e-02 -1.06576554e-01 -1.11612389e-02
 -2.92173475e-02  4.36593629e-02  5.21140434e-02 -1.98138747e-02
  5.15247742e-03  3.32659413e-03  5.01026437e-02  1.81673411e-02
  4.78176102e-02 -7.11288070e-03 -1.07906900e-01 -5.88584431e-02
  2.98987012e-02 -1.61774773e-02 -7.12409467e-02  4.24402691e-02
  1.96093041e-02  9.62247699e-03 -4.94078025e-02  1.01156086e-01
  1.81593504e-02 -2.19425596e-02 -8.86983238e-03 -6.78628236e-02
  3.95909995e-02 -2.48964988e-02 -5.91454878e-02  3.33440118e-02]</t>
        </is>
      </c>
    </row>
    <row r="1854">
      <c r="A1854" s="1" t="n">
        <v>1852</v>
      </c>
      <c r="B1854" t="n">
        <v>849</v>
      </c>
      <c r="C1854" t="inlineStr">
        <is>
          <t>Reservierung (verbindlich): Gruppenübung Schwarzwildgatter</t>
        </is>
      </c>
      <c r="D1854" t="inlineStr">
        <is>
          <t>Samstag, 1. März</t>
        </is>
      </c>
      <c r="E1854" t="inlineStr">
        <is>
          <t>Schwarzwildübungsgatter Segeberger Heide</t>
        </is>
      </c>
      <c r="F1854" t="inlineStr">
        <is>
          <t>Kolonie Glashütte 23812 Glashütte</t>
        </is>
      </c>
      <c r="G1854" t="inlineStr">
        <is>
          <t>hobbies</t>
        </is>
      </c>
      <c r="H1854" t="inlineStr">
        <is>
          <t>Kostenlos</t>
        </is>
      </c>
      <c r="I1854" t="inlineStr">
        <is>
          <t>https://www.eventbrite.de/e/reservierung-verbindlich-gruppenubung-schwarzwildgatter-tickets-1097262143609?aff=ebdssbdestsearch</t>
        </is>
      </c>
      <c r="J1854" t="inlineStr">
        <is>
          <t>Hier können Hegeringe, Kreisjägerschaften, Zucht- und Prüfverbände hier Gruppenübungstage in Schwarzwildübungsgatter Segeberger Heide buchen. Die Anmeldungen sind verbindlich. An den gebuchten Übungstagen werden mind. 10 und max. 12 Hunde gearbeitet. Wer einen Gruppenübungstag bucht, ist selbstständig dafür verantwortlich die 10-12 Hunde für den Tag zu organisieren. Die Übungsentgelte werden dann vor Ort bezahlt. Es werden keine Hunde zur Übungs zugelassen, die älter als 3 Jahre sind.
Die Kosten pro Hund belaufen sich auf 60€ für Nitchtmitglieder und 30€ für Mitglieder im LJV Schleswig-Holstein.
Weiter Informationen unter https://ljv-sh.de/unser-verband/schwarzwildgatter/</t>
        </is>
      </c>
      <c r="K1854" t="inlineStr">
        <is>
          <t>Landesjagdverband Schleswig-Holstein e.V.</t>
        </is>
      </c>
      <c r="L1854" t="inlineStr"/>
      <c r="M1854" t="inlineStr">
        <is>
          <t>Dauer nicht verfügbar</t>
        </is>
      </c>
      <c r="N1854" t="inlineStr"/>
      <c r="O1854" t="inlineStr">
        <is>
          <t xml:space="preserve">
    The event titled "Reservierung (verbindlich): Gruppenübung Schwarzwildgatter" is scheduled to take place on Samstag, 1. März at Schwarzwildübungsgatter Segeberger Heide, 
    specifically at Kolonie Glashütte 23812 Glashütte. This event falls under the "hobbies" category. 
    Description: Hier können Hegeringe, Kreisjägerschaften, Zucht- und Prüfverbände hier Gruppenübungstage in Schwarzwildübungsgatter Segeberger Heide buchen. Die Anmeldungen sind verbindlich. An den gebuchten Übungstagen werden mind. 10 und max. 12 Hunde gearbeitet. Wer einen Gruppenübungstag bucht, ist selbstständig dafür verantwortlich die 10-12 Hunde für den Tag zu organisieren. Die Übungsentgelte werden dann vor Ort bezahlt. Es werden keine Hunde zur Übungs zugelassen, die älter als 3 Jahre sind.
Die Kosten pro Hund belaufen sich auf 60€ für Nitchtmitglieder und 30€ für Mitglieder im LJV Schleswig-Holstein.
Weiter Informationen unter https://ljv-sh.de/unser-verband/schwarzwildgatter/
    It is organized by Landesjagdverband Schleswig-Holstein e.V. and will last for Dauer nicht verfügbar. 
    Key topics and themes include: nan.
    </t>
        </is>
      </c>
      <c r="P1854" t="inlineStr">
        <is>
          <t>[-2.34556124e-02  7.16471374e-02 -4.96570170e-02 -1.66161098e-02
 -4.14602682e-02  4.58728373e-02  4.49773446e-02  3.71721946e-02
 -4.83817160e-02 -3.83101627e-02 -2.01452873e-03 -5.19685075e-02
 -6.60823472e-03  1.50642758e-02 -1.19589241e-02 -3.93260196e-02
 -1.97231956e-02 -1.14322612e-02 -9.64803770e-02  8.81203339e-02
  1.76834837e-02 -6.39888570e-02 -3.07370331e-02  3.42091359e-02
  1.39144519e-02 -5.61239896e-03 -2.80357283e-02 -4.87962216e-02
  3.03892326e-02 -1.20323878e-02  7.18155652e-02 -1.07172038e-02
 -4.12595570e-02  3.01690772e-02  6.48642629e-02  6.32831678e-02
  4.72350232e-02 -6.70916289e-02 -6.01262189e-02  4.07428555e-02
 -4.63022478e-03  8.86641741e-02 -7.37008601e-02  6.47822535e-03
 -5.76868020e-02  7.55690504e-04 -1.48282545e-02 -2.72808839e-02
 -1.00157805e-01  2.01213621e-02 -3.37012345e-03 -6.31205514e-02
  1.00109175e-01 -3.37508731e-02  1.33976405e-02 -4.16509360e-02
 -1.63662396e-02 -6.12152405e-02  3.52848694e-02 -8.50153808e-03
 -1.77956540e-02 -3.97994108e-02  3.05123962e-02 -4.83686067e-02
 -6.44306242e-02 -2.80675385e-02 -5.02362736e-02  2.22604107e-02
 -3.24611813e-02  5.46238422e-02  1.03952698e-01 -7.59068206e-02
 -5.99072203e-02  1.76806357e-02  1.40036065e-02 -1.76610313e-02
 -3.68760596e-03  8.89161304e-02  5.82006499e-02 -1.08859017e-01
  3.83585691e-02 -8.42578113e-02  1.13288537e-02  2.77702441e-03
  2.44509075e-02 -4.82098050e-02  9.07018548e-04  3.32858227e-02
  2.22361870e-02  1.22283898e-01 -1.10896274e-01  1.35940472e-02
  3.42929736e-02 -3.77734862e-02 -5.06982841e-02  1.72797143e-02
 -5.77378981e-02  4.85598519e-02  8.12344998e-02  3.03880107e-02
  5.02581224e-02  5.38209453e-02  1.99418645e-02  4.40379828e-02
 -3.09515819e-02  1.85041260e-02 -3.95794511e-02 -4.17269161e-03
 -7.24181184e-04 -4.75934008e-03 -5.04645184e-02  1.69595629e-02
  5.66802882e-02 -8.60356316e-02  3.42191802e-03  6.69519827e-02
  3.27391028e-02 -1.46684991e-02 -2.90837139e-02 -5.06369248e-02
  7.15573728e-02  6.34106398e-02  7.29463017e-03 -2.36515272e-02
  2.29050666e-02  2.54573394e-02 -7.33276010e-02  1.75763383e-32
  8.06382671e-02 -1.02069229e-01 -6.51574368e-03  6.23795353e-02
 -3.41727696e-02  5.21252342e-02 -6.86374679e-02  1.05786838e-01
  9.02329013e-02 -3.00288852e-02 -3.08664255e-02 -2.18168683e-02
 -2.80634547e-03 -3.00207138e-02  3.75698879e-02 -2.27825101e-02
 -7.71160796e-02 -8.02177191e-02 -5.13706841e-02 -1.03487708e-01
 -3.61471623e-02 -8.77198856e-03 -5.32234088e-02  4.63962965e-02
  4.01171064e-03  7.34240934e-02  3.07661295e-02 -4.17502373e-02
  3.38789523e-02  3.01040672e-02  5.53423241e-02 -4.36469540e-03
 -5.07142358e-02  4.81843837e-02  2.56772600e-02  2.02771020e-03
 -4.63072117e-03 -1.53738987e-02 -6.38662698e-03  4.18372452e-03
  4.84275632e-02 -3.22786830e-02 -1.15102537e-01 -4.93221842e-02
  8.33150968e-02  5.83226420e-02  1.08768962e-01  9.85553022e-03
  1.14207819e-01  3.42107308e-03  6.52454123e-02  2.13241205e-02
  5.60561717e-02  1.55295916e-02 -4.24929000e-02  1.36989906e-01
  1.02345105e-02 -2.47848928e-02 -1.15524395e-03 -6.70379102e-02
  2.78393067e-02  4.37361486e-02  3.15746367e-02  3.68347913e-02
 -1.30194211e-02  4.08555754e-02  2.02894434e-02  3.91625473e-03
 -2.78613213e-02 -2.38361256e-03 -3.53279449e-02  2.59213299e-02
  4.07060497e-02 -4.70816754e-02  1.36122359e-02  5.17254286e-02
 -3.84482108e-02  3.66423279e-02 -5.34169860e-02  2.20258459e-02
 -2.82182544e-02 -2.89125703e-02  4.24287003e-03 -2.76643392e-02
 -3.42773646e-02 -9.29902270e-02  4.87916023e-02 -8.34512338e-02
 -7.21569583e-02  4.08165492e-02  1.43577177e-02 -4.61224206e-02
  2.37369048e-03  4.80136052e-02 -1.38709061e-02 -1.77568884e-32
  1.13801938e-02 -4.95687015e-02 -4.31203432e-02 -4.39017825e-02
  3.81690823e-02 -1.24306763e-02 -2.49475911e-02  6.11078702e-02
 -5.45397401e-02 -4.09152694e-02 -5.10434434e-02  2.56976066e-03
  2.60399822e-02  2.98756678e-02 -1.95057399e-03  1.04021840e-02
  1.96493920e-02  3.23773399e-02 -6.55267164e-02 -6.32261187e-02
  1.21441623e-02  2.42863391e-02 -6.78895190e-02 -2.50911620e-02
  5.30227181e-03  9.22495648e-02  1.20712973e-01 -4.53054719e-03
  5.78303114e-02  8.22004210e-03  4.05090488e-02  1.94064472e-02
 -5.80058210e-02  1.64861679e-02  1.84344058e-03  5.12704402e-02
  2.83257328e-02 -7.30884671e-02 -5.80767319e-02 -7.93614015e-02
 -7.06417188e-02  1.38631137e-02 -4.42986600e-02  7.59596676e-02
  5.73084019e-02  3.06978263e-02 -2.05424577e-02 -2.34611239e-02
 -7.55318440e-03 -2.71399468e-02  2.41679344e-02 -1.35965133e-02
 -4.60133925e-02  1.51158683e-02  3.09040217e-04  3.04427855e-02
 -1.15737915e-02 -1.43544689e-01 -6.88274056e-02  4.94308257e-03
  3.37048806e-02  1.14491217e-01  3.59401922e-03  1.63170565e-02
 -3.27345170e-02 -6.22531772e-02 -9.35333723e-04  2.99070142e-02
 -2.34245714e-02  4.41792198e-02 -1.56888478e-02 -8.03144276e-03
 -4.54990789e-02 -5.82631491e-02 -1.80771966e-02  8.84974226e-02
  2.65312311e-03  3.85121331e-02  9.70680360e-03 -9.15067364e-03
 -1.08999476e-01 -2.58850008e-02 -3.49188969e-02  6.09109737e-02
  9.23282094e-03 -1.00468108e-02 -6.71346262e-02  1.02087498e-01
  1.19400034e-02  1.15257129e-02 -8.09776634e-02  6.71753138e-02
  6.01911135e-02  1.03515230e-01 -8.78586341e-03 -7.56001270e-08
  5.05571663e-02  4.66254875e-02 -9.76850390e-02 -3.93308364e-02
  3.21654715e-02 -7.01400116e-02 -8.48008022e-02 -2.65475974e-04
 -3.79273444e-02  9.56700519e-02  5.80689928e-04  5.27531328e-03
 -1.12355970e-01 -3.02907415e-02 -4.54873927e-02 -7.41734803e-02
 -2.34588571e-02 -9.93808359e-02 -6.39687777e-02 -2.49510128e-02
  1.88566409e-02 -9.41767171e-03 -8.86646882e-02 -4.16646861e-02
 -4.28561047e-02 -5.99197410e-02 -5.28856032e-02  4.71430318e-03
 -2.52446122e-02 -1.58606432e-02 -3.77169028e-02  1.05414666e-01
 -6.34234846e-02 -6.44195080e-02 -3.03460769e-02  3.72861251e-02
  1.27715180e-02 -3.73975895e-02  5.15524670e-02 -9.06468835e-03
  1.03370674e-01  6.28334889e-03  3.71573493e-02  5.24093360e-02
  2.17657667e-02  4.21538204e-02 -2.37066820e-02  2.36530993e-02
  4.24494743e-02  3.22810635e-02 -1.58673123e-01 -2.20575947e-02
 -9.59535465e-02  7.13225156e-02 -1.56540535e-02  7.26946443e-02
 -5.05847223e-02 -2.68833917e-02  1.93400104e-02 -1.36451945e-02
  7.53262732e-03 -5.02807423e-02 -6.27140105e-02  1.29049316e-01]</t>
        </is>
      </c>
    </row>
    <row r="1855">
      <c r="A1855" s="1" t="n">
        <v>1853</v>
      </c>
      <c r="B1855" t="n">
        <v>850</v>
      </c>
      <c r="C1855" t="inlineStr">
        <is>
          <t>Breathwork - Free Weekly Class • Hagen</t>
        </is>
      </c>
      <c r="D1855" t="inlineStr">
        <is>
          <t>Wednesday, February 19</t>
        </is>
      </c>
      <c r="E1855" t="inlineStr">
        <is>
          <t>Soul Dimension</t>
        </is>
      </c>
      <c r="F1855" t="inlineStr">
        <is>
          <t>Online Event on Zoom 24576 Hagen, Show map</t>
        </is>
      </c>
      <c r="G1855" t="inlineStr">
        <is>
          <t>health</t>
        </is>
      </c>
      <c r="H1855" t="inlineStr">
        <is>
          <t>Kostenlos</t>
        </is>
      </c>
      <c r="I1855" t="inlineStr">
        <is>
          <t>https://www.eventbrite.com/e/breathwork-free-weekly-class-hagen-tickets-1034696233287?aff=ebdssbdestsearch</t>
        </is>
      </c>
      <c r="J1855" t="inlineStr">
        <is>
          <t>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t>
        </is>
      </c>
      <c r="K1855" t="inlineStr">
        <is>
          <t>Soul Dimension</t>
        </is>
      </c>
      <c r="L1855" t="inlineStr"/>
      <c r="M1855" t="inlineStr">
        <is>
          <t>Dauer nicht verfügbar</t>
        </is>
      </c>
      <c r="N1855" t="inlineStr">
        <is>
          <t>Germany Events, Schleswig-Holstein Events, Things to do in Hagen, Hagen Classes, Hagen Health Classes, #breathwork, #holotropic, #breathing_technique, #wim_hof_method, #breathing_exercise, #breathwork_meditation, #breathing_meditation, #breathwork_class, #wim_hof_breathing, #holotropic_breathwork</t>
        </is>
      </c>
      <c r="O1855" t="inlineStr">
        <is>
          <t xml:space="preserve">
    The event titled "Breathwork - Free Weekly Class • Hagen" is scheduled to take place on Wednesday, February 19 at Soul Dimension, 
    specifically at Online Event on Zoom 24576 Hagen, Show map. This event falls under the "health" category. 
    Description: 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
    It is organized by Soul Dimension and will last for Dauer nicht verfügbar. 
    Key topics and themes include: Germany Events, Schleswig-Holstein Events, Things to do in Hagen, Hagen Classes, Hagen Health Classes, #breathwork, #holotropic, #breathing_technique, #wim_hof_method, #breathing_exercise, #breathwork_meditation, #breathing_meditation, #breathwork_class, #wim_hof_breathing, #holotropic_breathwork.
    </t>
        </is>
      </c>
      <c r="P1855" t="inlineStr">
        <is>
          <t>[-2.56647845e-03  8.96819010e-02  2.36002989e-02 -7.49058742e-03
 -2.76183132e-02 -2.59359088e-02  7.76742538e-03 -8.26283917e-02
 -2.31221020e-02 -3.55214551e-02  4.72702943e-02  1.86180091e-03
 -3.13475654e-02 -2.94110607e-02  1.00289844e-01  1.46340090e-03
  7.74397375e-03  3.51786055e-02 -6.64911121e-02  5.56154437e-02
  1.27182063e-02  2.56802309e-02  3.76821496e-02  5.55456802e-02
 -5.28844103e-05  3.80634293e-02 -1.34179983e-02 -7.59223476e-02
  7.60501325e-02 -1.61520001e-02  3.92925777e-02  4.14962173e-02
 -3.05976532e-02 -2.64101308e-02 -2.36111116e-02  9.04585794e-02
 -6.25468791e-03  6.41175732e-02 -1.05563730e-01 -1.82714481e-02
 -2.91262474e-02 -1.10185910e-02 -7.09386589e-03  3.11720334e-02
  9.12286341e-03  2.25884076e-02 -6.34268969e-02 -3.07578612e-02
  4.03727666e-02 -3.25954966e-02 -8.01494047e-02 -7.29699284e-02
 -1.09816911e-02  1.09161355e-03 -6.49276897e-02  3.39969173e-02
 -1.40242130e-02  1.47011122e-02 -2.45075319e-02 -2.58988515e-02
 -7.14350194e-02  1.23296101e-02 -7.02245459e-02 -6.90684142e-03
 -4.98087257e-02 -1.51406471e-02  1.28304334e-02  6.81135282e-02
  2.87825689e-02  5.88440243e-03  1.17038265e-02 -6.87329695e-02
  1.66913085e-02  1.16649992e-03  5.77099994e-02  3.04140523e-02
 -5.80754317e-03 -1.33500740e-01 -1.29109202e-02  4.29842658e-02
  1.02117971e-01  3.78787629e-02 -3.98322148e-03  3.44440676e-02
  5.23273647e-02  2.56027654e-02 -3.14133391e-02  1.16181625e-02
  1.58677213e-02 -2.99058333e-02 -3.15656662e-02  2.42784042e-02
 -6.10140637e-02 -2.50376971e-03  1.25599373e-02  5.24808513e-03
 -2.27163974e-02  7.80518129e-02 -4.34738398e-03  2.62408629e-02
  3.23752686e-02  7.83585943e-03 -2.24235989e-02 -1.30379209e-02
 -5.36941662e-02 -4.05853987e-02 -4.64717299e-03 -4.57224291e-04
  9.31090564e-02  1.26969218e-02  1.56178034e-03 -6.72113569e-03
  3.72735746e-02 -7.34873489e-02  1.66998804e-02  1.44388154e-01
 -4.50722687e-02  2.15747468e-02  6.57768082e-03  6.33615851e-02
  1.62137747e-02 -1.08078253e-02  9.40790400e-02 -8.74808952e-02
 -9.71356779e-03 -8.10761452e-02 -4.59476635e-02  2.58912347e-33
  8.07146430e-02 -2.35036970e-03  7.53906965e-02  1.23563170e-01
  5.61391423e-03 -3.82161550e-02  8.77356343e-03 -7.70495608e-02
  7.17349537e-03  3.61403227e-02 -1.17954696e-02  3.13969925e-02
  2.93140230e-03  2.32280158e-02 -5.68189137e-02 -1.23240605e-01
 -1.03615843e-01  3.58270481e-02 -5.31221367e-03  2.28023715e-02
  5.43138944e-02 -4.42545004e-02 -2.30520740e-02 -1.07482960e-02
 -2.81818360e-02  1.88897662e-02  4.29582857e-02 -1.90251935e-02
  4.06599743e-03  4.73851115e-02 -1.91473607e-02 -3.26661654e-02
 -5.41136265e-02 -9.33705121e-02 -2.11814456e-02  8.63199234e-02
  5.92456525e-03  1.58300456e-02 -6.16281070e-02 -5.91841154e-02
 -1.32521214e-02  2.23052632e-02  2.76154559e-02 -4.51650359e-02
  9.43072699e-03 -5.69921955e-02 -3.82280629e-03  3.71413007e-02
  3.27135958e-02  1.76720768e-02 -1.68003533e-02 -4.22032513e-02
 -2.17172150e-02 -9.20955557e-04 -2.69721467e-02 -3.64780496e-03
  4.80647422e-02 -5.56737790e-03 -2.24825870e-02  2.27307677e-02
 -3.43933776e-02  3.96667756e-02 -6.30967394e-02  2.62537245e-02
 -8.35585818e-02 -3.37093659e-02 -9.31939408e-02 -7.56177083e-02
  1.90800056e-02  5.95270796e-03 -1.32037641e-03  4.05164286e-02
 -2.86020041e-02 -6.73399717e-02  6.21487312e-02  2.60035601e-03
  1.38636418e-02 -1.62874516e-02 -9.05522630e-02  9.10624936e-02
  1.22926109e-01  5.48081808e-02 -4.96648252e-02  6.31501228e-02
  5.43580689e-02 -7.25599155e-02 -2.33747512e-02 -9.32698976e-03
 -9.91238803e-02 -1.20868748e-02  3.75974923e-02 -9.69176553e-03
  1.35671988e-01 -4.87157097e-03 -2.82545742e-02 -1.92960098e-33
  6.30612001e-02  2.37945095e-02  2.81190481e-02  2.40130201e-02
  1.22045167e-01  5.89986295e-02 -8.52450542e-03  2.87865009e-02
 -5.64859733e-02  1.25413043e-02  6.51137307e-02  1.06626088e-02
  3.75404991e-02  2.34988052e-02 -2.35876068e-03 -1.05727836e-03
 -1.72194298e-02 -9.99256130e-03 -6.10638298e-02  6.59113452e-02
  3.14086638e-02  7.76321515e-02 -1.31113697e-02 -3.63177732e-02
 -3.08743622e-02  3.40117961e-02  6.91227838e-02  8.89532119e-02
  1.35728136e-01 -2.65486632e-02 -5.27629592e-02  3.13148461e-02
 -3.62872481e-02  6.02009930e-02 -1.25347441e-02  4.94005084e-02
  3.76241095e-02  4.72734086e-02 -8.15745965e-02 -5.48795983e-02
  4.83162794e-03 -3.54645178e-02 -1.03806611e-03  2.08745077e-02
 -1.35478366e-03  1.39582893e-02  4.06102054e-02 -9.54808071e-02
 -6.03909828e-02  3.10694035e-02  1.85410641e-02  9.56273114e-04
 -1.00328282e-01  3.19962017e-02  1.17593937e-01  3.65340374e-02
 -4.33367714e-02 -3.97098102e-02 -7.47899786e-02 -2.10145526e-02
  2.62880288e-02  7.58305117e-02 -5.32088503e-02  6.06229044e-02
  5.23519795e-03  6.60163090e-02 -8.50686990e-03  5.01291491e-02
 -6.74537048e-02  2.09485069e-02 -1.17788270e-01  6.72865286e-02
 -4.08949740e-02 -6.16253987e-02 -2.80896691e-03 -2.13002656e-02
  4.42773849e-02  3.48021416e-03  8.51908326e-03  4.32205107e-03
 -4.28713411e-02 -3.26615535e-02 -4.36370820e-02 -2.53173113e-02
  5.14900275e-02  6.06496930e-02 -4.69262302e-02  7.02860765e-03
 -2.40872521e-02  7.12678730e-02 -8.19096342e-02  8.99000168e-02
 -1.41654527e-02  3.58848460e-02  1.41634956e-01 -5.16039727e-08
 -4.74899597e-02 -4.28143293e-02  4.89339046e-02  1.25262756e-02
 -3.06938272e-02 -6.54298067e-02 -4.70361020e-03 -2.97237765e-02
 -8.38827640e-02  8.41742232e-02  6.52906075e-02 -5.44699840e-03
  5.00839017e-02 -1.53869959e-02  6.00459985e-02 -6.87053055e-02
  1.69441793e-02  7.34509528e-02 -5.14371544e-02 -1.08497664e-01
  3.05989012e-02 -3.24897319e-02  5.09841777e-02 -4.96211797e-02
 -5.94994538e-02 -5.57431467e-02 -2.45882832e-02  4.94412854e-02
 -6.87608356e-03 -7.63585344e-02 -4.06685919e-02  3.85743976e-02
 -6.10479303e-02 -6.80063590e-02 -9.06178430e-02 -7.49807805e-02
 -2.03296798e-03 -4.98025231e-02 -2.22593024e-02  6.97926581e-02
 -4.58650552e-02  3.59917060e-03  1.13658691e-02  5.28895408e-02
  2.66503710e-02 -1.24754682e-02  6.32728785e-02 -7.14854598e-02
  4.92518842e-02  7.28071481e-02 -1.25372522e-02  1.64443552e-02
  6.94241971e-02 -2.55741216e-02 -2.63214931e-02  1.91371292e-01
 -2.33486705e-02  1.24433907e-02 -2.83080582e-02  3.49482298e-02
  6.04630224e-02 -2.48761699e-02 -1.24645106e-01  3.57658789e-02]</t>
        </is>
      </c>
    </row>
    <row r="1856">
      <c r="A1856" s="1" t="n">
        <v>1854</v>
      </c>
      <c r="B1856" t="n">
        <v>851</v>
      </c>
      <c r="C1856" t="inlineStr">
        <is>
          <t>Singen, Tönen, Klingen</t>
        </is>
      </c>
      <c r="D1856" t="inlineStr">
        <is>
          <t>Samstag, 1. März</t>
        </is>
      </c>
      <c r="E1856" t="inlineStr">
        <is>
          <t>Utopia Lüneburg</t>
        </is>
      </c>
      <c r="F1856" t="inlineStr">
        <is>
          <t>Katzenstraße 1a 21335 Lüneburg</t>
        </is>
      </c>
      <c r="G1856" t="inlineStr">
        <is>
          <t>Keine Kategorie</t>
        </is>
      </c>
      <c r="H1856" t="inlineStr">
        <is>
          <t>Kostenlos</t>
        </is>
      </c>
      <c r="I1856" t="inlineStr">
        <is>
          <t>https://www.eventbrite.ca/e/singen-tonen-klingen-tickets-1228296530989?aff=ebdssbdestsearch</t>
        </is>
      </c>
      <c r="J1856" t="inlineStr">
        <is>
          <t>TN-Gebühr: 15 €
Bitte bar mitbringen.
Durch Tönen, Summen und Improvisieren erforschen wir die eigene Stimme – hoch oder tief, sanft oder kraftvoll. Dabei stärkst du nicht nur deine Stimme, sondern auch dein Selbstbewusstsein im Umgang mit ihr.
Im Mittelpunkt stehen die Freude am Klang und die Freiheit, zu experimentieren.
Unsere Stimme ist ein kraftvolles Instrument, das uns helfen kann, Emotionen auszudrücken, Stress abzubauen und eine tiefere Verbindung zu uns selbst und anderen zu schaffen.
Ich freue mich auf dich!</t>
        </is>
      </c>
      <c r="K1856" t="inlineStr">
        <is>
          <t>Unbekannt</t>
        </is>
      </c>
      <c r="L1856" t="inlineStr"/>
      <c r="M1856" t="inlineStr">
        <is>
          <t>Eventdauer: 1 Stunde 30 Minuten</t>
        </is>
      </c>
      <c r="N1856" t="inlineStr">
        <is>
          <t>Events in Deutschland, Events in Niedersachsen, Events in Lüneburg</t>
        </is>
      </c>
      <c r="O1856" t="inlineStr">
        <is>
          <t xml:space="preserve">
    The event titled "Singen, Tönen, Klingen" is scheduled to take place on Samstag, 1. März at Utopia Lüneburg, 
    specifically at Katzenstraße 1a 21335 Lüneburg. This event falls under the "Keine Kategorie" category. 
    Description: TN-Gebühr: 15 €
Bitte bar mitbringen.
Durch Tönen, Summen und Improvisieren erforschen wir die eigene Stimme – hoch oder tief, sanft oder kraftvoll. Dabei stärkst du nicht nur deine Stimme, sondern auch dein Selbstbewusstsein im Umgang mit ihr.
Im Mittelpunkt stehen die Freude am Klang und die Freiheit, zu experimentieren.
Unsere Stimme ist ein kraftvolles Instrument, das uns helfen kann, Emotionen auszudrücken, Stress abzubauen und eine tiefere Verbindung zu uns selbst und anderen zu schaffen.
Ich freue mich auf dich!
    It is organized by Unbekannt and will last for Eventdauer: 1 Stunde 30 Minuten. 
    Key topics and themes include: Events in Deutschland, Events in Niedersachsen, Events in Lüneburg.
    </t>
        </is>
      </c>
      <c r="P1856" t="inlineStr">
        <is>
          <t>[-4.74359207e-02 -1.43506285e-02 -3.30605507e-02  1.56390108e-02
 -7.56079108e-02  8.00909624e-02 -6.86182156e-02 -2.63409410e-03
  1.07339881e-02 -4.84260358e-02 -3.10399588e-02 -9.33444425e-02
  4.26688008e-02 -9.48311538e-02  2.06414392e-04 -2.23187339e-02
 -6.45443425e-03 -5.49639063e-03 -9.90816131e-02 -1.03050182e-02
  4.93972115e-02 -6.53991774e-02  4.62015718e-03  2.42527463e-02
  4.93059587e-03  6.59325719e-02  1.20194750e-02 -2.26795226e-02
  3.24629210e-02  3.63013474e-04  5.92581443e-02 -4.57779877e-02
 -1.22349588e-02 -7.36783957e-03  4.99847941e-02 -7.36757973e-03
  5.27032912e-02 -8.42718855e-02 -1.68729760e-02  4.91461940e-02
 -4.67130728e-02  4.95835133e-02 -1.01588249e-01 -1.85798611e-02
 -5.80352955e-02 -3.84333171e-02 -9.32371765e-02 -1.34960189e-03
 -1.45672172e-01 -4.18060049e-02  6.44909814e-02 -5.47361607e-03
  5.59813865e-02  2.14149468e-02  1.47042675e-02 -2.75533423e-02
 -2.65866257e-02 -2.15206575e-02  6.52419701e-02 -1.83826648e-02
 -3.24710160e-02 -1.68014895e-02 -6.12854399e-03 -5.13682468e-03
 -7.61633972e-03  1.02648158e-02 -4.65095676e-02  2.82178689e-02
  7.34861419e-02 -1.68059673e-02  8.32180008e-02 -1.14583790e-01
 -2.18339413e-02  2.68034972e-02  8.48141164e-02  2.46465765e-02
 -4.16168608e-02  4.41772165e-04 -1.04960747e-01 -7.91120231e-02
  7.83136673e-03 -1.07992075e-01  1.64097082e-02 -1.61508005e-02
  1.90670341e-02 -2.54414938e-02 -7.47767240e-02  1.49387894e-02
 -6.43823221e-02  1.11303650e-01 -7.74296746e-02 -4.07792721e-03
 -1.12578854e-01  1.25719579e-02  2.78962497e-02  4.69704112e-03
 -8.82871263e-03  7.14173838e-02  1.10424481e-01  5.38107455e-02
  2.94479989e-02  6.29794896e-02 -2.94357557e-02  1.04716942e-02
 -8.20013322e-03 -9.25829485e-02 -4.79575805e-02 -4.50069644e-02
 -2.72747073e-02 -1.09142624e-01 -3.83342872e-03 -4.41791601e-02
  4.54730280e-02 -3.93501334e-02  2.44231243e-02  7.60121224e-03
  2.54254192e-02 -1.22678094e-02  4.90403399e-02  1.55339984e-03
  8.53684694e-02  3.49591039e-02 -6.14028610e-02  8.11476558e-02
  8.19972623e-03  4.88988571e-02 -5.87956309e-02  1.66125843e-32
  3.24455909e-02 -9.60828289e-02  8.81123822e-04 -4.45362031e-02
  6.16585016e-02  2.10992694e-02 -1.21612206e-01  5.32873394e-03
  3.45882066e-02 -8.20831880e-02 -5.01963384e-02 -3.26456473e-04
  6.01386325e-03 -9.22745168e-02  2.69298814e-02 -2.85502970e-02
 -1.00619504e-02 -5.22766002e-02 -3.56147741e-03 -1.01230396e-02
 -1.52215431e-03  5.54334335e-02  1.26071172e-02  4.60281447e-02
 -6.22135662e-02  7.46599287e-02  1.42933372e-02 -1.11296251e-02
  2.88002677e-02  4.72260416e-02 -3.72030996e-02 -3.32316086e-02
 -1.21374670e-02 -5.80059886e-02 -7.84869958e-03  1.88698736e-03
 -1.98834129e-02 -9.08518303e-03  1.22752097e-02 -5.53927617e-03
  3.78059819e-02 -3.62578109e-02 -9.00637656e-02 -2.94668470e-02
 -3.60373519e-02  5.22814803e-02 -1.54545195e-02  3.11229341e-02
  1.44321427e-01  1.32087048e-03 -2.69289687e-02  4.69591543e-02
  8.23918730e-02  7.24671930e-02  6.36256039e-02  7.24428818e-02
  9.44576263e-02 -4.18840423e-02  5.93800731e-02  2.89457105e-03
  2.85872184e-02  8.25531781e-02  9.79784057e-02 -3.27771972e-03
  6.45715594e-02  3.22845876e-02 -4.41518873e-02 -2.24155467e-02
  2.66098026e-02 -3.74707803e-02 -1.04435131e-01  7.11669847e-02
  6.71834424e-02 -6.44313097e-02  5.48828579e-02  1.06346412e-02
  1.78149138e-02  3.82798836e-02 -5.25031611e-02  8.86732563e-02
  3.50162461e-02 -2.27343291e-02 -6.94486424e-02 -4.71118242e-02
  1.20347342e-03 -8.65274593e-02 -2.15012413e-02 -8.41371790e-02
 -7.77715668e-02  5.69322482e-02 -1.30459266e-02 -5.91090992e-02
  1.50932763e-02 -5.13011916e-03 -4.45629396e-02 -1.72987071e-32
  2.19169222e-02  1.69763919e-02 -3.29605974e-02  6.87628388e-02
  3.09992339e-02  8.30719396e-02 -7.33508319e-02 -1.45528112e-02
 -5.65651692e-02  3.67355198e-02  4.49913889e-02 -7.60265142e-02
  5.96288778e-02  4.10237797e-02 -1.86895076e-02  7.03717321e-02
 -2.24228036e-02  9.27336738e-02  1.73044018e-02  3.08737741e-03
 -2.64971401e-03  1.25248171e-02 -7.48503283e-02  4.19585668e-02
 -1.39262872e-02  1.15774851e-02  4.45214361e-02 -6.40941877e-03
 -4.73983847e-02 -2.24973559e-02 -1.01507297e-02 -7.56635424e-03
 -4.77788672e-02 -5.13993986e-02 -1.81385688e-02  7.22431988e-02
  1.15142114e-01  2.02316381e-02 -3.52122597e-02 -4.74111848e-02
  1.16648087e-02  2.31569465e-02 -4.97627966e-02  6.04116879e-02
  3.12324185e-02  8.28179941e-02 -6.17574975e-02  7.28370063e-03
 -4.35056761e-02 -7.29343854e-03  5.50878569e-02  5.78884371e-02
 -1.46470908e-02 -6.38457295e-03  3.91376168e-02 -3.28425318e-03
 -5.86940758e-02 -1.00562172e-02 -6.07818291e-02  3.47509235e-02
 -1.43986130e-02  2.59819697e-03 -6.70329183e-02 -1.69396196e-02
  1.00745432e-01 -6.11100607e-02  1.66288558e-02  6.07266417e-03
 -1.38017116e-02  1.74348224e-02  3.79661760e-05  3.10559906e-02
 -7.66823720e-03  8.86607857e-04  1.00207618e-02  4.98042926e-02
 -2.78046206e-02  1.00429319e-02 -9.37935039e-02  3.98137048e-02
 -7.44681135e-02 -1.10475468e-02 -1.21011855e-02 -1.27580557e-02
  3.80893573e-02  8.58895481e-02  3.35741937e-02  4.87645380e-02
 -7.52082542e-02  3.80379148e-02 -2.62234290e-03  9.69802737e-02
  4.01042774e-02  1.36929250e-03  6.09077737e-02 -7.24857401e-08
  1.60247814e-02 -8.87287557e-02 -6.98025748e-02 -3.18842530e-02
  7.88539872e-02 -1.11816272e-01  2.39554066e-02 -2.80478448e-02
 -1.38579592e-01  4.50383201e-02  2.20586397e-02 -3.58880535e-02
 -5.13898320e-02  1.05267251e-02 -8.02870095e-02 -3.30139883e-02
 -2.64093895e-02  6.71902890e-05  2.27934541e-03 -3.05330548e-02
  2.88360827e-02  2.75128502e-02  4.06698277e-03 -8.73685554e-02
 -1.38085801e-02  6.32898416e-03  4.38985275e-03  5.71580119e-02
 -1.69395432e-02 -5.73161095e-02  1.78406574e-02  1.26457140e-02
 -6.84777647e-02 -5.50468341e-02 -1.10995829e-01 -6.58723563e-02
 -5.66791855e-02  1.84705146e-02  1.00438492e-02 -1.36795267e-03
  3.07839736e-02  4.89650667e-02 -3.12057529e-02  3.84670757e-02
  5.54814115e-02  2.59126369e-02  1.27518838e-02  5.71099445e-02
  5.33563383e-02  8.24043304e-02 -1.54256582e-01  3.93262543e-02
 -3.54579315e-02  3.74931209e-02  3.61359096e-03  7.98550472e-02
 -1.58451647e-02  1.44414306e-02  4.79638651e-02  4.03490067e-02
  3.75805646e-02 -1.95198525e-02 -4.46902514e-02  3.20013816e-04]</t>
        </is>
      </c>
    </row>
    <row r="1857">
      <c r="A1857" s="1" t="n">
        <v>1855</v>
      </c>
      <c r="B1857" t="n">
        <v>852</v>
      </c>
      <c r="C1857" t="inlineStr">
        <is>
          <t>Matineekonzert des 73. Landesferienkurs für Musik</t>
        </is>
      </c>
      <c r="D1857" t="inlineStr">
        <is>
          <t>Sunday, March 2</t>
        </is>
      </c>
      <c r="E1857" t="inlineStr">
        <is>
          <t>St. Nicolai-Kirche</t>
        </is>
      </c>
      <c r="F1857" t="inlineStr">
        <is>
          <t>Am Markt 10 23879 Mölln, Show map</t>
        </is>
      </c>
      <c r="G1857" t="inlineStr">
        <is>
          <t>music</t>
        </is>
      </c>
      <c r="H1857" t="inlineStr">
        <is>
          <t>Kostenlos</t>
        </is>
      </c>
      <c r="I1857" t="inlineStr">
        <is>
          <t>https://www.eventbrite.com/e/martineekonzert-des-73-landesferienkurs-fur-musik-tickets-1208869995699?aff=ebdssbdestsearch</t>
        </is>
      </c>
      <c r="J1857" t="inlineStr"/>
      <c r="K1857" t="inlineStr">
        <is>
          <t>Landesferienkurs für Musik e.V.</t>
        </is>
      </c>
      <c r="L1857" t="inlineStr"/>
      <c r="M1857" t="inlineStr">
        <is>
          <t>Event lasts 1 hour 30 minutes</t>
        </is>
      </c>
      <c r="N1857" t="inlineStr">
        <is>
          <t>Germany Events, Schleswig-Holstein Events, Things to do in Mölln, Mölln Performances, Mölln Music Performances, #event, #choir, #orchestra, #musik, #big_band, #alte_musik, #73, #landesferienkurs, #martineekonzert, #nachwuchsmusiker_innen</t>
        </is>
      </c>
      <c r="O1857" t="inlineStr">
        <is>
          <t xml:space="preserve">
    The event titled "Matineekonzert des 73. Landesferienkurs für Musik" is scheduled to take place on Sunday, March 2 at St. Nicolai-Kirche, 
    specifically at Am Markt 10 23879 Mölln, Show map. This event falls under the "music" category. 
    Description: nan
    It is organized by Landesferienkurs für Musik e.V. and will last for Event lasts 1 hour 30 minutes. 
    Key topics and themes include: Germany Events, Schleswig-Holstein Events, Things to do in Mölln, Mölln Performances, Mölln Music Performances, #event, #choir, #orchestra, #musik, #big_band, #alte_musik, #73, #landesferienkurs, #martineekonzert, #nachwuchsmusiker_innen.
    </t>
        </is>
      </c>
      <c r="P1857" t="inlineStr">
        <is>
          <t>[ 3.01985163e-02 -1.80536695e-02  4.60464582e-02 -1.45460740e-02
  9.55069903e-03  8.13943371e-02 -5.76427020e-02 -3.85088101e-02
  1.16272997e-02 -8.80006105e-02 -3.12726274e-02 -1.20246813e-01
 -4.23718393e-02 -5.57657257e-02 -4.31741681e-03 -6.57649413e-02
  3.32143158e-02 -3.90811004e-02  6.30573705e-02 -9.46417742e-04
  2.19080527e-03 -4.39882204e-02  1.95130929e-02  3.38840019e-03
 -7.18942359e-02  3.59574072e-02  4.67681587e-02 -1.34083690e-04
  1.52524635e-02 -4.07670774e-02  4.84331325e-02  2.80093737e-02
 -1.24976374e-02  1.48452576e-02  5.43561727e-02  6.37620464e-02
  6.56468198e-02 -3.39653455e-02 -6.17557056e-02  8.25446472e-02
  6.66031661e-03  1.35637876e-02  6.04865290e-02 -4.45907339e-02
  2.33742539e-02  6.73419908e-02  3.97896394e-02 -8.93804803e-02
 -8.29234943e-02  1.00635163e-01  1.30635686e-02 -8.29773694e-02
  2.54068878e-02  2.25407835e-02  3.32789384e-02  2.23214608e-02
  3.41246352e-02  2.87150964e-02  5.20207919e-02  3.58778914e-03
 -2.21354738e-02  2.76447870e-02 -3.68479006e-02 -3.66331376e-02
  3.73588502e-02 -5.42979725e-02 -2.26551685e-02  1.06067024e-01
  1.79367717e-02 -1.31245591e-02  1.02398947e-01 -5.15528619e-02
  3.54816206e-02  7.29608685e-02 -6.09703213e-02  3.45517099e-02
 -1.08533219e-01 -1.12282187e-02  5.66639639e-02 -5.86607754e-02
 -1.62646025e-02 -7.73281753e-02  4.58282940e-02 -8.68305489e-02
  1.74852274e-02 -9.61514283e-03 -4.59553953e-03  3.01603694e-02
  6.68494776e-02 -3.84207442e-02 -1.64979007e-02 -7.02230912e-03
 -3.88207696e-02  5.03416657e-02 -6.81585073e-02  5.16745320e-04
  1.22395763e-03  6.97053969e-02  5.40028736e-02  8.15767869e-02
  1.20085822e-02  8.16676319e-02 -4.02621366e-02  4.22311537e-02
 -4.54102047e-02 -7.65828043e-02 -3.96035872e-02  3.93691882e-02
 -2.16999631e-02 -2.89969426e-02  9.03179962e-03 -2.15272047e-02
  5.89456260e-02 -5.74178249e-02  1.69478133e-02  6.34202883e-02
  5.07243462e-02  3.69099416e-02 -2.16524620e-02  4.98714596e-02
  7.04389587e-02  3.65382098e-02 -2.44010948e-02  5.88932596e-02
 -4.20281366e-02  9.23917070e-02  1.75539348e-02  5.94262941e-33
 -3.09550073e-02 -9.97272432e-02 -7.44778244e-03  1.45269763e-02
  1.07764378e-01 -9.76954699e-02 -8.67875665e-02 -8.64084363e-02
 -6.73965877e-03 -5.65019026e-02  1.31833684e-02 -5.83569854e-02
 -4.06316593e-02 -8.97111297e-02 -3.34582403e-02 -9.93458629e-02
  2.66856700e-02 -3.42620872e-02 -1.76540203e-02 -2.45008841e-02
  2.47354694e-02  4.71622944e-02 -9.92446020e-03  5.48313260e-02
  4.16372530e-02  4.66037393e-02  4.14493643e-02 -5.51516786e-02
  7.47316778e-02  1.96941402e-02  3.27765793e-02 -6.95923045e-02
 -7.53477737e-02 -1.18500188e-01 -1.90573689e-02  5.28167151e-02
 -2.69150846e-02 -5.64098395e-02 -2.84943748e-02 -8.32277387e-02
  1.56338084e-02 -1.15255140e-01 -9.94578004e-02 -3.18039507e-02
 -2.11509978e-04  8.36313050e-03  3.25778034e-03  2.77490541e-02
  1.69117063e-01 -8.50949809e-02 -2.59910040e-02 -5.89265414e-02
 -3.15122977e-02  5.37847765e-02  6.17537908e-02  5.16415723e-02
  2.89208237e-02 -1.09311819e-01  2.85709985e-02  3.84722231e-03
  6.37300760e-02  9.04738344e-03  6.73196390e-02 -3.52670588e-02
  2.59964764e-02 -5.71181625e-02  2.93862820e-02 -1.44043015e-02
  6.29150122e-02 -3.71637493e-02 -1.51439048e-02 -1.17300563e-02
  8.65556449e-02 -8.55126083e-02  2.92183552e-02  1.57035775e-02
 -3.06510609e-02 -6.36259541e-02  3.61270140e-05  8.80199894e-02
 -7.52343237e-02 -1.28375525e-02 -1.93881914e-02 -1.76755860e-02
  4.49019000e-02 -4.73016836e-02 -1.14589017e-02 -3.53516042e-02
 -9.51501578e-02  1.46302395e-02 -6.31731972e-02  2.81990636e-02
 -5.22098988e-02 -4.22336976e-04 -7.22655430e-02 -6.06026186e-33
  3.40761133e-02  2.30163503e-02 -1.96131878e-02  6.60872692e-03
 -1.86732169e-02  3.79305743e-02 -2.33062133e-02  9.65356678e-02
 -1.80474930e-02 -2.28996249e-03 -9.16983373e-03 -8.94388556e-02
  2.15479825e-02 -1.72526278e-02 -4.90921699e-02  7.40577001e-03
  2.75282227e-02  1.32003784e-01  5.97634688e-02 -1.80143863e-02
 -3.62101905e-02 -2.14876868e-02 -7.66557530e-02 -2.40236125e-03
 -1.84347257e-02  6.40934706e-02  7.71885961e-02  3.65893245e-02
 -2.25776900e-02 -3.84028107e-02 -2.79396232e-02 -1.31517947e-01
 -5.54967634e-02 -2.73008347e-02 -1.66986287e-02  4.90339473e-02
  1.32600754e-01  5.75671829e-02 -4.45434526e-02 -1.46337170e-02
  1.34508470e-02  1.78414099e-02 -6.39221966e-02  8.18989053e-02
 -3.60019021e-02  2.29602139e-02 -6.92026019e-02  1.16003446e-01
  5.44943921e-02 -2.89867800e-02  1.85659770e-02 -2.81819757e-02
 -6.18725223e-03 -4.02888693e-02  3.01128160e-02  4.60134894e-02
 -6.04993999e-02 -4.46421392e-02 -4.46340665e-02  1.00586973e-01
  1.11392848e-02  1.67282373e-02 -1.97243281e-02  3.82545125e-03
  5.26066609e-02  5.41142188e-04 -7.72526488e-02  6.00762181e-02
  6.02290034e-02 -9.96080786e-03  7.40294019e-03  6.15626760e-02
 -3.55643742e-02 -1.87154692e-02 -3.19282152e-02  5.35618188e-03
  7.46793598e-02  9.36425999e-02  5.49149029e-02 -5.07637560e-02
 -3.29191461e-02  1.62340123e-02 -2.64078975e-02  2.60599256e-02
  3.10659148e-02  1.26793176e-01  9.17062610e-02  4.29002680e-02
  7.38980025e-02 -9.66038555e-03  1.09504461e-02  6.55802945e-03
  5.97887598e-02  4.14961483e-03 -1.86341591e-02 -5.30546842e-08
 -5.24246786e-03 -3.41814272e-02 -5.76980114e-02 -5.69958165e-02
  1.17661739e-02 -1.48859033e-02  1.50644938e-02 -7.62699172e-02
 -5.74753173e-02  5.80688529e-02  3.71915177e-02  2.24832376e-03
 -3.51216272e-02 -5.33179380e-03  2.43767425e-02  1.86545718e-02
 -3.23458239e-02  2.84039807e-02 -3.54363844e-02 -3.01338620e-02
  5.15146181e-02  1.32508134e-03  2.77910922e-02  1.16101978e-02
 -4.06085961e-02  5.59947379e-02 -4.97787707e-02  5.61614409e-02
  1.27007777e-03 -3.29403467e-02 -3.51236425e-02  1.97046977e-02
 -3.04546915e-02  9.71684419e-03 -1.43440114e-02  5.80251159e-04
 -1.13564625e-01 -2.89752986e-02  1.15962345e-02  4.40491177e-03
 -5.01064174e-02  2.60585360e-03  6.57990351e-02  2.48246398e-02
  1.10297333e-02 -6.63405471e-03  1.51456529e-02  2.31559295e-02
  2.98185013e-02  7.07958937e-02 -1.28996000e-01 -3.21974792e-02
  1.84382871e-02  6.39516115e-02 -2.45666299e-02  5.23087643e-02
 -2.47006826e-02 -2.76940763e-02  2.75964625e-02  2.63125524e-02
  2.76873503e-02 -7.62544721e-02 -3.79693285e-02  3.57317850e-02]</t>
        </is>
      </c>
    </row>
    <row r="1858">
      <c r="A1858" s="1" t="n">
        <v>1856</v>
      </c>
      <c r="B1858" t="n">
        <v>853</v>
      </c>
      <c r="C1858" t="inlineStr">
        <is>
          <t>After-Work Netzwerken für Selbstständige hosted by JIMDOConnect</t>
        </is>
      </c>
      <c r="D1858" t="inlineStr">
        <is>
          <t>Mittwoch, 26. März</t>
        </is>
      </c>
      <c r="E1858" t="inlineStr">
        <is>
          <t>KulturHaus REMISE</t>
        </is>
      </c>
      <c r="F1858" t="inlineStr">
        <is>
          <t>Hamburger Straße 25 23795 Bad Segeberg</t>
        </is>
      </c>
      <c r="G1858" t="inlineStr">
        <is>
          <t>business</t>
        </is>
      </c>
      <c r="H1858" t="inlineStr">
        <is>
          <t>Kostenlos</t>
        </is>
      </c>
      <c r="I1858" t="inlineStr">
        <is>
          <t>https://www.eventbrite.de/e/after-work-netzwerken-fur-selbststandige-hosted-by-jimdoconnect-tickets-1249302099209?aff=ebdssbdestsearch</t>
        </is>
      </c>
      <c r="J1858" t="inlineStr">
        <is>
          <t>Du bist selbstständig, Freiberufler*in oder Kleinstunternehmer*in in Bad Segeberg und Umgebung? Dann ist unser After-Work Netzwerken genau das Richtige für dich!
🤝 Im ersten JIMDOConnect Community-Event für die Region Rosenheim steht die Vernetzung mit Gleichgesinnten im Vordergrund. Unter dem Motto „Selbstständig, aber nicht allein“ möchten wir eine Plattform schaffen, die lokale Community stärken und dir die Möglichkeit geben, wertvolle Kontakte zu knüpfen, Ideen auszutauschen und von den Erfahrungen anderer zu profitieren.
🔹 Das erwartet dich:
Lockeres Netzwerken – unkompliziert ins Gespräch kommen
Austausch &amp; Inspiration – finde neue Ideen &amp; Kooperationspartner
Gemütliche Atmosphäre – Softdrinks &amp; Brezeln inklusive
Egal, ob du am Anfang stehst oder schon lange selbstständig bist – hier geht’s um echtes Netzwerken ohne Krawattenzwang.
👋 Das Community Event wird von deiner lokalen JIMDOConnect-Ambassadorin organisiert und moderiert: Katrin von marketing-fuer-dich.de. Sie ist deine Ansprechpartnerin vor Ort, sorgt für eine tolle Atmosphäre und bringt die Community in und um Bad Segeberg zusammen.
🥤 Hinweis: Freue dich auf Softgetränke und Brezeln. Weitere Getränke sind auf Selbstzahlerbasis erhältlich.
➡️ Du willst mehr wissen über JIMDOConnect? JIMDOConnect ist eine Community für Selbstständige, die Austausch, Vernetzung und gegenseitige Unterstützung fördert – lokal, persönlich und auf Augenhöhe. Mehr findest du auf community.jimdo.com
Rechtlicher Hinweis zu Foto- und Videoaufnahmen:
Mit der Teilnahme an der Veranstaltung erklärt ihr euch damit einverstanden, dass ihr während der Veranstaltung fotografiert und gefilmt werdet, und erteilt Jimdo die Erlaubnis, die entstandenen Fotos/Videos in allen gegenwärtigen und zukünftigen Medien (z.B. Print/ePaper, Online/Apps, Social Media wie Facebook, Instagram und YouTube) weltweit und zeitlich unbeschränkt in allen Nutzungsarten zu verwenden und auszuwerten, einschließlich des Rechts zur Bearbeitung im Rahmen redaktioneller Erfordernisse, der Weitergabe an Dritte (z.B. Presse) und der Werbung.
Ihr habt das Recht, eure Einwilligung jederzeit zu widerrufen. Einzelheiten und eine Datenschutzerklärung findet ihr hier.
Hinweis zu unserer JIMDOConnect Netiquette:
Wir sind freundlich zueinander und respektieren uns gegenseitig. Wir haben keine Toleranz für:
- Hass oder Diskriminierung
- Einschüchterung oder Mobbing
- Belästigung jeglicher Art
- Plagiat
Bei Verstößen werden umgehend Maßnahmen ergriffen. Wir behalten es uns vor, Mitglieder von unseren Events auszuschließen, die sich nicht an die Regeln halten.</t>
        </is>
      </c>
      <c r="K1858" t="inlineStr">
        <is>
          <t>Jimdo GmbH</t>
        </is>
      </c>
      <c r="L1858" t="inlineStr"/>
      <c r="M1858" t="inlineStr">
        <is>
          <t>Eventdauer: 2 Stunden</t>
        </is>
      </c>
      <c r="N1858" t="inlineStr">
        <is>
          <t>Events in Deutschland, Events in Schleswig-Holstein, Events in Bad Segeberg, Bad Segeberg Networking, Bad Segeberg Geschäftlich Networking, #event, #entrepreneur, #netzwerken, #freelance, #networking_events, #jimdoconnect</t>
        </is>
      </c>
      <c r="O1858" t="inlineStr">
        <is>
          <t xml:space="preserve">
    The event titled "After-Work Netzwerken für Selbstständige hosted by JIMDOConnect" is scheduled to take place on Mittwoch, 26. März at KulturHaus REMISE, 
    specifically at Hamburger Straße 25 23795 Bad Segeberg. This event falls under the "business" category. 
    Description: Du bist selbstständig, Freiberufler*in oder Kleinstunternehmer*in in Bad Segeberg und Umgebung? Dann ist unser After-Work Netzwerken genau das Richtige für dich!
🤝 Im ersten JIMDOConnect Community-Event für die Region Rosenheim steht die Vernetzung mit Gleichgesinnten im Vordergrund. Unter dem Motto „Selbstständig, aber nicht allein“ möchten wir eine Plattform schaffen, die lokale Community stärken und dir die Möglichkeit geben, wertvolle Kontakte zu knüpfen, Ideen auszutauschen und von den Erfahrungen anderer zu profitieren.
🔹 Das erwartet dich:
Lockeres Netzwerken – unkompliziert ins Gespräch kommen
Austausch &amp; Inspiration – finde neue Ideen &amp; Kooperationspartner
Gemütliche Atmosphäre – Softdrinks &amp; Brezeln inklusive
Egal, ob du am Anfang stehst oder schon lange selbstständig bist – hier geht’s um echtes Netzwerken ohne Krawattenzwang.
👋 Das Community Event wird von deiner lokalen JIMDOConnect-Ambassadorin organisiert und moderiert: Katrin von marketing-fuer-dich.de. Sie ist deine Ansprechpartnerin vor Ort, sorgt für eine tolle Atmosphäre und bringt die Community in und um Bad Segeberg zusammen.
🥤 Hinweis: Freue dich auf Softgetränke und Brezeln. Weitere Getränke sind auf Selbstzahlerbasis erhältlich.
➡️ Du willst mehr wissen über JIMDOConnect? JIMDOConnect ist eine Community für Selbstständige, die Austausch, Vernetzung und gegenseitige Unterstützung fördert – lokal, persönlich und auf Augenhöhe. Mehr findest du auf community.jimdo.com
Rechtlicher Hinweis zu Foto- und Videoaufnahmen:
Mit der Teilnahme an der Veranstaltung erklärt ihr euch damit einverstanden, dass ihr während der Veranstaltung fotografiert und gefilmt werdet, und erteilt Jimdo die Erlaubnis, die entstandenen Fotos/Videos in allen gegenwärtigen und zukünftigen Medien (z.B. Print/ePaper, Online/Apps, Social Media wie Facebook, Instagram und YouTube) weltweit und zeitlich unbeschränkt in allen Nutzungsarten zu verwenden und auszuwerten, einschließlich des Rechts zur Bearbeitung im Rahmen redaktioneller Erfordernisse, der Weitergabe an Dritte (z.B. Presse) und der Werbung.
Ihr habt das Recht, eure Einwilligung jederzeit zu widerrufen. Einzelheiten und eine Datenschutzerklärung findet ihr hier.
Hinweis zu unserer JIMDOConnect Netiquette:
Wir sind freundlich zueinander und respektieren uns gegenseitig. Wir haben keine Toleranz für:
- Hass oder Diskriminierung
- Einschüchterung oder Mobbing
- Belästigung jeglicher Art
- Plagiat
Bei Verstößen werden umgehend Maßnahmen ergriffen. Wir behalten es uns vor, Mitglieder von unseren Events auszuschließen, die sich nicht an die Regeln halten.
    It is organized by Jimdo GmbH and will last for Eventdauer: 2 Stunden. 
    Key topics and themes include: Events in Deutschland, Events in Schleswig-Holstein, Events in Bad Segeberg, Bad Segeberg Networking, Bad Segeberg Geschäftlich Networking, #event, #entrepreneur, #netzwerken, #freelance, #networking_events, #jimdoconnect.
    </t>
        </is>
      </c>
      <c r="P1858" t="inlineStr">
        <is>
          <t>[-4.57973666e-02  2.30926163e-02 -1.60998106e-02 -9.52102337e-03
 -3.01522408e-02  2.87970193e-02  7.23662274e-03  6.29995298e-03
 -2.25622617e-02 -6.39472455e-02 -2.80291890e-03 -2.39660256e-02
 -1.63062662e-02 -3.54293287e-02  4.22345335e-03 -7.72228763e-02
  8.01705718e-02  1.39258513e-02 -1.87827628e-02 -4.34025601e-02
 -1.59743279e-02 -5.05065285e-02 -1.81505457e-02 -1.17631340e-02
  1.21717043e-02 -2.95546278e-02 -4.62741591e-02  6.10541925e-03
  1.06673902e-02 -8.19227658e-03 -5.44859916e-02 -2.93705836e-02
  1.80285964e-02  3.41940522e-02  1.10570267e-01  2.06828862e-02
  7.21858293e-02 -1.35036251e-02  1.42905712e-02  1.03724971e-01
 -2.95349490e-02 -5.84029919e-03 -1.48833439e-01 -5.86920604e-02
 -7.14833289e-02 -1.94917694e-02  4.91549596e-02 -1.04324175e-02
 -8.77736360e-02  5.80993257e-02  5.82905561e-02 -1.68629680e-02
  4.39503640e-02 -1.75053906e-02  4.22886722e-02  3.18408310e-02
 -7.98402354e-02 -1.81896072e-02  1.21153910e-02  6.60035480e-03
  1.03745304e-01 -7.17465803e-02 -3.34508084e-02  3.56754139e-02
  4.54387143e-02 -1.15201669e-02 -6.78080320e-02  3.11597269e-02
 -4.45605032e-02 -6.99653774e-02  6.75714985e-02 -1.04285382e-01
 -3.78716551e-02 -7.92845059e-03 -1.38151450e-02  2.98019424e-02
  1.08576110e-02  4.47847741e-03  1.32804830e-02 -1.08334415e-01
  3.76983508e-02 -1.52920857e-02  2.06282102e-02  2.51213480e-02
 -1.50833779e-03  2.68534180e-02 -7.43844034e-03 -2.32236944e-02
  4.93886173e-02  4.79763560e-02 -2.57827225e-03  4.31763753e-02
 -4.42135632e-02 -4.11865003e-02  1.48984287e-02 -4.19745035e-02
 -2.26690006e-02  2.44720560e-02  9.94638801e-02  9.66118127e-02
  3.04078124e-02  4.62130345e-02 -6.21286221e-04 -1.85145605e-02
  1.78864114e-02 -4.00460325e-02 -6.86866716e-02  3.86484675e-02
  2.67766342e-02 -2.27460824e-03 -4.04225327e-02  8.81070178e-03
 -1.65382084e-02 -8.76520053e-02 -1.39306514e-02  2.28241999e-02
  4.62905392e-02  2.25283317e-02  2.95848846e-02 -5.04153781e-02
  7.57624730e-02  5.67949191e-02 -7.30798319e-02  7.23320898e-03
 -3.47761661e-02  1.05772823e-01  2.89208489e-03  1.33737300e-32
  5.87448478e-03 -7.05640167e-02  1.95868425e-02 -8.56911205e-03
  7.95597956e-02  3.87198552e-02 -2.13550422e-02  4.58038710e-02
 -3.02233957e-02  2.33326107e-02 -2.77246051e-02 -2.70566158e-02
  1.46324094e-02 -1.24151640e-01  1.37557136e-02 -2.68219542e-02
 -1.38959875e-02 -6.26363754e-02  3.01589980e-03 -8.56727585e-02
  2.99623143e-02  4.27798927e-03 -1.72381587e-02  4.62146476e-02
 -2.34860256e-02  1.46511104e-02  3.75639908e-02  1.04020946e-02
  2.62024682e-02  5.82844652e-02  3.74379717e-02  2.95796581e-02
 -1.67794488e-02 -4.00639474e-02  5.97532792e-03  1.92464851e-02
  1.19446116e-02 -4.17932421e-02  1.10835182e-02 -9.36389416e-02
 -9.70084891e-02 -4.51217405e-02 -1.01273194e-01 -2.06651865e-04
  3.98461428e-03  4.78304140e-02  7.44699016e-02 -4.41032276e-03
  1.92126900e-01 -3.15270126e-02 -3.34443338e-02 -2.03480590e-02
  3.75157073e-02  5.29000442e-03  2.38497853e-02  3.62743251e-02
 -8.19417369e-03 -3.70066911e-02  2.27133073e-02  3.46944518e-02
  9.31912381e-03  4.84013148e-02 -1.27468407e-02  1.39420293e-02
 -6.50337106e-03 -2.43087746e-02 -1.04889367e-02 -4.11096960e-02
 -1.09825563e-02 -4.35014255e-02  1.16163800e-02  7.03682452e-02
  4.40305173e-02 -4.83215740e-03  1.21031646e-02  1.09389313e-02
 -5.88475280e-02  7.97582045e-02 -2.32616458e-02  7.30389804e-02
  5.87472990e-02 -2.03541983e-02  5.29400036e-02 -8.13141018e-02
  2.33312119e-02 -1.84946861e-02  2.69905739e-02 -2.19638553e-02
 -1.10597173e-02  1.00762069e-01 -1.17431441e-02 -5.13475239e-02
 -3.86345536e-02  7.56560788e-02 -2.66788881e-02 -1.37805216e-32
  3.80278081e-02 -1.89639330e-02 -8.71413648e-02  9.87470616e-03
 -5.85634373e-02  4.40097268e-04 -9.37163178e-03 -6.80934917e-03
 -8.97985250e-02  1.59740988e-02 -1.71060655e-02  3.68464179e-02
  6.35201577e-03  3.62439267e-02 -3.40372100e-02 -8.15215800e-03
  1.42557546e-02  2.02474780e-02 -5.92507794e-02 -1.82238929e-02
  4.77556922e-02 -1.65235763e-03 -4.73019294e-02  8.65668133e-02
  3.62858400e-02  7.34554753e-02  1.31726842e-02 -3.41562219e-02
 -7.74013698e-02 -2.65327021e-02 -5.38771786e-02  4.68106084e-02
 -2.12279484e-02  6.53396547e-02 -1.02458410e-02  1.08599374e-02
  1.91436764e-02  4.05464089e-03 -3.11896335e-02 -5.26840575e-02
  4.28256057e-02  3.63290161e-02 -4.50427122e-02  9.06072706e-02
  3.46290432e-02 -5.75627349e-02 -5.20395786e-02 -3.42697799e-02
  7.24033033e-03 -5.36864996e-02 -4.80797775e-02 -5.47151174e-03
 -1.94782615e-02  1.62184350e-02  3.97466011e-02  1.78394675e-01
 -5.58512621e-02 -6.02998361e-02 -8.50139111e-02  2.03735959e-02
  4.11942340e-02 -5.90249430e-03 -2.75919959e-03  5.63581549e-02
  1.43748790e-01 -6.87899143e-02  3.48029425e-03  1.85182448e-02
  6.47175387e-02 -9.24096734e-04 -5.26993237e-02  6.10366426e-02
 -4.82398234e-02 -1.42713383e-01 -4.11584899e-02 -5.11639810e-04
  7.79013038e-02  8.85846838e-02 -1.07230507e-01  8.09989795e-02
 -5.45284562e-02  3.53718214e-02 -2.16525365e-02  4.88752387e-02
  5.62894018e-03  9.17674415e-03  6.42325208e-02  1.31634355e-01
 -5.66625670e-02  2.38718074e-02 -1.00041971e-01 -2.88995039e-02
  4.96990718e-02  1.02622852e-01  5.46607710e-02 -6.30787156e-08
 -1.36639643e-03  2.19730288e-02 -8.92074555e-02 -2.93953866e-02
  7.09546059e-02 -1.61896318e-01 -3.83146331e-02  1.24028027e-02
 -3.28863822e-02  5.01806401e-02 -9.45262685e-02  5.43646030e-02
 -7.16099516e-02  4.48600575e-02 -7.59886503e-02 -8.36759061e-02
 -4.10372689e-02 -1.85416099e-02 -2.11025234e-02  2.41234601e-02
  8.70840102e-02 -4.50136960e-02 -2.85639614e-03  1.44028254e-02
 -8.50009453e-03 -2.50426214e-02 -2.69575119e-02  3.21365185e-02
  5.89898154e-02 -3.41122784e-02 -6.54037222e-02 -1.76181402e-02
 -5.79110645e-02 -2.24109627e-02 -6.58964738e-02  5.51438285e-03
 -9.20463800e-02  9.23546217e-03  2.37497892e-02 -1.02608167e-02
 -4.08321898e-03 -1.58039331e-02  5.97664006e-02  6.43386915e-02
 -2.76374933e-03 -1.53270205e-02 -1.11452021e-01  8.53718445e-02
  3.18870582e-02 -4.01875973e-02 -1.34084240e-01  8.46385676e-03
 -5.48777021e-02  6.66588619e-02  1.59670655e-02 -3.57006155e-02
  3.91704701e-02 -4.11880650e-02  3.95028060e-03  4.76777479e-02
 -7.64564127e-02 -8.51915777e-02 -5.08354902e-02 -2.14383565e-02]</t>
        </is>
      </c>
    </row>
    <row r="1859">
      <c r="A1859" s="1" t="n">
        <v>1857</v>
      </c>
      <c r="B1859" t="n">
        <v>854</v>
      </c>
      <c r="C1859" t="inlineStr">
        <is>
          <t>Tri Top, Disco, Bandsalat - Ein Abend für die Kinder der 70/80er.</t>
        </is>
      </c>
      <c r="D1859" t="inlineStr">
        <is>
          <t>Samstag, 22. Februar</t>
        </is>
      </c>
      <c r="E1859" t="inlineStr">
        <is>
          <t>Grand Central</t>
        </is>
      </c>
      <c r="F1859" t="inlineStr">
        <is>
          <t>Rockwinkeler Heerstraße 42 b 28355 Bremen</t>
        </is>
      </c>
      <c r="G1859" t="inlineStr">
        <is>
          <t>arts</t>
        </is>
      </c>
      <c r="H1859" t="inlineStr">
        <is>
          <t>27,82 €</t>
        </is>
      </c>
      <c r="I1859" t="inlineStr">
        <is>
          <t>https://www.eventbrite.de/e/tri-top-disco-bandsalat-ein-abend-fur-die-kinder-der-7080er-tickets-1208591282059?aff=ebdssbdestsearch</t>
        </is>
      </c>
      <c r="J1859" t="inlineStr">
        <is>
          <t>Tri Top, Disco, Bandsalat - Ein Abend für die Kinder der 70er und 80er.
Musikalische Lesung: Autor Dirk Böhling.
Es geht zurück in die 70er und 80er Jahre, die Zeit von Bundeswehr Parka, Prilblumen und „ZDF-Hitparade“ von Bandsalat, Cola-Fete und BRAVO-Starschnitt. Im reichhaltigen Schatz aus seinen Kolumnensammlungen findet jede und jeder einen ganz persönlichen „Achja-Moment“, eine „So war es bei mir auch!“-Erkenntnis oder ganz einfach einen Grund zum Schmunzeln! Pointiert, detailreich und ironisch blickt Böhling zurück auf seine Kindheit und Jugend, die er mit so vielen geteilt hat. Schließlich sind die Babyboomer-Jahrgänge“ von 1962 bis 1969 immer noch die geburtenstärksten der Bundesrepublik! Kein Wunder also, dass sich so viele in seinen humorvollen Texten wiederfinden, die so gut wie nichts auslassen – ob kindliche Spitznamen, die Tanzschule oder der erste Anrufbeantworter, die Reaktionen wechseln zwischen verklärtem Kopfnicken und begeisterter Erinnerung! Musikalische Unterstützung bekommt der Zeitreisende von Gitarrist Martin Olding, der die nostalgischen Momente auch melodisch ins Gedächtnis zurückholt.</t>
        </is>
      </c>
      <c r="K1859" t="inlineStr">
        <is>
          <t>Grand Central Events</t>
        </is>
      </c>
      <c r="L1859" t="inlineStr">
        <is>
          <t>Rückerstattungsrichtlinie
Kontaktieren Sie den Veranstalter, um eine Rückerstattung anzufordern.</t>
        </is>
      </c>
      <c r="M1859" t="inlineStr">
        <is>
          <t>Eventdauer: 3 Stunden</t>
        </is>
      </c>
      <c r="N1859" t="inlineStr">
        <is>
          <t>Events in Deutschland, Events in Bremen, Events in Bremen, Bremen Performances, Bremen Kunst Performances, #party, #disco, #bremen, #kinder, #lesung, #70er80er, #grandcentral, #oberneuland, #bandsalat, #tritop</t>
        </is>
      </c>
      <c r="O1859" t="inlineStr">
        <is>
          <t xml:space="preserve">
    The event titled "Tri Top, Disco, Bandsalat - Ein Abend für die Kinder der 70/80er." is scheduled to take place on Samstag, 22. Februar at Grand Central, 
    specifically at Rockwinkeler Heerstraße 42 b 28355 Bremen. This event falls under the "arts" category. 
    Description: Tri Top, Disco, Bandsalat - Ein Abend für die Kinder der 70er und 80er.
Musikalische Lesung: Autor Dirk Böhling.
Es geht zurück in die 70er und 80er Jahre, die Zeit von Bundeswehr Parka, Prilblumen und „ZDF-Hitparade“ von Bandsalat, Cola-Fete und BRAVO-Starschnitt. Im reichhaltigen Schatz aus seinen Kolumnensammlungen findet jede und jeder einen ganz persönlichen „Achja-Moment“, eine „So war es bei mir auch!“-Erkenntnis oder ganz einfach einen Grund zum Schmunzeln! Pointiert, detailreich und ironisch blickt Böhling zurück auf seine Kindheit und Jugend, die er mit so vielen geteilt hat. Schließlich sind die Babyboomer-Jahrgänge“ von 1962 bis 1969 immer noch die geburtenstärksten der Bundesrepublik! Kein Wunder also, dass sich so viele in seinen humorvollen Texten wiederfinden, die so gut wie nichts auslassen – ob kindliche Spitznamen, die Tanzschule oder der erste Anrufbeantworter, die Reaktionen wechseln zwischen verklärtem Kopfnicken und begeisterter Erinnerung! Musikalische Unterstützung bekommt der Zeitreisende von Gitarrist Martin Olding, der die nostalgischen Momente auch melodisch ins Gedächtnis zurückholt.
    It is organized by Grand Central Events and will last for Eventdauer: 3 Stunden. 
    Key topics and themes include: Events in Deutschland, Events in Bremen, Events in Bremen, Bremen Performances, Bremen Kunst Performances, #party, #disco, #bremen, #kinder, #lesung, #70er80er, #grandcentral, #oberneuland, #bandsalat, #tritop.
    </t>
        </is>
      </c>
      <c r="P1859" t="inlineStr">
        <is>
          <t>[-1.22662028e-02  2.57571265e-02 -6.41805306e-02  1.37933530e-02
 -2.39884276e-02  8.78682062e-02 -2.31553544e-03  2.50933543e-02
 -2.94400752e-02 -4.24233936e-02 -1.12906024e-02 -8.63444507e-02
 -1.11908959e-02 -5.94230145e-02  8.59158188e-02 -2.59153526e-02
  2.09204573e-02 -8.88315663e-02  3.04615796e-02  8.31195991e-03
  4.89112549e-03 -9.63835642e-02 -5.56922741e-02  6.58177510e-02
 -3.71776298e-02  5.55790253e-02 -4.07457277e-02  1.02870995e-02
 -5.09047918e-02 -2.12977324e-02  1.47728724e-02  5.72587363e-02
 -5.46318628e-02 -2.39846520e-02  2.98603009e-02 -1.64818522e-02
  1.43809384e-03 -4.10132110e-02 -1.68345757e-02  9.69595909e-02
 -3.56373973e-02 -3.03699845e-03 -3.25283371e-02 -3.75367776e-02
  4.06454969e-03  1.08541213e-02  1.49522610e-02 -4.71627489e-02
 -7.45835379e-02  7.68290088e-02  6.83697686e-02  7.63354823e-03
  5.76382503e-02  4.03815880e-03  8.88150372e-03  2.96248384e-02
 -6.38233945e-02 -4.00977954e-02  6.30145222e-02  2.87292548e-03
 -3.82264033e-02 -3.84924635e-02 -1.70971695e-02 -6.23731948e-02
  3.31495563e-03 -5.95040955e-02  1.90666551e-03 -1.15205916e-02
 -2.01489795e-02 -1.09153368e-01  8.77125189e-02 -3.97871099e-02
 -5.40288128e-02  3.34662646e-02  4.73227575e-02  4.65633534e-02
 -6.22196198e-02  2.65908744e-02 -6.54258952e-02 -1.13857284e-01
  5.39325252e-02 -1.02247246e-01  9.17461887e-02 -4.15962003e-02
  2.53354548e-03  2.52041258e-02  2.05047540e-02  7.23369047e-02
 -7.50239417e-02  1.99947339e-02 -4.95188646e-02  4.33918573e-02
 -1.08904310e-01  2.36867089e-02  6.95918053e-02  4.13832366e-02
 -5.01450337e-03 -3.41427028e-02  1.45184606e-01  3.05592734e-02
  9.93010476e-02  4.12076805e-03 -6.33164821e-03  3.00045181e-02
  4.59209867e-02 -1.63733233e-02 -4.93638078e-03  9.87042487e-02
 -6.14266843e-02 -9.40138299e-04 -1.22911893e-02 -1.09475655e-02
  7.75974467e-02 -9.31142122e-02 -5.24406135e-02  3.07930186e-02
  2.60638148e-02  4.47026268e-02  4.18571718e-02 -4.63655032e-02
  4.77206297e-02  2.57545095e-02  3.81141417e-02  6.94363564e-02
  4.85714227e-02  6.99143037e-02 -2.04765471e-03  1.18723835e-32
 -3.80742066e-02 -9.62173566e-02 -1.38028488e-02 -1.00609541e-01
  1.04291074e-01 -7.61462897e-02 -6.16808608e-02 -1.29511133e-02
  3.57617363e-02 -2.23824251e-02 -3.23173404e-02 -1.49803888e-02
  7.46627245e-03 -1.50346667e-01  1.21729858e-02 -5.49396612e-02
  9.32348613e-03 -8.99076238e-02 -6.22800067e-02 -6.86476603e-02
 -9.99808237e-02  6.81448877e-02 -3.30598354e-02  7.20634982e-02
 -2.22405214e-02  1.54195637e-01 -1.08261919e-02 -6.21202365e-02
 -6.23005182e-02  2.60125869e-03  3.82866897e-02 -1.93086360e-02
  3.87872718e-02 -1.73544008e-02  2.11856933e-03 -8.39527883e-03
 -2.49785706e-02 -4.41457853e-02 -5.15524074e-02 -8.37367699e-02
  9.33803692e-02 -2.34617218e-02 -3.62886414e-02  1.15834717e-02
 -2.08257716e-02  9.35245976e-02 -1.64564569e-02  5.27387187e-02
  1.33515164e-01  1.03609264e-02 -6.48208335e-03  2.26844791e-02
 -8.28397647e-02  5.74299991e-02  3.98938917e-03  8.38211849e-02
 -7.00295195e-02 -1.81534663e-02  8.16478655e-02 -5.23942932e-02
  7.55409375e-02  7.65268505e-02  1.12999817e-02 -4.88208570e-02
 -5.26397452e-02 -3.12813967e-02  4.32339087e-02 -2.00663209e-02
  8.04636255e-03  3.03833988e-02 -2.98438389e-02 -4.66053188e-02
  1.37951776e-01 -5.34081347e-02  6.06184714e-02  1.00291679e-02
 -3.45007353e-03 -1.67958904e-02  4.07111198e-02  4.72974703e-02
 -1.81827247e-02 -1.31347449e-02  9.05015320e-02 -5.73333949e-02
  1.54688274e-02 -1.87584758e-02  1.49678905e-02 -1.05607426e-02
 -7.21272826e-02 -2.29601818e-03 -5.38297370e-02  3.52176093e-02
  9.35215317e-03  3.80050875e-02 -9.05246660e-02 -1.22065442e-32
  9.36057046e-02  2.69764867e-02  2.41377410e-02  3.09422854e-02
  6.07673451e-02  6.19204082e-02 -5.95853403e-02 -5.75430132e-03
 -4.39277478e-02  2.74381228e-02  7.65993744e-02  4.00763825e-02
  1.87732298e-02 -6.46512881e-02 -9.60532762e-03  2.61685112e-03
  3.61837484e-02  2.61392388e-02 -3.35311107e-02  2.08573584e-02
 -2.92978119e-02 -2.98223700e-02 -5.19512547e-03 -1.50781833e-02
  3.87851312e-03 -1.59815270e-02  5.78863956e-02  3.78062204e-02
 -1.40540032e-02 -7.66687701e-03 -2.41006017e-02 -4.98561701e-03
 -1.98817756e-02 -1.34925628e-02 -1.88699421e-02 -1.81145668e-02
  8.04402009e-02 -1.32011352e-02 -4.78040949e-02 -3.24713588e-02
 -7.94551000e-02  1.76648656e-03 -2.83167027e-02  6.80794269e-02
  3.48961875e-02  7.91484937e-02 -7.74185210e-02  4.18852679e-02
 -7.15240389e-02 -6.55995160e-02 -4.40933928e-02 -1.78643968e-02
  6.95584062e-03  6.06432557e-03  4.05275598e-02  5.99293448e-02
 -6.33015633e-02 -8.05202872e-02 -3.31726708e-02  3.74993905e-02
  2.52279192e-02  5.91365173e-02 -7.01644868e-02  1.82645414e-02
  9.34204981e-02  1.54611673e-02 -3.92181724e-02 -2.73483153e-02
 -3.83573994e-02  5.84600791e-02  1.91085376e-02  2.61989255e-02
 -5.92364743e-02  1.18025597e-02 -3.63727845e-02 -3.89266759e-02
  5.99974170e-02  5.88384978e-02 -1.73284207e-02 -9.12166014e-03
 -9.86287966e-02  1.27060890e-01 -7.56290630e-02  4.34199423e-02
 -3.94298099e-02  6.72226995e-02 -5.14604151e-03  5.56932129e-02
 -2.01620273e-02  1.68815199e-02  7.00850934e-02  1.53402574e-02
  5.72532453e-02  3.63565497e-02  1.89937688e-02 -6.75564422e-08
 -1.80815626e-02  6.47991151e-02 -7.39473701e-02 -4.71496247e-02
  7.10311159e-02 -6.44346029e-02  1.52851474e-02  2.00866465e-03
 -2.89917514e-02  1.96182705e-03  2.68003047e-02 -5.17940037e-02
 -2.24245135e-02  3.34669203e-02 -5.27370870e-02 -5.14822342e-02
 -6.47284463e-02  4.08873484e-02 -2.52733547e-02 -9.87984985e-03
  7.61259422e-02 -4.38464321e-02  1.11825228e-01 -5.59828207e-02
 -4.46277596e-02  5.87252155e-02 -3.36357430e-02  1.07391160e-02
 -3.38737182e-02 -7.61864483e-02 -5.96544482e-02  2.22493578e-02
 -2.78681219e-02 -2.32867561e-02 -3.78495753e-02 -2.84586977e-02
 -1.86321326e-02  2.05890890e-02 -1.51810562e-02 -4.58445735e-02
  4.40677479e-02 -4.13721353e-02  2.88566891e-02  1.72120482e-02
  6.72104657e-02 -2.36499142e-02  4.27110866e-03 -1.49993394e-02
  3.81026864e-02  5.48828840e-02 -5.31462766e-02  2.69000493e-02
 -2.03623134e-03  3.29074077e-02 -8.82934593e-03  4.82749613e-03
 -2.56682672e-02  2.12503914e-02  1.81563329e-02 -9.86685324e-03
  5.50934672e-02 -4.53596525e-02 -1.38139054e-01  2.45931540e-02]</t>
        </is>
      </c>
    </row>
    <row r="1860">
      <c r="A1860" s="1" t="n">
        <v>1858</v>
      </c>
      <c r="B1860" t="n">
        <v>855</v>
      </c>
      <c r="C1860" t="inlineStr">
        <is>
          <t>AECdisc® Workshop Lüneburg</t>
        </is>
      </c>
      <c r="D1860" t="inlineStr">
        <is>
          <t>Thursday, March 6</t>
        </is>
      </c>
      <c r="E1860" t="inlineStr">
        <is>
          <t>Stadtkoppel 47</t>
        </is>
      </c>
      <c r="F1860" t="inlineStr">
        <is>
          <t>Stadtkoppel 47 21337 Lüneburg, Show map</t>
        </is>
      </c>
      <c r="G1860" t="inlineStr">
        <is>
          <t>business</t>
        </is>
      </c>
      <c r="H1860" t="inlineStr">
        <is>
          <t>Kostenlos</t>
        </is>
      </c>
      <c r="I1860" t="inlineStr">
        <is>
          <t>https://www.eventbrite.de/e/aecdisc-workshop-luneburg-tickets-955869781247?aff=ebdssbdestsearch</t>
        </is>
      </c>
      <c r="J1860" t="inlineStr">
        <is>
          <t>Worum wird es gehen?
Wie wäre es einen Job auszuüben, den Du liebst? Mit purer Leidenschaft. Voller Hingabe. Eine Tätigkeit, in der Du all Deine Stärken perfekt einbringen und kontinuierlich ausbauen kannst?
Dann bräuchtest Du nie wieder zu arbeiten!
Du würdest jeden Tag höchstmotiviert starten und voller Zufriedenheit durch Deinen Alltag schreiten. Du würdest so viel Engagement aufbringen, dass Du gerne den Extrameter gehst. Damit würdest Du Dich zu einem absoluten Experten auf Deinem Gebiet entwickeln. Dir würden wohl ganz andere Perspektiven realistisch erscheinen. Dein ganzes Leben würde immens an Qualität und Freude gewinnen!
Leider ist dies oft Utopie und Wunschdenken. Stattdessen bricht knapp jeder Vierte sein Studium ab. Circa jeder Fünfte beendet vorzeitig seine Ausbildung. Ohne Abschluss.
Leider werden wir nur sehr geringfügig auf unsere berufliche Zukunft vorbereitet. Wir schlagen oft einen Weg ein, ohne ein ganz konkretes Zielbild dahinter deniert zu haben. Ein Weg, "den man nun mal so geht". Das Ergebnis ist oft - früher oder später - Unzufriedenheit im Job. Und damit verbunden Unzufriedenheit über einen Großteil unseres Tages. Und damit verbunden Unzufriedenheit über einen erheblichen Anteil in unserem Leben.
Das Leben ist aber zu kurz für Unzufriedenheit. Das Leben ist zu wertvoll, um uns einfach nur Lebenszeit "abkaufen" zu lassen. Das Leben ist auch zu kurz für Ausreden und ein „das mache ich morgen“!
Reflektiere Deine eigenen Stärken. Mache Dir bewusst, wo Dein Potenzial liegt. Finde heraus, was dich langfristig motiviert. Erkenne Deine Entwicklungsfelder.
Übernehme Verantwortung für Deine Zukunft. JETZT! Denn, was ist morgen anders als heute? NICHTS!
Möglicherweise dient der sogenannte Potenzialworkshop als erster Schritt. Als Anstoß. Für ein neues Plateau in Deinem Leben. Eine neue, vielleicht unbekannte Gefühlswelt.
Komm mit auf eine Reise in die Welt der Persönlichkeitsentwicklung. Sei offen, Dich selbst zu reflektieren und besser kennenzulernen. Entwickle ein besseres Verständnis für Deine Verhaltens- und Denkweisen und vor allem auch die, Deiner Mitmenschen. Lerne, verschiedene Charaktertypen in Sekundenschnelle einzordnen und dich indivduell auf diese einzustellen.</t>
        </is>
      </c>
      <c r="K1860" t="inlineStr">
        <is>
          <t>Unbekannt</t>
        </is>
      </c>
      <c r="L1860" t="inlineStr"/>
      <c r="M1860" t="inlineStr">
        <is>
          <t>Dauer nicht verfügbar</t>
        </is>
      </c>
      <c r="N1860" t="inlineStr">
        <is>
          <t>Germany Events, Niedersachsen Events, Things to do in Lüneburg, Lüneburg Classes, Lüneburg Business Classes, #training, #workshop, #development, #lüneburg, #aecdisc</t>
        </is>
      </c>
      <c r="O1860" t="inlineStr">
        <is>
          <t xml:space="preserve">
    The event titled "AECdisc® Workshop Lüneburg" is scheduled to take place on Thursday, March 6 at Stadtkoppel 47, 
    specifically at Stadtkoppel 47 21337 Lüneburg, Show map. This event falls under the "business" category. 
    Description: Worum wird es gehen?
Wie wäre es einen Job auszuüben, den Du liebst? Mit purer Leidenschaft. Voller Hingabe. Eine Tätigkeit, in der Du all Deine Stärken perfekt einbringen und kontinuierlich ausbauen kannst?
Dann bräuchtest Du nie wieder zu arbeiten!
Du würdest jeden Tag höchstmotiviert starten und voller Zufriedenheit durch Deinen Alltag schreiten. Du würdest so viel Engagement aufbringen, dass Du gerne den Extrameter gehst. Damit würdest Du Dich zu einem absoluten Experten auf Deinem Gebiet entwickeln. Dir würden wohl ganz andere Perspektiven realistisch erscheinen. Dein ganzes Leben würde immens an Qualität und Freude gewinnen!
Leider ist dies oft Utopie und Wunschdenken. Stattdessen bricht knapp jeder Vierte sein Studium ab. Circa jeder Fünfte beendet vorzeitig seine Ausbildung. Ohne Abschluss.
Leider werden wir nur sehr geringfügig auf unsere berufliche Zukunft vorbereitet. Wir schlagen oft einen Weg ein, ohne ein ganz konkretes Zielbild dahinter deniert zu haben. Ein Weg, "den man nun mal so geht". Das Ergebnis ist oft - früher oder später - Unzufriedenheit im Job. Und damit verbunden Unzufriedenheit über einen Großteil unseres Tages. Und damit verbunden Unzufriedenheit über einen erheblichen Anteil in unserem Leben.
Das Leben ist aber zu kurz für Unzufriedenheit. Das Leben ist zu wertvoll, um uns einfach nur Lebenszeit "abkaufen" zu lassen. Das Leben ist auch zu kurz für Ausreden und ein „das mache ich morgen“!
Reflektiere Deine eigenen Stärken. Mache Dir bewusst, wo Dein Potenzial liegt. Finde heraus, was dich langfristig motiviert. Erkenne Deine Entwicklungsfelder.
Übernehme Verantwortung für Deine Zukunft. JETZT! Denn, was ist morgen anders als heute? NICHTS!
Möglicherweise dient der sogenannte Potenzialworkshop als erster Schritt. Als Anstoß. Für ein neues Plateau in Deinem Leben. Eine neue, vielleicht unbekannte Gefühlswelt.
Komm mit auf eine Reise in die Welt der Persönlichkeitsentwicklung. Sei offen, Dich selbst zu reflektieren und besser kennenzulernen. Entwickle ein besseres Verständnis für Deine Verhaltens- und Denkweisen und vor allem auch die, Deiner Mitmenschen. Lerne, verschiedene Charaktertypen in Sekundenschnelle einzordnen und dich indivduell auf diese einzustellen.
    It is organized by Unbekannt and will last for Dauer nicht verfügbar. 
    Key topics and themes include: Germany Events, Niedersachsen Events, Things to do in Lüneburg, Lüneburg Classes, Lüneburg Business Classes, #training, #workshop, #development, #lüneburg, #aecdisc.
    </t>
        </is>
      </c>
      <c r="P1860" t="inlineStr">
        <is>
          <t>[-6.72240257e-02 -4.52958839e-03 -8.42546821e-02 -1.88749060e-02
  9.75184981e-03 -4.00437638e-02 -8.67591240e-03  4.51331213e-02
 -2.50895433e-02 -1.33547867e-02  1.70910452e-02 -5.04307933e-02
 -3.32806557e-02 -3.61657664e-02 -7.13668168e-02 -1.54848332e-02
  7.60135651e-02 -3.57072614e-02 -4.22347449e-02 -1.88548137e-02
  6.10949751e-03 -1.26608059e-01  4.53207828e-03  1.62364114e-02
 -7.40250805e-03  6.09557815e-02  2.54141781e-02  3.62064354e-02
  1.39747076e-02 -7.74038490e-03  2.65379697e-02  4.66708839e-03
 -5.37557676e-02  8.59716034e-04  8.12871158e-02  3.93352620e-02
  2.58531496e-02 -3.35724931e-03 -4.84314980e-03  4.08747867e-02
 -2.22511683e-02 -1.94766801e-02 -6.00006580e-02  1.23533106e-03
 -3.51142958e-02  1.36877596e-02  4.01613712e-02 -3.55524383e-03
 -1.42476320e-01  5.70907481e-02  5.27771898e-02 -8.59047379e-03
  3.82328145e-02 -3.52792516e-02 -4.40041758e-02  1.40704298e-02
 -6.66377023e-02 -7.79326484e-02  6.79821074e-02 -1.16636939e-02
 -3.33293155e-02  1.22862579e-02 -5.38648404e-02  2.10664305e-03
 -4.50177751e-02  2.73414440e-02 -5.21860793e-02 -2.31480040e-02
 -1.18084345e-02 -6.02305233e-02  9.02304202e-02 -8.13149214e-02
 -3.75130512e-02 -5.12907505e-02  5.71344271e-02  4.14735153e-02
 -4.10886966e-02  3.09921801e-02 -3.46601941e-02 -1.54326782e-01
  3.35775539e-02 -4.20267582e-02  3.52229513e-02 -1.85483228e-02
  4.90352660e-02 -4.49548624e-02 -4.14139293e-02  4.04198058e-02
  5.24658151e-02  2.66323723e-02  2.21829377e-02 -3.28860991e-02
 -1.39923170e-01 -2.39237281e-03  5.63318655e-02  4.53220122e-02
  4.41434234e-03  2.97080539e-02  5.57880700e-02  1.37519268e-02
 -1.22728292e-02 -4.59791906e-02 -4.23325337e-02  3.31334695e-02
 -5.50277308e-02 -6.92981333e-02  3.59738432e-02 -2.10372433e-02
  2.41381284e-02 -2.12282874e-02 -1.94376633e-02 -6.10120520e-02
  2.01323163e-02 -1.17434919e-01 -2.58207582e-02  2.40362659e-02
  1.53718190e-02 -7.40051921e-03 -1.88494269e-02 -2.54905298e-02
  1.48270056e-02  7.81290084e-02  6.98925108e-02 -4.03082930e-02
  4.38406095e-02  7.04380423e-02  3.77936475e-02  1.63598089e-32
  2.74513420e-02 -9.81666893e-02 -2.83342507e-02  2.23683491e-02
  7.47120231e-02  8.71006772e-02  4.69168052e-02  4.67499420e-02
  4.17954922e-02 -1.34090018e-02 -4.21460085e-02  6.37402385e-02
  1.39152417e-02 -7.62202889e-02 -3.15250410e-03  4.24992070e-02
  5.11867628e-02 -8.75661224e-02 -6.25528768e-02 -2.21420079e-02
  7.09561631e-02 -2.04287823e-02 -4.01318632e-02  8.57994258e-02
  2.20179968e-02  4.29469049e-02  2.75005717e-02  9.49157774e-03
  2.81885024e-02  9.15987492e-02 -2.31857970e-03 -1.72121264e-02
 -1.79555621e-02 -4.30539949e-03 -1.65232178e-02  6.71764985e-02
  4.03992133e-03 -3.54386531e-02  6.99429661e-02 -7.84190297e-02
 -7.22127408e-02 -5.88832349e-02 -3.38902250e-02 -4.84752581e-02
  8.86275340e-03  7.84914345e-02  3.77500206e-02  2.99701449e-02
  1.64145648e-01 -1.27490368e-02 -9.26808827e-03 -5.32741770e-02
  3.66292372e-02 -4.05062847e-02  3.90102267e-02  6.98258355e-02
 -7.81488493e-02  4.21608984e-03  3.43087390e-02  8.26579519e-03
 -7.11757168e-02  1.30507186e-01 -2.64502149e-02  2.91671846e-02
 -4.62176232e-03 -5.13527580e-02  3.14716296e-03 -2.29787058e-03
  4.80810739e-02 -2.30314936e-02 -8.01908821e-02 -1.60798840e-02
  1.13796338e-01 -6.68602958e-02  2.37851106e-02  5.41045256e-02
  7.45281810e-03  3.68618593e-02 -7.30005950e-02  6.95814341e-02
 -6.39828593e-02 -3.39213572e-02  1.06855698e-01 -5.05205505e-02
  7.47820511e-02 -7.03508258e-02 -9.08235759e-02  4.48663766e-03
 -2.73015741e-02  5.17373271e-02  1.65876243e-02  2.22032405e-02
 -2.12307777e-02  6.58395514e-02 -7.23649785e-02 -1.65992983e-32
 -6.87139761e-03  3.15131210e-02 -6.06874563e-02  7.53859058e-02
  3.93311568e-02  4.81106192e-02 -1.58814155e-02 -3.53888981e-02
 -3.57697979e-02 -2.56129093e-02 -1.06992749e-02 -5.48785366e-02
 -7.12274760e-02  2.27300562e-02 -1.63855217e-02  2.79225577e-02
 -6.01229221e-02  3.79523821e-02  5.30869588e-02  2.97063775e-03
  7.03810230e-02 -2.53050998e-02 -6.64186999e-02 -9.86811146e-03
  4.60791737e-02 -4.28971741e-03  2.25164890e-02  4.34562154e-02
 -3.89874838e-02 -1.59652848e-02 -1.54430583e-01  5.49068376e-02
 -6.68595266e-03  5.71232624e-02 -1.39862858e-02  3.44019936e-04
  7.22346231e-02 -9.08804068e-04 -4.18285951e-02  6.97626732e-03
 -9.80890170e-03 -1.33876107e-03 -1.09741800e-01 -2.03924393e-03
  4.54864614e-02  1.50189940e-02  7.50787184e-03 -1.36845902e-01
  2.11018659e-02 -6.72233328e-02  5.41685820e-02 -1.10556942e-03
 -2.22601742e-02  4.37193550e-02  2.82863658e-02  2.08674651e-02
 -5.04683657e-03 -3.76317874e-02  2.69412249e-02  1.59981456e-02
  8.50075409e-02  6.39055297e-02  4.71566357e-02  6.26221076e-02
  9.30653214e-02 -1.17990663e-02  2.34305486e-02  4.07182351e-02
 -2.22811196e-02 -6.67003682e-03  3.98051254e-02 -1.58541382e-03
 -1.99888945e-02 -4.91597988e-02  2.69123516e-03  4.05692719e-02
  6.92185983e-02  1.70103032e-02 -5.18418066e-02 -2.06697956e-02
 -4.34885770e-02  2.81258430e-02 -1.82994008e-02 -8.44271202e-03
 -2.08933614e-02  9.75300744e-02  5.62059432e-02  1.29682142e-02
 -7.54202902e-02  4.08356488e-02 -2.25799978e-02  5.37371486e-02
  4.11716886e-02  6.53365701e-02  5.15922457e-02 -6.98923301e-08
 -6.46112934e-02  4.14935872e-02 -1.17504604e-01 -5.86241186e-02
  6.64695874e-02 -1.25754848e-01  7.79876811e-03  5.14304265e-02
 -5.43903075e-02  8.45718533e-02  6.24241978e-02 -2.68851109e-02
 -6.24497049e-02  5.50343879e-02 -1.28946071e-02 -3.95912528e-02
 -2.49180030e-02 -6.45013303e-02 -4.92689759e-02 -2.75870040e-02
  1.29793480e-01 -9.52404086e-03  6.03269646e-03 -6.97694793e-02
  2.71667764e-02 -3.68148908e-02 -5.67331836e-02 -2.17484660e-04
  1.21238781e-02 -3.21458504e-02 -6.18596487e-02 -3.51458718e-03
  7.98782334e-03 -4.13583219e-02 -6.52776882e-02 -2.23075487e-02
 -8.86736959e-02 -5.42154424e-02  1.12085445e-02 -1.37370359e-02
 -2.27541160e-02  3.28457989e-02  1.77755393e-02 -9.78572667e-03
  5.88092171e-02 -4.02405411e-02 -4.06360701e-02 -5.64956246e-03
  3.55165042e-02  2.94222906e-02 -1.51459351e-01 -4.98123374e-03
  8.56271759e-03  1.04014752e-02  5.21480218e-02  3.11821382e-02
  2.20068283e-02 -9.45741013e-02 -6.42149476e-03 -6.20265044e-02
 -5.37550682e-03  1.67152416e-02 -1.19578518e-01  5.65590970e-02]</t>
        </is>
      </c>
    </row>
    <row r="1861">
      <c r="A1861" s="1" t="n">
        <v>1859</v>
      </c>
      <c r="B1861" t="n">
        <v>856</v>
      </c>
      <c r="C1861" t="inlineStr">
        <is>
          <t>Female Finance Lüneburg</t>
        </is>
      </c>
      <c r="D1861" t="inlineStr">
        <is>
          <t>Tuesday, March 25</t>
        </is>
      </c>
      <c r="E1861" t="inlineStr">
        <is>
          <t>Stadtkoppel 47</t>
        </is>
      </c>
      <c r="F1861" t="inlineStr">
        <is>
          <t>Stadtkoppel 47 21337 Lüneburg, Show map</t>
        </is>
      </c>
      <c r="G1861" t="inlineStr">
        <is>
          <t>business</t>
        </is>
      </c>
      <c r="H1861" t="inlineStr">
        <is>
          <t>Kostenlos</t>
        </is>
      </c>
      <c r="I1861" t="inlineStr">
        <is>
          <t>https://www.eventbrite.de/e/female-finance-luneburg-tickets-1001920510217?aff=ebdssbdestsearch</t>
        </is>
      </c>
      <c r="J1861" t="inlineStr">
        <is>
          <t>Wir verdienen unser eigenes Geld, wir geben es auch gerne mal aus, aber warum sind wir immer noch so zögerlich, wenn es um Geldanlagen und Finanzentscheidungen geht?
Sind altmodische Rollenklischees in unseren Köpfen daran Schuld oder gibt es einfach kein passendes Angebot für uns? Was hält uns eigentlich davon ab, unser Geld zu vermehren?
Unser Bauchgefühl sagt uns auch, dass wir etwas tun dürfen! Doch wo soll Frau anfangen, wenn man sich vorher nicht intensiv mit dem Thema beschäftigt hat? Man will schließlich nicht vor einem Berater als unwissend dastehen.
Männer verstehen übrigens bei solchen Gesprächen auch nicht immer alles, sie lassen sich davon aber nicht abschrecken und investieren trotzdem. An sich sind Frauen nämlich die besseren Investoren. Wenn wir uns erst einmal an die Börse trauen, haben wir häufig ein viel besseres Händchen als die Männer. Wir Frauen sind oft risikobewusster und wir halten unsere Wertpapiere länger. Somit sind wir langfristig gesehen einfach die besseren Anlegerinnen.
Brauchen wir also nur mehr Mut?
Vielleicht. Aber was wir vor allem brauchen, ist mehr Selbstvertrauen in uns selbst und unsere Fähigkeiten.
Ein Abend nur für Frauen von Frauen. Unser Female Finance Abend ist ein Event, das speziell für Frauen entwickelt wurde, um erste Einblicke in jene Welt zu ermöglichen, die uns alle betrifft: Finanzen.
Ein Abend, der die Zukunft nachhaltig beeinussen wird. Deine finanzielle Bildung ist uns nicht egal.
Wir möchten Verantwortung dafür übernehmen, dass Du Deine finanzielle Zukunft planen und verbessern kannst. Ein Abend, der von Finanzexpertinnen geleitet wird und einen sicheren Raum für Frauen bietet, um Deine Fragen zu stellen, Herausforderungen zu diskutieren und praktische Tipps zu erhalten – und das alles, mit Spaß und für jede verständlich.
Worum wird es inhaltlich gehen:
- Gender-Pay-Gap, Care-Arbeit und die Folgen für die finanzielle Situation bei Frauen
- Grundlagenwissen zum Thema Finanzen
- Aufbau eines allgemeinen Finanzplans
- Herausforderungen in der Altersvorsorge – warum ist es so wichtig als Frau einen Plan zu haben
- Intelligent Investieren – warum Sachwerte unumgänglich sind
Freu Dich schon jetzt auf einen Abend voller Wissen, Erkenntnissen und Austausch – nur für uns Frauen!</t>
        </is>
      </c>
      <c r="K1861" t="inlineStr">
        <is>
          <t>Unbekannt</t>
        </is>
      </c>
      <c r="L1861" t="inlineStr"/>
      <c r="M1861" t="inlineStr">
        <is>
          <t>Dauer nicht verfügbar</t>
        </is>
      </c>
      <c r="N1861" t="inlineStr">
        <is>
          <t>Germany Events, Niedersachsen Events, Things to do in Lüneburg, Lüneburg Classes, Lüneburg Business Classes, #workshop, #finance, #education, #investment, #lüneburg</t>
        </is>
      </c>
      <c r="O1861" t="inlineStr">
        <is>
          <t xml:space="preserve">
    The event titled "Female Finance Lüneburg" is scheduled to take place on Tuesday, March 25 at Stadtkoppel 47, 
    specifically at Stadtkoppel 47 21337 Lüneburg, Show map. This event falls under the "business" category. 
    Description: Wir verdienen unser eigenes Geld, wir geben es auch gerne mal aus, aber warum sind wir immer noch so zögerlich, wenn es um Geldanlagen und Finanzentscheidungen geht?
Sind altmodische Rollenklischees in unseren Köpfen daran Schuld oder gibt es einfach kein passendes Angebot für uns? Was hält uns eigentlich davon ab, unser Geld zu vermehren?
Unser Bauchgefühl sagt uns auch, dass wir etwas tun dürfen! Doch wo soll Frau anfangen, wenn man sich vorher nicht intensiv mit dem Thema beschäftigt hat? Man will schließlich nicht vor einem Berater als unwissend dastehen.
Männer verstehen übrigens bei solchen Gesprächen auch nicht immer alles, sie lassen sich davon aber nicht abschrecken und investieren trotzdem. An sich sind Frauen nämlich die besseren Investoren. Wenn wir uns erst einmal an die Börse trauen, haben wir häufig ein viel besseres Händchen als die Männer. Wir Frauen sind oft risikobewusster und wir halten unsere Wertpapiere länger. Somit sind wir langfristig gesehen einfach die besseren Anlegerinnen.
Brauchen wir also nur mehr Mut?
Vielleicht. Aber was wir vor allem brauchen, ist mehr Selbstvertrauen in uns selbst und unsere Fähigkeiten.
Ein Abend nur für Frauen von Frauen. Unser Female Finance Abend ist ein Event, das speziell für Frauen entwickelt wurde, um erste Einblicke in jene Welt zu ermöglichen, die uns alle betrifft: Finanzen.
Ein Abend, der die Zukunft nachhaltig beeinussen wird. Deine finanzielle Bildung ist uns nicht egal.
Wir möchten Verantwortung dafür übernehmen, dass Du Deine finanzielle Zukunft planen und verbessern kannst. Ein Abend, der von Finanzexpertinnen geleitet wird und einen sicheren Raum für Frauen bietet, um Deine Fragen zu stellen, Herausforderungen zu diskutieren und praktische Tipps zu erhalten – und das alles, mit Spaß und für jede verständlich.
Worum wird es inhaltlich gehen:
- Gender-Pay-Gap, Care-Arbeit und die Folgen für die finanzielle Situation bei Frauen
- Grundlagenwissen zum Thema Finanzen
- Aufbau eines allgemeinen Finanzplans
- Herausforderungen in der Altersvorsorge – warum ist es so wichtig als Frau einen Plan zu haben
- Intelligent Investieren – warum Sachwerte unumgänglich sind
Freu Dich schon jetzt auf einen Abend voller Wissen, Erkenntnissen und Austausch – nur für uns Frauen!
    It is organized by Unbekannt and will last for Dauer nicht verfügbar. 
    Key topics and themes include: Germany Events, Niedersachsen Events, Things to do in Lüneburg, Lüneburg Classes, Lüneburg Business Classes, #workshop, #finance, #education, #investment, #lüneburg.
    </t>
        </is>
      </c>
      <c r="P1861" t="inlineStr">
        <is>
          <t>[-7.18308166e-02 -9.07053240e-04 -4.70540002e-02  4.06005904e-02
  1.75797474e-02  3.45551185e-02 -5.23992479e-02 -6.00966476e-02
 -3.34721850e-03 -4.86265635e-03 -2.16583395e-03  6.29294617e-03
 -7.05762953e-02 -5.15481010e-02 -4.66782153e-02 -7.98760802e-02
  1.63906235e-02 -4.45271507e-02 -2.01444831e-02  6.79396987e-02
  4.94256057e-02 -1.07969105e-01 -5.43443486e-02  1.42240170e-02
 -6.06609546e-02  5.02281263e-03  1.37011185e-02 -6.85581863e-02
 -4.94822413e-02 -2.46998817e-02  9.20219347e-02 -1.72275063e-02
 -1.35566154e-02  7.52548128e-03  1.04313925e-01  9.39707831e-03
  6.64578453e-02  2.75919642e-02  7.63879865e-02  7.55863041e-02
 -2.89870109e-02 -9.71973613e-02 -1.09529458e-01 -1.99584644e-02
  5.88606559e-02 -3.95776257e-02  3.62145193e-02 -1.24012874e-02
 -1.24517798e-01 -8.74236040e-03  7.71711022e-03  1.63993556e-02
 -1.57221518e-02 -1.44187817e-02 -2.05677897e-02 -3.80939804e-02
 -7.73110911e-02 -4.72302400e-02  3.84605154e-02 -9.61103290e-03
 -1.00472085e-02 -5.85065968e-02 -1.49689411e-04  3.24114785e-02
 -4.47229668e-02  1.92461684e-02 -3.30866948e-02 -2.72604134e-02
 -1.35323312e-02 -3.71587537e-02  1.09217934e-01 -9.56620723e-02
 -7.13726655e-02 -5.86610883e-02  9.37566161e-02  4.81747799e-02
  6.78490028e-02  1.05316184e-01  2.28771977e-02 -1.39933154e-01
  1.05381832e-02 -1.24746516e-01  1.90262944e-02  3.89956534e-02
 -2.47866586e-02 -2.97938436e-02 -5.46768270e-02  3.95077243e-02
  8.14443901e-02  4.03959714e-02 -4.16285694e-02  3.44151035e-02
 -7.22171320e-03  1.71650632e-03  3.98417749e-02 -5.29469997e-02
  1.20715033e-02 -1.46530811e-02  6.82999492e-02  6.59282207e-02
  4.83696014e-02  3.79690379e-02  3.12840529e-02 -5.12872764e-04
 -5.82694039e-02 -2.33658981e-02  6.83023110e-02  5.76810399e-03
 -5.52375475e-03 -1.95302553e-02  1.70652773e-02  4.74094488e-02
 -2.40753926e-02 -6.91669434e-02 -2.27707718e-02  2.57854182e-02
  8.52348935e-03 -4.09984514e-02  2.38064434e-02  3.36263403e-02
  2.06923634e-02  3.47045362e-02  4.28438233e-03 -5.84128918e-03
 -5.28989434e-02  6.24905117e-02 -5.12352400e-02  1.75060775e-32
 -9.82734337e-02 -1.37659937e-01 -9.45718884e-02  4.07256745e-03
  1.51315434e-02  1.03112042e-01 -1.77401360e-02 -3.85551304e-02
  8.11498985e-03 -2.33213529e-02 -6.77318946e-02 -1.37117384e-02
 -5.36837764e-02 -1.00149512e-01  2.21281052e-02 -2.77512558e-02
  8.41854233e-03 -4.95783165e-02 -2.41863132e-02 -2.76201554e-02
  1.01530850e-01 -8.07109568e-03 -3.11834533e-02  6.37693703e-03
  2.72808727e-02 -1.66872162e-02 -5.11268526e-02 -6.37917742e-02
  1.33975195e-02  7.64735416e-02  2.90189516e-02 -7.86814317e-02
  3.78625095e-02 -2.97919121e-02 -1.32592451e-02  6.77335560e-02
 -7.97561705e-02  3.13223223e-03  4.94823530e-02 -8.18999931e-02
 -3.89455892e-02 -1.00536659e-01 -4.61488124e-03 -2.39921939e-02
 -2.09160745e-02  9.53904241e-02  2.10794602e-02  2.80853752e-02
  1.06251299e-01 -2.35154182e-02  5.04420372e-03 -2.70546712e-02
  2.86977030e-02 -5.20829074e-02  2.01247633e-03  9.76910219e-02
 -3.51072326e-02 -3.90358306e-02 -3.36122625e-02 -8.68225470e-02
 -1.70972813e-02  4.01684940e-02 -4.69184443e-02 -1.84720047e-02
 -1.29886806e-01  1.92856640e-02  1.66410711e-02  4.19285744e-02
  1.89485494e-02 -3.09851877e-02 -6.14680015e-02  8.36826041e-02
  9.17130858e-02 -1.13197463e-02 -9.10753757e-03  1.24535240e-01
  6.01658039e-02  8.31406713e-02 -3.77978245e-03  1.20736778e-01
  1.49587207e-02  1.20314294e-02  4.94521521e-02 -3.25457975e-02
  1.16816133e-01 -1.33681726e-02  1.07771661e-02 -5.03912494e-02
 -2.80662323e-04  6.44902233e-04  8.08428377e-02  2.71089654e-02
  2.19678096e-02  1.61823221e-02  5.83919324e-02 -1.87966102e-32
  5.38443215e-02 -1.97211411e-02 -5.17047569e-02  1.00041907e-02
  1.15760360e-02  2.39019878e-02  3.62223722e-02  1.38557982e-02
 -2.60917395e-02 -2.74485573e-02  1.07558537e-02 -5.74512593e-02
 -3.60616744e-02  4.30747084e-02 -3.60759795e-02  3.85898314e-02
  4.33559380e-02 -2.67434795e-03  4.08943072e-02 -2.63664853e-02
 -3.97255383e-02  2.84351595e-02 -3.18629518e-02  2.28603687e-02
 -3.45879644e-02  5.79232126e-02  3.61852422e-02  3.43474671e-02
 -8.43365788e-02  1.92464720e-02 -8.13121125e-02  1.77487805e-02
  1.22245378e-03  9.12731439e-02  2.00081733e-03  5.57967974e-03
 -1.32599957e-02 -1.54180091e-03  2.22277688e-03  4.44384143e-02
  4.05564532e-02  1.18497722e-02 -1.37884229e-01  2.83464529e-02
  5.82598895e-02  2.96400990e-02  1.40031232e-02 -2.51513775e-02
  2.09216028e-03 -6.02608994e-02 -1.04291569e-02  3.24538499e-02
 -2.34483685e-02  1.68376379e-02  5.32329530e-02  5.39244376e-02
  4.30628471e-02 -2.79681925e-02 -2.94427164e-02  4.67186066e-04
  7.42445420e-03  7.63669014e-02 -2.19753515e-02  6.65816516e-02
  8.18896592e-02 -6.63633496e-02 -2.61733830e-02 -1.09707020e-01
  3.20463371e-03 -6.33307993e-02  6.94322065e-02 -7.97888613e-04
 -9.03557092e-02 -2.69419104e-02 -7.99119845e-03  8.22380781e-02
  4.31497721e-03  1.31062716e-02 -4.19681482e-02 -6.93394542e-02
 -6.44798353e-02  3.87559272e-02 -5.04288124e-03  2.96401400e-02
 -2.61246227e-02  6.39121681e-02  3.50497663e-02 -1.49124395e-02
 -1.62332039e-03 -1.28137078e-02  3.30289043e-02  1.88650098e-02
  4.48586326e-03  4.82459553e-02  3.09592821e-02 -7.55689058e-08
 -1.47101767e-02  5.02034128e-02 -6.12529144e-02 -6.81499988e-02
  6.23496063e-02 -1.59833431e-01  2.64524873e-02 -4.32829410e-02
 -2.37882696e-02  1.28309265e-01 -4.04713489e-02  5.97860781e-04
 -7.49189258e-02  4.00223322e-02 -4.24632840e-02 -2.20376663e-02
  9.18600615e-03 -1.50210457e-02 -3.25330198e-02 -6.05379082e-02
  9.31013077e-02 -6.06442690e-02  1.29379034e-02 -3.12586576e-02
 -1.02260234e-02 -6.49393201e-02 -8.45231414e-02  1.76579785e-02
  4.58515659e-02 -6.40551522e-02 -1.06780715e-02  4.00812551e-02
 -2.54694950e-02 -9.20302570e-02 -6.91691115e-02  1.17642200e-02
  1.27489194e-02 -3.52976508e-02 -1.90396793e-04  2.52424031e-02
  1.29283527e-02  2.97883600e-02  5.93634024e-02 -1.73597466e-02
  3.59213389e-02 -1.83496270e-02 -3.44678201e-02  6.03311956e-02
  5.06959930e-02  4.15090136e-02 -1.17536254e-01  2.78425384e-02
 -1.01586990e-02  3.59017961e-02 -3.33376005e-02 -2.35507078e-02
 -3.47815938e-02  8.26901291e-03 -2.29735114e-02 -2.74672974e-02
  2.89060213e-02 -3.63529101e-03 -9.76901129e-02 -4.71292436e-02]</t>
        </is>
      </c>
    </row>
    <row r="1862">
      <c r="A1862" s="1" t="n">
        <v>1860</v>
      </c>
      <c r="B1862" t="n">
        <v>857</v>
      </c>
      <c r="C1862" t="inlineStr">
        <is>
          <t>Family Finance Lüneburg</t>
        </is>
      </c>
      <c r="D1862" t="inlineStr">
        <is>
          <t>Samstag, 8. März</t>
        </is>
      </c>
      <c r="E1862" t="inlineStr">
        <is>
          <t>Stadtkoppel 47</t>
        </is>
      </c>
      <c r="F1862" t="inlineStr">
        <is>
          <t>Stadtkoppel 47 21337 Lüneburg</t>
        </is>
      </c>
      <c r="G1862" t="inlineStr">
        <is>
          <t>business</t>
        </is>
      </c>
      <c r="H1862" t="inlineStr">
        <is>
          <t>Kostenlos</t>
        </is>
      </c>
      <c r="I1862" t="inlineStr">
        <is>
          <t>https://www.eventbrite.de/e/family-finance-luneburg-tickets-1001931844117?aff=ebdssbdestsearch</t>
        </is>
      </c>
      <c r="J1862" t="inlineStr">
        <is>
          <t>Bist du vor Kurzem Mama oder Papa geworden? Hast du Kinder im schulpflichtigen Alter oder vielleicht sogar Teenager zu Hause? Egal in welcher Lebensphase du dich befindest – eine Sache haben alle Eltern gemeinsam: Sie tragen die Verantwortung für die finanzielle Zukunft ihrer Kinder. Du entscheidest über ihre Chancen, Möglichkeiten und Absicherung – und kannst ihnen so den bestmöglichen Start in ein selbstbestimmtes Leben ermöglichen.
Viele Eltern und Großeltern möchten Geld für ihre Kinder zurücklegen, sei es für größere Anschaffungen, Ausbildung oder als Starthilfe ins Erwachsenenleben. Früher war das klassische Sparbuch die erste Wahl, doch heute verliert Geld dort durch Inflation an Wert. Selbst mit den aktuellen Zinserhöhungen bleibt das Sparbuch oder Konto unattraktiv. Doch welche Alternativen gibt es? Wie kann man sicher und nachhaltig für Kinder vorsorgen?
Bei diesem Event erfährst du, wie du frühzeitig den Vermögensaufbau für dein Kind gestalten kannst – sicher, durchdacht und mit sinnvollen Strategien. Aber Sparen ist nur ein Teil der finanziellen Vorsorge. Wir sprechen auch über:
Sinnvolle Finanz- und Versicherungsprodukte: Wie du dein Kind absicherst und gleichzeitig Vermögen aufbaust
Staatliche Förderungen: Welche Unterstützungsmöglichkeiten es für Eltern gibt und wie du diese optimal nutzt
Tipps und Tricks wie bei den eigenen Verischerungsprodukten Geld gespart werden kann
Steueroptimiertes Vererben: Wie du heute schon kluge Entscheidungen für die finanzielle Zukunft deiner Familie triffst
Notfallordner - Vollmachten, Patientenverfügung und noch vieles mehr. Ein Ordner der im Notfall den Unterschied macht
Freue dich auf ein informatives Event mit einer Finanz- und Investmentexpertin, selbst Mama, die dir praktische Tipps und wertvolle Einblicke gibt. Es gibt Raum für Austausch, Fragen und individuelle Gespräche – alles in einer entspannten Atmosphäre.
Jetzt kostenlos anmelden und den Grundstein für die Zukunft deines Kindes legen!</t>
        </is>
      </c>
      <c r="K1862" t="inlineStr">
        <is>
          <t>Unbekannt</t>
        </is>
      </c>
      <c r="L1862" t="inlineStr"/>
      <c r="M1862" t="inlineStr">
        <is>
          <t>Dauer nicht verfügbar</t>
        </is>
      </c>
      <c r="N1862" t="inlineStr">
        <is>
          <t>Events in Deutschland, Events in Niedersachsen, Events in Lüneburg, Lüneburg Kurse, Lüneburg Geschäftlich Kurse, #workshop, #finance, #education, #investment, #lüneburg</t>
        </is>
      </c>
      <c r="O1862" t="inlineStr">
        <is>
          <t xml:space="preserve">
    The event titled "Family Finance Lüneburg" is scheduled to take place on Samstag, 8. März at Stadtkoppel 47, 
    specifically at Stadtkoppel 47 21337 Lüneburg. This event falls under the "business" category. 
    Description: Bist du vor Kurzem Mama oder Papa geworden? Hast du Kinder im schulpflichtigen Alter oder vielleicht sogar Teenager zu Hause? Egal in welcher Lebensphase du dich befindest – eine Sache haben alle Eltern gemeinsam: Sie tragen die Verantwortung für die finanzielle Zukunft ihrer Kinder. Du entscheidest über ihre Chancen, Möglichkeiten und Absicherung – und kannst ihnen so den bestmöglichen Start in ein selbstbestimmtes Leben ermöglichen.
Viele Eltern und Großeltern möchten Geld für ihre Kinder zurücklegen, sei es für größere Anschaffungen, Ausbildung oder als Starthilfe ins Erwachsenenleben. Früher war das klassische Sparbuch die erste Wahl, doch heute verliert Geld dort durch Inflation an Wert. Selbst mit den aktuellen Zinserhöhungen bleibt das Sparbuch oder Konto unattraktiv. Doch welche Alternativen gibt es? Wie kann man sicher und nachhaltig für Kinder vorsorgen?
Bei diesem Event erfährst du, wie du frühzeitig den Vermögensaufbau für dein Kind gestalten kannst – sicher, durchdacht und mit sinnvollen Strategien. Aber Sparen ist nur ein Teil der finanziellen Vorsorge. Wir sprechen auch über:
Sinnvolle Finanz- und Versicherungsprodukte: Wie du dein Kind absicherst und gleichzeitig Vermögen aufbaust
Staatliche Förderungen: Welche Unterstützungsmöglichkeiten es für Eltern gibt und wie du diese optimal nutzt
Tipps und Tricks wie bei den eigenen Verischerungsprodukten Geld gespart werden kann
Steueroptimiertes Vererben: Wie du heute schon kluge Entscheidungen für die finanzielle Zukunft deiner Familie triffst
Notfallordner - Vollmachten, Patientenverfügung und noch vieles mehr. Ein Ordner der im Notfall den Unterschied macht
Freue dich auf ein informatives Event mit einer Finanz- und Investmentexpertin, selbst Mama, die dir praktische Tipps und wertvolle Einblicke gibt. Es gibt Raum für Austausch, Fragen und individuelle Gespräche – alles in einer entspannten Atmosphäre.
Jetzt kostenlos anmelden und den Grundstein für die Zukunft deines Kindes legen!
    It is organized by Unbekannt and will last for Dauer nicht verfügbar. 
    Key topics and themes include: Events in Deutschland, Events in Niedersachsen, Events in Lüneburg, Lüneburg Kurse, Lüneburg Geschäftlich Kurse, #workshop, #finance, #education, #investment, #lüneburg.
    </t>
        </is>
      </c>
      <c r="P1862" t="inlineStr">
        <is>
          <t>[-5.04141301e-02 -9.63601749e-03 -5.71986213e-02  3.84406443e-03
  1.33545033e-03  7.90538639e-02 -3.17406803e-02  6.37034923e-02
  1.70052145e-02 -6.37565553e-02  3.96555476e-02 -5.39516546e-02
 -2.52078399e-02 -3.31033692e-02 -1.19215045e-02 -2.72544902e-02
  1.04315922e-01 -4.69545126e-02 -6.23019934e-02  9.20766443e-02
  6.47859722e-02 -1.32858306e-01 -2.91889012e-02  3.32380123e-02
 -3.27996761e-02  1.98815055e-02 -1.11715393e-02 -3.03744227e-02
 -3.65428664e-02 -2.17523295e-02  9.24231559e-02 -2.24296749e-02
  4.06841673e-02 -1.43275885e-02  1.34370208e-01  4.26762626e-02
  4.68651243e-02 -1.56247439e-02  2.90759765e-02  6.82637617e-02
  1.65825593e-03 -6.57833740e-03 -1.10737376e-01 -8.15038234e-02
 -3.67952604e-03 -6.04367778e-02  6.61316141e-02 -1.55725786e-02
 -8.13016891e-02  3.11660301e-02  7.56822061e-03 -8.62752646e-03
  5.03514372e-02 -4.23922352e-02  2.51178872e-02  1.57759879e-02
 -1.02609344e-01 -1.76092423e-02  8.28066915e-02  1.49963284e-03
 -4.17073220e-02 -1.95578393e-02 -1.59662776e-02 -1.92740336e-02
 -6.28480315e-02 -3.54823396e-02  1.45131527e-02  3.54716405e-02
 -1.48652010e-02 -6.47841543e-02  6.27772659e-02 -3.41187306e-02
 -1.00409389e-01  7.13603199e-02  1.26719393e-03  2.60013901e-02
  7.22791348e-03  8.77708271e-02  2.40068813e-03 -1.25497907e-01
 -2.33545825e-02 -8.04337636e-02  2.83417013e-02  7.58704869e-03
 -3.71424779e-02  1.66555997e-02 -3.04221492e-02  3.31735238e-03
  4.91530113e-02  3.92900556e-02 -2.49879155e-02 -3.20021473e-02
 -5.25895394e-02 -8.94408114e-03  1.69151556e-02 -9.37865989e-04
 -8.80414844e-02 -3.37657928e-02  1.12533771e-01 -1.98418126e-02
  4.77750041e-02  9.13096964e-03  5.96373081e-02 -3.23279621e-03
 -1.15346182e-02 -5.10023721e-02 -6.55806251e-03  2.23846058e-03
  2.45587118e-02 -3.37080359e-02 -2.22535487e-02 -2.26230770e-02
  1.02223396e-01 -1.23331256e-01 -4.85525355e-02  6.36479035e-02
 -5.63891744e-03 -3.85100581e-02  3.99772190e-02  4.06370647e-02
  6.58609271e-02  7.17773736e-02  2.54571121e-02 -3.37061174e-02
 -5.97476913e-03  2.96711344e-02 -2.35785600e-02  1.80801831e-32
 -2.30364352e-02 -1.28869906e-01 -1.99594237e-02  3.22166905e-02
  8.75218809e-02  2.84591410e-02  4.02042968e-03  5.54962195e-02
 -5.51542826e-02 -1.24522811e-02 -3.45249474e-02 -1.11638717e-02
 -5.42374998e-02 -1.78112432e-01 -5.30284038e-03  3.87609154e-02
 -6.84913322e-02 -1.15660787e-01 -5.17373644e-02 -1.28090065e-02
 -3.40325478e-03 -3.29644829e-02 -6.56666746e-03 -1.14082769e-02
  1.12739885e-02 -6.25335891e-03  1.39361536e-02 -5.94701618e-02
  6.10433966e-02  7.56146610e-02  7.89021980e-03 -4.49230373e-02
 -3.78608331e-02 -4.20474857e-02 -3.28221358e-02 -2.55653784e-02
  3.40182818e-02 -3.82782668e-02  1.57501157e-02 -1.02123052e-01
 -8.18650350e-02 -4.39873151e-02 -5.06480150e-02  2.49837078e-02
 -2.65157335e-02  5.98118864e-02  4.40533385e-02  3.14676464e-02
  1.91103160e-01  6.06997451e-03  1.01119298e-02 -9.73746553e-02
 -2.97210440e-02 -1.80569652e-03 -1.00221142e-01  6.78225011e-02
 -5.01940921e-02 -1.08662304e-02 -3.98731837e-03 -1.94305349e-02
  1.72180813e-02  1.43884786e-03 -1.76198669e-02  2.10231147e-03
 -2.68506631e-02 -1.69150566e-03  7.11475406e-03  2.06050072e-02
  1.14033502e-02 -1.38087096e-02 -3.14320400e-02 -2.88546216e-02
  4.52854671e-02 -8.49782676e-02  7.86434188e-02  7.09514767e-02
  1.14807049e-02  8.37954506e-02 -1.64970756e-02  8.13348517e-02
  3.44525762e-02  1.49202561e-02  3.87774147e-02 -5.79326123e-04
 -5.52210491e-03 -4.08430174e-02  2.72232126e-02 -8.33709445e-03
 -1.53270932e-02  2.60919742e-02 -6.18739985e-03 -3.16071771e-02
  6.66198656e-02  1.69354901e-02 -3.15053649e-02 -1.91486399e-32
  3.91811244e-02  9.67466924e-03  2.34683976e-02 -2.07572128e-04
  6.21599853e-02  2.48825960e-02 -7.36294966e-03 -4.09913324e-02
 -3.03600286e-03  4.16670181e-02 -1.76856276e-02 -5.61885238e-02
  3.53480168e-02 -1.77980505e-03 -6.87948912e-02  4.13431823e-02
  2.38549523e-02 -2.18207892e-02  1.27524650e-02 -2.40909401e-02
  6.23281812e-03 -2.37208369e-04 -5.14666662e-02  3.48823667e-02
 -9.71169490e-03  2.87004821e-02 -2.89204288e-02  7.51199871e-02
 -2.53982879e-02 -8.66856519e-03 -9.85807180e-02  1.68323088e-02
 -1.01326974e-02  6.13309555e-02 -2.62138117e-02 -1.69834367e-03
 -1.44190136e-02  4.32716403e-03 -5.63793490e-03 -2.27958057e-02
  4.05577831e-02 -3.84305343e-02 -3.27851251e-02  1.89126860e-02
  8.35895538e-02 -6.50686771e-03  6.82858843e-03 -1.35326371e-01
  5.80800772e-02 -1.85383055e-02 -1.49441278e-02  4.40338589e-02
 -4.75912690e-02  1.02751136e-01 -8.07588361e-03  4.97552156e-02
 -9.89874545e-03 -2.89107356e-02 -5.66205196e-02  6.09667087e-03
 -1.28274979e-02  8.89050588e-02 -3.83491553e-02  2.79883854e-02
  5.39206266e-02 -3.57874334e-02 -2.91936435e-02 -9.62503776e-02
  3.78773622e-02 -4.50599790e-02  3.02985311e-03 -2.73937881e-02
 -1.25743030e-03 -1.95876714e-02 -3.27802300e-02  7.24559054e-02
  4.33972403e-02 -9.19298828e-03 -3.37428078e-02  6.36987314e-02
 -3.53872105e-02  3.06806974e-02 -2.67308932e-02 -1.59108136e-02
  4.02777363e-03 -5.12506403e-02  1.67652443e-02 -2.58835759e-02
 -2.06362503e-03  3.42897256e-03 -4.60809618e-02  3.17019559e-02
  7.90406764e-02  9.15125608e-02 -5.84420050e-04 -7.57682272e-08
  3.74602787e-02 -5.31374440e-02 -6.72199726e-02 -2.05911286e-02
  7.50429556e-02 -1.97017401e-01 -1.61344092e-02  2.22033653e-02
 -1.12695158e-01  9.98965576e-02 -3.33907306e-02  5.84109165e-02
 -5.63341677e-02  7.65822874e-03 -4.58101034e-02 -4.99797091e-02
  3.33009660e-02 -5.33304848e-02  1.23097626e-02  3.32372636e-02
  1.30974635e-01 -3.10165733e-02  5.40513992e-02 -6.69009378e-03
 -4.12855037e-02 -2.62491629e-02 -5.91695681e-02 -1.87624395e-02
  3.20834406e-02  2.14007273e-02  2.66103279e-02  7.63174742e-02
 -2.12010220e-02 -1.49340741e-02 -1.35497212e-01 -5.47160627e-03
 -9.14644077e-02  2.42458172e-02  7.73151172e-03  3.82585712e-02
  1.24215521e-01 -6.97455928e-03  9.10426676e-03 -1.42577132e-02
  3.42656225e-02  1.81174222e-02 -4.86327857e-02 -7.49467406e-03
  8.45712200e-02  4.93611768e-02 -1.61947578e-01 -1.46833854e-02
 -3.75829563e-02  1.76159609e-02 -1.78918932e-02 -1.35958111e-02
 -1.60917901e-02 -3.86171415e-02  4.81807813e-02 -4.06211950e-02
  4.18166518e-02  4.13522776e-03  2.16139015e-02  1.27344234e-02]</t>
        </is>
      </c>
    </row>
    <row r="1863">
      <c r="A1863" s="1" t="n">
        <v>1861</v>
      </c>
      <c r="B1863" t="n">
        <v>858</v>
      </c>
      <c r="C1863" t="inlineStr">
        <is>
          <t>Pranayama Breathing Free Class • Hagen</t>
        </is>
      </c>
      <c r="D1863" t="inlineStr">
        <is>
          <t>Wednesday, February 19</t>
        </is>
      </c>
      <c r="E1863" t="inlineStr">
        <is>
          <t>Soul Dimension</t>
        </is>
      </c>
      <c r="F1863" t="inlineStr">
        <is>
          <t>Online Event on Zoom 24576 Hagen, Show map</t>
        </is>
      </c>
      <c r="G1863" t="inlineStr">
        <is>
          <t>health</t>
        </is>
      </c>
      <c r="H1863" t="inlineStr">
        <is>
          <t>Kostenlos</t>
        </is>
      </c>
      <c r="I1863" t="inlineStr">
        <is>
          <t>https://www.eventbrite.com/e/pranayama-breathing-free-class-hagen-tickets-571548054617?aff=ebdssbdestsearch</t>
        </is>
      </c>
      <c r="J1863" t="inlineStr">
        <is>
          <t>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t>
        </is>
      </c>
      <c r="K1863" t="inlineStr">
        <is>
          <t>Soul Dimension</t>
        </is>
      </c>
      <c r="L1863" t="inlineStr"/>
      <c r="M1863" t="inlineStr">
        <is>
          <t>Dauer nicht verfügbar</t>
        </is>
      </c>
      <c r="N1863" t="inlineStr">
        <is>
          <t>Germany Events, Schleswig-Holstein Events, Things to do in Hagen, Hagen Classes, Hagen Health Classes, #yoga, #meditation, #chakra, #pranayama, #yoga_breathing, #pranayama_benefits, #pranayama_breathing, #pranayama_breathwork, #pranayama_technique, #pranayama_yoga</t>
        </is>
      </c>
      <c r="O1863" t="inlineStr">
        <is>
          <t xml:space="preserve">
    The event titled "Pranayama Breathing Free Class • Hagen" is scheduled to take place on Wednesday, February 19 at Soul Dimension, 
    specifically at Online Event on Zoom 24576 Hagen, Show map. This event falls under the "health" category. 
    Description: 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
    It is organized by Soul Dimension and will last for Dauer nicht verfügbar. 
    Key topics and themes include: Germany Events, Schleswig-Holstein Events, Things to do in Hagen, Hagen Classes, Hagen Health Classes, #yoga, #meditation, #chakra, #pranayama, #yoga_breathing, #pranayama_benefits, #pranayama_breathing, #pranayama_breathwork, #pranayama_technique, #pranayama_yoga.
    </t>
        </is>
      </c>
      <c r="P1863" t="inlineStr">
        <is>
          <t>[-2.64700539e-02  8.03768858e-02 -4.50438559e-02  2.04541329e-02
 -3.15576829e-02 -7.11575989e-03 -4.08595428e-03 -6.92062378e-02
  2.45830100e-02 -3.67384888e-02  6.34238198e-02  6.63214736e-03
 -3.61388698e-02 -3.31592336e-02  8.76333416e-02  1.52716683e-02
 -1.33147845e-02  3.65410261e-02 -1.15106851e-01  7.34529272e-02
  5.08958125e-04  1.27050476e-02  3.20512764e-02  3.22322845e-02
  7.39870919e-03  2.17059236e-02  3.80430594e-02 -8.14050958e-02
  8.36150944e-02 -6.05387846e-03  7.90483505e-02  7.52951130e-02
 -9.28504113e-03 -4.79164161e-02 -3.89110483e-02  1.22931965e-01
 -1.59488955e-05  6.77205399e-02 -1.06479011e-01 -3.55331153e-02
 -3.82312536e-02 -1.13958688e-02 -1.23633631e-02  3.44958678e-02
  1.72997937e-02  1.12090977e-02 -5.94903566e-02 -1.96967870e-02
  1.95041969e-02 -8.54658335e-02 -3.86085175e-02 -6.92781061e-02
 -2.74462160e-02  5.81478365e-02 -3.78625505e-02 -1.80756114e-02
 -2.77217478e-02  4.17559929e-02 -6.20873645e-02 -6.32398669e-03
 -6.30524978e-02 -7.21857371e-03 -3.73890325e-02 -2.70958450e-02
 -5.46181910e-02 -1.94799714e-02  1.51343206e-02  2.66172271e-02
  3.44782555e-03 -5.19195199e-02 -4.05491181e-02 -6.49492592e-02
  2.33610589e-02 -4.78214724e-03  2.07544640e-02 -1.49663147e-02
  9.91863757e-03 -1.32451370e-01 -2.39927303e-02  6.49189055e-02
  7.30958730e-02  8.45178291e-02  4.01131138e-02  2.93016974e-02
  2.50369404e-02  5.16220033e-02  1.47300605e-02  3.96441184e-02
 -2.54292376e-02  9.61985439e-03  4.20783414e-03  3.86977680e-02
 -6.41417578e-02  4.96396162e-02  5.45982225e-03  2.85506845e-02
 -7.26573467e-02  4.95683588e-02  1.90243814e-02  2.47568209e-02
  2.45536081e-02  1.24787297e-02 -1.25271929e-02 -2.19327398e-03
 -5.09008877e-02 -1.68625899e-02  1.58501100e-02 -4.15299460e-03
  6.58782125e-02 -1.22141268e-04  2.97097526e-02  2.11463980e-02
 -1.26392478e-02 -8.22998583e-03  2.51565464e-02  1.22280434e-01
 -4.15836498e-02  1.59439649e-02  2.00369302e-02  1.33142974e-02
  1.56865027e-02  5.40377339e-03  7.58937821e-02 -1.10344380e-01
 -1.22050196e-02 -8.67212862e-02 -9.39434692e-02  4.58643439e-33
  2.03755405e-03 -1.35297673e-02  6.83758557e-02  8.70356262e-02
 -1.96756572e-02 -2.86957994e-03 -5.43790534e-02 -6.81989565e-02
  7.98245296e-02  6.25308603e-02 -3.89179178e-02  3.76118254e-03
  2.24972721e-02 -1.90589414e-03 -5.25982901e-02 -9.79256555e-02
 -1.04513839e-01  5.15798256e-02  3.11317556e-02 -2.38527749e-02
  3.66271324e-02 -2.47503854e-02  5.03495976e-04 -4.98557948e-02
 -2.45930441e-03  4.91723754e-02  9.41095278e-02 -2.30227131e-02
 -1.72887724e-02  1.61932427e-02  9.65157337e-03 -3.52563970e-02
 -7.93918595e-02 -8.07508305e-02 -1.28569994e-02  7.42419660e-02
  2.05428526e-02  3.92905772e-02 -7.10477233e-02 -1.36557324e-02
 -4.50545177e-02  2.61738449e-02 -1.17008472e-02 -2.40550153e-02
  6.06774539e-03 -4.03885357e-02  1.04554659e-02  4.57797945e-02
  7.01590721e-03  1.31577589e-02 -2.89128739e-02 -1.04408618e-02
  2.36231275e-02  2.38116290e-02 -5.21450639e-02 -1.42752873e-02
  5.39575741e-02 -1.05729261e-02 -6.94829505e-03  4.24310192e-02
 -7.20305517e-02 -3.86884995e-02 -5.11132330e-02  7.39035290e-03
 -6.33588284e-02 -1.46420281e-02 -1.13697000e-01 -6.59796298e-02
  3.59295346e-02  8.26620217e-03 -1.66931248e-03  5.25463484e-02
 -6.87504001e-03 -6.37814030e-02  2.13860665e-02 -4.79733348e-02
  3.42685767e-02  4.28725816e-02 -1.11807220e-01  1.34400249e-01
  7.97087178e-02  3.76686566e-02  2.74498109e-03  4.54746522e-02
  3.67136933e-02 -6.77813143e-02 -4.74914871e-02  1.59654412e-02
 -8.59889984e-02 -3.46987695e-02  3.77054326e-02  1.44399153e-02
  1.19818777e-01 -2.51072999e-02 -1.40164839e-02 -3.54348033e-33
  4.06955071e-02  8.80754786e-04 -1.40367169e-02 -9.84023325e-03
  1.32737428e-01  3.42301652e-02 -4.99333488e-03  6.08114973e-02
 -8.64178538e-02 -4.90124114e-02 -5.20048011e-03  2.41847914e-02
  3.57095860e-02  5.04070744e-02  6.39603510e-02  2.36136336e-02
 -4.63558547e-02 -3.14210355e-02 -1.01521231e-01  6.79970011e-02
  3.01638208e-02  9.28993821e-02 -3.33304405e-02 -2.22462020e-03
 -2.77937073e-02  1.86366234e-02  5.08102141e-02  7.82760531e-02
  8.15646052e-02 -6.32306980e-03 -5.88834938e-03 -2.76082959e-02
 -6.05565831e-02  7.28408620e-02 -3.16240191e-02  2.50927173e-03
  1.02355890e-02  4.58270721e-02 -6.48372993e-02 -8.94111767e-03
  3.94157097e-02  4.45572380e-03 -4.10085656e-02 -5.71614923e-03
 -3.89959179e-02  2.17337031e-02  2.25624237e-02 -5.95426261e-02
 -6.19966350e-02  9.17305890e-03  1.89268235e-02  4.05620821e-02
 -4.27049920e-02  8.20276607e-03  1.28001213e-01 -1.77416747e-04
 -5.46350256e-02 -3.59468125e-02 -4.53518052e-03 -5.78976050e-03
  3.16381529e-02 -1.96621493e-02  2.19294187e-02  7.68435448e-02
 -2.53530685e-02  5.42411171e-02  5.37389442e-02  2.37221755e-02
 -4.11124080e-02  4.46396060e-02 -5.61767034e-02  7.45737106e-02
 -1.18467592e-01 -2.43718214e-02 -6.25555441e-02 -1.75508037e-02
  6.28901646e-02 -1.95875205e-02  3.25544737e-02  1.56171145e-02
 -1.34364888e-02 -4.38026935e-02 -2.35077739e-02 -3.25090475e-02
  5.61116301e-02  5.47791235e-02  2.01888122e-02 -1.13165006e-02
  8.99686199e-03  1.11946845e-02 -6.32475466e-02  1.00617036e-01
 -4.16505821e-02  2.60226391e-02  9.86951962e-02 -4.77329678e-08
 -6.38353527e-02 -7.84967393e-02  6.00086451e-02  4.61724550e-02
 -2.88048331e-02 -2.22482570e-02  9.78206750e-04  5.50861098e-03
 -8.95062014e-02  1.08128265e-01  8.67128372e-02 -2.36471426e-02
  6.35484308e-02  6.62173657e-03  7.36412331e-02 -7.48465583e-02
 -1.32920472e-02  1.09118968e-01 -3.60271111e-02 -1.18684016e-01
  1.52032403e-02 -8.90232250e-03  2.63879932e-02 -4.21463288e-02
 -1.16227707e-02 -7.45740831e-02 -1.13994256e-02  7.11641759e-02
 -8.06649588e-03 -9.68226567e-02 -5.84501948e-04  6.02977537e-02
 -2.37300601e-02 -7.92892873e-02 -8.32836553e-02 -2.90800240e-02
  3.98688614e-02 -1.19709282e-03 -2.30842251e-02  5.25027551e-02
 -5.53814508e-02 -1.05922809e-02  2.79746763e-02  3.99688296e-02
  1.61872022e-02 -2.22529490e-02  6.77418336e-02 -6.50909469e-02
  6.02100976e-02  6.96691871e-02  5.84126785e-02  2.24989355e-02
  5.93322963e-02 -1.41725512e-02 -3.01496796e-02  1.80145115e-01
 -8.42248052e-02  3.33120674e-02 -2.79632118e-02  2.85745729e-02
  4.22411896e-02 -5.63244289e-03 -1.43622875e-01 -2.79085115e-02]</t>
        </is>
      </c>
    </row>
    <row r="1864">
      <c r="A1864" s="1" t="n">
        <v>1862</v>
      </c>
      <c r="B1864" t="n">
        <v>859</v>
      </c>
      <c r="C1864" t="inlineStr">
        <is>
          <t>Pfingsttour der Biker Connection Lübeck ins Sauerland</t>
        </is>
      </c>
      <c r="D1864" t="inlineStr">
        <is>
          <t>Freitag, 6. Juni</t>
        </is>
      </c>
      <c r="E1864" t="inlineStr">
        <is>
          <t>Junge Die Bäckerei. Drive-In Reinfeld</t>
        </is>
      </c>
      <c r="F1864" t="inlineStr">
        <is>
          <t>Im Weddern 1 23858 Reinfeld</t>
        </is>
      </c>
      <c r="G1864" t="inlineStr">
        <is>
          <t>travel-and-outdoor</t>
        </is>
      </c>
      <c r="H1864" t="inlineStr">
        <is>
          <t>Kostenlos</t>
        </is>
      </c>
      <c r="I1864" t="inlineStr">
        <is>
          <t>https://www.eventbrite.de/e/pfingsttour-der-biker-connection-lubeck-ins-sauerland-tickets-1229907228629?aff=ebdssbdestsearch</t>
        </is>
      </c>
      <c r="J1864" t="inlineStr">
        <is>
          <t>Wie in den vergangenen Jahren organisiert die Biker Connection Lübeck auch in 2025 eine mehrtägige Ausfahrt über Pfingsten und lädt euch daher ganz herzlich zur 4-Tages-Tour (06.06.-09.06.2025) nach Winterberg im Sauerland ein. 
Wir treffen uns
am Freitag, 6. Juni 2025 um 9:00 Uhr 
auf dem Parkplatz des Drive-In der Bäckerei Junge an der Autobahnausfahrt (A1) Reinfeld
Abfahrt: 9:30 Uhr mit vollem Tank in Richtung Sauerland. Die Anfahrt durch landschaftlich schöne Strecken führt uns nach Winterberg im Sauerland, wo wir im Hotel Winterberg Resort Zimmer reserviert haben.
Doppelzimmer pro Nacht pro Person incl. Halbpension € 93
Einzelzimmer pro Nacht incl. Halbpension € 118
Das Hotel verfügt über ein eigenes Restaurant, in dem wir das in der Halbpension inbegriffene Frühstück und Buffet am Abend genießen können.
Bitte teile uns bei Teilnahme bis spätestens zum 21. März 2025 per e-Mail an heike.stegemann@googlemail mit, ob du ein Einzel- oder Doppelzimmer buchen möchtest. 
Gäste sind uns jederzeit herzlich willkommen! Die Organisation der Tour ist kostenfrei. Jeder Teilnehmer bezahlt seine Hotel- und Treibstoffkosten, konsumierten Speisen und Getränke selbst vor Ort. Die Teilnahme erfolgt auf eigene Gefahr. Der Organisator haftet nicht für Schäden. 
Wir freuen uns auf dich!
Heike Stegemann und Raymond Daemen</t>
        </is>
      </c>
      <c r="K1864" t="inlineStr">
        <is>
          <t>Biker Connection Lübeck</t>
        </is>
      </c>
      <c r="L1864" t="inlineStr"/>
      <c r="M1864" t="inlineStr">
        <is>
          <t>Eventdauer: 1 Stunde</t>
        </is>
      </c>
      <c r="N1864" t="inlineStr">
        <is>
          <t>Events in Deutschland, Events in Schleswig-Holstein, Events in Reinfeld, Reinfeld Tours, Reinfeld Reisen und Outdoor Tours, #event, #motorrad, #sauerland, #luebeck, #bikerconnection, #pfingsttour</t>
        </is>
      </c>
      <c r="O1864" t="inlineStr">
        <is>
          <t xml:space="preserve">
    The event titled "Pfingsttour der Biker Connection Lübeck ins Sauerland" is scheduled to take place on Freitag, 6. Juni at Junge Die Bäckerei. Drive-In Reinfeld, 
    specifically at Im Weddern 1 23858 Reinfeld. This event falls under the "travel-and-outdoor" category. 
    Description: Wie in den vergangenen Jahren organisiert die Biker Connection Lübeck auch in 2025 eine mehrtägige Ausfahrt über Pfingsten und lädt euch daher ganz herzlich zur 4-Tages-Tour (06.06.-09.06.2025) nach Winterberg im Sauerland ein. 
Wir treffen uns
am Freitag, 6. Juni 2025 um 9:00 Uhr 
auf dem Parkplatz des Drive-In der Bäckerei Junge an der Autobahnausfahrt (A1) Reinfeld
Abfahrt: 9:30 Uhr mit vollem Tank in Richtung Sauerland. Die Anfahrt durch landschaftlich schöne Strecken führt uns nach Winterberg im Sauerland, wo wir im Hotel Winterberg Resort Zimmer reserviert haben.
Doppelzimmer pro Nacht pro Person incl. Halbpension € 93
Einzelzimmer pro Nacht incl. Halbpension € 118
Das Hotel verfügt über ein eigenes Restaurant, in dem wir das in der Halbpension inbegriffene Frühstück und Buffet am Abend genießen können.
Bitte teile uns bei Teilnahme bis spätestens zum 21. März 2025 per e-Mail an heike.stegemann@googlemail mit, ob du ein Einzel- oder Doppelzimmer buchen möchtest. 
Gäste sind uns jederzeit herzlich willkommen! Die Organisation der Tour ist kostenfrei. Jeder Teilnehmer bezahlt seine Hotel- und Treibstoffkosten, konsumierten Speisen und Getränke selbst vor Ort. Die Teilnahme erfolgt auf eigene Gefahr. Der Organisator haftet nicht für Schäden. 
Wir freuen uns auf dich!
Heike Stegemann und Raymond Daemen
    It is organized by Biker Connection Lübeck and will last for Eventdauer: 1 Stunde. 
    Key topics and themes include: Events in Deutschland, Events in Schleswig-Holstein, Events in Reinfeld, Reinfeld Tours, Reinfeld Reisen und Outdoor Tours, #event, #motorrad, #sauerland, #luebeck, #bikerconnection, #pfingsttour.
    </t>
        </is>
      </c>
      <c r="P1864" t="inlineStr">
        <is>
          <t>[-3.82261313e-02  2.95427945e-02 -4.91564013e-02  3.94727439e-02
  6.66683242e-02  1.74014065e-02 -5.61252087e-02  3.30456123e-02
 -4.93452922e-02 -2.97084507e-02 -3.07670441e-02 -5.46475351e-02
 -4.98231985e-02 -3.52785587e-02  1.61616541e-02  2.73381751e-02
  5.97302278e-04 -8.85665193e-02 -4.71647009e-02  2.02173423e-02
  9.42919683e-03 -9.33408961e-02 -1.78071912e-02 -3.17254439e-02
 -5.94826788e-02 -3.22090797e-02 -3.48419957e-02  6.93097785e-02
 -3.86252180e-02  3.85469943e-02 -1.37837026e-02  7.07820803e-02
 -1.31800711e-01  5.20956377e-03  6.41359836e-02  7.54539892e-02
  2.78808307e-02 -6.89646155e-02 -3.94703299e-02  1.00517891e-01
  9.75876115e-03 -5.48176654e-02 -6.51770621e-04  2.05127131e-02
  1.97920650e-02 -1.53549341e-03  1.70803089e-02  5.07180542e-02
 -7.83210546e-02 -5.93567304e-02  2.60605831e-02  2.97092088e-02
  1.80262793e-02 -2.73404345e-02 -1.36990454e-02  1.03279743e-02
 -1.83142908e-02 -1.70468669e-02  1.38502521e-02 -1.35106426e-02
  2.28512026e-02 -4.93383259e-02 -9.64194685e-02 -7.25662988e-03
 -1.38827832e-02 -5.76646961e-02 -2.72771176e-02 -9.34294891e-03
  6.70824274e-02 -2.33935490e-02  1.98062379e-02 -1.46714542e-02
 -5.13331145e-02 -9.79197770e-02  7.14738038e-04 -1.57498010e-02
 -5.60596213e-02  7.17142224e-02 -1.83642209e-02 -1.08164586e-01
  3.94876413e-02 -5.00337966e-02  7.29603097e-02 -4.47907038e-02
  8.03817511e-02 -6.37399778e-02  1.59051996e-02  7.37016834e-03
  5.71117587e-02  6.08850680e-02  6.60956278e-03 -2.10216008e-02
 -6.57315627e-02  8.58421549e-02 -9.80601832e-02  5.15643433e-02
  6.99622333e-02  1.59344766e-02  7.63989016e-02  3.86559106e-02
  6.06658272e-02 -5.83804911e-04 -8.31687264e-03  6.13440424e-02
 -1.63642187e-02  9.13500495e-04 -1.55758671e-02  1.04600206e-01
 -7.07506090e-02 -3.47378813e-02 -6.53760275e-03 -1.63255390e-02
  8.15689266e-02 -8.90159383e-02 -6.99364096e-02  6.07806332e-02
 -2.95671150e-02 -3.62296477e-02 -2.88222684e-03  5.33490907e-03
 -4.80431281e-02  8.04541335e-02  3.95210423e-02  6.90403953e-02
  4.50805612e-02  6.64057806e-02  6.88903555e-02  1.36636245e-32
 -1.76556483e-02 -1.11184567e-01 -2.40087020e-03 -4.82401475e-02
  4.27277200e-02  3.33883613e-02 -7.67313242e-02  1.11763375e-02
 -3.93394567e-02 -2.69056167e-02 -1.03161065e-02 -5.26734591e-02
 -4.61810678e-02 -1.37063622e-01  5.90480603e-02 -6.52546510e-02
  3.85017209e-02 -4.88451533e-02 -4.48350422e-02 -3.84713300e-02
  3.49798799e-02 -6.10630475e-02 -3.32226045e-02 -3.81800905e-02
  2.03481670e-02  4.71218154e-02  8.86373296e-02 -2.01371852e-02
 -1.81814395e-02  8.46304968e-02  4.36771624e-02 -1.42419720e-02
 -4.07151543e-02 -7.23029301e-03 -5.07509746e-02  1.81076434e-02
 -3.59924436e-02 -6.58492148e-02  9.39275371e-04 -6.61654845e-02
  4.36003618e-02 -8.48233029e-02 -1.02684863e-01 -4.54929136e-02
 -1.96037013e-02 -1.07653113e-02  3.17092389e-02  5.49559556e-02
  1.24465279e-01  9.74492449e-03 -3.47057991e-02 -8.08545668e-03
 -8.89070705e-03 -2.27938090e-02 -5.34434766e-02  1.17018759e-01
 -5.68989711e-03 -5.04740234e-03 -1.35797979e-02  3.77679616e-02
  4.48361505e-03  8.32327008e-02 -1.01146940e-02 -1.00671146e-02
  2.71753222e-02 -2.57243924e-02  4.17258553e-02  9.68772545e-03
 -2.34133266e-02 -2.67347344e-03 -1.47786783e-02 -3.46251652e-02
  1.50623769e-01  6.08428475e-03  7.62430280e-02  1.26375444e-02
  9.92498267e-03  8.54436383e-02 -4.02535200e-02  8.28272551e-02
 -9.62234065e-02  4.86360379e-02  5.28721847e-02  5.10571897e-03
 -1.28860876e-03 -1.12065956e-01 -2.67343689e-03 -4.49005887e-02
 -3.01115736e-02  1.12021174e-02  4.98035885e-02 -7.04147620e-03
 -4.84854877e-02  1.22671900e-02  4.01517656e-03 -1.46562972e-32
  3.65369283e-02  3.00622825e-02  1.37289055e-02 -2.29399782e-02
  1.31011456e-02  4.21294048e-02  3.34561840e-02 -1.50926067e-02
 -4.84595867e-03  6.83327578e-03 -5.23103513e-02  2.64851078e-02
  1.56173008e-02 -5.53810447e-02  1.54282628e-02 -4.21378165e-02
  4.82344218e-02  9.30107757e-03  8.72411299e-03 -1.96824060e-03
  1.83121935e-02 -1.13837540e-01 -7.89839588e-03 -1.82119180e-02
 -1.77664757e-02  3.04197497e-03  8.84285942e-02 -1.30260251e-02
 -1.13722526e-01 -1.98830105e-02 -2.64208149e-02  3.82028557e-02
 -2.45416593e-02  2.63469890e-02 -8.60617086e-02  7.74613814e-03
  1.87098328e-02  4.06295620e-02 -7.06236884e-02  6.61210797e-04
  6.27498627e-02  4.20947839e-03 -9.19122994e-03  4.13024332e-03
  6.29447699e-02 -1.58496387e-02 -7.48455301e-02 -5.99140078e-02
  7.34496936e-02 -8.21163133e-02  2.63101589e-02  7.13935941e-02
 -4.61595319e-02  6.29550442e-02  6.10853992e-02  6.84268177e-02
 -1.09185493e-02 -3.96461040e-02 -6.22923002e-02 -2.80723665e-02
  6.81165531e-02  7.33459517e-02 -3.77055444e-02  5.45256361e-02
  8.44935775e-02 -1.02843232e-01 -4.42849025e-02 -5.33089228e-02
  7.69142359e-02 -5.74014597e-02  2.55663358e-02  5.60351014e-02
 -6.44851029e-02  1.89470616e-03  9.20117658e-04  1.95266050e-03
  1.01760179e-02  5.43779060e-02 -5.28093167e-02  3.17686349e-02
 -2.77505089e-02  6.04939135e-03 -5.08103147e-03  7.03916550e-02
 -1.04867935e-03 -3.00867241e-02  4.54856269e-02 -6.37033731e-02
  9.75352339e-03 -2.96981093e-02  4.24690023e-02  8.18311423e-02
 -7.76880085e-02  7.35234022e-02 -8.37625936e-03 -6.85852726e-08
  3.87529023e-02  8.38796720e-02 -6.09486774e-02 -8.22526682e-03
 -5.06294472e-03 -9.90181491e-02  5.88456839e-02 -5.25642093e-03
 -1.00180976e-01  9.06260461e-02  5.51126450e-02  2.49384996e-02
  4.43052836e-02 -1.35597028e-02 -3.85260582e-02 -2.98962425e-02
 -5.01418673e-02 -1.00865766e-01 -4.50358130e-02  1.89371605e-03
  2.53160950e-02 -5.19727804e-02 -2.46187840e-02  5.94734587e-02
  1.29224742e-02  5.57998661e-03 -2.85857152e-02  1.33991046e-02
  1.21085450e-01 -5.81534617e-02 -5.56040332e-02 -1.11935297e-02
 -8.33831553e-04  4.65588383e-02 -4.97129150e-02  1.30274650e-02
 -7.71159530e-02  5.33519872e-02 -3.16466496e-04  4.95860726e-02
  1.48020685e-02 -4.28245552e-02  7.62611926e-02  2.88724694e-02
  8.21146145e-02  4.96694706e-02 -9.19694975e-02  2.39127874e-02
  3.74046266e-02  8.23828857e-03 -9.50203389e-02 -2.35888734e-02
 -2.83334032e-02  3.81547436e-02  3.69506888e-02  7.80537277e-02
 -5.14472015e-02 -6.98944479e-02 -4.95940782e-02 -3.72964749e-03
 -1.50846858e-02 -4.00187746e-02 -1.00908980e-01  6.39304221e-02]</t>
        </is>
      </c>
    </row>
    <row r="1865">
      <c r="A1865" s="1" t="n">
        <v>1863</v>
      </c>
      <c r="B1865" t="n">
        <v>860</v>
      </c>
      <c r="C1865" t="inlineStr">
        <is>
          <t>Camper Ticket</t>
        </is>
      </c>
      <c r="D1865" t="inlineStr">
        <is>
          <t>Thursday, February 20</t>
        </is>
      </c>
      <c r="E1865" t="inlineStr">
        <is>
          <t>Seehotel Töpferhaus</t>
        </is>
      </c>
      <c r="F1865" t="inlineStr">
        <is>
          <t>Am See 1 24791 Alt Duvenstedt, Show map</t>
        </is>
      </c>
      <c r="G1865" t="inlineStr">
        <is>
          <t>travel-and-outdoor</t>
        </is>
      </c>
      <c r="H1865" t="inlineStr">
        <is>
          <t>Kostenlos</t>
        </is>
      </c>
      <c r="I1865" t="inlineStr">
        <is>
          <t>https://www.eventbrite.de/e/camper-ticket-tickets-1039442318957?aff=ebdssbdestsearch</t>
        </is>
      </c>
      <c r="J1865" t="inlineStr">
        <is>
          <t>Dieses Ticket beinhaltet:
1 Camper Stellplatz vom Anreisetag 13:00 Uhr bis zum Folgetag 12:00 Uhr
1 Stromanschluss 220V
Nutzung der WCs im Hotel und der Außendusche
Frühstück für 2 Personen
Das Ticket muss jederzeit sichtbar hinter der Windschutzscheibe sein
Das Parken mit Campern, Wohnmobilen oder Wohnwagen ohne dieses Ticket ist nicht gestattet
Das Ticket kann nur mit dem hier angegebenen Leistungspaket erworben werden</t>
        </is>
      </c>
      <c r="K1865" t="inlineStr">
        <is>
          <t>Seehotel Töpferhaus</t>
        </is>
      </c>
      <c r="L1865" t="inlineStr">
        <is>
          <t>Refund Policy
Refunds up to 7 days before event</t>
        </is>
      </c>
      <c r="M1865" t="inlineStr">
        <is>
          <t>Dauer nicht verfügbar</t>
        </is>
      </c>
      <c r="N1865" t="inlineStr"/>
      <c r="O1865" t="inlineStr">
        <is>
          <t xml:space="preserve">
    The event titled "Camper Ticket" is scheduled to take place on Thursday, February 20 at Seehotel Töpferhaus, 
    specifically at Am See 1 24791 Alt Duvenstedt, Show map. This event falls under the "travel-and-outdoor" category. 
    Description: Dieses Ticket beinhaltet:
1 Camper Stellplatz vom Anreisetag 13:00 Uhr bis zum Folgetag 12:00 Uhr
1 Stromanschluss 220V
Nutzung der WCs im Hotel und der Außendusche
Frühstück für 2 Personen
Das Ticket muss jederzeit sichtbar hinter der Windschutzscheibe sein
Das Parken mit Campern, Wohnmobilen oder Wohnwagen ohne dieses Ticket ist nicht gestattet
Das Ticket kann nur mit dem hier angegebenen Leistungspaket erworben werden
    It is organized by Seehotel Töpferhaus and will last for Dauer nicht verfügbar. 
    Key topics and themes include: nan.
    </t>
        </is>
      </c>
      <c r="P1865" t="inlineStr">
        <is>
          <t>[-8.30855966e-03  5.44483103e-02  1.45415757e-02  6.10110071e-03
  5.58280684e-02  4.49684896e-02  7.49439700e-04  2.39185747e-02
  3.27501036e-02 -3.17145186e-03 -3.10340002e-02 -5.96012026e-02
 -8.11623316e-03 -2.83069187e-03  4.32894528e-02 -4.01453413e-02
  3.42073198e-03 -3.10209505e-02 -1.39027881e-02 -5.77609763e-02
 -5.48642641e-03 -5.55479862e-02 -2.88132895e-02 -8.17315839e-03
 -2.41983887e-02 -9.39871091e-03 -5.90888970e-02  4.57193516e-02
 -3.48685123e-02  3.29875620e-03  2.14424543e-02 -3.74338386e-04
 -3.89561579e-02  3.08930520e-02  7.71047249e-02  4.83365245e-02
  8.73577315e-03 -9.67428088e-02 -5.39375171e-02  6.56883866e-02
 -1.19022364e-02  2.55970750e-03 -2.37885043e-02  6.42272364e-03
  3.05922050e-02  2.49760039e-02  4.93387841e-02 -5.02498215e-03
 -3.25134806e-02  2.14391500e-02  4.14738059e-02  1.03870342e-02
  5.88241592e-02 -4.70310487e-02 -4.13479023e-02  5.90604506e-02
 -5.15567996e-02 -5.98873869e-02  4.10827473e-02  8.24884418e-03
 -4.00145873e-02 -3.78900990e-02 -5.85591458e-02 -3.85021195e-02
 -5.26692942e-02 -9.10503641e-02 -5.14719598e-02  4.47036885e-02
  1.31572500e-01 -3.97730842e-02  7.45620951e-02 -4.01598215e-03
  8.83824006e-03 -9.48843136e-02 -3.73061672e-02  2.72349063e-02
 -4.42021936e-02  4.03041430e-02  2.62143724e-02 -1.30013943e-01
 -2.34150514e-02 -5.39503209e-02  9.03852209e-02 -5.26327938e-02
  6.58704266e-02  1.82464893e-03 -1.27909984e-02  4.08636220e-02
 -1.37761310e-02  7.55371228e-02 -5.74424155e-02 -2.17203163e-02
 -9.93527845e-02  4.71948944e-02 -3.27902399e-02  4.35972027e-02
  4.87461453e-03  4.46926989e-02  6.54544905e-02  6.22152649e-02
  8.56674761e-02 -1.39789954e-02 -1.71532203e-02  3.83800082e-02
 -1.33680999e-02 -6.10968284e-02  1.04061246e-01  3.70194130e-02
  1.66227529e-03 -7.53319934e-02 -3.07326056e-02  1.52515974e-02
  1.18784823e-01 -1.86309926e-02 -1.18095711e-01  7.74020851e-02
  1.30734043e-02  3.49762430e-03  1.67908501e-02 -2.67219469e-02
  2.67985146e-02 -2.45900489e-02  1.14398509e-01  4.70456108e-02
 -1.65363830e-02  1.24087762e-02  7.74835870e-02  1.56829181e-32
 -4.92695905e-02 -8.29260126e-02 -8.79671350e-02  2.25930382e-03
  1.59145907e-01  1.00705354e-02 -6.41884059e-02 -4.36892733e-02
 -2.31321212e-02  4.42144014e-02 -6.23110086e-02 -9.57700759e-02
 -2.65996307e-02 -7.32622519e-02  4.65546921e-02 -7.28135929e-02
 -4.08164226e-02 -3.88568789e-02 -8.26067924e-02 -1.01685718e-01
 -6.38915598e-02 -1.89918838e-02 -1.91522557e-02 -1.95304248e-02
  3.66929285e-02  5.94162010e-02  4.67006564e-02 -3.33863012e-02
  2.66320240e-02  4.04070690e-02  5.90885170e-02 -4.37549986e-02
 -1.57393292e-02 -3.52712418e-03  5.63160740e-02  4.39719930e-02
 -1.39534576e-02 -8.64506140e-03  6.74966862e-03 -1.14004627e-01
 -3.11765764e-02 -8.47350657e-02 -1.81996763e-01  2.23423094e-02
  2.80483300e-03  3.60464258e-03  7.42236227e-02  5.05583324e-02
  1.25164628e-01  5.49678970e-03 -3.38642783e-02 -1.02003161e-02
 -3.04204375e-02 -5.73627725e-02 -4.45851795e-02  5.72266392e-02
  1.27296466e-02  1.77698620e-02  6.55310303e-02  6.26397505e-02
 -2.44944654e-02  6.52400181e-02 -3.26819695e-03 -8.37850384e-03
 -7.79093662e-03 -4.64365818e-02  2.32202504e-02 -4.20248434e-02
  4.60960455e-02 -7.81106800e-02  5.33247031e-02 -1.31342048e-03
  8.15701634e-02  1.93265658e-02  4.33768518e-02  2.95152497e-02
  3.40068340e-02  7.55402446e-02 -2.43612807e-02  6.67560101e-02
 -4.18464392e-02  4.26744297e-02  4.79873382e-02  5.29722217e-03
 -3.26579250e-02 -2.34708339e-02  5.09705730e-02 -2.90819574e-02
 -5.57460375e-02  2.70955525e-02  5.51013239e-02  4.03212849e-03
 -2.14101914e-02  7.05238804e-03  2.65345518e-02 -1.47902918e-32
  2.19483152e-02  5.56978062e-02 -1.98944546e-02 -1.05056614e-01
 -1.38212424e-02  1.41948117e-02 -3.98377255e-02 -2.21215151e-02
  4.08422649e-02 -1.30913574e-02 -3.29095311e-02  3.95108983e-02
  3.51399072e-02 -2.95191370e-02 -2.52036955e-02 -1.81777924e-02
  5.42533845e-02  4.49461484e-04 -6.09449409e-02  1.54936537e-02
  1.25013757e-03 -2.67433338e-02 -1.45549625e-01  6.03198633e-03
  1.03965187e-02  6.74185678e-02  8.68474692e-02  3.38371396e-02
 -6.22297861e-02 -5.12128845e-02 -2.90856510e-03 -5.22021130e-02
 -5.19588441e-02  6.32376075e-02  5.25244549e-02 -3.01473625e-02
  1.03405148e-01  8.72080959e-03 -1.05955303e-01  1.99529435e-02
  4.88839559e-02 -4.08722237e-02 -1.81325562e-02  1.40182662e-03
  2.60873437e-02  6.40717223e-02 -7.55470619e-02 -2.75775865e-02
  2.12765485e-02 -8.92037340e-03 -3.43216844e-02 -6.15770929e-02
 -6.24312833e-02  2.66909059e-02  1.19258419e-01  2.63006259e-02
 -6.92888116e-03 -6.24580868e-02 -4.74628434e-02 -2.22805571e-02
  9.00895670e-02  5.82928956e-02 -4.14381316e-03  7.69984648e-02
  4.25798520e-02 -1.02437340e-01 -8.67028832e-02 -5.41414060e-02
  1.21228583e-02  1.06634144e-02 -4.50785942e-02  1.53739667e-02
 -6.26975372e-02 -4.29779012e-03 -2.63910089e-02  9.49453283e-03
  1.12112716e-01  1.05687156e-01 -2.34696306e-02 -8.52133706e-02
 -2.56239809e-02  1.43198192e-03 -4.59284224e-02 -3.33128981e-02
  4.68315780e-02  4.93617095e-02  8.07087272e-02  4.50754054e-02
  4.62580891e-03  1.77597739e-02  2.54215989e-02 -1.76730119e-02
 -5.90000022e-03  8.35583434e-02 -2.36016288e-02 -6.31949320e-08
 -2.22200844e-02  3.00808996e-02 -6.68525845e-02 -8.69324952e-02
 -3.53791974e-02 -1.00052141e-01  4.25136983e-02  1.34149957e-02
 -6.98243603e-02  1.98793523e-02  7.38130882e-02  2.24302299e-02
 -3.23312655e-02 -3.90893146e-02 -6.91862479e-02 -1.37360757e-02
 -8.89610574e-02 -3.43556032e-02 -2.13946421e-02 -1.31114870e-02
 -1.11929206e-02 -3.36036086e-02  3.47868633e-03  2.35286485e-02
  1.87672228e-02  2.54107192e-02 -4.38083299e-02  4.42240909e-02
  8.53086635e-02 -1.13949269e-01  1.16492137e-02  6.65714890e-02
  7.14178849e-03 -5.54247713e-03 -1.49600580e-02  2.87070516e-02
 -7.88016245e-02  3.30280624e-02  1.77491996e-02  5.08224480e-02
  9.35777090e-03 -4.03434075e-02  4.10496108e-02  2.12260019e-02
  2.92844940e-02  3.71416621e-02 -2.49747522e-02 -2.24485416e-02
  1.65486448e-02 -2.09112205e-02 -1.04210690e-01 -9.24898405e-03
 -1.65003464e-02  7.34128207e-02 -2.68067000e-03  3.90008911e-02
 -2.53033265e-02 -1.53718041e-02  2.89654899e-02 -1.74613949e-02
 -3.32329050e-02 -1.80226134e-03 -1.05378404e-01  1.56400688e-02]</t>
        </is>
      </c>
    </row>
    <row r="1866">
      <c r="A1866" s="1" t="n">
        <v>1864</v>
      </c>
      <c r="B1866" t="n">
        <v>861</v>
      </c>
      <c r="C1866" t="inlineStr">
        <is>
          <t>Investmentworkshop Lüneburg</t>
        </is>
      </c>
      <c r="D1866" t="inlineStr">
        <is>
          <t>Wednesday, February 26</t>
        </is>
      </c>
      <c r="E1866" t="inlineStr">
        <is>
          <t>Stadtkoppel 47</t>
        </is>
      </c>
      <c r="F1866" t="inlineStr">
        <is>
          <t>Stadtkoppel 47 21337 Lüneburg, Show map</t>
        </is>
      </c>
      <c r="G1866" t="inlineStr">
        <is>
          <t>business</t>
        </is>
      </c>
      <c r="H1866" t="inlineStr">
        <is>
          <t>Kostenlos</t>
        </is>
      </c>
      <c r="I1866" t="inlineStr">
        <is>
          <t>https://www.eventbrite.de/e/investmentworkshop-luneburg-tickets-947478532797?aff=ebdssbdestsearch</t>
        </is>
      </c>
      <c r="J1866" t="inlineStr">
        <is>
          <t>Ob wir wollen oder nicht, das Thema Geld beschäftigt uns, jeden Tag. Dem einen ist es wichtig, dem anderen völlig egal. Der eine möchte viel davon, der andere nur das Nötigste zum Leben.
Unabhängig davon, wo wir selbst uns einordnen; in der heutigen Welt kommen wir nicht mehr drumherum ein gewisses Verständnis für die Basics rundum das Gebiet der Finanzen aufzubauen.
„Ich bin fast 18 und hab keine Ahnung von Steuern, Miete oder Versicherungen. Aber ich kann 'ne Gedichtsanalyse schreiben. In 4 Sprachen.“ (Tweet von „Naina“)
Was wir in unserem Bildungssystem aber leider eher nicht lernen, wollen wir nachholen. Dabei holen wir jeden ab. Wir starten bei den elementaren Basics:
- Was ist der Unterschied zwischen Geld- und Sachwert?
- Was verstehe ich unter Nominal- und Realwert?
- Was ist überhaupt ein Fonds? Eine Aktie
- Wo drin liegt der Unterschied zum ETF?
- Und was ist nochmal dieser Zinseszinseffekt?
Step by step und spielerisch leicht tauchen wir immer tiefer in die Welt der Investmentvielfalt ein, so dass wir auch Themen wie Core Sattelite Investmentstrategien, Steuern, Förderungen vom Staat, Immobilien und die Kombination verschiedener Investmentvehikel in sinnvoller Abstimmung.
Das Ziel der Veranstaltung ist, dass jeder Teilnehmer einen sehr guten Gesamtüberblick über eine Vielzahl an Investmentmöglichkeiten erhält, verbunden mit den wichtigsten Regeln, Vor- und Nachteilen und konkreten Zielgruppen für die einzelnen Anlagemöglichkeiten. Darauf aufbauen kann dann jeder für sich seine bisherige Strategie beleuchten, ggf. optimieren oder ergänzen bzw. überhaupt erstmal eine Strategie entwickeln.
Das Ganze unterteilt sich in drei aufeinander aufbauende Bausteine á 2 Stunden, so dass sich das Zeitinvestment auf 6 Stunden, verteilt auf drei Wochen begrenzt.
Eine Teilnahme ist nach vorheriger Absprache kostenfrei möglich.
Wir freuen uns, wenn Du die Motivation mitbringst, Dich auf das Thema einzulassen und sinnvolles Wissen für Deine Zukunft aufbaust.
Um ein professionelles und qualitatives Event sicherzustellen, bitten wir die Teilnehmer auf Pünktlichkeit und vernünftiges Outfit (Hemd/Bluse und lange Hose) zu achten.</t>
        </is>
      </c>
      <c r="K1866" t="inlineStr">
        <is>
          <t>Unbekannt</t>
        </is>
      </c>
      <c r="L1866" t="inlineStr"/>
      <c r="M1866" t="inlineStr">
        <is>
          <t>Dauer nicht verfügbar</t>
        </is>
      </c>
      <c r="N1866" t="inlineStr">
        <is>
          <t>Germany Events, Niedersachsen Events, Things to do in Lüneburg, Lüneburg Classes, Lüneburg Business Classes, #workshop, #finance, #education, #investment, #lüneburg</t>
        </is>
      </c>
      <c r="O1866" t="inlineStr">
        <is>
          <t xml:space="preserve">
    The event titled "Investmentworkshop Lüneburg" is scheduled to take place on Wednesday, February 26 at Stadtkoppel 47, 
    specifically at Stadtkoppel 47 21337 Lüneburg, Show map. This event falls under the "business" category. 
    Description: Ob wir wollen oder nicht, das Thema Geld beschäftigt uns, jeden Tag. Dem einen ist es wichtig, dem anderen völlig egal. Der eine möchte viel davon, der andere nur das Nötigste zum Leben.
Unabhängig davon, wo wir selbst uns einordnen; in der heutigen Welt kommen wir nicht mehr drumherum ein gewisses Verständnis für die Basics rundum das Gebiet der Finanzen aufzubauen.
„Ich bin fast 18 und hab keine Ahnung von Steuern, Miete oder Versicherungen. Aber ich kann 'ne Gedichtsanalyse schreiben. In 4 Sprachen.“ (Tweet von „Naina“)
Was wir in unserem Bildungssystem aber leider eher nicht lernen, wollen wir nachholen. Dabei holen wir jeden ab. Wir starten bei den elementaren Basics:
- Was ist der Unterschied zwischen Geld- und Sachwert?
- Was verstehe ich unter Nominal- und Realwert?
- Was ist überhaupt ein Fonds? Eine Aktie
- Wo drin liegt der Unterschied zum ETF?
- Und was ist nochmal dieser Zinseszinseffekt?
Step by step und spielerisch leicht tauchen wir immer tiefer in die Welt der Investmentvielfalt ein, so dass wir auch Themen wie Core Sattelite Investmentstrategien, Steuern, Förderungen vom Staat, Immobilien und die Kombination verschiedener Investmentvehikel in sinnvoller Abstimmung.
Das Ziel der Veranstaltung ist, dass jeder Teilnehmer einen sehr guten Gesamtüberblick über eine Vielzahl an Investmentmöglichkeiten erhält, verbunden mit den wichtigsten Regeln, Vor- und Nachteilen und konkreten Zielgruppen für die einzelnen Anlagemöglichkeiten. Darauf aufbauen kann dann jeder für sich seine bisherige Strategie beleuchten, ggf. optimieren oder ergänzen bzw. überhaupt erstmal eine Strategie entwickeln.
Das Ganze unterteilt sich in drei aufeinander aufbauende Bausteine á 2 Stunden, so dass sich das Zeitinvestment auf 6 Stunden, verteilt auf drei Wochen begrenzt.
Eine Teilnahme ist nach vorheriger Absprache kostenfrei möglich.
Wir freuen uns, wenn Du die Motivation mitbringst, Dich auf das Thema einzulassen und sinnvolles Wissen für Deine Zukunft aufbaust.
Um ein professionelles und qualitatives Event sicherzustellen, bitten wir die Teilnehmer auf Pünktlichkeit und vernünftiges Outfit (Hemd/Bluse und lange Hose) zu achten.
    It is organized by Unbekannt and will last for Dauer nicht verfügbar. 
    Key topics and themes include: Germany Events, Niedersachsen Events, Things to do in Lüneburg, Lüneburg Classes, Lüneburg Business Classes, #workshop, #finance, #education, #investment, #lüneburg.
    </t>
        </is>
      </c>
      <c r="P1866" t="inlineStr">
        <is>
          <t>[-2.99356179e-03  6.31287619e-02 -2.60620341e-02 -2.62998161e-03
 -2.78762949e-04  3.02851815e-02 -5.16408868e-02  2.77141668e-03
  1.50835691e-02 -4.11790833e-02  3.84881981e-02 -2.35420167e-02
 -2.62333974e-02 -3.12515497e-02 -6.78933114e-02 -7.52927065e-02
  7.41233677e-02 -1.09877586e-02 -4.30046730e-02 -2.35458389e-02
  2.78855581e-02 -1.17842101e-01 -1.88440103e-02 -1.53778605e-02
 -9.54742078e-03  2.39107404e-02  3.34960818e-02  1.28525058e-02
 -5.37548997e-02  1.47460643e-02  4.81478199e-02 -6.51062354e-02
 -1.38707664e-02  3.03901378e-02  6.53639436e-02  2.10700724e-02
  4.16983552e-02 -2.71635167e-02  6.65227994e-02  6.47544786e-02
 -1.93512347e-02 -4.90276180e-02 -9.26897451e-02  1.25172017e-02
  1.53660635e-02  7.38981320e-03  2.97356155e-02 -4.63648513e-02
 -1.17908388e-01 -5.33495040e-04  2.16804966e-02 -1.78658348e-02
 -5.84579585e-03 -3.47283557e-02  7.51827657e-03 -3.62293678e-03
 -1.22993991e-01 -4.21083421e-02  1.00089051e-01 -1.77519210e-02
  1.15322834e-02 -2.48954054e-02  4.96963821e-02 -4.90965247e-02
 -5.08921966e-02 -2.19930131e-02 -2.79508308e-02 -2.61354595e-02
 -8.11279938e-03 -5.60063608e-02  1.23428121e-01 -8.80222172e-02
 -1.46031767e-01 -4.49938849e-02 -7.15334415e-02  1.67343542e-02
  2.96186320e-02  4.29141484e-02 -7.26777017e-02 -1.46514833e-01
  1.27497064e-02 -5.91234937e-02  5.51890768e-03  2.11434183e-03
 -4.45620436e-03 -3.67643014e-02 -3.13720331e-02  1.53367594e-02
  6.66773766e-02  4.05206606e-02  4.08519879e-02  3.27172913e-02
 -8.94298106e-02 -1.20356074e-03  5.17625101e-02 -3.38862166e-02
 -3.26570347e-02  1.90497264e-02  1.15107030e-01  7.58620538e-03
  8.95603299e-02  5.52549539e-03  5.63953863e-03  2.54540015e-02
 -5.53121343e-02 -5.16710766e-02  8.19378346e-02 -2.44633202e-02
 -2.35089455e-02 -2.11773645e-02 -2.45088967e-03  1.84726261e-03
  4.22618613e-02 -9.72664431e-02 -5.74919917e-02  6.90579712e-02
  3.80672934e-03 -1.90305477e-03 -1.21757025e-02  6.54841810e-02
  5.07271886e-02  8.24948996e-02  1.85326822e-02 -5.05449772e-02
  1.90425795e-02  3.81921418e-02  1.50658125e-02  1.73059540e-32
 -1.62735768e-02 -1.33869424e-01 -4.17391285e-02  4.26958613e-02
  7.69315660e-02  1.85311362e-02  9.55431983e-02  1.92907732e-02
 -3.80856879e-02 -1.50500908e-02 -8.38437602e-02 -3.56969126e-02
 -8.42703432e-02 -8.94155651e-02  6.32075593e-02  2.75388025e-02
  3.39116603e-02 -7.36452788e-02 -2.30683368e-02 -4.47592773e-02
  3.18935961e-02 -3.43230926e-02 -1.35186324e-02 -6.56958530e-03
  3.84673774e-02  7.23788440e-02 -3.11735012e-02 -9.61861536e-02
  7.46704731e-03  6.15254864e-02  4.97534648e-02 -2.23057270e-02
  8.33744276e-03 -3.36878840e-03 -2.05055103e-02 -2.51653120e-02
  2.50921845e-02 -3.01614199e-02  6.96154535e-02 -1.09325834e-01
 -6.45459741e-02 -2.70725768e-02 -6.22477904e-02  6.05339324e-03
  2.72985604e-02  1.17807753e-01  1.91881955e-02  6.71090707e-02
  1.42117381e-01  2.01665959e-03  4.11367565e-02 -5.03560118e-02
  5.61294472e-03 -7.26262704e-02 -1.96707994e-02  9.36880708e-02
 -6.99836239e-02 -4.88778651e-02  3.21844220e-02  5.33566140e-02
 -2.31501721e-02  1.42529830e-01 -4.80237491e-02  4.06836830e-02
 -5.32247201e-02  1.95286348e-02  2.56012287e-02 -1.60296373e-02
  4.29987274e-02  3.55357281e-03 -3.61621566e-02 -1.70988664e-02
  5.87029755e-02 -5.65738380e-02  6.32338151e-02  7.16259032e-02
  1.29072377e-02  5.17967939e-02 -5.20871393e-02  3.86128053e-02
  1.06117344e-02 -1.46321878e-02  7.45416656e-02 -6.31162599e-02
  4.66280952e-02  3.50088952e-03 -2.76294090e-02 -1.12403333e-02
  3.25623155e-02  4.26331535e-02  5.47197126e-02  1.44043677e-02
 -9.29221660e-02  2.41142865e-02 -3.98339555e-02 -1.73472741e-32
  5.98818660e-02 -9.45207383e-03 -1.85302049e-02  1.45514123e-02
 -1.55415153e-03  2.11194605e-02 -3.88371386e-02 -4.22977470e-02
 -6.50497451e-02 -3.52294557e-03  4.21586297e-02 -7.65801817e-02
 -8.29936638e-02  3.78199145e-02 -4.24461551e-02  2.39890646e-02
  5.14250360e-02  4.05637473e-02 -8.02483503e-03 -1.93031002e-02
 -5.36338938e-03 -1.67918075e-02 -7.81951323e-02  3.68067026e-02
 -2.42395010e-02  4.24554758e-02  5.13460711e-02  2.53588092e-02
 -3.48300487e-02 -3.57713327e-02 -9.00166482e-02 -8.03541159e-04
  2.74336506e-02  3.64651754e-02 -3.52899591e-03  2.99062021e-02
  7.42288753e-02 -1.47834821e-02 -2.86438013e-03  1.40635418e-02
  3.24371494e-02 -5.88011462e-04 -4.74829972e-02  6.65355101e-02
  7.97947112e-04 -1.50521323e-02 -2.33739279e-02 -5.05805202e-02
  5.08937389e-02 -4.35734168e-02  5.08496240e-02 -1.40641201e-02
 -2.11377908e-02 -1.88787561e-02  6.44469261e-02  8.99512023e-02
 -1.09166303e-03 -5.06917424e-02  1.36779808e-02 -1.37260435e-02
  6.32748529e-02  5.80090173e-02  1.58361048e-02  4.96086553e-02
  9.52118412e-02  1.17327785e-02  4.94970679e-02 -6.34356737e-02
  3.44072059e-02 -8.44599232e-02  3.58960475e-03 -5.36208227e-03
 -1.29393805e-02 -8.15902799e-02 -3.23873013e-02  2.44359802e-02
  8.17933527e-04  9.04967189e-02 -2.86696441e-02  4.41240668e-02
 -3.85323688e-02  4.71309610e-02  3.53181851e-03 -4.92697395e-02
 -6.68835500e-03  6.87386021e-02  2.82089468e-02  2.03021653e-02
 -2.24048197e-02 -3.03946733e-02 -1.78391915e-02  4.32125218e-02
  3.86457480e-02  6.59108385e-02 -3.28723937e-02 -7.87310057e-08
 -9.69207101e-03  1.03001073e-02 -6.33310601e-02 -6.30408153e-02
  1.12445848e-02 -1.70305520e-01  9.91704464e-02  6.02910072e-02
 -2.39805598e-02  1.60016179e-01  3.79213225e-03  5.36484830e-03
 -8.84776264e-02  1.34652657e-02 -4.87866998e-02 -5.79928681e-02
 -2.99977679e-02 -3.82771306e-02 -2.37636380e-02 -1.52077470e-02
  1.10985905e-01  1.17592979e-02  5.02234441e-04 -2.52229758e-02
  2.09183879e-02 -5.69918267e-02 -5.11839725e-02  2.07228865e-02
  6.27997667e-02 -6.16889186e-02  2.94810645e-02  2.77824719e-02
  3.05952411e-02  6.44221669e-04 -1.22410938e-01 -4.49237451e-02
 -1.06920125e-02  2.36566341e-03  3.61988414e-03 -1.90727431e-02
 -4.37980592e-02 -4.97128442e-02  3.79111171e-02 -1.16839074e-02
  1.81283206e-02  5.55305602e-03 -7.09190220e-02 -5.41003793e-03
  4.89452519e-02 -2.54351972e-03 -1.26448736e-01  1.78947356e-02
 -3.74106541e-02  6.50505945e-02 -4.05287743e-03  2.68170424e-02
  9.28137079e-03 -8.34011808e-02 -3.32520641e-02 -8.59914124e-02
  4.47371118e-02 -3.71083133e-02 -7.12172687e-02  4.94556352e-02]</t>
        </is>
      </c>
    </row>
    <row r="1867">
      <c r="A1867" s="1" t="n">
        <v>1865</v>
      </c>
      <c r="B1867" t="n">
        <v>862</v>
      </c>
      <c r="C1867" t="inlineStr">
        <is>
          <t>Dein Tages-Retreat mit Isabella Bombik</t>
        </is>
      </c>
      <c r="D1867" t="inlineStr">
        <is>
          <t>Sonntag, 6. April</t>
        </is>
      </c>
      <c r="E1867" t="inlineStr">
        <is>
          <t>Seehotel Töpferhaus</t>
        </is>
      </c>
      <c r="F1867" t="inlineStr">
        <is>
          <t>Am See 1 24791 Alt Duvenstedt</t>
        </is>
      </c>
      <c r="G1867" t="inlineStr">
        <is>
          <t>health</t>
        </is>
      </c>
      <c r="H1867" t="inlineStr">
        <is>
          <t>138 €</t>
        </is>
      </c>
      <c r="I1867" t="inlineStr">
        <is>
          <t>https://www.eventbrite.de/e/dein-tages-retreat-mit-isabella-bombik-registrierung-1243994955399?aff=ebdssbdestsearch</t>
        </is>
      </c>
      <c r="J1867" t="inlineStr">
        <is>
          <t>Du bist immer für alle da – für deine Familie, deinen Job, dein Umfeld. Aber wann warst du das letzte Mal wirklich für dich da? Dieses Retreat ist deine Einladung, innezuhalten, loszulassen und dich wieder mit dir selbst zu verbinden.
An einem malerischen See, eingebettet in die Ruhe der Natur, erwartet dich ein Tag, der nur dir gehört. Von 10 bis 18 Uhr darfst du aufatmen, Kraft tanken und einfach sein.
Was dich erwartet:
Sanftes Yoga: Fließe durch achtsame Bewegungen und spüre, wie dein Körper wieder ins Gleichgewicht kommt.
Tiefgehendes Breathwork: Lerne deinen Atem als Schlüssel zu innerer Ruhe und Klarheit kennen.
Geführte Meditation: Finde Momente der Stille und lass den Alltag los.
Optional: Miniworkshop zum Thema „Die Kraft des Nervensystems und wie du mehr innere Balance in deinem Alltag findest“.
Zeit für dich: Ob beim Spaziergang am See, beim Journaling oder einfach beim Genießen der Ruhe – dieser Tag gehört dir.
Dieses Retreat ist für dich, wenn du dich oft zerrissen fühlst, zwischen Verantwortung und deinen eigenen Bedürfnissen. Für dich, wenn du dir wünschst, aus dem Hamsterrad auszusteigen, auch nur für einen Tag. Für dich, wenn du spürst, dass es Zeit ist, dich selbst wieder an erste Stelle zu setzen. Ein Reset für dein Nervensystem
Schau nicht länger nur auf deine To-Do-Liste – schenk dir Zeit für dich.
Melde dich jetzt an und erlebe, wie ein Tag in der Natur deine Batterien auflädt und dir neuen Fokus schenkt. Das Retreat ist für alle Level geeignet und es sind keine Vorerfahrungen notwendig.
Isabella begleitet dich in eine kleine Auszeit.
Programmstart um 10:00 Uhr
Programmende um 18:00 Uhr
Come as you are! Alle sind willkommen – unabhängig von Geschlecht, Alter oder Vorkenntnissen.
Gesunde und extrem leckere Verpflegung
Von der kleinen Morgenstärkung über unser vitales Brunchbuffet bis zum Nachmittagssnack
Wasser, Tee &amp; Kaffee inklusive
Ich bin Isabella, Resilienz-Coach und Mental-Health-Expertin, und ich begleite Menschen dabei, inmitten von Chaos und Herausforderungen innere Ruhe und Stärke zu finden. Mein eigener Weg begann, als ich Mitte der 30ern einen Burnout erlebte – ein schmerzhafter, aber auch unglaublich lehrreicher Wendepunkt in meinem Leben. Damals wurde mir klar: Veränderung beginnt mit uns selbst.
Heute arbeite ich nervensystembasiert, körperorientiert und alltagstauglich. Denn wahre Resilienz entsteht nicht nur im Kopf, sondern vor allem in der Verbindung zwischen Körper &amp; Nervensystem &amp; Geist. Mit dieser ganzheitlichen Herangehensweise unterstütze ich meine Klientinnen dabei, Stress nachhaltig abzubauen, mehr innere Stabilität zu finden und wieder in ihre Kraft zu kommen.
In meinen Coachings, Workshops und Retreats schaffe ich Räume, in denen du ankommen, loslassen und wachsen kannst. Es liegt mir am Herzen, dich daran zu erinnern, dass es vollkommen in Ordnung ist, dir selbst Zeit und Raum zu schenken – denn genau dort beginnt echte, nachhaltige Resilienz.</t>
        </is>
      </c>
      <c r="K1867" t="inlineStr">
        <is>
          <t>Seehotel Töpferhaus</t>
        </is>
      </c>
      <c r="L1867" t="inlineStr">
        <is>
          <t>Rückerstattungsrichtlinie
Rückerstattungen bis zu 30 Tage vor dem Event</t>
        </is>
      </c>
      <c r="M1867" t="inlineStr">
        <is>
          <t>Eventdauer: 8 Stunden</t>
        </is>
      </c>
      <c r="N1867" t="inlineStr"/>
      <c r="O1867" t="inlineStr">
        <is>
          <t xml:space="preserve">
    The event titled "Dein Tages-Retreat mit Isabella Bombik" is scheduled to take place on Sonntag, 6. April at Seehotel Töpferhaus, 
    specifically at Am See 1 24791 Alt Duvenstedt. This event falls under the "health" category. 
    Description: Du bist immer für alle da – für deine Familie, deinen Job, dein Umfeld. Aber wann warst du das letzte Mal wirklich für dich da? Dieses Retreat ist deine Einladung, innezuhalten, loszulassen und dich wieder mit dir selbst zu verbinden.
An einem malerischen See, eingebettet in die Ruhe der Natur, erwartet dich ein Tag, der nur dir gehört. Von 10 bis 18 Uhr darfst du aufatmen, Kraft tanken und einfach sein.
Was dich erwartet:
Sanftes Yoga: Fließe durch achtsame Bewegungen und spüre, wie dein Körper wieder ins Gleichgewicht kommt.
Tiefgehendes Breathwork: Lerne deinen Atem als Schlüssel zu innerer Ruhe und Klarheit kennen.
Geführte Meditation: Finde Momente der Stille und lass den Alltag los.
Optional: Miniworkshop zum Thema „Die Kraft des Nervensystems und wie du mehr innere Balance in deinem Alltag findest“.
Zeit für dich: Ob beim Spaziergang am See, beim Journaling oder einfach beim Genießen der Ruhe – dieser Tag gehört dir.
Dieses Retreat ist für dich, wenn du dich oft zerrissen fühlst, zwischen Verantwortung und deinen eigenen Bedürfnissen. Für dich, wenn du dir wünschst, aus dem Hamsterrad auszusteigen, auch nur für einen Tag. Für dich, wenn du spürst, dass es Zeit ist, dich selbst wieder an erste Stelle zu setzen. Ein Reset für dein Nervensystem
Schau nicht länger nur auf deine To-Do-Liste – schenk dir Zeit für dich.
Melde dich jetzt an und erlebe, wie ein Tag in der Natur deine Batterien auflädt und dir neuen Fokus schenkt. Das Retreat ist für alle Level geeignet und es sind keine Vorerfahrungen notwendig.
Isabella begleitet dich in eine kleine Auszeit.
Programmstart um 10:00 Uhr
Programmende um 18:00 Uhr
Come as you are! Alle sind willkommen – unabhängig von Geschlecht, Alter oder Vorkenntnissen.
Gesunde und extrem leckere Verpflegung
Von der kleinen Morgenstärkung über unser vitales Brunchbuffet bis zum Nachmittagssnack
Wasser, Tee &amp; Kaffee inklusive
Ich bin Isabella, Resilienz-Coach und Mental-Health-Expertin, und ich begleite Menschen dabei, inmitten von Chaos und Herausforderungen innere Ruhe und Stärke zu finden. Mein eigener Weg begann, als ich Mitte der 30ern einen Burnout erlebte – ein schmerzhafter, aber auch unglaublich lehrreicher Wendepunkt in meinem Leben. Damals wurde mir klar: Veränderung beginnt mit uns selbst.
Heute arbeite ich nervensystembasiert, körperorientiert und alltagstauglich. Denn wahre Resilienz entsteht nicht nur im Kopf, sondern vor allem in der Verbindung zwischen Körper &amp; Nervensystem &amp; Geist. Mit dieser ganzheitlichen Herangehensweise unterstütze ich meine Klientinnen dabei, Stress nachhaltig abzubauen, mehr innere Stabilität zu finden und wieder in ihre Kraft zu kommen.
In meinen Coachings, Workshops und Retreats schaffe ich Räume, in denen du ankommen, loslassen und wachsen kannst. Es liegt mir am Herzen, dich daran zu erinnern, dass es vollkommen in Ordnung ist, dir selbst Zeit und Raum zu schenken – denn genau dort beginnt echte, nachhaltige Resilienz.
    It is organized by Seehotel Töpferhaus and will last for Eventdauer: 8 Stunden. 
    Key topics and themes include: nan.
    </t>
        </is>
      </c>
      <c r="P1867" t="inlineStr">
        <is>
          <t>[-3.87602895e-02  3.08116209e-02 -7.05789328e-02  5.29130995e-02
  7.09958598e-02 -2.96248645e-02  4.39173579e-02  6.49479479e-02
 -3.91853461e-03 -3.79089527e-02  3.20371203e-02 -5.19083254e-02
 -5.94495907e-02 -2.28756201e-02  3.85042354e-02  3.16487700e-02
 -1.82071812e-02 -1.64953489e-02 -1.03875689e-01  5.09713292e-02
 -1.99449454e-02 -3.30581702e-02  3.86896729e-02  6.85870051e-02
 -2.02230141e-02  4.18114178e-02 -1.56215373e-02  3.89079913e-03
 -5.65433949e-02 -2.48479489e-02  8.89691040e-02 -2.86998879e-02
 -7.42611885e-02  4.70662452e-02  7.76794925e-02  3.30412984e-02
  1.20885335e-01 -6.53359964e-02 -9.03976988e-03  7.59011656e-02
 -5.42006921e-03  7.34850988e-02 -4.27445881e-02  4.26151976e-02
 -1.08256126e-02 -2.88106892e-02 -6.49064332e-02  5.79524459e-03
 -7.35650286e-02  1.32029578e-02  2.50846166e-02  1.74001940e-02
  9.50701162e-02  1.02654966e-02  3.66254039e-02 -7.14007244e-02
 -3.67927849e-02 -1.21242143e-01 -2.80849952e-02  8.62801448e-02
  2.15855222e-02 -2.41667163e-02  1.55161116e-02  2.67274044e-02
 -4.24060449e-02  1.38261458e-02 -2.76390780e-02 -3.86668481e-02
  8.19811299e-02 -5.49583323e-02  3.68115306e-02 -8.89477804e-02
  5.41648548e-03 -2.53574122e-02  2.07885504e-02  3.68416421e-02
 -7.62123568e-03  1.78262983e-02 -5.63937016e-02 -2.05184981e-01
  3.10769714e-02 -2.42112596e-02  7.68518448e-02 -6.84840744e-03
  9.54933465e-03 -5.19619994e-02  3.05720810e-02  5.60561614e-03
  2.98702661e-02  6.01613671e-02 -5.53044006e-02  4.37592231e-02
 -8.20067003e-02  3.00723407e-02  4.16121930e-02 -3.13289873e-02
  2.31899810e-03  2.72890031e-02  4.94179130e-02  5.38035408e-02
  4.29471635e-04  3.16066071e-02 -5.97916283e-02  1.71088204e-02
 -6.56612739e-02 -8.40580836e-02  4.99876663e-02 -1.57221965e-02
 -2.88877264e-03 -3.11240871e-02 -4.35706985e-04 -7.17578307e-02
  2.50047576e-02 -1.75922737e-02 -4.97156829e-02  9.46341921e-03
  6.44632131e-02 -8.20893943e-02  5.69495782e-02 -3.73278148e-02
  5.13658896e-02  2.79406551e-03  2.96641253e-02  3.95316398e-04
  2.88609359e-02  6.21891841e-02 -4.07709479e-02  1.52149171e-32
  3.29093337e-02 -9.66118649e-02 -1.24554085e-02 -4.96201031e-02
  7.38041401e-02 -2.27659140e-02 -2.82625984e-02 -5.58225028e-02
  5.46985865e-02 -4.20335261e-03 -5.56892436e-03 -6.31306693e-02
  1.29802371e-04 -1.52012318e-01 -1.77626684e-02 -8.47119689e-02
  9.53056291e-02  2.13120878e-02 -4.22594622e-02 -5.42283766e-02
  1.94271952e-02  6.59485683e-02 -7.05512837e-02  1.45253362e-02
  4.84465249e-02  9.26700905e-02 -3.32817622e-02  2.03568805e-02
  5.15923128e-02  4.91061807e-02 -1.97133198e-02 -6.18823133e-02
 -5.00974320e-02 -6.12094114e-03  1.84643250e-02 -2.88858637e-03
 -5.05955517e-02 -1.90353412e-02  5.07104956e-03 -3.08735557e-02
 -5.18978462e-02 -1.99329350e-02  4.22768295e-02 -1.02039926e-01
  2.23462023e-02  8.88267998e-03  2.04413570e-02  1.05157048e-02
  5.37632369e-02  1.87813807e-02 -2.64590718e-02  3.19203432e-03
  6.93565086e-02 -4.90668342e-02  1.90531127e-02  3.76615711e-02
 -1.01573572e-01 -7.42781302e-03  4.32515405e-02  2.14670505e-02
  4.26452607e-02  2.86455941e-03 -7.51580223e-02 -4.39140163e-02
 -4.71424870e-02 -7.13088810e-02  1.69137325e-02  8.15455988e-02
 -1.99988224e-02  7.49788433e-02 -6.57190010e-02  7.80822933e-02
  1.77844875e-02 -2.80620120e-02  8.48026201e-02  9.27363411e-02
  3.61145549e-02  8.88520032e-02 -8.76280218e-02  4.92660478e-02
 -5.11522964e-02 -2.37175673e-02  1.73484776e-02  3.62192094e-02
 -3.33564542e-02 -2.61558034e-02 -4.08980846e-02  4.00595479e-02
 -6.66379407e-02  1.38140842e-02  3.22063901e-02  1.86361447e-02
  4.05345969e-02 -6.31184429e-02  4.09567868e-03 -1.51877970e-32
  7.22999200e-02  5.24848998e-02  3.26149026e-03 -3.52526978e-02
  4.72903475e-02  2.46451255e-02 -3.54005210e-03  6.14795610e-02
 -2.63908412e-02 -2.11412329e-02  1.95815079e-02 -1.13069788e-02
 -9.74131897e-02 -6.60593947e-03 -1.09911682e-02  1.18223228e-01
  5.63141219e-02  6.23987839e-02  9.92288161e-03  1.40772760e-02
  4.26435024e-02  9.64441746e-02 -5.06295264e-02  2.67764553e-03
  5.31095862e-02  1.70901734e-02  1.11956455e-01  5.89792675e-04
  1.57920327e-02 -6.16592467e-02 -1.84345860e-02  7.68491477e-02
 -5.88468537e-02  3.01343128e-02 -4.09346037e-02 -2.16362011e-02
 -2.84134727e-02  1.24541139e-02 -9.57246870e-02  2.89752632e-02
 -4.20896634e-02  1.26759037e-02 -2.93920226e-02  8.45310166e-02
  4.41270061e-02  4.89886366e-02 -3.54003757e-02 -5.33824135e-03
 -2.12618634e-02  3.56064737e-02 -9.70809348e-03 -4.24976721e-02
 -4.14531417e-02 -1.87701881e-02  3.31240073e-02 -5.30215837e-02
  7.56037682e-02 -7.60479569e-02 -1.44268066e-01  1.08127240e-02
  6.26246482e-02  9.13932920e-03  2.71824915e-02 -5.35776801e-02
 -2.42414419e-02 -3.30644585e-02 -1.38179243e-01  3.33868787e-02
 -5.55655286e-02  6.63388520e-02  8.41274858e-02  4.65929601e-03
 -7.71011189e-02 -4.59314603e-03 -5.59935495e-02  8.44056904e-03
  5.31218089e-02  6.26460696e-03 -1.86165608e-02  1.12578914e-01
 -9.06168222e-02 -2.91138445e-03 -9.70156863e-02  3.00602745e-02
  1.83492955e-02  4.22420427e-02  6.39396394e-03 -2.14368999e-02
 -7.05659389e-02 -4.62493151e-02  1.44100869e-02 -4.70769629e-02
  4.59702201e-02  9.89613682e-02 -5.36231548e-02 -7.20546822e-08
  2.62822751e-02  2.77569946e-02 -5.57491034e-02 -3.51554751e-02
  1.80220585e-02 -1.14099286e-01  1.92414112e-02  1.55024100e-02
 -6.18131012e-02  1.72461718e-02  3.06127273e-04  3.58306468e-02
  2.25663930e-02  3.16030197e-02 -5.17816506e-02 -8.11819434e-02
 -1.77971367e-02 -6.67090043e-02 -3.18048038e-02 -1.62174646e-02
  6.81461953e-03 -1.34672329e-01 -3.38592120e-02  3.44113410e-02
  2.36272402e-02  2.42762882e-02 -3.46320719e-02 -2.49549188e-02
  2.23401375e-02 -7.41801932e-02  4.45079133e-02  4.80013490e-02
 -1.06266052e-01 -1.94846503e-02 -3.21535133e-02 -5.81552181e-03
 -7.70275528e-03 -8.17434397e-03 -1.45717533e-02  7.73613006e-02
  3.50441448e-02 -1.82970092e-02  6.84491247e-02  4.29564305e-02
  4.37426791e-02 -1.44766355e-02 -1.89975984e-02 -9.56549868e-03
  1.15873702e-02 -2.55556591e-02 -3.61438580e-02 -4.96506914e-02
  1.46539314e-02  9.38084424e-02  2.50367876e-02  4.89478111e-02
  4.57380451e-02 -3.06287352e-02 -1.62228327e-02  4.49664146e-02
  3.61248851e-02 -3.77906226e-02 -3.13773192e-02  4.90652919e-02]</t>
        </is>
      </c>
    </row>
    <row r="1868">
      <c r="A1868" s="1" t="n">
        <v>1866</v>
      </c>
      <c r="B1868" t="n">
        <v>863</v>
      </c>
      <c r="C1868" t="inlineStr">
        <is>
          <t>ANPI 2025</t>
        </is>
      </c>
      <c r="D1868" t="inlineStr">
        <is>
          <t>Mittwoch, 2. April</t>
        </is>
      </c>
      <c r="E1868" t="inlineStr">
        <is>
          <t>ATLANTIC Hotel Universum</t>
        </is>
      </c>
      <c r="F1868" t="inlineStr">
        <is>
          <t>Wiener Straße 4 28359 Bremen</t>
        </is>
      </c>
      <c r="G1868" t="inlineStr">
        <is>
          <t>business</t>
        </is>
      </c>
      <c r="H1868" t="inlineStr">
        <is>
          <t>100 € – 200 €</t>
        </is>
      </c>
      <c r="I1868" t="inlineStr">
        <is>
          <t>https://www.eventbrite.de/e/anpi-2025-tickets-1202904482689?aff=ebdssbdestsearch</t>
        </is>
      </c>
      <c r="J1868" t="inlineStr">
        <is>
          <t>Am 02. und 03. April 2025 erwartet Sie ein attraktives und spannendes Tagungsprogramm, bei dem Sie zwischen praktischen Workshops und interessanten Vorträgen wählen können.
_____________________________________________
Mittwoch, 02.04.2025 | 13.30–17.15 Uhr
Session I: Neonatologie 1
Session II: Pädiatrische Intensivmedizin: Versorgung eines kritisch kranken Kindes - interprofessionell
Workshops
A: Invasive Beatmung – physiologische Grundlagen und praktische Anwendung
B: Umgang mit tracheotomierten Patienten
C: Was ist, wenn ich das Kind nicht intubiert bekomme?
D: Medikamentensicherheit in Notfallsituationen
E: Gespräche in schwieriger Situation
Satellitenveranstaltung
Netzwerktreffen Physiotherapie in der Neonatologie | 2. April | 12.00–13.30 Uhr
Abendveranstaltung | ANPI-Party im Universum Bremen | 19.00 Uhr
Zum vollständigen Programm mit allen Informationen, Uhrzeiten und Referent:innen
_____________________________________________
Donnerstag, 03.04.2025 | 09.00–17.15 Uhr
Session III: Kinderchirurgie/Kinderkardiologie
Session IV: Neonatologie 2
Session V: Interdisziplinäre Themen
Session VI: Spannende Fälle mit Quiz
Workshops
F: Physiologisch basiertes Nabelschnurmanagement
G: Frühgeburt, die fehlende Zeit im Mutterleib und der Wettlauf um die Hirnentwicklung
H: Sonographisch gesteuerte Katheteranlage
I: Echokardiografie in Neonatologie und Pädiatrischer Intensivmedizin
J: Vorbereitung eines Intensivbettplatzes/Schockraums
Zum vollständigen Programm mit allen Informationen, Uhrzeiten und Referent:innen</t>
        </is>
      </c>
      <c r="K1868" t="inlineStr">
        <is>
          <t>Humana Akademie</t>
        </is>
      </c>
      <c r="L1868" t="inlineStr">
        <is>
          <t>Rückerstattungsrichtlinie
Rückerstattungen bis zu 16 Tage vor dem Event</t>
        </is>
      </c>
      <c r="M1868" t="inlineStr">
        <is>
          <t>Eventdauer: 1 Tag 3 Stunden</t>
        </is>
      </c>
      <c r="N1868" t="inlineStr">
        <is>
          <t>Events in Deutschland, Events in Bremen, Events in Bremen, Bremen Meetings und Konferenzen, Bremen Geschäftlich Meetings und Konferenzen</t>
        </is>
      </c>
      <c r="O1868" t="inlineStr">
        <is>
          <t xml:space="preserve">
    The event titled "ANPI 2025" is scheduled to take place on Mittwoch, 2. April at ATLANTIC Hotel Universum, 
    specifically at Wiener Straße 4 28359 Bremen. This event falls under the "business" category. 
    Description: Am 02. und 03. April 2025 erwartet Sie ein attraktives und spannendes Tagungsprogramm, bei dem Sie zwischen praktischen Workshops und interessanten Vorträgen wählen können.
_____________________________________________
Mittwoch, 02.04.2025 | 13.30–17.15 Uhr
Session I: Neonatologie 1
Session II: Pädiatrische Intensivmedizin: Versorgung eines kritisch kranken Kindes - interprofessionell
Workshops
A: Invasive Beatmung – physiologische Grundlagen und praktische Anwendung
B: Umgang mit tracheotomierten Patienten
C: Was ist, wenn ich das Kind nicht intubiert bekomme?
D: Medikamentensicherheit in Notfallsituationen
E: Gespräche in schwieriger Situation
Satellitenveranstaltung
Netzwerktreffen Physiotherapie in der Neonatologie | 2. April | 12.00–13.30 Uhr
Abendveranstaltung | ANPI-Party im Universum Bremen | 19.00 Uhr
Zum vollständigen Programm mit allen Informationen, Uhrzeiten und Referent:innen
_____________________________________________
Donnerstag, 03.04.2025 | 09.00–17.15 Uhr
Session III: Kinderchirurgie/Kinderkardiologie
Session IV: Neonatologie 2
Session V: Interdisziplinäre Themen
Session VI: Spannende Fälle mit Quiz
Workshops
F: Physiologisch basiertes Nabelschnurmanagement
G: Frühgeburt, die fehlende Zeit im Mutterleib und der Wettlauf um die Hirnentwicklung
H: Sonographisch gesteuerte Katheteranlage
I: Echokardiografie in Neonatologie und Pädiatrischer Intensivmedizin
J: Vorbereitung eines Intensivbettplatzes/Schockraums
Zum vollständigen Programm mit allen Informationen, Uhrzeiten und Referent:innen
    It is organized by Humana Akademie and will last for Eventdauer: 1 Tag 3 Stunden. 
    Key topics and themes include: Events in Deutschland, Events in Bremen, Events in Bremen, Bremen Meetings und Konferenzen, Bremen Geschäftlich Meetings und Konferenzen.
    </t>
        </is>
      </c>
      <c r="P1868" t="inlineStr">
        <is>
          <t>[-7.51111954e-02  2.28024945e-02  4.54009399e-02  4.37617637e-02
 -7.26841763e-02  1.45978611e-02 -7.36010745e-02  7.55223155e-04
  9.33212403e-04  1.66286230e-02  4.75662686e-02 -6.27282783e-02
 -7.41744116e-02  9.37917735e-03 -7.08658770e-02 -1.57930218e-02
  2.27676369e-02 -8.75810087e-02 -4.76200245e-02  1.48590952e-02
  1.44122792e-02 -2.73369960e-02 -4.06893007e-02  1.47848446e-02
 -1.81208346e-02 -3.93842459e-02 -2.20092442e-02  8.21980275e-03
  9.25668795e-03  4.30086218e-02 -1.44319078e-02  7.43668154e-02
 -7.76543319e-02 -7.03665242e-02  1.14410430e-01  5.24526089e-02
  1.86528899e-02  3.47048347e-03  2.76116356e-02  4.50444669e-02
  3.40097845e-02 -1.00238740e-01 -2.74022445e-02  2.93083936e-02
  9.42723826e-02  1.82202552e-02 -7.72552565e-02 -2.98888013e-02
 -4.93684821e-02  5.36802076e-02 -6.27764547e-03 -3.03558744e-02
  2.81368452e-03 -1.96875390e-02 -8.42515156e-02 -4.55536693e-02
 -2.14078389e-02 -4.96974103e-02 -4.28461321e-02 -1.85825825e-02
 -4.32339460e-02  3.54433851e-03 -6.19309470e-02  1.17627280e-02
 -5.83820865e-02  2.78966986e-02  8.85372423e-03 -3.38563584e-02
  3.72949354e-02 -4.32897657e-02  2.06276551e-02 -1.26905918e-01
  3.67721207e-02  6.29182830e-02  2.85908505e-02  2.72531006e-02
 -2.67162230e-02  2.20282879e-02  4.10418287e-02 -1.23622887e-01
  9.52795148e-03 -2.70776842e-02  5.43626584e-02 -5.06928016e-04
  1.47944437e-02 -1.64431389e-02  7.57707190e-03  5.30033298e-02
 -2.68606693e-02  6.83675148e-03 -5.55002922e-03  4.02586311e-02
 -4.03032713e-02  5.09695038e-02 -1.90362427e-03  4.71763648e-02
 -1.05020247e-01  7.06352592e-02  7.62821361e-02  1.96275171e-02
  2.69387811e-02  4.59739678e-02 -4.80193458e-02  4.67164107e-02
 -6.47599325e-02 -4.84107174e-02  5.45416260e-04 -1.21882439e-01
  1.83092356e-02 -7.00122491e-02 -5.26962653e-02 -8.09659192e-04
  5.38393073e-02 -9.94944572e-02  1.72441453e-02  1.20896004e-01
 -5.22954687e-02  3.99401188e-02  9.84458923e-02 -1.96521115e-02
  2.16859821e-02 -2.13324465e-02 -6.24506474e-02 -1.82048865e-02
 -7.31128603e-02 -9.43078846e-03  2.91109830e-02  4.02072296e-33
 -3.72925363e-02 -8.19965824e-02 -1.41808596e-02  1.03347160e-01
  5.61413579e-02  4.19628434e-02 -4.63071205e-02 -6.10594340e-02
  3.77152748e-02 -2.48514041e-02 -5.74076250e-02 -4.44646515e-02
 -2.12781429e-02 -1.38223454e-01 -1.80283580e-02  9.79540963e-03
  5.74507117e-02  5.43348193e-02 -9.48709026e-02  1.87931233e-03
  1.52633181e-02 -5.54725155e-02 -3.79689224e-02 -4.12650919e-03
  5.01966365e-02  2.03584313e-01  4.85024508e-03 -5.76988384e-02
  2.46196259e-02  5.11704683e-02  2.51645148e-02  2.11402178e-02
 -2.10342407e-02 -6.12246431e-02 -8.10657665e-02  1.72501877e-02
  4.43725992e-04 -9.16058384e-03 -3.48386876e-02 -2.28833314e-02
 -6.74729571e-02  3.34490128e-02 -7.69465417e-02  4.06299485e-03
  9.90542248e-02  2.19812430e-02 -1.05782272e-02  1.70305446e-02
  1.32267073e-01 -4.56906371e-02 -4.81761433e-02 -3.46529670e-02
  2.29139086e-02 -5.12278564e-02  2.19850875e-02  6.58679903e-02
  3.03958226e-02  8.80334806e-03 -4.15814435e-03  1.74390506e-02
  7.63457641e-02  8.17979947e-02 -3.70136350e-02  2.15830449e-02
 -2.73299124e-02  2.91317445e-03 -8.37794039e-03 -3.56057063e-02
  1.70671381e-02 -4.63605970e-02 -3.57861407e-02  1.34066613e-02
  7.76718184e-02  1.73888111e-03 -1.45886336e-02  2.18930114e-02
  5.61906472e-02  7.37370253e-02 -5.22058904e-02  2.47535780e-02
 -7.99206719e-02  7.60717969e-03  4.90907356e-02  4.79448354e-03
  6.61800895e-03 -4.18028496e-02  2.57584546e-02  6.74878508e-02
 -3.37186940e-02  1.18863359e-02  3.70837525e-02 -1.19456719e-03
 -5.72022535e-02  7.93280154e-02 -2.33139656e-02 -7.91932822e-33
  7.33969957e-02  6.24798331e-03 -9.63916406e-02 -5.80211282e-02
 -1.12716863e-02  5.73360100e-02 -2.18527345e-03  8.78854003e-03
  2.85458993e-02  5.65052405e-02  4.08331119e-02 -2.03072038e-02
 -5.68368938e-03  4.30072658e-03 -8.87208804e-03  5.06106652e-02
  4.08427380e-02  5.69571927e-02 -6.23691939e-02  9.10249501e-02
  4.44185622e-02  4.02420834e-02 -2.72215549e-02  4.34715003e-02
 -5.24207158e-03  9.91279855e-02  7.34942555e-02 -4.77504432e-02
 -5.92341013e-02 -8.93286392e-02 -1.29247233e-01 -8.08711443e-03
 -6.11670576e-02  2.86956094e-02  9.87887289e-03 -1.52067998e-02
  4.86194752e-02 -2.64960639e-02 -1.20587006e-01 -1.03689348e-02
  7.36747757e-02  2.04761177e-02 -2.81785149e-02  5.82072996e-02
  2.43346691e-02 -3.03053726e-02 -5.49143702e-02 -6.62459359e-02
  7.86312222e-02 -4.72979061e-02  1.58252735e-02  2.95062903e-02
 -2.89074890e-02  1.01394393e-02 -1.01398695e-02  9.16083977e-02
 -3.31239402e-02 -1.06202416e-01 -6.27103895e-02  2.60109603e-02
  4.64260317e-02  2.95862220e-02 -6.63816649e-03  3.63036171e-02
  3.21657285e-02  7.69704580e-03 -2.52161659e-02 -3.38588771e-03
  7.00743869e-02 -1.71495993e-02 -6.32151496e-03  3.56832631e-02
 -1.02496512e-01 -5.62549718e-02 -4.51804549e-02 -7.76837673e-03
  5.92935197e-02 -3.98269817e-02 -1.03104776e-02 -2.56268214e-02
 -1.14321396e-01 -2.14926142e-04 -3.62769291e-02  3.37385945e-02
 -2.55370364e-02 -7.78656872e-03  6.20154589e-02  1.33047421e-02
  2.33610589e-02 -6.08698055e-02 -1.95719376e-02  4.72728573e-02
 -8.15122873e-02 -2.56403517e-02 -9.32906847e-03 -6.72021372e-08
  3.96119468e-02  5.49795926e-02 -4.49563330e-03 -3.38605791e-02
  1.35767395e-02 -1.47129372e-01 -5.10099791e-02  3.64475884e-02
  1.25450594e-02  7.02508613e-02 -2.90746037e-02  4.57797237e-02
  3.61506306e-02 -7.95453042e-03 -1.79214664e-02 -6.60532108e-03
 -8.71441662e-02  2.04592049e-02 -4.50648814e-02 -5.00815846e-02
  2.44463924e-02 -4.02462520e-02  8.13467279e-02 -5.57445846e-02
 -1.69164669e-02 -2.93424372e-02 -3.05638686e-02  6.05730601e-02
  3.61298956e-02 -3.69433798e-02 -4.38406281e-02  1.10269440e-02
 -4.73789908e-02 -2.90315878e-02 -1.92995425e-02  6.24698289e-02
  2.26007868e-02 -2.14464869e-02 -2.50744838e-02  1.98808387e-02
 -4.12404872e-02 -9.99642462e-02  3.17507908e-02  7.34351650e-02
  6.74935058e-02 -5.47526516e-02  1.13249775e-02 -2.97976844e-02
  7.22678080e-02  4.41059377e-03 -1.27356738e-01 -5.42046502e-02
  2.65046861e-02 -8.29652272e-05 -3.37676965e-02  8.23656544e-02
  8.48034862e-03 -4.67255563e-02  5.75143052e-03  5.61495498e-02
  1.84136331e-02 -9.25486684e-02 -4.76417020e-02  4.34784070e-02]</t>
        </is>
      </c>
    </row>
    <row r="1869">
      <c r="A1869" s="1" t="n">
        <v>1867</v>
      </c>
      <c r="B1869" t="n">
        <v>864</v>
      </c>
      <c r="C1869" t="inlineStr">
        <is>
          <t>Patiententag Multiples Myelom</t>
        </is>
      </c>
      <c r="D1869" t="inlineStr">
        <is>
          <t>Samstag, 29. März</t>
        </is>
      </c>
      <c r="E1869" t="inlineStr">
        <is>
          <t>UKSH Lübeck</t>
        </is>
      </c>
      <c r="F1869" t="inlineStr">
        <is>
          <t>Ratzeburger Allee 160 23562 Lübeck</t>
        </is>
      </c>
      <c r="G1869" t="inlineStr">
        <is>
          <t>health</t>
        </is>
      </c>
      <c r="H1869" t="inlineStr">
        <is>
          <t>Kostenlos</t>
        </is>
      </c>
      <c r="I1869" t="inlineStr">
        <is>
          <t>https://www.eventbrite.de/e/patiententag-multiples-myelom-tickets-1070723856879?aff=ebdssbdestsearch</t>
        </is>
      </c>
      <c r="J1869" t="inlineStr">
        <is>
          <t>Willkommen zum Patiententag Multiples Myelom!
Wir freuen uns, Sie am Samstag, 29. März 2025 um 10:00 Uhr im UKSH Lübeck begrüßen zu dürfen. Dieser Tag ist speziell für Patienten mit Multiplem Myelom konzipiert, um Ihnen Informationen, Unterstützung und Austausch zu bieten.
Erwarten Sie informative Vorträge von Experten, Diskussionsrunden und die Möglichkeit, andere Betroffene kennenzulernen. Es wird auch Zeit geben, um Fragen zu stellen und sich mit Gleichgesinnten auszutauschen.
Kommen Sie vorbei und nehmen Sie an diesem besonderen Event teil, um mehr über Ihre Erkrankung zu erfahren und sich mit anderen Patienten zu vernetzen. Wir freuen uns auf Sie!
Während der Veranstaltung werden Bild- und Tonaufnahmen gemacht, die der Veranstalter teilweise auch für die externe Kommunikation (beispielsweise in sozialen Medien) nutzt. Sofern Sie nicht fotografiert oder gefilmt werden wollen, sprechen Sie das Organisationsteam bitte an.</t>
        </is>
      </c>
      <c r="K1869" t="inlineStr">
        <is>
          <t>Myelom.Online e.V.</t>
        </is>
      </c>
      <c r="L1869" t="inlineStr"/>
      <c r="M1869" t="inlineStr">
        <is>
          <t>Eventdauer: 3 Stunden</t>
        </is>
      </c>
      <c r="N1869" t="inlineStr">
        <is>
          <t>Events in Deutschland, Events in Schleswig-Holstein, Events in Lübeck, Lübeck Meetings und Konferenzen, Lübeck Gesundheit Meetings und Konferenzen, #health, #event, #cancer, #patiententag, #multiplesmyelom</t>
        </is>
      </c>
      <c r="O1869" t="inlineStr">
        <is>
          <t xml:space="preserve">
    The event titled "Patiententag Multiples Myelom" is scheduled to take place on Samstag, 29. März at UKSH Lübeck, 
    specifically at Ratzeburger Allee 160 23562 Lübeck. This event falls under the "health" category. 
    Description: Willkommen zum Patiententag Multiples Myelom!
Wir freuen uns, Sie am Samstag, 29. März 2025 um 10:00 Uhr im UKSH Lübeck begrüßen zu dürfen. Dieser Tag ist speziell für Patienten mit Multiplem Myelom konzipiert, um Ihnen Informationen, Unterstützung und Austausch zu bieten.
Erwarten Sie informative Vorträge von Experten, Diskussionsrunden und die Möglichkeit, andere Betroffene kennenzulernen. Es wird auch Zeit geben, um Fragen zu stellen und sich mit Gleichgesinnten auszutauschen.
Kommen Sie vorbei und nehmen Sie an diesem besonderen Event teil, um mehr über Ihre Erkrankung zu erfahren und sich mit anderen Patienten zu vernetzen. Wir freuen uns auf Sie!
Während der Veranstaltung werden Bild- und Tonaufnahmen gemacht, die der Veranstalter teilweise auch für die externe Kommunikation (beispielsweise in sozialen Medien) nutzt. Sofern Sie nicht fotografiert oder gefilmt werden wollen, sprechen Sie das Organisationsteam bitte an.
    It is organized by Myelom.Online e.V. and will last for Eventdauer: 3 Stunden. 
    Key topics and themes include: Events in Deutschland, Events in Schleswig-Holstein, Events in Lübeck, Lübeck Meetings und Konferenzen, Lübeck Gesundheit Meetings und Konferenzen, #health, #event, #cancer, #patiententag, #multiplesmyelom.
    </t>
        </is>
      </c>
      <c r="P1869" t="inlineStr">
        <is>
          <t>[-5.24029844e-02  6.41466770e-03 -6.08359650e-02 -1.88945215e-02
 -3.69756781e-02 -2.19716821e-02  1.67522244e-02  2.92717218e-02
  1.32715600e-02  4.93110269e-02  4.31285650e-02 -1.10336104e-02
 -1.87906921e-02 -9.80703533e-03 -6.17526285e-03  4.94752489e-02
 -2.20445264e-02  6.19992474e-03 -8.68605748e-02  1.01952873e-01
  1.10051641e-03 -5.51743209e-02  2.40285750e-02  2.73801070e-02
 -8.50635692e-02 -4.52730954e-02 -3.65526117e-02 -1.17099294e-02
 -5.53017482e-04  4.86922711e-02  9.80247408e-02  6.01813458e-02
 -8.50948039e-03 -6.21748483e-03  4.76517119e-02 -1.75598171e-02
 -8.55915993e-03 -5.91816977e-02 -6.34488016e-02  1.37598738e-01
  1.77517962e-02  3.11212540e-02 -7.46981502e-02 -3.99404578e-02
  2.11130530e-02 -2.11079549e-02 -9.11311880e-02 -2.35949568e-02
 -5.93352765e-02  6.16026707e-02 -2.85074506e-02 -4.38201278e-02
  9.14520491e-03  2.55492199e-02 -1.18278516e-02 -6.68430477e-02
 -1.00489274e-01 -8.63669366e-02 -6.44204766e-02 -2.28351541e-02
 -3.89553122e-02  1.77223757e-02  2.57602371e-02 -4.19068756e-03
  5.75913955e-03  1.20234445e-01 -3.77269462e-02  3.64874536e-03
  2.58049835e-03 -1.81494337e-02  8.88669491e-02 -8.46256092e-02
 -5.96694984e-02  2.96165533e-02 -5.24220206e-02  3.41295563e-02
  5.68122743e-03  6.02606758e-02 -1.96520761e-02 -1.16716154e-01
 -5.80585115e-02 -5.82582876e-02  5.62821776e-02 -4.53780219e-02
  7.83608779e-02 -4.57102209e-02 -5.23315147e-02  6.14496656e-02
 -3.90058570e-02  3.26094218e-02 -1.85945183e-02  6.78286701e-02
  1.08548338e-02  4.90523279e-02  3.71353701e-02  9.84418485e-03
  1.94769166e-02 -3.88679020e-02  9.25046057e-02  2.80790799e-03
  2.35994626e-02  8.86871666e-03  4.96500134e-02  5.89138530e-02
 -3.79597396e-03 -4.33129491e-03 -2.18631607e-02 -6.48091361e-02
  1.05600739e-02  2.42398754e-02  2.76669482e-04 -1.81493200e-02
  8.50286111e-02 -5.95994666e-02 -3.81821836e-03  6.23489246e-02
  4.22861846e-03  3.86692993e-02 -6.49418449e-03  2.94781588e-02
  9.38997231e-03 -3.80528532e-02  1.48608265e-02 -1.05814554e-01
  3.44070941e-02  1.18165642e-01  9.43899807e-03  1.55673523e-32
  3.84987779e-02 -1.32322729e-01 -4.49803565e-03  4.59093824e-02
  6.24434277e-02  8.15165415e-02 -8.28162059e-02  1.68823486e-03
  4.29922566e-02 -1.09430045e-01 -7.40322322e-02 -2.19319128e-02
  6.91477209e-02 -7.72365183e-02 -9.12916586e-02 -6.71615731e-03
 -8.75398424e-03 -3.10201049e-02  3.75168957e-02  3.51378769e-02
  1.12284711e-02  1.33964466e-02 -3.79493050e-02 -6.96000643e-03
 -5.01159690e-02  1.16948381e-01 -1.91808455e-02 -5.41861244e-02
  5.81388399e-02  5.57771437e-02  1.00029691e-04 -1.14466781e-02
 -3.69477347e-02 -9.76563618e-02 -8.71090218e-03  4.14108410e-02
 -7.87518695e-02 -4.80824485e-02  1.29550220e-02 -1.98796410e-02
 -2.45636851e-02 -8.04274082e-02  2.35480294e-02 -2.14597080e-02
  4.45737429e-02  1.25846919e-02  1.05150258e-02 -3.62956524e-02
  7.10272193e-02 -6.43804297e-02 -9.35833827e-02 -2.82614622e-02
  3.23820859e-03  5.57313301e-03  9.75068565e-03  8.71309936e-02
 -5.65775670e-02  2.70869415e-02 -2.41382532e-02  2.49591004e-02
  1.99781992e-02  7.33637065e-02  1.60441175e-02  1.48986746e-02
  1.11126257e-02 -1.33939106e-02 -4.24387231e-02 -1.19609006e-01
  4.06062827e-02  1.72640830e-02  4.75574611e-03  5.91582526e-03
  8.22646245e-02 -6.36202842e-02  1.68694165e-02  1.15989484e-02
  1.07295409e-01  3.65323611e-02 -1.15961105e-01  8.67414847e-02
 -4.94853780e-02 -1.45851718e-02 -4.95934747e-02  4.86164130e-02
  2.78051384e-02 -5.44231087e-02  1.38604902e-02 -5.20637929e-02
 -6.68956339e-02  5.86664397e-03  5.90971895e-02  1.57211740e-02
 -3.10262106e-03 -3.36844362e-02  6.16588164e-03 -1.58452304e-32
 -4.23554666e-02  7.43562207e-02 -3.17766890e-02  2.06685141e-02
  6.75568804e-02 -3.78767066e-02 -2.75374148e-02 -4.93723340e-02
 -7.96203613e-02 -5.29688597e-02  1.39769157e-02 -4.98956516e-02
  5.76982420e-05 -1.71673950e-02 -6.17704391e-02  1.29846215e-01
 -8.49589426e-03 -4.17601177e-03  3.73574682e-02 -3.19820978e-02
  1.16616003e-02  1.85822956e-02 -4.05020255e-04  2.70185284e-02
  6.43097460e-02  2.12368276e-02  4.49273624e-02 -7.20765293e-02
  2.74039004e-02 -6.13493025e-02 -5.77092804e-02  8.55141580e-02
 -3.48687246e-02  3.80691164e-03  2.28318293e-02  3.12307347e-02
  6.35965466e-02 -3.76223214e-02 -4.70251665e-02 -4.79832627e-02
  6.41583977e-03 -4.27002460e-02 -3.93843055e-02  1.57964453e-02
  3.07426322e-02  1.26221860e-02 -1.01081758e-04  1.36888968e-02
  1.27216997e-02  4.21637902e-03 -1.79588068e-02 -1.32984798e-02
 -7.79410154e-02  7.68288523e-02  9.29840207e-02 -3.86953279e-02
  2.54371352e-02 -9.74184349e-02 -1.09060675e-01 -5.28704375e-02
  4.98434007e-02  1.73662603e-02 -3.92359830e-02 -2.84129824e-03
  5.92361391e-02  2.58977134e-02  6.96619451e-02  2.89346017e-02
 -1.10878972e-02 -1.74468737e-02  1.42380241e-02 -7.74586061e-03
 -1.72602087e-02 -3.79652716e-02  4.75650430e-02  1.89137347e-02
 -7.60129048e-03 -2.92950943e-02 -8.35005939e-02 -2.13557705e-02
 -1.10190198e-01 -1.38834575e-02 -2.40656524e-03  5.01213111e-02
 -7.21938983e-02 -3.06270998e-02  8.59360918e-02  3.75628397e-02
 -6.04944006e-02 -2.97406875e-02 -3.80175039e-02  8.12676251e-02
 -3.96575183e-02  2.62973085e-02 -5.33500947e-02 -6.48795719e-08
  5.99119179e-02 -1.24957263e-02 -4.64250930e-02 -1.26120135e-01
  3.90911922e-02 -1.29941493e-01 -7.20685497e-02  8.82211179e-02
 -3.51977535e-02  1.32970259e-01  3.35502438e-02  5.67496233e-02
 -1.32621778e-02 -3.23011018e-02  3.25648338e-02  1.39547773e-02
 -7.65456632e-02 -5.26202843e-02 -4.68991399e-02 -2.25732494e-02
  7.82115087e-02 -1.12011181e-02  5.25639392e-02 -5.40895276e-02
  4.44546621e-03  2.61782799e-02 -3.28473151e-02 -5.16129937e-03
 -7.52996979e-03 -5.11556789e-02  2.55335551e-02  1.34707903e-02
 -2.73260772e-02  2.60790046e-02 -4.88318056e-02 -5.91470823e-02
  6.85018348e-03  4.20023948e-02  2.37605274e-02  3.44833802e-03
  5.78059666e-02 -3.26832682e-02  2.82339919e-02  9.17293057e-02
  7.25438595e-02 -4.21421453e-02 -5.26501462e-02  3.83977853e-02
  5.98870441e-02  9.68447700e-03 -1.18203260e-01  3.60943517e-03
  7.11063147e-02  7.14655370e-02 -3.25800143e-02  6.40908256e-02
  4.80394587e-02 -3.43122054e-03  7.93865621e-02  3.63174751e-02
  3.95446010e-02  3.92598175e-02 -6.86325952e-02  1.22331083e-02]</t>
        </is>
      </c>
    </row>
    <row r="1870">
      <c r="A1870" s="1" t="n">
        <v>1868</v>
      </c>
      <c r="B1870" t="n">
        <v>865</v>
      </c>
      <c r="C1870" t="inlineStr">
        <is>
          <t>NORD-Workshop "Health Care Research"</t>
        </is>
      </c>
      <c r="D1870" t="inlineStr">
        <is>
          <t>Donnerstag, 27. Februar</t>
        </is>
      </c>
      <c r="E1870" t="inlineStr">
        <is>
          <t>Lübeck</t>
        </is>
      </c>
      <c r="F1870" t="inlineStr">
        <is>
          <t>Maria-Göppert-Straße 15 UzL Campus, Seminarraum 6 &amp; 7 23562 Lübeck</t>
        </is>
      </c>
      <c r="G1870" t="inlineStr">
        <is>
          <t>science-and-tech</t>
        </is>
      </c>
      <c r="H1870" t="inlineStr">
        <is>
          <t>Kostenlos</t>
        </is>
      </c>
      <c r="I1870" t="inlineStr">
        <is>
          <t>https://www.eventbrite.com/e/nord-workshop-health-care-research-tickets-1145643744279?aff=ebdssbdestsearch</t>
        </is>
      </c>
      <c r="J1870" t="inlineStr">
        <is>
          <t>NORD-Workshop "Health Care Research"
Welcome to our exciting in-person event in Lübeck! Join us for the NORD-Workshop focusing on Health Care Research. This workshop will bring together experts in the field to discuss the latest trends, challenges, and opportunities in health care research. Don't miss this chance to network with fellow professionals and gain valuable insights to advance your research. Register now and secure your spot at this event!</t>
        </is>
      </c>
      <c r="K1870" t="inlineStr">
        <is>
          <t>UCCSH - Universitäres Cancer Center Schleswig Holstein</t>
        </is>
      </c>
      <c r="L1870" t="inlineStr"/>
      <c r="M1870" t="inlineStr">
        <is>
          <t>Eventdauer: 6 Stunden</t>
        </is>
      </c>
      <c r="N1870" t="inlineStr">
        <is>
          <t>Events in Deutschland, Events in Schleswig-Holstein, Events in Lübeck, Lübeck Seminars, Lübeck Wissenschaft und Technik Seminars, #workshop, #event, #healthcare, #research, #nordworkshop</t>
        </is>
      </c>
      <c r="O1870" t="inlineStr">
        <is>
          <t xml:space="preserve">
    The event titled "NORD-Workshop "Health Care Research"" is scheduled to take place on Donnerstag, 27. Februar at Lübeck, 
    specifically at Maria-Göppert-Straße 15 UzL Campus, Seminarraum 6 &amp; 7 23562 Lübeck. This event falls under the "science-and-tech" category. 
    Description: NORD-Workshop "Health Care Research"
Welcome to our exciting in-person event in Lübeck! Join us for the NORD-Workshop focusing on Health Care Research. This workshop will bring together experts in the field to discuss the latest trends, challenges, and opportunities in health care research. Don't miss this chance to network with fellow professionals and gain valuable insights to advance your research. Register now and secure your spot at this event!
    It is organized by UCCSH - Universitäres Cancer Center Schleswig Holstein and will last for Eventdauer: 6 Stunden. 
    Key topics and themes include: Events in Deutschland, Events in Schleswig-Holstein, Events in Lübeck, Lübeck Seminars, Lübeck Wissenschaft und Technik Seminars, #workshop, #event, #healthcare, #research, #nordworkshop.
    </t>
        </is>
      </c>
      <c r="P1870" t="inlineStr">
        <is>
          <t>[-2.76752729e-02  6.37588697e-03  7.53772864e-03  2.01216396e-02
  3.83116603e-02  3.34991068e-02 -1.09846130e-01  4.76171300e-02
 -2.00142879e-02 -3.53145860e-02 -6.07813187e-02 -5.70650250e-02
 -3.69945094e-02 -4.65427190e-02 -4.97964807e-02  1.31530908e-03
  4.12179157e-02 -8.61729160e-02 -1.28035983e-02  2.59830225e-02
 -5.55064417e-02 -5.91053255e-02  4.85038869e-02 -3.21220304e-03
 -3.15741114e-02 -1.26929879e-02  2.64864173e-02 -7.26085752e-02
 -3.95300873e-02  3.57973278e-02  7.70447925e-02 -4.12181355e-02
 -2.51854602e-02  6.79365546e-03  2.73270570e-02  2.16210838e-02
  3.46695669e-02 -1.91125851e-02 -7.95149282e-02  9.29126516e-02
 -6.12939298e-02 -5.21527007e-02 -1.02694649e-02  2.18302524e-03
  4.71140333e-02  2.23814361e-02 -6.82602897e-02 -3.30368765e-02
 -6.49343058e-02  7.62901306e-02 -3.58496010e-02 -7.28182048e-02
  2.84640293e-04  4.51064110e-02  3.68200690e-02 -1.64341405e-02
 -3.72602046e-02 -8.21686685e-02 -6.11490086e-02 -5.61300293e-02
 -3.31410067e-03 -7.87049606e-02 -5.02091683e-02 -2.25068275e-02
 -2.73654293e-02 -2.95899939e-02  5.65808378e-02  8.76507685e-02
  5.63516188e-03 -3.35863158e-02  2.87925676e-02 -5.01497947e-02
 -3.13595049e-02  8.58869255e-02  7.53932074e-02  8.79650842e-03
 -1.05578145e-02  2.03788257e-03  1.00593649e-01 -5.40960841e-02
  3.25774476e-02  5.93448207e-02  9.39784497e-02  2.27711089e-02
 -2.60056295e-02 -3.14824097e-02  3.96573767e-02  6.75197644e-03
 -5.91248786e-03 -4.08576764e-02  2.24971492e-02  2.12690886e-02
 -9.01412964e-02 -1.07812565e-02 -3.23098563e-02 -5.63025987e-03
  4.51465994e-02  1.14314994e-02  9.17317420e-02  6.51468057e-03
  8.49230774e-03 -1.44564491e-02 -3.14525291e-02 -5.54445386e-03
 -9.40545499e-02 -4.77291308e-02 -7.43089765e-02  5.06637758e-03
 -2.32693478e-02  5.51077500e-02 -3.35793085e-02  2.28179134e-02
  4.60326187e-02 -5.55960387e-02 -8.25245865e-03  7.01335371e-02
  2.36786623e-02 -3.91178578e-02 -8.21284601e-04  6.03776872e-02
 -2.80280784e-02  6.71174005e-03  1.70451347e-02  1.89831220e-02
  4.73138951e-02  8.68815184e-02  1.33908167e-03  1.89012090e-33
  4.31041084e-02 -1.00345112e-01 -4.27306769e-03  1.32145107e-01
  8.20617005e-03  3.23742069e-02 -3.10291778e-02 -6.08074702e-02
 -5.56201413e-02 -7.81365857e-02 -9.77473566e-04  3.02668964e-03
  6.29422665e-02 -3.11721712e-02 -9.90378112e-02 -2.35722065e-02
 -2.72206981e-02 -3.13306525e-02 -1.11355826e-01  1.37011437e-02
  3.21117043e-02 -3.38101983e-02  3.06820627e-02  3.56394872e-02
 -2.22973302e-02  3.33405100e-02  5.19339414e-03 -5.34097198e-03
  6.33220226e-02  3.10046915e-02 -5.53519912e-02 -6.07910492e-02
 -2.19949591e-03 -1.00087218e-01 -3.05757504e-02  8.73298272e-02
 -2.00958382e-02 -4.81966883e-02 -1.03145465e-02 -5.61132170e-02
  3.29885632e-02 -5.19601777e-02 -4.67481986e-02  1.67299397e-02
  8.17287043e-02  4.30827364e-02  3.88597995e-02 -4.95043285e-02
  5.58745116e-02 -1.11666396e-01 -8.85307491e-02 -2.37621889e-02
  2.49738730e-02 -1.65885836e-02  6.60820752e-02  7.62594268e-02
  7.22131634e-04 -7.76979886e-03 -3.56979342e-03  5.06892838e-02
  7.19845369e-02  7.35363662e-02 -2.63641141e-02 -2.11573690e-02
  1.10641737e-02 -4.15059887e-02 -4.25830856e-02 -1.48392878e-02
  1.28243323e-02  2.96159144e-02 -1.30189788e-02 -3.43188480e-03
  1.32656470e-01 -3.08504365e-02 -2.64831074e-02  5.19921780e-02
 -4.84618871e-03  7.23144189e-02 -6.69324994e-02  6.16240725e-02
 -8.72871280e-02 -2.12588571e-02 -6.14798963e-02  1.00675955e-01
  1.96074061e-02 -6.54135272e-02 -3.36069427e-02 -1.22865653e-02
 -9.66103747e-02 -3.15868482e-02  3.69740501e-02  4.60479409e-02
  4.79294546e-02  8.04839283e-03 -5.22124115e-03 -5.50130181e-33
  3.41704041e-02  3.60721909e-02 -4.13616225e-02  1.44733051e-02
  1.04396872e-01  7.89162666e-02  3.33642703e-03 -5.86893857e-02
 -7.21743749e-03  4.02052654e-03  4.67093997e-02 -2.89094560e-02
  2.13927217e-02 -3.58844809e-02 -2.64148712e-02  4.84050773e-02
  2.77278703e-02  1.31183360e-02 -4.93706241e-02  2.41767131e-02
 -5.62598975e-03  2.37939432e-02 -6.00550994e-02 -2.77794842e-02
 -2.39369031e-02  5.97273111e-02  6.11504801e-02  1.37202907e-02
 -7.83582497e-03 -1.48097083e-01 -1.20787367e-01  2.42446568e-02
  1.56460609e-03  2.20601168e-02  1.36708654e-02  3.18244807e-02
  4.93259095e-02 -5.53445816e-02 -1.94991957e-02 -7.70606995e-02
  5.26689179e-02 -5.88038824e-02 -8.65197405e-02  5.48357777e-02
  8.39644149e-02 -4.04459331e-03 -7.85854310e-02  8.69753025e-03
  9.02745724e-02  2.20011715e-02  4.61412547e-03 -1.91019904e-02
 -5.36087826e-02  2.93122139e-02  6.14939742e-02 -4.83082840e-03
  6.43301813e-04 -6.83530122e-02  1.66107691e-03  6.92443922e-02
 -7.74909602e-03  3.30973379e-02 -7.80913383e-02  7.58455992e-02
  1.23039577e-02 -3.05947214e-02  7.77253788e-03 -6.95089810e-03
  2.77859662e-02 -3.38361226e-02 -9.98426229e-03  6.19218200e-02
 -1.46309203e-02 -9.28263441e-02  2.24016830e-02 -8.07579700e-03
  3.46256047e-02 -1.16822263e-02 -5.94190843e-02 -7.25866249e-03
 -2.74624024e-02 -7.73456693e-02  5.53070419e-02  3.49781923e-02
  3.53644341e-02  9.97917876e-02  3.47831026e-02 -2.89161652e-02
 -6.09790497e-02 -1.16045754e-02 -8.70010182e-02  1.71043798e-02
 -4.36093397e-02  2.06790250e-02  2.85502728e-02 -5.39304779e-08
  8.76367018e-02  4.26934334e-03  1.78741326e-03 -2.57296786e-02
  3.68407369e-02 -1.07338056e-01 -7.35947639e-02  6.87834024e-02
 -5.34281544e-02  1.57600462e-01 -7.43203536e-02  9.38461944e-02
 -1.84102692e-02 -4.05411385e-02  6.97236434e-02 -1.12328669e-02
 -5.34508191e-02  1.47153186e-02 -4.90690842e-02 -5.19687198e-02
  2.29644831e-02  6.22250140e-03  2.42027864e-02  5.08011552e-03
 -8.91381502e-03  3.59104164e-02 -3.05943517e-03  4.30942699e-02
  6.66866079e-02 -1.35141701e-01 -1.89968608e-02  1.03900786e-02
 -1.86326690e-02  5.91404289e-02 -4.73676771e-02 -4.22312915e-02
 -4.53867055e-02 -6.97503332e-03  4.86568920e-02  5.70990816e-02
 -3.09456512e-03  1.00515392e-02 -2.28487365e-02  4.53766212e-02
 -2.88131088e-02  6.72582164e-02 -4.96521145e-02  1.05348481e-02
  6.31598802e-03  4.07329053e-02 -9.40721780e-02 -3.32884714e-02
  5.35664819e-02  4.52719294e-02 -7.43096992e-02  1.56851888e-01
 -3.82013479e-03 -3.54685150e-02  6.03204407e-02  6.60736635e-02
  6.58212677e-02 -7.55933449e-02 -7.25728944e-02  7.13280886e-02]</t>
        </is>
      </c>
    </row>
    <row r="1871">
      <c r="A1871" s="1" t="n">
        <v>1869</v>
      </c>
      <c r="B1871" t="n">
        <v>866</v>
      </c>
      <c r="C1871" t="inlineStr">
        <is>
          <t>16. jobmesse lübeck</t>
        </is>
      </c>
      <c r="D1871" t="inlineStr">
        <is>
          <t>Samstag, 8. März</t>
        </is>
      </c>
      <c r="E1871" t="inlineStr">
        <is>
          <t>Kulturwerft Gollan GmbH &amp; Co. KG</t>
        </is>
      </c>
      <c r="F1871" t="inlineStr">
        <is>
          <t>Einsiedelstraße 6 23554 Lübeck</t>
        </is>
      </c>
      <c r="G1871" t="inlineStr">
        <is>
          <t>business</t>
        </is>
      </c>
      <c r="H1871" t="inlineStr">
        <is>
          <t>Kostenlos</t>
        </is>
      </c>
      <c r="I1871" t="inlineStr">
        <is>
          <t>https://www.eventbrite.de/e/16-jobmesse-lubeck-tickets-865491186437?aff=ebdssbdestsearch</t>
        </is>
      </c>
      <c r="J1871" t="inlineStr">
        <is>
          <t>16. jobmesse lübeck am 08./09.03.2025
📅 Bitte beachten Sie unsere Öffnungszeiten
Samstag: 10:00 – 16:00 Uhr
Sonntag: 11:00 – 17:00 Uhr
Ihr Eventbrite-Freeticket ist an beiden Messetagen gültig.
Die jobmesse lübeck bietet Ihnen die Chance, mit Arbeitgebern aus regionalen, nationalen und internationalen Unternehmen sowie Aus- und Weiterbildungseinrichtungen in Face-to-Face-Gesprächen wertvolle Kontakte zu knüpfen.
Hier ist jeder Bewerber willkommen!
Ob Praktikum, Ausbildung, Studium, Berufseinstieg, Top-Angebote für wechselwillige Fach- und Führungskräfte, Weiterbildung oder Quer- und Wiedereinstieg - von 15 bis 60 Plus gibt es für jeden viel zu entdecken.
🎯 Highlights der Messe:
Auf der jobmesse lübeck liegt ein großer Fokus nicht nur auf den Messeständen der Unternehmen, sondern auch auf den vielfältigen Activities.
spannende Vorträge &amp; Workshops, die wertvolle Impulse geben
kostenfreie BewerbungsChecks
BewerbungsFotoservice
tolle Gewinnspiele, gastronomische Highlights und vieles mehr für einen erfolgreichen Karrierestart oder -wechsel!
🌐 Weitere Informationen und alle Termine der jobmesse deutschland tour finden Sie unter jobmessen.de/termine</t>
        </is>
      </c>
      <c r="K1871" t="inlineStr">
        <is>
          <t>barlagmessen</t>
        </is>
      </c>
      <c r="L1871" t="inlineStr"/>
      <c r="M1871" t="inlineStr">
        <is>
          <t>Eventdauer: 1 Tag 7 Stunden</t>
        </is>
      </c>
      <c r="N1871" t="inlineStr">
        <is>
          <t>Events in Deutschland, Events in Schleswig-Holstein, Events in Lübeck, Lübeck Expos, Lübeck Geschäftlich Expos, #jobs, #karriere, #bildung, #weiterbildung, #ausbildung, #arbeit, #praktikum, #karriereplanung, #wiedereinstieg, #jobwechsel</t>
        </is>
      </c>
      <c r="O1871" t="inlineStr">
        <is>
          <t xml:space="preserve">
    The event titled "16. jobmesse lübeck" is scheduled to take place on Samstag, 8. März at Kulturwerft Gollan GmbH &amp; Co. KG, 
    specifically at Einsiedelstraße 6 23554 Lübeck. This event falls under the "business" category. 
    Description: 16. jobmesse lübeck am 08./09.03.2025
📅 Bitte beachten Sie unsere Öffnungszeiten
Samstag: 10:00 – 16:00 Uhr
Sonntag: 11:00 – 17:00 Uhr
Ihr Eventbrite-Freeticket ist an beiden Messetagen gültig.
Die jobmesse lübeck bietet Ihnen die Chance, mit Arbeitgebern aus regionalen, nationalen und internationalen Unternehmen sowie Aus- und Weiterbildungseinrichtungen in Face-to-Face-Gesprächen wertvolle Kontakte zu knüpfen.
Hier ist jeder Bewerber willkommen!
Ob Praktikum, Ausbildung, Studium, Berufseinstieg, Top-Angebote für wechselwillige Fach- und Führungskräfte, Weiterbildung oder Quer- und Wiedereinstieg - von 15 bis 60 Plus gibt es für jeden viel zu entdecken.
🎯 Highlights der Messe:
Auf der jobmesse lübeck liegt ein großer Fokus nicht nur auf den Messeständen der Unternehmen, sondern auch auf den vielfältigen Activities.
spannende Vorträge &amp; Workshops, die wertvolle Impulse geben
kostenfreie BewerbungsChecks
BewerbungsFotoservice
tolle Gewinnspiele, gastronomische Highlights und vieles mehr für einen erfolgreichen Karrierestart oder -wechsel!
🌐 Weitere Informationen und alle Termine der jobmesse deutschland tour finden Sie unter jobmessen.de/termine
    It is organized by barlagmessen and will last for Eventdauer: 1 Tag 7 Stunden. 
    Key topics and themes include: Events in Deutschland, Events in Schleswig-Holstein, Events in Lübeck, Lübeck Expos, Lübeck Geschäftlich Expos, #jobs, #karriere, #bildung, #weiterbildung, #ausbildung, #arbeit, #praktikum, #karriereplanung, #wiedereinstieg, #jobwechsel.
    </t>
        </is>
      </c>
      <c r="P1871" t="inlineStr">
        <is>
          <t>[-1.28982648e-01  3.40391435e-02  3.28651704e-02 -3.02455109e-02
  2.36054067e-03 -5.49215684e-03 -2.20070239e-02  3.90184186e-02
  2.72541307e-02 -3.49245518e-02  5.89953549e-03 -4.51243557e-02
 -1.15229562e-02  2.00198516e-02 -2.41694655e-02 -1.92778409e-02
 -2.17648158e-05 -3.60579602e-02 -5.63729107e-02 -2.28728969e-02
  1.13478331e-02 -8.27028900e-02 -8.55359137e-02 -7.77238458e-02
  2.18324382e-02 -3.07963453e-02  7.12484717e-02 -2.77150255e-02
 -5.98120131e-02  5.82797118e-02  4.13966551e-02  3.53972730e-03
  2.95926612e-02 -1.85691267e-02  7.43496418e-02  5.56197912e-02
  2.30610445e-02 -8.15675780e-02  3.74403372e-02  1.19726166e-01
 -2.81360243e-02  7.80695397e-03 -9.82063189e-02 -7.14277774e-02
  8.23389459e-03  2.49958578e-02  4.23756354e-02  1.36049911e-02
 -1.24829151e-01  1.12147890e-02 -2.46676058e-03 -7.56823923e-03
  1.82012096e-02 -9.33130179e-03  4.02466021e-02 -1.35465059e-02
 -6.66286200e-02 -5.97864315e-02  3.14195380e-02  1.40334526e-02
 -1.54266078e-02 -4.02930789e-02 -3.81533690e-02 -1.50825726e-02
 -2.48348154e-02 -3.44593152e-02 -2.95078345e-02  4.35404256e-02
  1.94146880e-03 -5.59236556e-02  2.70770155e-02 -7.82226697e-02
 -9.08888653e-02  4.52946238e-02  6.18797056e-02 -9.80378501e-03
  1.14426445e-02  5.08001745e-02  2.71642730e-02 -1.68008059e-01
 -1.11957109e-02 -1.01975523e-01  4.11327090e-03  4.57203574e-03
 -1.75350141e-02 -6.36359975e-02 -1.96016245e-02  4.16186489e-02
  9.88375023e-02  6.11830652e-02 -1.71443559e-02 -1.66749321e-02
 -1.32299379e-01 -7.97448400e-03 -5.09595685e-03 -1.83702223e-02
  8.63386970e-03  4.80368547e-02  3.30608599e-02  2.55313348e-02
  2.41372120e-02 -2.90440712e-02  3.10792867e-02 -2.03492604e-02
 -5.22174127e-02 -5.66868000e-02 -1.44745046e-02 -3.49687710e-02
 -6.06878027e-02  3.65687460e-02  7.66999042e-03  1.01781739e-02
  4.03043479e-02 -8.72905552e-02 -6.19303994e-02  3.42843235e-02
 -4.40721177e-02  2.39865109e-03 -1.25533521e-01  3.86248119e-02
  3.03924624e-02  7.81567469e-02 -4.61385176e-02  2.55188439e-03
 -7.78880045e-02  2.44712718e-02  5.97187243e-02  1.29542343e-32
  2.37449585e-03 -5.73715270e-02 -5.72096892e-02 -4.65007499e-03
  4.89808246e-02 -2.84928922e-02 -6.29362017e-02  6.12319298e-02
  2.53361892e-02 -4.46362607e-02 -7.36747682e-02 -2.65900698e-02
 -6.09373720e-03 -1.06824711e-01  2.06867363e-02  2.89558508e-02
  4.66141142e-02 -2.73278095e-02 -2.50365958e-02 -6.80565834e-03
  9.71177500e-03 -3.54637727e-02 -4.91520055e-02  4.71597956e-03
  7.44010806e-02  7.53897727e-02  4.99799140e-02 -7.34614432e-02
  2.19066683e-02  4.81383801e-02  2.40881201e-02 -2.22028680e-02
  4.39658528e-04 -1.30517343e-02 -5.44808470e-02  2.71095634e-02
 -8.37845430e-02 -1.01941437e-01  1.25421053e-02 -1.06080383e-01
  4.09709150e-03 -1.43351117e-02 -5.02191894e-02  9.82733518e-02
  1.13204867e-02  6.60076141e-02  1.54085448e-02 -4.52924743e-02
  1.63671285e-01 -3.85662145e-03 -3.58504914e-02 -2.59248540e-02
  9.26165655e-02  2.59924438e-02 -8.93365766e-04  1.02542914e-01
 -1.86196133e-03 -1.22454111e-02  1.62704270e-02  5.46831265e-03
 -9.03722364e-03  1.25102088e-01  4.61212313e-03  1.29087558e-02
 -1.37918228e-02 -2.58813463e-02  1.29529899e-02 -9.50362009e-04
  3.27272229e-02 -3.48145179e-02  8.79994594e-03  1.94301214e-02
  1.31610781e-01  3.46840881e-02 -5.29545434e-02  5.80771379e-02
  9.69880745e-02  5.33526652e-02 -7.74372891e-02  7.85802454e-02
 -5.67297684e-03  1.38913579e-02  2.31351219e-02 -1.05213411e-01
  8.50581080e-02  2.25896072e-02  5.66551834e-02 -5.85173704e-02
 -1.28643271e-02  6.55371174e-02  2.65846942e-02 -9.46585648e-03
 -4.08569984e-02  7.70350397e-02 -2.52064206e-02 -1.39029390e-32
  1.09067336e-02 -8.27048998e-03 -2.80597415e-02 -8.38040095e-03
  1.84486285e-02  7.27098882e-02  2.31246985e-02 -5.24574816e-02
 -3.37267593e-02  3.10194101e-02 -7.05671683e-02 -5.48976883e-02
  4.02969010e-02 -3.66807915e-02 -3.24941427e-02  4.25088778e-02
  5.53534552e-02  5.58610931e-02 -8.94730091e-02 -1.38470856e-02
 -6.25049369e-03 -8.50761402e-03 -5.05720899e-02  1.45383943e-02
  3.48657630e-02 -1.47791840e-02  2.19986383e-02 -2.16265600e-02
 -1.30787671e-01 -3.17233894e-03 -4.57359664e-02  4.78956569e-03
 -3.40475366e-02  7.94312954e-02 -3.22539965e-03 -1.21383825e-02
  6.37177750e-02 -1.94355417e-02  4.40204603e-04 -2.60191387e-03
  1.02329478e-01 -3.45575511e-02 -2.38801260e-02  9.35554653e-02
 -1.44260488e-02  1.47914626e-02 -1.10916262e-02 -6.72212020e-02
  2.99654640e-02 -5.32435142e-02  3.56365293e-02  7.48190209e-02
 -5.50010316e-02  7.61562064e-02  6.81084618e-02  5.82944416e-02
  6.35807309e-03 -5.37336506e-02 -1.04933359e-01 -4.81658056e-03
  5.48205785e-02 -1.81057788e-02  6.44610897e-02  3.12874988e-02
  8.83749798e-02 -1.03349788e-02  3.50625813e-02 -1.34206554e-02
  4.71725538e-02 -6.14305884e-02  4.30126004e-02  4.16031145e-02
 -2.30897013e-02 -1.35413939e-02 -2.25251224e-02  6.22364581e-02
  6.03061877e-02 -9.89134330e-03 -1.06707864e-01  1.55739756e-02
 -4.60086390e-02  1.22461151e-02 -1.51658580e-02  6.68019056e-02
  3.54766753e-03  4.32824716e-02  5.34000993e-02  4.36632037e-02
  1.31825181e-02 -4.86211665e-02 -4.11431193e-02  2.88951844e-02
  2.27611233e-02  7.15197250e-02 -4.52505006e-03 -6.88412953e-08
 -4.16360982e-03 -3.77332531e-02 -2.58240439e-02 -6.62596002e-02
  3.76920886e-02 -1.37068510e-01 -4.00497206e-02 -3.02033648e-02
 -4.28924672e-02  4.30063233e-02 -3.32286693e-02 -3.41328122e-02
 -1.22270226e-01 -1.61431115e-02  4.60925922e-02 -2.37068497e-02
 -5.64983152e-02  2.50449274e-02 -4.50908653e-02 -3.22937779e-02
  1.12180255e-01  5.29203303e-02 -3.88902463e-02  5.56391552e-02
 -2.78743822e-03  1.63829066e-02 -7.47829154e-02  5.10081276e-02
  5.97535959e-03 -9.26579013e-02 -4.67007235e-03  6.20738743e-03
 -5.97908683e-02  1.42395729e-02 -6.38711154e-02  3.71640723e-04
  7.02296966e-04  3.72384824e-02  1.62817724e-02  7.25447908e-02
  2.64194272e-02 -1.66340452e-02 -4.49602306e-03  6.84309527e-02
  1.61611487e-03  6.82871640e-02 -7.24054277e-02  3.21328789e-02
  4.32675257e-02  6.05428256e-02 -1.05492033e-01  1.66578367e-02
  3.70455272e-02  2.90506165e-02 -1.13941953e-02  4.53552231e-02
 -2.20155325e-02 -9.63583589e-02  1.32560451e-02  1.98974609e-02
  3.05135939e-02 -6.67140111e-02 -5.34813330e-02  6.38262555e-02]</t>
        </is>
      </c>
    </row>
    <row r="1872">
      <c r="A1872" s="1" t="n">
        <v>1870</v>
      </c>
      <c r="B1872" t="n">
        <v>867</v>
      </c>
      <c r="C1872" t="inlineStr">
        <is>
          <t>Das André Rabini Sextett - live</t>
        </is>
      </c>
      <c r="D1872" t="inlineStr">
        <is>
          <t>Wednesday, June 11</t>
        </is>
      </c>
      <c r="E1872" t="inlineStr">
        <is>
          <t>Grand Central</t>
        </is>
      </c>
      <c r="F1872" t="inlineStr">
        <is>
          <t>Rockwinkeler Heerstraße 42 b 28355 Bremen, Show map</t>
        </is>
      </c>
      <c r="G1872" t="inlineStr">
        <is>
          <t>arts</t>
        </is>
      </c>
      <c r="H1872" t="inlineStr">
        <is>
          <t>€27.82</t>
        </is>
      </c>
      <c r="I1872" t="inlineStr">
        <is>
          <t>https://www.eventbrite.de/e/das-andre-rabini-sextett-live-tickets-1079305083559?aff=ebdssbdestsearch</t>
        </is>
      </c>
      <c r="J1872" t="inlineStr">
        <is>
          <t>André Rabini Sextett – Live am 11. Juni 2025
Erleben Sie das André Rabini Sextett, eine Hommage an die legendären Auftritte Frank Sinatras. André Rabini verspricht mit seiner Band ein intensives Musikerlebnis voller Eleganz und Swing. Unterstützt wird der charismatische Sänger von einem erstklassigen Ensemble:
Gesang: André Rabini
Saxophon: Matthias Schinkopf
Bass: David Jehn
Vibraphon: Philip Andronic
Schlagzeug: Maximilian Suhr
Gitarre: Hanno Bonßdorf
Rabini schöpft aus einem breiten Repertoire: von Sinatras großen Hits und gefühlvollen Balladen über Stücke aus der Zusammenarbeit mit Antonio Carlos Jobim bis hin zu Klassikern von Louis Prima. Der Abend vereint Swing, schmachtende Balladen und beschwingte Rhythmen – perfekt für alle, die frisch verliebt, dauerverliebt oder einfach nur musikverliebt sind 🎶
📆 11. Juni 2024
📍Grand Central Oberneuland
🕖 Einlass ab 18:30 Uhr, Beginn um 19:00 Uhr
Zusätzlich sorgt Rabini für eine charmante Moderation, untermalt von humorvollen Anekdoten und Geschichten der damaligen Zeit. Freuen Sie sich auf einen stilvollen Abend voller musikalischer Highlights 🍷✨
Ein Abend mit dem André Rabini Sextett lässt Sie mit einem Lächeln nach Hause gehen!</t>
        </is>
      </c>
      <c r="K1872" t="inlineStr">
        <is>
          <t>Grand Central Events</t>
        </is>
      </c>
      <c r="L1872" t="inlineStr">
        <is>
          <t>Refund Policy
No Refunds</t>
        </is>
      </c>
      <c r="M1872" t="inlineStr">
        <is>
          <t>Dauer nicht verfügbar</t>
        </is>
      </c>
      <c r="N1872" t="inlineStr">
        <is>
          <t>Germany Events, Bremen Events, Things to do in Bremen, Bremen Performances, Bremen Arts Performances, #swing, #live_performance, #jazz_music, #grandcentral, #musical_experience, #andre_rabini, #sextett_band, #sextette</t>
        </is>
      </c>
      <c r="O1872" t="inlineStr">
        <is>
          <t xml:space="preserve">
    The event titled "Das André Rabini Sextett - live" is scheduled to take place on Wednesday, June 11 at Grand Central, 
    specifically at Rockwinkeler Heerstraße 42 b 28355 Bremen, Show map. This event falls under the "arts" category. 
    Description: André Rabini Sextett – Live am 11. Juni 2025
Erleben Sie das André Rabini Sextett, eine Hommage an die legendären Auftritte Frank Sinatras. André Rabini verspricht mit seiner Band ein intensives Musikerlebnis voller Eleganz und Swing. Unterstützt wird der charismatische Sänger von einem erstklassigen Ensemble:
Gesang: André Rabini
Saxophon: Matthias Schinkopf
Bass: David Jehn
Vibraphon: Philip Andronic
Schlagzeug: Maximilian Suhr
Gitarre: Hanno Bonßdorf
Rabini schöpft aus einem breiten Repertoire: von Sinatras großen Hits und gefühlvollen Balladen über Stücke aus der Zusammenarbeit mit Antonio Carlos Jobim bis hin zu Klassikern von Louis Prima. Der Abend vereint Swing, schmachtende Balladen und beschwingte Rhythmen – perfekt für alle, die frisch verliebt, dauerverliebt oder einfach nur musikverliebt sind 🎶
📆 11. Juni 2024
📍Grand Central Oberneuland
🕖 Einlass ab 18:30 Uhr, Beginn um 19:00 Uhr
Zusätzlich sorgt Rabini für eine charmante Moderation, untermalt von humorvollen Anekdoten und Geschichten der damaligen Zeit. Freuen Sie sich auf einen stilvollen Abend voller musikalischer Highlights 🍷✨
Ein Abend mit dem André Rabini Sextett lässt Sie mit einem Lächeln nach Hause gehen!
    It is organized by Grand Central Events and will last for Dauer nicht verfügbar. 
    Key topics and themes include: Germany Events, Bremen Events, Things to do in Bremen, Bremen Performances, Bremen Arts Performances, #swing, #live_performance, #jazz_music, #grandcentral, #musical_experience, #andre_rabini, #sextett_band, #sextette.
    </t>
        </is>
      </c>
      <c r="P1872" t="inlineStr">
        <is>
          <t>[-3.74231152e-02  3.52374464e-02 -8.97609368e-02  2.63185054e-02
  8.32254518e-05  7.21818507e-02 -2.94766799e-02  4.90331091e-03
 -3.61211561e-02 -2.40342356e-02 -9.50148776e-02 -5.07522747e-02
 -5.67254461e-02 -3.59707065e-02 -9.84781794e-03 -2.91750417e-03
  9.46514830e-02  2.81254686e-02 -3.24108750e-02  7.54021946e-03
 -2.03360151e-02 -6.92188814e-02 -4.64100800e-02  1.42575074e-02
 -3.23338471e-02 -2.22922415e-02 -1.78876985e-02 -4.27950843e-04
  1.02891373e-02  6.15075380e-02  1.90963782e-02  4.46280725e-02
 -6.95442557e-02 -3.72588970e-02 -5.79682887e-02  4.95445952e-02
 -7.85928294e-02 -7.52681717e-02  4.73332368e-02  5.56397475e-02
  6.16414510e-02  6.65115379e-03 -8.12500864e-02  6.18231595e-02
 -5.51732071e-02 -5.57453781e-02  2.22226931e-03  5.88448485e-03
 -6.16092905e-02  1.34877088e-02 -2.05656793e-02 -6.39320686e-02
  7.40423575e-02 -2.08431724e-02 -6.17261939e-02  2.01667268e-02
 -1.50280381e-02 -4.61009741e-02  7.98720568e-02 -1.86197218e-02
 -1.56918950e-02  1.70614962e-02 -1.53443422e-02 -1.72526147e-02
 -1.38336690e-02  2.54798848e-02 -2.40534567e-03  2.65046321e-02
  3.48044150e-02  2.91332882e-02  1.16012238e-01  2.06352770e-02
 -9.04862508e-02 -1.09921899e-02  5.15716597e-02  7.05271075e-03
 -5.17786257e-02  7.00579062e-02 -2.44164839e-02 -8.04328024e-02
 -1.41115878e-02 -1.28252715e-01  6.98382929e-02 -1.02303430e-01
  4.45934050e-02  5.52897248e-03 -7.09274635e-02  4.56250161e-02
 -1.00066751e-01  2.92922296e-02 -1.06552757e-01  8.63253474e-02
  2.66519748e-02 -6.22066632e-02  2.57938411e-02  2.09271722e-02
  4.29739729e-02  5.74835949e-03  5.60932048e-02  5.30173220e-02
  4.38845493e-02  6.25725836e-02  2.14376654e-02  6.84889853e-02
  1.43223675e-02 -4.45337445e-02 -1.85712166e-02 -1.21303443e-02
 -1.14227228e-01  2.16345992e-02  5.72186476e-03 -4.95252311e-02
  1.00143515e-01 -6.34023100e-02  3.41218375e-02  5.85458688e-02
  1.27626732e-02  7.97838420e-02  5.30988388e-02  1.94429904e-02
  7.39593431e-02  1.10123269e-02  3.73200923e-02  2.50060149e-02
  3.24538234e-03  2.42789555e-02 -1.21940859e-02  1.62386037e-32
  4.50698882e-02 -1.18291192e-01 -6.00568913e-02  9.27120224e-02
  8.47687870e-02  2.24787854e-02 -6.54195249e-02 -3.30493748e-02
 -6.06857939e-04  3.35313380e-04 -9.68643988e-04 -1.15167461e-02
  2.48807929e-02 -7.23231658e-02  3.13297398e-02  4.31851707e-02
  5.50806485e-02 -6.25825897e-02 -4.65860330e-02 -5.57805113e-02
 -4.41325791e-02  8.04259069e-03 -3.65007557e-02  1.90397892e-02
 -6.71619847e-02  1.19378455e-01  1.47900581e-02 -9.29060429e-02
 -4.29414436e-02  1.82330702e-02 -2.61401944e-02  1.57393944e-02
 -1.91773418e-02 -3.71980108e-02  7.33955903e-03  3.50380503e-02
 -4.78137918e-02 -2.18902566e-02 -3.04071624e-02 -2.75506712e-02
  1.03111066e-01 -3.56400870e-02 -8.90745744e-02 -9.56346989e-02
  3.36886086e-02  4.32264246e-02  2.93617267e-02  6.65944442e-02
  1.22543305e-01 -8.81456118e-03 -6.52567297e-02 -9.22705047e-03
  1.85732394e-02  3.59051339e-02  7.67984055e-03  5.15459552e-02
  2.07736548e-02 -4.06467095e-02  1.12939160e-02  2.82242559e-02
  6.78650215e-02  8.08596238e-02 -1.35864047e-02  7.58994222e-02
 -9.43171084e-02  1.97393596e-02 -1.84351988e-02 -8.78937542e-02
 -2.69346982e-02  1.99067965e-02 -3.33865806e-02  4.39691776e-03
  7.91817531e-02 -5.98464943e-02  7.25061297e-02  7.44456500e-02
 -4.78697661e-03 -1.18704112e-02 -6.39759451e-02  5.79201467e-02
 -2.20879838e-02  1.29489200e-02  6.26854300e-02 -3.52224745e-02
 -1.70369819e-03 -6.21347092e-02 -8.43133684e-03 -1.46328853e-02
 -1.26766739e-02  8.69630650e-02 -2.03689584e-03 -3.58982235e-02
 -2.50228588e-02  2.45963186e-02 -3.13674323e-02 -1.59936439e-32
  3.24347639e-03  2.69111935e-02  1.93645488e-02 -1.95336007e-02
  7.24175796e-02 -2.72732265e-02 -2.91512460e-02  5.43517321e-02
  4.03177887e-02 -4.37065288e-02  8.77739713e-02 -1.58179812e-02
 -3.56207937e-02 -1.74176842e-02  1.32326474e-02  4.98478562e-02
 -3.24650854e-02 -1.11859776e-02  2.59872433e-02  1.66434199e-02
 -4.92579676e-02 -2.77945343e-02  1.37988934e-02 -3.32419798e-02
 -6.30858317e-02 -2.97029875e-02  1.38261035e-01  6.47860318e-02
 -6.57277405e-02 -8.68367311e-03 -3.29916775e-02 -5.14224637e-03
 -8.19133893e-02 -2.25854125e-02 -5.21997511e-02  8.50430727e-02
  2.82196440e-02  9.25987884e-02  4.23180982e-02  7.83883780e-03
 -3.13397683e-02 -1.09594483e-02 -8.42909515e-02  4.53185923e-02
  1.64595600e-02  9.22876671e-02 -1.35751262e-01  2.66128778e-02
 -1.82758700e-02 -8.79922807e-02 -5.20787463e-02  6.95262663e-03
 -3.62746418e-02  4.18244745e-04  2.50632223e-02 -1.08340442e-04
 -7.75867421e-03 -1.16472412e-02  1.55495480e-03  5.52735478e-02
 -1.48282433e-02  1.01130426e-01  1.12159811e-02  2.29404587e-02
  2.89397594e-03  3.47390841e-03 -3.07893306e-02 -8.31899792e-03
 -4.67477664e-02  8.98150206e-02  9.42768529e-02 -1.63062278e-03
 -3.26152556e-02  3.33481804e-02 -6.02174588e-02  2.91075930e-02
  1.82874575e-02  8.25427175e-02  1.06748445e-02 -5.31836925e-03
 -2.87555475e-02  6.56563491e-02 -8.83410200e-02  1.99730191e-02
 -3.14247422e-03  1.14932813e-01  1.23503217e-02 -5.16569521e-03
  1.64521637e-03 -4.27051857e-02  5.25158979e-02  2.92754937e-02
 -3.83819304e-02 -3.78901884e-02  5.27730957e-02 -6.71269831e-08
 -4.04021470e-03  2.79148594e-02 -1.13243185e-01 -7.68263638e-02
  2.48696264e-02 -1.11259031e-03  1.53863756e-02 -3.90171632e-02
 -5.12394905e-02  1.30292714e-01 -2.71710381e-02 -4.03910168e-02
  5.65195866e-02 -2.03049704e-02 -2.48000324e-02  2.96872593e-02
 -7.64696971e-02 -4.16684784e-02 -2.37754676e-02 -2.59572994e-02
  9.86012891e-02 -8.50328244e-03  1.07824676e-01 -1.08414330e-01
  6.92503061e-03 -5.97312450e-02 -4.71520312e-02 -5.86976930e-02
 -6.63644597e-02 -5.00178598e-02 -4.08334890e-03  7.58846179e-02
  2.24434640e-02 -2.78134793e-02 -8.79460946e-03 -3.61322574e-02
 -2.58662943e-02 -6.41562685e-04 -3.44206649e-03 -6.84306920e-02
 -2.34846724e-03 -9.61818453e-03  2.78204102e-02 -1.47405770e-02
  6.71157390e-02 -2.21732929e-02  6.41433299e-02 -5.01598604e-03
  6.26186058e-02  2.51900777e-02 -1.10253111e-01 -1.75115149e-02
  6.01413101e-03 -1.82073672e-05  1.96526223e-03 -8.05461407e-02
 -7.66078681e-02  5.64667583e-03  3.92913967e-02  6.09669834e-03
 -1.28718168e-02 -8.17994922e-02 -9.31507498e-02 -1.61671825e-02]</t>
        </is>
      </c>
    </row>
    <row r="1873">
      <c r="A1873" s="1" t="n">
        <v>1871</v>
      </c>
      <c r="B1873" t="n">
        <v>868</v>
      </c>
      <c r="C1873" t="inlineStr">
        <is>
          <t>Das globale Geldsystem Lüneburg</t>
        </is>
      </c>
      <c r="D1873" t="inlineStr">
        <is>
          <t>Thursday, May 8</t>
        </is>
      </c>
      <c r="E1873" t="inlineStr">
        <is>
          <t>Stadtkoppel 47</t>
        </is>
      </c>
      <c r="F1873" t="inlineStr">
        <is>
          <t>Stadtkoppel 47 21337 Lüneburg, Show map</t>
        </is>
      </c>
      <c r="G1873" t="inlineStr">
        <is>
          <t>business</t>
        </is>
      </c>
      <c r="H1873" t="inlineStr">
        <is>
          <t>Kostenlos</t>
        </is>
      </c>
      <c r="I1873" t="inlineStr">
        <is>
          <t>https://www.eventbrite.de/e/das-globale-geldsystem-luneburg-tickets-957236749887?aff=ebdssbdestsearch</t>
        </is>
      </c>
      <c r="J1873" t="inlineStr">
        <is>
          <t>Worum wird es gehen?
Das globale Geldsystem betrifft uns alle. Es berührt jeglichen Teil unseres Lebens: Wie wir arbeiten, wohnen, uns ernähren, reisen und unsere Freizeit verbringen.
Das Geldsystem ist komplex und birgt viele Überraschungen. Wir werden neben vielen Anderen, insbesondere folgende Themen beleuchten:
- Was genau ist Geld?
- Woher kommt eigentlich Geld?
- Welche Rolle spielen Banken und Staaten in dem System?
- Wieso ist jede Währung der Welt in der Vergangenheit immer wertlos geworden?
- Wer sind die Gewinner/Verlierer dieses Systems?
- Wie positioniere ich mich in diesem System als Gewinner?
Die Kenntnis dieser Systeme sind Grundlage eines freien und erfüllten Lebens in Wohlstand.
Wie geht es jetzt weiter?
Wir laden Dich herzlich auf eine Reise in die Abgründe des Geldsystems ein. Es warten spannende Erkenntnisse und Überraschungen auf Dich.
Die nächsten Termine/Orte findest Du unten.Der Platz im Büro ist begrenzt, daher melde Dich gerne unten an.</t>
        </is>
      </c>
      <c r="K1873" t="inlineStr">
        <is>
          <t>Unbekannt</t>
        </is>
      </c>
      <c r="L1873" t="inlineStr"/>
      <c r="M1873" t="inlineStr">
        <is>
          <t>Dauer nicht verfügbar</t>
        </is>
      </c>
      <c r="N1873" t="inlineStr">
        <is>
          <t>Germany Events, Niedersachsen Events, Things to do in Lüneburg, Lüneburg Seminars, Lüneburg Business Seminars</t>
        </is>
      </c>
      <c r="O1873" t="inlineStr">
        <is>
          <t xml:space="preserve">
    The event titled "Das globale Geldsystem Lüneburg" is scheduled to take place on Thursday, May 8 at Stadtkoppel 47, 
    specifically at Stadtkoppel 47 21337 Lüneburg, Show map. This event falls under the "business" category. 
    Description: Worum wird es gehen?
Das globale Geldsystem betrifft uns alle. Es berührt jeglichen Teil unseres Lebens: Wie wir arbeiten, wohnen, uns ernähren, reisen und unsere Freizeit verbringen.
Das Geldsystem ist komplex und birgt viele Überraschungen. Wir werden neben vielen Anderen, insbesondere folgende Themen beleuchten:
- Was genau ist Geld?
- Woher kommt eigentlich Geld?
- Welche Rolle spielen Banken und Staaten in dem System?
- Wieso ist jede Währung der Welt in der Vergangenheit immer wertlos geworden?
- Wer sind die Gewinner/Verlierer dieses Systems?
- Wie positioniere ich mich in diesem System als Gewinner?
Die Kenntnis dieser Systeme sind Grundlage eines freien und erfüllten Lebens in Wohlstand.
Wie geht es jetzt weiter?
Wir laden Dich herzlich auf eine Reise in die Abgründe des Geldsystems ein. Es warten spannende Erkenntnisse und Überraschungen auf Dich.
Die nächsten Termine/Orte findest Du unten.Der Platz im Büro ist begrenzt, daher melde Dich gerne unten an.
    It is organized by Unbekannt and will last for Dauer nicht verfügbar. 
    Key topics and themes include: Germany Events, Niedersachsen Events, Things to do in Lüneburg, Lüneburg Seminars, Lüneburg Business Seminars.
    </t>
        </is>
      </c>
      <c r="P1873" t="inlineStr">
        <is>
          <t>[-3.19106691e-02  4.25582975e-02  1.13883652e-02 -2.99152620e-02
  2.58073932e-03  1.26047498e-02 -2.05483311e-03  2.06187516e-02
  5.63745620e-03 -4.69440185e-02 -1.48268072e-02  3.05612255e-02
 -3.00863311e-02 -1.97956013e-03 -2.12228857e-02 -8.89359042e-02
  6.30415976e-02  1.29979709e-03 -6.40000999e-02  5.80666624e-02
  5.74540794e-02 -7.40398243e-02 -3.75753269e-02  3.10754608e-02
 -3.76824737e-02 -3.67275835e-03  2.44581737e-02 -1.29616231e-01
 -2.81227697e-02  8.39632284e-03  6.36436716e-02  2.28295792e-02
 -1.02554765e-02 -2.24082414e-02  1.16679169e-01  4.64669801e-03
  2.93847378e-02 -3.44798490e-02  7.01809525e-02  5.05142584e-02
 -2.61121355e-02 -4.00126241e-02 -1.10871509e-01  1.85017306e-02
  4.36566360e-02 -2.04392858e-02  1.27876652e-02  9.24128224e-04
 -1.53513268e-01  5.45466766e-02 -4.76689218e-03 -2.75274590e-02
 -1.66094359e-02 -6.19502328e-02 -1.77305508e-02 -2.89466325e-02
 -3.07052657e-02 -3.66634950e-02  7.96099231e-02 -3.84120978e-02
 -1.53807560e-02 -4.21654992e-02  5.63276038e-02  6.51828870e-02
 -4.79546897e-02 -1.42005458e-02 -3.02132685e-02  4.08241227e-02
 -5.99739440e-02 -1.10981166e-01  5.91194183e-02 -4.60288711e-02
 -1.06381336e-02 -1.20079434e-02  4.50638123e-02  1.03692096e-02
  2.57338304e-03  8.17585215e-02 -6.35987194e-03 -1.26515239e-01
  7.09328428e-02 -6.32384121e-02  4.99524660e-02 -2.15972941e-02
  6.18276447e-02  2.34819856e-02 -2.59789899e-02  4.07856144e-02
  9.08280984e-02  9.57755838e-03 -2.62717344e-02 -2.22499706e-02
 -2.82688458e-02  3.72226760e-02  1.75967477e-02 -9.46653783e-02
 -3.88351381e-02  4.64848336e-03  5.07219471e-02  5.13883531e-02
  3.59000415e-02  5.10222791e-03  1.24526180e-01 -2.43435963e-03
 -6.10857233e-02 -3.71084958e-02  1.48311341e-02  2.95040496e-02
 -2.93102767e-03 -4.14285362e-02 -3.02974489e-02 -4.27853279e-02
  6.06188625e-02 -1.04320183e-01 -1.42929265e-02  7.70765031e-03
  5.50988838e-02 -3.12388744e-02  3.48546095e-02 -9.76372231e-03
  6.57092258e-02  3.42972055e-02  7.05226138e-02  4.28172806e-03
 -6.81093708e-02  1.53536037e-01 -2.21183430e-02  1.12846980e-32
 -1.27818901e-02 -1.60301030e-01 -7.78435990e-02  7.48437345e-02
  4.67900280e-03  8.60423446e-02 -5.43784313e-02 -4.10419889e-02
  1.04546603e-02 -4.75934222e-02 -7.30877891e-02 -1.40712066e-02
  1.84319038e-02 -2.91228630e-02 -1.31133460e-02 -3.58571368e-03
 -8.75517074e-03 -5.54831401e-02  1.09950481e-02 -1.54074673e-02
  4.85220887e-02 -1.73446350e-02 -2.25977115e-02  7.42162112e-03
 -8.81905388e-03  5.52853942e-02 -3.43124010e-02 -1.23818316e-01
  6.22764677e-02  5.25357388e-02  3.00415196e-02 -1.02178067e-01
  7.30013475e-03  3.29689719e-02 -4.85949125e-03  8.68076384e-02
 -6.09205924e-02 -3.85299921e-02  1.99862737e-02 -1.08051829e-01
 -4.56533805e-02 -6.16373010e-02 -1.32969450e-02 -2.96822637e-02
  7.89540112e-02  1.01722345e-01  1.06533021e-02  5.83785549e-02
  6.88097849e-02 -4.71581891e-02  2.21987348e-02  1.65476929e-02
  4.58248984e-03 -2.21026056e-02 -2.57124156e-02  8.52716938e-02
 -3.58843841e-02 -3.58689129e-02 -7.74848554e-03 -3.49708200e-02
 -3.82483490e-02  1.04655802e-01 -3.86259295e-02 -3.95149551e-02
 -6.03984371e-02  4.80261073e-02 -1.31540345e-02  1.57495905e-02
 -6.93058455e-03 -9.90296435e-03 -2.25324165e-02  1.99254248e-02
  9.25790668e-02 -2.44900659e-02  1.03961937e-02  2.85406262e-02
  1.09234691e-01  1.75813194e-02 -8.13254341e-02  3.17406505e-02
 -5.95524646e-02 -1.68806594e-02  1.44392699e-02 -7.38358498e-02
  6.78969622e-02  6.86993822e-04  4.68454584e-02 -6.80606663e-02
 -1.78187005e-02  7.46767148e-02  5.45621896e-03 -3.08289342e-02
 -4.96557020e-02  3.38866003e-02 -2.10398454e-02 -1.25425526e-32
 -6.60869293e-03 -2.13186126e-02 -1.07765086e-02  1.95490848e-02
  2.07897406e-02 -2.37489659e-02 -4.13758978e-02 -9.07885935e-03
 -1.64851770e-02 -5.94745427e-02  5.26171550e-03 -4.14047986e-02
 -3.83344889e-02  7.67307803e-02 -1.35085518e-02  2.15314869e-02
  3.01063992e-02 -4.48533371e-02  5.42407446e-02 -1.22652203e-03
 -4.89595309e-02 -6.89477799e-03 -7.77373239e-02  4.66805547e-02
 -2.00449284e-02  9.69905928e-02  2.36205030e-02  2.41544917e-02
  7.60647282e-03 -2.93808263e-02 -1.39897808e-01  1.78093333e-02
  1.96305104e-02  1.02133989e-01 -7.22427815e-02  9.09119472e-02
  3.40077318e-02  1.01090837e-02 -2.67865267e-02 -3.26686464e-02
 -3.94284688e-02 -5.40436357e-02 -1.14754900e-01  4.38302234e-02
  6.04660064e-03  7.11366013e-02 -2.82539763e-02  1.68439117e-03
 -3.39082442e-02  9.56276152e-03  6.00571968e-02  4.15466800e-02
 -4.91037183e-02 -3.43642123e-02 -5.98454662e-03  5.84851690e-02
 -2.82250177e-02 -1.16894571e-02 -9.07260552e-02 -2.38879938e-02
  5.57610244e-02  2.21086219e-02  1.25107709e-02  5.33708408e-02
  6.20986968e-02 -3.97699438e-02  2.78883539e-02  2.09697373e-02
  1.16107324e-02 -4.69928347e-02  1.95508730e-02  6.92268983e-02
 -9.58461612e-02 -4.08662409e-02  6.79473132e-02  2.91309804e-02
 -2.46613510e-02 -2.90712789e-02 -9.91518391e-05 -5.49564622e-02
 -6.76927939e-02  2.69837286e-02  1.05297547e-02  2.20877081e-02
  3.66664007e-02  1.36989569e-02  2.20605340e-02  2.19579265e-02
  7.17721740e-03 -3.59573439e-02 -2.92845853e-02  4.98983338e-02
 -2.89636943e-02  3.87232676e-02  4.27351221e-02 -6.28059098e-08
  1.98045745e-02  6.77957535e-02 -5.03994003e-02 -3.63064483e-02
  2.65724044e-02 -1.42645612e-01  4.86503839e-02  2.70698126e-02
 -6.83781356e-02  1.24157958e-01 -5.90518527e-02  7.31615946e-02
 -1.03580758e-01  1.96815450e-02 -1.39426570e-02 -7.53745146e-04
 -1.12751350e-01 -5.04677370e-02 -5.08012623e-02 -5.12623973e-02
  1.14426538e-01  3.02545354e-02  1.33677386e-02 -4.07078266e-02
 -3.00131626e-02 -4.47869860e-02 -4.93083522e-02 -8.92883167e-03
  4.09187451e-02 -6.71415702e-02  5.55884046e-03  3.51195633e-02
 -8.24257284e-02 -8.26416463e-02 -7.24142194e-02 -2.08451990e-02
 -5.99816144e-02  2.88940538e-02  1.04878806e-02  9.40540433e-03
 -7.61381490e-03 -7.93570932e-03  6.02293760e-02 -7.35822599e-03
  1.38127757e-03 -5.75515032e-02 -1.91102121e-02  7.14448988e-02
  5.56819774e-02  4.30319943e-02 -1.57891318e-01  2.61519346e-02
 -2.25830656e-02  2.72393040e-02 -3.08239534e-02 -3.77623029e-02
  2.01806389e-02  1.37825022e-02  1.67011679e-03  5.07515203e-03
 -3.14546637e-02 -2.12846212e-02 -1.37651078e-02  2.66918670e-02]</t>
        </is>
      </c>
    </row>
    <row r="1874">
      <c r="A1874" s="1" t="n">
        <v>1872</v>
      </c>
      <c r="B1874" t="n">
        <v>869</v>
      </c>
      <c r="C1874" t="inlineStr">
        <is>
          <t>Stammtisch der Biker Connection Lübeck im Restaurant Merhaba am 22.02.2025</t>
        </is>
      </c>
      <c r="D1874" t="inlineStr">
        <is>
          <t>Saturday, February 22</t>
        </is>
      </c>
      <c r="E1874" t="inlineStr">
        <is>
          <t>Merhaba - Lübeck</t>
        </is>
      </c>
      <c r="F1874" t="inlineStr">
        <is>
          <t>Schüsselbuden 18 23552 Lübeck, Show map</t>
        </is>
      </c>
      <c r="G1874" t="inlineStr">
        <is>
          <t>travel-and-outdoor</t>
        </is>
      </c>
      <c r="H1874" t="inlineStr">
        <is>
          <t>Kostenlos</t>
        </is>
      </c>
      <c r="I1874" t="inlineStr">
        <is>
          <t>https://www.eventbrite.de/e/stammtisch-der-biker-connection-lubeck-im-restaurant-merhaba-am-22022025-tickets-1247971118209?aff=ebdssbdestsearch</t>
        </is>
      </c>
      <c r="J1874" t="inlineStr">
        <is>
          <t>Die Biker Connection Lübeck lädt ganz herzlich zum nächsten Stammtisch außerhalb der Fahrsaison ein: wir Klönschnacken und bereiten uns auf die geplanten Ausfahrten im ersten Halbjahr vor (Saisonstart am 12. April und 4-Tages-Tour ins Sauerland über Pfingsten vom 6.-9. Juni 2025).
Wir treffen uns
am Samstag, 22. Februar 2025 um 19:00 Uhr
im Restaurant Merhaba in Lübeck (Schüsselbuden 18)
Gäste sind uns jederzeit herzlich willkommen! Das Event ist kostenfrei. Jeder Gast bezahlt seine konsumierten Speisen und Getränke selbst.
Wir freuen uns auf dich!
Heike Stegemann und Raymond Daemen</t>
        </is>
      </c>
      <c r="K1874" t="inlineStr">
        <is>
          <t>Biker Connection Lübeck</t>
        </is>
      </c>
      <c r="L1874" t="inlineStr"/>
      <c r="M1874" t="inlineStr">
        <is>
          <t>Event lasts 3 hours</t>
        </is>
      </c>
      <c r="N1874" t="inlineStr">
        <is>
          <t>Germany Events, Schleswig-Holstein Events, Things to do in Lübeck, Lübeck Networking, Lübeck Travel &amp; Outdoor Networking, #event, #luebeck, #merhaba, #biker_connection, #kloenschnack</t>
        </is>
      </c>
      <c r="O1874" t="inlineStr">
        <is>
          <t xml:space="preserve">
    The event titled "Stammtisch der Biker Connection Lübeck im Restaurant Merhaba am 22.02.2025" is scheduled to take place on Saturday, February 22 at Merhaba - Lübeck, 
    specifically at Schüsselbuden 18 23552 Lübeck, Show map. This event falls under the "travel-and-outdoor" category. 
    Description: Die Biker Connection Lübeck lädt ganz herzlich zum nächsten Stammtisch außerhalb der Fahrsaison ein: wir Klönschnacken und bereiten uns auf die geplanten Ausfahrten im ersten Halbjahr vor (Saisonstart am 12. April und 4-Tages-Tour ins Sauerland über Pfingsten vom 6.-9. Juni 2025).
Wir treffen uns
am Samstag, 22. Februar 2025 um 19:00 Uhr
im Restaurant Merhaba in Lübeck (Schüsselbuden 18)
Gäste sind uns jederzeit herzlich willkommen! Das Event ist kostenfrei. Jeder Gast bezahlt seine konsumierten Speisen und Getränke selbst.
Wir freuen uns auf dich!
Heike Stegemann und Raymond Daemen
    It is organized by Biker Connection Lübeck and will last for Event lasts 3 hours. 
    Key topics and themes include: Germany Events, Schleswig-Holstein Events, Things to do in Lübeck, Lübeck Networking, Lübeck Travel &amp; Outdoor Networking, #event, #luebeck, #merhaba, #biker_connection, #kloenschnack.
    </t>
        </is>
      </c>
      <c r="P1874" t="inlineStr">
        <is>
          <t>[-2.56079733e-02  5.23472428e-02  1.12099911e-03  8.75057466e-03
 -4.07372741e-03  1.67972576e-02 -2.25403514e-02 -2.01755334e-02
 -7.21527729e-03 -4.06726897e-02 -1.15964599e-02 -5.84594011e-02
  2.95597762e-02 -7.38330707e-02  3.38888168e-02  4.42622937e-02
  5.81660308e-02 -7.42415115e-02 -7.45916553e-03  4.27699015e-02
 -1.05862385e-02 -1.24412306e-01 -5.43776453e-02  2.47495715e-02
 -6.51316941e-02  1.51819903e-02  4.70749140e-02  2.09486354e-02
 -7.89510980e-02  9.75993276e-02  1.15754921e-02  1.75476782e-02
 -3.18954512e-02  1.95240323e-02  9.89151560e-03  3.46455760e-02
  4.22370471e-02 -1.01819806e-01  3.40397656e-02  7.53958523e-02
 -2.41618548e-02 -3.39969695e-02 -5.26249632e-02 -1.92343630e-02
  4.48289746e-03 -3.57216410e-03  1.06051536e-02  1.91767849e-02
 -1.02099746e-01 -6.38153218e-03  1.67098045e-02  2.35642046e-02
  4.21387814e-02 -7.08496273e-02 -1.26860952e-02 -2.25159880e-02
 -7.26057366e-02 -4.53096405e-02  3.48351300e-02  2.46015633e-03
  3.49758789e-02 -2.07768772e-02 -4.23432253e-02 -8.23644176e-03
 -2.77728532e-02 -5.77604026e-02 -1.11868018e-02  2.60774903e-02
  8.12174007e-02 -5.05769104e-02  7.07193976e-03  9.93120857e-03
  1.07936319e-02 -6.68109357e-02  1.24268932e-02 -1.87666304e-02
  2.72505148e-03  1.34198954e-02 -3.20319198e-02 -1.01159930e-01
 -6.43060952e-02 -8.45314115e-02  4.21434566e-02  1.50580890e-04
  3.25832590e-02 -4.92661484e-02 -1.00342138e-02  1.80411413e-02
  1.71993040e-02  7.73221105e-02 -5.65377437e-02 -1.20604103e-02
 -1.15990750e-01 -1.41516030e-02 -8.95867571e-02 -1.93470065e-02
  1.87797919e-02 -2.48513580e-03  8.43187347e-02  4.36818674e-02
  3.38016488e-02  3.84987034e-02  1.17456475e-02  4.14666859e-03
 -2.30257884e-02 -4.52129245e-02  2.73260940e-03  3.48668806e-02
 -4.22522090e-02 -1.56162521e-02 -4.72028777e-02 -2.76368335e-02
  8.89869034e-02 -9.53366011e-02 -1.07815191e-01  1.52876660e-01
 -8.95192195e-03 -1.81498320e-03 -2.64131296e-02  1.45370504e-02
 -1.05692074e-02  7.05281198e-02  6.20723255e-02  4.43603843e-02
 -1.57041755e-02  2.67164744e-02  6.13857098e-02  1.41759138e-32
 -3.75567675e-02 -8.10258985e-02  2.42573116e-03 -4.49641654e-03
  4.98698540e-02  3.01433951e-02 -9.47944596e-02 -1.97729375e-02
  6.45076297e-03 -4.16977778e-02 -1.12842591e-02 -7.09065869e-02
  3.53860632e-02 -9.96962935e-02  1.90686826e-02 -2.17364226e-02
  2.15460602e-02 -6.77889735e-02 -2.03641243e-02 -7.33908191e-02
 -2.08303444e-02 -1.13931887e-01 -1.75171625e-02 -2.42636632e-02
 -1.58200506e-03  3.82913724e-02  6.72497302e-02  1.30333425e-02
  2.39184741e-02  7.94566944e-02  3.26824374e-02 -7.66363442e-02
  8.29609018e-03 -1.23861469e-02 -2.65827086e-02  3.04060746e-02
 -5.18961400e-02 -5.42599484e-02 -2.06790324e-02 -1.11184873e-01
  3.23078670e-02 -6.50253966e-02 -1.01313427e-01  3.24182063e-02
 -2.01269258e-02  6.20159507e-02  5.94378412e-02  1.16235092e-02
  1.26778781e-01 -1.64423697e-02 -8.32954273e-02 -2.46616937e-02
  5.30702323e-02 -3.93771864e-02 -3.61176431e-02  7.10763112e-02
  4.19808440e-02 -4.08632308e-02 -1.55271329e-02  1.13795940e-02
  3.42631303e-02  1.14637956e-01  2.29508691e-02 -2.57232636e-02
  1.47486022e-02 -7.59412767e-03  1.37358671e-02 -3.89021449e-02
 -1.67010259e-02 -2.26082876e-02  6.17002929e-03  1.03085758e-02
  1.64541587e-01 -5.89806912e-03  2.94007454e-02  3.86960022e-02
  4.56249826e-02  2.21591089e-02 -1.91266295e-02  1.44318029e-01
 -2.64408197e-02  2.50788014e-02  3.96801531e-02 -3.71360667e-02
 -2.12326068e-02 -2.06747036e-02  5.40894940e-02 -7.91951865e-02
 -3.92426588e-02  6.57771081e-02  4.57677469e-02 -1.67415012e-03
 -2.35067699e-02  7.89899752e-03  3.61959748e-02 -1.51618670e-32
 -1.60183776e-02  5.18812574e-02 -1.51337078e-02 -3.65739651e-02
  4.84702513e-02  3.65511216e-02 -3.19018005e-03 -3.70207839e-02
 -8.34167097e-03 -1.50268134e-02 -3.70775610e-02 -1.28904451e-03
  1.73873194e-02 -5.72611205e-02  1.90434419e-02  4.53423038e-02
  7.43463263e-02  2.34425645e-02 -2.64285877e-02  3.02052358e-04
  1.37778642e-02  3.36351176e-03 -3.13963518e-02 -6.65287226e-02
  7.91795831e-03 -3.06727132e-03  1.07376486e-01  5.74930534e-02
 -9.14227441e-02 -2.03464646e-02 -7.02201799e-02  1.09423101e-02
 -5.64087182e-03  7.29898140e-02 -3.74775305e-02  6.10171221e-02
 -1.14288256e-02  3.57870832e-02 -4.31716703e-02 -3.08773313e-02
  4.88219298e-02 -5.53531423e-02 -5.81762940e-02  7.42764845e-02
  2.86570359e-02  5.00342175e-02 -3.66679393e-02 -3.24906372e-02
  7.01564997e-02  7.64571177e-03  1.93016417e-02  7.16269612e-02
 -8.52008164e-02  4.63596471e-02  1.44364625e-01  1.06327556e-01
 -6.47821426e-02 -3.59001681e-02 -8.94747227e-02 -5.59996478e-02
  2.73007024e-02  3.28406096e-02  4.36800383e-02  7.95163438e-02
  6.36094287e-02 -1.23711474e-01  1.65835477e-03 -4.47409004e-02
  5.24627790e-02 -4.34403121e-02  3.39129791e-02  5.34175262e-02
 -6.94224685e-02 -2.15083491e-02 -2.09703334e-02  2.91294716e-02
 -3.99514893e-03  7.91766644e-02 -1.25433668e-01 -7.48170912e-03
 -4.04195823e-02  4.16503251e-02  2.00336669e-02  3.60172577e-02
  4.53633852e-02  3.02470662e-02  3.95625457e-03 -7.82820489e-03
  4.37254133e-03  8.74743424e-03 -2.95867882e-04  7.56684691e-02
 -4.73873354e-02  2.19343212e-02 -3.86979394e-02 -6.23668370e-08
 -1.74554146e-03 -2.02049557e-02 -5.35426289e-02 -4.05548178e-02
  6.48175478e-02 -4.81231548e-02  1.19246368e-03 -2.68732365e-02
 -1.05010755e-01  1.02205738e-01  2.76123062e-02  5.38940132e-02
 -9.07031447e-03 -6.70812419e-03 -2.90415548e-02 -3.91141661e-02
 -9.66249965e-03 -4.95514050e-02 -5.67774288e-02 -2.52618338e-03
 -8.72450939e-04 -3.24606001e-02  3.18919942e-02  1.32495817e-02
  4.08755168e-02  8.73393659e-03 -9.05699357e-02  6.23068365e-04
  4.59085442e-02 -9.99380946e-02  5.24348253e-03 -2.76204292e-02
 -6.13006167e-02 -2.09400766e-02 -6.95818514e-02 -1.90278247e-03
 -1.38176978e-01  9.35545862e-02 -1.50616653e-02  8.35854039e-02
  1.60698276e-02 -3.46645340e-02  2.05863025e-02  8.91108662e-02
  2.57777069e-02  9.89064947e-02 -5.86709827e-02  2.45884061e-02
  1.73696950e-02  3.79671305e-02 -1.29279330e-01 -4.54378463e-02
  3.94512415e-02 -1.21434778e-02  4.33796532e-02  7.70389438e-02
 -1.95068996e-02 -4.30139638e-02  4.92328182e-02  3.58179137e-02
 -2.18499787e-02  2.40831124e-03 -1.10109493e-01  9.71804466e-03]</t>
        </is>
      </c>
    </row>
    <row r="1875">
      <c r="A1875" s="1" t="n">
        <v>1873</v>
      </c>
      <c r="B1875" t="n">
        <v>870</v>
      </c>
      <c r="C1875" t="inlineStr">
        <is>
          <t>LinkedIn Local Bremen</t>
        </is>
      </c>
      <c r="D1875" t="inlineStr">
        <is>
          <t>Freitag, 25. April</t>
        </is>
      </c>
      <c r="E1875" t="inlineStr">
        <is>
          <t>DIGITAL HUB INDUSTRY</t>
        </is>
      </c>
      <c r="F1875" t="inlineStr">
        <is>
          <t>Konrad-Zuse-Straße 6a 28359 Bremen</t>
        </is>
      </c>
      <c r="G1875" t="inlineStr">
        <is>
          <t>business</t>
        </is>
      </c>
      <c r="H1875" t="inlineStr">
        <is>
          <t>Ab 39,99 €</t>
        </is>
      </c>
      <c r="I1875" t="inlineStr">
        <is>
          <t>https://www.eventbrite.de/e/linkedin-local-bremen-registrierung-1248214736879?aff=ebdssbdestsearch</t>
        </is>
      </c>
      <c r="J1875" t="inlineStr">
        <is>
          <t>🌍🚀 LinkedIn Local Bremen – Dein Networking-Event mit Tiefgang! 🎤✨
Bremen, es ist wieder Zeit für echtes Networking! 💡 Beim LinkedIn Local Bremen im DIGITAL HUB INDUSTRY geht es nicht um langweilige Vorträge oder steife Business-Talks – hier zählt echter Austausch, spannende Insights und neue Verbindungen! 🔥
📌 Was dich erwartet:
✅ Inspirierende Speaker mit praxisnahen Impulsen
✅ Deep Dives zu aktuellen Trends aus Bremen &amp; darüber hinaus
✅ Entspannte Atmosphäre für ehrliche Gespräche &amp; neue Kontakte
Egal, ob du LinkedIn-Pro bist oder gerade erst startest – hier zählt, was du mitbringst: Neugier, Offenheit &amp; Lust auf echte Begegnungen! 💬🚀
💡 Wo &amp; Wann?
📍 DIGITAL HUB INDUSTRY, Bremen
📅 25.4.2025 ab 17 Uhr
📢 Don’t miss out! Melde dich jetzt an und werde Teil einer Community, die Bremen auf das nächste Level hebt! 🚀✨
(Die Agenda folgt, wir arbeiten mit Hochdruck an den spannendsten Inspirationen rund um LinkedIn 🚀</t>
        </is>
      </c>
      <c r="K1875" t="inlineStr">
        <is>
          <t>Sandra Kiel, Event Punks GmbH</t>
        </is>
      </c>
      <c r="L1875" t="inlineStr">
        <is>
          <t>Rückerstattungsrichtlinie
Keine Rückerstattungen</t>
        </is>
      </c>
      <c r="M1875" t="inlineStr">
        <is>
          <t>Dauer nicht verfügbar</t>
        </is>
      </c>
      <c r="N1875" t="inlineStr">
        <is>
          <t>Events in Deutschland, Events in Bremen, Events in Bremen, Bremen Networking, Bremen Geschäftlich Networking, #networking, #event, #local, #linkedin, #bremen</t>
        </is>
      </c>
      <c r="O1875" t="inlineStr">
        <is>
          <t xml:space="preserve">
    The event titled "LinkedIn Local Bremen" is scheduled to take place on Freitag, 25. April at DIGITAL HUB INDUSTRY, 
    specifically at Konrad-Zuse-Straße 6a 28359 Bremen. This event falls under the "business" category. 
    Description: 🌍🚀 LinkedIn Local Bremen – Dein Networking-Event mit Tiefgang! 🎤✨
Bremen, es ist wieder Zeit für echtes Networking! 💡 Beim LinkedIn Local Bremen im DIGITAL HUB INDUSTRY geht es nicht um langweilige Vorträge oder steife Business-Talks – hier zählt echter Austausch, spannende Insights und neue Verbindungen! 🔥
📌 Was dich erwartet:
✅ Inspirierende Speaker mit praxisnahen Impulsen
✅ Deep Dives zu aktuellen Trends aus Bremen &amp; darüber hinaus
✅ Entspannte Atmosphäre für ehrliche Gespräche &amp; neue Kontakte
Egal, ob du LinkedIn-Pro bist oder gerade erst startest – hier zählt, was du mitbringst: Neugier, Offenheit &amp; Lust auf echte Begegnungen! 💬🚀
💡 Wo &amp; Wann?
📍 DIGITAL HUB INDUSTRY, Bremen
📅 25.4.2025 ab 17 Uhr
📢 Don’t miss out! Melde dich jetzt an und werde Teil einer Community, die Bremen auf das nächste Level hebt! 🚀✨
(Die Agenda folgt, wir arbeiten mit Hochdruck an den spannendsten Inspirationen rund um LinkedIn 🚀
    It is organized by Sandra Kiel, Event Punks GmbH and will last for Dauer nicht verfügbar. 
    Key topics and themes include: Events in Deutschland, Events in Bremen, Events in Bremen, Bremen Networking, Bremen Geschäftlich Networking, #networking, #event, #local, #linkedin, #bremen.
    </t>
        </is>
      </c>
      <c r="P1875" t="inlineStr">
        <is>
          <t>[-2.11525410e-02 -1.28753968e-02  9.61446785e-04 -4.14450318e-02
 -9.18650068e-03  2.99612079e-02 -1.81629863e-02  4.32637967e-02
 -2.22489387e-02 -1.73710193e-02  4.61995341e-02 -5.15200607e-02
 -5.72625361e-02 -3.06837372e-02  3.79057042e-02 -3.43364030e-02
  6.92548677e-02 -9.48825255e-02  2.85120234e-02 -1.61617249e-02
 -1.33399456e-03 -5.50911911e-02 -7.37816319e-02 -4.87401336e-02
  4.78343485e-04 -8.36462900e-02 -1.14605632e-02  2.59161908e-02
  8.00237618e-03 -9.56972595e-03 -4.15035971e-02  8.22695941e-02
 -1.11327827e-01 -2.68444847e-02  9.41327885e-02 -7.85113499e-03
  2.74968725e-02 -5.44820689e-02 -4.61641550e-02  4.59247492e-02
  4.29840907e-02 -6.47548586e-02 -8.88271928e-02 -5.29182479e-02
 -1.97681952e-02 -4.76979837e-02  5.17883040e-02  5.09841293e-02
 -1.04243092e-01  2.40258705e-02 -7.63313659e-03 -7.04004094e-02
  1.11668773e-01  3.96647230e-02  5.95642366e-02  5.66419475e-02
 -2.37781238e-02  2.03870982e-02 -5.51775144e-03  1.51299319e-04
  9.19115171e-03 -4.19823341e-02 -5.16721457e-02 -6.05524983e-03
 -2.54792552e-02  6.07211441e-02 -4.01485711e-02  5.81593700e-02
 -3.53261898e-03 -5.75512573e-02  4.76433523e-02 -1.27300873e-01
 -3.42974626e-02  8.67965445e-02  5.99218532e-02  2.38245074e-02
  4.00906913e-02  3.49897146e-02 -1.60199665e-02 -1.24559052e-01
 -2.60784552e-02  1.49906585e-02  3.84439342e-02 -3.84199433e-02
 -5.45443892e-02  9.38079320e-03 -2.80330423e-02  1.55750914e-02
 -1.45125799e-02  2.88876705e-02 -7.47597683e-03  7.31189251e-02
 -6.73467815e-02 -4.16748924e-03  5.87105937e-02 -4.07871865e-02
 -4.59752977e-02  3.41761187e-02  1.00381270e-01  1.50287207e-02
  3.83950807e-02  9.66151357e-02 -3.67744104e-03 -2.60044523e-02
 -5.41610755e-02 -6.17618859e-02  3.46479900e-02  7.37394318e-02
  1.28086247e-02  3.01808920e-02 -3.65014412e-02 -5.44906333e-02
 -3.19328271e-02 -1.00072190e-01 -7.18043894e-02  1.42764254e-02
 -1.02055063e-02 -8.59305263e-03  7.80097172e-02 -3.84897143e-02
  4.08426002e-02  3.86523642e-02 -2.47302745e-02  2.20997762e-02
 -3.13376449e-02  5.21444269e-02  8.43573958e-02  1.32305783e-32
  8.41204822e-03 -2.12542638e-02 -1.17413737e-01 -3.83487903e-02
  1.02561489e-01  3.90129793e-03 -4.24262285e-02 -2.87027359e-02
 -5.04352599e-02 -2.22423039e-02 -1.12785622e-01  4.00569215e-02
 -3.49994376e-02 -5.70790172e-02  2.46594567e-02 -5.93259707e-02
  5.13933860e-02  8.84318352e-03  2.09674928e-02 -1.70231592e-02
  3.77901159e-02  3.80995385e-02 -4.16433364e-02 -3.10485754e-02
  6.49148971e-03  9.05681252e-02 -1.80060379e-02 -4.77794968e-02
  5.51007688e-02  3.02717686e-02 -1.28107015e-02 -8.76102224e-03
  1.00515122e-02 -7.07409084e-02  1.77467167e-02 -1.31426109e-02
 -2.27987561e-02 -8.01402405e-02 -1.65149588e-02 -7.74107575e-02
 -3.73587268e-03  1.07702417e-02 -4.45584394e-02 -3.65917385e-02
  7.11704791e-02  5.79260178e-02 -7.58857355e-02 -4.96926121e-02
  1.48042217e-01 -5.29173315e-02  1.37191880e-02 -3.00224535e-02
 -1.13367904e-02  5.71094304e-02  4.54428196e-02  6.95902854e-02
 -2.37191226e-02 -3.52889523e-02  3.57211381e-02 -1.25229955e-02
  2.43901219e-02  3.64999063e-02  7.14779692e-03 -3.42942122e-03
  2.44679675e-02  2.32157254e-04  4.28616963e-02 -2.29228679e-02
 -1.06869303e-02 -1.37412976e-02 -7.72581920e-02  3.77203189e-02
  1.18969254e-01 -6.37648255e-03  2.59012543e-02  7.00684562e-02
 -1.07059948e-01  9.21180379e-03 -8.90634581e-03  9.68525708e-02
 -2.21123453e-02 -4.64474922e-03 -1.78623386e-02 -2.73092557e-02
  6.77099004e-02  1.52003113e-02 -5.12492582e-02  1.35833519e-02
 -3.05874590e-02  8.79983157e-02  1.90297160e-02  9.29159373e-02
 -1.13804661e-01  9.82337371e-02 -6.82434663e-02 -1.49090079e-32
  2.91181728e-03  1.66884772e-02  2.23191036e-03 -1.53740253e-02
 -3.62668186e-02  4.97613177e-02 -9.95772704e-03  1.74386296e-02
 -1.64072979e-02  8.78170467e-05  2.80788895e-02 -4.73463461e-02
  1.34285260e-02 -3.58115509e-02 -6.15060329e-02 -1.64257293e-03
  2.75592692e-03  1.19460309e-02  2.95253955e-02  1.82474367e-02
  6.36632219e-02 -8.10695440e-02 -7.87182152e-02  1.72881000e-02
  1.53412092e-02  7.30351126e-03  9.24726725e-02  2.47767437e-02
 -5.34153357e-02 -2.44424623e-02 -3.86695825e-02  6.93761408e-02
 -3.54251005e-02  5.54264076e-02  4.17092778e-02  1.20933756e-01
  5.11107258e-02 -9.64971911e-03  2.91364640e-02 -7.76369199e-02
  2.08590869e-02 -2.17548050e-02 -5.78680560e-02 -5.45942504e-03
 -7.42823584e-04 -1.38871521e-02 -1.42709032e-01 -6.04861192e-02
 -6.27713278e-02 -1.15047656e-02  7.56974099e-03  3.11547108e-02
  7.82978609e-02 -3.60866338e-02 -2.20380221e-02  9.65778902e-02
 -1.30711654e-02 -7.07553029e-02  1.65864602e-02  1.16596669e-02
  8.07031021e-02  3.16842757e-02 -1.07103381e-02  1.01402849e-01
  2.29385570e-02 -3.40790413e-02 -2.39284672e-02 -7.71571184e-03
 -1.89789403e-02 -2.94754710e-02  6.15499206e-02  8.84842798e-02
 -6.47494867e-02 -8.03865120e-02 -1.05484366e-01  1.52633782e-03
  4.21639569e-02  3.03952303e-02 -7.39746615e-02  4.19523232e-02
 -7.92016089e-02  8.88682902e-02 -4.03218856e-03 -2.53537353e-02
 -1.22148376e-02  7.55309165e-02  5.03617488e-02  5.63514233e-02
 -1.71921644e-02 -2.69434582e-02 -2.53235828e-02 -3.66318151e-02
 -5.22451997e-02  6.98667839e-02 -1.06187053e-01 -6.84015191e-08
 -4.14900109e-02 -7.25488970e-03 -5.57347387e-02 -2.90842503e-02
  3.37561741e-02 -8.58538225e-02  1.66990329e-02  5.74367214e-03
 -3.74831185e-02  7.60271773e-02 -2.15042941e-02  5.07768383e-03
 -1.52104229e-01  6.38695359e-02  1.55847343e-02 -1.63304042e-02
 -6.27663061e-02 -8.55365172e-02  1.16612604e-02 -5.11920489e-02
  1.04241565e-01 -2.58439854e-02  8.67088733e-04  8.96363240e-03
 -2.92508323e-02 -1.94576494e-02 -3.02909464e-02  9.58963856e-02
  1.69132799e-02 -9.89172980e-02 -4.45338041e-02  3.01807597e-02
 -1.75965726e-02  5.17049171e-02 -6.40983954e-02  4.21322621e-02
 -4.02748100e-02  2.09784303e-02 -2.00503729e-02  2.02017389e-02
  3.05274595e-02 -6.85444698e-02  1.62615888e-02 -7.25170923e-03
  8.12916234e-02 -1.05054313e-02 -3.68810166e-03  2.92622391e-02
  7.34056309e-02 -4.29288335e-02 -1.07765786e-01 -7.54489889e-03
  1.18573001e-02  9.25711822e-03 -2.10931934e-02 -1.93321798e-02
 -3.93977389e-03  2.02518087e-02 -6.36235438e-03  4.02665883e-02
 -6.19297440e-04 -3.44760157e-02 -5.81299625e-02  7.30876550e-02]</t>
        </is>
      </c>
    </row>
    <row r="1876">
      <c r="A1876" s="1" t="n">
        <v>1874</v>
      </c>
      <c r="B1876" t="n">
        <v>871</v>
      </c>
      <c r="C1876" t="inlineStr">
        <is>
          <t>The Taylor Party // Bremen</t>
        </is>
      </c>
      <c r="D1876" t="inlineStr">
        <is>
          <t>Samstag, 12. April</t>
        </is>
      </c>
      <c r="E1876" t="inlineStr">
        <is>
          <t>Aladin Music-Hall</t>
        </is>
      </c>
      <c r="F1876" t="inlineStr">
        <is>
          <t>Hannoversche Straße 11 28309 Bremen</t>
        </is>
      </c>
      <c r="G1876" t="inlineStr">
        <is>
          <t>music</t>
        </is>
      </c>
      <c r="H1876" t="inlineStr">
        <is>
          <t>Ab 13 €</t>
        </is>
      </c>
      <c r="I1876" t="inlineStr">
        <is>
          <t>https://www.eventbrite.de/e/the-taylor-party-bremen-tickets-1136050490599?aff=ebdssbdestsearch</t>
        </is>
      </c>
      <c r="J1876" t="inlineStr">
        <is>
          <t>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t>
        </is>
      </c>
      <c r="K1876" t="inlineStr">
        <is>
          <t>Icons of Music</t>
        </is>
      </c>
      <c r="L1876" t="inlineStr">
        <is>
          <t>Rückerstattungsrichtlinie
Keine Rückerstattungen</t>
        </is>
      </c>
      <c r="M1876" t="inlineStr">
        <is>
          <t>Dauer nicht verfügbar</t>
        </is>
      </c>
      <c r="N1876" t="inlineStr">
        <is>
          <t>Events in Deutschland, Events in Bremen, Events in Bremen, Bremen Parties, Bremen Musik Parties, #music, #dancing, #bremen, #taylorswift, #swifties, #taylorswiftnight, #taylorswiftdanceparty, #taylorswifterastour, #taylorswiftparty, #taylor_party</t>
        </is>
      </c>
      <c r="O1876" t="inlineStr">
        <is>
          <t xml:space="preserve">
    The event titled "The Taylor Party // Bremen" is scheduled to take place on Samstag, 12. April at Aladin Music-Hall, 
    specifically at Hannoversche Straße 11 28309 Bremen. This event falls under the "music" category. 
    Description: 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
    It is organized by Icons of Music and will last for Dauer nicht verfügbar. 
    Key topics and themes include: Events in Deutschland, Events in Bremen, Events in Bremen, Bremen Parties, Bremen Musik Parties, #music, #dancing, #bremen, #taylorswift, #swifties, #taylorswiftnight, #taylorswiftdanceparty, #taylorswifterastour, #taylorswiftparty, #taylor_party.
    </t>
        </is>
      </c>
      <c r="P1876" t="inlineStr">
        <is>
          <t>[ 1.19388616e-02 -8.08273628e-02  1.89168788e-02 -3.61281671e-02
  3.31717767e-02  6.24298677e-02  3.64594646e-02 -4.75585125e-02
 -6.07910641e-02 -8.57238565e-03  2.93248855e-02 -4.17637266e-02
 -5.60519062e-02 -1.07909717e-01  2.71693002e-02  2.28640437e-02
  2.83254869e-02 -7.47943744e-02 -2.66487952e-02  2.43085735e-02
 -6.56370893e-02 -7.29866996e-02 -6.21743351e-02  6.99453577e-02
 -1.61844697e-02  3.35804671e-02 -2.99343746e-02 -3.98604684e-02
 -1.21183582e-02 -1.58976316e-02  4.60448787e-02  8.12140107e-02
 -5.19130193e-02  2.06425576e-03  3.69853675e-02 -4.32041325e-02
  6.22775853e-02 -1.02504835e-01 -2.65526362e-02  9.05882344e-02
 -8.19360241e-02 -1.88981486e-03 -4.94912192e-02  3.17292362e-02
 -4.04887944e-02  1.62898358e-02  1.47926314e-02 -3.68227549e-02
 -2.26560999e-02  5.69439903e-02  7.32536763e-02 -6.39494229e-03
  9.97708812e-02 -4.10798341e-02  4.15073149e-02  5.17161191e-02
 -2.35110801e-02  5.41411620e-03  7.03054741e-02  5.76937832e-02
 -6.68506250e-02 -2.54212841e-02 -1.35596609e-02 -1.65058915e-02
  1.76653499e-03 -1.87629908e-02 -3.45386639e-02  8.75251088e-03
 -1.28517849e-02 -2.98353136e-02  1.56508118e-01 -4.84005921e-02
  4.10095491e-02 -2.13917922e-02  2.37571262e-03  4.01724353e-02
 -2.18459014e-02  1.25954831e-02 -1.60634071e-02 -1.46380970e-02
  4.36657137e-05  2.05238946e-02  1.36969224e-01 -1.05237685e-01
  1.05532410e-04 -3.71793136e-02 -3.55434231e-03  9.56224278e-03
 -5.03427014e-02  5.91990463e-02 -7.94388801e-02  6.99533448e-02
 -1.13852561e-01 -3.11794635e-02  6.95266277e-02  3.24613824e-02
 -6.42212294e-03  7.44576100e-03  1.04354642e-01  6.86516017e-02
 -1.97692830e-02  1.37079686e-01 -5.01670949e-02  1.06169423e-02
  8.44840985e-03 -7.39264190e-02  3.41889635e-02  5.21372035e-02
 -6.21505566e-02 -1.12048397e-02  3.79539542e-02 -2.14234591e-02
  4.72637676e-02  1.32482760e-02 -1.84230006e-03 -6.58196434e-02
 -2.21721306e-02  1.65633745e-02 -8.74326471e-03 -4.76552844e-02
  6.50024181e-03  3.48486193e-02 -2.42540594e-02  7.40261525e-02
 -7.37832710e-02  3.55453156e-02  3.06125823e-02  1.15672362e-32
  1.99920814e-02 -7.09647015e-02 -6.67707771e-02 -4.58765775e-02
  1.15783937e-01 -4.78787348e-02 -8.07478745e-03 -1.58576127e-02
 -6.03682967e-03  4.18332666e-02 -2.73905359e-02 -5.94740361e-02
 -5.32369986e-02 -9.80436280e-02  2.94288713e-02 -4.37997952e-02
  3.10125984e-02 -2.98159942e-02 -2.57130768e-02 -6.88372254e-02
 -5.82166249e-03  4.15941626e-02 -8.65520164e-03 -5.59036732e-02
 -2.39914171e-02  1.27491355e-01  5.67846894e-02 -2.33203005e-02
 -9.52646323e-03  5.57375699e-03 -5.56351356e-02 -6.06543869e-02
  4.12550494e-02  3.86107899e-02  1.17781116e-02 -4.92433755e-05
 -1.44167282e-02 -3.84578370e-02 -3.11351605e-02 -2.53985748e-02
  1.90079026e-02  5.23719452e-02 -8.63691121e-02  5.01135737e-02
 -5.00887483e-02  5.02390787e-02 -2.52002757e-03 -3.19286622e-02
  1.32341444e-01 -3.49825434e-02 -8.11408684e-02  1.04109421e-02
  9.80830519e-04  4.94611589e-03  1.46492291e-02  7.26542920e-02
 -9.23548359e-03 -6.38824031e-02  1.53445629e-02  1.59115021e-04
 -7.44203292e-03  2.35362928e-02 -8.98416154e-03 -8.84287357e-02
 -2.98175332e-03  2.67909234e-03 -3.93656306e-02 -1.15957081e-01
  6.49098605e-02 -6.35768101e-02 -2.11553145e-02 -3.97076420e-02
  1.01389527e-01 -8.53403658e-02  3.80904190e-02  4.47243489e-02
 -3.84099409e-02  1.00421133e-02 -8.34534504e-03 -1.66042242e-02
 -8.00097510e-02 -5.75217828e-02  4.95028049e-02  4.68312427e-02
  9.79088247e-02 -1.37171503e-02 -2.45146025e-02 -4.65493947e-02
 -5.74471094e-02  3.21847014e-02 -2.61916518e-02  1.78095289e-02
  2.16800272e-02 -4.75558639e-02 -3.83747444e-02 -1.23018900e-32
  1.03287496e-01 -1.57898534e-02 -5.01870252e-02 -2.85907239e-02
  4.45679203e-02  5.91547042e-02 -7.68973157e-02  2.20367219e-02
  7.66074359e-02  2.70219427e-02 -5.95136173e-02  4.26123515e-02
 -4.30149346e-04 -8.54240656e-02 -5.18035367e-02 -3.82671393e-02
  5.96917830e-02  7.11400732e-02 -1.18392780e-02  2.38626543e-02
 -4.57011797e-02 -3.59164067e-02  8.78749229e-03 -8.92431568e-03
 -4.55740793e-03 -6.38927100e-03  8.86561945e-02 -4.32118215e-03
 -3.65300365e-02 -2.09620949e-02 -9.38163325e-03 -6.81916848e-02
 -2.25207116e-02 -4.72366102e-02  1.11773320e-01  2.36409120e-02
  1.19345803e-02  7.01421872e-02 -4.89946790e-02  5.13722226e-02
 -4.17022035e-02 -2.42721359e-03 -5.22461161e-02  4.65689339e-02
  5.86118130e-03  7.97684342e-02 -1.18870623e-01  1.41374152e-02
 -3.01751979e-02  4.76791989e-03 -5.52421175e-02 -2.33074259e-02
 -1.85136981e-02  4.63697650e-02 -5.78488922e-03  7.54477363e-03
 -1.64865125e-02 -7.23286644e-02  1.40481647e-02  3.49851176e-02
  2.10440867e-02  5.62245101e-02  2.85132825e-02 -1.36169000e-02
  5.99685237e-02 -4.28168522e-03 -9.45807248e-02  1.48189431e-02
  7.83476308e-02  8.71970132e-02 -1.56362671e-02 -1.68201737e-02
 -4.53608967e-02  4.77646925e-02 -1.03498504e-01 -6.42325580e-02
  6.14072941e-02  2.26760302e-02  8.27304497e-02  6.75365794e-03
 -1.15837930e-02  1.11511648e-01 -6.58206716e-02 -2.07931269e-02
  7.34320804e-02  4.88085784e-02  1.66116551e-01  3.94361466e-02
 -6.98700920e-02  2.43758294e-03  8.49305019e-02  2.56511569e-02
  1.79912299e-02 -1.70586575e-02  2.01587984e-03 -6.77074965e-08
 -4.73438390e-02  5.73645420e-02 -1.13657378e-01  4.78474190e-03
  5.37457354e-02 -1.03118807e-01  6.64346106e-03  2.67433375e-02
 -1.32357851e-02  5.31567335e-02  4.32974286e-02 -1.96781103e-02
 -6.69606924e-02 -8.03961530e-02 -5.06138355e-02  1.05048763e-02
 -3.93255167e-02 -1.59990974e-03 -8.54328424e-02  3.42595465e-02
  2.72230972e-02 -7.81629793e-03  3.84904966e-02 -8.03585947e-02
  6.23955578e-03 -9.53115639e-04 -3.68778929e-02  4.71992791e-02
 -4.04443406e-02 -5.47328256e-02 -5.87253161e-02  1.97956767e-02
 -8.62625167e-02 -3.57641056e-02  8.37981701e-02  1.92600694e-02
 -2.35716570e-02 -2.99896598e-02  2.15186197e-02  1.72941368e-02
 -4.30706851e-02 -9.53730941e-03  4.99437302e-02  9.61833913e-03
  4.97927740e-02 -6.14221347e-03  1.68284755e-02  3.44036892e-02
  2.40411796e-02  5.76267131e-02 -1.01542450e-01  1.37996906e-02
 -5.32761216e-02  4.58568931e-02 -1.99702252e-02  2.79986970e-02
 -3.91579643e-02  1.45473406e-02  7.80283427e-03  4.92599979e-02
 -1.40931420e-02  4.63722758e-02 -6.53653517e-02  1.93204060e-02]</t>
        </is>
      </c>
    </row>
    <row r="1877">
      <c r="A1877" s="1" t="n">
        <v>1875</v>
      </c>
      <c r="B1877" t="n">
        <v>872</v>
      </c>
      <c r="C1877" t="inlineStr">
        <is>
          <t>CLOU Zukunftsforum 2025 in Bremen</t>
        </is>
      </c>
      <c r="D1877" t="inlineStr">
        <is>
          <t>Samstag, 10. Mai</t>
        </is>
      </c>
      <c r="E1877" t="inlineStr">
        <is>
          <t>Universum Bremen</t>
        </is>
      </c>
      <c r="F1877" t="inlineStr">
        <is>
          <t>Wiener Straße 1a 28359 Bremen</t>
        </is>
      </c>
      <c r="G1877" t="inlineStr">
        <is>
          <t>business</t>
        </is>
      </c>
      <c r="H1877" t="inlineStr">
        <is>
          <t>Ab 0 €</t>
        </is>
      </c>
      <c r="I1877" t="inlineStr">
        <is>
          <t>https://www.eventbrite.de/e/clou-zukunftsforum-2025-in-bremen-tickets-1222145473009?aff=ebdssbdestsearch</t>
        </is>
      </c>
      <c r="J1877" t="inlineStr">
        <is>
          <t>Seien Sie dabei beim CLOU Zukunftsforum 2025!
"Wirkung mit Zuversicht - Wirtschaft, Wissenschaft und Gesellschaft zusammenbringen"
Erleben Sie zwei inspirierende Tage voller lebendiger Vorträge, Diskussionen, Workshops und wertvoller Networking-Möglichkeiten. Wir wollen Menschen aus der Wirtschaft, Wissenschaft und Gesellschaft zusammen- und in Austausch bringen.
Das zweitägige Event findet im Universum Bremen statt, einem einzigartigen Ort, der Kreativität und Zukunftsperspektiven fördert. Nutzen Sie die Gelegenheit, sich mit Gleichgesinnten zu vernetzen und Wissen aus der Praxis für die Praxis zu erhalten.
Egal, ob Sie aus beruflichem oder privaten Interesse, auf der Suche nach neuen Ideen oder möglichen Kooperationen sind, die sich für innovative Entwicklungen interessiert – beim CLOU Zukunftsforum 2025 in der Hansestadt Bremen ist für jeden etwas dabei.
Markieren Sie sich den Termin in Ihrem Kalender und freuen Sie sich auf ein unvergessliches Erlebnis, das Ihnen neue Perspektiven eröffnet!
Dieses außergewöhnliche Event spricht gezielt die Interessen und Bedürfnisse der verschiedenen Zielgruppen an und betont die Vorteile der Teilnahme für jede Gruppe.
Aufgrund des Wochenendes und der generationenübergreifenden Thematik ist Ihre Familie herzlich Willkommen. Wir bieten für alle angemeldeten Menschen ein unvergessliches Programm - inklusive Kinderbetreuung.</t>
        </is>
      </c>
      <c r="K1877" t="inlineStr">
        <is>
          <t>CLIMAVIVA eG - Die Klimagenossenschaft</t>
        </is>
      </c>
      <c r="L1877" t="inlineStr">
        <is>
          <t>Rückerstattungsrichtlinie
Rückerstattungen bis zu 10 Tage vor dem Event</t>
        </is>
      </c>
      <c r="M1877" t="inlineStr">
        <is>
          <t>Eventdauer: 1 Tag 8 Stunden</t>
        </is>
      </c>
      <c r="N1877" t="inlineStr">
        <is>
          <t>Events in Deutschland, Events in Bremen, Events in Bremen, Bremen Meetings und Konferenzen, Bremen Geschäftlich Meetings und Konferenzen, #networkingevent, #bremen, #nachhaltigkeit, #zukunftswerkstatt, #csrd, #künstliche_intelligenz, #klimakommunikation, #esgstrategies, #zukunftsforum</t>
        </is>
      </c>
      <c r="O1877" t="inlineStr">
        <is>
          <t xml:space="preserve">
    The event titled "CLOU Zukunftsforum 2025 in Bremen" is scheduled to take place on Samstag, 10. Mai at Universum Bremen, 
    specifically at Wiener Straße 1a 28359 Bremen. This event falls under the "business" category. 
    Description: Seien Sie dabei beim CLOU Zukunftsforum 2025!
"Wirkung mit Zuversicht - Wirtschaft, Wissenschaft und Gesellschaft zusammenbringen"
Erleben Sie zwei inspirierende Tage voller lebendiger Vorträge, Diskussionen, Workshops und wertvoller Networking-Möglichkeiten. Wir wollen Menschen aus der Wirtschaft, Wissenschaft und Gesellschaft zusammen- und in Austausch bringen.
Das zweitägige Event findet im Universum Bremen statt, einem einzigartigen Ort, der Kreativität und Zukunftsperspektiven fördert. Nutzen Sie die Gelegenheit, sich mit Gleichgesinnten zu vernetzen und Wissen aus der Praxis für die Praxis zu erhalten.
Egal, ob Sie aus beruflichem oder privaten Interesse, auf der Suche nach neuen Ideen oder möglichen Kooperationen sind, die sich für innovative Entwicklungen interessiert – beim CLOU Zukunftsforum 2025 in der Hansestadt Bremen ist für jeden etwas dabei.
Markieren Sie sich den Termin in Ihrem Kalender und freuen Sie sich auf ein unvergessliches Erlebnis, das Ihnen neue Perspektiven eröffnet!
Dieses außergewöhnliche Event spricht gezielt die Interessen und Bedürfnisse der verschiedenen Zielgruppen an und betont die Vorteile der Teilnahme für jede Gruppe.
Aufgrund des Wochenendes und der generationenübergreifenden Thematik ist Ihre Familie herzlich Willkommen. Wir bieten für alle angemeldeten Menschen ein unvergessliches Programm - inklusive Kinderbetreuung.
    It is organized by CLIMAVIVA eG - Die Klimagenossenschaft and will last for Eventdauer: 1 Tag 8 Stunden. 
    Key topics and themes include: Events in Deutschland, Events in Bremen, Events in Bremen, Bremen Meetings und Konferenzen, Bremen Geschäftlich Meetings und Konferenzen, #networkingevent, #bremen, #nachhaltigkeit, #zukunftswerkstatt, #csrd, #künstliche_intelligenz, #klimakommunikation, #esgstrategies, #zukunftsforum.
    </t>
        </is>
      </c>
      <c r="P1877" t="inlineStr">
        <is>
          <t>[-3.78203616e-02 -3.17017809e-02 -3.93365324e-03  8.43065605e-03
  2.60998141e-02 -1.33528607e-03 -3.95865254e-02  7.91007653e-03
 -4.18198518e-02  9.39912908e-03  2.67823767e-02 -5.83539456e-02
 -3.61054726e-02  8.64221808e-03 -1.33435437e-02 -3.99552509e-02
  3.65506783e-02 -1.15613304e-01 -2.44318619e-02  5.31284176e-02
  5.12196310e-02 -6.96500093e-02 -6.28167093e-02 -2.68110856e-02
 -2.86981873e-02 -1.54522816e-02  1.36497719e-02  1.88872172e-03
 -9.86253098e-03  6.38207048e-02 -4.53372113e-02  3.69281583e-02
 -4.84759286e-02 -1.48408336e-03  1.33821055e-01 -2.18186639e-02
  1.06605828e-01 -8.94738510e-02 -7.84051605e-03  6.65882528e-02
  2.44155666e-03 -2.25177389e-02 -1.02706157e-01  1.70850884e-02
 -4.52655777e-02 -4.24947776e-02  5.66369444e-02 -3.13971452e-02
 -1.36446685e-01  6.36895522e-02 -1.18114250e-02 -5.36636673e-02
  5.35499789e-02  2.60164328e-02  1.95917469e-02  1.23598715e-02
 -9.12226364e-02 -6.11358806e-02  3.58308479e-02 -1.18642012e-02
 -1.22221336e-02 -6.24743886e-02 -5.37773855e-02 -1.62604190e-02
 -1.92113617e-03 -6.71426940e-04 -4.43620570e-02  6.44975901e-02
  4.21064114e-03 -5.50044067e-02  1.21819854e-01 -1.23207420e-01
 -3.85612696e-02  2.91923229e-02  5.51839545e-02  4.02889261e-03
  2.61346549e-02  6.09370507e-02 -3.49051431e-02 -1.61193952e-01
 -4.26323339e-02 -3.32620479e-02  6.01947755e-02 -2.25142352e-02
 -4.63575348e-02  1.32603699e-03 -1.72228757e-02  6.80745989e-02
 -2.81374194e-02  2.15392690e-02 -6.37370124e-02  3.08655407e-02
 -9.84286051e-03  1.12541122e-02 -1.20871227e-04  3.72057781e-02
 -3.87298688e-02  3.91632169e-02  1.21485464e-01  3.47413309e-02
  3.42407003e-02  1.08133011e-01  4.68644835e-02 -3.25883292e-02
 -2.44663935e-02 -9.10819322e-03  2.00103521e-02  1.99365616e-02
 -4.83246036e-02 -4.30472149e-03  1.50110470e-02 -2.63399985e-02
  1.82167394e-03 -8.48240629e-02 -3.97540927e-02  4.37257215e-02
  1.83705874e-02  4.90268916e-02 -1.24816969e-03 -4.38971817e-02
  9.96243488e-03  2.17242986e-02 -6.77354261e-02  1.56198926e-02
 -2.15606038e-02  1.30023673e-01  3.48716155e-02  1.39245608e-32
 -4.32126559e-02 -7.02822581e-02 -6.41413406e-02 -1.18394652e-02
  7.72705898e-02  3.83577645e-02 -2.22767089e-02  1.75576359e-02
  2.48855669e-02  2.53219367e-03 -7.28730112e-02  8.08547884e-02
 -1.58982612e-02 -1.36319265e-01  5.94964959e-02 -4.03880104e-02
  2.42980216e-02  1.19006466e-02  2.04954725e-02 -3.00136534e-03
  2.81676594e-02  1.27394795e-02 -5.07107526e-02 -2.88936794e-02
  3.23037691e-02  1.17235027e-01  1.44313099e-02 -8.27621818e-02
  6.35443851e-02  6.89756796e-02  4.84873094e-02  4.97600622e-02
 -3.26396562e-02 -9.97189730e-02 -1.89402476e-02 -3.90389003e-03
 -3.47165614e-02 -3.94390412e-02 -1.71392858e-02 -8.32638964e-02
 -1.14218909e-02 -8.52290466e-02 -1.06502376e-01  1.80052023e-03
  3.33068371e-02 -1.21527594e-02  1.65784862e-02 -2.68756822e-02
  1.53471485e-01 -5.72762787e-02 -4.30488661e-02 -3.24526355e-02
  2.40300819e-02  1.19279185e-02  8.90680065e-04  3.02630179e-02
  4.69794571e-02 -4.20099087e-02 -2.11343877e-02 -2.63492838e-02
  1.07200248e-02 -3.59817059e-03  7.62242312e-03  5.99277392e-02
  7.19520226e-02 -5.93711361e-02  3.18607362e-03 -1.90885458e-02
 -1.47835761e-02 -9.55946837e-03 -4.17639129e-02  1.21301841e-02
  5.06366640e-02 -1.44099081e-02  1.80512108e-02 -3.01044714e-02
 -1.17162475e-02  4.95569184e-02 -6.61629364e-02  1.06111482e-01
 -6.79479018e-02 -1.89776681e-02 -7.37024704e-03 -6.06522039e-02
  4.91286293e-02  3.82274166e-02 -1.29936193e-03  5.16585186e-02
 -1.82483662e-02  2.35684756e-02  2.22142469e-02 -1.98443197e-02
 -5.28241210e-02  1.06427200e-01 -1.13571540e-01 -1.54010419e-32
  4.77004126e-02 -1.71516021e-03 -4.61889021e-02 -3.99327502e-02
 -1.02270255e-02  6.27615452e-02 -4.90720831e-02  1.92814078e-02
 -1.09210715e-01 -2.72348505e-02 -6.65098429e-04 -2.99836323e-02
  8.70953547e-04  2.93223299e-02 -9.53824222e-02  6.59486130e-02
  3.50403525e-02 -1.55275632e-02 -1.44285522e-02 -2.88433786e-02
  2.18578186e-02 -4.50868383e-02  7.87099823e-03  2.61796694e-02
  1.10619348e-02  3.73487771e-02  1.11863472e-01  2.84272712e-03
 -6.93232417e-02  1.72006078e-02 -1.09406970e-01  1.02214161e-02
 -6.19340092e-02  2.42073890e-02  3.16053033e-02 -8.31404235e-03
  4.43577059e-02  3.13449316e-02 -1.29423076e-02 -2.44734660e-02
 -1.81063395e-02  2.32924521e-02 -6.10659905e-02  5.80353551e-02
  6.57556020e-03 -1.16794202e-02 -1.71206985e-02 -1.01597197e-01
  4.03911294e-03 -2.72129793e-02  3.42146084e-02  6.24984987e-02
 -1.22772856e-02  3.99925234e-03  1.26251457e-02  1.44825101e-01
 -4.11038212e-02 -2.32120324e-02 -5.27870357e-02  1.51024144e-02
  2.20383462e-02  6.25898093e-02  2.55332161e-02  8.37253407e-02
  6.84652999e-02  6.69508288e-03 -1.93243865e-02  4.31469530e-02
  1.48724327e-02 -2.96513010e-02  2.88477018e-02  7.30992034e-02
 -3.68010588e-02 -3.87194939e-02 -4.98370863e-02  4.35691476e-02
  1.07524559e-01  4.60286438e-02 -7.06174970e-02  5.86408563e-02
 -2.85322089e-02  6.51278794e-02 -5.09923287e-02  6.95940480e-02
 -6.22337237e-02  3.33853401e-02  1.07141949e-01  5.06773032e-02
 -4.26933402e-03 -2.14952510e-02 -2.30265781e-03 -6.78154873e-03
  8.11235700e-03  7.11252764e-02  5.76299569e-03 -6.61356481e-08
 -2.66832765e-02  2.33642627e-02 -8.23631436e-02 -2.33264118e-02
  5.22480533e-02 -1.20638773e-01 -5.25884703e-02 -1.04868494e-03
 -9.41458642e-02  9.84872133e-02 -4.00153436e-02  3.20272632e-02
 -7.10297525e-02  7.98185617e-02 -2.53688805e-02 -1.03098191e-02
 -4.41120565e-02 -2.86755152e-02 -2.20689420e-02 -3.25394198e-02
  7.35846013e-02 -5.51940426e-02  3.85672860e-02  5.24711013e-02
 -1.51559655e-02  2.39312630e-02 -6.28309101e-02 -5.72065823e-04
  2.25672405e-02 -5.81857078e-02 -5.32001629e-02  1.23156542e-02
 -7.93744624e-02 -7.29746651e-03 -8.26670304e-02 -4.51650843e-03
 -2.99000572e-02 -1.81558635e-02  1.18542498e-03 -4.05635545e-03
  1.51954936e-02 -4.78717312e-02 -1.24173723e-02  5.70223108e-02
  4.34119664e-02 -3.13880667e-02 -8.15252811e-02  5.52097037e-02
  5.78680485e-02  2.47090403e-02 -1.57314822e-01 -3.19439135e-02
  8.88984650e-03  9.74458456e-03 -3.57776955e-02  5.31106554e-02
 -9.09330696e-03 -4.08490635e-02 -1.12436721e-02  3.52761969e-02
 -4.51666862e-03 -2.58753030e-03 -6.46301284e-02  4.75587733e-02]</t>
        </is>
      </c>
    </row>
    <row r="1878">
      <c r="A1878" s="1" t="n">
        <v>1876</v>
      </c>
      <c r="B1878" t="n">
        <v>873</v>
      </c>
      <c r="C1878" t="inlineStr">
        <is>
          <t>Lady‘s Tattoo Con</t>
        </is>
      </c>
      <c r="D1878" t="inlineStr">
        <is>
          <t>Samstag, 15. März</t>
        </is>
      </c>
      <c r="E1878" t="inlineStr">
        <is>
          <t>Bremerhaven</t>
        </is>
      </c>
      <c r="F1878" t="inlineStr">
        <is>
          <t>Voßstrasse 1a 27570 Bremerhaven</t>
        </is>
      </c>
      <c r="G1878" t="inlineStr">
        <is>
          <t>fashion</t>
        </is>
      </c>
      <c r="H1878" t="inlineStr">
        <is>
          <t>Kostenlos</t>
        </is>
      </c>
      <c r="I1878" t="inlineStr">
        <is>
          <t>https://www.eventbrite.de/e/ladys-tattoo-con-tickets-1005533727447?aff=ebdssbdestsearch</t>
        </is>
      </c>
      <c r="J1878" t="inlineStr">
        <is>
          <t>Diese Veranstaltung ist ein Event rund um das Thema Tattoo, Piercing, Frauen und Unternehmerinnen. Es ist ein barrierefreier Raum für Frauen von Frauen. Ein Women Safe Place garantiert. Es wird vor Ort tätowiert, gepierced, kosmetische Beratung geben, Parfüm und Make up angeboten. Showprogramm und Essen und Trinken darf natürlich nicht fehlen.</t>
        </is>
      </c>
      <c r="K1878" t="inlineStr">
        <is>
          <t>Morticia Perau</t>
        </is>
      </c>
      <c r="L1878" t="inlineStr">
        <is>
          <t>Rückerstattungsrichtlinie
Keine Rückerstattungen</t>
        </is>
      </c>
      <c r="M1878" t="inlineStr">
        <is>
          <t>Dauer nicht verfügbar</t>
        </is>
      </c>
      <c r="N1878" t="inlineStr">
        <is>
          <t>Events in Deutschland, Events in Bremen, Events in Bremerhaven, Bremerhaven Tagungen, Bremerhaven Fashion Tagungen, #convention, #art, #dancing, #beauty, #tattoo, #ink, #piercings, #lady, #kpsmetic</t>
        </is>
      </c>
      <c r="O1878" t="inlineStr">
        <is>
          <t xml:space="preserve">
    The event titled "Lady‘s Tattoo Con" is scheduled to take place on Samstag, 15. März at Bremerhaven, 
    specifically at Voßstrasse 1a 27570 Bremerhaven. This event falls under the "fashion" category. 
    Description: Diese Veranstaltung ist ein Event rund um das Thema Tattoo, Piercing, Frauen und Unternehmerinnen. Es ist ein barrierefreier Raum für Frauen von Frauen. Ein Women Safe Place garantiert. Es wird vor Ort tätowiert, gepierced, kosmetische Beratung geben, Parfüm und Make up angeboten. Showprogramm und Essen und Trinken darf natürlich nicht fehlen.
    It is organized by Morticia Perau and will last for Dauer nicht verfügbar. 
    Key topics and themes include: Events in Deutschland, Events in Bremen, Events in Bremerhaven, Bremerhaven Tagungen, Bremerhaven Fashion Tagungen, #convention, #art, #dancing, #beauty, #tattoo, #ink, #piercings, #lady, #kpsmetic.
    </t>
        </is>
      </c>
      <c r="P1878" t="inlineStr">
        <is>
          <t>[-2.44320743e-02 -3.21167102e-03 -4.04837821e-03  2.44263699e-03
 -2.69754026e-02  2.53080595e-02  1.47805493e-02 -9.12393164e-03
 -5.69631346e-02 -7.90204257e-02  2.54840124e-02 -6.38580024e-02
 -2.50581149e-02 -7.35150725e-02 -4.34407964e-02 -3.63643095e-02
  6.08196817e-02 -3.04722600e-02  1.83878485e-02  3.54058370e-02
  3.09440829e-02 -1.51685551e-01  7.80861601e-02  5.42601198e-02
 -5.21901771e-02  2.51297303e-03 -2.72242259e-03 -1.32961934e-02
  1.10583454e-02 -4.45946492e-02  3.79806794e-02  1.68399122e-02
 -4.13625687e-02 -8.68140440e-03  7.24989995e-02  5.41378483e-02
  1.90350469e-02 -6.78036064e-02  4.63455357e-02  8.54842961e-02
 -7.96462446e-02 -8.87206718e-02 -8.11350569e-02 -1.00134907e-03
  1.91528015e-02  5.21236472e-02  8.16711411e-02  2.88510174e-02
 -1.17728591e-01  2.36972030e-02  2.25776136e-02 -5.03146015e-02
 -8.02703947e-03 -3.80133986e-02  2.03193352e-02 -5.87504506e-02
 -4.31397781e-02 -8.07952210e-02  9.65113286e-03 -4.96266671e-02
 -2.62013171e-02  1.32280346e-02 -8.75126198e-02  2.29633115e-02
 -2.50737779e-02 -3.94819267e-02  4.72499095e-02  8.17211792e-02
  1.00423858e-01 -2.59659495e-02  8.56747106e-02 -6.48490340e-02
 -2.15071645e-02  1.01631522e-01  2.10332517e-02  6.59956560e-02
 -1.50373355e-02  3.84108052e-02 -3.77055593e-02 -1.04505427e-01
 -1.99828111e-02 -7.81087279e-02  1.11044355e-01  6.31018281e-02
  8.92628171e-03  6.67775562e-03 -7.82841668e-02 -6.27356023e-02
  4.07655351e-02 -3.72357890e-02 -5.97049994e-03  6.68477863e-02
 -5.18877693e-02 -3.73944454e-02 -3.93335447e-02  2.49809697e-02
 -2.41774842e-02  6.56890571e-02  1.82568058e-02  1.02429390e-01
 -7.61380792e-03  8.88601616e-02 -6.99412003e-02  5.27536031e-03
  2.68529002e-02 -2.03324892e-02  2.36282460e-02 -4.06393781e-02
 -4.54126112e-02 -6.32490516e-02  2.56877802e-02  1.36784289e-03
  4.04463336e-02 -5.14027812e-02  1.13089671e-02  5.76041546e-03
  5.53069673e-02 -4.32571210e-02  1.08083650e-01 -6.07080236e-02
 -1.11134136e-02  8.52806773e-03  3.56832221e-02 -5.64390197e-02
 -2.22440697e-02  4.63924184e-02  2.44550537e-02  1.43988169e-32
  6.22049766e-03 -1.95485111e-02 -1.29132019e-02  3.90635133e-02
  3.17902938e-02  1.67339742e-02 -2.65495926e-02 -5.36407530e-02
 -4.79666963e-02 -1.62867755e-02  1.95008684e-02 -1.04798868e-01
 -7.69129992e-02 -5.67193627e-02  7.25431666e-02 -1.64102390e-02
  7.14711249e-02 -6.10980541e-02 -3.44725437e-02 -6.45710826e-02
 -3.81456502e-02  2.16674507e-02 -5.34817390e-03  4.00538296e-02
 -6.64343610e-02  1.02221288e-01  6.90604374e-02  1.74911823e-02
 -8.40156991e-03  3.16070430e-02  5.79862623e-03  2.05884576e-02
  1.01234376e-01 -5.58678843e-02 -2.61644349e-02  3.70574035e-02
 -6.89296750e-03 -6.93465471e-02 -4.96879220e-02  5.98109551e-02
  6.69502616e-02 -6.08043633e-02  2.62681860e-03 -3.30362171e-02
  4.99378599e-04  8.06358457e-02  4.84173559e-02  5.70788188e-03
  1.10951670e-01  1.72220338e-02 -6.65610144e-03 -2.19229441e-02
  2.12942660e-02 -1.93917367e-03 -4.79071066e-02  5.66236079e-02
 -3.06401327e-02 -1.21292964e-01  2.75978521e-02 -1.27050607e-02
 -3.61549817e-02  1.75662879e-02  7.22754374e-02  4.29035276e-02
 -1.33881651e-04 -2.61906851e-02  1.90267395e-02 -9.82677639e-02
  4.97806072e-02  4.00978364e-02 -1.25346914e-01  6.93859160e-02
  4.34177928e-02 -1.32202674e-02  8.83180648e-02  9.08658281e-02
 -1.57510620e-02  1.00469757e-02 -1.50786564e-02  6.03921264e-02
 -4.22613584e-02  2.24897842e-04  3.94197404e-02  2.15673037e-02
  1.27679482e-01 -1.07129239e-01  1.12559870e-01 -6.95179328e-02
 -6.66181073e-02  1.64671931e-02 -1.04974071e-02  3.45431790e-02
  4.50331606e-02 -2.57444102e-02 -2.08285311e-03 -1.33860124e-32
  7.45951533e-02  1.70950184e-03 -4.93509732e-02  8.47694203e-02
  4.59930561e-02 -1.59400217e-02 -1.93680190e-02  4.20283042e-02
 -2.13514604e-02  2.74265613e-02  5.59951961e-02 -1.05956912e-01
  2.54371800e-02 -4.00212314e-03 -1.76515803e-02 -2.59561790e-03
  5.42051643e-02 -7.07463943e-04 -2.40485258e-02 -4.34577987e-02
 -6.97224513e-02  3.43285501e-03  1.75044574e-02 -8.01057182e-03
 -6.81477711e-02  7.38938078e-02  1.04562052e-01 -3.70213501e-02
 -3.49739380e-02  2.82086302e-02 -4.55770791e-02 -4.01107036e-02
 -1.04728164e-02  8.32257196e-02 -2.09216774e-02  8.15452635e-03
  8.58014897e-02 -1.24834850e-02  1.70632154e-02  3.78768928e-02
  1.02326274e-03 -6.25332966e-02 -7.19724372e-02  1.48129947e-02
 -4.28278930e-03 -4.27770242e-02 -8.64349827e-02 -2.97262017e-02
 -2.48970144e-04 -2.02708635e-02  2.54424661e-03 -4.41144630e-02
 -2.43598092e-02 -8.87477770e-03  6.12681434e-02 -1.14297289e-02
 -3.52742756e-03 -1.44266002e-02 -5.73723344e-03  9.86281708e-02
  2.55158227e-02  8.00472051e-02 -4.57995683e-02 -1.35534089e-02
  1.03450619e-01  1.73613708e-02 -7.30213001e-02 -1.64006166e-02
 -4.46410812e-02  6.21504448e-02  6.14137985e-02  3.11238319e-02
 -3.74688096e-02 -3.42900469e-03 -4.50312681e-02 -1.19950650e-02
  1.12348124e-01  6.65439069e-02 -4.45268191e-02  1.85107365e-02
 -4.38707694e-02 -6.89596757e-02 -7.14571700e-02  5.92267588e-02
  1.91710629e-02  5.99817708e-02 -3.18327323e-02  7.35173151e-02
 -7.95357376e-02  1.10022863e-02 -3.02684363e-02  1.47494087e-02
  3.63764465e-02  2.07329709e-02  3.33213545e-02 -6.95253703e-08
 -4.18502316e-02  1.43189123e-02 -6.29499257e-02 -7.25863799e-02
  6.92523867e-02 -2.80745942e-02 -3.92740369e-02 -1.19392641e-01
 -9.14877504e-02  6.81783929e-02 -1.10676931e-02  4.55302373e-02
 -3.46291177e-02 -2.28250735e-02 -6.83930218e-02 -2.29300689e-02
 -3.04080006e-02  7.60112610e-03 -9.80552137e-02 -6.03530556e-02
  5.06155230e-02 -2.26156265e-02  2.26474218e-02 -7.44781047e-02
 -4.62277159e-02  3.74786183e-02 -1.01807602e-02  9.55009386e-02
 -1.03866728e-02 -1.04130842e-02  5.29644489e-02 -7.37477699e-03
  6.50981516e-02 -1.09004322e-03 -6.09990023e-02 -1.75259467e-02
 -3.83820236e-02 -1.31187728e-02  5.27276434e-02  5.10281064e-02
 -3.39679857e-04 -6.17935136e-02  2.15058606e-02  3.27081978e-02
 -7.34249037e-03 -1.03246858e-02  5.13748974e-02  1.66935995e-02
  2.31751730e-03  9.18408558e-02 -6.47407770e-02 -3.16879638e-02
  5.44274338e-02  1.20471064e-02 -2.66344510e-02 -4.52454528e-03
  4.29359749e-02  8.50091502e-03  2.83252578e-02  5.09681692e-03
  5.90531789e-02 -5.52651212e-02 -3.08545306e-02 -1.50226532e-02]</t>
        </is>
      </c>
    </row>
    <row r="1879">
      <c r="A1879" s="1" t="n">
        <v>1877</v>
      </c>
      <c r="B1879" t="n">
        <v>874</v>
      </c>
      <c r="C1879" t="inlineStr">
        <is>
          <t>SIGNIERSTUNDE: Jens Natter</t>
        </is>
      </c>
      <c r="D1879" t="inlineStr">
        <is>
          <t>Samstag, 10. Mai</t>
        </is>
      </c>
      <c r="E1879" t="inlineStr">
        <is>
          <t>Hugendubel Lübeck</t>
        </is>
      </c>
      <c r="F1879" t="inlineStr">
        <is>
          <t>Königstraße 67 A 23552 Lübeck</t>
        </is>
      </c>
      <c r="G1879" t="inlineStr">
        <is>
          <t>arts</t>
        </is>
      </c>
      <c r="H1879" t="inlineStr">
        <is>
          <t>Kostenlos</t>
        </is>
      </c>
      <c r="I1879" t="inlineStr">
        <is>
          <t>https://www.eventbrite.de/e/signierstunde-jens-natter-tickets-1224893843459?aff=ebdssbdestsearch</t>
        </is>
      </c>
      <c r="J1879" t="inlineStr">
        <is>
          <t>Ein bilderreiches und stimmiges Porträt über die Blütezeit der Hanse
Die Lübecker Kaufleute Johann Wittenborg und Brun Warendorp sind Freunde seit jeher. In der Mitte des 14. Jahrhunderts sind sie Zeugen des erstarkenden Hansebundes und der ersten Hansetage. Ihre Entscheidungen werden sogar das Schicksal der hansischen Städte mitbestimmen. Ob ihre Freundschaft die Zeit überdauern wird? Lassen Sie sich im Rahmen des Gratis Comic Tags das Buch von Jens Natter signieren. Und wer möchte, bekommt zum Kauf von „Der Kopf der Hanse“ ein Schnellporträt gratis dazu.
Freuen Sie sich auf einen tolle Signierstunde mit Jens Natter am Samstag, den 10.05.2025, von 12.00 bis 15.00 Uhr live in Ihrer Hugendubel Buchhandlung in Lübeck!
Portrait:
Jens Natter lebt mit seiner Familie in Hamburg, wo er als Zeichner arbeitet. Zuvor war er lange Jahre als Dipl.-Sozialarbeiter tätig, bis er sich 2015 aufgrund der zahlreichen Anfragen im Bereich Illustration und Karikatur entschloss, sich vollständig der künstlerischen Tätigkeit zu widmen. Aufgewachsen ist er im niedersächsischen Verden an der Aller. Ein markanter Beginn seiner Zeichnerkarriere war die Comicadaption von Storms „Schimmelreiter“, die mittlerweile bereits in der vierten Auflage erschienen ist. Aktuell hat er sich intensiv mit der Hanse auseinandergesetzt, was zur Entstehung von „Der Kopf der Hanse“ führte, das bei Edition52 veröffentlicht wurde. Dabei arbeitete er erstmals mit einem etablierten Comicverlag zusammen.
Hinweise:
Diese Veranstaltung kann in Bild und Ton zu PR-Zwecken aufgezeichnet werden.
Bleiben Sie in Kontakt! YouTube| Instagram| Facebook</t>
        </is>
      </c>
      <c r="K1879" t="inlineStr">
        <is>
          <t>Buchhandlung Hugendubel</t>
        </is>
      </c>
      <c r="L1879" t="inlineStr"/>
      <c r="M1879" t="inlineStr">
        <is>
          <t>Eventdauer: 3 Stunden</t>
        </is>
      </c>
      <c r="N1879" t="inlineStr">
        <is>
          <t>Events in Deutschland, Events in Schleswig-Holstein, Events in Lübeck, Lübeck Appearances, Lübeck Kunst Appearances, #literatur, #bücher, #signierstunde, #karikatur</t>
        </is>
      </c>
      <c r="O1879" t="inlineStr">
        <is>
          <t xml:space="preserve">
    The event titled "SIGNIERSTUNDE: Jens Natter" is scheduled to take place on Samstag, 10. Mai at Hugendubel Lübeck, 
    specifically at Königstraße 67 A 23552 Lübeck. This event falls under the "arts" category. 
    Description: Ein bilderreiches und stimmiges Porträt über die Blütezeit der Hanse
Die Lübecker Kaufleute Johann Wittenborg und Brun Warendorp sind Freunde seit jeher. In der Mitte des 14. Jahrhunderts sind sie Zeugen des erstarkenden Hansebundes und der ersten Hansetage. Ihre Entscheidungen werden sogar das Schicksal der hansischen Städte mitbestimmen. Ob ihre Freundschaft die Zeit überdauern wird? Lassen Sie sich im Rahmen des Gratis Comic Tags das Buch von Jens Natter signieren. Und wer möchte, bekommt zum Kauf von „Der Kopf der Hanse“ ein Schnellporträt gratis dazu.
Freuen Sie sich auf einen tolle Signierstunde mit Jens Natter am Samstag, den 10.05.2025, von 12.00 bis 15.00 Uhr live in Ihrer Hugendubel Buchhandlung in Lübeck!
Portrait:
Jens Natter lebt mit seiner Familie in Hamburg, wo er als Zeichner arbeitet. Zuvor war er lange Jahre als Dipl.-Sozialarbeiter tätig, bis er sich 2015 aufgrund der zahlreichen Anfragen im Bereich Illustration und Karikatur entschloss, sich vollständig der künstlerischen Tätigkeit zu widmen. Aufgewachsen ist er im niedersächsischen Verden an der Aller. Ein markanter Beginn seiner Zeichnerkarriere war die Comicadaption von Storms „Schimmelreiter“, die mittlerweile bereits in der vierten Auflage erschienen ist. Aktuell hat er sich intensiv mit der Hanse auseinandergesetzt, was zur Entstehung von „Der Kopf der Hanse“ führte, das bei Edition52 veröffentlicht wurde. Dabei arbeitete er erstmals mit einem etablierten Comicverlag zusammen.
Hinweise:
Diese Veranstaltung kann in Bild und Ton zu PR-Zwecken aufgezeichnet werden.
Bleiben Sie in Kontakt! YouTube| Instagram| Facebook
    It is organized by Buchhandlung Hugendubel and will last for Eventdauer: 3 Stunden. 
    Key topics and themes include: Events in Deutschland, Events in Schleswig-Holstein, Events in Lübeck, Lübeck Appearances, Lübeck Kunst Appearances, #literatur, #bücher, #signierstunde, #karikatur.
    </t>
        </is>
      </c>
      <c r="P1879" t="inlineStr">
        <is>
          <t>[-1.46653671e-02  5.89825213e-02 -2.63275411e-02 -2.51558777e-02
  7.56853446e-02  5.80096729e-02 -8.51135030e-02  9.49036181e-02
 -5.62883802e-02 -3.51563543e-02 -2.24454561e-03 -8.28121454e-02
  1.72742400e-02 -6.50093779e-02  2.00040974e-02  1.12972641e-02
  2.07185242e-02  1.43530937e-02  4.09205481e-02  5.01975864e-02
 -1.43522723e-02 -1.14742987e-01 -2.26174481e-03 -3.48463319e-02
  2.52655055e-02 -9.94802173e-03  1.27038201e-02 -5.61960377e-02
 -7.46375695e-02  2.13987883e-02  2.89078783e-02  1.85013879e-02
 -5.87953664e-02 -1.05173029e-02  3.65677103e-02 -1.02319047e-02
  9.16187763e-02 -2.35645697e-02  4.59411144e-02  9.50032845e-02
 -6.33504568e-03  4.12511732e-03 -1.05151035e-01 -7.25065991e-02
  1.44239441e-02 -9.06867534e-03  5.93295284e-02  3.16659734e-02
 -1.19536087e-01 -8.89073964e-03  4.93312888e-02 -6.21958775e-03
  4.48103473e-02 -6.23054132e-02  9.58666578e-03  6.40568929e-03
 -6.76135495e-02 -1.00909546e-01  4.34014276e-02  1.36969099e-02
  2.97033340e-02 -3.76603864e-02  9.70171019e-03 -1.83918350e-03
 -3.36593539e-02 -1.47199212e-02 -6.41533127e-03 -9.44202486e-03
  1.27197886e-02 -4.69778711e-03  2.04253085e-02 -8.68208930e-02
  2.42901593e-02 -3.10511459e-02  2.72436067e-02 -3.47716138e-02
 -8.46072957e-02  6.61579370e-02 -6.29319549e-02 -1.52386352e-01
 -7.02774748e-02 -8.52174684e-02  1.34536615e-02 -9.75505542e-03
  8.43157992e-03 -2.37432756e-02  2.62666568e-02  9.19753779e-03
  2.15223432e-02  1.15220606e-01 -6.76334426e-02  6.02774648e-03
 -8.01838487e-02 -2.41942015e-02 -3.94696631e-02 -3.74887250e-02
  6.94788918e-02  5.72334118e-02  1.04167424e-01  5.94506115e-02
  5.40964268e-02  3.90707925e-02  4.72474322e-02 -8.86856392e-03
  1.98369436e-02 -1.03094103e-02 -9.82374791e-03 -7.68161193e-02
 -3.96245047e-02 -1.66874304e-02  5.90343401e-03 -4.74152751e-02
 -2.28057872e-03 -1.10590599e-01 -8.45843460e-03  4.88899052e-02
  1.57530364e-02 -8.35822001e-02 -1.55321388e-02 -2.15053596e-02
  6.98293373e-02  9.13392939e-03 -2.09032781e-02  3.90496030e-02
  3.81018743e-02  7.67648891e-02  6.17000349e-02  1.37951903e-32
 -3.27257998e-02  1.76521465e-02 -1.09644439e-02  2.47178953e-02
  4.89817373e-02  1.77476984e-02 -9.87162348e-03  2.50977054e-02
  8.57830513e-03 -5.46745509e-02  3.46048549e-02 -3.15410900e-03
 -3.60944904e-02 -8.11198130e-02 -3.89567241e-02  1.20735830e-02
 -4.45781983e-02 -9.22422782e-02 -2.43508890e-02 -1.08411215e-01
  1.26358736e-02 -3.28853466e-02 -3.52802239e-02  3.01156268e-02
 -2.16744468e-02  8.78646374e-02  3.37257087e-02 -5.62517196e-02
  2.64399294e-02  5.01967333e-02  2.85555981e-02  3.96360084e-02
  3.45547348e-02  2.88389586e-02 -3.81230656e-03  2.11326573e-02
 -9.42527279e-02 -9.95072871e-02  1.66209489e-02 -5.36527187e-02
  5.42104356e-02 -4.40894440e-02 -9.29142460e-02  2.51662079e-02
  4.94859042e-03  9.54048708e-02  5.24405092e-02 -7.52966525e-03
  1.83418885e-01 -5.71664283e-03 -3.41802984e-02 -1.39900446e-02
  6.70623849e-04  6.97072968e-02  3.92213911e-02  6.34781644e-02
 -4.42447662e-02 -1.79881305e-02 -9.46181118e-02 -3.35802063e-02
 -5.20636290e-02  9.99633670e-02  4.16692048e-02  2.51938794e-02
  5.48838871e-03  4.08555493e-02  3.27519118e-03 -6.64733490e-03
 -3.84170040e-02 -2.71944460e-02 -5.88228963e-02  1.57346707e-02
  1.09872527e-01 -2.24501267e-02  1.81499999e-02  8.81713852e-02
 -2.92237150e-03  6.89201951e-02 -8.73348191e-02  7.69220516e-02
 -7.58561641e-02  1.60813350e-02 -1.86572336e-02 -5.31123653e-02
  5.65892048e-02 -7.94585198e-02 -1.64185930e-02 -1.05187930e-02
  1.12584988e-02  3.19759659e-02  7.61476010e-02 -1.43985003e-02
 -4.30091247e-02  6.97119569e-04 -7.60326162e-02 -1.45960634e-32
 -1.64949447e-02 -3.89337679e-03 -4.40010168e-02  1.56871043e-02
  1.90584566e-02  1.37780746e-02 -9.60100293e-02  1.21264467e-02
 -2.21777912e-02 -3.30730714e-02 -2.67317481e-02 -1.87123530e-02
 -1.08471960e-02  1.19966799e-02 -5.02180159e-02 -2.79247481e-02
  9.16776806e-02  5.34593165e-02 -2.31239405e-02 -5.82675040e-02
  5.75003959e-02 -2.88480707e-02 -6.23475015e-03 -2.51598079e-02
  4.16126028e-02  4.30159494e-02  9.44150984e-02 -2.14154199e-02
 -4.96131480e-02 -3.17974500e-02 -3.25945541e-02  2.89580636e-02
 -7.74197106e-04 -1.01022776e-02  1.03022963e-01  2.44404543e-02
 -8.91380198e-03  3.27565223e-02 -4.65948582e-02  2.30664387e-02
 -4.67469506e-02 -5.69501780e-02 -5.09900823e-02  1.02687851e-02
  6.73669279e-02 -5.04012257e-02 -7.64733404e-02 -3.84350121e-02
  4.12774123e-02  1.95418298e-02  3.92997861e-02  5.04912697e-02
 -3.60301137e-02 -7.52957538e-02 -9.29491222e-03  8.69876519e-02
 -8.22640304e-03  6.95985393e-04  2.24274043e-02  2.60441322e-02
  1.09200869e-02  9.97576639e-02 -3.40284929e-02  3.94781418e-02
  3.31227593e-02 -1.34980172e-01 -1.62063520e-02  2.05880161e-02
  1.58760119e-02  9.04890615e-03  8.98753032e-02  1.84364170e-02
  3.43183205e-02  1.72228627e-02  1.97794288e-02  2.57942956e-02
  8.41077343e-02  8.65223780e-02 -6.32037595e-02  9.10273567e-03
 -9.25293267e-02  5.45976348e-02 -7.87328929e-03  7.93325081e-02
 -1.55021492e-02  3.54520157e-02 -4.69144695e-02 -6.05633855e-02
 -1.46515220e-02 -4.25290316e-02  3.84289101e-02  6.33077249e-02
  2.31983252e-02  3.93026136e-02 -2.41602361e-02 -6.34454977e-08
  5.21964347e-03  1.59557834e-02 -9.27640423e-02 -5.05108498e-02
  4.65999469e-02 -5.63222542e-02 -9.72588826e-03 -8.01686943e-03
 -1.42743662e-01  6.70965388e-02  3.94868813e-02  7.07729831e-02
 -1.34798335e-02 -4.10837308e-02 -1.23345647e-02 -8.27672854e-02
 -5.27120195e-02 -6.66258931e-02 -6.80875480e-02 -2.22629234e-02
  5.81815876e-02 -5.88059574e-02 -2.76992302e-02 -3.36805731e-02
 -4.18545455e-02  3.33007984e-02  8.97428114e-03  2.13484094e-02
  3.75391188e-04 -4.50248159e-02  1.12587009e-02  8.45178589e-02
 -4.12041731e-02  1.77899636e-02 -6.13900227e-03 -3.96318808e-02
 -7.16904998e-02  4.23033908e-02 -2.60071941e-02  7.20092580e-02
 -6.70249201e-03  2.13746801e-02  3.22644971e-02  1.54226013e-02
  2.04808284e-02  4.83695418e-02 -5.33255488e-02  8.70434381e-03
  1.18269399e-01 -7.15253642e-03 -1.28529757e-01 -5.38654886e-02
 -2.40311455e-02  6.02884851e-02 -3.90174910e-02 -3.95998824e-03
 -7.38030346e-03 -1.24130575e-02 -5.35522029e-03 -2.28615403e-02
 -7.20905811e-02  1.98431313e-02 -1.07769677e-02  1.28630638e-01]</t>
        </is>
      </c>
    </row>
    <row r="1880">
      <c r="A1880" s="1" t="n">
        <v>1878</v>
      </c>
      <c r="B1880" t="n">
        <v>875</v>
      </c>
      <c r="C1880" t="inlineStr">
        <is>
          <t>Breathwork - Free Weekly Class • Lübeck</t>
        </is>
      </c>
      <c r="D1880" t="inlineStr">
        <is>
          <t>Wednesday, February 19</t>
        </is>
      </c>
      <c r="E1880" t="inlineStr">
        <is>
          <t>Soul Dimension</t>
        </is>
      </c>
      <c r="F1880" t="inlineStr">
        <is>
          <t>Online Event on Zoom 23539 Lübeck, Show map</t>
        </is>
      </c>
      <c r="G1880" t="inlineStr">
        <is>
          <t>health</t>
        </is>
      </c>
      <c r="H1880" t="inlineStr">
        <is>
          <t>Kostenlos</t>
        </is>
      </c>
      <c r="I1880" t="inlineStr">
        <is>
          <t>https://www.eventbrite.com/e/breathwork-free-weekly-class-lubeck-tickets-1034691198227?aff=ebdssbdestsearch</t>
        </is>
      </c>
      <c r="J1880" t="inlineStr">
        <is>
          <t>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t>
        </is>
      </c>
      <c r="K1880" t="inlineStr">
        <is>
          <t>Soul Dimension</t>
        </is>
      </c>
      <c r="L1880" t="inlineStr"/>
      <c r="M1880" t="inlineStr">
        <is>
          <t>Dauer nicht verfügbar</t>
        </is>
      </c>
      <c r="N1880" t="inlineStr">
        <is>
          <t>Germany Events, Schleswig-Holstein Events, Things to do in Lübeck, Lübeck Classes, Lübeck Health Classes, #breathwork, #holotropic, #breathing_technique, #wim_hof_method, #breathing_exercise, #breathwork_meditation, #breathing_meditation, #breathwork_class, #wim_hof_breathing, #holotropic_breathwork</t>
        </is>
      </c>
      <c r="O1880" t="inlineStr">
        <is>
          <t xml:space="preserve">
    The event titled "Breathwork - Free Weekly Class • Lübeck" is scheduled to take place on Wednesday, February 19 at Soul Dimension, 
    specifically at Online Event on Zoom 23539 Lübeck, Show map. This event falls under the "health" category. 
    Description: 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
    It is organized by Soul Dimension and will last for Dauer nicht verfügbar. 
    Key topics and themes include: Germany Events, Schleswig-Holstein Events, Things to do in Lübeck, Lübeck Classes, Lübeck Health Classes, #breathwork, #holotropic, #breathing_technique, #wim_hof_method, #breathing_exercise, #breathwork_meditation, #breathing_meditation, #breathwork_class, #wim_hof_breathing, #holotropic_breathwork.
    </t>
        </is>
      </c>
      <c r="P1880" t="inlineStr">
        <is>
          <t>[-2.33440343e-02  4.48862873e-02  2.51272228e-02 -2.01039086e-03
  1.76982936e-02 -2.31923126e-02  1.91619550e-03 -5.60393631e-02
 -3.12322136e-02 -6.90027094e-03  3.20317186e-02  9.08721890e-03
 -5.20725213e-02 -4.53204326e-02  7.49229491e-02  3.53543237e-02
 -3.84172564e-03  1.70832872e-02 -6.04420789e-02  4.66027781e-02
  1.42857702e-02  4.48469166e-03  6.04025573e-02  1.47483880e-02
 -5.55810332e-03  4.60783876e-02  2.12845728e-02 -5.34312874e-02
  5.12665920e-02  2.53496729e-02  8.45742822e-02  3.16034108e-02
  3.10077798e-03 -1.96277145e-02 -4.89280522e-02  5.81170022e-02
  1.40196439e-02  3.36264260e-02 -6.33229986e-02  1.68105830e-02
 -5.08706607e-02  6.70129759e-03  1.98741723e-03  5.06722368e-02
 -4.12883656e-03  5.35879796e-03 -6.81054667e-02 -3.98824848e-02
  1.91808753e-02 -5.67441769e-02 -3.94153781e-02 -4.43554111e-02
 -4.60378677e-02  8.81869067e-03 -7.77058303e-02  1.48640387e-02
 -2.26576105e-02  1.22859683e-02 -2.50373576e-02  1.83779728e-02
 -5.53703383e-02  2.11844463e-02 -4.65871952e-02 -2.33425274e-02
 -5.28965630e-02 -2.37743184e-03  1.26905879e-02  6.11705706e-02
  4.08648700e-02  1.91375148e-02 -2.87478957e-02 -6.14841767e-02
  9.54268035e-03  1.05433837e-02  3.37490030e-02  2.22092848e-02
  2.15168893e-02 -1.04985878e-01 -4.09757206e-03  2.88417097e-02
  5.17605431e-02  2.27131415e-02  9.27944435e-04  3.91663946e-02
  5.29131107e-02 -5.55099407e-03 -2.34304313e-02  2.97057815e-02
  2.11151876e-02 -1.21058859e-02 -4.20944840e-02  1.80080142e-02
 -9.26092938e-02  1.53982844e-02 -3.80074568e-02 -1.79560427e-02
  1.41366096e-02  6.53553233e-02 -1.50820883e-02  3.39358039e-02
 -5.64079918e-03  9.03782342e-03 -1.47890048e-02 -2.45182514e-02
 -8.39617774e-02 -7.04268888e-02 -1.42894713e-02 -2.49761306e-02
  6.09336421e-02  8.40810873e-03  2.89238002e-02  1.43945562e-02
  1.90993249e-02 -3.52141038e-02  2.50318041e-03  1.56686708e-01
 -6.89308122e-02  1.98381767e-02 -1.76172238e-02  8.45053867e-02
  2.77883261e-02 -1.27041771e-03  7.56691396e-02 -6.60156012e-02
 -4.12166789e-02 -9.36840698e-02 -3.65502983e-02  3.09117362e-33
  7.40186125e-02 -1.18943378e-02  7.50711411e-02  1.10617027e-01
 -2.20768675e-02 -5.04043289e-02  8.83544888e-03 -5.16859889e-02
 -4.53897612e-03  2.58323550e-02  1.22488281e-02  4.43711951e-02
  2.53391657e-02  1.46393301e-02 -7.85795897e-02 -1.14192173e-01
 -1.22086532e-01  2.38920506e-02 -1.08089764e-02  2.65350770e-02
  4.80804667e-02 -5.58882318e-02 -2.30223313e-02 -5.90229928e-02
 -7.12693436e-03 -1.08199194e-02  4.45037074e-02 -1.16094891e-02
  5.79344817e-02  5.49098402e-02 -3.68183143e-02 -6.87924549e-02
 -9.85480286e-03 -8.24590996e-02 -3.05385236e-02  7.36194327e-02
  4.05000709e-03 -2.33617355e-03 -2.80911177e-02 -7.93401822e-02
 -4.13270388e-03  4.72435579e-02  3.72584648e-02 -4.72968398e-03
  1.72691774e-02 -2.15565450e-02  1.53154256e-02  1.76685583e-03
  4.64173108e-02 -8.57115071e-03 -5.27831391e-02 -7.11681321e-02
 -1.61846145e-03  3.69000365e-04 -1.36758350e-02  6.07716339e-03
  3.29932533e-02 -1.32086240e-02 -2.13753711e-02  2.39947997e-02
  5.59095992e-03  4.90415692e-02 -4.75335009e-02  2.33851327e-03
 -8.14069360e-02 -6.16918271e-03 -1.06165774e-01 -1.02267958e-01
 -1.62852943e-04  1.66009050e-02 -9.93732974e-05  2.74064280e-02
  1.95012204e-02 -7.87065178e-02  4.90303077e-02  5.92741743e-03
  6.08512312e-02  3.95966731e-02 -1.34574473e-01  8.32483321e-02
  1.19686872e-01  3.41556594e-02 -5.00666723e-02  6.65085539e-02
  6.68424964e-02 -5.61934710e-02 -4.96063307e-02 -2.66718045e-02
 -1.13403209e-01 -1.68075375e-02  5.52795045e-02 -4.57135309e-03
  1.16103232e-01 -1.66140012e-02 -2.57459823e-02 -2.01389219e-33
  5.51379062e-02  2.81565040e-02  1.59421321e-02  2.18763053e-02
  1.05997458e-01  9.05478299e-02 -1.25805440e-03  1.11023216e-02
 -4.66494411e-02  3.32238451e-02  5.55402115e-02 -8.59526824e-03
  2.12095175e-02 -1.24803102e-02 -1.41883325e-02 -1.44950887e-02
  6.67517912e-03  5.32376487e-03 -7.90486187e-02  5.42981923e-02
  4.09149900e-02  9.94033962e-02  2.22165715e-02 -8.33315551e-02
 -2.36083232e-02  1.65397841e-02  7.99050257e-02  9.61992219e-02
  8.26871917e-02 -4.28711027e-02 -4.61353362e-02  2.59850696e-02
 -3.92629839e-02  4.14085388e-02 -2.98594665e-02  3.82459350e-02
  3.77932452e-02  1.78840272e-02 -1.10891819e-01 -6.56441823e-02
  1.49872769e-02 -6.05049804e-02  7.83177465e-03  3.16914134e-02
 -2.41401067e-04  1.07789841e-02  9.60268266e-03 -7.77776167e-02
 -3.80079895e-02  5.31307496e-02  2.25032084e-02  1.41931018e-02
 -1.36915520e-01  1.95028037e-02  1.27849340e-01  3.62087861e-02
 -3.66360508e-02 -4.45984639e-02 -8.81852359e-02 -2.42334362e-02
  3.88634652e-02  8.11542869e-02 -4.36490551e-02  5.19874655e-02
  2.16610376e-02  8.09002817e-02 -1.17609138e-02  7.29725510e-02
 -2.87415627e-02  9.63862706e-03 -9.88119319e-02  5.95374703e-02
 -4.59305570e-02 -5.92616089e-02  1.30983181e-02  3.06975823e-02
  3.92782800e-02 -2.77523026e-02 -5.45961000e-02  2.16521677e-02
 -4.69586030e-02 -3.44274044e-02 -3.75346094e-02  6.25431165e-03
  2.87066586e-02  6.50276765e-02 -5.56565188e-02 -7.19638017e-04
 -1.39649361e-02  6.00332879e-02 -6.80260360e-02  9.12430882e-02
 -1.12412721e-02  4.10110801e-02  1.26167819e-01 -4.96508008e-08
 -6.45880774e-02 -4.14017998e-02  5.63493297e-02  2.09857430e-02
 -2.50214692e-02 -4.54667322e-02  1.27328327e-02 -2.13503875e-02
 -8.40260312e-02  1.01642378e-01  5.61915524e-02 -6.15122495e-03
  7.50438571e-02 -1.24217914e-02  6.74003437e-02 -7.79803321e-02
  2.94974502e-02  6.48976266e-02 -4.98294979e-02 -7.03798905e-02
  2.39078347e-02 -3.06846369e-02  6.32539392e-02 -3.29870209e-02
 -3.04378793e-02 -3.04086357e-02 -2.78956145e-02  6.15072101e-02
 -1.32670281e-02 -8.85178894e-02 -1.68154519e-02  3.97156812e-02
 -4.27419841e-02 -2.32752170e-02 -1.08010881e-01 -9.77884308e-02
 -6.99859532e-03 -1.83786601e-02 -4.96235192e-02  1.07751265e-01
 -2.24575847e-02  2.53598858e-02  1.96170546e-02  8.32821354e-02
  1.66616663e-02  2.38249358e-02  4.23532240e-02 -3.97639461e-02
  8.57445076e-02  9.42771807e-02 -6.05705101e-03  1.30221844e-02
  5.19722626e-02 -3.44423726e-02 -4.52887453e-02  1.74609676e-01
 -6.05932139e-02  8.77383351e-03 -3.13608013e-02  3.92422043e-02
  7.56630749e-02 -4.85829972e-02 -1.32697657e-01  7.38094226e-02]</t>
        </is>
      </c>
    </row>
    <row r="1881">
      <c r="A1881" s="1" t="n">
        <v>1879</v>
      </c>
      <c r="B1881" t="n">
        <v>876</v>
      </c>
      <c r="C1881" t="inlineStr">
        <is>
          <t>Motorsägenlehrgang - 01.03.2025</t>
        </is>
      </c>
      <c r="D1881" t="inlineStr">
        <is>
          <t>Samstag, 1. März</t>
        </is>
      </c>
      <c r="E1881" t="inlineStr">
        <is>
          <t>Dibberns Gasthof</t>
        </is>
      </c>
      <c r="F1881" t="inlineStr">
        <is>
          <t>Noerer Str. 4 24251 Osdorf</t>
        </is>
      </c>
      <c r="G1881" t="inlineStr">
        <is>
          <t>hobbies</t>
        </is>
      </c>
      <c r="H1881" t="inlineStr">
        <is>
          <t>80 € – 160 €</t>
        </is>
      </c>
      <c r="I1881" t="inlineStr">
        <is>
          <t>https://www.eventbrite.de/e/motorsagenlehrgang-01032025-tickets-1144110528389?aff=ebdssbdestsearch</t>
        </is>
      </c>
      <c r="J1881" t="inlineStr">
        <is>
          <t>Der sichere Umgang mit der Motorsäge im Revier ist Pflicht! Sie wollen Grundkenntnisse und Fertigkeiten für das sichere Arbeiten mit der Motorsäge erwerben? Dann ist unser Motorsägenlehrgang genau das Richtige für Sie! Nach dem Lehrgang erhalten Sie den “Selbstwerberschein”. Am Vormittag wird die Theorie erlernt, bevor es am Nachmittag in die Praxis geht.
Teilnahmebedingungen für den Motorsägenkurs sind eine komplette Schnittschutzausrüstung (Schnittschutzschuhe, Schnittschutzhose &amp; Motorsägenhelm), Motorsäge (falls vorhanden) sowie das Mindestalter von 18 Jahren. In den Seminargebühren ist ein Mittagessen enthalten.
(Wichtig: Bitte achten Sie bei der Anmeldung auf die korrekte Angabe Ihrer Daten, da diese für die Bescheinigung benötigt werden.)</t>
        </is>
      </c>
      <c r="K1881" t="inlineStr">
        <is>
          <t>Landesjagdverband Schleswig-Holstein e.V.</t>
        </is>
      </c>
      <c r="L1881" t="inlineStr">
        <is>
          <t>Rückerstattungsrichtlinie
Rückerstattungen bis zu 30 Tage vor dem Event</t>
        </is>
      </c>
      <c r="M1881" t="inlineStr">
        <is>
          <t>Eventdauer: 8 Stunden</t>
        </is>
      </c>
      <c r="N1881" t="inlineStr">
        <is>
          <t>Events in Deutschland, Events in Schleswig-Holstein, Events in Osdorf, Osdorf Kurse, Osdorf Hobbys Kurse, #holz, #wald, #motorsäge</t>
        </is>
      </c>
      <c r="O1881" t="inlineStr">
        <is>
          <t xml:space="preserve">
    The event titled "Motorsägenlehrgang - 01.03.2025" is scheduled to take place on Samstag, 1. März at Dibberns Gasthof, 
    specifically at Noerer Str. 4 24251 Osdorf. This event falls under the "hobbies" category. 
    Description: Der sichere Umgang mit der Motorsäge im Revier ist Pflicht! Sie wollen Grundkenntnisse und Fertigkeiten für das sichere Arbeiten mit der Motorsäge erwerben? Dann ist unser Motorsägenlehrgang genau das Richtige für Sie! Nach dem Lehrgang erhalten Sie den “Selbstwerberschein”. Am Vormittag wird die Theorie erlernt, bevor es am Nachmittag in die Praxis geht.
Teilnahmebedingungen für den Motorsägenkurs sind eine komplette Schnittschutzausrüstung (Schnittschutzschuhe, Schnittschutzhose &amp; Motorsägenhelm), Motorsäge (falls vorhanden) sowie das Mindestalter von 18 Jahren. In den Seminargebühren ist ein Mittagessen enthalten.
(Wichtig: Bitte achten Sie bei der Anmeldung auf die korrekte Angabe Ihrer Daten, da diese für die Bescheinigung benötigt werden.)
    It is organized by Landesjagdverband Schleswig-Holstein e.V. and will last for Eventdauer: 8 Stunden. 
    Key topics and themes include: Events in Deutschland, Events in Schleswig-Holstein, Events in Osdorf, Osdorf Kurse, Osdorf Hobbys Kurse, #holz, #wald, #motorsäge.
    </t>
        </is>
      </c>
      <c r="P1881" t="inlineStr">
        <is>
          <t>[-5.95848560e-02  1.98550038e-02  4.19269800e-02 -1.06724389e-02
 -9.34251677e-03  2.29840353e-02 -4.16372009e-02 -2.77881902e-02
 -3.43923196e-02 -4.60874289e-02  6.87787384e-02  1.50280667e-03
 -2.74646245e-02 -1.88251492e-02 -2.28973734e-03 -6.68506771e-02
  1.02180261e-02 -7.17064515e-02 -6.49560243e-02  2.40904726e-02
  1.68305822e-02 -5.67224026e-02 -2.80683413e-02  5.35753295e-02
 -1.30147068e-02 -1.96508765e-02 -2.29650512e-02  3.63788940e-02
 -5.25353476e-02  4.76246933e-03  4.44106795e-02  4.12176847e-02
 -8.55794400e-02 -3.68279107e-02  7.56661072e-02  8.55303928e-02
  4.45628278e-02 -3.21304128e-02 -2.52732169e-02  4.02682237e-02
 -3.65311559e-03 -1.26073971e-01 -2.03442145e-02 -3.03428005e-02
  9.44049470e-03  4.69037294e-02  2.42330246e-02 -9.17313807e-03
 -9.67620090e-02  1.58187672e-02 -8.68742005e-04 -7.70481229e-02
  1.24177396e-01 -8.75390992e-02 -1.73409388e-03 -4.90424894e-02
  1.19907120e-02 -6.69009797e-03  1.18838865e-02 -1.51992226e-02
  7.15195984e-02 -3.46998833e-02 -4.51509729e-02 -2.82418486e-02
 -3.00720967e-02 -2.27581877e-02  4.66774032e-03 -1.10866884e-02
  1.83640774e-02 -7.50255072e-03  8.09383020e-02 -7.25496262e-02
 -1.82250217e-02  5.99145591e-02 -2.34144870e-02 -1.30350189e-02
 -2.27148812e-02 -4.71613090e-03  6.32232353e-02 -1.44366607e-01
  2.14105044e-02 -7.80837983e-02  2.34192759e-02 -1.27394255e-02
  1.40774082e-02 -8.00341181e-03 -2.90489942e-02  5.80826588e-02
 -2.83859428e-02  2.03999002e-02 -1.34762779e-01 -6.62186667e-02
  4.01332835e-03  7.58914649e-03 -3.47775631e-02  5.13599552e-02
 -1.05080433e-01  2.30837222e-02  8.06361437e-02 -1.50049767e-02
 -1.25284661e-02  7.62415454e-02 -4.31823125e-03  7.59374397e-03
 -3.18560116e-02  7.74498954e-02 -8.10402259e-02  1.53313612e-03
  9.70643014e-03 -4.33834046e-02 -4.10917513e-02  3.91292647e-02
  7.39626437e-02 -4.71667424e-02 -2.68477276e-02  4.31910455e-02
 -5.80550581e-02  2.89771892e-02 -5.06185042e-03 -6.07036799e-03
 -4.00028285e-03  6.08182587e-02  3.43254246e-02 -7.96058122e-03
  7.10222945e-02  3.02048977e-02  1.84699018e-02  1.60975943e-32
  1.86455753e-02 -7.68067539e-02 -1.63920373e-02 -3.43978591e-03
  2.57236939e-02  2.24324409e-03 -2.58602742e-02  5.74625991e-02
  7.11303279e-02  2.02942491e-02  1.94316357e-02 -5.39228730e-02
 -1.20000253e-02 -1.42260075e-01  5.34655750e-02 -1.19073935e-01
  7.29097286e-03 -7.50848725e-02 -2.17521582e-02 -9.26281288e-02
 -2.87326728e-03  5.22745699e-02 -2.89619938e-02  7.64727816e-02
  5.18120974e-02  4.68793139e-02  3.24979834e-02 -7.08671063e-02
  1.39455134e-02  9.23443511e-02  5.28168194e-02  1.52124651e-02
 -9.74634811e-02 -3.53842489e-02 -3.29895653e-02  2.48617064e-02
 -5.81786744e-02 -8.46765265e-02 -9.46565811e-03 -2.60625184e-02
 -2.04152763e-02 -6.16422594e-02 -1.08313382e-01 -7.10127726e-02
 -9.92480591e-02  3.43623385e-02  9.17546749e-02  3.99357453e-02
  1.13195315e-01  1.12938853e-02 -5.35012744e-02 -1.10162273e-02
  1.03982881e-01 -1.07844733e-02  4.89499010e-02  1.52594559e-02
  4.01380658e-02 -9.20103490e-02  8.40575341e-03 -3.25419530e-02
  3.30628045e-02  1.06719486e-01 -1.81132033e-02 -6.15770817e-02
 -6.38662651e-02 -3.00701987e-03  7.79732764e-02 -3.38219814e-02
 -1.77331138e-02  3.63943614e-02  1.09499111e-03 -4.52800542e-02
 -1.90088041e-02 -6.78819567e-02  4.68939357e-02  5.81451841e-02
  1.92830414e-02  3.03871483e-02 -2.33026724e-02  5.68606555e-02
 -1.79251079e-02  1.70386452e-02 -2.97568236e-02 -8.01875070e-02
  6.31474331e-02 -8.10883287e-03  4.36546281e-02 -4.83864434e-02
 -2.13550348e-02  8.21784362e-02  2.20528003e-02 -2.90320348e-02
 -4.65122089e-02  9.64575857e-02 -2.34027670e-04 -1.72250918e-32
 -4.17737551e-02  2.75572073e-02 -4.59373519e-02  7.63174659e-03
  3.50601668e-03  8.52577947e-03  1.46525130e-02 -1.64140426e-02
 -8.24953467e-02 -3.78324836e-02 -7.88923800e-02 -4.31724032e-03
 -4.68751788e-02 -1.48995379e-02 -1.12061622e-02 -3.01362686e-02
 -7.70885870e-03  3.75300436e-03  2.61559896e-02  4.02842974e-03
  4.67126183e-02  2.20945459e-02 -5.41280396e-02  3.81195433e-02
  1.19240947e-01  5.47644980e-02  4.41353694e-02  4.56646569e-02
 -1.14830025e-02 -2.10102368e-02 -1.65412575e-02  2.35088188e-02
 -5.32672741e-02  6.89928904e-02 -7.96054900e-02  1.55744553e-02
  2.52698027e-02  5.20444959e-02 -4.12012078e-02 -1.17115311e-01
  3.63702625e-02  1.20491367e-02 -2.99723838e-02  1.37167156e-01
 -1.65735520e-02  4.32229554e-03 -4.20945436e-02 -3.97796296e-02
  3.98078114e-02 -1.79994889e-02  2.73399353e-02  5.95535412e-02
  2.85387542e-02  2.78570727e-02  4.16051149e-02  5.68821728e-02
 -5.71937626e-03 -7.43494332e-02 -6.34873435e-02  1.77647220e-04
  4.31969427e-02  2.80684605e-02 -8.71922384e-05  9.71706212e-02
  3.35687771e-02 -1.23773426e-01 -2.38522887e-02  2.14685332e-02
  8.17565024e-02 -4.99592461e-02 -5.93148824e-03  1.20819062e-01
  3.39577650e-03 -6.31841868e-02 -5.79361506e-02  3.73166874e-02
  1.60435643e-02  3.84045020e-02 -1.22015271e-02  9.11829295e-04
 -5.15622944e-02  4.09280770e-02 -2.28403490e-02  4.42170314e-02
 -2.59131938e-02 -1.08393971e-02 -4.48361225e-02  9.71255675e-02
  2.53104754e-02  1.00329029e-03  7.85128772e-03  8.66079330e-02
  1.06897589e-03  9.65859964e-02 -1.46119110e-02 -6.98822689e-08
  3.47550139e-02  2.77112350e-02  5.37848193e-03 -6.97508976e-02
  5.31292558e-02 -7.07370192e-02  1.94367655e-02 -1.71223804e-02
 -7.51140490e-02  7.49665499e-02  3.94752473e-02  1.24458391e-02
  4.44616936e-02  1.14365842e-03 -7.64439553e-02 -7.88800567e-02
 -6.99005229e-03  2.58755945e-02 -3.22104506e-02  3.51832099e-02
  1.16567440e-01 -7.09046051e-02 -2.48169862e-02  2.91772671e-02
 -2.98038051e-02 -3.57557498e-02 -5.81369288e-02 -1.76086556e-02
 -2.97734514e-02 -6.28490821e-02 -6.60840794e-02  3.47037204e-02
  1.56106967e-02 -6.62127584e-02 -1.60113350e-02  2.99676601e-03
 -1.12155527e-01  6.07915297e-02 -3.61392200e-02 -3.81929539e-02
  7.97607191e-03 -1.91502087e-02  1.04268165e-02  7.02515468e-02
  7.47837573e-02 -1.79535151e-02 -3.31375562e-02 -5.68986498e-02
  6.57291291e-03 -1.40683986e-02 -1.26914009e-01 -2.28419770e-02
  2.76023839e-02  1.20681494e-01 -1.01721240e-02  1.02017440e-01
 -3.29430103e-02 -3.97953950e-02  3.57570723e-02 -3.76969278e-02
 -1.32695530e-02 -4.09687571e-02 -3.38894613e-02  5.33848116e-03]</t>
        </is>
      </c>
    </row>
    <row r="1882">
      <c r="A1882" s="1" t="n">
        <v>1880</v>
      </c>
      <c r="B1882" t="n">
        <v>877</v>
      </c>
      <c r="C1882" t="inlineStr">
        <is>
          <t>Frühstück mit Seeblick nahe Kiel</t>
        </is>
      </c>
      <c r="D1882" t="inlineStr">
        <is>
          <t>Samstag, 22. Februar</t>
        </is>
      </c>
      <c r="E1882" t="inlineStr">
        <is>
          <t>Seehotel Töpferhaus</t>
        </is>
      </c>
      <c r="F1882" t="inlineStr">
        <is>
          <t>Am See 1 24791 Alt Duvenstedt</t>
        </is>
      </c>
      <c r="G1882" t="inlineStr">
        <is>
          <t>food-and-drink</t>
        </is>
      </c>
      <c r="H1882" t="inlineStr">
        <is>
          <t>0 € – 32,64 €</t>
        </is>
      </c>
      <c r="I1882" t="inlineStr">
        <is>
          <t>https://www.eventbrite.de/e/fruhstuck-mit-seeblick-nahe-kiel-tickets-146076726421?aff=ebdssbdestsearch</t>
        </is>
      </c>
      <c r="J1882" t="inlineStr">
        <is>
          <t>Schlemmen und genießen: Erfüllender als mit unserem leckerem Frühstücksbuffet lässt sich der Tag kaum beginnen – und wo sonst könnt ihr schon beim ersten Kaffee oder Tee den Blick über einen See schweifen lassen?! Dazu frisch von Hand zubereitet unsere Waffeln und der selbst gepresste Orangensaft, die Eier von den frei laufenden Hühnern des Nachbarhofes und das noch warme Brot aus unserem Ofen.
Alles frisch und von Hand zubereitet und mit einer großen veganen Auswahl.
Alle Frühstücksgetränke, Prosecco &amp; Wein inklusive.
Drinnen oder auf der Terrasse.</t>
        </is>
      </c>
      <c r="K1882" t="inlineStr">
        <is>
          <t>Seehotel Töpferhaus</t>
        </is>
      </c>
      <c r="L1882" t="inlineStr">
        <is>
          <t>Rückerstattungsrichtlinie
Rückerstattungen bis zu 7 Tage vor dem Event</t>
        </is>
      </c>
      <c r="M1882" t="inlineStr">
        <is>
          <t>Dauer nicht verfügbar</t>
        </is>
      </c>
      <c r="N1882" t="inlineStr"/>
      <c r="O1882" t="inlineStr">
        <is>
          <t xml:space="preserve">
    The event titled "Frühstück mit Seeblick nahe Kiel" is scheduled to take place on Samstag, 22. Februar at Seehotel Töpferhaus, 
    specifically at Am See 1 24791 Alt Duvenstedt. This event falls under the "food-and-drink" category. 
    Description: Schlemmen und genießen: Erfüllender als mit unserem leckerem Frühstücksbuffet lässt sich der Tag kaum beginnen – und wo sonst könnt ihr schon beim ersten Kaffee oder Tee den Blick über einen See schweifen lassen?! Dazu frisch von Hand zubereitet unsere Waffeln und der selbst gepresste Orangensaft, die Eier von den frei laufenden Hühnern des Nachbarhofes und das noch warme Brot aus unserem Ofen.
Alles frisch und von Hand zubereitet und mit einer großen veganen Auswahl.
Alle Frühstücksgetränke, Prosecco &amp; Wein inklusive.
Drinnen oder auf der Terrasse.
    It is organized by Seehotel Töpferhaus and will last for Dauer nicht verfügbar. 
    Key topics and themes include: nan.
    </t>
        </is>
      </c>
      <c r="P1882" t="inlineStr">
        <is>
          <t>[-7.00138733e-02 -1.94726903e-02 -2.32216120e-02  6.34104013e-02
  8.64759013e-02  2.36489046e-02  4.73739542e-02  1.40225431e-02
  2.75693964e-02 -3.49906906e-02  8.95970240e-02 -3.40202190e-02
  2.94261631e-02 -4.23518615e-03 -4.74712439e-03 -8.50105211e-02
  1.68798342e-02 -3.74617688e-02 -5.39300330e-02  7.05810115e-02
  4.30229679e-02 -8.14068466e-02  3.96969318e-02  2.03779414e-02
 -4.99317013e-02  5.14974147e-02  1.20123820e-02 -1.21895121e-02
 -1.57876071e-02  1.71148460e-02  7.75745092e-03  1.16395969e-02
 -6.82671592e-02 -2.30005477e-02  2.77516451e-02 -9.21891443e-03
  8.38785246e-02 -1.06760643e-01 -4.31649275e-02  3.30797769e-02
 -1.07929874e-02 -4.36209030e-02 -5.09045608e-02 -2.39701197e-02
  2.07651430e-03 -1.53119089e-02  3.53751518e-02  1.72772224e-03
 -7.52849355e-02  4.40598838e-03  5.90330036e-03 -9.63246673e-02
  1.04440764e-01 -6.99413270e-02  3.05283293e-02 -3.70431170e-02
 -6.97866604e-02 -4.80308123e-02  2.78629456e-02  5.93013279e-02
 -5.53584658e-04 -6.96750879e-02 -8.47244188e-02  4.67455313e-02
  1.47725232e-02 -4.66193110e-02 -6.70328438e-02 -1.90077082e-03
  2.65247133e-02 -4.38166596e-02  6.72800913e-02 -5.03937565e-02
  8.02394673e-02  1.96438329e-03  5.10031730e-02 -1.02533004e-03
 -1.22302352e-02  6.83932230e-02  1.04451906e-02 -4.40128185e-02
  5.97497188e-02 -7.90711790e-02  1.60745271e-02 -6.86333189e-03
 -1.10565722e-02 -5.06241508e-02 -6.44047372e-03 -4.72128508e-04
  3.73787875e-03  8.44479278e-02 -6.23807907e-02  3.08432356e-02
 -6.31767884e-02 -8.79106447e-02  1.05043221e-02 -3.16184983e-02
 -1.32892421e-02  6.38481081e-02  7.25496709e-02  5.13134152e-02
  1.28252041e-02  2.56040357e-02 -3.28205191e-02 -1.33226449e-02
  6.22892343e-02 -6.96246848e-02 -7.31528178e-02 -4.72802147e-02
 -2.84229815e-02 -2.47851107e-02 -9.87143070e-03 -2.94809937e-02
  4.80780825e-02 -5.16352803e-02 -5.26092574e-02 -2.35677138e-02
  6.89457729e-02 -8.26027691e-02  2.77947113e-02 -5.29500395e-02
  1.27314422e-02  3.73973958e-02  5.48598841e-02 -3.34755052e-03
  3.64251025e-02  1.69003293e-01  5.11568896e-02  1.54283692e-32
  5.15992893e-03 -9.00987312e-02 -2.92164069e-02 -9.36073810e-02
  1.57325491e-01  3.02457381e-02 -5.59733436e-02 -2.46871021e-02
  1.58864278e-02 -1.92886253e-03 -8.00511334e-03 -1.33131910e-02
 -4.13166732e-02 -1.11869462e-01  1.25007471e-02 -2.02130321e-02
  1.65511984e-02 -4.44142930e-02 -2.58169528e-02 -7.53042847e-02
  6.52417354e-03  3.18181179e-02  6.03031274e-03  6.65540695e-02
 -9.09568071e-02  4.25349213e-02 -7.23845884e-03 -6.36416301e-02
  3.17062922e-02  3.35360579e-02  6.32241815e-02 -3.09828166e-02
 -7.70711824e-02 -7.12567614e-03 -6.98473454e-02 -1.76276523e-03
 -2.53426321e-02 -6.86198920e-02 -1.83310099e-02 -1.20925456e-01
  8.20823293e-03 -5.63682616e-02 -3.79820094e-02  1.32881140e-03
 -1.54830329e-02  1.50165409e-02 -5.31134382e-02  7.63499737e-02
  1.09598994e-01  1.17990340e-03 -4.30697203e-02 -1.69254411e-02
  7.15204254e-02  4.63506021e-02 -5.88091165e-02  4.30742577e-02
  4.65017818e-02 -4.03693207e-02 -8.52660369e-03 -3.19041573e-02
 -6.64479136e-02  5.79406843e-02  3.24764289e-02 -3.05696577e-02
 -9.31628421e-03  5.48547553e-03 -5.00385091e-03 -2.39910185e-02
  1.77679043e-02 -2.94615775e-02 -5.47317509e-03  1.02076707e-02
  6.48757741e-02 -4.27191257e-02  4.44079749e-02  5.43646067e-02
  5.70531934e-02  4.66389209e-02 -4.83599678e-02  7.66061470e-02
  1.37688359e-02  4.01105247e-02  9.03681144e-02  8.27503949e-03
 -8.46831426e-02 -4.44718748e-02 -7.60689899e-02 -6.75172880e-02
  1.26205031e-02  4.83102649e-02 -4.96722758e-02 -2.76669972e-02
  5.48764924e-03 -2.90847756e-02 -3.54127921e-02 -1.62238894e-32
  5.23309968e-02  6.74784854e-02  2.57150214e-02  3.12381592e-02
  3.16315852e-02 -1.74628235e-02 -7.10899308e-02  3.41442451e-02
  5.99628373e-04 -6.22841641e-02 -5.85980061e-03 -3.31507139e-02
  3.41764204e-02  5.74471243e-02 -3.18723582e-02  1.12233587e-01
  1.97958108e-02  7.65723214e-02 -5.70174865e-03 -5.56578599e-02
 -2.18317490e-02  1.91792957e-02  1.41978152e-02  7.78192878e-02
  1.66890305e-02  2.07700375e-02  1.19809106e-01  2.62464527e-02
 -1.11572407e-01 -5.30034043e-02  8.65846127e-03 -1.06934570e-02
  2.97885686e-02  2.21753977e-02  1.64180284e-03 -6.42321026e-03
  2.67107692e-02  3.18960063e-02 -4.42886613e-02  7.79171214e-02
  5.60622029e-02 -4.59641926e-02 -6.76049367e-02  1.58785153e-02
  4.11322303e-02  6.23443676e-03 -1.01992503e-01 -7.32059851e-02
  2.15823017e-02 -3.57716344e-02  1.98958907e-02  4.12634686e-02
 -6.60391748e-02  4.17986251e-02  1.28919454e-02  3.05469427e-02
  4.96758474e-03 -3.72280218e-02 -3.52214798e-02  9.86347347e-03
  8.55583698e-02 -2.66173333e-02 -3.39453332e-02 -1.17911883e-02
  1.17540114e-01 -6.82509467e-02 -1.43140452e-02  5.44361547e-02
  7.66953900e-02 -3.94001566e-02  2.91509200e-02  1.44762127e-02
  5.32358326e-02 -1.23091498e-02  6.56233281e-02  8.19101334e-02
  3.43284085e-02  5.47393970e-02 -2.30487026e-02  3.02889794e-02
 -6.34885132e-02  8.26345384e-03 -4.65730242e-02  5.26015051e-02
  4.34852466e-02  1.36803677e-02  8.18116739e-02 -2.27698497e-02
 -1.08720018e-02  1.35471849e-02 -3.20682600e-02  3.13865393e-02
  1.83486249e-02  9.76039395e-02  1.03678338e-01 -7.08584409e-08
  8.00380781e-02 -3.44861075e-02 -4.78790700e-02  3.20777148e-02
  6.63957447e-02 -8.93340185e-02 -1.16936369e-02 -4.04803939e-02
 -1.38648152e-01  7.61536211e-02 -7.63790607e-02  3.38654034e-02
 -3.85554880e-02 -9.05025378e-03 -4.76330966e-02 -2.43838988e-02
 -1.93671491e-02 -3.54393497e-02 -6.94432259e-02 -6.25605788e-03
  1.15654264e-02 -8.86616111e-02  2.13532466e-02 -1.08590117e-03
 -2.54175123e-02 -3.28290761e-02 -9.30200368e-02  6.52414095e-03
  5.36237769e-02 -9.57330987e-02 -5.35470471e-02  4.47584614e-02
 -8.38814676e-02 -2.67764553e-02 -1.17831051e-01 -6.49234047e-03
 -7.49634951e-02  3.06190234e-02 -1.18719516e-02  5.39894551e-02
 -7.99426436e-02 -5.87434545e-02 -4.98703234e-02  1.97092276e-02
 -3.72965746e-02  4.52966942e-03 -1.93068348e-02  4.03004512e-02
  1.26814703e-02  7.45052323e-02 -1.19229548e-01  3.75681520e-02
  3.42514999e-02  5.98945953e-02 -6.59756660e-02 -3.27530801e-02
  1.24534536e-02  3.75164091e-03  2.63180602e-02 -9.05702729e-03
 -3.34777310e-03 -1.92037579e-02 -5.04934974e-02  5.16486913e-02]</t>
        </is>
      </c>
    </row>
    <row r="1883">
      <c r="A1883" s="1" t="n">
        <v>1881</v>
      </c>
      <c r="B1883" t="n">
        <v>878</v>
      </c>
      <c r="C1883" t="inlineStr">
        <is>
          <t>Seminar Obstbaumschnitt - 22.03.2025</t>
        </is>
      </c>
      <c r="D1883" t="inlineStr">
        <is>
          <t>Samstag, 22. März</t>
        </is>
      </c>
      <c r="E1883" t="inlineStr">
        <is>
          <t>Ort nicht verfügbar</t>
        </is>
      </c>
      <c r="F1883" t="inlineStr">
        <is>
          <t>Adresse nicht verfügbar</t>
        </is>
      </c>
      <c r="G1883" t="inlineStr">
        <is>
          <t>other</t>
        </is>
      </c>
      <c r="H1883" t="inlineStr">
        <is>
          <t>Ausverkauft</t>
        </is>
      </c>
      <c r="I1883" t="inlineStr">
        <is>
          <t>https://www.eventbrite.de/e/seminar-obstbaumschnitt-22032025-tickets-1072973625999?aff=ebdssbdestsearch</t>
        </is>
      </c>
      <c r="J1883" t="inlineStr">
        <is>
          <t>Keine Beschreibung verfügbar</t>
        </is>
      </c>
      <c r="K1883" t="inlineStr">
        <is>
          <t>Landesjagdverband Schleswig-Holstein e.V.</t>
        </is>
      </c>
      <c r="L1883" t="inlineStr">
        <is>
          <t>Keine Rückerstattungsrichtlinie</t>
        </is>
      </c>
      <c r="M1883" t="inlineStr">
        <is>
          <t>Dauer nicht verfügbar</t>
        </is>
      </c>
      <c r="N1883" t="inlineStr"/>
      <c r="O1883" t="inlineStr">
        <is>
          <t xml:space="preserve">
    The event titled "Seminar Obstbaumschnitt - 22.03.2025" is scheduled to take place on Samstag, 22. März at Ort nicht verfügbar, 
    specifically at Adresse nicht verfügbar. This event falls under the "other" category. 
    Description: Keine Beschreibung verfügbar
    It is organized by Landesjagdverband Schleswig-Holstein e.V. and will last for Dauer nicht verfügbar. 
    Key topics and themes include: nan.
    </t>
        </is>
      </c>
      <c r="P1883" t="inlineStr">
        <is>
          <t>[-9.09557641e-02  3.74544598e-02  1.60648078e-02  2.55600922e-02
  4.99923863e-02  2.80217826e-02 -7.11871758e-02  2.70281490e-02
  4.37906990e-03 -4.23526987e-02  2.61916104e-03 -3.75881754e-02
 -8.52541160e-03  4.30699997e-03 -4.31837216e-02 -3.16174701e-02
 -2.59566568e-02 -1.30067160e-03  3.79728116e-02 -2.33019181e-02
  5.27441539e-02  2.88574807e-02  2.86868252e-02  1.94353629e-02
 -5.12222340e-03 -6.52582711e-03  4.64663282e-02 -5.00269830e-02
 -2.89452798e-03 -1.98272895e-02  4.40917686e-02 -4.83352654e-02
 -1.16404416e-02  1.96784083e-03 -4.31665825e-03  3.62836919e-03
  4.02754284e-02  3.02304700e-02 -3.00929286e-02  3.13876718e-02
 -4.93106060e-02 -7.24843144e-02  2.37901714e-02 -3.50561328e-02
  2.40379665e-02 -2.89275055e-03 -2.42944397e-02 -3.62775102e-02
 -7.56079555e-02  2.27427650e-02 -3.54537629e-02 -1.12218916e-01
  4.51879576e-02 -6.79377988e-02  7.79680982e-02 -2.07366757e-02
  1.41556263e-02 -8.18405971e-02  7.01617869e-03  2.97570433e-02
  5.21934479e-02 -2.63853595e-02 -7.60155022e-02 -1.11769577e-02
 -2.48348378e-02  1.07047129e-02  3.66945448e-03  1.47907332e-01
  5.88179976e-02 -2.80153751e-02  5.06974570e-02 -4.48997356e-02
 -2.11588200e-02  5.15647940e-02  3.79897952e-02 -4.67959046e-02
 -1.29336491e-02  6.52085692e-02  6.65453821e-02 -1.18531197e-01
 -2.11983593e-03 -1.11093879e-01 -7.77308655e-04 -4.13102582e-02
  4.41732332e-02 -4.44987416e-02 -5.36278859e-02  9.10657831e-03
  5.90479225e-02  3.13831978e-02 -4.60189655e-02  3.25056054e-02
 -1.03984118e-01  2.67460942e-02 -7.92909488e-02  1.22096865e-02
 -3.93698066e-02  1.04248729e-02  3.84607576e-02  1.03016734e-01
  2.85986178e-02  1.00465067e-01 -2.25072093e-02  7.44239381e-03
 -4.21554856e-02 -5.97040728e-02 -3.02061886e-02 -4.07877415e-02
 -3.10840998e-02 -2.33779158e-02 -4.33322880e-03 -3.46603058e-02
  4.66484390e-02 -2.79093254e-02  9.51264054e-03  5.26673421e-02
  5.26014082e-02  3.31977494e-02 -6.17302256e-03 -8.11044201e-02
 -3.25624011e-02  7.78902695e-02 -1.06788019e-03  6.06030747e-02
  2.81101540e-02  3.59572209e-02  5.17861008e-05  7.76828307e-33
  4.35511470e-02 -4.78275977e-02 -8.79186913e-02  9.56880152e-02
  3.33152488e-02  2.49146577e-02 -4.15821262e-02 -3.38660516e-02
 -3.35189467e-03 -4.83142957e-02  9.61920805e-03 -3.18765603e-02
  4.08591423e-03 -7.28021115e-02 -1.10482043e-02 -7.61565939e-02
 -9.38297715e-03  2.74018385e-02 -2.48214491e-02 -5.03315292e-02
  2.57956292e-02  1.82541292e-02 -4.53026704e-02 -2.44008247e-02
  5.57153374e-02  4.87867594e-02  1.09421551e-01 -1.56014115e-02
 -3.79264057e-02  5.51677458e-02  4.20125239e-02  3.19267227e-03
 -4.07666154e-02 -4.22151312e-02  1.15212835e-02  2.34645419e-02
 -1.94822382e-02 -7.71610364e-02 -6.09365012e-03 -4.32697572e-02
  9.66381580e-02 -2.81537324e-02 -1.20488688e-01 -1.16806654e-02
  3.71167995e-02  8.43426809e-02  1.02982238e-01  6.75715953e-02
  1.66131154e-01 -3.75819169e-02 -2.69347895e-02 -3.11486125e-02
 -5.08646667e-03 -5.87136261e-02  3.41221094e-02  8.24141316e-03
 -3.82836093e-03 -7.75375310e-03  5.76834492e-02 -1.48636592e-03
  1.66217461e-02  7.95333460e-02 -3.37322578e-02 -3.69593911e-02
 -1.24157155e-02 -2.32307203e-02 -4.43720333e-02 -4.14296314e-02
  2.39820611e-02 -5.99190779e-02  2.94419900e-02  6.36084825e-02
  3.34296450e-02 -4.67335843e-02 -7.02205673e-02  2.80196443e-02
 -6.01361953e-02  4.38467301e-02 -4.59372252e-02  1.11114793e-01
 -1.34769017e-02 -3.60189267e-02  4.92777377e-02 -2.24285908e-02
  1.59437321e-02  1.82693810e-04  7.88476989e-02 -1.42042311e-02
 -3.00586186e-02  1.57203823e-02  1.04688592e-02 -3.19734551e-02
 -4.54883501e-02  5.64094819e-02  6.14813752e-02 -7.65718122e-33
  2.70482674e-02  2.56954376e-02 -7.50138536e-02  4.12520915e-02
  6.56036660e-02 -1.13073979e-02 -2.87115779e-02  7.34620318e-02
 -5.13921026e-03 -3.38744968e-02 -1.05670290e-02 -6.97714910e-02
  1.12020910e-01 -6.72519282e-02  4.30395417e-02 -2.76003918e-03
  2.44199429e-02  6.42930972e-04 -5.27858473e-02 -1.03546577e-02
 -5.75231090e-02  2.49404763e-03 -4.97511774e-02  1.20142745e-02
  2.05999762e-02  5.41390888e-02  9.51197445e-02  4.43627425e-02
 -9.64547843e-02 -6.52680919e-02  8.03130824e-05 -6.86352402e-02
 -4.14176360e-02  3.83535363e-02 -4.31777015e-02  8.68880749e-02
  7.95615837e-02  1.81424655e-02 -4.75988463e-02 -3.24089862e-02
  6.29736781e-02  2.62370203e-02 -1.12060398e-01  3.23868245e-02
 -4.83922251e-02  3.30054834e-02 -4.75260317e-02 -3.61957005e-03
  7.87697732e-02 -1.14544585e-01 -1.97660513e-02 -2.46563647e-02
  1.42722977e-02 -2.72159763e-02  8.40350911e-02  9.96189117e-02
 -7.47876167e-02  1.10418713e-02 -4.31305058e-02  5.35013080e-02
  1.47052631e-02 -6.93749636e-04 -4.60250024e-03  4.27643303e-03
  5.74370511e-02 -6.18877746e-02 -2.39022542e-02 -3.73406010e-03
  2.97279973e-02  1.69041064e-02  4.27133031e-02  3.22371088e-02
 -4.17783223e-02 -7.76909739e-02 -2.57983804e-02  5.48429079e-02
  8.05859268e-02  8.85900017e-03 -7.36889914e-02 -3.72612588e-02
  3.66207473e-02 -3.25114690e-02 -1.17304074e-02  3.35737951e-02
  3.01072001e-02  2.04335060e-02  4.87413183e-02  1.00166522e-01
  2.87808804e-03  1.12935174e-02 -6.56082258e-02  1.46336826e-02
 -4.29999456e-02  8.07614326e-02  9.71164554e-02 -5.37907709e-08
  4.64090928e-02 -2.11713323e-03 -5.86667322e-02 -3.62517759e-02
  3.69945802e-02 -4.89990488e-02 -2.75606345e-02 -5.85347600e-03
 -8.12607035e-02  7.42782876e-02 -4.31067050e-02  4.56196479e-02
 -5.19146062e-02  2.63784304e-02  3.95838823e-03 -2.75298618e-02
 -3.98719832e-02  1.05088986e-02 -3.72480750e-02 -3.69701646e-02
  3.49918567e-02 -3.18386480e-02  3.26839238e-02 -2.76871789e-02
 -3.60205919e-02  4.77571115e-02 -2.17693970e-02  6.31089881e-02
  9.99238715e-02 -1.43425122e-01 -7.83124268e-02 -7.08737643e-03
 -9.57840160e-02  1.43542755e-02 -5.50136343e-03  7.34908357e-02
 -1.26390249e-01  1.95488445e-02  7.28064030e-02  4.95660268e-02
  9.46343038e-03 -7.73123056e-02  2.97746784e-03  1.27813861e-01
 -8.85145552e-03  6.66456819e-02 -9.10321176e-02 -1.13646444e-02
 -1.63866971e-02  2.22216696e-02 -1.52177498e-01 -5.00619896e-02
  5.58000579e-02  6.01665722e-03  1.48842512e-02  1.10061087e-01
 -3.78987156e-02 -2.63804644e-02  1.94295403e-02  5.59203550e-02
  3.87917906e-02 -1.68528650e-02 -5.14159948e-02  4.77395393e-02]</t>
        </is>
      </c>
    </row>
    <row r="1884">
      <c r="A1884" s="1" t="n">
        <v>1882</v>
      </c>
      <c r="B1884" t="n">
        <v>879</v>
      </c>
      <c r="C1884" t="inlineStr">
        <is>
          <t>Die Bejagung von Damwild - tierschutzgerecht, nachhaltig und effektiv</t>
        </is>
      </c>
      <c r="D1884" t="inlineStr">
        <is>
          <t>Friday, April 4</t>
        </is>
      </c>
      <c r="E1884" t="inlineStr">
        <is>
          <t>Holstenhallen Congress Center Schleswig-Holstein</t>
        </is>
      </c>
      <c r="F1884" t="inlineStr">
        <is>
          <t>Justus-von-Liebig-Straße 2-4 24537 Neumünster, Show map</t>
        </is>
      </c>
      <c r="G1884" t="inlineStr">
        <is>
          <t>sports-and-fitness</t>
        </is>
      </c>
      <c r="H1884" t="inlineStr">
        <is>
          <t>Kostenlos</t>
        </is>
      </c>
      <c r="I1884" t="inlineStr">
        <is>
          <t>https://www.eventbrite.de/e/die-bejagung-von-damwild-tierschutzgerecht-nachhaltig-und-effektiv-tickets-1204879820979?aff=ebdssbdestsearch</t>
        </is>
      </c>
      <c r="J1884" t="inlineStr">
        <is>
          <t>Den Raumplan finden Sie hier: https://www.hcc-sh.de/wp-content/uploads/2022/09/hcc-sh-raumuebersicht.pdf</t>
        </is>
      </c>
      <c r="K1884" t="inlineStr">
        <is>
          <t>Landesjagdverband Schleswig-Holstein e.V.</t>
        </is>
      </c>
      <c r="L1884" t="inlineStr"/>
      <c r="M1884" t="inlineStr">
        <is>
          <t>Event lasts 1 hour</t>
        </is>
      </c>
      <c r="N1884" t="inlineStr">
        <is>
          <t>Germany Events, Schleswig-Holstein Events, Things to do in Neumünster, Neumünster Seminars, Neumünster Sports &amp; Fitness Seminars, #event, #planung, #sicherheitsaspekte, #durchfuehrung, #gesellschaftsjagden</t>
        </is>
      </c>
      <c r="O1884" t="inlineStr">
        <is>
          <t xml:space="preserve">
    The event titled "Die Bejagung von Damwild - tierschutzgerecht, nachhaltig und effektiv" is scheduled to take place on Friday, April 4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84" t="inlineStr">
        <is>
          <t>[-1.88712925e-02  5.05891778e-02  3.59691419e-02  3.67417894e-02
  6.36916086e-02  7.03535154e-02 -6.19252734e-02  1.31926425e-02
 -3.89573276e-02 -2.30666753e-02 -2.62254644e-02 -1.14152066e-01
 -3.07186041e-02  9.62153263e-03 -2.70215538e-03 -2.34514028e-02
  4.40361686e-02 -6.65006638e-02 -3.23612243e-02 -1.65299904e-02
 -3.82591262e-02 -1.55507447e-02 -1.73654631e-02 -2.21774708e-02
 -6.71462566e-02  8.60816054e-03  6.10375144e-02 -8.71179700e-02
 -6.50912821e-02 -5.19712307e-02  2.45288759e-02 -7.54705369e-02
 -2.27138810e-02  3.55504788e-02  4.67536934e-02  4.66488078e-02
  2.46893074e-02 -8.50039274e-02 -6.59112483e-02  7.45466501e-02
 -1.82228312e-02 -6.00551292e-02  2.07094140e-02  5.04274890e-02
  3.31072249e-02  1.12669751e-01  1.38551909e-02 -4.50012200e-02
 -2.17700526e-02  8.09170231e-02  1.05234291e-02 -3.73110920e-02
  8.64972770e-02 -1.63209345e-02  8.61099660e-02  4.64821942e-02
 -4.60729096e-03 -5.60611822e-02  3.73701495e-03 -2.57037841e-02
  3.45373079e-02 -3.43043357e-02 -6.98061213e-02 -1.53731387e-02
 -4.71153073e-02 -4.14359607e-02  2.62983758e-02  1.16691604e-01
  2.39410251e-02  3.88581166e-03  5.38767949e-02 -4.86400649e-02
 -2.93660574e-02  3.69776376e-02 -7.50614004e-03  2.27356013e-02
 -6.89651147e-02  5.19238226e-02  9.77755785e-02 -4.86678667e-02
 -5.81511222e-02 -5.99359199e-02  5.95690720e-02 -6.00675084e-02
  4.11456861e-02  2.63696536e-04  2.96694096e-02 -1.50457621e-02
  6.53829724e-02  2.24610642e-02 -6.02732822e-02  9.97195020e-03
 -3.43231633e-02 -3.44556458e-02 -2.56431811e-02  6.21198192e-02
 -4.12198007e-02  3.33975852e-02  1.18092224e-01  4.11435403e-02
  4.36961129e-02  1.15275674e-01 -6.60166517e-02  8.35006461e-02
 -5.35357744e-02 -8.45610276e-02 -1.95419490e-02  7.87236840e-02
  1.61610320e-02  3.73804383e-02  4.44785785e-03 -3.35558578e-02
  1.12786494e-01 -6.99238926e-02 -1.62917953e-02  1.40813306e-01
  8.37985128e-02  2.43279431e-02 -5.68237603e-02  2.06453372e-02
  5.23834378e-02  8.70617479e-03  2.87301261e-02  3.04746702e-02
  6.11956343e-02  1.20899290e-01 -1.57253537e-03  7.30437129e-33
 -4.84848358e-02 -1.05993934e-01 -7.96092749e-02  1.31173104e-01
 -3.97339137e-03  2.21171193e-02 -9.46038663e-02 -9.11077261e-02
 -3.11794709e-02 -5.26876487e-02 -1.23709086e-02 -1.27578108e-02
 -2.71651950e-02 -5.49664088e-02 -2.89226435e-02 -5.77532388e-02
  1.90506186e-02 -2.58500315e-02 -7.72440434e-02 -1.36239929e-02
  3.72870602e-02  3.59018482e-02  1.66409574e-02  4.14404310e-02
 -1.38321044e-02  5.97461537e-02  7.02696219e-02 -4.13363762e-02
 -2.19734143e-02  1.21762911e-04  3.63566726e-02 -5.38807698e-02
 -7.95622095e-02 -9.04564336e-02 -2.68473569e-02  1.24870967e-02
  1.08079100e-02 -1.61013901e-02 -4.12894674e-02 -6.05519414e-02
  4.65763472e-02 -5.69152981e-02 -6.87385723e-02 -6.81399554e-02
  5.96770719e-02  2.62190681e-02  8.49912465e-02  4.49712249e-03
  9.64175090e-02 -9.89896953e-02 -1.83490105e-02 -4.02588509e-02
  8.16924945e-02 -7.41140172e-02  2.24169735e-02  9.30341482e-02
  2.99431905e-02 -2.58371495e-02  1.09815020e-02 -6.21473242e-04
  4.60834056e-02  4.36785482e-02 -3.10147237e-02  1.94771830e-02
  4.47834795e-03 -5.75993955e-03 -2.08739168e-03 -2.97545027e-02
  1.71934161e-02 -1.82288680e-02  6.08091205e-02  1.14147058e-02
  5.68690673e-02 -4.44361940e-02 -2.06853319e-02  5.10276444e-02
 -4.60530957e-03  1.63515341e-02 -5.46949543e-02  5.45190498e-02
 -4.05163281e-02 -1.39159160e-02 -1.33088212e-02 -2.72209737e-02
  6.20564669e-02 -9.98040512e-02 -1.57333016e-02 -7.09785745e-02
 -1.51603380e-02 -9.32926871e-03  1.86780598e-02  3.76755968e-02
 -6.02955334e-02  2.49124710e-02 -7.09852763e-03 -6.82932390e-33
  3.20463069e-02  2.74386778e-02 -8.44574943e-02  7.58956838e-03
  7.35277459e-02  3.87216061e-02  4.17279750e-02  8.05729553e-02
 -3.66256274e-02 -5.91616742e-02 -2.11302601e-02 -3.47535908e-02
  1.55163137e-02  8.99578538e-03 -1.17335981e-02  8.72948952e-03
  9.84583125e-02  3.04902215e-02 -3.75392511e-02 -9.60080512e-03
 -1.66443884e-02 -7.54225440e-03 -5.05967289e-02 -2.68596373e-02
  2.63377745e-02  1.01032682e-01  5.75098507e-02  1.54859191e-02
 -6.96054921e-02 -8.94099474e-02 -5.17663471e-02 -4.07749265e-02
  1.64536200e-03  3.10867224e-02 -2.02032551e-02  4.29322198e-02
  5.92581928e-02  6.58364818e-02 -1.37791382e-02 -3.08238640e-02
  5.67499623e-02  3.73582495e-03 -1.00896366e-01  3.62237208e-02
  1.21533871e-02 -3.73501331e-02 -9.26311165e-02  1.78674478e-02
  2.50006318e-02 -2.33148243e-02 -3.50178685e-03 -5.34111187e-02
  2.28639256e-04  1.08944885e-02  6.01345412e-02  2.85111424e-02
 -3.28174420e-02 -7.10056424e-02  2.12171394e-02  7.07327202e-02
 -5.16259437e-03  7.57129937e-02  1.27645535e-02  7.56519288e-02
  3.00921667e-02 -5.10300472e-02 -8.25947151e-02  1.47534013e-02
 -2.75509395e-02 -4.76094149e-03  6.09619528e-05  5.85173480e-02
 -1.01080798e-02 -3.81663032e-02 -7.42251007e-03  1.04784581e-03
  6.48264736e-02  1.07628413e-01  1.05452631e-02 -5.36256395e-02
 -6.50349259e-02 -2.13156790e-02 -2.73587219e-02  3.15380543e-02
  3.46803479e-02  7.61523992e-02  6.27816319e-02  2.53412351e-02
  4.60599884e-02 -1.30733624e-02 -3.38764042e-02  1.51394755e-02
 -1.14404913e-02  9.54403356e-02  4.59566861e-02 -5.74941161e-08
  7.68887438e-03  9.02371854e-03 -3.14634629e-02 -4.47790734e-02
  4.93000336e-02 -8.33511651e-02  1.85231690e-03 -5.20634241e-02
 -3.95577885e-02  1.04686901e-01 -9.27280635e-03  4.24956195e-02
 -2.82632038e-02 -2.56421808e-02  3.44250984e-02  1.43238110e-02
 -6.45476356e-02 -8.28285329e-03 -5.58089390e-02  2.20844541e-02
  2.65864916e-02 -2.09603235e-02 -5.97514212e-02  1.12539763e-02
 -3.74004580e-02 -3.15067247e-02 -3.49889919e-02 -4.02408186e-03
  7.72649348e-02 -1.16222374e-01 -9.77319852e-02  5.45015819e-02
 -8.50862544e-03  4.86891763e-03 -7.20693320e-02  3.27689610e-02
 -6.02017194e-02  2.69059055e-02  1.65690202e-02  2.98383068e-02
 -9.46334973e-02  5.28162019e-03  3.10562178e-02  2.03831438e-02
 -1.57120284e-02  2.11915728e-02 -6.87078312e-02 -1.96530838e-02
 -1.06979162e-02  5.60810454e-02 -1.05378427e-01 -2.36645509e-02
  6.13771677e-02  7.42601156e-02 -3.83273102e-02  8.40110853e-02
 -3.44475586e-04 -3.98800857e-02  4.41143699e-02  5.46923168e-02
  4.74746898e-02 -1.03430681e-01 -6.90631345e-02  7.32661933e-02]</t>
        </is>
      </c>
    </row>
    <row r="1885">
      <c r="A1885" s="1" t="n">
        <v>1883</v>
      </c>
      <c r="B1885" t="n">
        <v>880</v>
      </c>
      <c r="C1885" t="inlineStr">
        <is>
          <t>RAVERHAVEN - TRANCE/HARDTECHNO/HARDBASS/TECHNO BREMERHAVEN</t>
        </is>
      </c>
      <c r="D1885" t="inlineStr">
        <is>
          <t>Samstag, 15. März</t>
        </is>
      </c>
      <c r="E1885" t="inlineStr">
        <is>
          <t>ZAPP Partyraum</t>
        </is>
      </c>
      <c r="F1885" t="inlineStr">
        <is>
          <t>Moltkestraße 17 27576 Bremerhaven</t>
        </is>
      </c>
      <c r="G1885" t="inlineStr">
        <is>
          <t>music</t>
        </is>
      </c>
      <c r="H1885" t="inlineStr">
        <is>
          <t>Kostenlos</t>
        </is>
      </c>
      <c r="I1885" t="inlineStr">
        <is>
          <t>https://www.eventbrite.com/e/raverhaven-trancehardtechnohardbasstechno-bremerhaven-tickets-1232091421609?aff=ebdssbdestsearch</t>
        </is>
      </c>
      <c r="J1885" t="inlineStr">
        <is>
          <t>🔊 496 Bunker Kollektiv x Werbeffekt x ZAPP Partyraum 🔊
🖤 TECHNO BUNKER NIGHT 18+ 🖤
📅 Datum: 15.03.2025
📍 Location: ZAPP Partyraum
⏰ Doors Open: 23:00
🎟️ Limitierte Tickets: 100 Raver
Düstere Beats, pulsierende Bässe und eine Nacht voller Ekstase – das 496 Bunker Kollektiv bringt den Underground-Sound nach Bremerhaven! Zusammen mit dem 496 Bunker Kollektiv und dem ZAPP Partyraum verwandeln wir die Location in einen vibrierenden Bunker der elektronischen Ekstase.
🔥 LINE-UP:
🔹 23:00 - 01:00 | AZE49 – Bouncy / Trance
🔹 01:00 - 02:30 | SINCITY – Psytrance / Hybrid Techno
🔹 02:30 - 04:00 | MYRENZ – HardTechno
🔹 04:00 - 06:00 | VA B2B 4U – DNB / Dubstep / Hardbass
🔻 Expect:
✔️ Druckvolle Soundsysteme 💥
✔️ Underground-Atmosphäre 🏴
✔️ Licht &amp; Visuals für maximale Eskalation ⚡
✔️ Kollektive Energie auf 100% 🔊
Komm in Schwarz, bring die richtige Energie mit und sei Teil der ersten Bunker Night in dieser legendären Kollabo.
🎫 Tickets sind streng limitiert – Stay tuned! Abendkasse 20€ 💲
Keywords:
Bremerhaven Rave, Bremerhaven Techno, Rave Bremen, Techno Bremen, Was geht in Bremerhaven, Wo geht eine Rave in Bremerhaven, Events Bremerhaven, Party Bremerhaven, Wo geht eine Rave, Wo Raven Bremerhaven, Bunker Kollektiv, Rave, Techno, Bremerhaven, Cuxhaven Rave, Cuxhaven Techno, Was geht in Bremen, Bremerhaven Raves, Partys Bremerhaven, Was geht im März Bremerhaven, Was geht am Wochenende Bremerhaven, Nachtleben Bremerhaven, Partyszene Bremerhaven, Samstag Party Bremerhaven, Samstag Rave</t>
        </is>
      </c>
      <c r="K1885" t="inlineStr">
        <is>
          <t>Werbeffekt</t>
        </is>
      </c>
      <c r="L1885" t="inlineStr">
        <is>
          <t>Rückerstattungsrichtlinie
Rückerstattungen bis zu 7 Tage vor dem Event</t>
        </is>
      </c>
      <c r="M1885" t="inlineStr">
        <is>
          <t>Eventdauer: 7 Stunden</t>
        </is>
      </c>
      <c r="N1885" t="inlineStr">
        <is>
          <t>Events in Deutschland, Events in Bremen, Events in Bremerhaven, Bremerhaven Performances, Bremerhaven Musik Performances, #event, #techno, #trance, #bremerhaven, #hardtechno, #hardbass, #raverhaven</t>
        </is>
      </c>
      <c r="O1885" t="inlineStr">
        <is>
          <t xml:space="preserve">
    The event titled "RAVERHAVEN - TRANCE/HARDTECHNO/HARDBASS/TECHNO BREMERHAVEN" is scheduled to take place on Samstag, 15. März at ZAPP Partyraum, 
    specifically at Moltkestraße 17 27576 Bremerhaven. This event falls under the "music" category. 
    Description: 🔊 496 Bunker Kollektiv x Werbeffekt x ZAPP Partyraum 🔊
🖤 TECHNO BUNKER NIGHT 18+ 🖤
📅 Datum: 15.03.2025
📍 Location: ZAPP Partyraum
⏰ Doors Open: 23:00
🎟️ Limitierte Tickets: 100 Raver
Düstere Beats, pulsierende Bässe und eine Nacht voller Ekstase – das 496 Bunker Kollektiv bringt den Underground-Sound nach Bremerhaven! Zusammen mit dem 496 Bunker Kollektiv und dem ZAPP Partyraum verwandeln wir die Location in einen vibrierenden Bunker der elektronischen Ekstase.
🔥 LINE-UP:
🔹 23:00 - 01:00 | AZE49 – Bouncy / Trance
🔹 01:00 - 02:30 | SINCITY – Psytrance / Hybrid Techno
🔹 02:30 - 04:00 | MYRENZ – HardTechno
🔹 04:00 - 06:00 | VA B2B 4U – DNB / Dubstep / Hardbass
🔻 Expect:
✔️ Druckvolle Soundsysteme 💥
✔️ Underground-Atmosphäre 🏴
✔️ Licht &amp; Visuals für maximale Eskalation ⚡
✔️ Kollektive Energie auf 100% 🔊
Komm in Schwarz, bring die richtige Energie mit und sei Teil der ersten Bunker Night in dieser legendären Kollabo.
🎫 Tickets sind streng limitiert – Stay tuned! Abendkasse 20€ 💲
Keywords:
Bremerhaven Rave, Bremerhaven Techno, Rave Bremen, Techno Bremen, Was geht in Bremerhaven, Wo geht eine Rave in Bremerhaven, Events Bremerhaven, Party Bremerhaven, Wo geht eine Rave, Wo Raven Bremerhaven, Bunker Kollektiv, Rave, Techno, Bremerhaven, Cuxhaven Rave, Cuxhaven Techno, Was geht in Bremen, Bremerhaven Raves, Partys Bremerhaven, Was geht im März Bremerhaven, Was geht am Wochenende Bremerhaven, Nachtleben Bremerhaven, Partyszene Bremerhaven, Samstag Party Bremerhaven, Samstag Rave
    It is organized by Werbeffekt and will last for Eventdauer: 7 Stunden. 
    Key topics and themes include: Events in Deutschland, Events in Bremen, Events in Bremerhaven, Bremerhaven Performances, Bremerhaven Musik Performances, #event, #techno, #trance, #bremerhaven, #hardtechno, #hardbass, #raverhaven.
    </t>
        </is>
      </c>
      <c r="P1885" t="inlineStr">
        <is>
          <t>[-8.06438029e-02 -9.48864967e-03 -4.67001088e-02 -1.42935840e-02
 -2.12703459e-02  2.91341506e-02  5.91673981e-03 -6.01381324e-02
 -5.72950253e-03 -6.44521043e-02 -9.46214143e-03 -5.65699749e-02
  2.64615081e-02 -6.04722425e-02  2.16342397e-02 -6.11454202e-03
  9.10623595e-02 -9.37586725e-02  6.25699759e-02  6.52299970e-02
 -1.09800678e-02 -7.77089968e-02  2.83461623e-02  5.94216473e-02
  2.75925454e-02  1.20517373e-01  1.03845298e-02  8.09494108e-02
 -5.05510345e-03 -2.77246181e-02  9.62120220e-02  4.03416045e-02
 -2.88481265e-02 -2.47111004e-02  8.41192454e-02  2.64855474e-02
 -4.19954471e-02 -4.51938510e-02  2.53897738e-02  8.92369822e-02
 -1.59751382e-02  8.40048585e-03 -4.42277752e-02 -2.07930095e-02
  1.50642497e-02 -1.17406389e-02 -1.90676451e-02 -8.90312940e-02
 -5.91094084e-02  2.79090274e-02  6.38430715e-02 -4.71041463e-02
  5.97832501e-02  4.19003367e-02  9.42879997e-04 -9.74321142e-02
 -5.71850389e-02  5.85253127e-02  9.33338478e-02  1.70720089e-02
 -1.26285031e-02  4.43159081e-02 -1.96107198e-02 -2.69146916e-02
 -3.16523090e-02 -3.49929556e-02 -4.38036881e-02  6.66730851e-02
  2.55334005e-02 -4.94677515e-04  1.20165823e-02  1.72227668e-03
 -3.38974446e-02  2.12381948e-02  2.54103867e-03  2.43694149e-03
 -1.91160652e-03 -2.15878244e-02 -8.75917748e-02 -7.79548138e-02
  3.89884487e-02 -9.84346122e-02 -4.15609824e-03 -8.27444643e-02
 -7.18071358e-03  2.55588652e-03  1.13663934e-02  5.86361345e-03
 -2.86807995e-02  1.22124953e-02 -7.77268643e-03  8.54857266e-02
 -2.79293489e-02  2.50118189e-02  8.01410004e-02 -2.75124013e-02
 -4.57326509e-02  6.12008898e-03  4.74119224e-02  8.39142203e-02
  5.52265234e-02  8.33954737e-02 -5.43839373e-02 -2.94956155e-02
 -5.12123033e-02 -5.75071909e-02  1.53887002e-02  8.70971084e-02
 -4.00512032e-02 -6.63685519e-03 -2.26559918e-02 -9.97788459e-03
  9.33233052e-02 -5.92456274e-02 -1.65231731e-02  1.09410264e-01
 -7.12260380e-02  5.95391914e-02 -3.65436375e-02  6.23646425e-03
  5.19603007e-02 -8.00602734e-02  8.61973129e-03  4.95115295e-02
  4.85613616e-03  5.63805439e-02 -1.40667940e-02  1.38162419e-32
  2.56686620e-02 -4.46805323e-04 -1.11067183e-01  8.47246870e-03
  4.90021892e-02 -3.32989842e-02 -7.00705275e-02 -1.05035920e-02
 -6.81160465e-02  5.22356108e-02 -4.26175445e-02 -8.05111006e-02
  1.13381464e-02 -6.67018369e-02 -3.85262840e-03 -6.79517612e-02
 -4.97939065e-02 -3.76568586e-02 -6.32903501e-02 -4.88135293e-02
 -5.31304665e-02 -1.57779921e-02 -4.53290120e-02 -1.12102702e-02
 -2.02333815e-02  1.54873267e-01  5.24336323e-02 -2.03067064e-02
  2.64677200e-02  2.78689601e-02 -5.15389675e-03  2.01857253e-03
  2.17476697e-03  9.90911387e-03  1.35482727e-02  9.02359113e-02
 -2.50868630e-02 -4.46421877e-02 -5.37661612e-02 -9.39612761e-02
  5.53724505e-02 -4.59958613e-02 -1.32860780e-01  1.61851905e-02
  3.42075042e-02  8.71436018e-03  1.82026848e-02  1.36791831e-02
  1.45032763e-01 -6.81988522e-02 -7.14912862e-02  7.42179826e-02
 -4.85818796e-02  4.92240451e-02  1.27214510e-02  2.67645139e-02
  1.14436876e-02 -2.81594917e-02  8.63846391e-02 -2.64037885e-02
  8.68965685e-02  7.77615234e-02  6.73325136e-02 -7.95565918e-02
  2.00072266e-02  3.98698729e-03 -2.23690122e-02 -8.63712355e-02
  5.45504801e-02 -1.14071527e-02  7.40621565e-03 -4.66608629e-02
  8.52816105e-02  8.65016226e-03  5.02527468e-02  1.84650489e-05
 -3.86311635e-02  2.90292297e-02 -1.57241605e-03  3.01717222e-02
 -1.08248197e-01 -3.52322683e-02  6.60216659e-02 -2.35929247e-02
  3.50580849e-02 -1.43697858e-02  2.04443671e-02 -6.03792258e-02
 -1.02442913e-01  8.75780918e-03 -1.02604084e-01 -5.97269274e-02
 -6.26265854e-02 -2.49479488e-02 -4.23605293e-02 -1.31435021e-32
  7.65430182e-02  5.05326837e-02 -7.45467916e-02  1.51079465e-02
  3.27475853e-02  1.70669742e-02 -3.62588069e-03  2.47817650e-03
  3.96781564e-02  8.64298046e-02  6.71499595e-02  1.34507185e-02
  1.77220646e-02 -8.56802315e-02  6.46349490e-02 -1.54054780e-02
  4.53902818e-02  7.88892386e-04  2.10886542e-02  1.31753692e-02
 -3.30904834e-02 -1.98964942e-02 -5.25568128e-02  2.25233342e-02
 -1.27967335e-02  6.84606060e-02  8.76483321e-02  1.66342873e-02
  1.14346370e-02 -8.36307928e-03 -3.25524211e-02 -7.44118243e-02
 -8.79005566e-02 -3.36546898e-02  6.66069239e-03  9.22286138e-02
  3.18135582e-02  5.96474931e-02 -1.44642934e-01 -7.70182908e-02
 -3.02296504e-02  5.32229617e-02 -3.99789847e-02  3.98378894e-02
  1.44424196e-02 -1.91365797e-02 -5.01380563e-02  2.64016483e-02
  2.57108361e-02 -2.54970025e-02  1.10992640e-01  4.26414348e-02
  5.44758732e-05  3.04873791e-02  7.44760633e-02  8.30319449e-02
 -1.23343274e-01 -1.54130161e-03 -8.12803954e-02 -1.49375405e-02
  4.52873632e-02  7.01356903e-02 -1.81480832e-02 -4.49038334e-02
  6.92483857e-02 -1.58707928e-02 -4.41496186e-02  3.11230458e-02
  1.43422736e-02  1.97561495e-02  3.08948047e-02  3.56667079e-02
 -4.55787666e-02  3.39367390e-02 -2.37312019e-02 -8.13884102e-03
 -1.40403798e-02  4.92424257e-02  1.81907751e-02 -4.11004797e-02
 -2.91807968e-02  2.81306226e-02 -5.68829328e-02  1.45006611e-03
 -2.43919296e-03  6.64452538e-02  4.08462510e-02 -1.52253835e-02
 -7.87407625e-04 -3.32476050e-02  6.59837723e-02 -2.22322345e-02
  1.74183287e-02 -1.18407337e-02 -7.27219507e-02 -5.93180545e-08
 -1.74027903e-03  2.09375080e-02 -8.90944898e-02 -1.82533450e-02
  1.49576478e-02 -7.74855763e-02  2.31318325e-02 -6.59267306e-02
 -1.15524307e-01 -7.85297621e-03  4.54368442e-02 -4.33212854e-02
  2.50261799e-02  3.13138077e-03 -5.94566390e-02  6.89751888e-03
 -9.36094373e-02  8.99702311e-02 -6.15994632e-02 -5.08391261e-02
  9.47673246e-02  1.26304468e-02  8.02573711e-02 -4.29222323e-02
  2.47866828e-02  2.30132937e-02 -3.26711615e-03  8.45962949e-03
  3.20370570e-02 -4.29374017e-02 -3.77010368e-02 -1.01388320e-02
 -1.72978323e-02 -6.32926226e-02  1.71400066e-02  5.74519448e-02
 -6.56504259e-02  3.72742303e-02 -2.27095769e-03  6.43061027e-02
 -4.30763327e-02 -1.19680241e-01  5.75768054e-02  1.28503442e-02
 -7.57969841e-02  1.09532867e-02 -1.35626392e-02 -3.37371305e-02
  2.42856741e-02  6.38969615e-02 -1.87993385e-02 -2.91903540e-02
  6.69809710e-03  4.68057301e-03  5.62231578e-02  1.95390247e-02
 -7.38848047e-03 -5.16728200e-02  4.44760583e-02  2.58746333e-02
 -3.86220366e-02 -1.85068604e-02 -3.08165513e-02  1.28476722e-02]</t>
        </is>
      </c>
    </row>
    <row r="1886">
      <c r="A1886" s="1" t="n">
        <v>1884</v>
      </c>
      <c r="B1886" t="n">
        <v>881</v>
      </c>
      <c r="C1886" t="inlineStr">
        <is>
          <t>Neues aus dem Waffengesetz: Was der Jäger jetzt unbedingt beachten muss!</t>
        </is>
      </c>
      <c r="D1886" t="inlineStr">
        <is>
          <t>Saturday, April 5</t>
        </is>
      </c>
      <c r="E1886" t="inlineStr">
        <is>
          <t>Holstenhallen Congress Center Schleswig-Holstein</t>
        </is>
      </c>
      <c r="F1886" t="inlineStr">
        <is>
          <t>Justus-von-Liebig-Straße 2-4 24537 Neumünster, Show map</t>
        </is>
      </c>
      <c r="G1886" t="inlineStr">
        <is>
          <t>sports-and-fitness</t>
        </is>
      </c>
      <c r="H1886" t="inlineStr">
        <is>
          <t>Kostenlos</t>
        </is>
      </c>
      <c r="I1886" t="inlineStr">
        <is>
          <t>https://www.eventbrite.de/e/neues-aus-dem-waffengesetz-was-der-jager-jetzt-unbedingt-beachten-muss-tickets-1204933451389?aff=ebdssbdestsearch</t>
        </is>
      </c>
      <c r="J1886" t="inlineStr">
        <is>
          <t>Den Raumplan finden Sie hier: https://www.hcc-sh.de/wp-content/uploads/2022/09/hcc-sh-raumuebersicht.pdf</t>
        </is>
      </c>
      <c r="K1886" t="inlineStr">
        <is>
          <t>Landesjagdverband Schleswig-Holstein e.V.</t>
        </is>
      </c>
      <c r="L1886" t="inlineStr"/>
      <c r="M1886" t="inlineStr">
        <is>
          <t>Event lasts 1 hour</t>
        </is>
      </c>
      <c r="N1886" t="inlineStr">
        <is>
          <t>Germany Events, Schleswig-Holstein Events, Things to do in Neumünster, Neumünster Seminars, Neumünster Sports &amp; Fitness Seminars, #event, #planung, #sicherheitsaspekte, #durchfuehrung, #gesellschaftsjagden</t>
        </is>
      </c>
      <c r="O1886" t="inlineStr">
        <is>
          <t xml:space="preserve">
    The event titled "Neues aus dem Waffengesetz: Was der Jäger jetzt unbedingt beachten muss!" is scheduled to take place on Saturday, April 5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86" t="inlineStr">
        <is>
          <t>[-3.75448130e-02  4.27577496e-02  3.20398100e-02  3.29818688e-02
  8.37375000e-02  5.20251468e-02 -4.99962419e-02 -1.57601424e-02
 -4.66339141e-02 -1.78633239e-02 -1.27354879e-02 -8.40430558e-02
 -2.25194972e-02  2.30732821e-02  2.86908913e-03 -5.86296991e-03
  2.95211487e-02 -4.99847345e-02 -3.82694267e-02 -1.52653167e-02
 -4.68762033e-02 -2.69923446e-04 -2.47098897e-02 -4.20645364e-02
 -4.16841544e-02  7.07607064e-03  3.41370255e-02 -4.69777957e-02
 -4.37077954e-02 -3.64280194e-02  1.56082921e-02 -3.21834125e-02
 -3.39240022e-02  3.98412943e-02  8.56498256e-02 -1.83167681e-02
  1.15501657e-02 -1.27958357e-01 -6.31452948e-02  7.78914616e-02
 -4.09561694e-02 -6.80118427e-02  6.23041531e-03  6.41994998e-02
  1.71646364e-02  8.26700032e-02  2.21648533e-03 -3.61519456e-02
 -2.14117561e-02  1.19204342e-01 -1.76626747e-03 -3.80973034e-02
  9.43095535e-02 -3.62765417e-02  7.32024610e-02  3.74251455e-02
 -1.17105972e-02 -4.88685295e-02 -9.32139531e-03 -6.06136173e-02
  2.02786010e-02 -1.94284227e-02 -5.89849465e-02 -3.74216177e-02
 -3.91310640e-02 -6.28494248e-02 -2.24728440e-03  1.14790156e-01
  4.96862903e-02 -5.95630379e-03  2.43281033e-02 -4.35066745e-02
 -3.60033177e-02  1.96508560e-02 -7.52364984e-03  9.17223468e-03
 -6.51965216e-02  6.28418624e-02  6.48939461e-02 -6.11785538e-02
 -4.36740741e-02 -7.17117116e-02  4.33451533e-02 -4.68890257e-02
  5.06929122e-02 -6.03920827e-03  1.91145111e-02 -1.27837183e-02
  5.33891805e-02  4.75869849e-02 -1.11890510e-01 -5.23164310e-03
 -1.96997598e-02 -3.86486501e-02 -5.09174094e-02  4.08492498e-02
 -3.88003364e-02  5.93925714e-02  6.13819174e-02  6.75286800e-02
  2.67976988e-02  1.16189331e-01 -2.11419109e-02  6.37645572e-02
 -7.87477791e-02 -9.88993347e-02 -4.48740833e-02  6.17203861e-02
 -7.36605003e-03  8.08968768e-03 -1.07256891e-02  7.98191410e-03
  7.77204707e-02 -5.88326603e-02 -2.06288956e-02  1.18779317e-01
  1.09502070e-01  3.08550932e-02 -6.83645159e-02  6.06018910e-03
  6.51051998e-02  6.44120667e-03  9.52723529e-03  3.79950106e-02
  2.42060870e-02  1.15257837e-01 -1.18289667e-03  7.14252775e-33
 -1.41919293e-02 -1.09082364e-01 -6.95654154e-02  1.38975278e-01
  1.68038346e-02 -1.15939388e-02 -1.25091687e-01 -8.27438012e-02
 -1.61723178e-02 -3.23827192e-02 -1.59048550e-02 -1.60129238e-02
 -1.97760519e-02 -7.75175020e-02  3.50042572e-03 -5.61101250e-02
  4.08486314e-02 -5.99502958e-02 -8.67757350e-02 -1.10598551e-02
  3.65091451e-02  4.04361971e-02  8.16228520e-03  3.99642013e-04
 -4.70799190e-04  3.87930833e-02  8.50581601e-02 -4.29083407e-02
 -2.87248455e-02  2.34061088e-02  1.63214747e-02 -7.32634142e-02
 -5.75332791e-02 -9.13461074e-02 -7.30079878e-03  8.68999958e-03
  8.52807239e-03 -3.00523471e-02 -4.09679823e-02 -7.07506090e-02
  6.31283000e-02 -8.07888433e-02 -6.41363040e-02 -1.81919131e-02
  6.98831007e-02  3.81640089e-03  8.94803777e-02  1.60319693e-02
  1.20955072e-01 -7.79057071e-02 -1.38177723e-02 -5.15415445e-02
  6.25251532e-02 -4.36614938e-02  2.57000923e-02  1.03343502e-01
  5.90514392e-02 -4.44739833e-02 -2.82504372e-02  2.86454950e-02
  3.95847633e-02  1.42764691e-02 -4.24188487e-02  2.86671296e-02
 -3.30575183e-02  1.66658256e-02 -1.12726456e-02 -3.37191112e-02
  2.85081426e-03  7.89085811e-04  3.41079794e-02  8.95219110e-03
  8.37775096e-02 -3.90325300e-02 -2.56027803e-02  5.42105995e-02
  1.33796018e-02  2.05273237e-02 -3.51656303e-02  4.71913628e-02
 -1.88992284e-02  6.75226748e-03  2.72127278e-02 -2.13260185e-02
  1.10469582e-02 -8.70387927e-02 -1.64885297e-02 -5.04723042e-02
  5.66986063e-03 -2.73285732e-02 -1.07867923e-02  2.44602822e-02
 -2.66766548e-02 -2.81115575e-03 -3.66477557e-02 -6.95668136e-33
  1.60223208e-02  1.08058853e-02 -7.49665871e-02  8.21057707e-03
  5.44152930e-02  3.17393579e-02  2.35440172e-02  7.56471977e-02
 -4.07245792e-02 -6.89397752e-02 -4.75017875e-02 -1.49597190e-02
  1.68038066e-03 -2.26461701e-02  2.74006487e-03  2.72520818e-02
  9.65415612e-02  2.10251436e-02 -2.98640579e-02  3.80493165e-03
  1.70919783e-02 -1.14757232e-02  1.15813948e-02 -4.37397771e-02
 -1.57085024e-02  8.34653750e-02  6.94728121e-02  7.45701557e-03
 -6.83119670e-02 -6.09673783e-02 -7.00597018e-02 -3.79672498e-02
  3.09391879e-02 -4.87741345e-04 -1.44980690e-02  3.71632539e-02
  6.85622990e-02  8.40865523e-02 -5.49965464e-02 -1.44465081e-02
  1.80124249e-02 -1.45331435e-02 -1.11089043e-01  5.87137192e-02
  5.42853354e-03 -7.14352122e-03 -1.01907939e-01 -1.27452761e-02
  2.69344095e-02 -2.81286836e-02  4.67635598e-03 -6.89065307e-02
  1.61536485e-02  2.01655068e-02  5.22374809e-02  4.77652848e-02
 -4.60579582e-02 -6.16883449e-02  2.54948456e-02  7.23182037e-02
  1.46494210e-02  8.73798802e-02 -1.29463905e-02  8.48629177e-02
  5.05338572e-02 -5.08497395e-02 -5.48371002e-02  3.62479463e-02
 -2.73932293e-02 -1.52361728e-02 -3.90654914e-02  1.00265972e-01
 -2.84635741e-02 -2.27540303e-02  1.40932910e-02 -1.87207703e-02
  3.16717699e-02  1.11233398e-01  1.79554857e-02 -2.87674554e-02
 -8.69574919e-02 -1.74475717e-03 -8.52515250e-02  1.94216575e-02
  4.93076630e-02  8.03086907e-02  5.36659770e-02  1.57966278e-02
  5.26226498e-02 -2.07859352e-02 -2.72939075e-02  2.25368962e-02
 -2.08535846e-02  1.13051355e-01  3.00423335e-02 -5.67822127e-08
  2.26252042e-02  2.30660439e-02 -5.34695536e-02 -1.23565467e-02
  2.96481401e-02 -1.06776603e-01 -1.03375139e-02 -3.53717059e-02
 -1.25515880e-02  1.20520949e-01 -3.74075361e-02  5.44633493e-02
 -2.71599460e-02 -1.46699380e-02  1.83936507e-02  4.14969213e-02
 -4.43277732e-02 -1.03075365e-02 -5.92775531e-02  1.91820078e-02
  5.76332733e-02  3.47972661e-02 -4.38628159e-02  3.17092910e-02
 -2.82582622e-02 -8.73683952e-03 -4.80644070e-02  6.69291150e-03
  8.32582712e-02 -8.84148180e-02 -8.21940899e-02  5.93657121e-02
 -2.16966048e-02  7.22238887e-03 -1.11326307e-01  1.53234536e-02
 -3.75537202e-02  2.09807288e-02  2.19042809e-03  5.08350097e-02
 -9.83890221e-02  4.15698066e-02  1.48995221e-02  2.91128606e-02
  1.11159403e-02  3.77747267e-02 -7.24325627e-02  6.58030971e-04
 -1.98146477e-02  4.20961045e-02 -6.41252548e-02  2.98182946e-03
  4.96720597e-02  8.69980752e-02 -4.20045219e-02  9.83753353e-02
  6.65304251e-03 -6.48760125e-02  5.30696511e-02  6.24587908e-02
  3.84591557e-02 -9.05076489e-02 -7.57656246e-02  9.84970555e-02]</t>
        </is>
      </c>
    </row>
    <row r="1887">
      <c r="A1887" s="1" t="n">
        <v>1885</v>
      </c>
      <c r="B1887" t="n">
        <v>882</v>
      </c>
      <c r="C1887" t="inlineStr">
        <is>
          <t>Jagdliches Long Range Schießen - Widerspruch zur jagdlichen Ethik?</t>
        </is>
      </c>
      <c r="D1887" t="inlineStr">
        <is>
          <t>Saturday, April 5</t>
        </is>
      </c>
      <c r="E1887" t="inlineStr">
        <is>
          <t>Holstenhallen Congress Center Schleswig-Holstein</t>
        </is>
      </c>
      <c r="F1887" t="inlineStr">
        <is>
          <t>Justus-von-Liebig-Straße 2-4 24537 Neumünster, Show map</t>
        </is>
      </c>
      <c r="G1887" t="inlineStr">
        <is>
          <t>sports-and-fitness</t>
        </is>
      </c>
      <c r="H1887" t="inlineStr">
        <is>
          <t>Kostenlos</t>
        </is>
      </c>
      <c r="I1887" t="inlineStr">
        <is>
          <t>https://www.eventbrite.de/e/jagdliches-long-range-schieen-widerspruch-zur-jagdlichen-ethik-tickets-1204948325879?aff=ebdssbdestsearch</t>
        </is>
      </c>
      <c r="J1887" t="inlineStr">
        <is>
          <t>Den Raumplan finden Sie hier: https://www.hcc-sh.de/wp-content/uploads/2022/09/hcc-sh-raumuebersicht.pdf</t>
        </is>
      </c>
      <c r="K1887" t="inlineStr">
        <is>
          <t>Landesjagdverband Schleswig-Holstein e.V.</t>
        </is>
      </c>
      <c r="L1887" t="inlineStr"/>
      <c r="M1887" t="inlineStr">
        <is>
          <t>Event lasts 1 hour</t>
        </is>
      </c>
      <c r="N1887" t="inlineStr">
        <is>
          <t>Germany Events, Schleswig-Holstein Events, Things to do in Neumünster, Neumünster Seminars, Neumünster Sports &amp; Fitness Seminars, #event, #planung, #sicherheitsaspekte, #durchfuehrung, #gesellschaftsjagden</t>
        </is>
      </c>
      <c r="O1887" t="inlineStr">
        <is>
          <t xml:space="preserve">
    The event titled "Jagdliches Long Range Schießen - Widerspruch zur jagdlichen Ethik?" is scheduled to take place on Saturday, April 5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87" t="inlineStr">
        <is>
          <t>[-4.45363335e-02  4.63996753e-02  2.58603562e-02  3.44135500e-02
  6.02130629e-02  5.95692024e-02 -7.22293258e-02  2.33682655e-02
 -4.02937122e-02 -4.47589308e-02 -1.30138779e-02 -9.65928584e-02
 -3.10580209e-02  7.64817465e-03  1.73213501e-02 -2.76226681e-02
  4.38638702e-02 -4.68463041e-02 -5.51642552e-02 -2.52375938e-02
 -4.10456024e-02 -5.25492651e-04 -2.90755983e-02 -2.00808179e-02
 -5.60025238e-02 -7.84937013e-03  5.55883832e-02 -8.19557533e-02
 -7.13241175e-02 -3.33626457e-02  3.64251435e-02 -4.94707376e-02
 -2.01924536e-02  3.40081267e-02  8.68519768e-02  4.37963381e-02
  4.74302360e-04 -8.42561871e-02 -4.94556166e-02  4.87385467e-02
 -1.64581873e-02 -6.64447621e-02  2.58322414e-02  3.59707363e-02
  2.66569275e-02  1.01512700e-01 -3.35636199e-03 -3.89917083e-02
 -1.65573768e-02  7.97647089e-02  2.29613390e-03 -3.19026150e-02
  1.05621390e-01 -3.60307842e-03  7.41015077e-02  6.15303442e-02
 -1.64462496e-02 -4.73240986e-02 -3.22017260e-03 -1.27785364e-02
  9.51587129e-03 -2.00969931e-02 -7.05191866e-02 -3.26237604e-02
 -6.09558932e-02 -5.44427484e-02  1.82347763e-02  1.01715341e-01
  4.57011759e-02  1.14896977e-02  4.91472669e-02 -5.29330336e-02
 -3.17669176e-02  3.82881835e-02 -9.32044815e-03  9.23254900e-03
 -9.82131884e-02  3.88599336e-02  9.03691724e-02 -1.05210692e-01
 -6.05135374e-02 -6.50787279e-02  6.71214685e-02 -4.09104154e-02
  4.76655960e-02  9.10608657e-03  2.30728704e-02 -1.59883983e-02
  5.22221103e-02  4.64543067e-02 -5.41989207e-02  1.53417280e-02
 -2.92493869e-02 -3.94548513e-02 -5.21113388e-02  6.66445047e-02
 -3.69473323e-02  3.14945206e-02  6.80450425e-02  5.97613230e-02
  4.24616151e-02  1.14274219e-01 -4.59459648e-02  6.51496947e-02
 -6.27220944e-02 -9.44825709e-02 -3.05865277e-02  5.96846379e-02
 -3.00374255e-03  2.14753430e-02  1.94400735e-02 -1.97094511e-02
  1.08081840e-01 -6.97211921e-02 -2.40341434e-03  1.36000171e-01
  9.31654796e-02  3.45270894e-02 -4.56302129e-02  1.11452760e-02
  4.68725935e-02  8.51198845e-03  1.25885606e-02  4.05535139e-02
  5.60434312e-02  1.28506988e-01  2.30080637e-04  7.66282506e-33
 -4.87069711e-02 -9.03905779e-02 -7.15350360e-02  1.42521113e-01
 -4.60696071e-02 -4.71393904e-03 -1.06487058e-01 -7.11618289e-02
 -2.82986555e-02 -4.63691913e-02 -1.40345318e-03 -2.53910739e-02
 -3.27013806e-02 -8.26194882e-02 -1.11264093e-02 -3.90781984e-02
  2.21950691e-02 -2.01902781e-02 -6.59713224e-02  9.82652325e-03
  5.82320616e-02  2.67863926e-03  3.24198566e-02  4.22303155e-02
 -1.24653857e-02  4.76096682e-02  7.43326917e-02 -3.16404812e-02
 -3.29775959e-02  2.49975082e-02  1.74853522e-02 -3.36322151e-02
 -6.42629787e-02 -8.31579119e-02  1.43466908e-02  2.59934925e-02
 -6.48135180e-03 -3.26059759e-02 -4.05499637e-02 -2.56123859e-02
  3.01093664e-02 -7.22281262e-02 -8.92583206e-02 -4.64193262e-02
  8.00574496e-02  5.35720661e-02  8.05227757e-02  2.76228581e-02
  8.89748260e-02 -7.94404000e-02 -2.01109722e-02 -5.22089526e-02
  7.64915347e-02 -6.13240562e-02  5.04594222e-02  9.60113481e-02
  4.14989330e-02 -3.76779772e-02  1.27952443e-02  1.08455187e-02
  5.22890165e-02  3.13377790e-02 -5.22136688e-02  2.73500029e-02
  1.57810724e-03 -6.02620654e-04 -3.91790792e-02 -4.43974771e-02
  6.29383558e-03 -2.69572735e-02  7.06870258e-02  2.30910778e-02
  6.74302727e-02  2.55241734e-03 -1.02585442e-02  2.75015961e-02
 -6.89883949e-03  2.21732780e-02 -5.89976497e-02  6.41909018e-02
 -2.96779238e-02 -2.02829149e-02 -2.46613603e-02 -4.98846993e-02
  5.73633946e-02 -1.00449532e-01 -5.11274859e-03 -6.82436153e-02
 -2.38932390e-02 -3.94858308e-02  2.52320617e-02  2.12966073e-02
 -7.39060491e-02  1.65956635e-02 -2.00928617e-02 -6.78091998e-33
  2.56806873e-02  2.65739001e-02 -7.53725097e-02  1.57405455e-02
  7.16451034e-02  2.55434364e-02  1.46225253e-02  7.46126845e-02
 -2.04500649e-02 -3.53922322e-02 -3.73988710e-02 -2.56625656e-02
  1.45844184e-02 -1.26162227e-02 -1.96937341e-02  1.41080571e-02
  9.09262449e-02  2.33520474e-02 -1.99017078e-02 -9.21571348e-03
 -1.83506738e-02 -2.69977171e-02 -2.90443338e-02 -2.18618698e-02
  4.30540442e-02  9.64780003e-02  3.24475169e-02  3.43081318e-02
 -6.99342713e-02 -5.63003011e-02 -5.95133379e-02 -4.54001576e-02
  1.83229020e-03  2.51618167e-03 -1.19096134e-02  4.48756404e-02
  7.09823966e-02  5.23998514e-02 -6.83537731e-03 -3.55150588e-02
  3.40103731e-02 -1.40328351e-02 -8.77857208e-02  4.47922237e-02
  5.24822110e-03 -4.55710441e-02 -9.51429382e-02  2.56066434e-02
  2.78691333e-02 -6.36811852e-02  2.26440132e-02 -5.21293208e-02
  6.32222928e-03 -3.01498431e-03  4.90018353e-02  4.02935743e-02
 -3.70452404e-02 -3.13211046e-02  2.81676129e-02  5.88594899e-02
 -6.78754086e-03  8.29736963e-02  9.07406304e-03  1.08838670e-01
  2.91054212e-02 -4.97523993e-02 -4.10336033e-02  2.06877142e-02
 -4.19902615e-02  3.70134856e-03 -1.89223681e-02  6.16132915e-02
  1.40620919e-03 -3.95482108e-02 -2.18327064e-03 -9.82435700e-03
  5.54203875e-02  1.15792580e-01  1.20211411e-02 -4.80687916e-02
 -6.76668510e-02 -2.19267979e-02 -4.88642305e-02  2.68392917e-02
  5.03446162e-02  8.57827514e-02  3.60329784e-02  4.37373705e-02
  3.63524146e-02 -1.97025836e-02 -4.53122742e-02  4.25677598e-02
 -4.30800440e-03  8.79435614e-02  7.03402609e-02 -5.73927821e-08
  2.17755362e-02  1.94187313e-02 -4.93403561e-02 -5.17207086e-02
  7.81185701e-02 -8.36789161e-02 -1.34806605e-02 -4.51990329e-02
 -1.78481936e-02  1.15732789e-01 -3.01946942e-02  7.12730139e-02
 -1.61961373e-02 -1.91209577e-02  2.54658400e-03  1.89414155e-02
 -5.83567433e-02 -1.67780109e-02 -5.26085570e-02  3.97423543e-02
  7.11598024e-02 -9.96317808e-03 -6.22144826e-02 -1.03429118e-02
 -2.91049965e-02 -3.38871703e-02 -5.94937615e-02 -1.79956213e-03
  7.70697370e-02 -1.06451690e-01 -6.71472028e-02  3.45066711e-02
 -6.89250650e-03  6.98289508e-03 -5.54609559e-02  3.51780951e-02
 -1.00481540e-01  1.53454253e-02  6.47468679e-03  3.25764865e-02
 -1.13235392e-01  5.72898984e-03  4.42504957e-02  2.05704737e-02
 -6.24577468e-03  1.52251916e-02 -4.61611226e-02 -2.17582267e-02
 -2.95230448e-02  6.06886409e-02 -1.01450205e-01 -3.67919244e-02
  6.44345582e-02  6.40037209e-02 -2.44424436e-02  8.58787447e-02
  3.06745283e-02 -5.60875461e-02  5.49916402e-02  4.70718406e-02
  1.70408320e-02 -9.05548632e-02 -9.30874348e-02  9.35096294e-02]</t>
        </is>
      </c>
    </row>
    <row r="1888">
      <c r="A1888" s="1" t="n">
        <v>1886</v>
      </c>
      <c r="B1888" t="n">
        <v>883</v>
      </c>
      <c r="C1888" t="inlineStr">
        <is>
          <t>Das Ansprechen von Damhirschen</t>
        </is>
      </c>
      <c r="D1888" t="inlineStr">
        <is>
          <t>Sunday, April 6</t>
        </is>
      </c>
      <c r="E1888" t="inlineStr">
        <is>
          <t>Holstenhallen Congress Center Schleswig-Holstein</t>
        </is>
      </c>
      <c r="F1888" t="inlineStr">
        <is>
          <t>Justus-von-Liebig-Straße 2-4 24537 Neumünster, Show map</t>
        </is>
      </c>
      <c r="G1888" t="inlineStr">
        <is>
          <t>sports-and-fitness</t>
        </is>
      </c>
      <c r="H1888" t="inlineStr">
        <is>
          <t>Kostenlos</t>
        </is>
      </c>
      <c r="I1888" t="inlineStr">
        <is>
          <t>https://www.eventbrite.de/e/das-ansprechen-von-damhirschen-tickets-1204966038859?aff=ebdssbdestsearch</t>
        </is>
      </c>
      <c r="J1888" t="inlineStr">
        <is>
          <t>Den Raumplan finden Sie hier: https://www.hcc-sh.de/wp-content/uploads/2022/09/hcc-sh-raumuebersicht.pdf</t>
        </is>
      </c>
      <c r="K1888" t="inlineStr">
        <is>
          <t>Landesjagdverband Schleswig-Holstein e.V.</t>
        </is>
      </c>
      <c r="L1888" t="inlineStr"/>
      <c r="M1888" t="inlineStr">
        <is>
          <t>Event lasts 1 hour</t>
        </is>
      </c>
      <c r="N1888" t="inlineStr">
        <is>
          <t>Germany Events, Schleswig-Holstein Events, Things to do in Neumünster, Neumünster Seminars, Neumünster Sports &amp; Fitness Seminars, #event, #planung, #sicherheitsaspekte, #durchfuehrung, #gesellschaftsjagden</t>
        </is>
      </c>
      <c r="O1888" t="inlineStr">
        <is>
          <t xml:space="preserve">
    The event titled "Das Ansprechen von Damhirschen" is scheduled to take place on Sunday, April 6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88" t="inlineStr">
        <is>
          <t>[-3.52699272e-02  1.83015727e-02  1.27562825e-02  4.79447208e-02
  2.23405492e-02  6.12505600e-02 -5.94307818e-02 -6.23521628e-04
 -1.64360069e-02 -4.17896137e-02 -1.30499238e-02 -9.16085467e-02
 -4.75784987e-02  7.93158449e-03 -3.73605378e-02 -1.82264969e-02
  4.87067439e-02 -7.19823390e-02 -1.29035665e-02 -1.52602829e-02
 -1.98455788e-02 -3.29505242e-02 -2.08006874e-02 -2.20788438e-02
 -6.42471910e-02  9.22694243e-03  4.94867340e-02 -7.27238357e-02
 -4.99223843e-02 -4.37953100e-02  2.42077578e-02 -4.33123708e-02
 -3.08526158e-02  3.08272317e-02  5.50366938e-02  3.45820673e-02
 -4.83394647e-03 -5.53775877e-02 -4.64465320e-02  8.64096805e-02
  2.53576064e-03 -1.00554653e-01  1.02992328e-02  3.97564806e-02
  1.46962227e-02  1.12447374e-01  3.10977716e-02 -1.55852996e-02
 -1.98696703e-02  8.19901302e-02  5.12982868e-02 -3.87670696e-02
  1.36114448e-01  3.57012235e-04  6.54793009e-02  4.76601385e-02
 -3.56893783e-04 -6.72145784e-02 -7.51617784e-03 -1.82567630e-02
 -3.76487756e-03 -7.31619447e-03 -1.09485269e-01 -5.19108912e-03
 -7.81858191e-02 -4.31529284e-02 -3.92816262e-03  1.29524246e-01
  6.99914293e-03  1.47717940e-02  7.01393336e-02 -4.96717021e-02
 -2.41980292e-02  3.17789987e-02  3.17778885e-02  3.66629963e-03
 -5.20802960e-02  3.34451087e-02  6.91446811e-02 -5.11375144e-02
 -7.94807449e-02 -4.45130616e-02  4.99345250e-02 -4.31803837e-02
  6.52296394e-02 -7.71186221e-03  5.88473193e-02  5.03812404e-03
  5.89439198e-02  1.26541196e-03 -7.98714533e-02  4.00633439e-02
 -4.13476676e-02 -2.86178961e-02 -4.04444933e-02  1.00679807e-01
 -1.49800861e-02  5.68607002e-02  1.03869505e-01  4.51278202e-02
  1.17254118e-02  1.03139319e-01 -4.46746536e-02  8.13250169e-02
 -4.29064371e-02 -8.77195001e-02 -3.87570523e-02  9.59869996e-02
  4.94022183e-02  3.00596245e-02  2.13390570e-02 -3.79452929e-02
  9.98311564e-02 -5.20218983e-02  7.79542187e-03  8.44375119e-02
  7.69261047e-02  3.54092531e-02 -6.61768913e-02 -3.13017592e-02
  4.03519720e-02  2.23429129e-02 -2.19127703e-02  3.59391123e-02
  8.60787928e-02  1.14712290e-01 -2.19794624e-02  6.01525549e-33
 -3.45473066e-02 -1.37534514e-01 -6.59037679e-02  1.36861324e-01
 -9.93527099e-03  3.40873189e-02 -8.54097828e-02 -1.03870168e-01
 -5.81725826e-03 -2.86453348e-02 -9.96882282e-03 -5.58998287e-02
 -2.06545163e-02 -8.79677758e-02 -4.96180393e-02 -1.67691726e-02
  5.68209328e-02 -2.09426042e-02 -9.47773010e-02 -6.88864058e-03
  5.11332192e-02  3.64433229e-02  1.68230645e-02  2.65440233e-02
 -2.77377684e-02  4.43836786e-02  8.12255442e-02 -8.63680393e-02
  2.21278472e-03  7.67331431e-03  1.89300142e-02 -4.57644723e-02
 -5.79967201e-02 -9.28850397e-02 -7.71420216e-03  1.57606341e-02
 -2.07569846e-03 -4.29679267e-03 -3.97825874e-02 -3.37934271e-02
  2.93208696e-02 -3.95477414e-02 -5.72399795e-02 -7.50562102e-02
  5.30047081e-02  2.60810126e-02  1.00968406e-01  1.48479380e-02
  1.22489817e-01 -6.86463788e-02  1.18018771e-02 -4.21656184e-02
  9.07181501e-02 -4.53675538e-02  7.29183806e-03  9.78710428e-02
  5.65200578e-03 -1.32443300e-02  2.71216743e-02  3.68993804e-02
  5.46902902e-02  3.27536277e-02 -4.65939082e-02  2.37598512e-02
  5.85590070e-03 -7.49886176e-03 -1.73302982e-02 -1.91040523e-02
  1.54929971e-02 -2.06402782e-02  1.69362109e-02  1.01203239e-03
  3.25903557e-02 -2.70562451e-02 -1.36971679e-02  4.09934893e-02
  1.75035428e-02  7.67063675e-03 -6.40211701e-02  6.21830449e-02
 -3.48123163e-02 -3.16084884e-02  1.97517127e-02 -1.52537948e-03
  2.62682363e-02 -7.62962550e-02 -1.13407653e-02 -6.87569752e-02
 -2.12790095e-03 -2.33727563e-02  2.62511782e-02  1.92697421e-02
 -7.73469657e-02 -2.41879895e-02 -1.72760207e-02 -5.30992435e-33
  2.55892240e-02 -3.74719780e-03 -6.34094179e-02 -2.63515324e-03
  9.21755135e-02  1.89708453e-02  8.71895626e-03  8.95993412e-02
 -5.12520112e-02 -4.27613966e-02 -3.21051367e-02 -8.22837744e-03
 -2.77877860e-02 -6.48170570e-03 -2.00724900e-02  4.45654914e-02
  1.07959419e-01  3.03687807e-02 -5.21398820e-02  6.44156523e-03
 -6.62693195e-03  1.25281746e-02 -1.99763700e-02 -5.06648384e-02
 -2.02732440e-02  8.41106549e-02  5.73280938e-02  2.92629879e-02
 -3.32015380e-02 -7.98846707e-02 -6.75040632e-02 -2.84303352e-02
  2.78101838e-03 -2.61595808e-02 -3.33420634e-02  4.90796976e-02
  3.08842640e-02  4.02883291e-02 -4.05241596e-03  6.16826909e-03
  3.96767259e-02 -4.71585244e-02 -7.79592916e-02  3.37933488e-02
  3.87318060e-02 -5.30156381e-02 -1.13004416e-01  3.44365612e-02
  1.97005868e-02 -3.89992036e-02 -1.64448284e-02 -5.95052987e-02
  4.19731773e-02  1.89062546e-03  7.32193217e-02 -2.17793304e-02
 -1.07392874e-02 -8.80247653e-02  5.38465194e-02  3.58441360e-02
 -1.44801354e-02  8.63839388e-02  5.57118747e-03  9.78564471e-02
  9.77325812e-03 -1.76670104e-02 -6.48389086e-02 -4.65050526e-03
 -3.36393416e-02 -8.06000642e-03 -2.43437253e-02  7.89670795e-02
 -1.89077761e-02 -6.48864210e-02 -7.94592965e-03 -2.98781004e-02
  3.98734733e-02  1.13332376e-01  2.25071199e-02 -4.31313999e-02
 -8.21326599e-02 -1.65492911e-02 -1.78275369e-02  2.38541104e-02
  3.09363529e-02  9.37078819e-02  5.33988401e-02 -8.74823774e-04
  2.22392697e-02  1.37549790e-03 -4.07466069e-02  2.57436186e-02
 -7.60702137e-03  1.11030035e-01  6.35454282e-02 -5.65211984e-08
 -3.50057287e-03  5.16049266e-02 -3.40803899e-02 -6.16163500e-02
  5.04687577e-02 -4.65717055e-02  3.74556100e-03 -3.49041000e-02
 -2.79787350e-02  1.14142992e-01  9.41577181e-03  3.46304253e-02
  3.67884785e-02 -1.57005806e-02  1.10877492e-02  3.33098471e-02
 -1.91731378e-02 -3.10172029e-02 -6.60635158e-02  1.80947036e-02
  2.82929391e-02 -1.39202680e-02 -4.68481556e-02  8.31297599e-03
 -2.62373164e-02 -1.85948815e-02 -2.77077127e-02 -1.27059035e-03
  8.02610964e-02 -1.36049569e-01 -7.25121126e-02  7.56412446e-02
  1.33622019e-02  6.17122650e-03 -1.89668909e-02  4.11721393e-02
 -7.85583854e-02  2.29206067e-02  1.40502937e-02  2.92962492e-02
 -9.74752381e-02  6.35680854e-02  5.69876581e-02  4.19735797e-02
  5.71355084e-03  4.36219666e-03 -5.86843789e-02 -1.71486158e-02
  1.80109218e-02  6.64337054e-02 -8.88928920e-02 -2.53588129e-02
  3.09370290e-02  8.11810270e-02 -3.94531079e-02  5.95715977e-02
 -1.09043019e-02 -6.37487620e-02  3.00750397e-02  2.88419295e-02
  5.43772243e-02 -9.12738517e-02 -7.60232806e-02  8.41183215e-02]</t>
        </is>
      </c>
    </row>
    <row r="1889">
      <c r="A1889" s="1" t="n">
        <v>1887</v>
      </c>
      <c r="B1889" t="n">
        <v>884</v>
      </c>
      <c r="C1889" t="inlineStr">
        <is>
          <t>Sicherheitsr. Aspekte bei Planung und Durchführung von Gesellschaftsjagden</t>
        </is>
      </c>
      <c r="D1889" t="inlineStr">
        <is>
          <t>Friday, April 4</t>
        </is>
      </c>
      <c r="E1889" t="inlineStr">
        <is>
          <t>Holstenhallen Congress Center Schleswig-Holstein</t>
        </is>
      </c>
      <c r="F1889" t="inlineStr">
        <is>
          <t>Justus-von-Liebig-Straße 2-4 24537 Neumünster, Show map</t>
        </is>
      </c>
      <c r="G1889" t="inlineStr">
        <is>
          <t>sports-and-fitness</t>
        </is>
      </c>
      <c r="H1889" t="inlineStr">
        <is>
          <t>Kostenlos</t>
        </is>
      </c>
      <c r="I1889" t="inlineStr">
        <is>
          <t>https://www.eventbrite.de/e/sicherheitsr-aspekte-bei-planung-und-durchfuhrung-von-gesellschaftsjagden-tickets-1204787033449?aff=ebdssbdestsearch</t>
        </is>
      </c>
      <c r="J1889" t="inlineStr">
        <is>
          <t>Den Raumplan finden Sie hier: https://www.hcc-sh.de/wp-content/uploads/2022/09/hcc-sh-raumuebersicht.pdf</t>
        </is>
      </c>
      <c r="K1889" t="inlineStr">
        <is>
          <t>Landesjagdverband Schleswig-Holstein e.V.</t>
        </is>
      </c>
      <c r="L1889" t="inlineStr"/>
      <c r="M1889" t="inlineStr">
        <is>
          <t>Event lasts 1 hour</t>
        </is>
      </c>
      <c r="N1889" t="inlineStr">
        <is>
          <t>Germany Events, Schleswig-Holstein Events, Things to do in Neumünster, Neumünster Seminars, Neumünster Sports &amp; Fitness Seminars, #event, #planung, #sicherheitsaspekte, #durchfuehrung, #gesellschaftsjagden</t>
        </is>
      </c>
      <c r="O1889" t="inlineStr">
        <is>
          <t xml:space="preserve">
    The event titled "Sicherheitsr. Aspekte bei Planung und Durchführung von Gesellschaftsjagden" is scheduled to take place on Friday, April 4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89" t="inlineStr">
        <is>
          <t>[-2.31630895e-02  4.59502675e-02  1.91783439e-02  3.17699052e-02
  3.99815775e-02  4.21579927e-02 -7.21964166e-02 -6.50010211e-03
 -1.12726847e-02 -3.04573514e-02 -8.56186729e-03 -1.06217265e-01
 -2.32365541e-02  2.47662864e-03  2.47916067e-03 -4.69974428e-02
  2.37840619e-02 -4.88665923e-02 -3.96041796e-02 -2.31934972e-02
 -3.30944136e-02 -8.42261314e-03 -3.99625003e-02 -2.45479140e-02
 -5.23812845e-02 -6.93056639e-03  6.54701963e-02 -7.15333521e-02
 -6.23086356e-02 -3.20745595e-02  6.87154848e-03 -5.88173419e-02
 -2.17987970e-02  5.57757467e-02  4.66216430e-02  4.64113504e-02
  1.54696219e-02 -8.83255303e-02 -3.87517251e-02  7.22398087e-02
 -2.08693910e-02 -8.22176114e-02  8.84306990e-03  4.28500213e-02
  3.51113686e-03  1.13135912e-01  1.91126205e-02 -4.32102047e-02
 -3.60122286e-02  7.40894675e-02  2.67351978e-02 -1.46386968e-02
  1.06041238e-01 -1.66679341e-02  8.89110342e-02  5.39970212e-02
 -1.57751590e-02 -6.14201762e-02  7.29313400e-03 -3.12491078e-02
  2.96515673e-02 -3.93987074e-02 -6.39250129e-02 -3.13127302e-02
 -5.23196608e-02 -2.83907373e-02  2.09683534e-02  1.25078246e-01
  3.18116508e-02  5.75739285e-03  7.71543086e-02 -5.27860373e-02
 -2.76861321e-02  3.60639654e-02 -1.42964488e-03  3.29712406e-02
 -9.44669619e-02  5.72379157e-02  9.77351218e-02 -1.00067109e-01
 -4.84108068e-02 -3.20400894e-02  4.93645258e-02 -3.29610929e-02
  3.02520841e-02  1.91609724e-03  1.34963570e-02 -1.78707037e-02
  3.38143706e-02  1.27452249e-02 -6.37467653e-02  1.46396747e-02
 -3.96403708e-02 -3.74169312e-02 -3.42023708e-02  6.09866977e-02
 -3.13504785e-02  2.66407747e-02  1.10576190e-01  3.35307755e-02
  3.53349075e-02  1.29558221e-01 -6.09465092e-02  6.68937489e-02
 -7.22855031e-02 -8.64741579e-02 -3.99728902e-02  6.29700199e-02
  3.84154730e-02  4.62565534e-02 -5.22382930e-03 -5.81463240e-03
  9.79819521e-02 -5.33451661e-02 -2.00613048e-02  1.30847320e-01
  7.45618939e-02  3.28522250e-02 -4.95751947e-02  3.48991551e-03
  4.53447104e-02  1.39718270e-02  8.04136228e-03  5.14956117e-02
  6.05281927e-02  1.05431721e-01 -7.36190646e-04  6.75054153e-33
 -5.67209087e-02 -9.30709913e-02 -5.86808957e-02  1.25485644e-01
 -8.61334987e-03  1.79209386e-03 -1.04804501e-01 -9.33460742e-02
 -1.45079158e-02 -5.34159429e-02  3.14138248e-03 -3.62780765e-02
 -4.20851596e-02 -7.59123415e-02 -1.28464866e-02 -5.14292866e-02
  2.37041507e-02 -1.91207342e-02 -5.88147528e-02 -1.17428310e-03
  5.25676757e-02  5.21642752e-02  2.67667063e-02  3.79451327e-02
 -9.10927169e-03  5.15507273e-02  7.00954273e-02 -6.03205189e-02
 -1.86210200e-02  1.31388782e-02  3.16003636e-02 -5.88086247e-02
 -6.15626276e-02 -9.60631296e-02 -1.46336695e-02  1.01756286e-02
 -5.71730360e-03 -2.93107349e-02 -4.62792926e-02 -5.62320948e-02
  3.60309333e-02 -6.86192960e-02 -5.31324372e-02 -5.48613518e-02
  6.48433790e-02  4.34082411e-02  9.43407565e-02  2.22110618e-02
  1.02820836e-01 -7.38398060e-02 -2.27805488e-02 -4.43740599e-02
  8.45945477e-02 -8.87925997e-02  3.55268456e-02  6.68658987e-02
  2.80686971e-02 -5.12672104e-02 -1.35207002e-03  2.63753887e-02
  6.03631586e-02  4.65076864e-02 -5.00397123e-02  4.60859090e-02
 -1.09529328e-02 -1.29773107e-03 -2.22791918e-02 -3.20594460e-02
  8.24158080e-03 -1.89146698e-02  5.36577739e-02  2.86773928e-02
  3.77043895e-02 -5.09800650e-02 -3.03869676e-02  6.67746589e-02
 -8.69988522e-04  1.05340295e-02 -5.81472628e-02  4.35327366e-02
 -3.61029394e-02 -2.36872900e-02 -1.07704441e-03 -5.13794310e-02
  6.26725703e-02 -1.01227060e-01 -2.70112790e-02 -6.63128942e-02
 -6.52774004e-04 -1.78975947e-02  1.02840401e-02  2.17442065e-02
 -8.04639757e-02  2.95931362e-02 -1.14222365e-02 -6.71482854e-33
  3.65822837e-02  1.46905249e-02 -5.03365807e-02  7.36855762e-03
  7.18610436e-02  2.61373315e-02 -4.99739405e-03  6.58545718e-02
 -4.34136167e-02 -7.07494915e-02 -1.10508846e-02 -1.75671000e-02
 -1.70729924e-02  6.96506910e-03 -9.13851894e-03  3.29869725e-02
  1.00120939e-01  3.30814347e-02 -3.82933244e-02  1.05099380e-02
 -2.99187098e-02 -2.21201144e-02 -3.28116752e-02 -2.66389865e-02
  2.31315121e-02  1.04269929e-01  7.06644282e-02  2.60305069e-02
 -4.27349694e-02 -7.17024878e-02 -3.22612710e-02 -5.27833477e-02
 -8.40932626e-05  8.62981938e-03 -1.03190821e-02  2.02279314e-02
  7.97168091e-02  6.81914836e-02 -6.99187722e-03 -4.10600007e-02
  4.56916094e-02  2.64188554e-03 -1.12422086e-01  4.15288620e-02
 -3.39452934e-04 -4.74583283e-02 -8.76874998e-02  1.75939798e-02
  3.12542021e-02 -3.93356904e-02  2.01918483e-02 -4.95639183e-02
  1.36369839e-02 -2.59979255e-03  7.12504238e-02  3.60502303e-02
 -1.92640219e-02 -3.91555242e-02  3.30484286e-02  4.29255478e-02
 -2.29428615e-02  7.61816949e-02  8.66752677e-03  1.02580667e-01
  1.30974632e-02 -3.93306017e-02 -6.19107150e-02  2.65350211e-02
 -3.77854891e-02  9.85748693e-03 -6.94167567e-03  6.73433095e-02
 -3.19468677e-02 -5.74124604e-02 -8.39546695e-03  7.56012814e-05
  7.09002838e-02  1.04037538e-01 -1.85634661e-03 -3.73133011e-02
 -7.75079131e-02 -3.24172340e-02 -4.39539850e-02  1.88183952e-02
  3.32520381e-02  7.55970031e-02  6.21087328e-02  6.29939735e-02
  2.38214638e-02 -6.23053592e-03 -4.51916419e-02  2.31113918e-02
  4.47140122e-03  9.42874029e-02  4.72176000e-02 -5.70062575e-08
  1.11523289e-02  2.28145421e-02 -4.04990464e-02 -4.91208881e-02
  6.09832630e-02 -1.01405084e-01  1.01376744e-03 -4.62973565e-02
 -3.34855095e-02  1.13985486e-01 -2.72160135e-02  4.19760831e-02
 -2.37536244e-02 -3.84144299e-02  2.61402857e-02  5.20978635e-03
 -5.22267893e-02 -1.86242387e-02 -4.45616879e-02  1.02807684e-02
  4.06993479e-02 -2.33228561e-02 -6.60760924e-02  9.72931180e-03
 -2.06653289e-02 -3.92148122e-02 -2.03707758e-02 -6.04275614e-03
  7.64261484e-02 -9.99857038e-02 -7.48969615e-02  4.85580117e-02
 -2.09610108e-02  1.07093179e-03 -5.47352284e-02  2.32093353e-02
 -7.13271499e-02  2.08254680e-02  3.24553847e-02  2.14269720e-02
 -1.03750579e-01  2.38521099e-02  3.67345251e-02  3.82531621e-02
  9.76554491e-03  1.66303497e-02 -5.56386895e-02 -1.91458780e-02
 -4.50213003e-04  4.50484715e-02 -1.22437976e-01 -1.09907100e-02
  7.18639940e-02  8.26387703e-02 -3.41053270e-02  1.13325052e-01
 -4.43871180e-03 -4.13339324e-02  4.99142483e-02  5.93222864e-02
  3.82650718e-02 -1.11379288e-01 -7.56935105e-02  8.67829472e-02]</t>
        </is>
      </c>
    </row>
    <row r="1890">
      <c r="A1890" s="1" t="n">
        <v>1888</v>
      </c>
      <c r="B1890" t="n">
        <v>885</v>
      </c>
      <c r="C1890" t="inlineStr">
        <is>
          <t>Meeressäugerschutz in Schleswig-Holstein</t>
        </is>
      </c>
      <c r="D1890" t="inlineStr">
        <is>
          <t>Saturday, April 5</t>
        </is>
      </c>
      <c r="E1890" t="inlineStr">
        <is>
          <t>Holstenhallen Congress Center Schleswig-Holstein</t>
        </is>
      </c>
      <c r="F1890" t="inlineStr">
        <is>
          <t>Justus-von-Liebig-Straße 2-4 24537 Neumünster, Show map</t>
        </is>
      </c>
      <c r="G1890" t="inlineStr">
        <is>
          <t>sports-and-fitness</t>
        </is>
      </c>
      <c r="H1890" t="inlineStr">
        <is>
          <t>Kostenlos</t>
        </is>
      </c>
      <c r="I1890" t="inlineStr">
        <is>
          <t>https://www.eventbrite.de/e/meeressaugerschutz-in-schleswig-holstein-tickets-1204926299999?aff=ebdssbdestsearch</t>
        </is>
      </c>
      <c r="J1890" t="inlineStr">
        <is>
          <t>Den Raumplan finden Sie hier: https://www.hcc-sh.de/wp-content/uploads/2022/09/hcc-sh-raumuebersicht.pdf</t>
        </is>
      </c>
      <c r="K1890" t="inlineStr">
        <is>
          <t>Landesjagdverband Schleswig-Holstein e.V.</t>
        </is>
      </c>
      <c r="L1890" t="inlineStr"/>
      <c r="M1890" t="inlineStr">
        <is>
          <t>Event lasts 1 hour</t>
        </is>
      </c>
      <c r="N1890" t="inlineStr">
        <is>
          <t>Germany Events, Schleswig-Holstein Events, Things to do in Neumünster, Neumünster Seminars, Neumünster Sports &amp; Fitness Seminars, #event, #planung, #sicherheitsaspekte, #durchfuehrung, #gesellschaftsjagden</t>
        </is>
      </c>
      <c r="O1890" t="inlineStr">
        <is>
          <t xml:space="preserve">
    The event titled "Meeressäugerschutz in Schleswig-Holstein" is scheduled to take place on Saturday, April 5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90" t="inlineStr">
        <is>
          <t>[-2.26148386e-02  2.77231093e-02  3.40728275e-02  3.58606093e-02
  5.37043624e-02  3.67812440e-02 -5.04970998e-02 -6.45167311e-04
 -4.34265919e-02 -1.74333248e-02 -1.60246305e-02 -9.13194641e-02
 -2.71758791e-02  1.98452808e-02 -2.20949911e-02 -2.09058467e-02
  6.71418011e-02 -4.88284156e-02 -2.50838529e-02 -2.74937786e-02
 -2.45186742e-02 -8.81283637e-03 -4.02000844e-02 -4.71905284e-02
 -5.20415455e-02  9.37989075e-03  5.00712879e-02 -6.05384670e-02
 -4.53200340e-02 -4.18989398e-02  3.14585753e-02 -7.62691200e-02
 -8.14073626e-03  4.87843230e-02  7.09956661e-02  9.79480427e-03
  3.83974802e-05 -8.41351748e-02 -6.81083351e-02  8.03840756e-02
 -1.59413312e-02 -8.18742514e-02  3.52714546e-02  2.77723614e-02
 -5.19347191e-03  9.34984908e-02  1.81349069e-02 -2.76388954e-02
 -2.36530751e-02  8.49816650e-02  4.93081193e-03 -2.70126034e-02
  9.49242339e-02 -1.73843093e-02  7.61380494e-02  7.21557364e-02
  7.04767322e-03 -4.27620448e-02 -1.50001459e-02 -4.31680717e-02
  2.63193119e-02 -3.31666507e-02 -5.13607226e-02 -3.92692760e-02
 -6.40846565e-02 -3.50072905e-02 -5.67991426e-03  1.33568987e-01
  4.92795594e-02  3.43798380e-03  8.01063031e-02 -4.06377651e-02
 -5.07529676e-02  2.27111112e-02  3.18022557e-02  1.98745672e-02
 -6.68824315e-02  4.99241464e-02  1.09565206e-01 -5.27292639e-02
 -8.88306722e-02 -6.06639832e-02  4.14381661e-02 -6.85347170e-02
  4.89216372e-02 -6.46301638e-03  3.88673395e-02 -7.97003321e-03
  3.82652842e-02  1.66093651e-02 -7.15272278e-02 -4.55830153e-03
 -4.05349843e-02 -4.96784262e-02 -4.71505448e-02  6.82609305e-02
 -1.55899832e-02  5.75192794e-02  8.76874700e-02  2.20752042e-02
  2.01890226e-02  1.00629263e-01 -6.49548918e-02  5.86608276e-02
 -6.03880212e-02 -8.51936713e-02 -5.19979633e-02  6.00387640e-02
  2.06162985e-02  4.50285338e-02 -4.26895497e-03 -1.21622719e-02
  9.99756530e-02 -5.05028032e-02  1.23802256e-02  1.09414577e-01
  8.05670992e-02  3.25606279e-02 -3.93039733e-02  1.39359059e-02
  3.89968827e-02  4.13764678e-02  3.10392417e-02  3.03792544e-02
  6.64391071e-02  1.34614840e-01 -4.48495382e-03  5.36420500e-33
 -5.84520996e-02 -8.42301026e-02 -8.78221467e-02  1.36949286e-01
 -4.95731505e-03  1.56864077e-02 -1.11345775e-01 -7.18229786e-02
 -1.43232672e-02 -3.15688103e-02 -1.71150025e-02 -1.49779348e-03
 -2.09300313e-02 -7.74391368e-02 -3.39694917e-02 -3.88381481e-02
  1.61513966e-02 -3.21010128e-02 -7.35611618e-02  8.33567977e-03
  7.12868795e-02  3.63510512e-02  1.78065803e-02  2.70330291e-02
 -3.72029953e-02  2.82798391e-02  7.48329386e-02 -5.16321361e-02
 -2.40299497e-02  8.84853862e-03  2.72714533e-02 -7.12428018e-02
 -5.23510315e-02 -1.11956865e-01 -1.07504707e-02  1.52106807e-02
  1.77497622e-02 -2.80791111e-02 -5.78015447e-02 -4.61694859e-02
  2.22479925e-02 -5.62691838e-02 -7.44413286e-02 -5.34837656e-02
  6.90578297e-02  2.49761548e-02  1.02884643e-01  1.83298606e-02
  1.09936424e-01 -9.82189849e-02 -1.10611515e-02 -6.43246472e-02
  1.17584921e-01 -7.29811639e-02  2.47208811e-02  8.20039362e-02
  4.94154766e-02 -3.20735723e-02  1.54997893e-02 -1.87519484e-03
  3.85872498e-02  3.35874073e-02 -2.27833148e-02  2.48709414e-02
  5.73164970e-03 -1.04207741e-02  1.77245121e-02 -5.10128355e-03
  2.88752280e-02 -3.81024415e-03  5.34758717e-02  6.88978098e-03
  4.21068519e-02 -4.87932637e-02 -2.01976094e-02  5.03289178e-02
 -5.78359794e-03  1.47056337e-02 -5.32408543e-02  4.73949835e-02
 -9.52669047e-03 -8.30949284e-03 -2.29372047e-02 -2.61082090e-02
  7.01385587e-02 -8.46336186e-02 -3.68201956e-02 -6.76242113e-02
  1.75832622e-02 -2.28474177e-02  2.27950402e-02  2.32436880e-03
 -5.72531968e-02  1.34966169e-02 -2.74271220e-02 -4.62724829e-33
  1.06645264e-02  1.11646811e-02 -7.32934996e-02  1.81130879e-02
  7.76493549e-02  4.09654938e-02  2.38457844e-02  9.67798233e-02
 -2.87647732e-02 -8.12068284e-02 -4.66110185e-02 -2.78020985e-02
  3.02178203e-03 -6.34764414e-03 -1.11003863e-02  1.47850960e-02
  8.35918859e-02  2.97368653e-02 -1.71637069e-02 -5.46491565e-03
 -4.17371541e-02 -2.17229854e-02 -3.71085368e-02 -3.45064178e-02
 -7.07237422e-03  8.25134292e-02  6.15012906e-02  1.51733160e-02
 -4.56949323e-02 -7.71808028e-02 -3.04453466e-02 -3.30961384e-02
  1.89280398e-02  4.00054920e-03 -1.71490405e-02  1.90711059e-02
  3.64394672e-02  6.28307089e-02  4.69421409e-03 -4.92502302e-02
  4.19912897e-02 -2.20164675e-02 -9.84822884e-02  6.68289959e-02
 -3.76031618e-03 -5.46863116e-02 -1.21793553e-01  1.80269387e-02
  7.96397496e-03 -9.61779617e-03 -2.52374467e-02 -8.29469115e-02
  4.13103728e-03 -9.93688591e-03  6.35562837e-02  2.55384296e-02
 -2.91676428e-02 -4.72459309e-02  4.72609177e-02  8.93493593e-02
 -1.58507805e-02  7.70735890e-02  1.26414038e-02  1.05642006e-01
  2.64877863e-02 -1.92565788e-02 -5.21269590e-02  1.92154199e-02
 -6.23670183e-02 -7.89069384e-03 -2.07726829e-04  7.83464089e-02
  2.75885593e-03 -4.32173759e-02  2.48176139e-02 -1.98496491e-04
  6.08572364e-02  1.22209400e-01  1.78707466e-02 -6.29611164e-02
 -8.02817419e-02 -4.35151793e-02 -3.41923535e-02  2.05830298e-02
  2.90616602e-02  8.43564123e-02  4.03934494e-02  4.91468534e-02
  5.58062680e-02 -1.04431333e-02 -4.57870886e-02  3.49914283e-02
 -5.51859092e-04  7.01923072e-02  4.69119065e-02 -5.20629122e-08
  1.08719720e-02  4.18563187e-02 -5.53933764e-03 -1.91215426e-02
  5.95402978e-02 -5.97760156e-02 -2.35092789e-02 -4.82550412e-02
 -2.77506057e-02  1.26373082e-01 -5.45077911e-03  2.57594399e-02
 -2.40438599e-02 -4.34422530e-02  3.71717252e-02  3.94573435e-02
 -3.27106640e-02 -1.57808103e-02 -4.45953198e-02  2.00119019e-02
  2.94596292e-02  2.28382903e-03 -4.32183966e-02 -3.45522305e-03
 -2.35356167e-02 -2.08857376e-02 -3.59244421e-02  1.00533362e-03
  8.14053863e-02 -1.21776074e-01 -8.01750869e-02  4.50917333e-02
  3.84170446e-03  2.33989581e-02 -7.17115849e-02  2.66712885e-02
 -6.61118925e-02  2.20029689e-02  2.29769666e-02 -3.20350146e-03
 -9.36139002e-02  1.77675765e-02  3.79359722e-02  1.22904172e-02
 -1.37477629e-02  3.86986993e-02 -6.47293329e-02 -2.69405097e-02
 -1.26648694e-02  8.35572705e-02 -1.14349581e-01 -3.40076908e-02
  6.20620437e-02  7.06880316e-02 -4.79093939e-02  7.83381760e-02
  1.60175692e-02 -4.11652587e-02  5.88960722e-02  4.50232327e-02
  4.32481468e-02 -7.26707801e-02 -7.33201206e-02  9.66627449e-02]</t>
        </is>
      </c>
    </row>
    <row r="1891">
      <c r="A1891" s="1" t="n">
        <v>1889</v>
      </c>
      <c r="B1891" t="n">
        <v>886</v>
      </c>
      <c r="C1891" t="inlineStr">
        <is>
          <t>Unsere Gänse: Überblick, richtiges Ansprechen und Bestandsübersicht</t>
        </is>
      </c>
      <c r="D1891" t="inlineStr">
        <is>
          <t>Friday, April 4</t>
        </is>
      </c>
      <c r="E1891" t="inlineStr">
        <is>
          <t>Holstenhallen Congress Center Schleswig-Holstein</t>
        </is>
      </c>
      <c r="F1891" t="inlineStr">
        <is>
          <t>Justus-von-Liebig-Straße 2-4 24537 Neumünster, Show map</t>
        </is>
      </c>
      <c r="G1891" t="inlineStr">
        <is>
          <t>sports-and-fitness</t>
        </is>
      </c>
      <c r="H1891" t="inlineStr">
        <is>
          <t>Kostenlos</t>
        </is>
      </c>
      <c r="I1891" t="inlineStr">
        <is>
          <t>https://www.eventbrite.de/e/unsere-ganse-uberblick-richtiges-ansprechen-und-bestandsubersicht-tickets-1204898486809?aff=ebdssbdestsearch</t>
        </is>
      </c>
      <c r="J1891" t="inlineStr">
        <is>
          <t>Den Raumplan finden Sie hier: https://www.hcc-sh.de/wp-content/uploads/2022/09/hcc-sh-raumuebersicht.pdf</t>
        </is>
      </c>
      <c r="K1891" t="inlineStr">
        <is>
          <t>Landesjagdverband Schleswig-Holstein e.V.</t>
        </is>
      </c>
      <c r="L1891" t="inlineStr"/>
      <c r="M1891" t="inlineStr">
        <is>
          <t>Event lasts 1 hour</t>
        </is>
      </c>
      <c r="N1891" t="inlineStr">
        <is>
          <t>Germany Events, Schleswig-Holstein Events, Things to do in Neumünster, Neumünster Seminars, Neumünster Sports &amp; Fitness Seminars, #event, #planung, #sicherheitsaspekte, #durchfuehrung, #gesellschaftsjagden</t>
        </is>
      </c>
      <c r="O1891" t="inlineStr">
        <is>
          <t xml:space="preserve">
    The event titled "Unsere Gänse: Überblick, richtiges Ansprechen und Bestandsübersicht" is scheduled to take place on Friday, April 4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91" t="inlineStr">
        <is>
          <t>[-3.22047211e-02  2.26076506e-02  3.55097912e-02  3.13813835e-02
  3.59017253e-02  4.55746576e-02 -6.84358999e-02 -4.19105229e-04
 -4.38472293e-02 -4.16015163e-02 -2.12617330e-02 -9.13992375e-02
 -4.51070927e-02 -4.75595566e-03 -1.93987954e-02 -2.89350487e-02
  6.88113496e-02 -6.27357811e-02 -5.42972535e-02 -2.00208370e-02
 -3.46686579e-02 -2.25013532e-02 -3.93510237e-02 -4.39860560e-02
 -4.43497933e-02  6.12089364e-03  3.37134115e-02 -7.83623084e-02
 -4.78830859e-02 -4.91400845e-02  4.39192876e-02 -6.89522922e-02
 -2.79367436e-02  3.73182744e-02  6.57568797e-02  2.20550392e-02
 -1.29749961e-02 -8.55900496e-02 -4.32254970e-02  7.55388513e-02
  6.10913709e-03 -7.54081830e-02  5.86652011e-03  2.08995454e-02
  5.34671126e-03  9.74633396e-02  5.40210400e-03 -2.21699998e-02
 -1.57054532e-02  6.81429878e-02  5.19435480e-03 -5.09707518e-02
  9.46991220e-02 -9.34972893e-03  7.02412874e-02  7.18012750e-02
  3.81863373e-03 -8.34418908e-02  1.42522203e-03 -3.90534587e-02
  2.26839203e-02 -1.71518493e-02 -6.93125129e-02 -2.67043989e-02
 -3.39059196e-02 -3.94130461e-02  9.32716392e-03  1.08314365e-01
  2.76669469e-02  1.46996202e-02  8.56906548e-02 -5.51683009e-02
 -4.73143198e-02  3.39113697e-02  1.35313617e-02  2.20873766e-02
 -8.19802806e-02  5.90133183e-02  9.97405723e-02 -6.61308765e-02
 -3.22411545e-02 -5.05857505e-02  7.02411756e-02 -4.45207357e-02
  5.87418452e-02 -1.29097728e-02  3.40710878e-02 -1.23741683e-02
  6.64677545e-02  1.95634784e-03 -7.81885162e-02  1.50583256e-02
 -4.21080366e-02 -3.02313790e-02 -1.48277236e-02  6.33604676e-02
 -1.18457545e-02  3.69406529e-02  7.17159584e-02  4.83210683e-02
  3.39102149e-02  1.21204585e-01 -5.47303073e-02  5.22654243e-02
 -7.25314543e-02 -9.11589935e-02 -2.65800077e-02  7.47611523e-02
  1.07485298e-02  4.35241312e-02  6.18486106e-03 -2.39866879e-02
  1.02581836e-01 -5.95155172e-02 -1.39775388e-02  9.76776555e-02
  8.59113485e-02  2.67965738e-02 -6.14198111e-02  3.35253985e-03
  4.00866605e-02  2.81745624e-02  1.94190126e-02  5.80700561e-02
  7.21544996e-02  1.23168789e-01 -1.43034884e-03  6.39871754e-33
 -5.02546839e-02 -9.88380834e-02 -9.81107876e-02  1.17789425e-01
  1.03787174e-02  1.42844515e-02 -1.30941972e-01 -8.06222484e-02
 -1.66138392e-02 -4.37108167e-02 -7.73131289e-03 -2.15648115e-02
 -3.43936086e-02 -7.31608495e-02 -1.87125783e-02 -3.88443954e-02
  4.44720276e-02 -9.88413021e-03 -7.41222724e-02 -2.28160303e-02
  4.43175994e-02  4.02664952e-02  1.79951880e-02  3.27752680e-02
 -2.71920376e-02  3.05404495e-02  6.65354729e-02 -6.79338574e-02
 -1.64756682e-02  3.70037300e-03  2.25531384e-02 -5.53329848e-02
 -5.68293631e-02 -9.86939445e-02 -7.44889444e-03  1.86623316e-02
 -9.49273631e-03 -2.66205240e-02 -6.24315366e-02 -2.37494316e-02
  2.22602692e-02 -4.97396290e-02 -5.47403060e-02 -7.25373998e-02
  7.67020956e-02  1.99956261e-02  8.49654749e-02  2.74006613e-02
  1.14449710e-01 -8.62180963e-02 -2.15254761e-02 -4.81755100e-02
  8.40239897e-02 -6.72840476e-02  4.87741129e-03  8.63364786e-02
  4.17190306e-02 -2.13930868e-02  2.27753390e-02 -9.80888028e-03
  4.51104976e-02  4.59318310e-02 -3.93887945e-02  5.03682112e-03
 -1.74130239e-02 -2.76066153e-03 -1.62088387e-02 -2.12145131e-02
 -1.40282966e-03  1.07439840e-03  4.29652669e-02  1.13332979e-02
  6.60994574e-02 -4.02150378e-02 -9.17222165e-03  5.09660468e-02
 -1.83544017e-03 -6.16312679e-03 -3.81829627e-02  6.01372235e-02
 -3.22749466e-02 -2.05446910e-02 -1.19897611e-02 -2.31890678e-02
  4.70012240e-02 -1.10493675e-01 -1.59926638e-02 -6.97363168e-02
 -1.52327102e-02 -3.39041799e-02  2.46149451e-02  4.01935577e-02
 -7.66056031e-02  2.84015527e-03  3.83952307e-03 -6.06268742e-33
  3.55865359e-02  1.97699366e-04 -6.03808053e-02  2.85905488e-02
  7.69146159e-02  3.69054303e-02 -5.35233226e-03  7.90493637e-02
 -1.94208566e-02 -4.38872613e-02 -2.80971806e-02 -2.21269950e-02
  1.45395296e-02 -1.88847296e-02 -1.43094876e-04  1.15560256e-02
  9.35938880e-02  3.54195386e-02 -1.46189677e-02 -3.28975799e-03
 -2.25447002e-03  6.32853480e-03 -4.91699316e-02 -1.82039961e-02
  1.52345514e-02  7.80664384e-02  5.29984832e-02  2.46944223e-02
 -6.60847425e-02 -8.11827853e-02 -4.70031276e-02 -3.75251323e-02
  1.58412550e-02  1.59052722e-02 -2.85689998e-02  6.65279999e-02
  7.09564760e-02  5.66327386e-02 -8.15670006e-03 -1.87336244e-02
  5.68822175e-02 -7.69628212e-03 -8.65361094e-02  7.10891560e-02
  1.24631831e-02 -4.23728861e-02 -1.17329352e-01  2.62673870e-02
  2.74332017e-02 -2.91633103e-02  8.77278298e-03 -6.14857674e-02
  9.89535358e-03  9.40574240e-03  5.91737479e-02  2.13255286e-02
 -2.15894431e-02 -6.93908036e-02  2.73585971e-02  5.35409637e-02
 -1.21261496e-02  1.00015640e-01 -3.50980065e-03  9.77212340e-02
  1.93857010e-02 -4.40820381e-02 -1.00350201e-01  3.26809324e-02
 -4.05533463e-02 -8.20795912e-03 -1.86073873e-02  7.00082406e-02
 -3.06181237e-02 -4.33309339e-02  6.57101674e-03  4.66272840e-03
  6.95941374e-02  1.14268839e-01  2.93329172e-02 -6.17681146e-02
 -7.65250549e-02 -2.92611364e-02 -3.02226096e-02  1.12827774e-02
  4.72820960e-02  9.39012989e-02  4.77458686e-02  2.17257496e-02
  3.07986289e-02 -6.94452960e-04 -3.56931277e-02  2.79501490e-02
  1.06681790e-02  8.78940076e-02  4.29616794e-02 -5.68870639e-08
  1.17570097e-02  3.47134806e-02 -3.75948399e-02 -2.85562500e-02
  6.02321476e-02 -1.09018587e-01  4.64681117e-03 -2.64669582e-02
 -2.96038110e-02  1.28089011e-01 -2.37021353e-02  2.73910668e-02
 -3.80867049e-02 -2.86131389e-02  3.82803939e-02  3.85530852e-02
 -4.42472771e-02 -2.20524259e-02 -6.43006489e-02  1.55072035e-02
  5.58401234e-02  1.66669313e-03 -5.11745512e-02 -3.66995367e-03
 -2.96985097e-02 -2.42871959e-02 -1.49320560e-02 -1.15443002e-02
  5.57691865e-02 -1.16763949e-01 -8.20368677e-02  4.95401770e-02
  3.50162666e-03  1.50060439e-02 -6.73929751e-02  4.71621975e-02
 -6.55238777e-02  2.11942438e-02  1.82988290e-02  1.62897315e-02
 -1.01397857e-01  3.72375622e-02  3.30161713e-02  1.00375907e-02
 -9.23162978e-03  2.05469951e-02 -6.02937378e-02 -2.69448478e-02
  7.28858775e-03  6.52499646e-02 -1.09258950e-01 -3.88730653e-02
  7.10021779e-02  8.49388689e-02 -2.60124058e-02  6.97416589e-02
  4.20866488e-03 -4.27604616e-02  5.77536821e-02  6.53966516e-02
  7.57787749e-02 -8.01554918e-02 -7.46039599e-02  8.79206136e-02]</t>
        </is>
      </c>
    </row>
    <row r="1892">
      <c r="A1892" s="1" t="n">
        <v>1890</v>
      </c>
      <c r="B1892" t="n">
        <v>887</v>
      </c>
      <c r="C1892" t="inlineStr">
        <is>
          <t>Wissenswertes zur Bogenjagd</t>
        </is>
      </c>
      <c r="D1892" t="inlineStr">
        <is>
          <t>Friday, April 4</t>
        </is>
      </c>
      <c r="E1892" t="inlineStr">
        <is>
          <t>Holstenhallen Congress Center Schleswig-Holstein</t>
        </is>
      </c>
      <c r="F1892" t="inlineStr">
        <is>
          <t>Justus-von-Liebig-Straße 2-4 24537 Neumünster, Show map</t>
        </is>
      </c>
      <c r="G1892" t="inlineStr">
        <is>
          <t>sports-and-fitness</t>
        </is>
      </c>
      <c r="H1892" t="inlineStr">
        <is>
          <t>Kostenlos</t>
        </is>
      </c>
      <c r="I1892" t="inlineStr">
        <is>
          <t>https://www.eventbrite.de/e/wissenswertes-zur-bogenjagd-tickets-1204894063579?aff=ebdssbdestsearch</t>
        </is>
      </c>
      <c r="J1892" t="inlineStr">
        <is>
          <t>Den Raumplan finden Sie hier: https://www.hcc-sh.de/wp-content/uploads/2022/09/hcc-sh-raumuebersicht.pdf</t>
        </is>
      </c>
      <c r="K1892" t="inlineStr">
        <is>
          <t>Landesjagdverband Schleswig-Holstein e.V.</t>
        </is>
      </c>
      <c r="L1892" t="inlineStr"/>
      <c r="M1892" t="inlineStr">
        <is>
          <t>Event lasts 1 hour</t>
        </is>
      </c>
      <c r="N1892" t="inlineStr">
        <is>
          <t>Germany Events, Schleswig-Holstein Events, Things to do in Neumünster, Neumünster Seminars, Neumünster Sports &amp; Fitness Seminars, #event, #planung, #sicherheitsaspekte, #durchfuehrung, #gesellschaftsjagden</t>
        </is>
      </c>
      <c r="O1892" t="inlineStr">
        <is>
          <t xml:space="preserve">
    The event titled "Wissenswertes zur Bogenjagd" is scheduled to take place on Friday, April 4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92" t="inlineStr">
        <is>
          <t>[-1.62961222e-02  2.80787200e-02  3.52599993e-02  5.47806360e-02
  3.95458378e-02  4.95220982e-02 -3.47274393e-02 -2.89444141e-02
 -3.33121233e-02 -2.45445985e-02 -2.95318896e-03 -7.32082203e-02
 -4.47054990e-02  1.04722884e-02 -1.83899831e-02 -3.86237949e-02
  2.04162858e-02 -3.54241244e-02 -4.84347381e-02 -4.04898934e-02
 -3.62812653e-02  3.24084051e-03 -7.26282538e-04 -2.25111209e-02
 -3.97612676e-02 -7.45546771e-03  7.13365078e-02 -6.67125508e-02
 -5.21755293e-02 -3.98884527e-02  1.13186147e-02 -4.92088422e-02
 -5.95937893e-02  3.92548591e-02  4.93592694e-02  7.37309130e-03
  1.27363289e-02 -5.46483919e-02 -4.03472073e-02  5.41098155e-02
 -1.51938731e-02 -8.51060227e-02  7.13264849e-03  5.10751493e-02
 -5.33038145e-03  9.86102298e-02 -7.58366194e-03 -2.53549055e-03
 -1.59937218e-02  8.33119452e-02  2.60885805e-02 -2.23508067e-02
  1.28448918e-01  2.07339749e-02  7.42588043e-02  4.16571908e-02
  4.48689284e-03 -3.51646356e-02  1.44330282e-02 -5.29637709e-02
  2.76027881e-02 -2.77012866e-02 -6.37415275e-02 -2.79328190e-02
 -3.53952423e-02 -5.21177240e-02 -9.93776252e-04  1.40671223e-01
  1.38763078e-02  1.22938156e-02  6.63891062e-02 -3.81700769e-02
 -4.29882109e-02  4.68304753e-02  5.23229456e-03  3.46142799e-02
 -7.00108781e-02  3.05626597e-02  1.00423634e-01 -6.55717552e-02
 -4.61624451e-02 -3.02339755e-02  7.82517642e-02 -6.17082007e-02
  5.95102571e-02 -2.24144701e-02  3.59216556e-02  2.96216388e-03
  3.71456966e-02  3.96595672e-02 -8.06425959e-02  2.29391456e-02
 -3.54428031e-02 -4.84802984e-02 -2.10692193e-02  5.97823262e-02
 -1.90907102e-02  6.30222112e-02  8.88713747e-02  3.91677618e-02
  1.17082978e-02  1.09074757e-01 -2.75569949e-02  6.24303892e-02
 -5.27708344e-02 -8.86220112e-02 -1.59323048e-02  6.46431968e-02
  4.06624861e-02  1.99134406e-02  4.17347066e-03 -6.49079774e-03
  1.02256693e-01 -5.15618287e-02 -2.72313152e-02  1.21963136e-01
  9.66018364e-02  4.14245613e-02 -7.77421147e-02 -1.52684124e-02
  5.33929728e-02  3.44517939e-02  2.95502786e-02  4.19539921e-02
  6.28484115e-02  1.06619082e-01 -1.11361742e-02  5.85828291e-33
 -4.22748830e-03 -1.07981130e-01 -8.75144005e-02  1.27814889e-01
  1.60655137e-02 -3.11299618e-02 -1.16341844e-01 -8.22151229e-02
 -4.13678735e-02 -1.43303955e-02 -3.15737277e-02 -1.98961310e-02
 -2.81176157e-02 -9.28023234e-02  1.67720784e-02 -2.20372342e-02
 -5.13201905e-03 -1.09393783e-02 -4.56691049e-02 -1.27806067e-02
  4.20968272e-02  3.76153439e-02  1.46401767e-02  4.54173274e-02
  6.49682595e-04  4.82096151e-02  7.98812881e-02 -3.12866904e-02
 -8.38822778e-03  7.13260286e-03  4.97638509e-02 -7.13594854e-02
 -5.09565584e-02 -1.17010631e-01 -2.11221818e-02  8.03179760e-03
 -6.53687259e-03 -4.37097810e-02 -5.40446863e-02 -5.92069663e-02
  5.75932078e-02 -8.19724202e-02 -3.44252810e-02 -5.48929162e-02
  5.47213182e-02 -3.63444583e-03  8.05231184e-02  4.08397103e-03
  1.15918852e-01 -4.46403995e-02 -5.75918565e-03 -5.13022877e-02
  8.12793374e-02 -6.43508360e-02  5.12648746e-02  5.46146743e-02
  2.56099571e-02 -3.14072259e-02  4.22334224e-02  1.74027460e-03
  6.66665360e-02  3.15057300e-02 -4.67383973e-02  2.20244285e-02
 -2.82987859e-02 -8.43654445e-04 -1.67954396e-02 -2.30855271e-02
 -6.85465662e-03 -4.40288894e-02  3.53533886e-02  3.50660319e-03
  2.60936935e-02 -5.20189777e-02 -7.31265452e-03  5.32424003e-02
  2.12248974e-02  6.56181248e-03 -6.45311102e-02  3.66437808e-02
 -2.41499059e-02 -2.56844144e-02 -1.73881259e-02 -2.98829116e-02
  3.52517664e-02 -8.90513808e-02 -3.78224440e-02 -7.53634721e-02
 -1.74972415e-02 -2.50158515e-02  4.89848573e-03  3.01608890e-02
 -7.06751049e-02  2.07789801e-02 -2.15447359e-02 -4.95507309e-33
  2.74068723e-03  5.51093789e-03 -4.54194471e-02  2.04921700e-02
  8.67384374e-02  2.36406643e-03  2.14797519e-02  4.39287312e-02
 -2.37195529e-02 -8.09926093e-02 -3.16162817e-02 -3.62437591e-02
  8.94195959e-03  3.40045951e-02 -1.75922848e-02  4.68343217e-03
  1.24174371e-01 -2.56267667e-04 -3.68309282e-02 -1.08060250e-02
 -3.44569795e-03  1.07183447e-02 -1.83361641e-04 -5.53575419e-02
 -7.86393823e-04  9.61893201e-02  8.78359601e-02  1.67455506e-02
 -8.99374187e-02 -3.06775998e-02 -5.18613607e-02 -3.86782996e-02
  1.89748462e-02  2.72931382e-02 -3.96465026e-02  1.13744158e-02
  6.16192035e-02  3.99125889e-02 -2.36520804e-02 -3.34563702e-02
  4.62718979e-02 -1.72597449e-02 -1.10237069e-01  5.34801036e-02
  2.24545840e-02 -5.54344244e-02 -8.76431093e-02 -1.25260660e-02
  1.88168008e-02 -1.72116850e-02  6.19137883e-02  6.24672091e-03
 -6.57867594e-03  6.36387384e-03  5.78422099e-02  1.51870418e-02
 -4.05492149e-02 -5.22901379e-02  3.77744809e-02  5.29557168e-02
 -1.17527917e-02  5.55910207e-02  2.43181996e-02  1.01498343e-01
  5.24035022e-02 -9.54731926e-03 -8.93303901e-02  5.88702373e-02
 -3.91279235e-02 -3.71747576e-02 -6.40575081e-06  4.39928100e-02
 -1.31350169e-02 -1.75643638e-02  1.08970013e-02 -7.94073287e-03
  8.52437317e-02  1.25751436e-01  1.68619808e-02 -3.78523692e-02
 -8.28123838e-02 -3.74910943e-02 -5.61302975e-02  2.84772441e-02
  3.63796614e-02  9.26268697e-02  2.79409811e-02  3.23869735e-02
  1.66491773e-02  2.08895491e-03 -4.88306060e-02  2.53513195e-02
  2.02307403e-02  7.45392814e-02  3.96429896e-02 -5.33465432e-08
 -2.33502369e-02  4.12640609e-02 -1.78136434e-02 -3.02025396e-02
  6.21331558e-02 -6.26614466e-02  8.85512959e-03 -5.82140312e-02
 -4.29517627e-02  1.19950235e-01 -2.88162362e-02  7.42762983e-02
 -3.30128968e-02 -3.85421067e-02  5.72469756e-02  8.69820578e-05
 -9.92942378e-02 -1.17248837e-02 -6.30475953e-02  7.10869674e-03
  5.27637675e-02  1.27003742e-02 -5.64973690e-02  2.88159009e-02
 -2.76756063e-02 -2.01963037e-02 -1.02342675e-02 -1.77462325e-02
  8.70673805e-02 -1.17369503e-01 -7.69592002e-02  6.27355874e-02
 -9.18064453e-03  2.09723283e-02 -8.03923756e-02  3.73505540e-02
 -1.09857000e-01  3.90819870e-02  1.76475570e-03  2.92779002e-02
 -1.19944885e-01  3.51852253e-02  3.36680822e-02  2.28075571e-02
 -4.05880436e-02  2.70143971e-02 -4.65234481e-02  8.85585509e-03
 -1.08637195e-02  4.64734398e-02 -8.67010430e-02 -2.49083657e-02
  7.45380968e-02  8.04782733e-02 -3.58314812e-02  7.39680082e-02
  3.87532264e-02 -4.56706323e-02  4.12518196e-02  4.06068489e-02
  5.73265366e-02 -1.09872967e-01 -8.39660466e-02  9.34902355e-02]</t>
        </is>
      </c>
    </row>
    <row r="1893">
      <c r="A1893" s="1" t="n">
        <v>1891</v>
      </c>
      <c r="B1893" t="n">
        <v>888</v>
      </c>
      <c r="C1893" t="inlineStr">
        <is>
          <t>Niederwildhege - Ein Beitrag für die Biodiversität</t>
        </is>
      </c>
      <c r="D1893" t="inlineStr">
        <is>
          <t>Sunday, April 6</t>
        </is>
      </c>
      <c r="E1893" t="inlineStr">
        <is>
          <t>Holstenhallen Congress Center Schleswig-Holstein</t>
        </is>
      </c>
      <c r="F1893" t="inlineStr">
        <is>
          <t>Justus-von-Liebig-Straße 2-4 24537 Neumünster, Show map</t>
        </is>
      </c>
      <c r="G1893" t="inlineStr">
        <is>
          <t>sports-and-fitness</t>
        </is>
      </c>
      <c r="H1893" t="inlineStr">
        <is>
          <t>Kostenlos</t>
        </is>
      </c>
      <c r="I1893" t="inlineStr">
        <is>
          <t>https://www.eventbrite.de/e/niederwildhege-ein-beitrag-fur-die-biodiversitat-tickets-1205018475699?aff=ebdssbdestsearch</t>
        </is>
      </c>
      <c r="J1893" t="inlineStr">
        <is>
          <t>Den Raumplan finden Sie hier: https://www.hcc-sh.de/wp-content/uploads/2022/09/hcc-sh-raumuebersicht.pdf</t>
        </is>
      </c>
      <c r="K1893" t="inlineStr">
        <is>
          <t>Landesjagdverband Schleswig-Holstein e.V.</t>
        </is>
      </c>
      <c r="L1893" t="inlineStr"/>
      <c r="M1893" t="inlineStr">
        <is>
          <t>Event lasts 1 hour</t>
        </is>
      </c>
      <c r="N1893" t="inlineStr">
        <is>
          <t>Germany Events, Schleswig-Holstein Events, Things to do in Neumünster, Neumünster Seminars, Neumünster Sports &amp; Fitness Seminars, #event, #planung, #sicherheitsaspekte, #durchfuehrung, #gesellschaftsjagden</t>
        </is>
      </c>
      <c r="O1893" t="inlineStr">
        <is>
          <t xml:space="preserve">
    The event titled "Niederwildhege - Ein Beitrag für die Biodiversität" is scheduled to take place on Sunday, April 6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93" t="inlineStr">
        <is>
          <t>[-1.10192839e-02  4.19843793e-02  2.28354055e-02  7.27267191e-03
  5.27200103e-02  3.05248164e-02 -8.29730630e-02 -1.98556632e-02
 -1.34706758e-02 -2.38417238e-02  7.75379129e-03 -1.11576289e-01
 -5.31181246e-02  3.00064087e-02 -3.09343133e-02 -3.67802121e-02
  3.32863741e-02 -6.23935424e-02 -3.16645429e-02 -1.23074958e-02
 -4.18196283e-02  3.24248224e-02 -1.25577031e-02 -3.63762826e-02
 -4.60105427e-02 -2.97070085e-03  2.67380625e-02 -7.56789371e-02
 -3.61745171e-02 -5.52950203e-02  4.66921180e-02 -5.59293814e-02
 -1.00819869e-02  4.26855721e-02  5.88752106e-02  2.41076313e-02
 -2.26354264e-02 -3.77160460e-02 -6.91040084e-02  6.76379651e-02
  6.87051751e-03 -9.75062475e-02  3.59578617e-02  2.62275506e-02
 -1.13105746e-02  1.04803175e-01  6.54575997e-05 -2.74244454e-02
 -1.63806845e-02  7.96582252e-02 -1.79952625e-02 -4.57593389e-02
  1.18132889e-01  9.95085947e-03  1.26603842e-01  5.29066473e-02
  4.95413411e-03 -9.19678956e-02 -2.77457573e-02 -5.31981513e-02
  3.58863361e-02 -6.56923139e-03 -5.71294650e-02 -4.66795079e-02
 -4.05174345e-02 -4.26707417e-02  2.94235311e-02  1.14310354e-01
  3.42369564e-02 -2.74044950e-03  9.80849490e-02 -4.73714247e-02
 -3.82540226e-02  2.41488758e-02 -1.47708757e-02  4.98927981e-02
 -8.23277831e-02  6.26270100e-02  9.54508632e-02 -7.30668306e-02
 -6.14799857e-02 -3.36208232e-02  6.33149892e-02 -3.28902900e-02
  4.79102768e-02 -7.21573364e-03  2.95676813e-02  5.80290332e-04
  1.33765414e-02  1.95631962e-02 -8.21993575e-02  2.98731239e-03
 -2.92427521e-02 -3.05419583e-02 -5.99227287e-02  5.38006984e-02
 -4.42320928e-02  2.22325157e-02  6.96783960e-02  2.49166004e-02
  8.76749121e-03  9.24868733e-02 -6.97267726e-02  5.81846572e-02
 -1.07079402e-01 -1.00952357e-01 -4.19861004e-02  5.44174723e-02
  3.56500894e-02  8.48162919e-02  1.95384352e-03 -2.35762657e-03
  9.60780755e-02  9.09018621e-04  4.07880871e-03  1.17331192e-01
  6.31507337e-02  2.93592606e-02 -4.83277068e-02  2.91215293e-02
  4.13369499e-02  5.64008486e-03  1.94195081e-02  2.78789382e-02
  5.92908338e-02  1.19344950e-01 -2.95547023e-03  6.04376600e-33
 -2.16119327e-02 -1.08336002e-01 -8.86441767e-02  1.29523352e-01
  1.78117417e-02  3.39545985e-03 -1.28078535e-01 -8.48497450e-02
  1.35100931e-02 -7.08099604e-02 -3.33568174e-03 -3.55938114e-02
 -2.18116511e-02 -6.39459118e-02 -1.10707367e-02 -4.04148065e-02
  8.33650003e-04 -7.75000732e-03 -4.45748232e-02  1.28192725e-02
  4.84947376e-02  5.36967963e-02 -5.74002927e-03  4.40145135e-02
 -5.72901033e-03  3.42480093e-02  5.00535406e-02 -6.10533096e-02
  6.32387772e-03  1.05016511e-02  3.67147252e-02 -8.89403597e-02
 -6.53402358e-02 -9.89067554e-02  5.02961921e-03  3.23495641e-02
  1.84022877e-02 -1.91954449e-02 -7.09734559e-02 -2.11131461e-02
  1.65841971e-02 -4.12617177e-02 -4.10447493e-02 -7.56682530e-02
  6.16302937e-02  3.63575146e-02  1.02555558e-01  1.26584200e-02
  1.05265245e-01 -7.08471313e-02 -1.36271212e-02 -6.09952435e-02
  9.67706516e-02 -9.56494212e-02  3.44414674e-02  7.56772980e-02
  3.03926435e-03 -3.80861722e-02  9.32087936e-03 -1.77904498e-02
  3.69340628e-02  3.57730538e-02 -1.81305539e-02 -2.28580771e-04
  1.21766608e-02 -1.53119089e-02 -1.01530552e-02 -2.08472461e-02
  6.65591890e-03 -1.07027963e-02  3.09761576e-02  2.98139323e-02
  5.09839617e-02 -3.82618271e-02 -3.52924466e-02  5.33669814e-02
 -8.59586801e-03 -4.21968335e-03 -5.56097887e-02  3.52649949e-02
  6.86178356e-03  1.97201464e-02 -4.76975180e-02 -1.62392966e-02
  6.64622858e-02 -9.67300236e-02 -3.58514860e-02 -3.30076739e-02
 -1.04278531e-02 -5.23842163e-02  4.18356545e-02 -4.89674392e-04
 -7.94046149e-02 -4.79804259e-03 -3.08428798e-02 -5.69692905e-33
  1.57012660e-02  6.44340646e-03 -5.15070260e-02  2.36546248e-02
  1.01778246e-01  2.43749507e-02  9.59477387e-03  9.72827002e-02
 -2.53219716e-02 -7.56680816e-02 -2.19524745e-02 -1.03596849e-02
  4.00762726e-03  1.19026713e-02  1.45984301e-03  3.60407541e-03
  6.72518387e-02  3.91417406e-02 -2.10508350e-02 -1.58011410e-02
 -3.09850574e-02 -2.09122407e-03 -6.82525188e-02 -5.80330454e-02
  4.67244361e-04  1.22581445e-01  4.24602367e-02  5.94983213e-02
 -4.03558090e-02 -9.60145742e-02 -2.44026389e-02 -7.56508578e-03
 -3.79187539e-02 -1.08893560e-02 -1.51490616e-02  5.93817085e-02
  4.80465144e-02  4.58841808e-02 -4.96504782e-03 -4.63828407e-02
  6.28600493e-02  9.21609625e-03 -8.20448622e-02  5.47060110e-02
  1.63911618e-02 -5.71301877e-02 -1.09357625e-01  2.68172449e-03
  4.85563353e-02 -1.45592149e-02  1.90885440e-02 -3.42798270e-02
  1.76224168e-02  2.67804367e-03  8.51873085e-02  6.73866179e-03
 -4.73176828e-03 -3.82486992e-02  2.02257410e-02  5.94638102e-02
 -2.97439918e-02  7.30435327e-02  4.05590562e-03  1.13014348e-01
 -2.94618849e-02 -4.66861650e-02 -6.30356669e-02  5.36534302e-02
 -6.22535981e-02  2.07070019e-02 -4.65887599e-04  7.35726431e-02
  4.75859881e-04 -3.58019993e-02  7.75210466e-03 -9.04598553e-03
  7.47660697e-02  1.11717038e-01  1.40633965e-02 -3.89488675e-02
 -8.79410654e-02 -3.34024988e-02 -2.72446796e-02  1.79594243e-03
  5.56787178e-02  6.14626631e-02  5.59497103e-02  3.87708023e-02
  4.83357422e-02 -2.13726424e-02 -4.16325554e-02 -1.73489028e-03
  7.39835016e-03  7.38499686e-02  2.12189797e-02 -5.45561178e-08
  3.02978065e-02 -7.16845691e-03 -1.69136990e-02 -3.89209799e-02
  6.63357899e-02 -7.43838176e-02  1.25719490e-03 -4.39122170e-02
 -1.50003172e-02  1.08989634e-01  2.04840172e-02  6.32314682e-02
 -3.56561877e-02 -2.94860210e-02  5.56911677e-02  2.74504274e-02
 -2.44698524e-02 -3.66675518e-02 -5.54818474e-02  3.46665503e-03
  1.97689775e-02 -9.16465186e-03 -5.93230985e-02 -9.01535805e-03
 -2.03799158e-02 -2.18336079e-02 -8.00045952e-03 -4.72230837e-02
  4.17973213e-02 -1.11608595e-01 -7.57226273e-02  7.63441324e-02
  5.59181161e-03  1.30712129e-02 -6.53207228e-02  8.74721259e-03
 -6.06780201e-02  2.57024188e-02  2.84844339e-02  8.18266941e-04
 -8.67566317e-02  1.33743407e-02  1.00989314e-02  2.06763577e-02
  4.17524278e-02  9.62235499e-03 -5.55667728e-02 -2.67417170e-02
 -2.24136952e-02  4.45231460e-02 -1.16139740e-01 -1.91786364e-02
  7.83320442e-02  7.12303147e-02 -4.83216196e-02  8.61482695e-02
  4.73045511e-03 -4.27677482e-02  5.61785959e-02  5.12832366e-02
  5.52035384e-02 -8.05387720e-02 -5.59107959e-02  9.28192958e-02]</t>
        </is>
      </c>
    </row>
    <row r="1894">
      <c r="A1894" s="1" t="n">
        <v>1892</v>
      </c>
      <c r="B1894" t="n">
        <v>889</v>
      </c>
      <c r="C1894" t="inlineStr">
        <is>
          <t>ASP-Kadaversuchhunde - Ausbildung, Training, Einsatz</t>
        </is>
      </c>
      <c r="D1894" t="inlineStr">
        <is>
          <t>Sunday, April 6</t>
        </is>
      </c>
      <c r="E1894" t="inlineStr">
        <is>
          <t>Holstenhallen Congress Center Schleswig-Holstein</t>
        </is>
      </c>
      <c r="F1894" t="inlineStr">
        <is>
          <t>Justus-von-Liebig-Straße 2-4 24537 Neumünster, Show map</t>
        </is>
      </c>
      <c r="G1894" t="inlineStr">
        <is>
          <t>sports-and-fitness</t>
        </is>
      </c>
      <c r="H1894" t="inlineStr">
        <is>
          <t>Kostenlos</t>
        </is>
      </c>
      <c r="I1894" t="inlineStr">
        <is>
          <t>https://www.eventbrite.de/e/asp-kadaversuchhunde-ausbildung-training-einsatz-tickets-1205011143769?aff=ebdssbdestsearch</t>
        </is>
      </c>
      <c r="J1894" t="inlineStr">
        <is>
          <t>Den Raumplan finden Sie hier: https://www.hcc-sh.de/wp-content/uploads/2022/09/hcc-sh-raumuebersicht.pdf
Referenten: Steffi Hausser, Dirk Gerstenkorn, Katja Park, Tanja von Seelen; Ausbilder und Trainingsleiter der "Schwarzwild Kadaver Suchhundestaffel Kreis Segeberg</t>
        </is>
      </c>
      <c r="K1894" t="inlineStr">
        <is>
          <t>Landesjagdverband Schleswig-Holstein e.V.</t>
        </is>
      </c>
      <c r="L1894" t="inlineStr"/>
      <c r="M1894" t="inlineStr">
        <is>
          <t>Event lasts 1 hour</t>
        </is>
      </c>
      <c r="N1894" t="inlineStr">
        <is>
          <t>Germany Events, Schleswig-Holstein Events, Things to do in Neumünster, Neumünster Seminars, Neumünster Sports &amp; Fitness Seminars, #event, #planung, #sicherheitsaspekte, #durchfuehrung, #gesellschaftsjagden</t>
        </is>
      </c>
      <c r="O1894" t="inlineStr">
        <is>
          <t xml:space="preserve">
    The event titled "ASP-Kadaversuchhunde - Ausbildung, Training, Einsatz" is scheduled to take place on Sunday, April 6 at Holstenhallen Congress Center Schleswig-Holstein, 
    specifically at Justus-von-Liebig-Straße 2-4 24537 Neumünster, Show map. This event falls under the "sports-and-fitness" category. 
    Description: Den Raumplan finden Sie hier: https://www.hcc-sh.de/wp-content/uploads/2022/09/hcc-sh-raumuebersicht.pdf
Referenten: Steffi Hausser, Dirk Gerstenkorn, Katja Park, Tanja von Seelen; Ausbilder und Trainingsleiter der "Schwarzwild Kadaver Suchhundestaffel Kreis Segeberg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94" t="inlineStr">
        <is>
          <t>[-5.15610576e-02  2.24805512e-02  3.85489911e-02  4.63059694e-02
 -6.71769585e-03  7.59562328e-02 -8.56883228e-02  9.49878711e-03
 -2.83599403e-02 -2.40016989e-02 -5.43153007e-03 -8.53800774e-02
 -5.17300889e-02  1.37017863e-02  4.62984806e-03 -2.10721344e-02
  7.93977156e-02 -7.70166516e-02 -3.13766077e-02 -3.55127491e-02
 -2.39213724e-02 -4.35015969e-02 -3.56396772e-02 -5.21777160e-02
 -4.88043875e-02  1.43826967e-02  2.93422658e-02 -7.93691576e-02
 -5.18775396e-02 -4.69020233e-02 -9.17309988e-03 -8.75516310e-02
 -1.35656195e-02  3.92047726e-02  6.46663532e-02  2.67743450e-02
  8.06657970e-03 -5.13327830e-02 -6.70237243e-02  8.29139128e-02
  1.66945159e-02 -7.82570988e-02 -1.11885387e-02  2.63028964e-02
 -6.33281097e-03  1.05988421e-01 -9.61898826e-03 -1.81103218e-02
 -1.99694727e-02  8.51350278e-02 -3.67941745e-02 -3.31283621e-02
  8.00967887e-02 -4.30432986e-03  8.81363377e-02  3.05509046e-02
  1.63824006e-03 -3.38031575e-02  1.46214617e-02 -2.52942257e-02
  3.30284983e-02 -5.03620021e-02 -5.15900366e-02 -2.77614817e-02
 -3.94060202e-02 -6.80790916e-02 -1.15749426e-02  8.11122134e-02
  3.42546441e-02  2.33006068e-02  6.34081364e-02 -6.08402044e-02
 -4.01903801e-02  3.51846702e-02  1.79575309e-02  2.61818469e-02
 -5.85289747e-02  3.55276167e-02  1.15669690e-01 -8.06994364e-02
 -5.38467951e-02 -3.19435969e-02  1.88448131e-02 -5.97288534e-02
  2.10235398e-02 -2.08793767e-02  5.26196845e-02  1.21141714e-03
  6.65797740e-02  2.74071898e-02 -3.39984633e-02 -4.30396813e-06
 -6.06274903e-02 -4.33652066e-02 -2.08707433e-02  6.35135993e-02
 -2.95480099e-02  7.73870870e-02  8.45716223e-02  1.85990874e-02
  2.41397806e-02  8.34125802e-02 -6.11953735e-02  6.50082305e-02
 -5.84393293e-02 -7.79590011e-02 -3.21193002e-02  4.22884040e-02
  7.84770399e-03 -2.58623972e-03 -5.89470239e-03 -2.14948263e-02
  8.70952159e-02 -5.86504750e-02 -1.01086199e-02  1.18031807e-01
  6.67532012e-02  4.30363007e-02 -5.55152632e-02  4.13808003e-02
  5.85631244e-02  9.78450198e-03  3.28182504e-02  6.57451153e-02
  7.48171434e-02  1.01770334e-01  2.81564053e-02  7.79669477e-33
 -6.07531145e-02 -1.05887726e-01 -6.26099333e-02  6.17912486e-02
 -6.98152697e-04 -4.90059890e-02 -1.11327544e-01 -6.38755709e-02
 -1.72099043e-02 -4.11140621e-02 -2.32145898e-02 -4.19146568e-02
  4.43255808e-03 -6.92547336e-02 -1.11847473e-02 -2.88597196e-02
  3.76631990e-02 -6.16751006e-03 -3.40606011e-02  8.33910890e-03
  9.05467421e-02 -7.21469708e-03  3.62680899e-03  3.79870832e-02
 -2.28045732e-02  3.98203395e-02  9.89810750e-02 -1.57150049e-02
 -4.40170206e-02 -6.46354165e-03  1.82081629e-02 -8.65449235e-02
 -6.09826483e-02 -1.02110013e-01 -3.06668133e-03  4.68565803e-03
  1.11628966e-02  1.16568082e-03 -8.00286159e-02 -6.55734316e-02
  1.15403505e-02 -7.12742135e-02 -6.44575581e-02 -3.73122953e-02
  3.81880701e-02  1.16948299e-02  6.67794198e-02 -6.59394637e-03
  8.17515999e-02 -7.24251345e-02  1.13895452e-02 -3.88394222e-02
  8.89639854e-02 -8.55276734e-02  3.06145772e-02  1.45485833e-01
  6.14418276e-02 -2.62400415e-02  9.03180148e-03 -1.71335731e-02
  3.63437682e-02  2.25999346e-03 -3.66011709e-02 -4.17385390e-03
 -1.59350839e-02 -1.68808028e-02 -7.87326880e-03 -2.56137997e-02
  1.57576893e-03 -4.34525544e-03  2.17750464e-02 -4.63557616e-03
  7.54467025e-02 -3.24544273e-02  6.51196390e-03  6.10960126e-02
  1.99648971e-03  6.77580014e-03 -6.77103028e-02  3.31642739e-02
 -6.47874624e-02  1.89379079e-03 -2.02511903e-02 -8.59755836e-03
  3.71277779e-02 -1.26711801e-01 -4.60504070e-02 -4.13530171e-02
  6.95816334e-03 -2.21716389e-02  3.33187766e-02 -8.40906613e-03
 -8.43898878e-02  3.32470536e-02 -6.73331902e-04 -7.64301945e-33
  5.49756698e-02  3.25618945e-02 -6.26137480e-02 -7.06717605e-03
  7.07824081e-02  8.47750008e-02  3.32483575e-02  1.05184294e-01
 -4.58650216e-02 -3.46634053e-02 -2.44370047e-02 -8.56794603e-03
 -2.58384738e-02  5.05519100e-04 -1.75970290e-02  5.51448017e-02
  8.01174939e-02  8.09814781e-02 -1.22826491e-02 -1.68343801e-02
  4.92771016e-03  1.46601386e-02 -4.50973175e-02 -3.58243994e-02
  2.58889217e-02  9.65007171e-02  3.12214606e-02  4.52289768e-02
 -6.91957176e-02 -2.53951736e-02 -4.04624492e-02 -7.04587922e-02
  5.96273923e-03  1.12294815e-02 -2.70654615e-02  5.78926802e-02
  4.99487817e-02  5.79423234e-02 -3.10251135e-02  2.22936482e-03
  5.80500700e-02  3.97316702e-02 -9.87130925e-02  9.29322690e-02
  1.77583713e-02 -4.70656976e-02 -5.35984486e-02  2.35493183e-02
 -3.14759184e-03 -1.48502607e-02  1.44470297e-02 -4.74947505e-02
 -4.21934715e-03  6.01076242e-03  4.80417237e-02  6.58517778e-02
 -1.16174165e-02 -5.94295971e-02  3.23140733e-02  7.20627159e-02
 -8.30313470e-03  4.48423065e-02  2.54153050e-02  5.77179976e-02
  1.33788623e-02 -5.48217259e-02 -7.92023763e-02  3.70667055e-02
 -5.11479825e-02  1.50533216e-02 -3.29067111e-02  5.82099855e-02
 -1.85754430e-02 -3.34207192e-02  6.62656175e-03  1.11239087e-02
  5.75937741e-02  1.25481278e-01 -1.16908615e-02 -1.68051347e-02
 -9.29375589e-02 -5.38134091e-02 -3.57193388e-02  5.28400280e-02
  5.28550744e-02  8.62303078e-02  8.22578669e-02  3.82929705e-02
  6.94424957e-02 -1.79910045e-02 -3.76293473e-02  2.80015375e-02
  1.20186470e-02  1.14518680e-01  3.15712355e-02 -5.79353703e-08
 -2.39780894e-03  3.73194441e-02 -4.43354361e-02 -1.86939929e-02
  8.25628564e-02 -9.40824449e-02 -5.33221662e-02 -4.17822190e-02
 -4.95167784e-02  7.13899732e-02  1.06595214e-02  1.69108864e-02
 -3.84454131e-02 -3.30977999e-02  4.57803793e-02  4.09344025e-02
 -6.64445236e-02 -1.13617731e-02 -5.63302599e-02  2.67272610e-02
  4.03894410e-02 -2.15583369e-02 -5.82507253e-02  4.11005132e-02
 -1.97665486e-02 -2.80764811e-02 -3.73327807e-02  1.19902045e-02
  7.33243674e-02 -8.83148462e-02 -8.16998258e-02  7.44479001e-02
 -5.04954997e-03  2.10361686e-02 -3.67927961e-02  3.18442434e-02
 -7.26485103e-02  2.18585841e-02  1.94140319e-02  6.08377233e-02
 -1.27189130e-01 -1.17426869e-02  2.45330669e-02  1.55353904e-04
 -8.77807941e-03  7.50425905e-02 -6.95774928e-02 -3.44688930e-02
 -2.50334367e-02  5.42885847e-02 -1.17351346e-01 -4.76651974e-02
  2.50503104e-02  7.26807117e-02 -2.46789288e-02  8.35419968e-02
  1.75901949e-02 -8.05522650e-02  4.25018258e-02  4.13203575e-02
  1.56107666e-02 -8.07224065e-02 -6.16850667e-02  8.37296993e-02]</t>
        </is>
      </c>
    </row>
    <row r="1895">
      <c r="A1895" s="1" t="n">
        <v>1893</v>
      </c>
      <c r="B1895" t="n">
        <v>890</v>
      </c>
      <c r="C1895" t="inlineStr">
        <is>
          <t>Auswahl und Frühprägung des Jagdhundes</t>
        </is>
      </c>
      <c r="D1895" t="inlineStr">
        <is>
          <t>Saturday, April 5</t>
        </is>
      </c>
      <c r="E1895" t="inlineStr">
        <is>
          <t>Holstenhallen Congress Center Schleswig-Holstein</t>
        </is>
      </c>
      <c r="F1895" t="inlineStr">
        <is>
          <t>Justus-von-Liebig-Straße 2-4 24537 Neumünster, Show map</t>
        </is>
      </c>
      <c r="G1895" t="inlineStr">
        <is>
          <t>sports-and-fitness</t>
        </is>
      </c>
      <c r="H1895" t="inlineStr">
        <is>
          <t>Kostenlos</t>
        </is>
      </c>
      <c r="I1895" t="inlineStr">
        <is>
          <t>https://www.eventbrite.de/e/auswahl-und-fruhpragung-des-jagdhundes-tickets-1204918526749?aff=ebdssbdestsearch</t>
        </is>
      </c>
      <c r="J1895" t="inlineStr">
        <is>
          <t>Den Raumplan finden Sie hier: https://www.hcc-sh.de/wp-content/uploads/2022/09/hcc-sh-raumuebersicht.pdf</t>
        </is>
      </c>
      <c r="K1895" t="inlineStr">
        <is>
          <t>Landesjagdverband Schleswig-Holstein e.V.</t>
        </is>
      </c>
      <c r="L1895" t="inlineStr"/>
      <c r="M1895" t="inlineStr">
        <is>
          <t>Event lasts 1 hour</t>
        </is>
      </c>
      <c r="N1895" t="inlineStr">
        <is>
          <t>Germany Events, Schleswig-Holstein Events, Things to do in Neumünster, Neumünster Seminars, Neumünster Sports &amp; Fitness Seminars, #event, #planung, #sicherheitsaspekte, #durchfuehrung, #gesellschaftsjagden</t>
        </is>
      </c>
      <c r="O1895" t="inlineStr">
        <is>
          <t xml:space="preserve">
    The event titled "Auswahl und Frühprägung des Jagdhundes" is scheduled to take place on Saturday, April 5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95" t="inlineStr">
        <is>
          <t>[-4.55753431e-02  5.44232428e-02 -3.19667626e-04  8.21623355e-02
  4.21811491e-02  6.59189299e-02 -7.57565796e-02 -3.59876500e-03
 -3.06130480e-02 -3.57233286e-02 -8.95585545e-05 -1.28554091e-01
 -1.95076186e-02  1.98852513e-02  4.56844643e-02 -2.34205835e-02
  2.37165205e-02 -5.36515638e-02 -4.59374040e-02 -5.50064705e-02
 -3.85654978e-02 -1.98974187e-04 -4.95942570e-02 -2.46051643e-02
 -3.76438126e-02 -1.97979975e-02  3.32640670e-02 -5.75908795e-02
 -3.21421511e-02 -3.20817977e-02  8.80047493e-03 -4.05887552e-02
 -2.43689008e-02  4.09705378e-02  9.03031603e-02  1.49308192e-02
 -1.31988048e-03 -7.59004131e-02 -6.00721687e-02  4.27149609e-02
 -3.41138616e-03 -6.88058957e-02  5.98054416e-02  7.11932254e-04
  1.24074321e-03  9.67743918e-02 -7.27031939e-03 -1.71312448e-02
 -1.78789385e-02  1.13593563e-01 -6.33170130e-03 -5.29666506e-02
  1.15543514e-01 -9.03873518e-03  9.50080976e-02  2.90148202e-02
  8.25204328e-03 -5.99472672e-02 -1.03423987e-02 -1.70268714e-02
  1.40230181e-02 -2.41198372e-02 -8.62002224e-02 -2.53486298e-02
 -5.11976108e-02 -5.17099351e-02 -2.51211878e-02  1.03903420e-01
  5.98712675e-02  1.66070238e-02  3.55545655e-02 -6.71799779e-02
  7.31516210e-03  4.15840521e-02 -1.94409732e-02  3.27101350e-02
 -8.73337314e-02  5.54888397e-02  7.85820410e-02 -5.22542037e-02
 -6.32278174e-02 -6.93693534e-02  5.47556840e-02 -5.43383472e-02
  4.72391471e-02 -1.13351848e-02  4.01950739e-02 -2.90454347e-02
  1.74770672e-02  9.64790396e-03 -6.93534240e-02  2.16817856e-03
 -3.38077657e-02 -3.65786739e-02 -4.70884740e-02  6.03477173e-02
 -3.10986582e-02  3.57001759e-02  5.18762097e-02  6.02277629e-02
  5.65686682e-03  1.06740780e-01 -3.42148282e-02  6.69479296e-02
 -6.85469657e-02 -9.49986726e-02 -7.50257894e-02  4.72427383e-02
 -5.81504405e-03  1.17644342e-02  1.08596273e-02 -1.01066357e-03
  1.00431994e-01 -3.90569381e-02  1.24762496e-02  1.08814493e-01
  7.63143674e-02  2.09051389e-02 -7.33496547e-02  5.05573675e-03
  6.02343380e-02  1.33768404e-02  5.36724851e-02  2.21334435e-02
  7.51323327e-02  1.14307404e-01  4.67506982e-03  6.52008660e-33
 -1.21852215e-02 -8.08428153e-02 -8.13401714e-02  1.04046337e-01
  1.09821288e-02 -4.50366400e-02 -8.81036967e-02 -7.35075548e-02
 -2.54033692e-03 -2.95680977e-04  2.64735688e-02 -2.17002397e-03
  3.11319483e-03 -8.76050219e-02 -3.42431925e-02 -5.42718172e-02
  2.41716262e-02 -4.02770713e-02 -6.46138042e-02  7.97333289e-03
  7.85523057e-02  3.73517573e-02  4.05109562e-02  3.69983912e-02
 -5.13881966e-02  6.41395524e-02  8.73989612e-02 -5.52679785e-02
 -4.46395688e-02  2.86364760e-02  5.90449944e-02 -5.33300228e-02
 -8.66786465e-02 -9.42081809e-02 -2.53060274e-02 -3.59455793e-04
 -2.22833119e-02 -4.29253951e-02 -5.29985726e-02 -2.91279964e-02
  4.80786972e-02 -6.84699491e-02 -8.07245374e-02 -5.52265421e-02
  6.31764755e-02  2.57054325e-02  8.30442905e-02  1.37384534e-02
  1.08066410e-01 -4.20310423e-02 -2.12205938e-04 -7.37047642e-02
  8.27511325e-02 -4.74939868e-02  4.83328551e-02  7.01564178e-02
  4.98635620e-02 -5.59462309e-02  2.87734368e-03  2.13481523e-02
  3.34854275e-02  1.02670519e-02 -6.08793981e-02  1.02780219e-02
 -3.36232968e-02  7.17601227e-03  4.66170441e-03 -6.64042383e-02
 -1.50145199e-02 -2.43497044e-02  7.73821697e-02  1.60049051e-02
  6.27659336e-02 -4.56588529e-02 -6.14509266e-03  4.59335595e-02
 -2.39386153e-03  3.40866111e-02 -6.36873618e-02  5.99749424e-02
 -1.86946373e-02  1.90236084e-02 -7.22031808e-03 -4.47555892e-02
  4.53718007e-02 -1.02313593e-01 -3.55614573e-02 -7.61694014e-02
 -1.05127483e-03 -4.24582325e-02  2.56654583e-02  4.01709527e-02
 -2.67707668e-02  3.21183796e-03 -7.08905782e-06 -5.37591660e-33
  5.07583581e-02  1.79755762e-02 -8.18386897e-02  4.60782601e-03
  9.00976881e-02  1.66775547e-02  4.16216850e-02  7.86225945e-02
  1.87140598e-03 -5.68693317e-02 -4.01063077e-02  6.17673434e-03
  2.74140068e-04  1.61956213e-02 -1.71299127e-03  2.44681956e-03
  1.11027166e-01  2.72511449e-02  6.40912913e-04 -8.31452198e-03
 -2.13268958e-02 -1.97251178e-02 -2.01786030e-02 -3.49782221e-02
  3.67699228e-02  9.51675624e-02  5.18655181e-02  4.57010092e-03
 -7.03929961e-02 -4.88068238e-02 -6.42519221e-02 -4.36689667e-02
  5.73043339e-03  1.31492713e-03 -4.80885357e-02  1.06868669e-02
  3.68191227e-02  7.84869269e-02 -6.14954717e-03 -9.26385541e-03
  1.92024540e-02  2.12060306e-02 -1.00393601e-01  3.53563167e-02
 -3.99379712e-03 -4.32816669e-02 -1.20860375e-01  1.93318408e-02
  2.66225208e-02 -3.64231579e-02  2.13090647e-02 -3.84626798e-02
 -1.38493080e-03 -2.25153640e-02  1.89768318e-02  6.12526387e-02
 -2.88142394e-02 -5.02197407e-02  3.61014903e-02  7.72458687e-02
 -1.17051583e-02  6.59641474e-02  1.09594250e-02  1.02171525e-01
  2.64185071e-02 -5.45440568e-03 -2.65773684e-02  1.84717886e-02
 -3.23497951e-02  5.11491112e-03 -2.63592377e-02  7.91977942e-02
 -8.07084981e-03 -2.99375486e-02  1.97191034e-02  8.38678505e-04
  4.11161706e-02  1.25516534e-01  3.33824083e-02 -3.94969694e-02
 -9.03948471e-02 -1.93866212e-02 -5.96466400e-02  2.38184258e-02
  4.00274210e-02  7.84363151e-02  2.77538095e-02  4.03575674e-02
  7.22960010e-02 -3.58872898e-02 -5.64212129e-02  1.92079395e-02
  2.26014424e-02  8.64781439e-02  1.05727181e-01 -5.42607701e-08
 -1.50929587e-02  1.04992175e-02 -5.76864071e-02 -1.85862277e-02
  8.38135257e-02 -6.68169782e-02 -2.71247569e-02 -5.36017269e-02
 -1.13366602e-03  1.01217709e-01 -8.93307943e-03  7.39215910e-02
 -3.07556856e-02 -2.39526033e-02 -3.64072714e-03  3.08111105e-02
 -4.47225273e-02 -9.70176607e-03 -4.50394452e-02  3.09810676e-02
  6.13684878e-02 -9.51944385e-03 -3.99431735e-02 -1.94288895e-03
 -3.22496891e-02 -2.71598175e-02 -2.89477948e-02 -2.03777640e-03
  5.80102317e-02 -8.82967338e-02 -9.64156315e-02  5.01468331e-02
 -7.15866080e-03  4.21036221e-03 -6.12434782e-02  3.14335935e-02
 -6.84528723e-02  2.56513897e-02  6.09616749e-03  3.38546894e-02
 -9.26767886e-02  2.96395309e-02  3.37431841e-02  9.77965258e-03
 -7.75794685e-03  3.95358801e-02 -4.39550839e-02 -3.33266631e-02
 -2.87111811e-02  4.37439233e-02 -9.64335427e-02 -3.02685276e-02
  7.03768507e-02  7.74364769e-02 -3.72865163e-02  9.02646706e-02
  2.02227980e-02 -6.93138838e-02  5.94446436e-02  7.13146701e-02
  5.34717627e-02 -8.92926380e-02 -4.60942611e-02  8.59921128e-02]</t>
        </is>
      </c>
    </row>
    <row r="1896">
      <c r="A1896" s="1" t="n">
        <v>1894</v>
      </c>
      <c r="B1896" t="n">
        <v>891</v>
      </c>
      <c r="C1896" t="inlineStr">
        <is>
          <t>Wiederladen von Patronenhülsen</t>
        </is>
      </c>
      <c r="D1896" t="inlineStr">
        <is>
          <t>Saturday, April 5</t>
        </is>
      </c>
      <c r="E1896" t="inlineStr">
        <is>
          <t>Holstenhallen Congress Center Schleswig-Holstein</t>
        </is>
      </c>
      <c r="F1896" t="inlineStr">
        <is>
          <t>Justus-von-Liebig-Straße 2-4 24537 Neumünster, Show map</t>
        </is>
      </c>
      <c r="G1896" t="inlineStr">
        <is>
          <t>sports-and-fitness</t>
        </is>
      </c>
      <c r="H1896" t="inlineStr">
        <is>
          <t>Kostenlos</t>
        </is>
      </c>
      <c r="I1896" t="inlineStr">
        <is>
          <t>https://www.eventbrite.de/e/wiederladen-von-patronenhulsen-tickets-1204921224819?aff=ebdssbdestsearch</t>
        </is>
      </c>
      <c r="J1896" t="inlineStr">
        <is>
          <t>Den Raumplan finden Sie hier: https://www.hcc-sh.de/wp-content/uploads/2022/09/hcc-sh-raumuebersicht.pdf</t>
        </is>
      </c>
      <c r="K1896" t="inlineStr">
        <is>
          <t>Landesjagdverband Schleswig-Holstein e.V.</t>
        </is>
      </c>
      <c r="L1896" t="inlineStr"/>
      <c r="M1896" t="inlineStr">
        <is>
          <t>Event lasts 1 hour</t>
        </is>
      </c>
      <c r="N1896" t="inlineStr">
        <is>
          <t>Germany Events, Schleswig-Holstein Events, Things to do in Neumünster, Neumünster Seminars, Neumünster Sports &amp; Fitness Seminars, #event, #planung, #sicherheitsaspekte, #durchfuehrung, #gesellschaftsjagden</t>
        </is>
      </c>
      <c r="O1896" t="inlineStr">
        <is>
          <t xml:space="preserve">
    The event titled "Wiederladen von Patronenhülsen" is scheduled to take place on Saturday, April 5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96" t="inlineStr">
        <is>
          <t>[-3.24639715e-02  3.65886055e-02  2.74258689e-03  5.08290976e-02
  3.71235199e-02  3.54051478e-02 -4.36285511e-02  3.00170225e-03
 -2.73169558e-02 -3.96208838e-02 -2.18844377e-02 -8.03821608e-02
 -1.32890418e-02  1.36358512e-03 -1.28948865e-02 -2.98412219e-02
  3.73444594e-02 -5.41380458e-02 -2.68814974e-02 -2.20949557e-02
 -3.60514410e-02 -1.68897361e-02 -1.99693050e-02 -3.44118252e-02
 -4.28644903e-02 -1.82617027e-02  7.40078241e-02 -6.41726851e-02
 -3.25205103e-02 -3.36239673e-02  5.04606552e-02 -6.96124658e-02
 -4.25693989e-02  4.97113392e-02  4.04402465e-02  1.27957249e-02
 -5.29351924e-03 -4.00920026e-02 -5.76679930e-02  6.09414540e-02
  1.99512765e-02 -8.65114480e-02  3.10621504e-02  4.35827263e-02
 -2.03259252e-02  8.61245617e-02 -6.08826336e-03  6.04604976e-03
 -4.73311990e-02  1.11540377e-01  7.15363631e-03 -5.68523370e-02
  9.87308621e-02  8.98217969e-03  7.32454956e-02  4.11095694e-02
 -1.34034269e-02 -4.64811325e-02  1.98830329e-02 -5.19111231e-02
  2.95713823e-02 -2.38909926e-02 -1.02108799e-01 -2.12714449e-02
 -6.27487078e-02 -5.96498810e-02 -2.13047322e-02  1.31316006e-01
  5.67192212e-02  2.43577119e-02  9.93698388e-02 -4.65308651e-02
 -3.36108916e-02  1.04449242e-02  2.44104043e-02  3.00934128e-02
 -5.54253571e-02  6.71743900e-02  8.38030428e-02 -7.19373673e-02
 -6.94989190e-02 -4.45378646e-02  5.21590114e-02 -2.73424219e-02
  6.05967939e-02 -1.58752073e-02  2.77048675e-03  9.32512246e-03
  2.53607705e-02  2.28987467e-02 -7.51979724e-02  1.24218808e-02
 -2.87007261e-02 -5.98286577e-02 -3.36897708e-02  6.19067252e-02
 -2.70167273e-02  3.92118692e-02  6.61202148e-02  5.90004958e-02
 -1.19959656e-02  1.14808440e-01 -4.18907553e-02  5.98691329e-02
 -7.70046115e-02 -9.19850618e-02 -7.44306669e-03  7.56512806e-02
  4.18054610e-02  2.75873709e-02  4.56970232e-03 -7.27710221e-03
  9.52114165e-02 -6.33535236e-02  9.35728755e-03  1.13786131e-01
  7.35845268e-02  1.43777942e-02 -6.75833225e-02 -5.01197064e-03
  4.32477519e-02  3.10011338e-02  2.34986264e-02  3.34360749e-02
  5.55477589e-02  1.14694580e-01  9.39744525e-03  6.13652610e-33
 -2.69333515e-02 -1.14625677e-01 -7.54329488e-02  1.47081003e-01
  1.51913483e-02  1.74629018e-02 -8.65701139e-02 -9.21419784e-02
 -3.73151004e-02 -4.68623750e-02 -7.65277818e-03 -5.75294867e-02
 -5.68441395e-03 -6.94117546e-02 -2.04973053e-02 -3.02704126e-02
  3.68113741e-02 -8.79372563e-03 -6.84959590e-02  1.56380516e-02
  6.73680156e-02  8.37277062e-03  9.54273902e-03  5.78263700e-02
 -1.83060933e-02  4.29986641e-02  7.71018118e-02 -1.96093153e-02
 -9.54882894e-03  1.51046980e-02  2.69325711e-02 -7.05334768e-02
 -5.68037666e-02 -8.34061950e-02 -2.98340619e-03  2.14955099e-02
 -5.13332011e-03 -2.94295214e-02 -4.10253853e-02 -5.60436547e-02
  4.19213399e-02 -5.04136905e-02 -5.58710881e-02 -3.65052521e-02
  6.39698133e-02  1.20343976e-02  8.57972130e-02  7.52234552e-03
  9.90170911e-02 -6.59527779e-02 -1.67594813e-02 -3.18033844e-02
  9.63390470e-02 -6.07404485e-02  2.62809210e-02  8.47257823e-02
  6.69412091e-02  8.93995259e-03  3.00639234e-02 -3.47829871e-02
  5.33576645e-02  3.88381183e-02 -4.00174372e-02  3.76927257e-02
  1.15481177e-02  2.84281708e-02 -1.76879894e-02 -5.80088943e-02
  3.10828793e-03 -2.63553560e-02  3.44717801e-02  3.69773656e-02
  3.31755206e-02 -3.98317836e-02 -1.67276096e-02  7.84055740e-02
  8.29870533e-03 -1.16779916e-02 -5.42315394e-02  5.77862374e-02
 -3.13748531e-02 -1.34759694e-02 -6.51917607e-03 -1.53473308e-02
  5.43120801e-02 -1.18269019e-01 -3.55828218e-02 -9.77411717e-02
 -6.85517164e-03 -3.02501805e-02  2.73374282e-02  2.24439986e-02
 -9.26725939e-02  9.42879915e-03 -5.08371033e-02 -4.76436015e-33
  1.15303602e-02 -7.82151707e-03 -4.27397974e-02  1.70092601e-02
  6.57465160e-02  2.95914207e-02 -3.10903601e-02  7.25273788e-02
 -1.87469032e-02 -8.15614685e-02  8.49014800e-03 -3.12538631e-02
 -3.08568291e-02  3.10004298e-02 -2.62565352e-03  5.49878068e-02
  1.05497509e-01  3.30686308e-02  6.03003008e-03 -2.30612252e-02
 -2.49535870e-02  1.01664402e-02 -1.65566690e-02 -5.07443175e-02
 -3.36463563e-02  7.25347474e-02  7.88762942e-02  4.37589400e-02
 -6.61444217e-02 -4.26367410e-02 -6.10416196e-02 -5.73442578e-02
  1.62640959e-02  1.06618833e-03 -2.43023653e-02  6.44013062e-02
  4.60261181e-02  5.42479977e-02 -7.27785379e-03 -3.20718735e-02
  4.72078733e-02 -3.29267271e-02 -1.00437768e-01  3.57356705e-02
  2.83958223e-02 -7.24557936e-02 -9.56039354e-02 -1.51948975e-02
 -6.48392271e-03 -1.69879645e-02  3.59847881e-02 -4.30606566e-02
  2.23762169e-02  2.95190793e-02  6.42742068e-02  2.29095407e-02
 -2.11834747e-04 -2.85900272e-02  5.19974157e-02  2.02806480e-02
 -3.94510478e-03  7.55449086e-02  3.23665678e-03  1.18157998e-01
  1.98666379e-02 -8.82457756e-03 -6.90736473e-02  5.70922047e-02
 -6.00970872e-02 -1.31985797e-02 -3.57155339e-03  5.99004067e-02
 -6.56166440e-03 -9.83923487e-03 -1.84273068e-03  3.57920327e-03
  7.84737840e-02  1.28036186e-01 -1.03451489e-02 -4.65550497e-02
 -9.45970416e-02 -5.38335703e-02 -3.33149582e-02 -2.98307836e-03
  4.52923365e-02  8.33891779e-02  5.41018695e-02  1.68443229e-02
  5.14410846e-02  5.53165982e-03 -4.76651900e-02  3.20366435e-02
  9.77937318e-03  6.36583045e-02  7.34501556e-02 -5.33175708e-08
 -2.86174938e-02  2.16846876e-02 -4.38615605e-02 -1.09238261e-02
  4.82408032e-02 -7.42498040e-02 -1.23303365e-02 -8.68099928e-02
 -4.96567786e-02  1.32958949e-01 -2.21620854e-02  4.33697179e-02
 -1.74569804e-02 -5.95362484e-02  4.89090718e-02  2.48183422e-02
 -4.71717343e-02 -3.96641828e-02 -5.42891882e-02  2.56814416e-02
  4.54995930e-02  1.68741494e-02  4.30668518e-03 -1.20473253e-02
 -1.76583081e-02 -3.80858146e-02 -1.81157999e-02 -2.13668365e-02
  6.83054253e-02 -1.35641471e-01 -7.12905079e-02  8.46819282e-02
 -1.65136904e-03  1.70253720e-02 -5.85775748e-02  4.53734249e-02
 -9.01927575e-02  2.11129136e-05  1.55478772e-02  4.99052890e-02
 -1.08647138e-01  3.28359753e-02  1.80091131e-02  1.11439517e-02
 -2.27974486e-02  3.95638570e-02 -3.58960479e-02 -4.63599339e-03
  1.35098433e-03  4.15149964e-02 -1.18671350e-01 -1.41980806e-02
  6.14948012e-02  4.67624888e-02 -4.11283970e-02  7.72290155e-02
  1.99256614e-02 -3.32738571e-02  4.95988689e-02  3.83634567e-02
  5.07364012e-02 -6.13088720e-02 -6.69296756e-02  7.66178370e-02]</t>
        </is>
      </c>
    </row>
    <row r="1897">
      <c r="A1897" s="1" t="n">
        <v>1895</v>
      </c>
      <c r="B1897" t="n">
        <v>892</v>
      </c>
      <c r="C1897" t="inlineStr">
        <is>
          <t>Outdoor-College &amp; Walden-School - Internationale Naturschulprojekte</t>
        </is>
      </c>
      <c r="D1897" t="inlineStr">
        <is>
          <t>Saturday, April 5</t>
        </is>
      </c>
      <c r="E1897" t="inlineStr">
        <is>
          <t>Holstenhallen Congress Center Schleswig-Holstein</t>
        </is>
      </c>
      <c r="F1897" t="inlineStr">
        <is>
          <t>Justus-von-Liebig-Straße 2-4 24537 Neumünster, Show map</t>
        </is>
      </c>
      <c r="G1897" t="inlineStr">
        <is>
          <t>sports-and-fitness</t>
        </is>
      </c>
      <c r="H1897" t="inlineStr">
        <is>
          <t>Kostenlos</t>
        </is>
      </c>
      <c r="I1897" t="inlineStr">
        <is>
          <t>https://www.eventbrite.de/e/outdoor-college-walden-school-internationale-naturschulprojekte-tickets-1204948917649?aff=ebdssbdestsearch</t>
        </is>
      </c>
      <c r="J1897" t="inlineStr">
        <is>
          <t>Den Raumplan finden Sie hier: https://www.hcc-sh.de/wp-content/uploads/2022/09/hcc-sh-raumuebersicht.pdf</t>
        </is>
      </c>
      <c r="K1897" t="inlineStr">
        <is>
          <t>Landesjagdverband Schleswig-Holstein e.V.</t>
        </is>
      </c>
      <c r="L1897" t="inlineStr"/>
      <c r="M1897" t="inlineStr">
        <is>
          <t>Event lasts 1 hour</t>
        </is>
      </c>
      <c r="N1897" t="inlineStr">
        <is>
          <t>Germany Events, Schleswig-Holstein Events, Things to do in Neumünster, Neumünster Seminars, Neumünster Sports &amp; Fitness Seminars, #event, #planung, #sicherheitsaspekte, #durchfuehrung, #gesellschaftsjagden</t>
        </is>
      </c>
      <c r="O1897" t="inlineStr">
        <is>
          <t xml:space="preserve">
    The event titled "Outdoor-College &amp; Walden-School - Internationale Naturschulprojekte" is scheduled to take place on Saturday, April 5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97" t="inlineStr">
        <is>
          <t>[ 1.86317111e-03  5.01394980e-02  4.43807952e-02  3.43081951e-02
  7.61492699e-02  4.35644872e-02 -7.52412826e-02 -3.05069815e-02
 -1.67692546e-02 -5.52969705e-03 -3.17350449e-03 -8.14550444e-02
 -4.34084795e-02  8.98397900e-03  1.08917709e-02 -7.44265504e-03
  3.32624055e-02 -6.75477684e-02 -3.92415188e-02 -2.41997633e-02
 -5.23461215e-02  1.29122920e-02 -3.06334700e-02 -1.89275108e-02
 -5.37588038e-02 -5.92857180e-03  5.88353202e-02 -9.67234746e-02
 -5.06936423e-02 -4.21839058e-02  4.02266830e-02 -4.91039343e-02
 -2.90122051e-02  4.13304754e-02  7.11331069e-02  4.50071059e-02
  5.81342774e-03 -8.02824870e-02 -7.38006458e-02  8.79339054e-02
 -3.61917354e-02 -7.00413510e-02  2.18722317e-02  3.42446826e-02
 -8.52551404e-03  8.24881494e-02 -6.05984684e-03 -2.34801657e-02
  4.30664467e-03  7.91967511e-02  1.68839563e-02 -7.89422244e-02
  6.71997443e-02 -2.59116907e-02  4.56443354e-02  7.32900724e-02
  1.51743190e-02 -7.25960359e-02 -2.28815433e-02 -4.37040143e-02
  3.63199934e-02 -5.37008308e-02 -8.19700062e-02 -8.04352760e-03
 -4.23771329e-02 -9.82185267e-03 -9.71203111e-03  1.06560305e-01
  3.84519733e-02  3.59871276e-02  8.49745274e-02 -3.26361768e-02
 -5.92845790e-02 -3.66842927e-04 -1.59947667e-02  4.21281271e-02
 -1.11871481e-01  8.46950039e-02  9.03160945e-02 -3.50772887e-02
 -1.99612677e-02 -2.52919979e-02  4.96049412e-02 -3.91328484e-02
  5.41545153e-02 -6.73322193e-03  3.30963023e-02  2.16804561e-03
  3.36872339e-02  4.22740774e-03 -1.10240258e-01  5.97607857e-03
 -2.14605685e-02 -3.46641876e-02 -5.16128615e-02  6.12751916e-02
 -2.25729812e-02  3.16319540e-02  9.77214277e-02  3.06967422e-02
 -2.25950172e-03  1.09580800e-01 -7.73521140e-02  4.78026196e-02
 -7.40664899e-02 -1.05301544e-01 -2.05933265e-02  2.14358531e-02
  4.74332534e-02  5.49980253e-02  5.01226354e-03 -2.12599449e-02
  9.18189511e-02 -3.71183492e-02 -3.06716654e-02  1.14813581e-01
  1.10344596e-01  4.17349413e-02 -4.92857024e-02  3.19520198e-02
  3.29094529e-02  3.03071700e-02  3.92109342e-02  4.33150940e-02
  5.98072708e-02  6.47437200e-02 -9.60467476e-03  4.40554014e-33
 -2.76114158e-02 -7.24251196e-02 -7.71573782e-02  1.30986720e-01
  1.43567957e-02  1.77582186e-02 -9.20182541e-02 -9.16721895e-02
 -2.99842004e-02 -3.33582349e-02 -1.38034960e-02 -7.11022457e-03
 -1.38658816e-02 -4.53526713e-02  5.45777567e-02 -3.18398476e-02
  4.44254884e-03 -1.66744664e-02 -6.22364730e-02  2.35506278e-02
  4.57001328e-02  8.51107854e-03  2.00378299e-02  2.34003682e-02
 -3.76683995e-02  4.48831059e-02  5.86897023e-02 -3.51215303e-02
 -2.12882962e-02 -4.83735744e-03  4.67005149e-02 -7.45772868e-02
 -9.26430449e-02 -7.61484802e-02  7.41375238e-03  2.69451505e-03
  5.87274972e-03 -7.79119693e-03 -3.73581126e-02 -2.49734856e-02
  1.64993294e-02 -6.70084581e-02 -4.42372896e-02 -4.04852964e-02
  8.14271346e-02  3.69293466e-02  1.01191498e-01 -1.69239647e-04
  1.13099158e-01 -7.06094056e-02 -5.01912721e-02 -5.70048094e-02
  6.95386976e-02 -9.12921950e-02  5.87602817e-02  6.62868321e-02
  5.43743633e-02  1.36545692e-02 -3.71616073e-02 -9.08434112e-03
  1.58890169e-02  4.51721586e-02 -1.06466599e-02 -1.06172068e-02
 -1.90690719e-02 -1.56172942e-02 -1.99423218e-03 -1.66338272e-02
  3.63169760e-02 -5.89027889e-02  5.91401011e-02  5.97462757e-03
  5.69793694e-02 -4.55317553e-03 -1.81000009e-02  5.16652539e-02
 -7.08281528e-03 -5.98267140e-03 -5.25487103e-02  6.81292415e-02
 -2.72591002e-02 -3.07908431e-02 -3.37678404e-03 -4.18212004e-02
  4.11620811e-02 -1.13468796e-01 -9.26537625e-03 -4.98256199e-02
  1.63283721e-02 -1.38943829e-02  2.68159676e-02  8.70775431e-03
 -9.16222036e-02  3.43027562e-02 -3.59593071e-02 -4.60838344e-33
  3.93558629e-02  5.00957947e-03 -6.30531609e-02 -1.35518881e-02
  7.32347667e-02  3.86208780e-02 -5.25647774e-03  8.31827447e-02
 -1.18569536e-02 -5.94756491e-02 -4.23502550e-02  7.80015113e-03
  6.46373397e-03  1.66367237e-02 -5.35346428e-03  1.94085259e-02
  1.04354411e-01  3.24398726e-02 -1.97779480e-02 -3.22671421e-02
 -1.33343516e-02 -9.56291892e-03 -3.25578600e-02 -4.28657718e-02
  1.34959538e-02  7.84205049e-02  8.08474123e-02  3.30832079e-02
 -6.15373813e-02 -4.35715914e-02 -1.90278925e-02 -1.93119068e-02
  1.42135182e-02  3.22668441e-02 -2.40203701e-02  5.67938909e-02
  5.14044873e-02  7.11473897e-02 -1.92031059e-02 -3.44336182e-02
  3.93605679e-02 -2.32872274e-02 -8.47012624e-02  1.83172319e-02
  1.14537403e-02 -8.21408927e-02 -1.34980589e-01  9.03169333e-04
  1.87440799e-03 -1.01060048e-03 -1.14219040e-02 -5.89323826e-02
  6.16865512e-03  1.60490833e-02  8.45808685e-02  1.67057943e-02
 -2.38987729e-02 -3.92215848e-02  1.39975455e-02  7.90201128e-02
  1.68664735e-02  7.43663907e-02 -1.17878877e-02  1.27612367e-01
 -1.38029307e-02 -2.29329877e-02 -9.77572501e-02  2.99434960e-02
 -8.24221075e-02  2.75601614e-02 -2.41319295e-02  8.40245187e-02
 -1.99848693e-02 -4.63105105e-02 -2.44122874e-02  1.26935206e-02
  9.26910564e-02  1.19030356e-01 -2.50077457e-03 -5.75477071e-02
 -9.74990726e-02 -2.08453257e-02 -5.07224873e-02  2.74331868e-02
  5.40037751e-02  7.16790706e-02  5.16368002e-02  1.33910524e-02
  4.42210026e-02 -2.47009308e-03 -1.40334303e-02  4.68773246e-02
  1.25557673e-03  7.72373229e-02  4.63052839e-02 -5.09564835e-08
  6.16561528e-03  2.93760933e-02 -2.83842795e-02 -1.50839118e-02
  6.00432232e-02 -8.07619318e-02  9.94439702e-03 -7.35855848e-02
 -3.98072079e-02  1.21450931e-01 -4.71457168e-02  1.35462331e-02
 -2.52061710e-02 -3.11827268e-02  5.40731326e-02  3.59003507e-02
 -4.13096845e-02 -1.20288674e-02 -3.95870693e-02  3.01921386e-02
  4.57434244e-02 -1.34919640e-02 -4.28921059e-02  8.92760977e-03
 -4.33673114e-02 -8.83042254e-03  1.74107980e-02 -3.31313871e-02
  6.91804960e-02 -9.57791805e-02 -8.58962759e-02  5.04396036e-02
 -1.93628371e-02  1.82947312e-02 -7.30666444e-02  1.60828270e-02
 -6.22308254e-02  1.57923214e-02  2.06345767e-02  4.11193371e-02
 -1.18411347e-01 -2.40062410e-03  8.78646562e-04  5.63676516e-03
  2.19141077e-02  3.90363000e-02 -6.29225746e-02 -2.40161158e-02
  1.60228964e-02  9.87127051e-02 -1.15588658e-01 -4.09632102e-02
  3.10576037e-02  3.58134657e-02 -2.09815446e-02  7.86836520e-02
  6.10318920e-03 -4.18556668e-02  2.28471905e-02  4.30163071e-02
  2.20845826e-02 -1.04285479e-01 -5.89605905e-02  7.96488896e-02]</t>
        </is>
      </c>
    </row>
    <row r="1898">
      <c r="A1898" s="1" t="n">
        <v>1896</v>
      </c>
      <c r="B1898" t="n">
        <v>893</v>
      </c>
      <c r="C1898" t="inlineStr">
        <is>
          <t>Praktische Falknerei in der heutigen Zeit</t>
        </is>
      </c>
      <c r="D1898" t="inlineStr">
        <is>
          <t>Sunday, April 6</t>
        </is>
      </c>
      <c r="E1898" t="inlineStr">
        <is>
          <t>Holstenhallen Congress Center Schleswig-Holstein</t>
        </is>
      </c>
      <c r="F1898" t="inlineStr">
        <is>
          <t>Justus-von-Liebig-Straße 2-4 24537 Neumünster, Show map</t>
        </is>
      </c>
      <c r="G1898" t="inlineStr">
        <is>
          <t>sports-and-fitness</t>
        </is>
      </c>
      <c r="H1898" t="inlineStr">
        <is>
          <t>Kostenlos</t>
        </is>
      </c>
      <c r="I1898" t="inlineStr">
        <is>
          <t>https://www.eventbrite.de/e/praktische-falknerei-in-der-heutigen-zeit-tickets-1205002186979?aff=ebdssbdestsearch</t>
        </is>
      </c>
      <c r="J1898" t="inlineStr">
        <is>
          <t>Den Raumplan finden Sie hier: https://www.hcc-sh.de/wp-content/uploads/2022/09/hcc-sh-raumuebersicht.pdf</t>
        </is>
      </c>
      <c r="K1898" t="inlineStr">
        <is>
          <t>Landesjagdverband Schleswig-Holstein e.V.</t>
        </is>
      </c>
      <c r="L1898" t="inlineStr"/>
      <c r="M1898" t="inlineStr">
        <is>
          <t>Event lasts 1 hour</t>
        </is>
      </c>
      <c r="N1898" t="inlineStr">
        <is>
          <t>Germany Events, Schleswig-Holstein Events, Things to do in Neumünster, Neumünster Seminars, Neumünster Sports &amp; Fitness Seminars, #event, #planung, #sicherheitsaspekte, #durchfuehrung, #gesellschaftsjagden</t>
        </is>
      </c>
      <c r="O1898" t="inlineStr">
        <is>
          <t xml:space="preserve">
    The event titled "Praktische Falknerei in der heutigen Zeit" is scheduled to take place on Sunday, April 6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898" t="inlineStr">
        <is>
          <t>[-3.41132022e-02  4.54796664e-02 -2.03212667e-02  1.10049136e-02
  5.66915162e-02  3.55520248e-02 -5.32141067e-02  1.71879232e-02
 -2.90009044e-02 -4.49818969e-02 -2.82002287e-03 -9.82486159e-02
 -4.08903919e-02 -2.54655518e-02 -6.10069791e-03 -5.08009605e-02
  2.65164841e-02 -4.26362120e-02 -2.53556054e-02 -3.36479694e-02
 -6.12602681e-02 -1.36130666e-02 -2.34490596e-02 -4.95408624e-02
 -5.63630573e-02 -1.85813140e-02  3.11978105e-02 -5.38810641e-02
 -4.36090752e-02 -6.94168033e-03  6.02257438e-02 -6.04188964e-02
 -3.74982245e-02  3.66949365e-02  4.91733849e-02  3.53744403e-02
 -1.59050133e-02 -7.35164806e-02 -6.26832917e-02  6.57984093e-02
  7.90021010e-03 -7.93362483e-02 -1.85655069e-03  1.03268065e-02
  3.57503109e-02  1.18217357e-01  8.75949394e-03 -8.79777037e-03
 -3.90309729e-02  7.79839680e-02  4.94284462e-03 -4.83931042e-02
  9.90720019e-02 -1.60620511e-02  6.42987266e-02  5.80454171e-02
 -1.18362950e-03 -6.36252090e-02  4.43627452e-03 -5.22526987e-02
 -1.49182533e-03 -3.61107662e-02 -6.28162995e-02 -4.34416793e-02
 -5.39107248e-02 -4.40666676e-02 -5.96103445e-03  1.23722851e-01
  5.29912561e-02  1.32173449e-02  5.91227747e-02 -2.70755067e-02
 -3.73764783e-02  1.92442350e-02 -4.38111136e-03  4.82445024e-02
 -1.06047265e-01  6.58353642e-02  9.67500433e-02 -7.37523213e-02
 -5.37831448e-02 -6.62789792e-02  6.63622916e-02 -4.21379656e-02
  5.18549792e-02 -1.81484353e-02  6.02645837e-02 -2.20302958e-02
  3.37853990e-02  1.41995447e-03 -6.00170754e-02  3.41083258e-02
 -3.43488902e-02 -2.85567176e-02 -4.68505025e-02  6.92852810e-02
 -4.09050435e-02  3.84999774e-02  7.98584595e-02  4.36778516e-02
  1.32474769e-02  8.88801068e-02 -4.61033396e-02  6.86126873e-02
 -7.19212219e-02 -8.41440558e-02 -4.15962599e-02  8.23503584e-02
  3.56326532e-03  5.39812483e-02  1.97346904e-03 -3.09870597e-02
  1.04596801e-01 -8.75905603e-02  4.36764257e-03  1.12643547e-01
  3.98434326e-02  2.81913280e-02 -2.82517970e-02  8.03370122e-03
  4.45246212e-02  4.45734821e-02 -1.39022435e-04  4.63393107e-02
  9.58343372e-02  1.10854134e-01  1.60701387e-02  6.22464152e-33
 -5.50993383e-02 -9.88606215e-02 -5.68552315e-02  9.91805196e-02
  2.17792150e-02  2.32356577e-03 -1.02492861e-01 -9.50331911e-02
  3.65416370e-02 -2.82115061e-02  1.94147520e-03 -2.29212418e-02
 -1.99983679e-02 -8.31855983e-02 -1.58844832e-02 -3.69075350e-02
  2.58331932e-02 -1.37850419e-02 -6.21116459e-02 -8.96038429e-04
  6.52721152e-02  2.97392085e-02  1.07868379e-02  2.59925965e-02
 -1.10267932e-02  5.11521660e-02  7.52076507e-02 -6.86084554e-02
 -3.85690182e-02  8.79188720e-03  2.75535677e-02 -6.68716580e-02
 -5.97930178e-02 -9.56026241e-02 -1.80038642e-02  1.42539274e-02
 -6.87472988e-03 -2.41122693e-02 -8.14196393e-02 -1.09822210e-02
  3.31035852e-02 -6.45376742e-02 -5.13133295e-02 -3.56662869e-02
  8.85706246e-02  3.77351679e-02  1.07390046e-01  4.86411639e-02
  1.02520905e-01 -8.59661326e-02 -3.03109866e-02 -5.27520776e-02
  7.72579014e-02 -4.01193872e-02  1.82135422e-02  9.06964540e-02
  5.25938943e-02 -1.58425272e-02  7.03656906e-03  5.75739052e-03
  4.22070622e-02  6.19269237e-02 -2.45620999e-02  5.83539866e-02
 -2.63592638e-02  2.19018548e-03 -2.83275582e-02 -2.95682847e-02
  1.50537733e-02  1.33487117e-02  4.09677625e-02  2.09728777e-02
  5.98302484e-02 -6.18091188e-02 -3.69543303e-03  6.33808970e-02
  1.84866984e-03 -3.02368519e-03 -8.21953192e-02  4.14495282e-02
 -4.88480665e-02 -2.45968290e-02 -3.53330337e-02 -2.70058252e-02
  3.28274295e-02 -9.86381248e-02 -5.40965237e-02 -6.88639060e-02
  2.28868444e-02 -2.87481733e-02  4.05080803e-02  9.89955734e-04
 -7.04597086e-02  1.46065038e-02 -2.32825838e-02 -5.38050984e-33
  2.28289235e-02  2.12888438e-02 -3.35142426e-02  3.17455083e-02
  9.75178629e-02  3.81058045e-02  3.94616742e-03  8.48139301e-02
 -4.29041963e-03 -7.19599426e-02 -3.76013778e-02 -2.32788455e-02
  5.93378674e-03  1.11762173e-02 -2.41536591e-02  4.68627177e-02
  8.36336017e-02  5.51517457e-02 -1.58860441e-03  5.17178793e-04
 -1.58836264e-02 -2.62201508e-03 -3.23327370e-02 -1.88497417e-02
  1.24094049e-02  7.52067044e-02  8.42884928e-02  1.98030900e-02
 -4.16976213e-02 -8.63281861e-02 -3.84199582e-02 -5.61408438e-02
  1.12824589e-02  2.32491968e-03 -1.65262595e-02  3.20913270e-02
  6.63824826e-02  7.82891288e-02  2.93365377e-03 -1.13161467e-02
  4.06386591e-02 -3.81682888e-02 -9.06327367e-02  6.79005906e-02
  1.26750476e-03 -5.17647713e-02 -1.00734256e-01  3.07570789e-02
  1.14216190e-02 -2.98430957e-02  1.42110353e-02 -5.55246584e-02
  1.10654905e-02 -1.69664323e-02  6.24124445e-02  3.46772522e-02
 -2.85297483e-02 -4.99525629e-02 -5.74417645e-03  8.07312652e-02
  1.53681831e-02  5.22362441e-02  9.67194140e-03  1.10597193e-01
  2.68905628e-02 -6.15260303e-02 -4.83421534e-02  3.54193114e-02
 -3.11633255e-02  3.29710403e-03  1.76091574e-03  6.70659766e-02
 -3.35134044e-02 -1.71639230e-02  1.17067443e-02  2.90977638e-02
  7.67770037e-02  1.05987109e-01  3.55228744e-02 -4.07449342e-02
 -1.03018098e-01 -3.32861990e-02 -3.69113833e-02  2.08443776e-02
  3.28296982e-02  8.74827653e-02  3.00437808e-02  1.89478863e-02
  6.16001301e-02 -2.00466570e-02 -4.36789393e-02  2.74182651e-02
  1.87336374e-02  7.90359378e-02  3.46397944e-02 -5.34332258e-08
  3.43263857e-02  2.81910934e-02 -3.91615294e-02 -3.04780831e-03
  6.98888153e-02 -9.64218602e-02 -3.80017329e-03 -6.51123077e-02
 -6.96840286e-02  1.07199870e-01 -2.01433748e-02  5.70754595e-02
 -1.97272990e-02 -5.31191230e-02  5.23789115e-02  2.18563601e-02
 -2.23848280e-02 -1.83258466e-02 -7.39304572e-02  8.10503587e-03
  4.27085757e-02 -1.46817730e-03 -4.02039476e-02 -2.00489517e-02
 -4.29319851e-02 -2.84885895e-02 -3.27136193e-04 -2.44686939e-03
  7.17360675e-02 -1.05505213e-01 -6.59228936e-02  4.25527990e-02
  2.65678717e-03  6.72876975e-03 -4.61127460e-02  5.54121397e-02
 -6.40280917e-02  2.23836955e-02  1.49128297e-02  7.85398111e-03
 -1.10850759e-01  1.41916918e-02  5.16033620e-02  3.69376736e-03
 -3.15689668e-02  3.05038746e-02 -6.97008371e-02 -3.34108062e-02
 -4.15602606e-03  5.42984866e-02 -1.08621426e-01 -2.07802169e-02
  5.98530173e-02  8.12466964e-02 -2.04892140e-02  9.32302549e-02
 -5.25436411e-03 -5.51361218e-02  4.25342806e-02  5.34195229e-02
  4.75501940e-02 -7.18324408e-02 -5.84927276e-02  9.60103050e-02]</t>
        </is>
      </c>
    </row>
    <row r="1899">
      <c r="A1899" s="1" t="n">
        <v>1897</v>
      </c>
      <c r="B1899" t="n">
        <v>894</v>
      </c>
      <c r="C1899" t="inlineStr">
        <is>
          <t>Krabbenfang wie anno dazumal - Friedrichskoog an der Nordsee</t>
        </is>
      </c>
      <c r="D1899" t="inlineStr">
        <is>
          <t>Samstag, 19. Juli</t>
        </is>
      </c>
      <c r="E1899" t="inlineStr">
        <is>
          <t>Friedrichskoog-Spitze</t>
        </is>
      </c>
      <c r="F1899" t="inlineStr">
        <is>
          <t>Koogstraße 141 Deichpassage 25718 Friedrichskoog</t>
        </is>
      </c>
      <c r="G1899" t="inlineStr">
        <is>
          <t>travel-and-outdoor</t>
        </is>
      </c>
      <c r="H1899" t="inlineStr">
        <is>
          <t>15 € – 75 €</t>
        </is>
      </c>
      <c r="I1899" t="inlineStr">
        <is>
          <t>https://www.eventbrite.de/e/krabbenfang-wie-anno-dazumal-friedrichskoog-an-der-nordsee-tickets-1216429757149?aff=ebdssbdestsearch</t>
        </is>
      </c>
      <c r="J1899" t="inlineStr">
        <is>
          <t>Krabbenfang wie anno dazumal - Friedrichskoog an der Nordsee
Experience the traditional crab fishing like in the old days at Friedrichskoog-Spitze! Join us for a fun-filled event where you can learn about the history of crab fishing in the North Sea. Watch as local fishermen demonstrate the techniques used for generations. Get up close and personal with these fascinating creatures and maybe even try your hand at catching a few yourself! Don't miss this unique opportunity to immerse yourself in the maritime culture of the North Sea.</t>
        </is>
      </c>
      <c r="K1899" t="inlineStr">
        <is>
          <t>Friedrichskoog</t>
        </is>
      </c>
      <c r="L1899" t="inlineStr">
        <is>
          <t>Rückerstattungsrichtlinie
Keine Rückerstattungen</t>
        </is>
      </c>
      <c r="M1899" t="inlineStr">
        <is>
          <t>Dauer nicht verfügbar</t>
        </is>
      </c>
      <c r="N1899" t="inlineStr"/>
      <c r="O1899" t="inlineStr">
        <is>
          <t xml:space="preserve">
    The event titled "Krabbenfang wie anno dazumal - Friedrichskoog an der Nordsee" is scheduled to take place on Samstag, 19. Juli at Friedrichskoog-Spitze, 
    specifically at Koogstraße 141 Deichpassage 25718 Friedrichskoog. This event falls under the "travel-and-outdoor" category. 
    Description: Krabbenfang wie anno dazumal - Friedrichskoog an der Nordsee
Experience the traditional crab fishing like in the old days at Friedrichskoog-Spitze! Join us for a fun-filled event where you can learn about the history of crab fishing in the North Sea. Watch as local fishermen demonstrate the techniques used for generations. Get up close and personal with these fascinating creatures and maybe even try your hand at catching a few yourself! Don't miss this unique opportunity to immerse yourself in the maritime culture of the North Sea.
    It is organized by Friedrichskoog and will last for Dauer nicht verfügbar. 
    Key topics and themes include: nan.
    </t>
        </is>
      </c>
      <c r="P1899" t="inlineStr">
        <is>
          <t>[-2.97444258e-02  1.33268893e-01  5.79808652e-02 -2.40490418e-02
 -6.48989007e-02 -2.92564519e-02 -5.05111292e-02  4.24145870e-02
 -1.06060959e-01 -3.35448347e-02 -7.81124607e-02 -1.29500732e-01
 -2.82346420e-02 -1.48372976e-02 -7.50057921e-02  4.65588234e-02
  2.54844371e-02  3.64467576e-02  5.59399873e-02  4.92358766e-02
 -5.89007549e-02 -1.50067627e-03 -2.66467221e-02 -9.46602970e-02
 -3.26670818e-02  9.30346549e-04  6.61102906e-02 -4.03975956e-02
 -2.68850778e-03 -2.52569951e-02 -1.55671993e-02  1.10194720e-02
 -2.33331937e-02  6.75839046e-03 -1.94236320e-02  4.73073795e-02
 -5.70891937e-03 -6.58614188e-02 -6.64914176e-02  1.80712730e-01
 -1.54587487e-02  8.10174495e-02 -1.26684615e-02 -2.01909197e-03
 -4.47455086e-02 -1.38067259e-02 -6.23226762e-02 -4.13408875e-03
  1.06839035e-02  1.56415813e-02 -5.50938100e-02 -1.10180564e-01
 -1.58041064e-02 -1.65869314e-02  1.52016208e-02 -8.20254236e-02
 -1.05109558e-01 -7.11414590e-02  3.09719238e-02 -5.74456379e-02
  4.74435538e-02  1.73082668e-02 -4.81339321e-02  8.15881696e-03
  3.24023305e-03 -1.31279929e-02 -2.56214049e-02  4.45886478e-02
  3.60730737e-02 -2.11262964e-02 -2.85703074e-02 -3.46699432e-02
 -3.88926752e-02  4.22377177e-02 -1.66015085e-02 -7.45696053e-02
 -2.97700707e-03  1.10223806e-02  1.52722383e-02 -1.17371678e-01
 -7.42576718e-02  2.10251734e-02 -9.65273753e-03 -2.95005199e-02
 -5.23911137e-03  7.91768804e-02 -1.28916092e-02  3.42311822e-02
  4.72916178e-02  1.61975622e-02 -8.06051400e-03 -8.67273379e-03
 -6.34853989e-02 -7.96869919e-02  4.44349973e-03 -2.20568348e-02
  1.01119993e-04  8.03886130e-02  1.55798607e-02  4.96626832e-02
  1.19289607e-01  7.25553855e-02 -6.70013670e-03 -5.04428409e-02
 -5.36274537e-03 -8.13578516e-02 -5.61651587e-03 -2.55955127e-03
 -2.37733703e-02 -5.52525371e-03 -5.73551580e-02  4.90934178e-02
  1.71604604e-02 -1.87354591e-02 -8.42890050e-03  5.18397279e-02
 -1.77884512e-02 -8.04322287e-02  2.12925244e-02 -7.17738569e-02
  2.16400139e-02 -4.86987382e-02  7.56155048e-03  7.74341822e-02
  3.39589603e-02  3.63888144e-02  7.28629008e-02  4.13098984e-33
  3.23964916e-02 -2.09451653e-02 -2.95274667e-02  3.41107287e-02
  5.29401749e-02 -5.62480949e-02 -5.07373996e-02 -1.94227195e-03
 -3.71593311e-02  4.24764231e-02 -8.90792757e-02  2.88930330e-02
 -7.88677335e-02 -7.64258485e-03  2.47392412e-02 -2.05210950e-02
 -1.00270275e-03 -5.10488488e-02 -3.43290716e-02  1.65809225e-02
  3.82308327e-02 -2.50058658e-02  2.92745680e-02 -5.04954830e-02
 -4.57314495e-03  4.01408188e-02  1.83975846e-02 -5.23391180e-02
 -8.17703642e-03  2.43197214e-02  1.72109902e-02 -7.88774267e-02
 -4.42725979e-02  5.33770118e-03 -5.06233424e-04  3.92501354e-02
 -2.93819103e-02 -3.31775174e-02  1.63307674e-02 -9.11749713e-03
  1.09692939e-01 -7.59557560e-02 -5.70575260e-02  1.83862709e-02
  3.59952822e-02 -1.16869539e-03  8.66896734e-02  4.17792760e-02
  1.10176049e-01 -9.45018530e-02  6.67445660e-02 -1.33110257e-03
  2.59169843e-03  2.12925151e-02 -3.76982391e-02  1.13712311e-01
  7.77680567e-03  1.36862611e-04 -2.33951584e-02  1.40990550e-02
  4.25294600e-02  4.62955236e-02  5.05566373e-02  2.10221531e-03
  3.03774327e-02 -4.85947616e-02  1.24951801e-03  2.59098429e-02
 -5.20811183e-03 -9.29619744e-02  3.37321986e-03 -5.17643541e-02
  4.06949744e-02 -2.84557845e-02 -1.11611607e-02  5.48471846e-02
  1.65736564e-02  5.89122472e-04 -2.82431506e-02  4.59852517e-02
 -4.34603682e-03  3.13789584e-02 -1.24090854e-02  1.55356098e-02
  3.06697134e-02  3.70615199e-02  1.62193224e-01 -1.68524180e-02
 -3.09635140e-02  6.17972054e-02 -3.28676589e-02 -3.19451615e-02
 -4.70970012e-02 -8.52214992e-02  1.42537588e-02 -6.09487943e-33
  9.36887600e-03 -5.66019677e-02 -3.76233272e-02 -5.41316383e-02
  1.09166605e-02 -8.74333270e-03  2.58540595e-03  4.06268351e-02
 -1.84182227e-02 -9.32020769e-02 -6.53676093e-02 -4.41079848e-02
  1.16874948e-01  1.87045019e-02  1.97748747e-02 -2.65086778e-02
 -1.92291215e-02  8.81314352e-02 -3.26203741e-02 -6.87270537e-02
 -5.20655736e-02 -4.83394079e-02  6.09908812e-03  1.74761787e-02
 -1.00280233e-01  1.03866570e-01  1.34706795e-01  3.83485965e-02
 -1.19616233e-01 -3.47880311e-02  3.07795475e-03  3.84256952e-02
  6.68173656e-02 -6.69001490e-02 -4.16709408e-02  9.62361470e-02
  4.11178432e-02  4.76728007e-03  1.17225191e-02  3.76085122e-03
 -1.91596467e-02 -6.87692733e-03 -8.51181336e-03 -2.49761268e-02
  3.89786400e-02  5.37348762e-02 -5.04910015e-02 -1.25399567e-02
 -3.42652313e-02  3.68567593e-02  7.85506964e-02  4.99702990e-02
  2.96084862e-02 -1.45104891e-02  1.33018130e-02  6.31528273e-02
 -4.20353003e-02 -4.05769050e-03  6.27658591e-02 -3.52022015e-02
 -8.60545114e-02  3.13923471e-02 -6.95892721e-02  7.24220127e-02
  3.10722142e-02  1.33456262e-02 -1.78632867e-02 -3.53188701e-02
 -3.77589129e-02 -1.03445314e-02 -4.34781089e-02  5.76101691e-02
 -3.28321569e-02 -6.21436909e-02 -2.18105316e-02  2.04796363e-02
  3.20222750e-02  4.26458493e-02  2.74299607e-02  4.46831947e-03
 -5.99363148e-02 -7.98821729e-03 -1.13119674e-03  6.59178346e-02
 -3.94883379e-02  3.74801718e-02 -1.95556669e-03 -3.90207134e-02
 -3.37971821e-02 -4.93238755e-02  1.17513044e-02  1.07776355e-02
 -1.27919421e-01  2.68724225e-02  2.07532384e-03 -4.57260860e-08
  1.23190269e-01  1.08639039e-02 -8.74824543e-03  5.50894774e-02
  4.22935709e-02 -5.35649173e-02 -4.95347045e-02 -5.93828857e-02
 -1.24324597e-01 -2.25477573e-03 -2.33470853e-02  3.32307965e-02
  4.51950589e-04 -3.16307433e-02  6.73784241e-02 -1.41407726e-02
  5.14525338e-04 -2.89224423e-02 -4.89359610e-02 -4.69131358e-02
  4.67406474e-02  7.02219382e-02  4.24294397e-02  4.07786593e-02
 -3.26905772e-02  7.53175095e-02  4.62214425e-02 -3.15707247e-03
  1.47484839e-01 -1.18979048e-02  1.29238395e-02  8.81057605e-02
 -1.96184386e-02  2.00856626e-02  5.19641228e-02 -1.81862824e-02
 -1.41870931e-01  3.87840495e-02  4.73965183e-02  4.80653299e-03
 -1.59937982e-02 -9.34267533e-04  3.13742869e-02  5.93829155e-02
 -1.02241062e-01  9.05441865e-02  1.21625317e-02  3.73394005e-02
  6.44264519e-02  4.84246425e-02 -5.41404746e-02  3.48424539e-02
  2.94571184e-02 -1.32840099e-02 -1.63273402e-02  9.06908587e-02
 -3.69573347e-02 -5.75317889e-02 -4.48121317e-03  4.91474643e-02
 -5.15387431e-02  3.34508019e-04 -7.84241185e-02  9.51375589e-02]</t>
        </is>
      </c>
    </row>
    <row r="1900">
      <c r="A1900" s="1" t="n">
        <v>1898</v>
      </c>
      <c r="B1900" t="n">
        <v>895</v>
      </c>
      <c r="C1900" t="inlineStr">
        <is>
          <t>Hundeführerlehrgang mit Lisa Meyer - 10.05.2025</t>
        </is>
      </c>
      <c r="D1900" t="inlineStr">
        <is>
          <t>Samstag, 10. Mai</t>
        </is>
      </c>
      <c r="E1900" t="inlineStr">
        <is>
          <t>Dibberns Gasthaus</t>
        </is>
      </c>
      <c r="F1900" t="inlineStr">
        <is>
          <t>Noerer Straße 4 24251 Osdorf</t>
        </is>
      </c>
      <c r="G1900" t="inlineStr">
        <is>
          <t>hobbies</t>
        </is>
      </c>
      <c r="H1900" t="inlineStr">
        <is>
          <t>Kostenlos</t>
        </is>
      </c>
      <c r="I1900" t="inlineStr">
        <is>
          <t>https://www.eventbrite.de/e/hundefuhrerlehrgang-mit-lisa-meyer-10052025-tickets-1073039593309?aff=ebdssbdestsearch</t>
        </is>
      </c>
      <c r="J1900" t="inlineStr">
        <is>
          <t>Der LJV bietet ein eintägiges Seminar in Theorie und Praxis an für die Vorbereitung auf die Herbstzucht- und Brauchbarkeitsprüfungen mit Berufsausbilderin Lisa Meyer. Erarbeitet werden alle Themen, um seinen Hund mit einem strukturierten Übungsaufbau auszubilden und zu trainieren.
Die unterschiedlichen Aufgabenbereiche werden theoretisch als auch praktisch im Hegelehrrevier des Landesjagdverbandes Schleswig-Holstein gezeigt. Die Seminarleitung entscheidet hierfür welche Hunde für die praktischen Übungen in Frage kommen. Bitte an entsprechende Kleidung und festes Schuhwerk denken.
Es werden unter anderem folgende Inhalte behandelt:
Inhalte:
Lerntheorien
Prüfungsordnung
Einarbeitung in den Apport
Schleppenarbeit
Einführung in die Wasserarbeit
Ca. 16.00 Uhr Ende
Wichtig:
Ein Mittagessen ist in den Teilnahmegebühren enthalten.
Bitte achten Sie bei der Anmeldung auf die korrekte Angabe Ihrer Daten.
Bitte geben Sie bei der Anmeldung an, ob Sie einen Hund mitbringen können und welchen Ausbildungsstand dieser Hund hat. Die Seminarleitung entscheidet hierfür welche Hunde für die praktischen Übungen in Frage kommen.</t>
        </is>
      </c>
      <c r="K1900" t="inlineStr">
        <is>
          <t>Landesjagdverband Schleswig-Holstein e.V.</t>
        </is>
      </c>
      <c r="L1900" t="inlineStr">
        <is>
          <t>Rückerstattungsrichtlinie
Rückerstattungen bis zu 30 Tage vor dem Event</t>
        </is>
      </c>
      <c r="M1900" t="inlineStr">
        <is>
          <t>Eventdauer: 6 Stunden</t>
        </is>
      </c>
      <c r="N1900" t="inlineStr">
        <is>
          <t>Events in Deutschland, Events in Schleswig-Holstein, Events in Osdorf, Osdorf Seminars, Osdorf Hobbys Seminars, #hund, #hundeausbildung, #hundeschule, #jagdhund, #nachsuche, #schweißarbeit</t>
        </is>
      </c>
      <c r="O1900" t="inlineStr">
        <is>
          <t xml:space="preserve">
    The event titled "Hundeführerlehrgang mit Lisa Meyer - 10.05.2025" is scheduled to take place on Samstag, 10. Mai at Dibberns Gasthaus, 
    specifically at Noerer Straße 4 24251 Osdorf. This event falls under the "hobbies" category. 
    Description: Der LJV bietet ein eintägiges Seminar in Theorie und Praxis an für die Vorbereitung auf die Herbstzucht- und Brauchbarkeitsprüfungen mit Berufsausbilderin Lisa Meyer. Erarbeitet werden alle Themen, um seinen Hund mit einem strukturierten Übungsaufbau auszubilden und zu trainieren.
Die unterschiedlichen Aufgabenbereiche werden theoretisch als auch praktisch im Hegelehrrevier des Landesjagdverbandes Schleswig-Holstein gezeigt. Die Seminarleitung entscheidet hierfür welche Hunde für die praktischen Übungen in Frage kommen. Bitte an entsprechende Kleidung und festes Schuhwerk denken.
Es werden unter anderem folgende Inhalte behandelt:
Inhalte:
Lerntheorien
Prüfungsordnung
Einarbeitung in den Apport
Schleppenarbeit
Einführung in die Wasserarbeit
Ca. 16.00 Uhr Ende
Wichtig:
Ein Mittagessen ist in den Teilnahmegebühren enthalten.
Bitte achten Sie bei der Anmeldung auf die korrekte Angabe Ihrer Daten.
Bitte geben Sie bei der Anmeldung an, ob Sie einen Hund mitbringen können und welchen Ausbildungsstand dieser Hund hat. Die Seminarleitung entscheidet hierfür welche Hunde für die praktischen Übungen in Frage kommen.
    It is organized by Landesjagdverband Schleswig-Holstein e.V. and will last for Eventdauer: 6 Stunden. 
    Key topics and themes include: Events in Deutschland, Events in Schleswig-Holstein, Events in Osdorf, Osdorf Seminars, Osdorf Hobbys Seminars, #hund, #hundeausbildung, #hundeschule, #jagdhund, #nachsuche, #schweißarbeit.
    </t>
        </is>
      </c>
      <c r="P1900" t="inlineStr">
        <is>
          <t>[-5.37188835e-02  1.23767620e-02 -3.56220454e-02  3.77436318e-02
  2.77925730e-02  4.37133722e-02 -6.36573657e-02  1.33556854e-02
 -1.12032153e-01 -8.14790130e-02  2.94710416e-02 -5.11820763e-02
 -4.68606912e-02 -4.26733196e-02  1.93708073e-02  3.35444771e-02
 -1.41744725e-02  7.11347815e-03  1.81214102e-02  7.19135627e-02
  2.12205891e-02 -6.25824332e-02 -3.99381332e-02  2.07262877e-02
 -1.14591438e-02  1.47202127e-02  3.28031415e-03 -2.98358668e-02
 -3.84472460e-02  1.25549790e-02  6.60013035e-02  5.47900461e-02
 -5.36796935e-02 -4.52069379e-02  7.35225007e-02  3.38984765e-02
  6.07588850e-02 -7.82819465e-02 -9.44523979e-03  1.14654124e-01
 -3.75330336e-02 -7.31334612e-02 -9.14547071e-02  3.63305095e-03
 -2.15964541e-02 -1.46271661e-02  4.95806187e-02  1.76321268e-02
 -1.06550254e-01 -7.35637126e-03 -1.60164549e-03 -6.36334345e-02
  5.35689443e-02 -9.92543176e-02 -2.08485941e-03 -5.68268150e-02
 -6.54553920e-02  2.58185025e-02 -7.41021940e-03 -4.82529402e-02
  3.63578205e-03 -2.59290207e-02 -4.89809476e-02 -2.03569233e-02
 -4.86387238e-02 -9.62102134e-03 -4.08702977e-02  4.52431440e-02
  8.35995823e-02 -7.01846853e-02  1.08744808e-01 -5.65100834e-02
 -5.02911210e-02 -3.45523879e-02  4.75995615e-02  6.35628700e-02
 -1.77167747e-02  8.97549391e-02 -3.14105898e-02 -1.46742448e-01
  2.06786338e-02 -8.67542922e-02  6.79649785e-02 -6.27633259e-02
  9.87152569e-03 -4.89046462e-02 -9.29978769e-03  3.69915292e-02
  4.88090981e-03  3.94832604e-02 -1.18716151e-01  7.78185495e-04
 -7.62767717e-02 -3.94539796e-02 -4.61624749e-02  4.79928665e-02
 -7.59104565e-02  7.23146498e-02  1.03485286e-01  3.00997235e-02
  5.10117970e-03  5.03445268e-02 -1.56666189e-02  4.04210985e-02
  8.93789232e-02  2.71365512e-02  4.90705809e-03 -4.61106598e-02
  3.49002145e-02  3.17692943e-02  1.10965148e-02 -3.43053006e-02
  4.22205310e-03 -1.10730357e-01  7.39898905e-03  1.61359217e-02
 -4.73736934e-02 -4.87499535e-02  3.91164515e-03 -7.35753924e-02
 -3.79619509e-04  4.80845012e-02  3.31209600e-02  4.69575040e-02
  9.16182064e-03  5.73552735e-02 -2.21791957e-02  1.22326402e-32
  7.18785729e-03 -1.26941681e-01 -2.96187792e-02  2.93863527e-02
  6.79541305e-02 -9.37859528e-03 -4.16423827e-02 -5.46993203e-02
  7.99180567e-02 -1.53366849e-02 -1.67041598e-03  5.31001016e-02
 -3.14813517e-02 -8.85261521e-02  3.93859297e-02 -6.33429885e-02
 -2.25878358e-02 -7.12080393e-03  1.77171547e-03 -2.00493801e-02
  1.58161540e-02  1.96080748e-02 -6.59118369e-02  5.13674878e-02
 -2.60334816e-02  1.46265641e-01  5.45773879e-02 -7.69844428e-02
  2.48776861e-02  7.01571032e-02  6.16982095e-02 -4.86659370e-02
 -3.03022563e-03 -6.88035116e-02 -1.65918320e-02  1.47483358e-02
 -1.36963427e-02 -5.67462705e-02  1.08155608e-02 -6.11381195e-02
 -2.24267729e-02 -3.58562209e-02  2.60410219e-04 -2.79137231e-02
  5.95569201e-02  4.65708077e-02  8.74401107e-02  5.98631427e-02
  1.29399598e-01 -3.79888974e-02 -4.57571559e-02 -4.37936224e-02
  6.04875721e-02  2.54632421e-02  4.10802141e-02  5.30656390e-02
  8.28759745e-02  1.23497369e-02  3.82946618e-02 -3.48389405e-03
 -6.00945204e-02  9.50773582e-02 -2.76209936e-02  1.06967632e-02
 -5.08502014e-02  9.22689959e-03  4.49945666e-02 -7.99081568e-03
  1.60154942e-02  6.05046935e-02 -6.27335394e-03  2.21894532e-02
  7.83737972e-02 -5.25419638e-02  9.51748062e-03  1.61596518e-02
  2.59903334e-02  2.80954614e-02 -4.95187230e-02  9.47107226e-02
 -6.73731565e-02 -8.14321563e-02 -4.12935466e-02 -1.44600105e-02
  2.20745038e-02 -2.80201584e-02  1.23941042e-02 -7.45294848e-03
 -5.88146076e-02  4.95288037e-02  4.36635613e-02  3.90300304e-02
  3.20797600e-02  1.65525917e-02  1.34591749e-02 -1.36618481e-32
  4.72721644e-02  1.60578098e-02 -1.20389471e-02 -7.33895507e-03
  2.83007901e-02  6.75245449e-02 -7.27264434e-02  9.37010273e-02
 -4.84349020e-02 -4.02195305e-02 -5.42719588e-02 -3.42347287e-02
  2.65354081e-03 -8.20062589e-03 -7.63892829e-02  3.14950868e-02
 -2.81182695e-02  5.03243171e-02 -1.66258179e-02  4.68307466e-04
 -4.79623005e-02  1.81034878e-02 -7.73072466e-02  2.19492838e-02
  4.48139943e-02  3.04877795e-02  7.05896914e-02 -1.34168519e-02
 -5.40259033e-02 -6.79618940e-02 -5.61969653e-02  1.44854216e-02
 -5.31965010e-02  2.32773670e-03 -2.39491705e-02  1.76651198e-02
  9.27753970e-02 -1.06766522e-04 -1.94146074e-02 -3.39635536e-02
  1.53079694e-02 -2.12057848e-02 -9.44624841e-02  3.73158678e-02
 -2.22856347e-02  8.37420747e-02 -3.99771295e-02 -1.96635444e-02
 -1.24949927e-03 -6.32976294e-02  4.49077673e-02  4.40845340e-02
 -2.72659250e-02  1.93909593e-02  7.57909054e-03  3.29538211e-02
 -3.37458029e-02 -2.31163800e-02 -2.27398425e-02  7.14236423e-02
  6.00715801e-02  8.07942152e-02 -4.65175733e-02  1.11950576e-01
  3.28867957e-02 -5.35520725e-02 -8.83899927e-02  1.60102062e-02
 -4.90640514e-02  2.41160952e-02 -1.97523590e-02  5.33401147e-02
 -8.62216577e-03 -2.40214798e-03  9.57059301e-03  8.02423581e-02
  3.65888923e-02 -7.10624037e-03  3.98110645e-03  3.83249186e-02
 -1.29320353e-01 -2.91967262e-02 -7.08278045e-02  6.39966130e-02
  1.45044001e-02  4.29727770e-02 -5.08326013e-03  8.23177397e-03
 -2.86617130e-03  1.02266679e-02 -1.54261766e-02  9.37878788e-02
  1.65861342e-02  8.07708651e-02  2.35717604e-03 -6.74274432e-08
  2.64220778e-02  5.08620553e-02 -3.63080315e-02 -3.66935693e-02
  3.79623212e-02 -6.04395196e-02 -6.31377771e-02  6.13192506e-02
 -7.37159550e-02  1.09684445e-01 -5.58167957e-02  3.53629440e-02
 -8.57326016e-02 -1.90562885e-02 -2.87102796e-02 -1.18874907e-01
  3.24869044e-02 -4.71707322e-02 -5.69242239e-02  1.68302767e-02
  1.06393896e-01 -3.30445357e-02 -1.31514585e-02 -5.41065596e-02
 -5.50872684e-02 -2.61926670e-02  1.97838265e-02  3.54555212e-02
  2.22510775e-03 -6.27208650e-02 -6.24639951e-02  3.49819958e-02
 -1.25328541e-01 -8.64107255e-03 -8.08918290e-03 -1.50603075e-02
 -3.22147198e-02  2.73256190e-02 -3.73653881e-02 -3.20593975e-02
 -6.12454154e-02 -4.19103391e-02  1.71435345e-02  2.13937387e-02
  3.52893360e-02  7.58564174e-02 -2.37342548e-02 -1.98784648e-04
  5.65969422e-02  6.12188922e-03 -1.50019377e-01 -3.53537835e-02
  8.08401126e-03 -1.27904750e-02 -2.45902017e-02  9.43305194e-02
 -1.08672436e-02 -1.35058854e-02  2.85717268e-02 -3.97259891e-02
 -2.64279693e-02 -4.69815591e-03 -4.04166654e-02  8.76258537e-02]</t>
        </is>
      </c>
    </row>
    <row r="1901">
      <c r="A1901" s="1" t="n">
        <v>1899</v>
      </c>
      <c r="B1901" t="n">
        <v>896</v>
      </c>
      <c r="C1901" t="inlineStr">
        <is>
          <t>Mein Weg zur Jagd - Ein Vortrag für Jagdinteressierte</t>
        </is>
      </c>
      <c r="D1901" t="inlineStr">
        <is>
          <t>Friday, April 4</t>
        </is>
      </c>
      <c r="E1901" t="inlineStr">
        <is>
          <t>Holstenhallen Congress Center Schleswig-Holstein</t>
        </is>
      </c>
      <c r="F1901" t="inlineStr">
        <is>
          <t>Justus-von-Liebig-Straße 2-4 24537 Neumünster, Show map</t>
        </is>
      </c>
      <c r="G1901" t="inlineStr">
        <is>
          <t>sports-and-fitness</t>
        </is>
      </c>
      <c r="H1901" t="inlineStr">
        <is>
          <t>Kostenlos</t>
        </is>
      </c>
      <c r="I1901" t="inlineStr">
        <is>
          <t>https://www.eventbrite.de/e/mein-weg-zur-jagd-ein-vortrag-fur-jagdinteressierte-tickets-1204799520799?aff=ebdssbdestsearch</t>
        </is>
      </c>
      <c r="J1901" t="inlineStr">
        <is>
          <t>Den Raumplan finden Sie hier: https://www.hcc-sh.de/wp-content/uploads/2022/09/hcc-sh-raumuebersicht.pdf</t>
        </is>
      </c>
      <c r="K1901" t="inlineStr">
        <is>
          <t>Landesjagdverband Schleswig-Holstein e.V.</t>
        </is>
      </c>
      <c r="L1901" t="inlineStr"/>
      <c r="M1901" t="inlineStr">
        <is>
          <t>Event lasts 1 hour</t>
        </is>
      </c>
      <c r="N1901" t="inlineStr">
        <is>
          <t>Germany Events, Schleswig-Holstein Events, Things to do in Neumünster, Neumünster Seminars, Neumünster Sports &amp; Fitness Seminars, #event, #planung, #sicherheitsaspekte, #durchfuehrung, #gesellschaftsjagden</t>
        </is>
      </c>
      <c r="O1901" t="inlineStr">
        <is>
          <t xml:space="preserve">
    The event titled "Mein Weg zur Jagd - Ein Vortrag für Jagdinteressierte" is scheduled to take place on Friday, April 4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901" t="inlineStr">
        <is>
          <t>[-3.63207906e-02  4.07747030e-02  4.15663645e-02  3.20385247e-02
  3.30989175e-02  3.59168686e-02 -4.93614376e-02  8.13059416e-03
 -2.74146758e-02 -5.08437045e-02 -8.59103911e-03 -7.16555566e-02
 -1.32726179e-02 -7.71652162e-03  2.95605580e-03 -3.04601341e-02
  4.05023359e-02 -3.22292037e-02 -5.08545823e-02 -5.37101105e-02
 -6.14873394e-02  1.14385737e-02 -2.26767920e-02 -4.68781888e-02
 -3.20936739e-02 -9.94246732e-03  5.41766025e-02 -7.87959844e-02
 -2.30985861e-02 -2.81635523e-02  3.55743356e-02 -3.17979753e-02
 -2.75865477e-02  3.57424133e-02  5.99010848e-02  3.44034508e-02
  3.14120725e-02 -6.86047971e-02 -6.29480630e-02  7.41421208e-02
 -1.10540250e-02 -7.14872926e-02  2.14504525e-02  1.95183232e-02
  2.31807306e-02  1.09316722e-01 -4.99387784e-03 -4.13654484e-02
 -2.98611298e-02  8.45295191e-02 -9.00323130e-03 -2.14389581e-02
  1.07850634e-01 -1.65111739e-02  6.75256029e-02  6.84381053e-02
  1.20463911e-02 -5.38211800e-02 -1.70660636e-03 -2.20089443e-02
  7.62654608e-03 -1.36244074e-02 -4.78375107e-02 -2.29752306e-02
 -3.84143442e-02 -6.94290251e-02  6.05358928e-02  1.26432195e-01
  2.46589035e-02 -3.62560083e-03  6.59981668e-02 -5.87335974e-02
 -5.21363579e-02  5.50644770e-02 -3.86052318e-02  2.08451413e-02
 -8.65051895e-02  3.82398106e-02  1.19161882e-01 -8.10170844e-02
 -5.06359749e-02 -7.35378787e-02  8.89241919e-02 -4.75540422e-02
  3.92502174e-02 -1.17253549e-02  1.77306663e-02 -2.23560128e-02
  5.14714234e-02  5.23768328e-02 -9.53561589e-02  1.35986367e-02
 -4.74757776e-02 -2.36219037e-02 -6.09555468e-02  6.56914935e-02
 -3.60491462e-02  3.59471664e-02  7.14024082e-02  5.44080883e-02
  3.17468122e-02  1.29533097e-01 -3.00754532e-02  8.04373175e-02
 -3.40135098e-02 -8.35324153e-02 -3.54479812e-02  6.79508820e-02
  2.17474792e-02  2.83908844e-02  7.55989598e-03 -5.24827978e-03
  1.06233306e-01 -4.93485145e-02  1.74245145e-02  1.13500163e-01
  1.01782329e-01  3.31910700e-02 -4.59481105e-02  1.09772244e-02
  5.23794964e-02  2.60049403e-02  4.99903038e-03  1.79063920e-02
  6.78330883e-02  1.22818641e-01 -6.53824303e-03  6.77149031e-33
 -2.78871320e-02 -8.14717337e-02 -5.14315851e-02  1.33826792e-01
 -2.62832493e-02 -7.94398598e-03 -1.15335681e-01 -6.37592748e-02
 -3.37638780e-02 -1.68466121e-02  1.57945715e-02 -4.40082438e-02
 -3.66128571e-02 -6.20885082e-02 -2.98381108e-03 -5.65930642e-02
  1.21259559e-02 -3.78009677e-02 -7.10574016e-02 -4.85292356e-03
  4.66320328e-02  4.80096564e-02  2.56098527e-02  4.80300523e-02
 -1.05871828e-02  5.29003963e-02  8.86780247e-02 -6.29416555e-02
 -4.71047349e-02  5.98403811e-03  3.60633247e-02 -5.41440584e-02
 -7.12231919e-02 -7.69330561e-02 -1.42459646e-02  2.31181644e-03
 -2.49054227e-02 -5.52119911e-02 -6.96436316e-02 -4.15202156e-02
  3.88431810e-02 -8.13461691e-02 -6.47481009e-02 -5.06613180e-02
  5.88394105e-02  1.85809005e-02  8.50128457e-02 -1.56514253e-02
  9.91529971e-02 -5.42469844e-02 -1.88639816e-02 -3.01680658e-02
  7.04570115e-02 -6.28007203e-02  3.30455974e-02  9.08574462e-02
  3.74820195e-02 -2.09443010e-02  1.09853866e-02 -2.89282907e-04
  2.97322646e-02  3.39149162e-02 -4.67021354e-02  3.39011066e-02
  5.36664762e-03  3.03335395e-03 -2.52542626e-02 -6.01733364e-02
 -2.06264947e-03 -1.60204209e-02  5.81946187e-02  1.33440066e-02
  4.55133133e-02 -4.12228368e-02  1.59938913e-02  3.98742259e-02
  7.93838874e-03  3.55093628e-02 -5.78029305e-02  1.69299506e-02
 -3.59327681e-02 -1.86076630e-02 -1.20811397e-02 -9.40518547e-03
  5.84937036e-02 -1.09057076e-01  6.10402692e-03 -6.28823712e-02
  3.34476400e-03 -1.01397270e-02  6.19912986e-03  4.60002348e-02
 -8.01303461e-02  1.71229299e-02 -2.87909433e-02 -5.87192599e-33
  1.37577567e-03  4.70086895e-02 -7.30853081e-02  5.36222421e-02
  8.84372145e-02  7.76830688e-03  2.39198692e-02  8.17860588e-02
 -4.67383638e-02 -9.79983583e-02 -3.98886539e-02 -1.16525237e-02
  1.24952542e-02  9.97243449e-03 -2.45541055e-02  1.42916320e-02
  1.09606884e-01  7.43699307e-03 -3.94998826e-02  8.77907500e-03
 -3.78143750e-02 -4.40714834e-03 -8.45526811e-03 -1.56182144e-02
  3.86926085e-02  7.82904997e-02  6.74780682e-02  1.25621085e-03
 -6.16636015e-02 -4.96815369e-02 -1.86295677e-02 -2.35925391e-02
  1.55540286e-02 -7.34793022e-03 -3.00192647e-02  3.76452580e-02
  7.94086382e-02  6.67403787e-02 -1.10010803e-02 -2.26251800e-02
  1.16120940e-02 -9.79702268e-03 -7.86201432e-02  5.08694500e-02
  3.36811808e-03 -3.10488548e-02 -7.07451925e-02  6.89631095e-03
  3.34215118e-03 -3.53125297e-02  2.03146674e-02 -2.40411647e-02
  4.52553015e-03  5.78607339e-03  5.30323908e-02  2.64201276e-02
 -1.48589155e-02 -7.66994506e-02  2.51470264e-02  7.54978955e-02
  2.62175617e-03  9.17713866e-02  2.13402286e-02  7.48542026e-02
  2.60265600e-02 -5.93097433e-02 -4.04138118e-02  3.25215086e-02
 -4.23563272e-02 -7.43173528e-03  1.18218008e-02  8.56080353e-02
  1.77130140e-02 -2.78369281e-02  3.23591009e-02 -1.19326329e-02
  7.08698034e-02  1.11415774e-01  3.19722034e-02 -4.96841185e-02
 -8.79645795e-02 -2.19014771e-02 -5.35157137e-02  1.82859860e-02
  2.22312082e-02  4.17742245e-02  3.04901563e-02  4.69394810e-02
  4.36493009e-02 -4.25310954e-02 -3.48073915e-02  2.84298621e-02
 -2.00127494e-02  6.31891489e-02  6.14651814e-02 -5.46398873e-08
  4.90824273e-03  2.01686798e-03 -5.25133796e-02 -4.53113392e-02
  8.71769264e-02 -9.10692140e-02 -1.57802794e-02 -5.37162200e-02
 -3.31956111e-02  1.12505928e-01 -1.08798100e-02  5.46443984e-02
 -2.81657744e-02 -4.29358929e-02  1.40636088e-02  1.11218970e-02
 -5.88158965e-02 -5.04807197e-03 -6.92518502e-02  4.08733860e-02
  6.58403337e-02  9.45944991e-03 -7.47648627e-02 -1.69753667e-03
 -2.83025159e-03 -3.23984399e-02 -4.40983102e-02 -1.87731013e-02
  1.00512385e-01 -1.12098046e-01 -7.30605125e-02  7.35048354e-02
 -1.32319424e-02 -9.54077020e-03 -7.90817291e-02  1.56681221e-02
 -8.28669369e-02  4.05806256e-03  2.36433297e-02  1.91044100e-02
 -1.13002531e-01  6.86795404e-03  4.94201593e-02  1.92417633e-02
 -2.97701191e-02  4.36830744e-02 -5.23172989e-02 -2.72747315e-02
 -3.21290828e-02  4.59077582e-02 -9.81351584e-02 -3.75015475e-02
  8.80100802e-02  7.91955143e-02 -1.76017247e-02  8.24112445e-02
  3.98137905e-02 -7.03432634e-02  6.49209842e-02  2.29585357e-02
  1.89734194e-02 -8.72961208e-02 -7.95092508e-02  6.55652136e-02]</t>
        </is>
      </c>
    </row>
    <row r="1902">
      <c r="A1902" s="1" t="n">
        <v>1900</v>
      </c>
      <c r="B1902" t="n">
        <v>897</v>
      </c>
      <c r="C1902" t="inlineStr">
        <is>
          <t>Wildtier-Kataster Schleswig-Holstein: Warum ist Monitoring wichtig?</t>
        </is>
      </c>
      <c r="D1902" t="inlineStr">
        <is>
          <t>Friday, April 4</t>
        </is>
      </c>
      <c r="E1902" t="inlineStr">
        <is>
          <t>Holstenhallen Congress Center Schleswig-Holstein</t>
        </is>
      </c>
      <c r="F1902" t="inlineStr">
        <is>
          <t>Justus-von-Liebig-Straße 2-4 24537 Neumünster, Show map</t>
        </is>
      </c>
      <c r="G1902" t="inlineStr">
        <is>
          <t>sports-and-fitness</t>
        </is>
      </c>
      <c r="H1902" t="inlineStr">
        <is>
          <t>Kostenlos</t>
        </is>
      </c>
      <c r="I1902" t="inlineStr">
        <is>
          <t>https://www.eventbrite.de/e/wildtier-kataster-schleswig-holstein-warum-ist-monitoring-wichtig-tickets-1204793221959?aff=ebdssbdestsearch</t>
        </is>
      </c>
      <c r="J1902" t="inlineStr">
        <is>
          <t>Den Raumplan finden Sie hier: https://www.hcc-sh.de/wp-content/uploads/2022/09/hcc-sh-raumuebersicht.pdf</t>
        </is>
      </c>
      <c r="K1902" t="inlineStr">
        <is>
          <t>Landesjagdverband Schleswig-Holstein e.V.</t>
        </is>
      </c>
      <c r="L1902" t="inlineStr"/>
      <c r="M1902" t="inlineStr">
        <is>
          <t>Event lasts 1 hour</t>
        </is>
      </c>
      <c r="N1902" t="inlineStr">
        <is>
          <t>Germany Events, Schleswig-Holstein Events, Things to do in Neumünster, Neumünster Seminars, Neumünster Sports &amp; Fitness Seminars, #event, #planung, #sicherheitsaspekte, #durchfuehrung, #gesellschaftsjagden</t>
        </is>
      </c>
      <c r="O1902" t="inlineStr">
        <is>
          <t xml:space="preserve">
    The event titled "Wildtier-Kataster Schleswig-Holstein: Warum ist Monitoring wichtig?" is scheduled to take place on Friday, April 4 at Holstenhallen Congress Center Schleswig-Holstein, 
    specifically at Justus-von-Liebig-Straße 2-4 24537 Neumünster, Show map. This event falls under the "sports-and-fitness" category. 
    Description: Den Raumplan finden Sie hier: https://www.hcc-sh.de/wp-content/uploads/2022/09/hcc-sh-raumuebersicht.pdf
    It is organized by Landesjagdverband Schleswig-Holstein e.V. and will last for Event lasts 1 hour. 
    Key topics and themes include: Germany Events, Schleswig-Holstein Events, Things to do in Neumünster, Neumünster Seminars, Neumünster Sports &amp; Fitness Seminars, #event, #planung, #sicherheitsaspekte, #durchfuehrung, #gesellschaftsjagden.
    </t>
        </is>
      </c>
      <c r="P1902" t="inlineStr">
        <is>
          <t>[ 1.59723416e-03  4.09381688e-02  3.61873694e-02  4.90200520e-02
  4.38529029e-02  3.60459127e-02 -5.04976399e-02 -1.71673074e-02
 -3.54745537e-02 -1.33993039e-02  9.09399532e-04 -8.49825516e-02
 -2.22997032e-02  1.65453013e-02 -1.89404413e-02 -3.81498560e-02
  5.84212728e-02 -6.49994910e-02 -3.75705622e-02 -2.28293166e-02
 -3.83230820e-02  1.43803135e-02 -9.91833117e-03 -5.57543486e-02
 -5.84277958e-02  1.04377735e-02  5.17612286e-02 -5.46745658e-02
 -5.52827492e-02 -2.06971150e-02  3.49106989e-03 -6.61789402e-02
 -3.58578004e-02  5.03361374e-02  6.39146939e-02 -3.93030141e-03
 -9.29288939e-03 -7.01293722e-02 -6.31722286e-02  6.13122582e-02
 -1.73717421e-02 -6.51686192e-02  3.76257859e-02  4.18428145e-02
 -1.21706659e-02  8.67789611e-02 -6.59395801e-03 -2.62739416e-02
 -4.29706015e-02  9.78034064e-02  8.69900268e-03 -5.18867821e-02
  1.15183540e-01  2.32106857e-02  9.39071178e-02  4.66737784e-02
  5.17618284e-03 -6.36095032e-02  2.17789714e-03 -3.15868258e-02
  1.73334777e-02 -2.67905612e-02 -5.60818054e-02 -6.19334579e-02
 -4.76265736e-02 -4.61313836e-02  4.23827069e-03  1.35795206e-01
  2.02183612e-02 -2.13649357e-03  7.60191604e-02 -3.47882472e-02
 -3.34708914e-02  3.53158116e-02  2.74480693e-03  1.14265801e-02
 -7.13400617e-02  4.65048067e-02  1.20433830e-01 -6.60535693e-02
 -5.70958033e-02 -5.47238439e-02  5.77131398e-02 -4.68230397e-02
  4.75239530e-02 -2.52843592e-02  3.35524008e-02 -1.23240827e-02
  5.45216091e-02  1.61086433e-02 -6.27628416e-02 -6.27245102e-03
 -2.69193221e-02 -2.50468291e-02 -1.44724259e-02  6.46750182e-02
  1.02740536e-02  4.26436402e-02  8.59452635e-02  2.96202898e-02
  1.24990419e-02  6.82506412e-02 -5.04547656e-02  5.89778349e-02
 -6.33100644e-02 -8.30258206e-02 -2.90709957e-02  7.77240619e-02
  4.62488359e-04  3.35785486e-02 -6.90684235e-03 -6.36950508e-03
  9.67587680e-02 -4.81370240e-02  1.24229316e-03  8.41736123e-02
  8.12864527e-02  2.95314994e-02 -6.03255108e-02  3.34734246e-02
  7.45850205e-02  2.97038201e-02  1.36027522e-02  6.90738782e-02
  1.03207499e-01  1.32153735e-01  2.23639887e-02  5.15100229e-33
 -2.73637734e-02 -9.70291346e-02 -1.07928291e-01  1.31287724e-01
  8.54204968e-03  7.76821608e-03 -1.04303792e-01 -1.08715825e-01
 -3.89675759e-02 -2.73895413e-02 -1.86616406e-02 -7.82967173e-03
 -4.29263450e-02 -6.91597313e-02  2.34928937e-03 -6.07491620e-02
  1.85500402e-02  2.61439383e-03 -5.91299646e-02  2.41195336e-02
  6.78508803e-02  1.97343118e-02  2.20384728e-02  4.28483859e-02
 -3.14758569e-02  3.54701020e-02  8.92441794e-02 -5.82723506e-02
 -1.67584121e-02  1.10852933e-02  2.43112128e-02 -8.22631195e-02
 -4.37338538e-02 -1.19150229e-01 -4.16524149e-03  1.96136143e-02
 -2.09169718e-03 -2.14807969e-02 -6.78522512e-02 -5.20862341e-02
  3.49094532e-02 -5.78053333e-02 -6.70341030e-02 -2.69160960e-02
  6.75818101e-02  1.41661940e-02  5.21438085e-02 -1.03175659e-02
  8.03688765e-02 -9.47661102e-02 -1.55412629e-02 -3.85405831e-02
  8.82708281e-02 -6.80201054e-02  6.53759623e-03  9.12357569e-02
  6.39930740e-02 -3.04178465e-02 -2.40736781e-03 -1.42889749e-02
  2.40152609e-02  3.44280526e-02 -3.18365777e-03  2.31713429e-02
  1.94116849e-02 -1.23431571e-02  1.61767881e-02  6.46942481e-03
 -8.22305772e-03  6.92206621e-03  3.51537317e-02  2.60568392e-02
  6.67221770e-02 -5.14626652e-02 -2.14943178e-02  4.94040288e-02
  9.05335043e-03 -5.61325171e-04 -6.52781203e-02  2.19512060e-02
 -3.74037772e-02 -1.05674192e-02 -1.66586023e-02  2.86495336e-03
  4.65732925e-02 -1.10516019e-01 -5.41495569e-02 -6.01644553e-02
  4.08331817e-03 -2.47074738e-02  3.97240482e-02  4.13522050e-02
 -8.43827873e-02  9.29836836e-03 -3.74837220e-02 -4.72531721e-33
  4.85257333e-04  1.59685500e-02 -3.94476168e-02  2.01105066e-02
  4.49747965e-02  3.06078512e-02 -5.53438719e-03  6.70387223e-02
 -3.26159634e-02 -5.16792126e-02 -2.28189602e-02 -2.93190386e-02
 -4.02990803e-02  5.86399867e-04 -1.44096538e-02  3.16288620e-02
  1.03366293e-01  2.33393982e-02  4.52678604e-03 -3.10456790e-02
 -1.49418460e-02 -3.87878418e-02 -3.91154401e-02 -4.25805449e-02
 -2.12664320e-03  9.46126357e-02  5.19814380e-02  4.53272201e-02
 -5.94754219e-02 -9.50620994e-02 -2.70131249e-02 -6.09330907e-02
  5.08319549e-02  1.80373341e-03 -1.10219931e-02  4.26746383e-02
  7.94485435e-02  6.04576021e-02  9.34579130e-03 -3.20149213e-02
  6.27621189e-02 -3.22589767e-03 -9.11463499e-02  5.97989447e-02
 -1.05945626e-02 -5.44568039e-02 -8.95791203e-02  7.98727106e-03
  1.02965673e-02 -1.58649720e-02  2.53926069e-02 -3.30409445e-02
 -1.13905566e-02 -9.72248521e-03  5.03810681e-02  1.67286284e-02
 -2.73073856e-02 -4.92557101e-02  1.47224860e-02  1.03550389e-01
 -2.68330448e-03  6.35843948e-02  1.87988579e-02  1.23332299e-01
  1.16897393e-02 -3.45151275e-02 -6.41252771e-02  6.67722756e-03
 -3.06184087e-02 -1.43196909e-02  1.11432569e-02  9.26965326e-02
 -3.31859812e-02 -2.86334734e-02  5.83192743e-02 -7.43261119e-03
  6.21016175e-02  1.04204543e-01  9.80738550e-04 -4.02831100e-02
 -7.74529576e-02 -3.10560353e-02 -2.44977158e-02 -3.49824107e-03
  4.94649634e-02  7.23356679e-02  4.94395383e-02  5.64854331e-02
  4.62566279e-02 -1.08288014e-02 -4.23961803e-02 -1.34561444e-02
 -5.82043035e-03  3.81639190e-02  1.99299343e-02 -5.08596685e-08
 -1.89184099e-02  3.67007814e-02 -3.42903882e-02 -2.17982437e-02
  3.89104150e-02 -7.82577097e-02  2.10918509e-03 -4.86342274e-02
 -2.94641070e-02  9.89417881e-02 -1.37507345e-03  3.48514840e-02
 -6.28936291e-02 -2.56654769e-02  7.24567324e-02 -2.65355385e-03
 -4.17986438e-02 -3.35940272e-02 -5.66258170e-02  1.13071632e-02
  4.28844057e-02  1.88950058e-02 -5.68756126e-02  4.75932751e-03
 -3.90147008e-02 -8.07391887e-04 -3.19142267e-02 -3.40400118e-04
  8.68154988e-02 -1.19087666e-01 -6.23595044e-02  6.20455593e-02
 -2.65882779e-02  1.29438322e-02 -8.13917294e-02  2.89833434e-02
 -9.04783010e-02  1.26929721e-02  2.28653476e-02  5.09012453e-02
 -1.09279953e-01  2.25701686e-02  1.40546942e-02  1.25620030e-02
 -7.09608104e-03  3.84563282e-02 -6.53992593e-02 -4.42923754e-02
  2.96188332e-03  3.58925499e-02 -9.55093205e-02 -3.62658650e-02
  8.59027952e-02  7.44598731e-02 -6.37382641e-02  8.89331922e-02
  5.22474311e-02 -4.79064733e-02  5.21061681e-02  4.29546833e-02
  5.37179597e-02 -1.12023570e-01 -9.05855596e-02  9.88057703e-02]</t>
        </is>
      </c>
    </row>
    <row r="1903">
      <c r="A1903" s="1" t="n">
        <v>1901</v>
      </c>
      <c r="B1903" t="n">
        <v>898</v>
      </c>
      <c r="C1903" t="inlineStr">
        <is>
          <t>Kinder Knigge-Seminar im Parkhotel Bremen</t>
        </is>
      </c>
      <c r="D1903" t="inlineStr">
        <is>
          <t>Sonntag, 30. März</t>
        </is>
      </c>
      <c r="E1903" t="inlineStr">
        <is>
          <t>Parkhotel Bremen - Ein Mitglied der Hommage Luxury Hotels Collection</t>
        </is>
      </c>
      <c r="F1903" t="inlineStr">
        <is>
          <t>Bürgerpark 1 28209 Bremen</t>
        </is>
      </c>
      <c r="G1903" t="inlineStr">
        <is>
          <t>family-and-education</t>
        </is>
      </c>
      <c r="H1903" t="inlineStr">
        <is>
          <t>Kostenlos</t>
        </is>
      </c>
      <c r="I1903" t="inlineStr">
        <is>
          <t>https://www.eventbrite.de/e/kinder-knigge-seminar-im-parkhotel-bremen-tickets-1147037803949?aff=ebdssbdestsearch</t>
        </is>
      </c>
      <c r="J1903" t="inlineStr">
        <is>
          <t>In diesem inzwischen schon beliebten Knigge-Training für Kinder im Parkhotel Bremen lernen Kinder zwischen 7 und 12 Jahren die wichtigsten Tischmanieren.
Wo gehören die Hände am Tisch hin, wie geht man mit der Serviette um, wie hält man das Besteck? Die Kinder lernen, wie sie sich angemessen im Restaurant verhalten und erfahren, was man am Tisch besser nicht tun sollte, z.B. schmatzen oder aus dem Menü einen Papierflieger bauen.
Der Spaß kommt dabei nicht zu kurz. So bekommen die Kinder zum Beispiel die Aufgabe, gemeinsam den Tisch für ein 3-Gänge-Menü einzudecken.
Nach dem Essen üben wir spielerisch in Rollenspielen noch weitere wichtige Umgangsformen, wo Achtsamkeit und Respekt gefragt sind, z.B. Begrüßung, Danke sagen und höflicher Umgang in verschiedenen Gesprächssituationen.
- Während des gemeinsamen Essens mit den Kindern werden die wichtigesten Tischmanieren gelernt.
- Die Kinder erleben den Top-Service in einem Grandhotel und erlernen dabei angemessenes Verhalten und Auftreten im Restaurant sowie den freundlichen Umgang mit dem Servicepersonal.
- Die Kinder klären ihre Fragen und verstehen nach dem Training, warum gutes Benehmen und Aufmerksamkeit im gesellschaftlichen Miteinander wichtig sind.
ABLAUF
11.50 Uhr Abgeben der Kinder in der Lobby des Bremer Parkhotels an Gabriela Meyer
12.00 Uhr Begrüßen der Kinder im Veranstaltungsraum
12-14 Uhr Kinder-Knigge-Training mit 3-Gänge-Menü
Ab 14 Uhr Übergabe Kinder-Knigge-Diplome | Abholen der Kinder
WER KANN TEILNEHMEN?
Für Kinder ab 7- 12 Jahren
(Die Mamas und Papas sind bei dem Kinder-Knigge-Training nicht dabei, sondern können die Zeit für sich genießen, z.B. bei einem schönen Mittagessen oder einem Spaziergang im Bremer Bürgerpark. Bei der Übergabe der Knigge-Diplome sind die Eltern herzlich willkommen.)
LEISTUNGEN &amp; KOSTEN
Termin: Sonntag, 30. März 2025
Dauer: 12.00 – 14.00 Uhr
inkl. 3-Gänge-Lunch (Suppe, Spaghetti mit Tomatensauce oder Bolognese, Eis)
inkl. Getränke (Säfte und Wasser)
inkl. Kinder-Knigge-Diplom
Trainerin: Gabriela Meyer, Business-Etikette-Trainerin und Autorin
119,- €
DOZENTIN
Gabriela Meyer, Inhaberin Modern Life Seminars, Knigge-Coach und Autorin (Modern Life Etikette. Moderne Umgangsformen, erfolgreiche Selbstpräsentation und digitale Etikette. Humboldt Verlag)
ANMELDUNG
Nur die Zahlung berechtigt zur Teilnahme. Eine Stornierung ist nicht möglich, außer Sie stellen ein Ersatzteilnehmer-Kind.
Ich freue mich auf Ihre Buchung!
Gabriela Meyer, Modern Life Seminars
* **********************
Weitere Termine:
https://www.modernlifeseminars.de/termine
N ewsletter:
Abonnieren Sie gern meinen Newsletter, so erfahren Sie immer die neuesten Termine.
https://www.modernlifeseminars.de/newsletter</t>
        </is>
      </c>
      <c r="K1903" t="inlineStr">
        <is>
          <t>Modern Life Seminars</t>
        </is>
      </c>
      <c r="L1903" t="inlineStr">
        <is>
          <t>Rückerstattungsrichtlinie
Keine Rückerstattungen</t>
        </is>
      </c>
      <c r="M1903" t="inlineStr">
        <is>
          <t>Dauer nicht verfügbar</t>
        </is>
      </c>
      <c r="N1903" t="inlineStr">
        <is>
          <t>Events in Deutschland, Events in Bremen, Events in Bremen, Bremen Kurse, Bremen Familie und Bildung Kurse, #hotel, #bremen, #eltern, #knigge, #kinderkurs, #benehmen, #kids_event, #kinderknigge</t>
        </is>
      </c>
      <c r="O1903" t="inlineStr">
        <is>
          <t xml:space="preserve">
    The event titled "Kinder Knigge-Seminar im Parkhotel Bremen" is scheduled to take place on Sonntag, 30. März at Parkhotel Bremen - Ein Mitglied der Hommage Luxury Hotels Collection, 
    specifically at Bürgerpark 1 28209 Bremen. This event falls under the "family-and-education" category. 
    Description: In diesem inzwischen schon beliebten Knigge-Training für Kinder im Parkhotel Bremen lernen Kinder zwischen 7 und 12 Jahren die wichtigsten Tischmanieren.
Wo gehören die Hände am Tisch hin, wie geht man mit der Serviette um, wie hält man das Besteck? Die Kinder lernen, wie sie sich angemessen im Restaurant verhalten und erfahren, was man am Tisch besser nicht tun sollte, z.B. schmatzen oder aus dem Menü einen Papierflieger bauen.
Der Spaß kommt dabei nicht zu kurz. So bekommen die Kinder zum Beispiel die Aufgabe, gemeinsam den Tisch für ein 3-Gänge-Menü einzudecken.
Nach dem Essen üben wir spielerisch in Rollenspielen noch weitere wichtige Umgangsformen, wo Achtsamkeit und Respekt gefragt sind, z.B. Begrüßung, Danke sagen und höflicher Umgang in verschiedenen Gesprächssituationen.
- Während des gemeinsamen Essens mit den Kindern werden die wichtigesten Tischmanieren gelernt.
- Die Kinder erleben den Top-Service in einem Grandhotel und erlernen dabei angemessenes Verhalten und Auftreten im Restaurant sowie den freundlichen Umgang mit dem Servicepersonal.
- Die Kinder klären ihre Fragen und verstehen nach dem Training, warum gutes Benehmen und Aufmerksamkeit im gesellschaftlichen Miteinander wichtig sind.
ABLAUF
11.50 Uhr Abgeben der Kinder in der Lobby des Bremer Parkhotels an Gabriela Meyer
12.00 Uhr Begrüßen der Kinder im Veranstaltungsraum
12-14 Uhr Kinder-Knigge-Training mit 3-Gänge-Menü
Ab 14 Uhr Übergabe Kinder-Knigge-Diplome | Abholen der Kinder
WER KANN TEILNEHMEN?
Für Kinder ab 7- 12 Jahren
(Die Mamas und Papas sind bei dem Kinder-Knigge-Training nicht dabei, sondern können die Zeit für sich genießen, z.B. bei einem schönen Mittagessen oder einem Spaziergang im Bremer Bürgerpark. Bei der Übergabe der Knigge-Diplome sind die Eltern herzlich willkommen.)
LEISTUNGEN &amp; KOSTEN
Termin: Sonntag, 30. März 2025
Dauer: 12.00 – 14.00 Uhr
inkl. 3-Gänge-Lunch (Suppe, Spaghetti mit Tomatensauce oder Bolognese, Eis)
inkl. Getränke (Säfte und Wasser)
inkl. Kinder-Knigge-Diplom
Trainerin: Gabriela Meyer, Business-Etikette-Trainerin und Autorin
119,- €
DOZENTIN
Gabriela Meyer, Inhaberin Modern Life Seminars, Knigge-Coach und Autorin (Modern Life Etikette. Moderne Umgangsformen, erfolgreiche Selbstpräsentation und digitale Etikette. Humboldt Verlag)
ANMELDUNG
Nur die Zahlung berechtigt zur Teilnahme. Eine Stornierung ist nicht möglich, außer Sie stellen ein Ersatzteilnehmer-Kind.
Ich freue mich auf Ihre Buchung!
Gabriela Meyer, Modern Life Seminars
* **********************
Weitere Termine:
https://www.modernlifeseminars.de/termine
N ewsletter:
Abonnieren Sie gern meinen Newsletter, so erfahren Sie immer die neuesten Termine.
https://www.modernlifeseminars.de/newsletter
    It is organized by Modern Life Seminars and will last for Dauer nicht verfügbar. 
    Key topics and themes include: Events in Deutschland, Events in Bremen, Events in Bremen, Bremen Kurse, Bremen Familie und Bildung Kurse, #hotel, #bremen, #eltern, #knigge, #kinderkurs, #benehmen, #kids_event, #kinderknigge.
    </t>
        </is>
      </c>
      <c r="P1903" t="inlineStr">
        <is>
          <t>[-1.70602892e-02  7.09870532e-02  4.47887741e-02 -2.21158937e-03
 -2.39034239e-02  6.17882498e-02  1.81751736e-02 -8.50890875e-02
 -4.25228700e-02 -9.45139211e-03  5.69523945e-02 -3.16195935e-02
 -3.34451981e-02 -1.12190731e-02  2.89113689e-02 -3.61519717e-02
  5.10034300e-02 -2.15074085e-02  2.97322143e-02  4.70944643e-02
  4.26028892e-02 -6.19936511e-02  5.45705017e-03  8.26945156e-03
 -7.64070600e-02  2.95724198e-02 -2.21041497e-02 -2.96197813e-02
 -5.59580401e-02  9.21828859e-03  4.12785541e-03  2.11945530e-02
 -5.14293052e-02 -4.78175702e-03  1.11041486e-01  4.88441549e-02
  6.30196407e-02 -4.63480279e-02 -2.41823308e-02  1.03892811e-01
 -7.26968125e-02 -3.03301960e-02 -7.09645599e-02 -7.63157383e-02
  4.11247776e-04  2.14467384e-02  2.48954557e-02 -4.20715101e-02
 -1.99915878e-02  9.87146888e-03 -3.74669060e-02 -1.35733541e-02
  1.06067866e-01 -8.04095566e-02  9.31442231e-02  3.45541984e-02
 -9.63780358e-02 -5.69502227e-02  1.25275562e-02  1.99189652e-02
 -7.18376786e-02 -5.24259508e-02 -7.74409473e-02  4.56283148e-03
 -1.76631548e-02 -5.48921190e-02 -5.23661934e-02  2.12429576e-02
  5.28583564e-02 -8.60773921e-02  6.13782965e-02 -9.89964679e-02
 -1.75290089e-02 -7.82053731e-03  2.52822507e-02  2.84878388e-02
 -4.05508047e-03  1.45104760e-02 -2.75618434e-02 -1.81406811e-01
 -4.07921933e-02 -3.67487073e-02  5.12510426e-02 -5.16860047e-03
 -3.32447812e-02 -8.01065266e-02  9.24898684e-03  3.23011563e-03
  3.82566154e-02  4.32032533e-02 -2.32789908e-02  5.12141809e-02
 -1.42921805e-01 -3.51512283e-02  8.35054070e-02  4.34703566e-03
 -2.33687088e-02  1.97270736e-02  3.31194177e-02  5.01296781e-02
  4.22331281e-02  3.70905250e-02  2.34338753e-02 -8.14740732e-03
  6.80988431e-02 -3.89501825e-02  5.51499650e-02 -6.90431753e-03
 -1.03516448e-02  3.38275768e-02 -3.64515819e-02  3.04890610e-02
 -8.41781404e-03 -2.06123088e-02 -6.93034828e-02 -1.67484898e-02
  6.92436323e-02 -9.91227254e-02 -1.55982338e-02 -9.58380401e-02
  2.92350426e-02 -1.72130540e-02  3.14473957e-02  5.99119328e-02
 -4.54318263e-02  3.88744660e-02  7.32092336e-02  1.21134899e-32
 -4.55172956e-02 -2.90426444e-02 -2.23296415e-03 -3.69415171e-02
  9.45579335e-02 -2.19301563e-02  4.87617333e-04  3.89959775e-02
  1.10629629e-02 -1.50115695e-02 -1.38237216e-02 -2.37483662e-02
  8.73984955e-03 -8.90310556e-02  4.79568690e-02 -9.54823941e-03
 -5.22469841e-02  1.95520427e-02  9.63423029e-03 -3.58487777e-02
  3.47742885e-02  1.19987400e-02  3.57940868e-02 -1.38723673e-02
 -4.75714356e-02  4.12103608e-02  3.56300473e-02 -3.90182808e-02
 -1.42253498e-02  1.58978011e-02  6.03052638e-02 -3.80478278e-02
  2.24007219e-02 -7.94340819e-02 -3.59952524e-02 -1.91661697e-02
  4.83167209e-02 -2.28764005e-02 -2.11401861e-02 -9.11220908e-02
 -6.13850802e-02 -5.05384915e-02  7.30800396e-03  3.41748893e-02
 -3.93084250e-02  7.64015615e-02 -5.37689542e-03 -1.76471025e-02
  5.97329699e-02  5.27973622e-02 -7.74681626e-04 -8.38503838e-02
  7.85136130e-03  1.22438092e-02 -6.95268111e-03  1.09062903e-01
  8.17405358e-02  3.20758931e-02  2.17244141e-02 -3.17064449e-02
  3.28831933e-03  9.22020338e-03  5.25758378e-02 -3.20297945e-03
  6.18065260e-02 -7.18548298e-02  2.71365885e-02 -1.11058671e-02
  1.07962139e-01 -4.48850840e-02 -2.97896601e-02  2.18821149e-02
  2.11597402e-02 -1.40167205e-02  9.28549469e-02  6.38397690e-03
 -5.90485707e-02  6.73395395e-02 -7.71535039e-02  9.19414237e-02
  6.92964420e-02 -5.73380897e-03  2.02961080e-02 -5.23211211e-02
 -3.81051935e-02 -4.81641479e-02 -5.05035836e-03  1.83333401e-02
 -3.69628854e-02  2.79441979e-02  7.03726546e-04 -2.36905627e-02
 -1.85323153e-02  5.53491749e-02 -2.42866818e-02 -1.39457608e-32
  3.31282765e-02  3.92657258e-02 -4.92937900e-02  1.52545618e-02
  1.94570553e-02  2.72980239e-02 -2.93925907e-02  6.86231023e-03
 -5.75075559e-02  1.98846497e-02 -7.16133714e-02  2.69254437e-03
  8.38239118e-02 -4.98279110e-02 -7.73965791e-02  5.92490621e-02
 -1.12184556e-02  4.84687649e-02 -5.51762581e-02  1.28367040e-02
  9.96177550e-03  7.69768506e-02 -3.63815725e-02  5.66332042e-02
  1.61402498e-03  3.91533263e-02  5.32608368e-02  1.23861656e-01
 -1.01917230e-01 -3.37626487e-02  1.62754767e-02  9.10362974e-03
  3.07009146e-02  1.59526318e-02  7.10228533e-02  1.16430074e-02
  2.05017906e-02  3.12001128e-02 -6.42454103e-02  8.89629945e-02
  8.42641294e-02 -2.62994096e-02 -1.13907352e-01  1.54053662e-02
  5.47771640e-02  9.10277758e-03 -4.70925756e-02 -5.02033420e-02
  5.70941716e-02 -2.22323500e-02 -4.23992798e-02 -4.28940244e-02
 -1.99659001e-02  4.63804044e-03  7.64303356e-02  4.29658517e-02
  2.04305016e-02 -7.66870230e-02 -1.81738771e-02  4.42009000e-03
  3.30167264e-02  2.61740908e-02 -3.33763547e-02  9.07209739e-02
  3.41399014e-02 -9.44079533e-02 -5.74811473e-02 -4.82819937e-02
 -1.05119944e-02 -1.83674996e-03 -3.91838327e-02  7.58898491e-03
  4.72588614e-02 -4.22508046e-02 -6.02521487e-02  4.63854335e-02
  1.35135412e-01  4.65743951e-02 -4.49879989e-02 -1.53514771e-02
 -5.66750094e-02 -4.02121134e-02  1.87298618e-02  7.07742339e-03
 -1.13944896e-02  2.13922616e-02  9.10886675e-02 -4.12312336e-02
 -4.05299403e-02  1.25808874e-02 -5.30638383e-04 -1.02544986e-02
  3.09247505e-02  5.46512306e-02 -2.07569748e-02 -6.66266899e-08
  6.52107298e-02  2.58397032e-02 -4.95871305e-02 -2.92637534e-02
  2.65991725e-02 -1.52874246e-01 -4.12225649e-02  3.11721452e-02
 -3.11510600e-02  9.25921202e-02 -1.99444685e-02  5.05399182e-02
 -4.31813598e-02  4.26334143e-03 -3.11471522e-02  2.57219560e-03
 -2.86299959e-02 -4.34066541e-02 -7.74726123e-02 -1.17421579e-02
  9.31486413e-02 -1.05045676e-01  5.90368882e-02 -5.24012779e-04
  1.80661045e-02  1.26834670e-02 -3.68483327e-02  3.31629533e-03
  2.69889981e-02 -8.58097374e-02 -2.87218913e-02  7.36960117e-03
 -3.75823863e-02  2.48216782e-02 -5.62759722e-03  4.62505631e-02
 -1.02531396e-01  1.19962227e-02  8.28298181e-02  3.36517878e-02
 -7.84926116e-02 -1.17052376e-01 -2.59491783e-02 -2.49239895e-02
  6.06380589e-03  9.90487263e-02 -4.81893085e-02  4.59079854e-02
  1.75841842e-02  8.03558081e-02 -1.90675020e-01 -2.10300814e-02
 -2.83734035e-02 -9.83242095e-02  3.12703243e-03  2.14689039e-02
 -2.91980170e-02 -3.13211083e-02  6.74153119e-02 -1.29212951e-02
  3.81942838e-02  3.20994928e-02 -9.15600955e-02  3.37741561e-02]</t>
        </is>
      </c>
    </row>
    <row r="1904">
      <c r="A1904" s="1" t="n">
        <v>1902</v>
      </c>
      <c r="B1904" t="n">
        <v>899</v>
      </c>
      <c r="C1904" t="inlineStr">
        <is>
          <t>Knigge-Seminar für Jugendliche im Parkhotel Bremen</t>
        </is>
      </c>
      <c r="D1904" t="inlineStr">
        <is>
          <t>Sonntag, 30. März</t>
        </is>
      </c>
      <c r="E1904" t="inlineStr">
        <is>
          <t>Parkhotel Bremen - Ein Mitglied der Hommage Luxury Hotels Collection</t>
        </is>
      </c>
      <c r="F1904" t="inlineStr">
        <is>
          <t>Bürgerpark 1 28209 Bremen</t>
        </is>
      </c>
      <c r="G1904" t="inlineStr">
        <is>
          <t>family-and-education</t>
        </is>
      </c>
      <c r="H1904" t="inlineStr">
        <is>
          <t>Kostenlos</t>
        </is>
      </c>
      <c r="I1904" t="inlineStr">
        <is>
          <t>https://www.eventbrite.de/e/knigge-seminar-fur-jugendliche-im-parkhotel-bremen-tickets-1147025818099?aff=ebdssbdestsearch</t>
        </is>
      </c>
      <c r="J1904" t="inlineStr">
        <is>
          <t>In diesem Knigge-Training für Jugendliche im Parkhotel Bremen lernen Teenager zwischen 12 und 16 Jahren die wichtigsten Tischmanieren und Umgangsformen.
Wie führt man eigentlich Smalltalk am Tisch? Wie wird die Serviette aufgelegt, und wie hält man Besteck elegant? Was sollte man über die eigene Körperhaltung, anlassgerechte Kleidung und den ersten Eindruck wissen? Diese Fragen werden beantwortet, und noch viel mehr.
Die Jugendlichen erfahren, wie sie sich stilvoll und souverän in gehobenen Restaurants bewegen können – ein wichtiger Schritt auf dem Weg in die junge Erwachsenenwelt.
Der Spaß kommt dabei keineswegs zu kurz. Nach dem Essen vertiefen wir spielerisch weitere wichtige Umgangsformen, die von Bedeutung sind. Wir üben die Kunst der Begrüßung, das gekonnte Bedanken und den respektvollen Umgang in verschiedenen Gesprächssituationen.
Während des gemeinsamen Essens werden die wichtigsten Tischmanieren vermittelt.
Die Jugendlichen erleben hautnah den erstklassigen Service in einem Grandhotel und erlernen dabei angemessenes Verhalten und Auftreten im Restaurant sowie einen freundlichen Umgang mit dem Servicepersonal und Tischnachbarn.
Die Jugendlichen haben die Gelegenheit, im geschützten Raum ihre Fragen zu klären und verstehen nach dem Training, warum gutes Benehmen und Aufmerksamkeit im sozialen Miteinander eine wichtige Rolle spielen.
ABLAUF
15.50 Uhr Abgabe der Jugendlichen in der Lobby des Bremer Parkhotels an Gabriela Meyer
16.00 Uhr Begrüßung der Jugendlichen im Veranstaltungsraum
16-18.30 Uhr Knigge-Training mit 3-Gänge-Menü
18.30 Uhr Übergabe der Knigge-Diplome | Abholen der Jugendlichen
WER KANN TEILNEHMEN?
Für Jugendliche im Alter von 12 bis 16 Jahren
(Die Eltern sind beim Knigge-Training nicht dabei, sondern können die Zeit für sich genießen, zum Beispiel bei einer Tea Time im Hotel oder einem Spaziergang im Bremer Bürgerpark. Die Eltern sind jedoch herzlich willkommen, um die Übergabe der Knigge-Diplome mitzuerleben.)
LEISTUNGEN &amp; KOSTEN
Termin: Sonntag, 30. März 2025
Dauer: 16.00 – 18.30 Uhr
inkl. 3-Gänge-Lunch (Suppe, Hauptgang, Dessert)
inkl. Getränke (Säfte und Wasser)
inkl. Knigge-Diplom
Trainerin: Gabriela Meyer, Business-Etikette-Trainerin und Buchautorin
139,- €
DOZENTIN
Gabriela Meyer, Inhaberin Modern Life Seminars, Knigge-Trainerin und Buchautorin (Modern Life Etikette. Moderne Umgangsformen, erfolgreiche Selbstpräsentation und digitale Etikette. Humboldt Verlag, 2. Auflage 2023)
ANMELDUNG
Nur die Zahlung berechtigt zur Teilnahme. Eine Stornierung ist nicht möglich, außer Sie stellen ein Ersatzteilnehmer oder eine Ersatzteilnehmerin im Alter zwischen 12-16 Jahren.
Ich freue mich auf Ihre Buchung!
Gabriela Meyer, Modern Life Seminars
* **********************
Weitere Termine:
https://www.modernlifeseminars.de/termine
Newsletter:
Abonnieren Sie gern meinen Newsletter, so erfahren Sie immer die neuesten Termine.
https://www.modernlifeseminars.de/newsletter</t>
        </is>
      </c>
      <c r="K1904" t="inlineStr">
        <is>
          <t>Modern Life Seminars</t>
        </is>
      </c>
      <c r="L1904" t="inlineStr">
        <is>
          <t>Rückerstattungsrichtlinie
Keine Rückerstattungen</t>
        </is>
      </c>
      <c r="M1904" t="inlineStr">
        <is>
          <t>Dauer nicht verfügbar</t>
        </is>
      </c>
      <c r="N1904" t="inlineStr">
        <is>
          <t>Events in Deutschland, Events in Bremen, Events in Bremen, Bremen Kurse, Bremen Familie und Bildung Kurse, #hotel, #bremen, #teenagers, #eltern, #jugendliche, #knigge, #benehmen, #kids_event</t>
        </is>
      </c>
      <c r="O1904" t="inlineStr">
        <is>
          <t xml:space="preserve">
    The event titled "Knigge-Seminar für Jugendliche im Parkhotel Bremen" is scheduled to take place on Sonntag, 30. März at Parkhotel Bremen - Ein Mitglied der Hommage Luxury Hotels Collection, 
    specifically at Bürgerpark 1 28209 Bremen. This event falls under the "family-and-education" category. 
    Description: In diesem Knigge-Training für Jugendliche im Parkhotel Bremen lernen Teenager zwischen 12 und 16 Jahren die wichtigsten Tischmanieren und Umgangsformen.
Wie führt man eigentlich Smalltalk am Tisch? Wie wird die Serviette aufgelegt, und wie hält man Besteck elegant? Was sollte man über die eigene Körperhaltung, anlassgerechte Kleidung und den ersten Eindruck wissen? Diese Fragen werden beantwortet, und noch viel mehr.
Die Jugendlichen erfahren, wie sie sich stilvoll und souverän in gehobenen Restaurants bewegen können – ein wichtiger Schritt auf dem Weg in die junge Erwachsenenwelt.
Der Spaß kommt dabei keineswegs zu kurz. Nach dem Essen vertiefen wir spielerisch weitere wichtige Umgangsformen, die von Bedeutung sind. Wir üben die Kunst der Begrüßung, das gekonnte Bedanken und den respektvollen Umgang in verschiedenen Gesprächssituationen.
Während des gemeinsamen Essens werden die wichtigsten Tischmanieren vermittelt.
Die Jugendlichen erleben hautnah den erstklassigen Service in einem Grandhotel und erlernen dabei angemessenes Verhalten und Auftreten im Restaurant sowie einen freundlichen Umgang mit dem Servicepersonal und Tischnachbarn.
Die Jugendlichen haben die Gelegenheit, im geschützten Raum ihre Fragen zu klären und verstehen nach dem Training, warum gutes Benehmen und Aufmerksamkeit im sozialen Miteinander eine wichtige Rolle spielen.
ABLAUF
15.50 Uhr Abgabe der Jugendlichen in der Lobby des Bremer Parkhotels an Gabriela Meyer
16.00 Uhr Begrüßung der Jugendlichen im Veranstaltungsraum
16-18.30 Uhr Knigge-Training mit 3-Gänge-Menü
18.30 Uhr Übergabe der Knigge-Diplome | Abholen der Jugendlichen
WER KANN TEILNEHMEN?
Für Jugendliche im Alter von 12 bis 16 Jahren
(Die Eltern sind beim Knigge-Training nicht dabei, sondern können die Zeit für sich genießen, zum Beispiel bei einer Tea Time im Hotel oder einem Spaziergang im Bremer Bürgerpark. Die Eltern sind jedoch herzlich willkommen, um die Übergabe der Knigge-Diplome mitzuerleben.)
LEISTUNGEN &amp; KOSTEN
Termin: Sonntag, 30. März 2025
Dauer: 16.00 – 18.30 Uhr
inkl. 3-Gänge-Lunch (Suppe, Hauptgang, Dessert)
inkl. Getränke (Säfte und Wasser)
inkl. Knigge-Diplom
Trainerin: Gabriela Meyer, Business-Etikette-Trainerin und Buchautorin
139,- €
DOZENTIN
Gabriela Meyer, Inhaberin Modern Life Seminars, Knigge-Trainerin und Buchautorin (Modern Life Etikette. Moderne Umgangsformen, erfolgreiche Selbstpräsentation und digitale Etikette. Humboldt Verlag, 2. Auflage 2023)
ANMELDUNG
Nur die Zahlung berechtigt zur Teilnahme. Eine Stornierung ist nicht möglich, außer Sie stellen ein Ersatzteilnehmer oder eine Ersatzteilnehmerin im Alter zwischen 12-16 Jahren.
Ich freue mich auf Ihre Buchung!
Gabriela Meyer, Modern Life Seminars
* **********************
Weitere Termine:
https://www.modernlifeseminars.de/termine
Newsletter:
Abonnieren Sie gern meinen Newsletter, so erfahren Sie immer die neuesten Termine.
https://www.modernlifeseminars.de/newsletter
    It is organized by Modern Life Seminars and will last for Dauer nicht verfügbar. 
    Key topics and themes include: Events in Deutschland, Events in Bremen, Events in Bremen, Bremen Kurse, Bremen Familie und Bildung Kurse, #hotel, #bremen, #teenagers, #eltern, #jugendliche, #knigge, #benehmen, #kids_event.
    </t>
        </is>
      </c>
      <c r="P1904" t="inlineStr">
        <is>
          <t>[ 5.54062650e-02  8.78985673e-02  1.62011441e-02 -2.07553580e-02
 -1.32152429e-02  3.93567607e-02 -3.01117674e-02 -5.56165688e-02
 -2.31043119e-02 -2.79704537e-02  7.78446943e-02 -5.54105490e-02
 -5.15681691e-02 -5.37022687e-02  4.91946563e-03 -6.62725568e-02
  7.81048611e-02 -8.65263678e-03 -2.61729695e-02  4.42958027e-02
  8.31358731e-02 -1.23585381e-01  2.22445112e-02  7.24263882e-05
 -2.87554152e-02  8.12171996e-02 -2.22891811e-02 -3.69964503e-02
 -3.50688621e-02 -2.32716314e-02  1.49265276e-02  3.74999121e-02
 -3.24172862e-02 -4.05506715e-02  8.36167261e-02  5.21409139e-02
  1.11152276e-01 -3.55981030e-02  2.14017332e-02  9.96356159e-02
 -1.04777940e-01 -4.25225794e-02 -7.92804584e-02 -5.39347790e-02
  4.47321823e-03  4.45220619e-03  1.51203722e-02 -4.84378934e-02
 -7.27640167e-02  1.95815825e-04 -4.00897436e-04 -1.37587488e-02
  1.14382230e-01 -7.38162994e-02  6.31619692e-02  4.34794016e-02
 -8.41163099e-02 -4.16536145e-02  7.61008784e-02  4.47620787e-02
 -4.91902679e-02 -6.22426867e-02 -7.15175197e-02  5.34008741e-02
 -5.22940792e-02 -7.74340779e-02 -4.19824719e-02  4.29495461e-02
  7.02941418e-02 -8.58379975e-02  7.72016495e-02 -1.07528538e-01
 -3.70180085e-02  3.70010100e-02  3.19666490e-02  8.34306702e-02
 -4.65242602e-02  1.77879713e-03 -1.11605478e-02 -1.01291277e-01
  6.44302135e-03 -4.23608571e-02  4.55618240e-02 -2.53068358e-02
 -3.94844823e-02 -6.42688051e-02 -4.61984985e-02  3.30893658e-02
 -6.67182310e-03  4.08453494e-02 -8.84314924e-02  3.16560976e-02
 -1.43065795e-01 -2.36099400e-02  7.45712072e-02  1.90187041e-02
 -9.55730025e-03  1.39127858e-02  6.12885021e-02  2.90172752e-02
  3.39036919e-02  6.88455254e-02  5.41303977e-02  1.78735740e-02
  2.68679596e-02 -5.30547276e-02  3.77261303e-02  5.32565974e-02
  5.29132504e-03 -1.22253131e-02 -3.76031809e-02  9.82968195e-05
  2.18640305e-02 -2.97548380e-02 -2.24207044e-02  2.33936720e-02
  5.81996180e-02 -1.04272477e-01 -3.73781323e-02 -7.77254999e-02
  6.97040111e-02  2.60854196e-02  1.35783572e-02  3.71882096e-02
 -3.41579355e-02  5.97108491e-02  3.19877155e-02  1.10337410e-32
 -2.82199271e-02 -2.15932988e-02 -8.31118897e-02 -1.20262150e-02
  1.15320697e-01 -2.43392121e-03  2.23107934e-02  5.21861948e-03
  1.38854152e-02 -7.08907889e-03  4.76331413e-02 -2.66694520e-02
 -1.97614487e-02 -1.28744990e-01  4.73065190e-02  9.30809323e-03
 -6.49172813e-02  7.25947395e-02  1.59543671e-03 -6.97748363e-02
  1.33269206e-02  3.77640724e-02  3.18673365e-02 -1.19249979e-02
 -2.56412737e-02  7.46160820e-02  3.72767784e-02 -6.84416071e-02
  3.64772677e-02  4.90762033e-02  4.26678509e-02 -2.78242249e-02
  1.44188730e-02 -9.35838744e-02 -1.43504599e-02 -4.05733399e-02
  1.71114616e-02 -5.48317507e-02 -1.81487948e-02 -7.66358376e-02
 -6.26291707e-02 -1.02496138e-02 -3.04148532e-02 -2.05187197e-03
 -2.04908829e-02  8.65618065e-02  8.09967890e-03 -6.89236680e-04
  6.53864294e-02  2.23936252e-02 -2.21444536e-02 -5.81656434e-02
 -4.58345450e-02  8.48678872e-03  3.29705998e-02  1.26455367e-01
  5.97390383e-02  2.50564981e-02  1.59831084e-02 -4.84300479e-02
  1.90434102e-02  8.84777680e-02 -1.64908394e-02  2.06656456e-02
  6.74424171e-02 -3.91733423e-02  1.86457619e-04  2.22386178e-02
  7.58407265e-02 -2.07066759e-02 -6.87246351e-03  1.45328008e-02
  9.04847123e-03 -2.19851397e-02  8.09853822e-02  3.48672010e-02
 -2.81975828e-02  2.73504686e-02 -5.12388498e-02  4.66567650e-02
  3.06165647e-02  2.20100619e-02  6.00634282e-03 -6.52284399e-02
  2.83198338e-02 -4.77281101e-02  8.23298097e-03 -2.18992289e-02
 -6.85910359e-02  6.17712326e-02  9.36129224e-03 -6.61755446e-03
 -8.31711665e-02  1.15431659e-02 -6.39202297e-02 -1.31148847e-32
  7.72118866e-02  5.52040152e-02 -3.47040184e-02 -1.06492210e-02
  6.35816902e-02  8.07148442e-02 -5.02381288e-02 -1.10214027e-02
 -2.41762660e-02 -3.48587260e-02 -6.12243041e-02 -1.46397064e-02
  1.15044555e-03  3.24890646e-03 -4.96081449e-02 -8.41780566e-03
  3.05805225e-02  1.73596770e-03 -3.90306339e-02  3.61505114e-02
  5.92063703e-02  7.41996162e-04 -5.47635667e-02  4.86494787e-02
 -2.49830298e-02  9.01768822e-03  6.24516979e-02  4.74874899e-02
 -7.87773505e-02 -1.88067934e-04  3.84147801e-02  2.13774238e-02
  6.08089939e-02  1.11751622e-02  7.15029538e-02  3.79322581e-02
  1.72999371e-02  3.34825218e-02 -7.73757547e-02  1.18409535e-02
  5.43325841e-02 -6.89202473e-02 -1.24237604e-01 -2.81299348e-03
  3.23207304e-02 -2.39061061e-02 -1.11168593e-01 -9.13538635e-02
  4.77116629e-02 -3.77851352e-02 -6.17414489e-02 -4.04807217e-02
 -3.48716266e-02  3.08238901e-03  4.85941432e-02  1.33985663e-02
  5.67031875e-02 -3.26570049e-02 -1.83754344e-03 -1.00834807e-02
 -2.74128490e-03  3.29545587e-02 -4.21240069e-02  4.79269139e-02
  6.93418756e-02 -2.39737481e-02 -7.52616227e-02 -5.65471612e-02
 -2.76764892e-02  2.57146694e-02  4.34745941e-03 -1.17521826e-03
  3.31936255e-02 -2.41289362e-02 -4.02602591e-02 -1.38052804e-02
  6.66536242e-02  5.29637411e-02 -2.38249898e-02 -6.87241880e-03
 -6.02653474e-02  3.00618354e-02 -4.46127681e-03 -6.34243200e-03
  2.63298675e-02  1.69961341e-02  5.45043871e-02  2.93668751e-02
 -6.58906624e-02  7.02570081e-02  3.60983834e-02 -1.53086809e-02
 -1.02821402e-02 -6.55244244e-03 -1.90609274e-03 -6.81361385e-08
 -1.84809361e-02  6.07257858e-02 -1.43788522e-02 -1.41085414e-02
  4.33495902e-02 -1.06404632e-01 -1.80691127e-02  3.05148140e-02
 -7.01219887e-02  9.80292633e-02  1.16052656e-02  6.18495271e-02
  1.32943271e-02  4.20658523e-03 -1.24746766e-02 -3.82233188e-02
 -4.18922529e-02 -4.70690988e-02 -5.23285344e-02 -2.63811555e-02
  8.61829594e-02 -6.36615679e-02  6.51441216e-02  1.14966580e-03
 -7.69182807e-03  8.57526902e-04 -6.06908947e-02  1.63370259e-02
  3.47521491e-02 -1.09049961e-01 -1.42695541e-02  3.45146842e-02
 -4.31237370e-02 -1.29175596e-02 -5.27297892e-02 -1.74019132e-02
 -1.19729638e-01  1.30036017e-02  3.44716832e-02 -6.71052234e-03
 -1.07086852e-01 -9.37971175e-02 -2.94582210e-02 -1.13224750e-02
  4.79835048e-02  1.05834171e-01 -4.30483259e-02  4.04467359e-02
 -1.71279162e-02  1.01451889e-01 -2.10704252e-01 -4.30274568e-02
 -1.90582164e-02 -5.42596281e-02 -3.01821046e-02  1.04541201e-02
 -3.24777737e-02 -2.75605009e-03  3.03051081e-02 -2.37335116e-02
  4.28074002e-02  4.14577425e-02 -7.00305551e-02  2.65382957e-02]</t>
        </is>
      </c>
    </row>
    <row r="1905">
      <c r="A1905" s="1" t="n">
        <v>1903</v>
      </c>
      <c r="B1905" t="n">
        <v>900</v>
      </c>
      <c r="C1905" t="inlineStr">
        <is>
          <t>Pranayama Breathing Free Class • Lübeck</t>
        </is>
      </c>
      <c r="D1905" t="inlineStr">
        <is>
          <t>Wednesday, February 19</t>
        </is>
      </c>
      <c r="E1905" t="inlineStr">
        <is>
          <t>Soul Dimension</t>
        </is>
      </c>
      <c r="F1905" t="inlineStr">
        <is>
          <t>Online Event on Zoom 23539 Lübeck, Show map</t>
        </is>
      </c>
      <c r="G1905" t="inlineStr">
        <is>
          <t>health</t>
        </is>
      </c>
      <c r="H1905" t="inlineStr">
        <is>
          <t>Kostenlos</t>
        </is>
      </c>
      <c r="I1905" t="inlineStr">
        <is>
          <t>https://www.eventbrite.com/e/pranayama-breathing-free-class-lubeck-tickets-571546309397?aff=ebdssbdestsearch</t>
        </is>
      </c>
      <c r="J1905" t="inlineStr">
        <is>
          <t>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t>
        </is>
      </c>
      <c r="K1905" t="inlineStr">
        <is>
          <t>Soul Dimension</t>
        </is>
      </c>
      <c r="L1905" t="inlineStr"/>
      <c r="M1905" t="inlineStr">
        <is>
          <t>Dauer nicht verfügbar</t>
        </is>
      </c>
      <c r="N1905" t="inlineStr">
        <is>
          <t>Germany Events, Schleswig-Holstein Events, Things to do in Lübeck, Lübeck Classes, Lübeck Health Classes, #yoga, #meditation, #chakra, #pranayama, #yoga_breathing, #pranayama_benefits, #pranayama_breathing, #pranayama_breathwork, #pranayama_technique, #pranayama_yoga</t>
        </is>
      </c>
      <c r="O1905" t="inlineStr">
        <is>
          <t xml:space="preserve">
    The event titled "Pranayama Breathing Free Class • Lübeck" is scheduled to take place on Wednesday, February 19 at Soul Dimension, 
    specifically at Online Event on Zoom 23539 Lübeck, Show map. This event falls under the "health" category. 
    Description: 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
    It is organized by Soul Dimension and will last for Dauer nicht verfügbar. 
    Key topics and themes include: Germany Events, Schleswig-Holstein Events, Things to do in Lübeck, Lübeck Classes, Lübeck Health Classes, #yoga, #meditation, #chakra, #pranayama, #yoga_breathing, #pranayama_benefits, #pranayama_breathing, #pranayama_breathwork, #pranayama_technique, #pranayama_yoga.
    </t>
        </is>
      </c>
      <c r="P1905" t="inlineStr">
        <is>
          <t>[-4.79141176e-02  3.90756875e-02 -3.89110632e-02  3.13163362e-02
  1.92767452e-03 -1.15877818e-02 -9.88660008e-03 -4.83936332e-02
  2.31942311e-02 -2.05436461e-02  5.27469888e-02  1.29196141e-02
 -4.97315712e-02 -5.42080998e-02  7.59074464e-02  3.74021791e-02
 -1.69918872e-02  1.84951033e-02 -1.14169732e-01  6.17576241e-02
  2.34674523e-03 -8.78106896e-03  5.66791221e-02 -4.42907494e-03
  2.27840804e-03  2.77466737e-02  6.52434677e-02 -6.36949763e-02
  6.27440214e-02  2.11126450e-02  1.18622102e-01  6.99345544e-02
  1.27186934e-02 -3.76488455e-02 -6.77774549e-02  1.02509812e-01
  9.90180951e-03  3.14267762e-02 -6.77695051e-02 -4.81817685e-03
 -4.75332476e-02  9.20812786e-03  2.24528951e-03  4.14717048e-02
  1.93622410e-02  1.67936028e-04 -6.16698265e-02 -3.28073055e-02
 -9.77431796e-03 -9.84767303e-02 -7.29781808e-03 -5.47617115e-02
 -4.84617874e-02  6.36842996e-02 -4.51347753e-02 -2.94287559e-02
 -3.99081632e-02  3.57539319e-02 -5.84827475e-02  3.37506682e-02
 -5.24066873e-02  2.00936384e-03 -1.01802954e-02 -4.58537824e-02
 -5.72689585e-02 -1.93390157e-02  2.31827050e-02  2.19703857e-02
  2.17959397e-02 -3.77368517e-02 -8.03594515e-02 -5.32330498e-02
  1.29177999e-02  5.46508562e-03  4.03886661e-03 -1.36391558e-02
  3.14048678e-02 -1.11772045e-01 -2.12655887e-02  5.14671244e-02
  3.79460640e-02  7.27399811e-02  5.21474741e-02  2.72159446e-02
  2.99397185e-02  2.98902094e-02  2.30767038e-02  5.57158776e-02
 -2.32746154e-02  2.45618187e-02 -4.84478282e-04  3.01004648e-02
 -9.60981101e-02  5.76651059e-02 -4.31920104e-02  1.03009343e-02
 -4.15483862e-02  3.51691768e-02  5.98979741e-03  2.73692589e-02
 -8.65477137e-03  1.31270541e-02 -1.70846621e-03 -1.09996935e-02
 -7.52887726e-02 -4.33994681e-02  1.65079031e-02 -2.08669696e-02
  3.40703391e-02  9.39141610e-04  5.35259098e-02  3.66924182e-02
 -2.32871138e-02  1.26167769e-02  5.11816051e-03  1.33302972e-01
 -6.19881675e-02  1.44331269e-02 -4.78454679e-03  3.89721021e-02
  2.46975068e-02  1.09222485e-02  6.74534887e-02 -1.00496173e-01
 -4.17384021e-02 -9.82361808e-02 -8.07439536e-02  4.65233444e-33
  4.88656387e-03 -2.19482444e-02  6.13820702e-02  8.17679167e-02
 -4.39207032e-02 -1.25473086e-02 -5.12687415e-02 -4.97418232e-02
  5.83195947e-02  4.46304232e-02 -2.09321883e-02  1.74367577e-02
  3.94850895e-02 -4.43588477e-03 -7.04053268e-02 -8.94541591e-02
 -1.19400308e-01  3.65251862e-02  2.97931712e-02 -2.77458802e-02
  3.71546149e-02 -4.28723805e-02  5.33509906e-03 -8.87763649e-02
  1.54426452e-02  2.57816296e-02  9.77095887e-02 -1.42460829e-02
  2.52499543e-02  2.74904296e-02 -3.61083727e-03 -7.00432062e-02
 -3.98343503e-02 -6.93641827e-02 -1.93909314e-02  6.95164055e-02
  1.64996982e-02  1.70252398e-02 -4.65016738e-02 -4.13229018e-02
 -3.30527201e-02  4.72400635e-02 -1.76050246e-03  1.37814758e-02
  1.54677201e-02 -2.09782179e-03  2.47916263e-02  7.79993180e-03
  1.36506800e-02 -9.75919422e-03 -5.65209761e-02 -3.68882939e-02
  4.32054549e-02  2.15062294e-02 -3.47981639e-02 -2.57888320e-03
  4.52514105e-02 -1.48045756e-02 -1.28951697e-02  4.51496951e-02
 -4.15805466e-02 -2.80383714e-02 -4.10643891e-02 -1.30557073e-02
 -5.81669435e-02  1.96803194e-02 -1.17558554e-01 -8.40257779e-02
  1.86770819e-02  1.55668138e-02  1.11067516e-03  2.80639958e-02
  3.61302085e-02 -6.94528669e-02  1.03190951e-02 -4.41289060e-02
  7.66197369e-02  8.11335891e-02 -1.50334299e-01  1.30899340e-01
  8.23779330e-02  2.81843618e-02  2.02218397e-03  5.19505814e-02
  4.91574742e-02 -5.23521751e-02 -6.58265576e-02  2.22997088e-03
 -9.98158008e-02 -3.44360135e-02  5.04375845e-02  1.78753305e-02
  1.12917893e-01 -3.19574960e-02 -1.21922046e-02 -3.22382926e-33
  2.88068000e-02  6.13874057e-03 -2.22865380e-02 -3.25882807e-03
  1.19748384e-01  6.37273118e-02  7.90104363e-03  4.02521491e-02
 -7.62919113e-02 -2.78022997e-02 -6.14171289e-03  7.98505964e-04
  1.81708261e-02  2.40702443e-02  5.07264547e-02  1.26418071e-02
 -2.69607417e-02 -1.28739346e-02 -1.11374587e-01  6.42034113e-02
  3.95801142e-02  1.09903209e-01 -1.35726726e-03 -4.08895686e-02
 -2.31925864e-02  7.21303513e-03  6.39254972e-02  8.54802281e-02
  3.65889296e-02 -2.00308692e-02 -3.60871409e-03 -3.92544493e-02
 -6.26534969e-02  5.53498529e-02 -4.83354069e-02 -5.37555292e-03
  1.39674433e-02  2.70273630e-02 -9.15920064e-02 -1.75692067e-02
  4.39719409e-02 -1.46542350e-02 -3.27565968e-02 -4.18029493e-04
 -3.82956862e-02  1.86122712e-02 -4.81433002e-03 -4.26726788e-02
 -3.64255831e-02  2.78412681e-02  2.65443083e-02  4.60252427e-02
 -7.92646632e-02 -1.84933760e-03  1.29949555e-01 -2.83081643e-03
 -4.62579355e-02 -3.78412716e-02 -2.07565725e-02 -6.84662536e-03
  3.26210819e-02 -1.28876595e-02  3.63003276e-02  7.90885612e-02
 -1.18763791e-02  7.57416561e-02  5.05937375e-02  4.58187424e-02
 -1.34233646e-02  2.46560201e-02 -2.89833378e-02  6.97484612e-02
 -1.20043464e-01 -1.55600542e-02 -4.43303660e-02  1.83254890e-02
  5.21515757e-02 -5.22871315e-02 -2.41296459e-02  2.64216736e-02
 -2.09357478e-02 -4.55877148e-02 -1.59966871e-02 -5.80317434e-03
  3.69158052e-02  4.72664796e-02  1.15360571e-02 -2.03709062e-02
  1.71042569e-02 -8.28873366e-04 -5.45931235e-02  1.00816950e-01
 -4.49396782e-02  3.11233662e-02  8.38898420e-02 -4.72494968e-08
 -8.01870003e-02 -7.84829333e-02  6.61689714e-02  5.48779741e-02
 -1.83817986e-02 -5.53870201e-03  1.13548646e-02  7.37026567e-03
 -8.33455101e-02  1.14808969e-01  7.91731477e-02 -1.39766652e-02
  7.94631690e-02  1.16468957e-02  7.99576566e-02 -8.23078156e-02
 -7.47691654e-03  1.03133559e-01 -3.41984145e-02 -8.50662068e-02
  1.82180721e-02 -6.02273270e-03  4.50916439e-02 -3.21269259e-02
  1.39170000e-02 -5.75294495e-02 -1.53903626e-02  7.84288123e-02
 -8.56676605e-03 -1.11261159e-01  1.95022766e-02  5.53773642e-02
 -4.48942324e-03 -3.64564098e-02 -1.03441738e-01 -4.22908589e-02
  2.68519614e-02  2.44210046e-02 -5.20257130e-02  9.41203460e-02
 -3.11376210e-02  5.69208898e-03  2.88509633e-02  6.98335841e-02
  3.78663372e-03  1.11135999e-02  5.30094616e-02 -3.87947857e-02
  8.84751379e-02  8.78917873e-02  5.51956668e-02  1.94598995e-02
  5.01572452e-02 -2.11852640e-02 -4.68091294e-02  1.59848824e-01
 -1.06175959e-01  2.08665747e-02 -2.46649738e-02  2.67007537e-02
  5.61557636e-02 -2.40816921e-02 -1.47767723e-01  8.12888891e-03]</t>
        </is>
      </c>
    </row>
    <row r="1906">
      <c r="A1906" s="1" t="n">
        <v>1904</v>
      </c>
      <c r="B1906" t="n">
        <v>901</v>
      </c>
      <c r="C1906" t="inlineStr">
        <is>
          <t>Megamarsch 50/12 Bremen 2025</t>
        </is>
      </c>
      <c r="D1906" t="inlineStr">
        <is>
          <t>Samstag, 24. Mai</t>
        </is>
      </c>
      <c r="E1906" t="inlineStr">
        <is>
          <t>Parkplatz am Weserstadion</t>
        </is>
      </c>
      <c r="F1906" t="inlineStr">
        <is>
          <t>Franz-Böhmert-Straße 1 28205 Bremen</t>
        </is>
      </c>
      <c r="G1906" t="inlineStr">
        <is>
          <t>sports-and-fitness</t>
        </is>
      </c>
      <c r="H1906" t="inlineStr">
        <is>
          <t>63,75 €</t>
        </is>
      </c>
      <c r="I1906" t="inlineStr">
        <is>
          <t>https://www.eventbrite.com/e/megamarsch-5012-bremen-2025-tickets-919434733037?aff=ebdssbdestsearch</t>
        </is>
      </c>
      <c r="J1906" t="inlineStr">
        <is>
          <t>MEGAMARSCH 50/12- Bist Du bereit?
50km. 12 Stunden. Zu Fuß.
Bist Du bereit für die Challenge Deines Lebens? Die Herausforderung: 50km in 12 Stunden. Zu Fuß. Am Stück. Der ultimative Test für Deine Motivation und Entschlossenheit. Werde Teil der Megamarsch-Community und sei dabei, wenn der Megamarsch erneut nach Bremen kommt.
Stell Dir vor: 50 Kilometer Seite an Seite mit Gleichgesinnten, die genauso motiviert sind wie Du. Besiegt gemeinsam Euren inneren Schweinehund und testet Eure mentalen und physischen Grenzen.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t>
        </is>
      </c>
      <c r="K1906" t="inlineStr">
        <is>
          <t>hundert24 GmbH</t>
        </is>
      </c>
      <c r="L1906" t="inlineStr">
        <is>
          <t>Rückerstattungsrichtlinie
Keine Rückerstattungen</t>
        </is>
      </c>
      <c r="M1906" t="inlineStr">
        <is>
          <t>Dauer nicht verfügbar</t>
        </is>
      </c>
      <c r="N1906" t="inlineStr">
        <is>
          <t>Events in Deutschland, Events in Bremen, Events in Bremen, Bremen Races, Bremen Sport und Fitness Races, #outdoor, #hiking, #bremen, #challenge, #wandern, #herausforderung, #abenteuer, #megamarsch, #50km_12stunden, #wirgehenweiter</t>
        </is>
      </c>
      <c r="O1906" t="inlineStr">
        <is>
          <t xml:space="preserve">
    The event titled "Megamarsch 50/12 Bremen 2025" is scheduled to take place on Samstag, 24. Mai at Parkplatz am Weserstadion, 
    specifically at Franz-Böhmert-Straße 1 28205 Bremen. This event falls under the "sports-and-fitness" category. 
    Description: MEGAMARSCH 50/12- Bist Du bereit?
50km. 12 Stunden. Zu Fuß.
Bist Du bereit für die Challenge Deines Lebens? Die Herausforderung: 50km in 12 Stunden. Zu Fuß. Am Stück. Der ultimative Test für Deine Motivation und Entschlossenheit. Werde Teil der Megamarsch-Community und sei dabei, wenn der Megamarsch erneut nach Bremen kommt.
Stell Dir vor: 50 Kilometer Seite an Seite mit Gleichgesinnten, die genauso motiviert sind wie Du. Besiegt gemeinsam Euren inneren Schweinehund und testet Eure mentalen und physischen Grenzen.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
    It is organized by hundert24 GmbH and will last for Dauer nicht verfügbar. 
    Key topics and themes include: Events in Deutschland, Events in Bremen, Events in Bremen, Bremen Races, Bremen Sport und Fitness Races, #outdoor, #hiking, #bremen, #challenge, #wandern, #herausforderung, #abenteuer, #megamarsch, #50km_12stunden, #wirgehenweiter.
    </t>
        </is>
      </c>
      <c r="P1906" t="inlineStr">
        <is>
          <t>[ 4.97351512e-02  8.51301998e-02  2.38302145e-02 -2.46183313e-02
  2.56413082e-03  3.66520956e-02 -6.57850355e-02  5.08709140e-02
 -9.92735103e-02  3.91444638e-02 -1.45623675e-02 -1.03122368e-01
 -2.72643939e-02 -5.60406945e-04  5.21466509e-03 -4.24923338e-02
  7.30024204e-02 -7.85093158e-02 -2.95931399e-02  5.25664948e-02
  1.02856539e-01 -1.50946289e-01 -2.33548656e-02  6.05135784e-02
 -2.56886669e-02  3.50419506e-02 -4.85145813e-03  5.37887774e-02
 -4.91329990e-02  7.62236565e-02 -1.41401337e-02  6.06882982e-02
  3.91524099e-02 -1.51710864e-02  8.64394084e-02  6.42323792e-02
  2.05009300e-02 -5.65629862e-02 -6.09798506e-02  5.24920374e-02
 -7.20749721e-02 -3.62879708e-02 -7.06816930e-03  2.21900418e-02
 -2.76676816e-04 -2.96404622e-02  3.84041592e-02  6.06821477e-03
 -9.32620838e-02 -1.04317516e-02 -2.77867564e-03 -2.10606735e-02
  7.50851259e-02 -5.59364296e-02  3.34229544e-02 -8.23105965e-03
 -5.01175486e-02 -5.28405979e-03  2.23980215e-03 -4.45936918e-02
  3.81462974e-03 -5.21420948e-02 -9.14619789e-02 -9.01473500e-03
 -1.32675061e-03 -8.26145988e-03 -2.05727238e-02 -1.99652035e-02
  1.27748130e-02 -6.31215796e-02  1.09694384e-01 -1.07687265e-01
 -8.27041175e-03 -1.19560063e-02  1.21094048e-01  6.96745515e-02
 -7.94198439e-02  1.69131160e-02 -3.83036062e-02 -1.22376502e-01
 -1.34315509e-02 -7.17364177e-02  3.74291698e-03 -2.00831741e-02
  1.00192772e-02  2.68924180e-02  4.20606136e-02  9.61142033e-02
  3.44524742e-03 -8.65167566e-03  1.32270216e-03  3.37858647e-02
 -2.00047955e-01  3.69570889e-02  9.45013855e-03  6.77215233e-02
 -9.42389369e-02  2.31947303e-02  8.86792541e-02  1.41171319e-02
  5.30419275e-02  9.12417844e-02 -1.96471885e-02 -3.75708640e-02
 -1.77129377e-02 -3.14683244e-02  8.20284784e-02  5.56865185e-02
  4.62423898e-02 -1.21530890e-02 -9.25550237e-03 -3.79256569e-02
  8.18214417e-02  9.22998041e-03  9.58827138e-03  8.07669088e-02
  3.29775773e-02  3.92851420e-02  6.89421874e-03  4.92611853e-03
  2.53976900e-02 -3.24528217e-02 -1.01776179e-02  6.54746592e-02
 -2.35029752e-03  9.09201354e-02 -5.59831271e-03  1.38751151e-32
 -5.12272865e-03 -9.08713043e-02  1.62351243e-02  6.93768486e-02
 -2.69010160e-02 -2.74038017e-02  1.93918105e-02  1.69132352e-02
  1.00794071e-02 -4.16118130e-02 -2.52535827e-02 -4.95377136e-03
  1.59553103e-02 -8.74511227e-02  6.48322701e-02 -5.00326902e-02
  1.59427263e-02 -9.14020687e-02 -9.28245019e-03  1.47156452e-03
  2.01809742e-02 -3.60361263e-02 -3.29649039e-02 -2.88981851e-02
  3.89707983e-02  7.11400658e-02  5.76794799e-03 -1.94298699e-02
  7.75877619e-03  5.47760837e-02 -2.46757250e-02 -3.28391828e-02
 -8.85057971e-02 -2.85333246e-02 -4.62912880e-02 -2.80164951e-03
  6.69422969e-02 -1.65405888e-02 -3.70153449e-02 -9.71644297e-02
 -1.29087502e-02 -6.54764324e-02 -7.38212243e-02 -2.03511827e-02
  8.92629027e-02  7.02225268e-02  3.65898088e-02 -4.37665209e-02
  9.57074985e-02 -1.69108063e-02  1.41446218e-02  4.60399874e-02
  4.95758802e-02 -1.19774044e-01 -5.35445428e-03  1.05632238e-01
  3.39443013e-02 -3.64963524e-02 -1.37325982e-02  9.03101265e-02
  4.08290140e-03  7.22567439e-02  1.59045924e-02  8.31521004e-02
  8.74181315e-02 -6.82212226e-03 -2.81435903e-02 -4.67215292e-02
  8.77522305e-03  7.44258538e-02  5.60299726e-03  8.40071496e-03
  1.00061722e-01 -3.83300707e-02  2.04906650e-02 -1.36201680e-02
 -1.46971140e-02  8.01970586e-02 -7.91308805e-02  2.99211405e-02
  4.68677655e-02 -4.44548354e-02 -7.85446540e-02 -9.90126058e-02
  2.90764682e-02 -4.33275942e-03  3.57145108e-02 -6.72246814e-02
 -3.02339625e-02 -3.40819024e-02 -1.32813081e-02 -6.40791655e-02
 -2.61719455e-03  5.53811379e-02 -7.90153891e-02 -1.36370202e-32
 -1.05060644e-04  8.52471497e-03 -2.22047605e-03 -1.28411530e-02
  2.24225614e-02  6.08837269e-02  2.17151977e-02  2.14706417e-02
 -4.33732793e-02  3.64714898e-02 -4.18890268e-02 -7.20420703e-02
  7.50846863e-02  8.26114323e-03 -9.62686762e-02  2.99967136e-02
  6.38148263e-02 -5.22323558e-03 -3.13523188e-02  5.61302202e-03
  8.47333521e-02  5.56229278e-02 -5.79578876e-02  1.65766068e-02
 -1.04999319e-02  5.52129261e-02  3.26411724e-02  3.76390852e-02
 -5.29267564e-02  8.48441664e-03 -3.37884538e-02  8.31843540e-02
 -3.91358957e-02 -5.00866137e-02  1.83377955e-02  1.80173181e-02
 -3.71302856e-04  3.63120101e-02 -2.63014361e-02  2.10233536e-02
 -5.36690578e-02 -6.87729742e-04 -3.01567651e-02 -1.65388845e-02
  6.02188297e-02 -3.61529328e-02  1.68024208e-02 -5.07704988e-02
 -2.85148863e-02 -3.23141813e-02  3.50956917e-02  4.10839822e-03
 -6.43330216e-02  7.75399664e-03  8.25379565e-02 -1.07458783e-02
 -6.07977770e-02 -9.37692225e-02 -4.46219333e-02 -5.54662272e-02
 -2.25391146e-02  6.11232147e-02 -7.04502687e-02  1.17574997e-01
  6.50635511e-02 -1.40190860e-02 -2.47661658e-02 -3.65529470e-02
 -3.12841535e-02  7.24946260e-02 -9.35289860e-02  3.64591517e-02
 -1.13748396e-02  2.91048596e-03 -7.53595829e-02  1.22869024e-02
  6.24077162e-03  8.26120302e-02 -1.73651669e-02  5.39434291e-02
 -7.67277479e-02 -3.87389271e-04 -2.99667884e-02  2.07361560e-02
  1.77927651e-02  3.99033725e-02  3.52930953e-03  5.82375266e-02
  2.44296575e-03 -1.99449956e-02  1.20246997e-02  4.09403071e-02
  1.40801501e-02 -1.90808121e-02  2.76754126e-02 -6.85313424e-08
  8.87512229e-03  3.53597403e-02 -6.06056154e-02  3.92388515e-02
  1.90698949e-03 -4.98253889e-02 -3.11074201e-02 -3.31895538e-02
 -5.41164838e-02  7.83439279e-02  1.98306944e-02 -4.74959798e-03
 -4.37815022e-03  8.89554247e-02 -6.57812953e-02 -8.25101957e-02
 -2.58224905e-02 -5.85662313e-02 -5.26589006e-02  1.92101747e-02
  4.46636267e-02 -4.26599346e-02 -3.26646790e-02 -4.92409663e-03
  1.13066845e-02 -3.39376554e-02 -7.16000870e-02  1.73923802e-02
 -2.53649820e-02 -6.37740046e-02 -4.56299298e-02  1.59058941e-03
 -7.43115544e-02 -1.45335020e-02 -8.69377237e-03  2.39041839e-02
 -1.12504531e-02  9.08989385e-02  2.42661312e-03  3.34539711e-02
 -1.67701803e-02 -9.58139524e-02  2.43916567e-02  2.76699774e-02
  2.94795316e-02 -8.24635997e-02 -8.25617164e-02 -1.95716526e-02
  2.12687105e-02  1.59447696e-02 -6.17235415e-02  5.16571244e-03
 -6.43021986e-02 -2.16379147e-02  5.35985194e-02  8.36205408e-02
  3.65613750e-03 -2.72048153e-02 -6.82331175e-02  3.61596979e-02
  4.68226932e-02 -1.14085544e-02 -1.31348178e-01  3.68519723e-02]</t>
        </is>
      </c>
    </row>
    <row r="1907">
      <c r="A1907" s="1" t="n">
        <v>1905</v>
      </c>
      <c r="B1907" t="n">
        <v>902</v>
      </c>
      <c r="C1907" t="inlineStr">
        <is>
          <t>Groove Club</t>
        </is>
      </c>
      <c r="D1907" t="inlineStr">
        <is>
          <t>Samstag, 15. März</t>
        </is>
      </c>
      <c r="E1907" t="inlineStr">
        <is>
          <t>studio</t>
        </is>
      </c>
      <c r="F1907" t="inlineStr">
        <is>
          <t>Auf den Häfen 12-15 28203 Bremen</t>
        </is>
      </c>
      <c r="G1907" t="inlineStr">
        <is>
          <t>music</t>
        </is>
      </c>
      <c r="H1907" t="inlineStr">
        <is>
          <t>Kostenlos</t>
        </is>
      </c>
      <c r="I1907" t="inlineStr">
        <is>
          <t>https://www.eventbrite.de/e/groove-club-tickets-1203152454379?aff=ebdssbdestsearch</t>
        </is>
      </c>
      <c r="J1907" t="inlineStr">
        <is>
          <t>GROOVE CLUB
15.03.2025 ab 21 Uhr
mit den DJ´S Peter Köster &amp; Jan Helmerding
Mit der Party-Reihe GROOVE CLUB präsentiert der DJ Peter Köster seine Leidenschaft zu Vinyl-Platten-Mixing und kehrt alle 2 Monate mit wechselnden Gast DJ (15.03.2025) DJ Jan Helmerding an die Turntables des Studio’s zurück. Die Gäste dürfen sich auf eine feine Selektion tanzbarer Tracks aus Funk, Soul, RnB &amp; House freuen.
Tickets:
Vorverkauf: 13€ zzgl. Vvk-Gebühren
Abendkasse: 15€
Welcome to GROOVE CLUB!
Eintritt ab 25 Jahren!
Limitierte Tickets</t>
        </is>
      </c>
      <c r="K1907" t="inlineStr">
        <is>
          <t>Studio</t>
        </is>
      </c>
      <c r="L1907" t="inlineStr">
        <is>
          <t>Rückerstattungsrichtlinie
Rückerstattungen bis zu 7 Tage vor dem Event</t>
        </is>
      </c>
      <c r="M1907" t="inlineStr">
        <is>
          <t>Eventdauer: 8 Stunden</t>
        </is>
      </c>
      <c r="N1907" t="inlineStr">
        <is>
          <t>Events in Deutschland, Events in Bremen, Events in Bremen, Bremen Parties, Bremen Musik Parties</t>
        </is>
      </c>
      <c r="O1907" t="inlineStr">
        <is>
          <t xml:space="preserve">
    The event titled "Groove Club" is scheduled to take place on Samstag, 15. März at studio, 
    specifically at Auf den Häfen 12-15 28203 Bremen. This event falls under the "music" category. 
    Description: GROOVE CLUB
15.03.2025 ab 21 Uhr
mit den DJ´S Peter Köster &amp; Jan Helmerding
Mit der Party-Reihe GROOVE CLUB präsentiert der DJ Peter Köster seine Leidenschaft zu Vinyl-Platten-Mixing und kehrt alle 2 Monate mit wechselnden Gast DJ (15.03.2025) DJ Jan Helmerding an die Turntables des Studio’s zurück. Die Gäste dürfen sich auf eine feine Selektion tanzbarer Tracks aus Funk, Soul, RnB &amp; House freuen.
Tickets:
Vorverkauf: 13€ zzgl. Vvk-Gebühren
Abendkasse: 15€
Welcome to GROOVE CLUB!
Eintritt ab 25 Jahren!
Limitierte Tickets
    It is organized by Studio and will last for Eventdauer: 8 Stunden. 
    Key topics and themes include: Events in Deutschland, Events in Bremen, Events in Bremen, Bremen Parties, Bremen Musik Parties.
    </t>
        </is>
      </c>
      <c r="P1907" t="inlineStr">
        <is>
          <t>[-4.36381958e-02  8.04456323e-03 -4.35347222e-02 -6.95097223e-02
 -7.07088634e-02  9.53882933e-02 -4.29889886e-03 -2.81701423e-02
  3.57573703e-02 -2.46370006e-02 -3.39269452e-02 -2.36568740e-03
 -6.66498169e-02 -6.51832372e-02 -1.22235110e-02 -3.25973295e-02
  3.35546508e-02 -4.99871112e-02 -8.88461305e-04 -1.90087094e-03
 -5.05343825e-02 -1.06972136e-01 -4.08017784e-02  6.51034806e-03
 -8.28113258e-02  6.44716918e-02  5.95478853e-03  4.43061851e-02
  1.46991189e-03 -3.19840498e-02  4.24470976e-02  6.78949952e-02
 -3.76401134e-02 -1.75914317e-02  4.65708636e-02 -4.97261435e-02
 -4.47455514e-03 -6.14883378e-02 -2.57874839e-02  9.53892916e-02
  1.85088385e-02 -2.97036245e-02 -5.69762439e-02 -7.49410456e-03
 -2.15906221e-02  1.69620081e-03 -3.28218266e-02 -5.26674613e-02
 -6.77460507e-02  7.37610161e-02  1.72380414e-02 -4.56928723e-02
  1.27781570e-01 -2.36138999e-02  5.36998138e-02  5.35209700e-02
 -1.86663754e-02  6.13897741e-02  8.18939973e-03 -2.75864475e-03
 -1.50778946e-02 -2.64146533e-02 -1.15478501e-01 -5.40204570e-02
 -5.06136715e-02 -5.34853563e-02 -5.94143523e-03  1.00831643e-01
  1.70108452e-02  1.47864567e-02  1.03394827e-02 -6.49680272e-02
 -3.18728909e-02  2.67168395e-02  4.63642143e-02  4.94901091e-02
 -3.45633551e-02  6.89122733e-03  2.45580766e-02 -1.30749583e-01
 -1.93704944e-02 -2.82244813e-02  1.38432784e-02 -1.08724356e-01
 -5.49640227e-03  1.05976006e-02  2.67931214e-03  5.57368249e-02
 -4.02382426e-02  6.28541340e-04 -8.75205100e-02  6.60122856e-02
 -6.36061206e-02 -4.19956334e-02  1.24313990e-02  6.47864714e-02
 -6.61245640e-03  5.59273213e-02  1.40271172e-01  6.80651367e-02
  6.44298196e-02  9.30910781e-02 -9.36982129e-03 -3.29472832e-02
 -4.14094105e-02 -6.53395131e-02  5.53681143e-02  8.78042355e-02
 -2.94776005e-03 -1.31387049e-02  5.69271762e-03  4.25648177e-03
  3.44024189e-02 -6.79828823e-02  9.58312536e-04  5.25902621e-02
 -3.01067159e-02  5.88233992e-02 -1.86300483e-02 -5.00420816e-02
  1.68567207e-02  1.04366913e-02  2.88297292e-02  7.47346804e-02
 -4.21929471e-02 -3.03327059e-03 -3.89595836e-04  1.14054257e-32
 -5.22095263e-02 -8.47903416e-02 -8.09120759e-02 -6.58970624e-02
  1.12438269e-01 -2.25299434e-03 -1.11683002e-02  3.76119241e-02
 -4.32872698e-02  1.01329394e-01  2.05057440e-03 -5.14724664e-02
 -1.30654378e-02 -1.45380840e-01  2.47669183e-02 -1.20551968e-02
 -1.39254760e-02 -3.78666893e-02 -9.01898742e-02 -1.36188447e-01
 -6.59977049e-02  4.18200232e-02 -2.74112821e-02  4.17994298e-02
 -9.97163728e-03  9.26481187e-02  2.01979652e-02 -3.72241251e-02
  5.50565869e-02  5.17349923e-03  2.85275225e-02  2.32945606e-02
 -1.76268853e-02 -5.96147440e-02 -6.52808882e-03  6.35804087e-02
  1.98934134e-03 -3.82188186e-02 -4.01675738e-02 -1.00846350e-01
  1.23687088e-02 -6.82676062e-02 -1.00093573e-01  2.29183361e-02
 -5.05141839e-02  5.32920770e-02 -1.70282964e-02 -2.02315003e-02
  1.79960772e-01 -4.46424969e-02 -3.55077311e-02  3.27075794e-02
 -2.47169156e-02  7.65537843e-02 -4.03143419e-03  2.60998737e-02
 -7.67875137e-03 -1.32352430e-02  3.92151326e-02 -2.06736811e-02
  2.20302902e-02  3.34852561e-02  6.77165529e-03 -1.78243089e-02
 -3.37899327e-02  1.14001725e-02  3.69784273e-02 -7.41061047e-02
  7.75095075e-02 -1.46628711e-02  1.31222904e-02 -2.12716945e-02
  3.94402146e-02 -6.88991249e-02  3.63434441e-02  8.28951970e-03
 -2.95942649e-02  5.33954166e-02  1.31675545e-02  3.53746116e-02
 -9.59496200e-02 -2.51364931e-02 -2.21613348e-02  4.66576545e-03
  1.33878598e-02  5.50331315e-04  7.61515945e-02  5.59747859e-04
 -7.88106322e-02 -1.13430424e-02 -3.62061337e-02 -3.09172869e-02
 -9.26064793e-03  6.98623359e-02 -7.24606961e-03 -1.21713514e-32
  1.14039280e-01  3.64006571e-02 -3.05593070e-02 -1.14135109e-02
  8.64494964e-02  5.67322783e-02 -1.36359688e-02  1.49809280e-02
 -3.15262899e-02 -5.16227856e-02 -1.63206533e-02  5.07929586e-02
  4.98076715e-02 -2.14920547e-02 -1.00598233e-02 -2.31265724e-02
 -3.70490737e-02  4.90369722e-02  2.17946656e-02  6.71496242e-02
 -7.43374135e-03 -1.55095626e-02  3.11013162e-02  9.11414400e-02
 -6.54648244e-02  7.54209841e-03  1.33043304e-01  2.38310434e-02
 -4.41216715e-02  2.05611698e-02  4.16737869e-02 -2.03675833e-02
 -6.80104569e-02 -7.40243271e-02  1.09162098e-02  6.67592511e-03
  7.96816722e-02  2.99975965e-02 -1.00371107e-01 -4.14073169e-02
 -4.86523611e-03 -1.56158833e-02 -3.45539860e-02  5.20497337e-02
  5.87368850e-03 -2.98125809e-03 -6.95416406e-02  4.03711125e-02
 -4.08104323e-02  1.36449980e-02 -2.58258078e-02 -1.37580298e-02
  3.52187902e-02  5.86950220e-03  1.95572525e-02  7.93638080e-02
 -3.64845954e-02 -1.00267455e-01  2.72229360e-03  7.78427720e-02
 -1.71061251e-02  1.12036861e-01 -9.22445022e-03  4.95810434e-02
  7.49957934e-02 -2.31781844e-02 -6.33038878e-02  3.09814028e-02
  4.12351526e-02  5.13481908e-02 -4.77802306e-02  4.77041937e-02
 -2.20325515e-02  5.85601293e-02 -8.92915130e-02 -3.71494219e-02
  6.87646046e-02  2.13881861e-02  3.89736891e-02 -7.02499459e-03
 -3.64441946e-02  4.92362939e-02 -3.04312855e-02 -2.12907675e-03
 -1.36638898e-02  5.97627200e-02  4.50302809e-02  2.20335443e-02
 -2.39229528e-03  5.40264137e-02  8.76583681e-02 -2.78055985e-02
  1.29394270e-02  1.36472899e-02 -1.86711866e-02 -6.05271566e-08
 -2.47683022e-02  7.95905665e-02 -2.70289686e-02 -2.84804637e-03
  9.95090604e-02 -1.01724602e-01 -4.25982336e-03  1.71470400e-02
 -6.36504441e-02  7.76435956e-02  6.69495091e-02 -7.55557418e-02
 -3.24719138e-02  1.28945131e-02 -4.14760374e-02  2.39509176e-02
 -6.06544055e-02  2.92797927e-02 -7.61300772e-02 -4.01434824e-02
  2.30134763e-02 -1.01588657e-02  1.07747965e-01 -2.16657668e-02
  7.92623404e-03 -6.62770309e-03 -4.43059802e-02  7.15350807e-02
  4.86335164e-04 -7.31953382e-02 -3.86181436e-02  6.90244660e-02
  6.59502819e-02  5.88265806e-02  1.70077030e-02 -2.71723364e-02
 -7.16117173e-02  1.39761902e-02  1.12896701e-02  2.59662010e-02
 -5.40507883e-02 -8.61617103e-02  2.83677075e-02  1.24473730e-02
 -4.22061384e-02 -1.08144591e-02  8.68212152e-03  2.66299769e-02
  3.94790098e-02  2.82942727e-02 -1.00377575e-01 -1.64995138e-02
  6.91759726e-03 -1.68544278e-02 -2.20825654e-02  4.21809293e-02
 -7.45557323e-02  1.15719102e-01  3.93351763e-02 -2.76260707e-03
 -1.50203975e-02 -3.31505425e-02 -8.55062455e-02  3.71109834e-03]</t>
        </is>
      </c>
    </row>
    <row r="1908">
      <c r="A1908" s="1" t="n">
        <v>1906</v>
      </c>
      <c r="B1908" t="n">
        <v>903</v>
      </c>
      <c r="C1908" t="inlineStr">
        <is>
          <t>Bremen en Español #5 - Show de comedia stand-up en tu idioma</t>
        </is>
      </c>
      <c r="D1908" t="inlineStr">
        <is>
          <t>viernes, 28 de febrero</t>
        </is>
      </c>
      <c r="E1908" t="inlineStr">
        <is>
          <t>Lila Eule</t>
        </is>
      </c>
      <c r="F1908" t="inlineStr">
        <is>
          <t>Bernhardstraße 10-11 28203 Bremen, Mostrar mapa</t>
        </is>
      </c>
      <c r="G1908" t="inlineStr">
        <is>
          <t>film-and-media</t>
        </is>
      </c>
      <c r="H1908" t="inlineStr">
        <is>
          <t>EUR19.18</t>
        </is>
      </c>
      <c r="I1908" t="inlineStr">
        <is>
          <t>https://www.eventbrite.de/e/bremen-en-espanol-5-show-de-comedia-stand-up-en-tu-idioma-tickets-1232083578149?aff=ebdssbdestsearch</t>
        </is>
      </c>
      <c r="J1908" t="inlineStr">
        <is>
          <t>Vengan a reírse y a conectar con otros latinos e hispanos de la región en este fantástico show de comedia stand-up ¡primero de 2025!
Regresa Chadmax, el creador de Bremen en Español, con chistes completamente nuevos y el show completo del peruano Gonzalo Madueño! Comediantes invitados por confirmar.
----
Sobre el headliner:
- Gonzalo Madueño: Uno de los talentos más destacados de la escena hispanohablante de Alemania. Peruano con un humor peculiar y una gran técnica que te hará reír sobre cosas que ni te imaginabas. Destacado miembro del colectivo de comediantes "The Comedy Fire". Ganador del premio novato del año 2023 en los premios el Fuego de la Comedia.
En esta ocasión nos presenta su show completo titulado "¡Renuncio!", lleno de divertidas historias y momentos emotivos sobre cómo ha llegado hasta este momento de su vida. ¡No se lo pierdan!
INSTAGRAM: @Gonzalostandup
¡Risas garantizadas!
_ ___________________________________________________________________________________
FEAUTURING:
Chadmax, el Sensei de la Comedia. Este Mexicano empezó en los escenarios en 2010 y en el stand-up en 2013. Actualmente es el standupero más destacado de habla hispana en Alemania y maestro de la mayoría de los comediantes de la escena. Creador del colectivo "The Comedy Fire" y de los premios "El Fuego de la Comedia". Después del exito obtenido en Bremen, regresa con chistes completamente nuevos a encantar una vez más a esta bonita comunidad.
INSTAGRAM: @Mrchadmax
---
Charles Kills: Storyteller/comediante venezolano representando a la comedia local de Múnich. Organizador de eventos en español y pilar de la comunidad latina de la región.
INSTAGRAM: @Charles_kills
---------
Precio:
Preventa: 18€ (Termina el 20.02.25.)
Precio regular: 20€ (Online)
Precio en Puerta: 22€
CUPO LIMITADO - Recomendamos ampliamente comprar sus entradas en línea y con tiempo para asegurar su lugar. El show suele estar completamente lleno.
Información importante:
-El line-up del evento puede llegar a variar en el día del show por causas de fuerza mayor.
-En los shows se toman muchas fotografías donde puede aparecer el público, al asistir a cualquiera de nuestros shows aceptan que pueden salir en dichas fotografías. Estas fotografías pueden ser utilizadas en redes sociales con fines de difusión de nuestros eventos. Para cualquier duda o solicitud referente a dichas fotografías nos pueden contactar en Instagram @Standupcomedyberlin o en el correo info@standupcomedyberlin.com
-No se hacen reembolsos.
-El precio listado no incluye comisiones de la plataforma de boletos.
-No se permite la entrada a menores ya que es bar.
Este show es una producción de The Comedy Fire y Chadmax.</t>
        </is>
      </c>
      <c r="K1908" t="inlineStr">
        <is>
          <t>The Comedy Fire | Stand-up Comedy Berlin</t>
        </is>
      </c>
      <c r="L1908" t="inlineStr">
        <is>
          <t>Política de reembolso
No se hacen reembolsos</t>
        </is>
      </c>
      <c r="M1908" t="inlineStr">
        <is>
          <t>Dauer nicht verfügbar</t>
        </is>
      </c>
      <c r="N1908" t="inlineStr">
        <is>
          <t>Eventos en Alemania, Eventos en Bremen, Actividades en Bremen, Performances en Bremen, Performances de Cine y medios de comunicación en Bremen, #comedy, #standup, #comedians, #comedian, #comedia, #standupcomedy, #comediante, #comedy_show, #enespañol, #standup_comedy</t>
        </is>
      </c>
      <c r="O1908" t="inlineStr">
        <is>
          <t xml:space="preserve">
    The event titled "Bremen en Español #5 - Show de comedia stand-up en tu idioma" is scheduled to take place on viernes, 28 de febrero at Lila Eule, 
    specifically at Bernhardstraße 10-11 28203 Bremen, Mostrar mapa. This event falls under the "film-and-media" category. 
    Description: Vengan a reírse y a conectar con otros latinos e hispanos de la región en este fantástico show de comedia stand-up ¡primero de 2025!
Regresa Chadmax, el creador de Bremen en Español, con chistes completamente nuevos y el show completo del peruano Gonzalo Madueño! Comediantes invitados por confirmar.
----
Sobre el headliner:
- Gonzalo Madueño: Uno de los talentos más destacados de la escena hispanohablante de Alemania. Peruano con un humor peculiar y una gran técnica que te hará reír sobre cosas que ni te imaginabas. Destacado miembro del colectivo de comediantes "The Comedy Fire". Ganador del premio novato del año 2023 en los premios el Fuego de la Comedia.
En esta ocasión nos presenta su show completo titulado "¡Renuncio!", lleno de divertidas historias y momentos emotivos sobre cómo ha llegado hasta este momento de su vida. ¡No se lo pierdan!
INSTAGRAM: @Gonzalostandup
¡Risas garantizadas!
_ ___________________________________________________________________________________
FEAUTURING:
Chadmax, el Sensei de la Comedia. Este Mexicano empezó en los escenarios en 2010 y en el stand-up en 2013. Actualmente es el standupero más destacado de habla hispana en Alemania y maestro de la mayoría de los comediantes de la escena. Creador del colectivo "The Comedy Fire" y de los premios "El Fuego de la Comedia". Después del exito obtenido en Bremen, regresa con chistes completamente nuevos a encantar una vez más a esta bonita comunidad.
INSTAGRAM: @Mrchadmax
---
Charles Kills: Storyteller/comediante venezolano representando a la comedia local de Múnich. Organizador de eventos en español y pilar de la comunidad latina de la región.
INSTAGRAM: @Charles_kills
---------
Precio:
Preventa: 18€ (Termina el 20.02.25.)
Precio regular: 20€ (Online)
Precio en Puerta: 22€
CUPO LIMITADO - Recomendamos ampliamente comprar sus entradas en línea y con tiempo para asegurar su lugar. El show suele estar completamente lleno.
Información importante:
-El line-up del evento puede llegar a variar en el día del show por causas de fuerza mayor.
-En los shows se toman muchas fotografías donde puede aparecer el público, al asistir a cualquiera de nuestros shows aceptan que pueden salir en dichas fotografías. Estas fotografías pueden ser utilizadas en redes sociales con fines de difusión de nuestros eventos. Para cualquier duda o solicitud referente a dichas fotografías nos pueden contactar en Instagram @Standupcomedyberlin o en el correo info@standupcomedyberlin.com
-No se hacen reembolsos.
-El precio listado no incluye comisiones de la plataforma de boletos.
-No se permite la entrada a menores ya que es bar.
Este show es una producción de The Comedy Fire y Chadmax.
    It is organized by The Comedy Fire | Stand-up Comedy Berlin and will last for Dauer nicht verfügbar. 
    Key topics and themes include: Eventos en Alemania, Eventos en Bremen, Actividades en Bremen, Performances en Bremen, Performances de Cine y medios de comunicación en Bremen, #comedy, #standup, #comedians, #comedian, #comedia, #standupcomedy, #comediante, #comedy_show, #enespañol, #standup_comedy.
    </t>
        </is>
      </c>
      <c r="P1908" t="inlineStr">
        <is>
          <t>[ 4.05271836e-02  1.23088546e-02 -3.46074104e-02 -7.24622533e-02
  3.48025337e-02  8.51760805e-02 -2.51353011e-02  2.45563481e-02
 -4.25184853e-02 -3.37545481e-03  4.60799783e-02 -8.91638622e-02
 -3.91328707e-02  1.10764215e-02 -2.38418970e-02 -5.35653643e-02
  8.72071162e-02 -4.25995253e-02  3.42575237e-02  4.31928486e-02
  1.11181743e-01 -1.29224462e-02 -3.94027010e-02  4.21061851e-02
 -9.05023292e-02  2.09091324e-03 -1.24248974e-02  1.53724849e-02
 -5.74397817e-02 -1.89422257e-02 -1.84605923e-02  2.97379307e-02
  1.08450437e-02 -3.95312831e-02  4.63010035e-02  1.46568436e-02
  7.86801353e-02 -7.73869529e-02 -9.28834826e-02  1.25899076e-01
 -6.76367581e-02 -5.73261874e-03 -5.56659847e-02 -3.19561623e-02
  4.43005376e-03 -6.78892136e-02  9.60401967e-02  6.18141778e-02
  1.27250776e-02  1.09801227e-02 -2.50202045e-02 -2.85298433e-02
 -3.73697281e-02 -1.12630408e-02 -2.16042697e-02  4.80005108e-02
 -2.12498792e-02 -8.85018259e-02  9.67010036e-02  3.74388471e-02
 -1.18342591e-02 -1.46994460e-02 -1.90172642e-02  3.28868292e-02
  2.85823853e-03 -5.02148904e-02 -6.50642021e-03  5.84955327e-02
 -6.61846176e-02  4.98160422e-02  4.45026495e-02 -9.99318659e-02
  1.66050605e-02  7.21616969e-02 -1.20207826e-02  4.48528454e-02
 -2.90553290e-02 -2.37187184e-02  1.06451684e-03 -1.33804396e-01
  4.76590777e-03 -5.57237007e-02  4.51505966e-02 -7.49690607e-02
  3.00462879e-02 -5.74393608e-02  9.81420046e-04  6.04555057e-03
  3.85169759e-02  1.22980848e-02 -9.25756991e-02  2.13891547e-02
 -7.58348107e-02  5.40519226e-03  1.99352857e-03 -2.31848340e-02
  8.21122807e-03 -1.23845311e-02  1.34835884e-01  1.49252526e-02
  1.36484176e-01 -3.06757377e-03  6.64861724e-02 -1.81489810e-02
  3.81856896e-02 -3.44639383e-02  6.66869581e-02 -1.10578146e-02
  9.31978691e-03 -2.93979011e-02 -6.91857934e-02  1.49690369e-02
  1.39150443e-02 -9.06810090e-02  4.97520193e-02  2.93317940e-02
  2.40164958e-02 -7.09378123e-02 -3.80567238e-02 -9.62180942e-02
  1.30478591e-01  2.22300943e-02  3.48436181e-03  3.09439227e-02
  2.82902233e-02  1.53475916e-02  3.66864428e-02  1.07220748e-32
 -1.92705374e-02 -8.41889530e-02 -4.37128507e-02  6.98797628e-02
  1.25819474e-01  1.99340358e-02 -2.08006203e-02  7.20103551e-03
 -7.67965391e-02 -2.05882099e-02 -4.92776595e-02  1.40496092e-02
 -4.42982614e-02 -3.46361324e-02 -1.32840900e-02  7.24027306e-02
  5.49564250e-02 -7.95102343e-02  2.28378884e-02 -2.83102915e-02
 -3.90975699e-02  3.57765891e-02 -1.89292748e-02 -3.12653892e-02
 -4.41132560e-02  1.22907430e-01 -3.80793074e-03 -1.43236667e-01
 -3.71165946e-02  2.77987048e-02 -7.18436465e-02  5.08488864e-02
  1.72657054e-02 -6.85369745e-02  5.86585663e-02 -2.91070845e-02
 -3.83373350e-02 -3.92896831e-02 -2.71237604e-02  2.89487722e-03
  2.23544072e-02 -1.01622159e-03 -1.67073414e-01  5.17376326e-02
  3.95560870e-03  5.11774700e-03 -1.27899488e-02  9.48489923e-03
  8.07162672e-02  1.99346449e-02  2.45254748e-02 -9.11876559e-03
  5.55713195e-03 -5.09520359e-02  1.93061233e-02  1.19912058e-01
 -1.11095384e-02 -2.28121523e-02  6.11684211e-02 -5.88101521e-02
 -3.11409049e-02  1.13082424e-01  3.46408710e-02  7.48525038e-02
 -2.55477857e-02 -3.11245173e-02  8.27808827e-02  1.81430914e-02
  3.04526277e-02  4.15238142e-02 -7.41683468e-02 -2.53739767e-02
  2.90005021e-02 -5.45094498e-02 -2.73426436e-02  3.93864103e-02
 -4.76766750e-02 -1.81243476e-02 -4.86708283e-02  1.10211037e-01
 -4.46437299e-02 -2.80753393e-02  2.72651184e-02 -4.78623398e-02
  4.00007423e-03  4.72927764e-02  5.85996062e-02 -3.07927709e-02
 -2.19729990e-02  4.66724746e-02  2.98291985e-02  1.67947505e-02
  3.48188244e-02 -4.43438627e-02 -1.91799887e-02 -1.25303892e-32
  6.33270815e-02 -4.75344108e-03 -8.00911412e-02 -4.15141396e-02
 -3.71388942e-02  1.44960461e-02 -5.65645508e-02  3.63195390e-02
  1.49920967e-03 -9.45092365e-02 -5.45485355e-02 -9.49561819e-02
  3.88862081e-02 -8.28625560e-02 -5.12461402e-02  4.23303898e-03
  1.67377405e-02  7.60266325e-04 -3.73297222e-02  3.77100892e-02
  2.31615901e-02 -4.50420976e-02 -2.99489256e-02 -3.64253134e-03
 -5.72223030e-02  1.25405388e-02  1.10952996e-01  1.54548977e-02
 -6.23613447e-02 -7.06633106e-02 -3.84342670e-02 -4.12731208e-02
 -7.47756939e-03 -2.88143866e-02  4.66760732e-02  7.94102624e-02
  1.17094554e-02 -2.65505407e-02 -3.98187824e-02  3.77973244e-02
  5.25202556e-03  7.14209899e-02 -6.12201057e-02  1.60203017e-02
 -4.61158939e-02  5.70191666e-02 -8.54588524e-02 -3.93170603e-02
 -2.38285884e-02 -3.60595211e-02 -1.76613089e-02 -4.73727174e-02
 -7.66560957e-02  2.03541741e-02  4.43408191e-02 -2.44301986e-02
 -4.11064364e-02 -1.14454245e-02 -7.14559183e-02  4.56519313e-02
 -4.53674905e-02  3.00989281e-02 -1.22883335e-01 -8.57291296e-02
  1.05931059e-01 -2.13283836e-03 -7.45999590e-02  4.00577597e-02
  2.55592074e-03  7.42218047e-02  5.62800094e-02 -8.61809682e-03
 -5.17718121e-02 -1.84456781e-02 -4.96322177e-02  3.23946960e-02
  7.31101586e-03  4.67352979e-02 -1.09346267e-02  5.33193871e-02
 -1.85977742e-02 -3.34384083e-03 -1.74873043e-03  3.50480340e-02
  4.27159900e-03  4.07407470e-02 -4.80237370e-03  7.54618421e-02
 -4.19756696e-02  8.79129991e-02  1.29388824e-01  4.11913693e-02
 -3.26606147e-02  3.16927135e-02  3.09694130e-02 -6.54100845e-08
 -3.12313139e-02  2.97728404e-02 -4.67514135e-02 -7.01805279e-02
  3.20349298e-02 -5.99623099e-02 -4.75059599e-02 -3.30209509e-02
  1.40260570e-02  3.48821059e-02  3.61098424e-02 -2.73343641e-02
  4.24402021e-02  5.16275279e-02 -3.40743735e-02  7.99788535e-02
 -9.44207329e-03 -5.76867675e-03 -1.11612380e-02 -4.02335748e-02
 -6.36254484e-03  8.31271522e-03  7.27630481e-02 -8.27926099e-02
 -6.55472279e-02  9.84119624e-03 -2.73829736e-02 -3.24443579e-02
  2.74627246e-02 -5.83427362e-02 -7.98406675e-02 -9.71291959e-03
 -9.16085541e-02 -3.09012495e-02  2.76819523e-02 -2.02800613e-03
 -5.20324474e-03 -1.33781517e-02  6.68925717e-02 -7.12859780e-02
 -6.31532574e-04 -2.52466053e-02  4.70737703e-02  4.33843071e-03
  2.58137984e-03  8.24169815e-03  3.63745205e-02  3.63452323e-02
  6.48453981e-02  4.14584344e-03 -1.25561222e-01 -5.40355071e-02
  1.71944387e-02  1.60693377e-02  7.44440639e-03 -3.54518183e-02
  1.58605147e-02  5.09819984e-02 -2.72652344e-03  3.08562983e-02
  2.95132995e-02  2.08363812e-02 -6.10361099e-02  4.18971330e-02]</t>
        </is>
      </c>
    </row>
    <row r="1909">
      <c r="A1909" s="1" t="n">
        <v>1907</v>
      </c>
      <c r="B1909" t="n">
        <v>904</v>
      </c>
      <c r="C1909" t="inlineStr">
        <is>
          <t>Startup Startcamp Bremen</t>
        </is>
      </c>
      <c r="D1909" t="inlineStr">
        <is>
          <t>Friday, 16 May</t>
        </is>
      </c>
      <c r="E1909" t="inlineStr">
        <is>
          <t>Digital Industry Hub Bremen</t>
        </is>
      </c>
      <c r="F1909" t="inlineStr">
        <is>
          <t>Konrad-Zuse-Straße 6a 28359 Bremen, Show map</t>
        </is>
      </c>
      <c r="G1909" t="inlineStr">
        <is>
          <t>business</t>
        </is>
      </c>
      <c r="H1909" t="inlineStr">
        <is>
          <t>€5 – €25</t>
        </is>
      </c>
      <c r="I1909" t="inlineStr">
        <is>
          <t>https://www.eventbrite.de/e/startup-startcamp-bremen-tickets-1004776362147?aff=ebdssbdestsearch</t>
        </is>
      </c>
      <c r="J1909" t="inlineStr">
        <is>
          <t>FROM IDEA TO STARTUP IN 54 HOURS
About STARTUP STARTCAMP BREMEN
STARTUP STARTCAMP is designed for those who are interested to (co-)start a startup:
Transform a startup idea in just 54 hours!
Pitch your idea in 60 seconds (no slides) or join an idea that you are passionate about.
Find awesome like-minded people, grow your network &amp; learn new skills.
Test your assumptions, conduct market research, tune your business model, develop your demo or prototype.
On Sunday, pitch your startup concept to a jury &amp; public audience, get feedback - and maybe your own startup will be born this weekend!
Please find the examples of how this event format has paved the path for two startups in these LinkedIn posts: Valispace post &amp; WasteAnt post.
For all event details, please check the following FAQ, event schedule, video &amp; lineup:
1) Is that event for me?
Why not? A STARTUP STARTCAMP works by a variety of skills and experiences. Designer &amp; creatives, software &amp; hardware developers, business &amp; industry experts, people with ideas &amp; co-founders, students &amp; professionals meet at STARTUP STARTCAMP to form startup teams.
2) Will I get support?
You are not alone! Experienced founders, experts &amp; coaches will support you (check the out below). Also food &amp; drinks are included in your ticket so that you can focus and concentrate on your project.
3) Should everyone pitch startup ideas?
It is entirely your choice to pitch a startup idea or join the team of an idea you believe in. Either ways, we want you to enjoy this exhilarating experience of building startups. Your idea should be something you have not previously worked on. Please find the TOP 10 input about the idea pitches in this LinkedIn Post.
4) What is the language of the event?
The event moderation and all pitches will be in English. You can discuss with your teammates and mentors in the language of your choice.
5) Do I register only myself or do I have to register as a startup team?
Register yourself. You can't register as a team. Don’t worry if you don’t know anyone attending. We will help everyone form groups, and there will be lots of possibilities to mingle and get to know other attendees.
6) How big are the teams?
Teams of 4 to 5 members are the ideal number for optimal results.
7) What do I need to bring?
A laptop and a desire to contribute! You must be able to attend Friday, Saturday and Sunday.
8) I'm not from Bremen. Can you recommend accommodation close to the event location?
The eventlocation (DIGITAL INDUSTRY HUB BREMEN, Konrad-Zuse-Straße 6a, 28359 Bremen) is embedded in the technology park of the University Bremen.
Thus, the DHI is very easy to be reached by public transport. The station "Lise-Meitner-Straße" is just five minutes walk distance from the DHI and is served quite frequently by various tram &amp; bus lines. E.g. the tram line #6 needs just twelve minutes from the main train station to the DHI.
Thus, you can find several hotels in the area around the DHI, but if you are looking for other accomendation options in Bremen, the public transportation makes it possible to easliy get from there to the DHI.
Please check also the "Getting there" infos for bike, scooter, car &amp; public transport on the page of the DHI here: https://digitalhubindustry.de/en/contact-us-getting-here/
9) What is included in the ticket price?
Your ticket includes food, drinks, and one-on-one time with amazing mentors over the course of the weekend.
Please check thankfully the awesome supporters of bremen-startups.de who semi-sponsor the tickets so that we can provide you more value than what you actually pay for.
TICKET TYPES are Desigern/Creative, Developer/Engineer, Industry Expert &amp; Business. Check out the ticket descriptions and choose that tickety wich fits best to you.
ATTENDEE TICKETS limited to 40 tickets in total!
First come, first serve. So don't wait to the last day to book your ticket ;-)
ATTENDEE TICKETs
- SUPER EARLY BIRD tickets for €25 -&gt; are limited to the first 10 bookings.
- EARLY BIRD tickets for €40 -&gt; will be available for bookings #11-20
- REGULAR tickets for €55 - &gt; will be available for bookings #21-30
- LATE BIRD tickets for €70 - &gt; will be available for bookings #31-40
VISITOR TICKET (5 Euro): Just wanna watch the final pitches on Sunday, May 18, 16:30h - 20:00h? Get a VISITOR ticket (limited to 50 tickets).
Check the SCHEDULE &amp; LINEUP BELOW to get an impression about STARTUP STARTCAMP BREMEN!
Any questions, please email Jan at: jan.wessels@bremen-startups.de
Refund Policy: No refunds are possible within 7 days prior to the event because then food and drinks have already been ordered. Apologies for any inconvenience this may cause.
Awesome people will support you during the Startup Startcamp Bremen as MENTORS &amp; JURY.
This lineup is work in progess, we'll sent the final overview before the event starts to all who've registered as particpiants .
MENTORS, JURY &amp; SPEAKER will be announced within the run to the event here on LinkedIn &amp; updated on this page.
MENTOR: Heiko Butz
Founder of koawach &amp; Snorefox | Expert in Food Startups &amp; DigitalHealth Startups
ORGA CREW &amp; VIDEOGRAPH: Kilian Wolffgramm
Co-Founder of YourFilm | video production made with love in Bremen
ORGA CREW &amp; MENTOR: Christopher Ahlers
Co-Founder &amp; Product Owner at Homevoice | Next generation property management software
ORGA CREW &amp; YOGA COACH: Lisa Runge
Founder of Immoment | Property management agency
Head of Sales at Homevoice | Next generation property management software
Co-Founder of AktivWohnen Service | Next generation rental apartments for the elderly
ORGA CREW &amp; MENTOR: Danilson Carvalho Dala 戴屹欣
ORGA CREW &amp; MENTOR: Mert Mengü
SEO for Tech &amp; SaaS
ORGA CREW &amp; MENTOR: Mücahit Celik
Software Engineer &amp; Web Developer
aspiring founder of a Social Startup
ORGA CREW &amp; MENTOR: Dr. Katrin Oellerich
Entrepreneuship facilitator at HSB University of Applied Sciences Bremen &amp; BRIDGE - Gründen aus Bremer Hochschulen
Freelance Consultant at Katrin Oellerich Coaching
ORGA CREW &amp; MENTOR: Irina Jender
Sales, Marketing &amp; Digital Project Management
ORGA CREW &amp; FACILITATOR: Rebekka Paul
Co-Founder of equihub
Startup Coach @ Starthaus Bremen &amp; Bremerhaven
ORGA CREW &amp; CO-FACILITATOR: Jan Wessels
Founder of bremen-startups.de | BremenStartups Community</t>
        </is>
      </c>
      <c r="K1909" t="inlineStr">
        <is>
          <t>bremen-startups.de</t>
        </is>
      </c>
      <c r="L1909" t="inlineStr">
        <is>
          <t>Refund Policy
Refunds up to 7 days before event</t>
        </is>
      </c>
      <c r="M1909" t="inlineStr">
        <is>
          <t>Event lasts 2 days 4 hours</t>
        </is>
      </c>
      <c r="N1909" t="inlineStr">
        <is>
          <t>Germany Events, Bremen Events, Things to do in Bremen, Bremen Classes, Bremen Business Classes, #collaboration, #startup, #startups, #bremen, #ideation, #startupweekend, #startup_event, #startup_networking, #startup_weekend, #bremenstartups</t>
        </is>
      </c>
      <c r="O1909" t="inlineStr">
        <is>
          <t xml:space="preserve">
    The event titled "Startup Startcamp Bremen" is scheduled to take place on Friday, 16 May at Digital Industry Hub Bremen, 
    specifically at Konrad-Zuse-Straße 6a 28359 Bremen, Show map. This event falls under the "business" category. 
    Description: FROM IDEA TO STARTUP IN 54 HOURS
About STARTUP STARTCAMP BREMEN
STARTUP STARTCAMP is designed for those who are interested to (co-)start a startup:
Transform a startup idea in just 54 hours!
Pitch your idea in 60 seconds (no slides) or join an idea that you are passionate about.
Find awesome like-minded people, grow your network &amp; learn new skills.
Test your assumptions, conduct market research, tune your business model, develop your demo or prototype.
On Sunday, pitch your startup concept to a jury &amp; public audience, get feedback - and maybe your own startup will be born this weekend!
Please find the examples of how this event format has paved the path for two startups in these LinkedIn posts: Valispace post &amp; WasteAnt post.
For all event details, please check the following FAQ, event schedule, video &amp; lineup:
1) Is that event for me?
Why not? A STARTUP STARTCAMP works by a variety of skills and experiences. Designer &amp; creatives, software &amp; hardware developers, business &amp; industry experts, people with ideas &amp; co-founders, students &amp; professionals meet at STARTUP STARTCAMP to form startup teams.
2) Will I get support?
You are not alone! Experienced founders, experts &amp; coaches will support you (check the out below). Also food &amp; drinks are included in your ticket so that you can focus and concentrate on your project.
3) Should everyone pitch startup ideas?
It is entirely your choice to pitch a startup idea or join the team of an idea you believe in. Either ways, we want you to enjoy this exhilarating experience of building startups. Your idea should be something you have not previously worked on. Please find the TOP 10 input about the idea pitches in this LinkedIn Post.
4) What is the language of the event?
The event moderation and all pitches will be in English. You can discuss with your teammates and mentors in the language of your choice.
5) Do I register only myself or do I have to register as a startup team?
Register yourself. You can't register as a team. Don’t worry if you don’t know anyone attending. We will help everyone form groups, and there will be lots of possibilities to mingle and get to know other attendees.
6) How big are the teams?
Teams of 4 to 5 members are the ideal number for optimal results.
7) What do I need to bring?
A laptop and a desire to contribute! You must be able to attend Friday, Saturday and Sunday.
8) I'm not from Bremen. Can you recommend accommodation close to the event location?
The eventlocation (DIGITAL INDUSTRY HUB BREMEN, Konrad-Zuse-Straße 6a, 28359 Bremen) is embedded in the technology park of the University Bremen.
Thus, the DHI is very easy to be reached by public transport. The station "Lise-Meitner-Straße" is just five minutes walk distance from the DHI and is served quite frequently by various tram &amp; bus lines. E.g. the tram line #6 needs just twelve minutes from the main train station to the DHI.
Thus, you can find several hotels in the area around the DHI, but if you are looking for other accomendation options in Bremen, the public transportation makes it possible to easliy get from there to the DHI.
Please check also the "Getting there" infos for bike, scooter, car &amp; public transport on the page of the DHI here: https://digitalhubindustry.de/en/contact-us-getting-here/
9) What is included in the ticket price?
Your ticket includes food, drinks, and one-on-one time with amazing mentors over the course of the weekend.
Please check thankfully the awesome supporters of bremen-startups.de who semi-sponsor the tickets so that we can provide you more value than what you actually pay for.
TICKET TYPES are Desigern/Creative, Developer/Engineer, Industry Expert &amp; Business. Check out the ticket descriptions and choose that tickety wich fits best to you.
ATTENDEE TICKETS limited to 40 tickets in total!
First come, first serve. So don't wait to the last day to book your ticket ;-)
ATTENDEE TICKETs
- SUPER EARLY BIRD tickets for €25 -&gt; are limited to the first 10 bookings.
- EARLY BIRD tickets for €40 -&gt; will be available for bookings #11-20
- REGULAR tickets for €55 - &gt; will be available for bookings #21-30
- LATE BIRD tickets for €70 - &gt; will be available for bookings #31-40
VISITOR TICKET (5 Euro): Just wanna watch the final pitches on Sunday, May 18, 16:30h - 20:00h? Get a VISITOR ticket (limited to 50 tickets).
Check the SCHEDULE &amp; LINEUP BELOW to get an impression about STARTUP STARTCAMP BREMEN!
Any questions, please email Jan at: jan.wessels@bremen-startups.de
Refund Policy: No refunds are possible within 7 days prior to the event because then food and drinks have already been ordered. Apologies for any inconvenience this may cause.
Awesome people will support you during the Startup Startcamp Bremen as MENTORS &amp; JURY.
This lineup is work in progess, we'll sent the final overview before the event starts to all who've registered as particpiants .
MENTORS, JURY &amp; SPEAKER will be announced within the run to the event here on LinkedIn &amp; updated on this page.
MENTOR: Heiko Butz
Founder of koawach &amp; Snorefox | Expert in Food Startups &amp; DigitalHealth Startups
ORGA CREW &amp; VIDEOGRAPH: Kilian Wolffgramm
Co-Founder of YourFilm | video production made with love in Bremen
ORGA CREW &amp; MENTOR: Christopher Ahlers
Co-Founder &amp; Product Owner at Homevoice | Next generation property management software
ORGA CREW &amp; YOGA COACH: Lisa Runge
Founder of Immoment | Property management agency
Head of Sales at Homevoice | Next generation property management software
Co-Founder of AktivWohnen Service | Next generation rental apartments for the elderly
ORGA CREW &amp; MENTOR: Danilson Carvalho Dala 戴屹欣
ORGA CREW &amp; MENTOR: Mert Mengü
SEO for Tech &amp; SaaS
ORGA CREW &amp; MENTOR: Mücahit Celik
Software Engineer &amp; Web Developer
aspiring founder of a Social Startup
ORGA CREW &amp; MENTOR: Dr. Katrin Oellerich
Entrepreneuship facilitator at HSB University of Applied Sciences Bremen &amp; BRIDGE - Gründen aus Bremer Hochschulen
Freelance Consultant at Katrin Oellerich Coaching
ORGA CREW &amp; MENTOR: Irina Jender
Sales, Marketing &amp; Digital Project Management
ORGA CREW &amp; FACILITATOR: Rebekka Paul
Co-Founder of equihub
Startup Coach @ Starthaus Bremen &amp; Bremerhaven
ORGA CREW &amp; CO-FACILITATOR: Jan Wessels
Founder of bremen-startups.de | BremenStartups Community
    It is organized by bremen-startups.de and will last for Event lasts 2 days 4 hours. 
    Key topics and themes include: Germany Events, Bremen Events, Things to do in Bremen, Bremen Classes, Bremen Business Classes, #collaboration, #startup, #startups, #bremen, #ideation, #startupweekend, #startup_event, #startup_networking, #startup_weekend, #bremenstartups.
    </t>
        </is>
      </c>
      <c r="P1909" t="inlineStr">
        <is>
          <t>[ 2.89750416e-02 -3.15146856e-02  2.01164987e-02 -1.74401738e-02
  2.70874687e-02  6.94461316e-02 -8.48587379e-02  4.45131063e-02
 -6.08272990e-03 -2.06770990e-02 -6.14781938e-02 -5.92416339e-02
 -3.51827405e-02 -7.50024291e-03 -1.18838530e-02 -1.51968598e-02
  1.02951430e-01 -1.68803036e-01  1.99263040e-02  1.79884546e-02
  1.31766191e-02 -1.41009808e-01 -4.94141690e-02 -3.81441899e-02
  3.26389610e-03  6.06486276e-02  8.59437585e-02  7.37557113e-02
  1.28956465e-03 -1.73767284e-02  9.94882639e-03  8.70590005e-03
  2.55676880e-02 -4.14003097e-02  1.12742022e-01  2.77228300e-02
  3.26941907e-02 -3.02285757e-02 -6.14322349e-02  3.30283144e-03
  3.92501540e-02 -7.38985240e-02  1.62995663e-02  5.50779328e-02
  1.11205373e-02 -1.57102048e-02  7.37460107e-02  9.40209196e-04
 -3.95590030e-02  4.92406636e-02  1.35199372e-02 -1.38153687e-01
  6.12990744e-02 -1.73000973e-02  3.04861441e-02  6.15897700e-02
 -6.61809742e-02 -5.08857518e-03  4.49664891e-02 -9.91187543e-02
  7.54908612e-03 -8.52039363e-03 -9.11025777e-02 -3.15685906e-02
  2.71814261e-02 -1.17088575e-03 -4.30074260e-02  9.00017247e-02
 -4.13337024e-03 -6.18990920e-02  5.80680668e-02 -6.92263320e-02
 -3.83310318e-02  6.70719147e-02 -1.40334507e-02  2.49775108e-02
  5.20329289e-02  4.02648523e-02  7.08408505e-02 -1.54417440e-01
 -4.80178669e-02  7.29427412e-02  7.69567257e-03 -1.23604666e-03
 -8.70113894e-02  3.54869701e-02  6.55196933e-03  1.16154060e-01
  4.03214768e-02  6.35703281e-02 -4.84865606e-02  4.97678705e-02
 -8.48450586e-02 -1.87951047e-02  2.60051843e-02  3.20024975e-02
  7.10680848e-03  1.55572388e-02  1.24820948e-01  1.44161005e-02
  2.41700597e-02  7.57327676e-02  3.29340771e-02 -1.92180630e-02
  2.34308019e-02 -5.35652973e-02 -2.60734987e-02  3.08507532e-02
  3.35033447e-03  3.78937996e-03 -1.61349773e-02 -4.24825810e-02
  1.00264903e-02 -1.77828744e-02  5.39657995e-02  6.92984983e-02
 -1.28600933e-02  3.05099245e-02  3.72645333e-02  4.30149212e-02
  6.06681518e-02  2.85649113e-02  6.74110791e-03 -4.93582264e-02
 -7.21909180e-02  1.81358773e-02 -1.67170987e-02  3.57204595e-33
 -3.31001617e-02 -1.36207812e-03 -6.82343245e-02  9.68439430e-02
  9.00471210e-02 -9.61467847e-02 -1.81765240e-02  2.65995525e-02
 -3.58753763e-02  1.96452327e-02 -4.03373763e-02 -2.22965907e-02
  4.31782426e-03 -2.32933294e-02  1.55694140e-02 -6.43685907e-02
  2.43383553e-02 -3.02268602e-02 -5.57782762e-02 -6.52797371e-02
  1.58036989e-03 -1.55018279e-02 -8.05023909e-02 -5.51193841e-02
  5.71237095e-02 -3.73573555e-03  4.01134863e-02 -2.00580060e-02
  2.30458118e-02  2.47055162e-02 -3.32704410e-02  2.76158564e-03
 -4.43352573e-02 -9.71593112e-02  3.49657703e-03  3.20665091e-02
 -7.78586371e-03 -6.36564642e-02 -3.27120200e-02 -9.00215358e-02
 -3.92780118e-02 -2.53796335e-02 -8.57309774e-02 -9.50620249e-02
  4.72364649e-02 -3.41968698e-04  1.99789163e-02 -7.06966743e-02
  1.69859827e-01 -5.69601282e-02  1.45767163e-02 -4.09260541e-02
  7.39885345e-02  2.02192273e-02 -3.94734554e-02  7.54572824e-02
 -6.48301002e-03 -8.79388899e-02  6.67220214e-03  4.34315167e-02
  8.17356259e-03  3.70092764e-02 -1.42757716e-02  9.68838036e-02
 -1.46841388e-02 -2.23807022e-02  4.21981029e-02 -1.47142373e-02
  9.94398911e-03 -4.33237329e-02  2.67355260e-03 -5.24084158e-02
  4.41372432e-02 -1.11739181e-01 -2.18578056e-02  1.90548878e-02
  2.82147415e-02  4.85083051e-02 -1.86860431e-02  1.21992819e-01
  3.40156183e-02 -6.51649758e-03 -4.32006791e-02 -1.41026499e-02
  7.27642030e-02  3.51601169e-02  4.80106622e-02  3.31066027e-02
 -1.13872796e-01  8.70141573e-03 -9.72909201e-03  2.00291835e-02
 -1.65608171e-02  6.78643510e-02 -3.46816778e-02 -4.85153812e-33
  3.70640904e-02 -1.71867032e-02 -2.28133332e-03 -4.75378484e-02
  7.11895451e-02  4.59018871e-02 -6.52687205e-03 -3.31447646e-02
  3.40619148e-03  6.40285388e-02 -6.69635320e-03 -4.60287705e-02
 -1.44367348e-02 -1.15945935e-02 -7.72557929e-02 -7.20761642e-02
  3.08578946e-02  1.49678262e-02  4.77371551e-02  4.69079092e-02
  9.49697047e-02  2.93967687e-03 -1.29880860e-01 -2.85275504e-02
 -1.54207973e-02  1.72477569e-02  7.07392693e-02  1.09366804e-01
 -8.08370635e-02  1.67515166e-02 -7.10115358e-02 -1.84664726e-02
  2.10907590e-02  8.71964451e-03  6.66983565e-03  1.50854699e-02
 -1.19034322e-02 -1.01272296e-02  1.49681708e-02 -3.85146551e-02
  2.28362959e-02 -4.38371859e-02 -4.50645611e-02 -4.18670289e-02
 -5.97340651e-02  2.78353393e-02 -2.65527107e-02 -3.19800377e-02
  9.09078680e-03 -1.03051253e-02 -2.43216231e-02  5.75973317e-02
 -3.31463777e-02 -2.23174449e-02  3.82176513e-04 -2.93899104e-02
  5.54889329e-02 -4.12947945e-02  1.92078128e-02  1.02839880e-01
  1.84175000e-02  8.75670090e-02  4.39764224e-02  4.20516208e-02
  1.97847784e-02 -8.61386806e-02 -3.69631574e-02  5.99221364e-02
 -9.44757238e-02 -2.06918363e-02 -3.70248444e-02  6.52657300e-02
 -5.59957810e-02 -5.77796139e-02 -1.28977180e-01 -4.04821783e-02
  9.91456583e-02 -1.09579228e-02 -3.41028050e-02 -4.92636599e-02
 -2.59256307e-02  3.97056080e-02 -3.10902726e-02  4.56186309e-02
 -1.69791337e-02  7.38861710e-02  1.41659258e-02  6.38488978e-02
  1.93441380e-02  6.11139759e-02 -2.90454421e-02 -2.85249818e-02
  2.52411626e-02  1.05386227e-01 -5.42983301e-02 -5.70011949e-08
 -5.71587682e-02  7.17370911e-03  3.68934013e-02  1.08734043e-02
 -8.68452433e-03 -7.15712681e-02 -7.97602348e-03 -2.20144130e-02
  1.76628698e-02 -1.48833599e-02  5.18079614e-03 -2.29905900e-02
 -6.02949187e-02  3.01444493e-02  1.71383214e-03 -1.38200810e-02
 -2.89752837e-02 -5.85896603e-04 -3.29632051e-02 -3.42466123e-02
  4.15892527e-02  1.65698379e-02  4.38835025e-02 -3.54719833e-02
  2.66862549e-02  2.98247878e-02 -2.25759633e-02  9.97197852e-02
  2.02172454e-02 -3.09052467e-02  1.26113873e-02  6.80375546e-02
 -1.81356594e-02  3.34494710e-02 -6.04106076e-02 -3.82127203e-02
 -4.58276048e-02  4.43757549e-02 -1.72556452e-02  5.04078902e-03
  6.96247118e-03 -3.30300406e-02  2.94309761e-02 -3.73497047e-02
 -5.97603768e-02  5.80606759e-02 -6.77947924e-02 -8.15164670e-03
  1.29694976e-02 -1.68875623e-02 -9.70019400e-02 -2.22082883e-02
  6.14365041e-02 -2.42388863e-02  6.45290390e-02  1.34076685e-01
  2.64022988e-03  2.27701738e-02  3.98440510e-02  3.56263481e-02
  4.18189354e-02 -2.41309255e-02 -8.50337520e-02  6.79630488e-02]</t>
        </is>
      </c>
    </row>
    <row r="1910">
      <c r="A1910" s="1" t="n">
        <v>1908</v>
      </c>
      <c r="B1910" t="n">
        <v>905</v>
      </c>
      <c r="C1910" t="inlineStr">
        <is>
          <t>СТЕНДАП ЖОГЛО І ДЗЮНЬКО В БРЕМЕНІ</t>
        </is>
      </c>
      <c r="D1910" t="inlineStr">
        <is>
          <t>Friday, February 28</t>
        </is>
      </c>
      <c r="E1910" t="inlineStr">
        <is>
          <t>etage° Bremen - Raum</t>
        </is>
      </c>
      <c r="F1910" t="inlineStr">
        <is>
          <t>Herdentorsteinweg 37 28195 Bremen, Show map</t>
        </is>
      </c>
      <c r="G1910" t="inlineStr">
        <is>
          <t>arts</t>
        </is>
      </c>
      <c r="H1910" t="inlineStr">
        <is>
          <t>Kostenlos</t>
        </is>
      </c>
      <c r="I1910" t="inlineStr">
        <is>
          <t>https://www.eventbrite.de/e/1216435755089?aff=ebdssbdestsearch</t>
        </is>
      </c>
      <c r="J1910" t="inlineStr">
        <is>
          <t>Новий стендап-тур Європою! Наші коміки знову готові їхати в благодійний тур, щоб зібрати кошти для Сил Оборони України! Цього разу в оновленому складі Stand Up Battle Club везе вам свіжий гумор та українську комедію у ваше місто! Хлопці готові заряджати вас сміхом і гарним настроєм! У цей вечір ми разом будемо сміятися, спілкуватися та допомагати нашим військовим!
Для вас виступатимуть:
🔸Володимир Жогло — учасник проєкту «Культурна Оборона», «Те Саме Шоу», у минулому — «Вар’яти». Ведучий «Солов’їне шоу», «Кубок ностальгії», «Територіальна освіта». Жартує на сімейно-побутові теми та є майстром самоіронії і точно знає чим вас розсмішити!
🔸Вадим Дзюнько — учасник проєкту «Культурна Оборона», харизматичний комік родом із Рівненщини, який майстерно обжартовує свої перемоги і невдачі! Веселий хлопчина, який присвячує свій час не лише стендапу, але й написанню таких хітів, як «Осінь створена для нас» та «Босими ногами».
100% прибутку з туру йде на користь українських військових 🇺🇦</t>
        </is>
      </c>
      <c r="K1910" t="inlineStr">
        <is>
          <t>ib promotion</t>
        </is>
      </c>
      <c r="L1910" t="inlineStr">
        <is>
          <t>Refund Policy
No Refunds</t>
        </is>
      </c>
      <c r="M1910" t="inlineStr">
        <is>
          <t>Dauer nicht verfügbar</t>
        </is>
      </c>
      <c r="N1910" t="inlineStr">
        <is>
          <t>Germany Events, Bremen Events, Things to do in Bremen, Bremen Performances, Bremen Arts Performances, #standup, #standupcomedy, #stand_up, #stand_up_comedy, #standup_comedy, #standup_comedy_show, #standup_comedians</t>
        </is>
      </c>
      <c r="O1910" t="inlineStr">
        <is>
          <t xml:space="preserve">
    The event titled "СТЕНДАП ЖОГЛО І ДЗЮНЬКО В БРЕМЕНІ" is scheduled to take place on Friday, February 28 at etage° Bremen - Raum, 
    specifically at Herdentorsteinweg 37 28195 Bremen, Show map. This event falls under the "arts" category. 
    Description: Новий стендап-тур Європою! Наші коміки знову готові їхати в благодійний тур, щоб зібрати кошти для Сил Оборони України! Цього разу в оновленому складі Stand Up Battle Club везе вам свіжий гумор та українську комедію у ваше місто! Хлопці готові заряджати вас сміхом і гарним настроєм! У цей вечір ми разом будемо сміятися, спілкуватися та допомагати нашим військовим!
Для вас виступатимуть:
🔸Володимир Жогло — учасник проєкту «Культурна Оборона», «Те Саме Шоу», у минулому — «Вар’яти». Ведучий «Солов’їне шоу», «Кубок ностальгії», «Територіальна освіта». Жартує на сімейно-побутові теми та є майстром самоіронії і точно знає чим вас розсмішити!
🔸Вадим Дзюнько — учасник проєкту «Культурна Оборона», харизматичний комік родом із Рівненщини, який майстерно обжартовує свої перемоги і невдачі! Веселий хлопчина, який присвячує свій час не лише стендапу, але й написанню таких хітів, як «Осінь створена для нас» та «Босими ногами».
100% прибутку з туру йде на користь українських військових 🇺🇦
    It is organized by ib promotion and will last for Dauer nicht verfügbar. 
    Key topics and themes include: Germany Events, Bremen Events, Things to do in Bremen, Bremen Performances, Bremen Arts Performances, #standup, #standupcomedy, #stand_up, #stand_up_comedy, #standup_comedy, #standup_comedy_show, #standup_comedians.
    </t>
        </is>
      </c>
      <c r="P1910" t="inlineStr">
        <is>
          <t>[-1.23917800e-03  4.25819755e-02 -5.82263209e-02  5.37484363e-02
 -1.90797560e-02  8.80176723e-02 -4.53144573e-02 -7.89678376e-03
 -7.04217479e-02 -8.58466513e-03 -7.78458938e-02 -5.69267618e-03
 -1.53841544e-02  7.90383760e-03  4.18664329e-03 -1.77209266e-03
  4.38104048e-02 -2.52670366e-02 -3.02373199e-03 -5.60559146e-03
 -6.32777810e-02 -9.66075286e-02  1.01798333e-01  3.28335306e-03
  5.21648973e-02 -3.19038592e-02  1.11277518e-03  1.54662794e-02
  1.03080366e-02  1.31365314e-01 -1.89764500e-02 -7.82393590e-02
  4.09105718e-02  3.02887727e-02  1.25375679e-02  5.34595847e-02
  8.81296843e-02 -2.94218063e-02  2.09986586e-02  8.69886801e-02
 -4.84268144e-02 -1.82239097e-02 -1.22534044e-01  4.42473255e-02
  4.03375924e-02  9.64264497e-02  2.03100611e-02  1.68776195e-02
 -1.03484288e-01  8.90024565e-03  5.60956299e-02 -1.99962556e-02
  2.68672146e-02 -4.09419015e-02 -1.65712349e-02 -7.30823278e-02
 -6.39007911e-02 -3.92126255e-02 -1.10748047e-02  4.26548682e-02
 -5.63016795e-02 -4.22928520e-02  2.19677314e-02 -3.15658078e-02
 -3.29638533e-02 -2.46414561e-02  7.16433814e-03  6.46278635e-02
  4.17043902e-02  3.04079168e-02  9.03835371e-02  3.02866362e-02
 -8.08295906e-02 -3.44093591e-02 -9.27630588e-02  1.73911117e-02
 -5.87695390e-02 -4.86579118e-03 -3.15863229e-02 -1.41932786e-01
  6.85356036e-02 -1.58291068e-02  6.84431195e-02 -7.50762702e-05
 -1.18005676e-02 -1.90033540e-02  8.80197510e-02  5.85121918e-04
 -5.66685200e-02  2.15947200e-02  2.90017314e-02  3.85170169e-02
  1.58102307e-02 -3.36362459e-02  5.04621528e-02  1.59670354e-03
  5.22739766e-03  7.20564127e-02  1.12741396e-01 -4.13475037e-02
  7.04386160e-02  1.49271237e-02 -2.70219073e-02 -2.14582291e-02
 -1.52699072e-02  9.69826430e-03 -3.25628258e-02 -5.02690822e-02
 -4.04900126e-02 -5.56565002e-02 -1.41638853e-02 -3.24701853e-02
  2.33208062e-03  2.84177368e-03  1.28304691e-03  1.05483770e-01
 -4.04910184e-02  3.02999150e-02 -5.75904101e-02  3.43323834e-02
  5.47316559e-02 -6.88453019e-02  2.86146030e-02  4.97088954e-02
 -1.73655730e-02  2.21389923e-02  5.06627411e-02  6.44010449e-33
  1.88358501e-02 -8.95955414e-02 -9.17157233e-02 -3.07038110e-02
  3.82076986e-02 -2.24598590e-02 -7.37426430e-02 -3.23257670e-02
 -1.62569748e-03  5.55478297e-02 -9.18764248e-03 -3.21644507e-02
  3.90093625e-02 -7.05537125e-02  5.97410575e-02 -1.12253730e-03
  2.87787355e-02 -1.79513358e-04 -6.38384465e-03  2.21195035e-02
  6.72573596e-02  4.82296497e-02 -5.83297275e-02 -1.18924407e-02
 -2.81566419e-02  1.42836809e-01 -2.34320667e-02  1.01916017e-02
  1.90656316e-02 -2.73222756e-02 -4.52439999e-03 -6.70398250e-02
 -5.92994615e-02 -1.85758807e-02  1.83948521e-02 -4.43257093e-02
 -6.55391812e-03 -6.40336424e-02 -1.26885567e-02  2.23532747e-02
  5.95180169e-02 -8.71378183e-02 -8.48413706e-02 -3.54297012e-02
  8.54448602e-02  6.73552454e-02 -1.89731978e-02 -4.95065488e-02
  5.34666330e-02 -5.38171828e-02 -6.46581054e-02  8.00311491e-02
  4.74561080e-02 -4.46418487e-02  9.62657705e-02  5.09572662e-02
 -3.64725180e-02  3.69553752e-02 -2.80080363e-02 -4.21150662e-02
  5.10723423e-03  4.04901523e-03 -8.66836030e-03  5.05131967e-02
 -1.18430704e-02 -8.13168734e-02 -4.05973829e-02 -1.00513389e-02
 -2.27300506e-02  2.98139378e-02  1.49988150e-02  2.51927674e-02
  7.14006252e-04 -2.91530490e-02 -4.56604883e-02  3.66488434e-02
  1.18833305e-02  3.57818149e-04 -4.99588214e-02  6.26780987e-02
 -1.58040941e-01  2.38975533e-03  2.56158467e-02 -5.11135273e-02
  3.51760872e-02  2.29714159e-02  7.01380745e-02 -7.36614466e-02
 -6.20455071e-02 -3.86345200e-02 -8.74873027e-02  1.34035973e-02
 -7.83706158e-02 -4.17740420e-02 -7.80590251e-02 -1.02102396e-32
  5.09106480e-02  6.47586957e-02 -3.66365798e-02  2.31370181e-02
 -1.86996406e-03  5.61682954e-02 -1.23498691e-02 -4.13246602e-02
 -4.30412814e-02  8.47361535e-02  4.85003889e-02 -5.43849915e-02
 -3.21946330e-02 -2.63630925e-03 -2.68355962e-02 -3.24121639e-02
 -1.46108717e-02  9.87997204e-02 -9.72578600e-02 -1.41581129e-02
  2.14897934e-02  2.11838204e-02  1.09603656e-02 -5.93153425e-02
 -3.07674200e-04  3.71022485e-02  8.91838223e-02 -5.61985597e-02
 -3.88651267e-02  9.48612299e-03 -6.61352463e-03  3.31697403e-03
 -4.06298712e-02 -6.07219059e-03  8.39044824e-02  5.30513674e-02
  5.21462224e-02  7.58352317e-03 -3.36337388e-02  4.03530942e-03
  2.58291997e-02  4.72276658e-02 -6.86225742e-02  1.48510616e-02
  2.82209963e-02 -3.76679413e-02 -7.09045380e-02 -2.72834999e-03
  6.27565160e-02 -5.00857867e-02 -1.04172323e-02  2.15891376e-02
 -1.82745475e-02 -2.81165950e-02  9.56924781e-02 -4.39748131e-02
 -7.25663230e-02 -6.72938973e-02 -2.19761841e-02  2.02544499e-03
 -7.13407174e-02  7.80301401e-03 -1.09884888e-02 -1.10956305e-03
 -1.02626421e-02  1.09182615e-02 -1.32540874e-02  3.28477509e-02
  4.80560139e-02 -6.59979507e-02  1.94081441e-02  3.28048170e-02
  4.78328206e-02  9.80511978e-02 -9.89088789e-02  6.88169450e-02
  2.48232838e-02  1.01444840e-01  4.51813005e-02  2.58508939e-02
 -8.98627341e-02  3.83960549e-04 -9.34216827e-02  1.21010644e-02
 -2.73297541e-02  1.06079653e-01  1.43828392e-02  4.65803295e-02
 -2.59894831e-03 -3.27456221e-02  7.10797235e-02 -5.55290096e-03
  4.71736826e-02  7.39227682e-02  2.64607789e-03 -5.22299715e-08
 -8.05976102e-04  5.38186543e-02  3.71240936e-02  2.05478743e-02
  3.93077284e-02 -9.22944248e-02  1.43694058e-02 -6.88662380e-02
 -1.10523671e-01  7.32004270e-02 -8.55290219e-02  2.35106926e-02
 -3.32070589e-02 -1.52494945e-02 -7.81497955e-02 -3.46323587e-02
 -2.32338756e-02 -6.88835904e-02 -3.52829811e-03 -9.72573273e-03
  7.42450953e-02 -6.72736764e-02 -3.70467454e-02 -6.93637803e-02
 -1.00119703e-01 -2.56232191e-02 -6.22999258e-02 -5.10674678e-02
 -2.51673125e-02 -5.16214333e-02  4.33434732e-02 -1.92862246e-02
 -2.20465735e-02 -3.12038679e-02  6.71532601e-02 -2.59988569e-02
 -8.45885463e-03  1.03830807e-02 -3.40461358e-02 -2.72819749e-03
 -3.05126235e-02 -6.68473691e-02  1.43441930e-01  4.78270650e-02
  5.95252253e-02  5.28675765e-02 -6.40318617e-02 -7.84838572e-03
 -1.34635437e-02  9.17858537e-03 -4.25175056e-02 -1.50412945e-02
  3.95756625e-02 -6.21518912e-03 -4.58141714e-02  1.10217191e-01
  7.31055532e-03  4.20637205e-02 -5.59325656e-03  4.63933051e-02
 -9.09430310e-02 -6.59455210e-02 -7.24171698e-02 -4.88763526e-02]</t>
        </is>
      </c>
    </row>
    <row r="1911">
      <c r="A1911" s="1" t="n">
        <v>1909</v>
      </c>
      <c r="B1911" t="n">
        <v>906</v>
      </c>
      <c r="C1911" t="inlineStr">
        <is>
          <t>Lundesbiga - Bier Pong Events</t>
        </is>
      </c>
      <c r="D1911" t="inlineStr">
        <is>
          <t>Friday, February 21</t>
        </is>
      </c>
      <c r="E1911" t="inlineStr">
        <is>
          <t>2RaumClub dein Techno Club</t>
        </is>
      </c>
      <c r="F1911" t="inlineStr">
        <is>
          <t>Rembertiring 7-9 28195 Bremen, Show map</t>
        </is>
      </c>
      <c r="G1911" t="inlineStr">
        <is>
          <t>food-and-drink</t>
        </is>
      </c>
      <c r="H1911" t="inlineStr">
        <is>
          <t>Kostenlos</t>
        </is>
      </c>
      <c r="I1911" t="inlineStr">
        <is>
          <t>https://www.eventbrite.de/e/lundesbiga-bier-pong-events-tickets-1105098813299?aff=ebdssbdestsearch</t>
        </is>
      </c>
      <c r="J1911" t="inlineStr">
        <is>
          <t>Sei dabei, wenn es wieder heißt „Lundesbiga: Bremens größtes Bier Pong Turnier!”
🍻 Freibier!
🏆 300€ Preisgeld
🤼‍♂️ 2 Personen pro Team
🎉 inkl. Afterparty im Club!
🏪 2RAUMCLUB
Rembertring 7-9
28195 Bremen
📅 21.02.2025
⏰ 18 Uhr Einlass!
⏰ 18:45 Uhr Start!
Melde dich jetzt mit deinem Team an!</t>
        </is>
      </c>
      <c r="K1911" t="inlineStr">
        <is>
          <t>BP 69 Events</t>
        </is>
      </c>
      <c r="L1911" t="inlineStr">
        <is>
          <t>Refund Policy
Refunds up to 5 days before event</t>
        </is>
      </c>
      <c r="M1911" t="inlineStr">
        <is>
          <t>Event lasts 5 hours</t>
        </is>
      </c>
      <c r="N1911" t="inlineStr">
        <is>
          <t>Germany Events, Bremen Events, Things to do in Bremen, Bremen Games, Bremen Food &amp; Drink Games, #party, #fun, #events, #competition, #bremen, #bier, #lundesbiga, #bier_pong, #2raumclub</t>
        </is>
      </c>
      <c r="O1911" t="inlineStr">
        <is>
          <t xml:space="preserve">
    The event titled "Lundesbiga - Bier Pong Events" is scheduled to take place on Friday, February 21 at 2RaumClub dein Techno Club, 
    specifically at Rembertiring 7-9 28195 Bremen, Show map. This event falls under the "food-and-drink" category. 
    Description: Sei dabei, wenn es wieder heißt „Lundesbiga: Bremens größtes Bier Pong Turnier!”
🍻 Freibier!
🏆 300€ Preisgeld
🤼‍♂️ 2 Personen pro Team
🎉 inkl. Afterparty im Club!
🏪 2RAUMCLUB
Rembertring 7-9
28195 Bremen
📅 21.02.2025
⏰ 18 Uhr Einlass!
⏰ 18:45 Uhr Start!
Melde dich jetzt mit deinem Team an!
    It is organized by BP 69 Events and will last for Event lasts 5 hours. 
    Key topics and themes include: Germany Events, Bremen Events, Things to do in Bremen, Bremen Games, Bremen Food &amp; Drink Games, #party, #fun, #events, #competition, #bremen, #bier, #lundesbiga, #bier_pong, #2raumclub.
    </t>
        </is>
      </c>
      <c r="P1911" t="inlineStr">
        <is>
          <t>[-3.21781673e-02  7.43169989e-03  1.73481219e-02  3.18002738e-02
 -7.08886534e-02  7.51033351e-02 -2.89626941e-02 -1.29498483e-03
  1.40590975e-02 -8.42470974e-02 -4.16045822e-02 -9.71183404e-02
 -8.63638893e-02 -5.34166843e-02  1.41081363e-02 -2.86352951e-02
  9.28702131e-02 -6.75438195e-02  3.33628394e-02 -1.43342027e-02
  3.04726828e-02 -1.40173435e-01 -4.78128493e-02  1.17224427e-02
 -5.35806566e-02  8.18523318e-02  2.53607463e-02  1.90140549e-02
 -5.64978421e-02 -9.71766338e-02  4.89463471e-02  7.16197044e-02
  4.47861962e-02 -2.08442993e-02  5.53663075e-02  4.83903661e-02
  7.26450980e-02 -8.75873640e-02 -4.62695397e-03  5.42482212e-02
  3.01196310e-03 -8.02206919e-02  1.24873416e-02  1.06221419e-02
  2.79260967e-02  7.56100938e-03  1.77796055e-02 -2.20479090e-02
 -5.44659458e-02  9.17179435e-02  4.45336429e-03 -8.78606960e-02
  1.09307908e-01  1.42928734e-02  9.16375592e-02  1.38420146e-02
 -9.52417147e-04 -3.21210399e-02  5.35458885e-02 -2.64577176e-02
  2.33928449e-02  3.28113362e-02 -1.11482650e-01 -1.16220489e-02
 -5.64885177e-02 -6.09051883e-02 -4.48883250e-02  7.13302568e-02
 -3.29778786e-03 -5.73035218e-02  7.48521090e-02 -7.72998482e-02
 -6.27104118e-02  2.13950742e-02  2.28708703e-02  8.96017924e-02
 -4.09851260e-02 -3.85405533e-02 -3.28230206e-03 -8.32194760e-02
 -5.23905493e-02 -5.91348633e-02  1.02565244e-01 -1.06843403e-02
 -1.16154943e-02 -8.19507055e-03  1.91646465e-03  4.80711134e-03
  1.15906950e-02  9.05031804e-04 -6.91420734e-02  3.03740278e-02
 -4.25124951e-02  6.17494900e-03  2.78198551e-02  5.84176853e-02
 -3.55442762e-02  4.39418256e-02  1.10550411e-01  6.44796118e-02
  2.80028228e-02  1.31543219e-01 -2.33911984e-02 -4.73225582e-03
 -4.41162959e-02 -8.36147666e-02  3.78640555e-02  9.58554670e-02
 -2.58354917e-02 -3.34857814e-02 -1.94182657e-02  1.03092585e-02
  5.06789908e-02 -5.88755868e-02 -5.26855960e-02  5.76147474e-02
 -1.94182387e-03  5.08625023e-02  8.07118323e-03  2.84352363e-03
 -5.70343342e-04  7.28553981e-02  6.73875352e-03  9.14051309e-02
  8.75485037e-03  5.71765341e-02  5.71415983e-02  9.49263630e-33
 -5.04287556e-02 -8.90848041e-02 -4.09895740e-02  5.84290177e-02
  4.87663485e-02 -6.95485026e-02 -3.72801647e-02 -8.32321644e-02
 -3.67621072e-02 -2.27283482e-02 -4.14521806e-02  9.80180595e-03
 -2.34981962e-02 -4.48770784e-02  3.99034359e-02 -8.16685334e-02
  2.41928417e-02 -3.31333838e-02 -1.75024346e-02 -6.13205284e-02
 -8.95575248e-03 -2.48256940e-02 -1.60759687e-02 -1.11729391e-02
  2.92821531e-03  1.46648094e-01  6.04671016e-02 -5.64533435e-02
  1.05643850e-02  1.33449398e-02  1.77197214e-02  5.36400219e-03
 -4.61766794e-02 -5.60367331e-02 -5.04532531e-02  1.92847867e-02
 -3.37401256e-02 -2.39221919e-02 -1.24164268e-01 -2.26810183e-02
  3.78754809e-02 -5.13967723e-02 -1.35867059e-01 -2.16441490e-02
  4.96710911e-02 -2.01937743e-03 -1.72106102e-02 -3.10539245e-03
  1.14094399e-01 -3.35076004e-02 -1.06581096e-02 -1.22559797e-02
 -5.12753054e-03  3.09977308e-02  1.73007064e-02  3.29111516e-02
  4.38395850e-02 -2.18464360e-02  2.56152786e-02 -2.86113005e-03
  7.34290928e-02  8.97350758e-02  2.97476482e-02 -6.66790875e-03
  3.99440713e-02 -2.40797387e-03  3.66401449e-02 -3.90156768e-02
 -2.29089148e-03 -2.81918310e-02 -2.49042604e-02 -1.98712032e-02
  7.15934336e-02 -3.89065668e-02  2.14292668e-02  3.74166667e-02
 -2.06706822e-02 -5.09168906e-03  7.25560123e-03  5.15502430e-02
 -5.87060079e-02 -3.00280936e-02  6.09443709e-03 -3.92885879e-02
  2.34435592e-02 -8.38970207e-03 -1.09809488e-02 -2.62436345e-02
 -1.24200605e-01  2.33490169e-02 -4.04538289e-02  4.41327691e-03
 -1.20354831e-01  5.09103909e-02 -3.84705770e-03 -1.07661676e-32
  8.80219638e-02 -4.48043123e-02 -2.42244694e-02  3.59452842e-03
  7.65208229e-02  2.47264076e-02 -1.00314943e-02  2.17682924e-02
  3.10518797e-02  5.42279473e-03 -4.80008079e-03  7.37405790e-04
  3.76225449e-02 -3.24102417e-02 -5.32212518e-02  1.62254628e-02
  5.04940338e-02  6.99573457e-02 -3.83740589e-02  3.87944654e-02
 -4.13454995e-02  5.90660349e-02 -3.00753806e-02 -1.75250578e-03
 -6.98306710e-02  6.04386590e-02  1.02003604e-01 -1.01304883e-02
 -4.50410955e-02 -3.53748836e-02  1.82678271e-02 -5.04964404e-02
  5.81269292e-03 -6.17216632e-04 -1.66258942e-02  7.33359456e-02
  6.72714878e-03  4.97624949e-02 -1.05725592e-02  1.99947227e-03
  3.45910862e-02 -1.88272931e-02 -9.78666842e-02  5.79236597e-02
  5.81584424e-02  5.28202532e-03 -7.65119419e-02 -5.34586832e-02
 -1.26951784e-02  2.83978786e-02  2.40487438e-02 -3.25882174e-02
 -4.01140302e-02 -3.10867690e-02  5.04287966e-02  9.55512840e-03
 -4.33689766e-02 -8.80367234e-02 -2.18785200e-02  2.22234596e-02
  5.60750812e-03  9.85634550e-02  5.17005511e-02  7.10333958e-02
  2.65397541e-02 -4.52842675e-02 -7.85347149e-02 -2.71020672e-05
  5.23572415e-02 -7.32407905e-03  2.71602999e-02  7.51801208e-02
 -1.12916455e-01  2.79849339e-02 -7.39982501e-02 -2.23892811e-03
  3.58671546e-02  7.73252174e-02  1.31321279e-02 -1.45941358e-02
 -1.21395051e-01  4.04427350e-02 -6.27859822e-03  5.98362982e-02
  6.34954721e-02  5.92766777e-02  6.48877770e-02  3.08892839e-02
  3.67624089e-02  3.23689394e-02  7.41968378e-02 -9.88221169e-03
  4.05907966e-02  4.60201204e-02 -2.97922213e-02 -6.28049435e-08
 -1.45880459e-03  1.69959739e-02 -4.12282348e-02  8.27899054e-02
  1.73095446e-02 -1.09474495e-01 -4.96255010e-02 -6.54833019e-02
 -5.72082698e-02  6.77753165e-02  5.10925055e-02 -2.31738687e-02
 -4.56952676e-02 -1.04641449e-02  4.50550802e-02  2.39130408e-02
 -1.82050113e-02 -9.49916430e-03 -3.46996449e-02 -2.12789420e-02
  2.55598258e-02 -4.77140211e-02  6.18409365e-02  1.70667458e-03
  1.12113450e-02 -3.68148908e-02 -4.85796630e-02  2.08968688e-02
  5.66953793e-02 -7.77122453e-02  2.72758082e-02  6.07422851e-02
 -3.43749039e-02  1.81314647e-02  2.93283630e-02 -7.17886584e-03
 -5.49707301e-02 -5.91637334e-03  8.92044790e-03  9.38027445e-03
 -6.88914061e-02 -1.15959100e-01 -4.82156910e-02  2.04542242e-02
 -1.43517498e-02  4.37482931e-02 -3.82504314e-02 -5.69708087e-02
 -2.57453062e-02 -5.32850041e-04 -8.76387581e-02 -3.13383713e-02
  5.65975495e-02  5.17248474e-02 -1.26859853e-02  1.36988625e-01
 -2.51876563e-02  1.13797272e-02  6.15952015e-02 -2.99839843e-02
  3.61538194e-02 -6.20671548e-02 -1.36336669e-01 -7.70145515e-03]</t>
        </is>
      </c>
    </row>
    <row r="1912">
      <c r="A1912" s="1" t="n">
        <v>1910</v>
      </c>
      <c r="B1912" t="n">
        <v>907</v>
      </c>
      <c r="C1912" t="inlineStr">
        <is>
          <t>BREMEN-Premiere "Die Rote Insel"</t>
        </is>
      </c>
      <c r="D1912" t="inlineStr">
        <is>
          <t>Saturday, March 1</t>
        </is>
      </c>
      <c r="E1912" t="inlineStr">
        <is>
          <t>City 46 Kommunalkino Bremen e.V.</t>
        </is>
      </c>
      <c r="F1912" t="inlineStr">
        <is>
          <t>Birkenstraße 1 28195 Bremen, Show map</t>
        </is>
      </c>
      <c r="G1912" t="inlineStr">
        <is>
          <t>film-and-media</t>
        </is>
      </c>
      <c r="H1912" t="inlineStr">
        <is>
          <t>Kostenlos</t>
        </is>
      </c>
      <c r="I1912" t="inlineStr">
        <is>
          <t>https://www.eventbrite.de/e/bremen-premiere-die-rote-insel-tickets-1241920771459?aff=ebdssbdestsearch</t>
        </is>
      </c>
      <c r="J1912" t="inlineStr"/>
      <c r="K1912" t="inlineStr">
        <is>
          <t>Jannik Weinholtz</t>
        </is>
      </c>
      <c r="L1912" t="inlineStr">
        <is>
          <t>Refund Policy
Refunds up to 7 days before event</t>
        </is>
      </c>
      <c r="M1912" t="inlineStr">
        <is>
          <t>Event lasts 1 hour 30 minutes</t>
        </is>
      </c>
      <c r="N1912" t="inlineStr">
        <is>
          <t>Germany Events, Bremen Events, Things to do in Bremen, Bremen Screenings, Bremen Film &amp; Media Screenings, #event, #premiere_event, #red_island, #die_rote_insel, #bremen_premiere</t>
        </is>
      </c>
      <c r="O1912" t="inlineStr">
        <is>
          <t xml:space="preserve">
    The event titled "BREMEN-Premiere "Die Rote Insel"" is scheduled to take place on Saturday, March 1 at City 46 Kommunalkino Bremen e.V., 
    specifically at Birkenstraße 1 28195 Bremen, Show map. This event falls under the "film-and-media" category. 
    Description: nan
    It is organized by Jannik Weinholtz and will last for Event lasts 1 hour 30 minutes. 
    Key topics and themes include: Germany Events, Bremen Events, Things to do in Bremen, Bremen Screenings, Bremen Film &amp; Media Screenings, #event, #premiere_event, #red_island, #die_rote_insel, #bremen_premiere.
    </t>
        </is>
      </c>
      <c r="P1912" t="inlineStr">
        <is>
          <t>[ 4.50628698e-02 -1.39796883e-02  1.63797159e-02 -6.91019893e-02
  5.56141399e-02  4.24765684e-02 -8.88482332e-02 -1.73109751e-02
  1.99993029e-02 -2.87378989e-02  6.02283552e-02 -6.09140396e-02
 -6.68729022e-02 -5.70122339e-02 -6.07408397e-02 -6.20244071e-02
  4.34210077e-02 -5.64245470e-02  2.34364253e-02  2.91197728e-02
  5.65613583e-02 -3.86960953e-02 -4.86579649e-02 -2.83353264e-03
 -5.37408218e-02  3.89709845e-02  6.30380884e-02 -3.22483690e-03
 -3.59897986e-02 -4.26532738e-02  1.49890315e-02  3.74988504e-02
 -1.43784867e-03 -4.15617507e-03  6.56065717e-02 -1.84518117e-02
  5.04183136e-02 -8.90677199e-02 -9.83939692e-02  4.78648953e-02
 -7.12220231e-03 -2.88123470e-02  5.04949652e-02 -3.88297741e-03
  9.51480772e-03 -1.40391551e-02  1.00934915e-01 -4.37039994e-02
 -8.44885968e-03  3.80648747e-02 -1.78306904e-02 -2.94604022e-02
  2.79266741e-02  7.28757754e-02  1.79265775e-02  9.63382274e-02
 -5.97109227e-03 -5.50022982e-02  5.08574322e-02 -3.32462862e-02
 -2.22323630e-02  3.99780124e-02 -5.89931048e-02  2.03843159e-03
  4.82428707e-02 -1.04072867e-02  2.57998705e-02  4.65923473e-02
 -1.77089858e-03 -3.04982774e-02  9.39134508e-03 -8.48920867e-02
  2.96734106e-02  9.05981287e-02 -1.80984996e-02  4.22025518e-03
  1.57517232e-02 -7.16349110e-02  1.68217102e-03 -1.23897292e-01
 -2.53169052e-02 -3.54460403e-02  1.18961580e-01 -2.30721589e-02
  5.53573072e-02  1.73802618e-02 -3.68503779e-02  6.77758157e-02
  5.05031385e-02  3.42276096e-02 -7.36741424e-02  2.77211387e-02
 -1.03247173e-01 -1.28576616e-02 -3.12089100e-02  3.31280939e-02
 -2.53520615e-04  3.83934937e-02  1.19909048e-01  2.37880107e-02
  4.82673757e-02  2.17880402e-02 -2.08173022e-02 -2.68339608e-02
  6.98904926e-03 -4.20022234e-02  4.01278958e-02  2.08006687e-02
 -5.65245636e-02  1.72371659e-02 -2.39410857e-03  2.66735423e-02
  2.11555958e-02 -6.01343103e-02 -2.53332239e-02  6.91246763e-02
  1.15211150e-02 -1.53167751e-02 -2.18433384e-02 -1.65265724e-02
  3.51427495e-02  2.79211495e-02 -1.17594087e-02  3.44210863e-02
 -3.28707024e-02  2.64327824e-02  8.75923857e-02  1.83329787e-33
 -7.15463012e-02 -1.13014542e-01 -6.00581318e-02  3.32404207e-03
  7.22190887e-02 -6.48937747e-02  1.88945960e-02  3.18987854e-02
 -3.21676768e-02 -1.72471590e-02 -3.16205877e-03 -3.76752168e-02
 -7.09493831e-02 -1.15462236e-01 -3.17537636e-02 -1.71379130e-02
 -9.52743459e-04  1.48520758e-03 -2.18915399e-02 -5.90370037e-02
 -1.32819936e-02 -3.11809815e-02 -3.28121893e-02 -5.13235703e-02
  3.51329818e-02  2.69782711e-02  5.21399006e-02 -7.38499388e-02
  2.30787043e-02  2.09423974e-02  2.16027685e-02 -3.86975403e-03
  5.21384478e-02 -9.91006419e-02  1.52413175e-02  5.95971234e-02
 -7.51891509e-02 -7.71405129e-03 -4.25338149e-02  2.94321273e-02
 -1.85191003e-03 -2.28368351e-03 -1.75178260e-01 -4.29514050e-02
  4.62871529e-02 -5.31048328e-03  3.97981629e-02 -2.14512963e-02
  1.73108608e-01 -2.83007119e-02  3.79966684e-02 -2.25434639e-02
 -2.90029738e-02 -1.14320489e-02  4.16127406e-02  1.43821523e-01
  3.61912325e-02 -1.05455436e-01  5.64639047e-02 -1.92860197e-02
  4.50212770e-04  1.02859482e-01 -3.04297935e-02  9.08357929e-03
  4.45783287e-02 -3.78539860e-02  6.18755296e-02  9.26685613e-03
 -3.63983936e-03 -4.14480008e-02 -1.01565473e-01 -9.86988172e-02
  4.84286062e-02 -1.17865518e-01 -3.24394628e-02  5.59249930e-02
 -7.44018033e-02 -4.23578471e-02 -2.99415290e-02  7.42640868e-02
 -3.39927264e-02 -5.51410951e-02  1.12649361e-02 -3.02538421e-04
  7.73791522e-02  3.52151282e-02 -4.62849103e-02  7.16379434e-02
 -9.37041864e-02 -1.01133494e-03  8.12737197e-02  4.15336015e-03
 -7.29848146e-02  3.82289812e-02 -9.30077489e-03 -3.85598183e-33
  3.95353734e-02 -2.08571162e-02 -1.07637852e-01 -1.08966324e-02
 -1.55648440e-02  2.29660925e-02 -6.90243542e-02  5.94796725e-02
  9.10400506e-03 -4.48594466e-02 -4.03178856e-02 -1.57006439e-02
 -2.67100520e-02  7.32119335e-03 -4.10355106e-02 -3.95518392e-02
  1.93839502e-02  2.38325000e-02  1.91570017e-02  8.06868821e-02
  1.35916015e-02  8.45141895e-03 -1.80630721e-02  1.57302879e-02
 -5.79269677e-02  3.86661366e-02  1.77677095e-01  8.19394141e-02
 -9.48791951e-03 -4.52981219e-02 -6.98023215e-02 -8.75654891e-02
  4.10775356e-02 -1.85023099e-02  3.22128716e-03  3.03312652e-02
  6.20554052e-02 -1.06840665e-02 -4.32452410e-02  4.77303192e-03
  8.56437813e-03  3.14233825e-02 -1.19439550e-01 -1.34930657e-02
 -5.91274574e-02  1.69734936e-02 -5.49295396e-02  2.96304319e-02
  5.32894805e-02 -1.15879942e-02 -3.39350179e-02 -1.25511279e-02
 -1.98066402e-02 -4.30464000e-02  4.82676737e-02 -9.07288678e-03
 -5.13059646e-02 -3.49690989e-02  4.75066081e-02  5.39201051e-02
 -3.63437198e-02  8.26294199e-02 -3.22874486e-02 -1.74423289e-02
  6.51108548e-02  1.47281424e-03 -7.04600736e-02 -2.41890401e-02
 -1.86520983e-02  6.00370951e-02  2.78655272e-02  8.28041807e-02
 -8.77853557e-02 -5.27432673e-02 -5.59283793e-02 -1.67536978e-02
  1.24741338e-01  6.91492334e-02  3.65911834e-02  4.60614963e-03
 -2.17988342e-02  1.09066339e-02  1.26268975e-02  4.30461131e-02
 -1.71531755e-02  1.08687542e-01  1.78453384e-03  4.66305129e-02
  5.97057082e-02  2.47247852e-02  6.44737706e-02  2.06986051e-02
  2.82874350e-02 -3.42815071e-02 -5.33390604e-02 -5.06785192e-08
 -1.46598890e-02  2.97849681e-02 -1.57056842e-02 -2.73256749e-02
 -2.72886399e-02 -9.78673846e-02  5.80604374e-02 -1.50492750e-02
  5.41675724e-02  5.96622862e-02  4.10309583e-02  2.86167897e-02
  5.64393178e-02 -3.83022502e-02  2.51869448e-02 -4.38351976e-03
 -6.20972663e-02 -1.64347403e-02 -3.04093510e-02 -8.34765285e-03
  3.11013777e-02 -5.35759069e-02  8.32094401e-02 -2.08542570e-02
  3.01706493e-02  3.15783396e-02 -1.41470805e-02  3.18808202e-03
  1.43925268e-02 -2.39951275e-02 -7.73517862e-02  2.70069782e-02
 -8.74002522e-04  6.69842586e-02 -1.33457240e-02 -1.25275636e-02
  5.23750903e-04  3.54146864e-03  4.59601805e-02 -3.53957079e-02
 -3.93699259e-02 -7.99194798e-02  1.79290734e-02 -2.96604186e-02
  5.67802116e-02  6.67047575e-02  5.62481917e-02  6.57074573e-03
  3.50396782e-02 -3.39766107e-02 -1.22321628e-01 -8.98842216e-02
  1.54514173e-02  6.71881065e-02  3.64192091e-02  6.50005862e-02
  5.60062863e-02  1.00007397e-03  3.04572955e-02  2.24117097e-02
  7.94195458e-02 -2.77120974e-02 -7.91826844e-02  6.57194927e-02]</t>
        </is>
      </c>
    </row>
    <row r="1913">
      <c r="A1913" s="1" t="n">
        <v>1911</v>
      </c>
      <c r="B1913" t="n">
        <v>908</v>
      </c>
      <c r="C1913" t="inlineStr">
        <is>
          <t>International Kultur &amp; Food Fest</t>
        </is>
      </c>
      <c r="D1913" t="inlineStr">
        <is>
          <t>Sunday, August 24</t>
        </is>
      </c>
      <c r="E1913" t="inlineStr">
        <is>
          <t>Focke Museum</t>
        </is>
      </c>
      <c r="F1913" t="inlineStr">
        <is>
          <t>240 Schwachhauser Heerstraße 28213 Bremen, Show map</t>
        </is>
      </c>
      <c r="G1913" t="inlineStr">
        <is>
          <t>Keine Kategorie</t>
        </is>
      </c>
      <c r="H1913" t="inlineStr">
        <is>
          <t>Kostenlos</t>
        </is>
      </c>
      <c r="I1913" t="inlineStr">
        <is>
          <t>https://www.eventbrite.de/e/international-kultur-food-fest-tickets-1237287162209?aff=ebdssbdestsearch</t>
        </is>
      </c>
      <c r="J1913" t="inlineStr"/>
      <c r="K1913" t="inlineStr">
        <is>
          <t>Comida Latina Event UG (haftungsbeschränkt)</t>
        </is>
      </c>
      <c r="L1913" t="inlineStr">
        <is>
          <t>Refund Policy
Contact the organizer to request a refund.</t>
        </is>
      </c>
      <c r="M1913" t="inlineStr">
        <is>
          <t>Event lasts 11 hours</t>
        </is>
      </c>
      <c r="N1913" t="inlineStr">
        <is>
          <t>Germany Events, Bremen Events, Things to do in Bremen</t>
        </is>
      </c>
      <c r="O1913" t="inlineStr">
        <is>
          <t xml:space="preserve">
    The event titled "International Kultur &amp; Food Fest" is scheduled to take place on Sunday, August 24 at Focke Museum, 
    specifically at 240 Schwachhauser Heerstraße 28213 Bremen, Show map. This event falls under the "Keine Kategorie" category. 
    Description: nan
    It is organized by Comida Latina Event UG (haftungsbeschränkt) and will last for Event lasts 11 hours. 
    Key topics and themes include: Germany Events, Bremen Events, Things to do in Bremen.
    </t>
        </is>
      </c>
      <c r="P1913" t="inlineStr">
        <is>
          <t>[ 4.19651307e-02  1.06345965e-02  2.37638205e-02 -1.46093536e-02
 -3.59454134e-04  2.14732941e-02 -6.60144314e-02 -6.68579862e-02
 -1.69778280e-02 -4.30366434e-02  1.43403176e-03 -1.88899174e-01
 -1.07209250e-01  8.21338221e-03  1.77481631e-03 -5.94488904e-02
  6.92224642e-03 -3.90874185e-02  1.09274331e-02 -7.07939714e-02
  6.38725087e-02 -9.41383541e-02  2.52024233e-02  1.89525615e-02
 -1.04545958e-01  1.99514385e-02  1.99958514e-02 -4.09018956e-02
  1.55344699e-02 -7.52878189e-02 -2.84601860e-02 -5.38891777e-02
 -7.75322411e-03  3.94389033e-02  8.51130038e-02  5.59037663e-02
  4.38909158e-02 -8.01476687e-02 -4.18108031e-02  3.07935718e-02
 -2.93333977e-02 -8.52844194e-02 -1.06616188e-02 -1.13861412e-02
  1.20474175e-02  6.04395941e-02  8.39446411e-02 -6.45924546e-03
 -3.73363271e-02  6.70281276e-02  4.88034226e-02 -4.32244092e-02
  5.16911708e-02  1.62839424e-02  8.22567046e-02  7.81610310e-02
 -3.71915773e-02 -6.81411326e-02  7.32474253e-02  4.06819442e-03
  3.10991574e-02  2.64064390e-02 -6.38054609e-02 -4.71597741e-04
 -3.92665714e-03 -5.73954768e-02 -5.09344786e-02  1.10036574e-01
  1.86851975e-02 -5.82243390e-02  1.17680885e-01 -8.79288018e-02
  3.90974656e-02  6.67309389e-02  4.13024388e-02 -2.22748294e-02
 -5.29543571e-02 -8.88587441e-03 -6.65147137e-03 -2.30085123e-02
 -1.91045590e-02 -1.78663284e-02  1.34942740e-01 -7.44736418e-02
  1.18089644e-02 -2.25561336e-02 -8.77944380e-02  1.20941186e-02
  8.88563599e-03  6.34554699e-02 -4.74703573e-02 -2.80808331e-03
 -9.65541005e-02 -1.63192325e-03 -2.62173731e-03  1.10641066e-02
  8.50201678e-03  1.12994701e-01  1.03471689e-01  4.48937155e-02
  1.34849222e-02  7.76450858e-02 -6.53661788e-02  3.17677557e-02
  4.24740165e-02 -9.33732539e-02  2.72660535e-02 -1.15067204e-02
 -4.06702384e-02 -1.15632880e-02 -1.78050362e-02  1.65944863e-02
  3.46547663e-02 -2.65052412e-02 -3.53015661e-02  7.51863718e-02
  3.78794186e-02 -2.33034603e-02  5.59929851e-03 -5.38452901e-02
  6.93827728e-03  3.99340950e-02  2.11220849e-02  7.30842501e-02
 -5.13371229e-02  8.20245594e-02  4.36866283e-02  3.78911200e-33
 -2.61427723e-02 -4.21535373e-02 -3.80677804e-02 -4.22654934e-02
  6.95037469e-02 -1.03166454e-01  1.98001806e-02 -2.25823596e-02
  9.57996468e-04 -3.62160988e-02  7.28388363e-03 -6.40157564e-03
 -9.39848870e-02 -7.97366872e-02  4.26829420e-02 -1.80377308e-02
 -1.01999976e-02  6.73092715e-03  3.90261458e-03 -6.45240545e-02
  2.83481870e-02 -5.98756485e-02  4.54499526e-03 -7.83862546e-03
  1.37608843e-02  3.44127305e-02  2.91477069e-02 -2.82165352e-02
 -2.33615865e-03  2.28059627e-02  2.77898945e-02 -5.75613007e-02
  1.10870600e-02 -4.06481624e-02 -7.27196038e-02 -2.13429593e-02
 -2.89860684e-02 -1.09925577e-02 -5.64762168e-02 -1.97043363e-02
 -3.80148739e-03 -6.13102280e-02 -1.10457681e-01 -2.29994319e-02
 -1.35507248e-03  6.11316692e-03  5.95114641e-02 -1.20515348e-02
  1.61594629e-01  4.24793083e-03  1.74165666e-02 -5.72408698e-02
  1.73149463e-02 -9.45408270e-03  8.23308229e-02  8.86532143e-02
  8.32422599e-02 -1.18298531e-01 -1.00125792e-02 -2.51742341e-02
  3.29042934e-02  5.90346828e-02  4.91027348e-03  3.44701298e-02
  4.87560518e-02 -3.79811004e-02  1.49824973e-02  8.20564851e-03
 -9.50567238e-03 -6.91324919e-02 -5.26871011e-02 -2.98999976e-02
  5.21029346e-02 -1.25826180e-01  2.45014243e-02  7.35988608e-03
 -3.27586755e-02 -5.59801869e-02 -3.67000923e-02  7.10607693e-02
  5.60417958e-02 -2.75888443e-02  2.55430862e-02  3.51316370e-02
 -4.89169173e-03  4.94371019e-02  8.48341174e-03  1.81747451e-02
  2.12374069e-02  2.31113303e-02  1.47030717e-02 -4.57332656e-02
 -4.46236990e-02 -1.61783546e-02 -4.03407328e-02 -5.28684609e-33
  9.17277113e-02 -9.81960818e-03 -3.66880931e-02  8.03860929e-03
  3.95701826e-02  2.75366427e-03 -6.42977282e-02  5.76575622e-02
  3.90726291e-02 -2.24970770e-03 -3.81544940e-02 -2.37642694e-02
  4.54286337e-02 -2.75767222e-03 -2.69134156e-02  3.74151543e-02
  1.39748864e-02  6.91021904e-02  1.32839289e-02  1.18483575e-02
 -6.43686205e-02  1.79268569e-02 -1.24036297e-02 -3.18735503e-02
 -7.73655623e-02  3.34544592e-02  1.04261488e-01  1.81348342e-02
 -7.90716633e-02 -6.91681281e-02 -4.45723422e-02 -9.22906473e-02
 -4.53095790e-03  1.90770682e-02  1.67877246e-02  1.48700010e-02
  4.75261956e-02  1.85837895e-02  5.13831675e-02 -2.04819590e-02
  4.17056717e-02  4.17900681e-02 -1.09638229e-01  4.09715101e-02
 -2.38261931e-02  5.84519245e-02 -8.34127814e-02  2.42578983e-02
  3.19249928e-02 -7.94338062e-03  4.77913476e-04  1.05060451e-02
 -4.89916652e-02 -7.15144947e-02  2.54016602e-03  6.62097484e-02
 -2.41140798e-02  1.06318183e-02 -2.87860595e-02  2.94374898e-02
 -7.12266415e-02 -1.23570086e-02  1.61717385e-02  9.40194279e-02
  6.82648867e-02 -9.14800465e-02 -4.90953512e-02  7.81307742e-02
  2.14718878e-02  7.85739049e-02  2.19949819e-02  5.20290844e-02
 -1.00411735e-01  5.15900319e-03 -4.66300957e-02 -2.92885322e-02
  1.42859489e-01  7.52474666e-02  4.61803451e-02  7.10078608e-03
 -2.34762877e-02  7.99368173e-02  3.16843539e-02 -1.30701866e-02
  3.05533037e-02  7.27477819e-02  5.48029616e-02  4.85405438e-02
  3.68129052e-02  4.19908613e-02  5.94251826e-02  8.55714921e-03
  1.46418214e-02  8.33000243e-03  1.17719145e-02 -4.38357262e-08
  6.87616616e-02 -1.42963212e-02 -8.21195617e-02  4.32844041e-03
  3.50405686e-02 -1.06983706e-01 -3.20675597e-02 -1.50332218e-02
 -2.65322663e-02  4.47781682e-02  7.10432185e-03  5.47475480e-02
  1.81212032e-03 -8.27016216e-03 -1.73002016e-02 -6.34103417e-02
 -2.17986852e-02  4.07698117e-02 -8.44390597e-03 -3.80240893e-03
 -1.15920743e-02  9.02125239e-03  2.66796816e-02  1.82424337e-02
 -3.57431695e-02  7.09451810e-02 -2.85963286e-02  1.00838114e-02
  4.76319380e-02 -3.18542719e-02 -2.13958062e-02  5.13990782e-02
 -4.47885394e-02  3.76421921e-02  1.68470051e-02 -2.36198157e-02
 -1.09656557e-01  1.06412312e-02 -6.61797225e-02 -4.10131266e-04
 -1.90045387e-02 -1.13834687e-01 -7.53573142e-03  8.28307867e-03
 -1.18785417e-02  1.07118353e-01 -4.63854298e-02 -5.48888510e-03
  4.62403744e-02  3.67191024e-02 -1.28148347e-01 -4.87276576e-02
  4.18032221e-02  2.76348852e-02 -2.47221813e-02  6.52383566e-02
 -1.02960616e-02 -6.59716725e-02  7.13649169e-02  4.04409505e-03
  6.86765909e-02 -2.34422125e-02 -1.01092175e-01  3.65110748e-02]</t>
        </is>
      </c>
    </row>
    <row r="1914">
      <c r="A1914" s="1" t="n">
        <v>1912</v>
      </c>
      <c r="B1914" t="n">
        <v>909</v>
      </c>
      <c r="C1914" t="inlineStr">
        <is>
          <t>Pianoбой &amp; Мойсей Бондаренко в Бремені!</t>
        </is>
      </c>
      <c r="D1914" t="inlineStr">
        <is>
          <t>Friday, March 14</t>
        </is>
      </c>
      <c r="E1914" t="inlineStr">
        <is>
          <t>etage° Bremen - Raum</t>
        </is>
      </c>
      <c r="F1914" t="inlineStr">
        <is>
          <t>Herdentorsteinweg 37 28195 Bremen, Show map</t>
        </is>
      </c>
      <c r="G1914" t="inlineStr">
        <is>
          <t>arts</t>
        </is>
      </c>
      <c r="H1914" t="inlineStr">
        <is>
          <t>Kostenlos</t>
        </is>
      </c>
      <c r="I1914" t="inlineStr">
        <is>
          <t>https://www.eventbrite.de/e/piano-tickets-1221949316299?aff=ebdssbdestsearch</t>
        </is>
      </c>
      <c r="J1914" t="inlineStr">
        <is>
          <t>Коли вони грають разом, ніби весь світ зупиняється та слухає!
Дмитро Шуров aka Pianoбой та військовий скрипаль Мойсей Бондаренко творять на сцені музичну магію: разом вони створили програму “Краще, Що Є”, під час якої слухач відчуває кожною клітинкою, що можна бути щасливим тут й зараз за будь-яких обставин.
Перший спільний тур хлопців містами Польщі та Німеччини восени 2024 допоміг передати 1 000 000 грн на тактичну медицину та інші потреби наших військових. Улюблені хіти та імпровізації, нові пісні та інструментальні композиції, щирі емоції та спілкування - все виключно наживо!</t>
        </is>
      </c>
      <c r="K1914" t="inlineStr">
        <is>
          <t>ib promotion</t>
        </is>
      </c>
      <c r="L1914" t="inlineStr">
        <is>
          <t>Refund Policy
No Refunds</t>
        </is>
      </c>
      <c r="M1914" t="inlineStr">
        <is>
          <t>Dauer nicht verfügbar</t>
        </is>
      </c>
      <c r="N1914" t="inlineStr">
        <is>
          <t>Germany Events, Bremen Events, Things to do in Bremen, Bremen Performances, Bremen Arts Performances, #concert, #music, #event, #events, #show, #concerts, #shows, #events_near_me, #music_event, #concerts_near_me</t>
        </is>
      </c>
      <c r="O1914" t="inlineStr">
        <is>
          <t xml:space="preserve">
    The event titled "Pianoбой &amp; Мойсей Бондаренко в Бремені!" is scheduled to take place on Friday, March 14 at etage° Bremen - Raum, 
    specifically at Herdentorsteinweg 37 28195 Bremen, Show map. This event falls under the "arts" category. 
    Description: Коли вони грають разом, ніби весь світ зупиняється та слухає!
Дмитро Шуров aka Pianoбой та військовий скрипаль Мойсей Бондаренко творять на сцені музичну магію: разом вони створили програму “Краще, Що Є”, під час якої слухач відчуває кожною клітинкою, що можна бути щасливим тут й зараз за будь-яких обставин.
Перший спільний тур хлопців містами Польщі та Німеччини восени 2024 допоміг передати 1 000 000 грн на тактичну медицину та інші потреби наших військових. Улюблені хіти та імпровізації, нові пісні та інструментальні композиції, щирі емоції та спілкування - все виключно наживо!
    It is organized by ib promotion and will last for Dauer nicht verfügbar. 
    Key topics and themes include: Germany Events, Bremen Events, Things to do in Bremen, Bremen Performances, Bremen Arts Performances, #concert, #music, #event, #events, #show, #concerts, #shows, #events_near_me, #music_event, #concerts_near_me.
    </t>
        </is>
      </c>
      <c r="P1914" t="inlineStr">
        <is>
          <t>[ 1.09176626e-02 -7.09009916e-03  1.34949209e-02  1.25627229e-02
 -4.89743501e-02  1.07592262e-01 -5.28639741e-02  2.78633134e-03
 -4.32749577e-02 -1.14616426e-02 -5.81178591e-02  7.28722382e-03
 -9.89619736e-03 -2.09073331e-02 -1.66040156e-02 -2.89034136e-02
  2.13040896e-02 -3.73322405e-02  3.63398856e-03  4.36474420e-02
 -2.35641412e-02 -1.08734764e-01  2.99727451e-02 -1.36802495e-02
  3.79305892e-02  3.47164311e-02 -2.49288250e-02 -3.64962630e-02
  2.48453058e-02  8.61012042e-02 -1.55829098e-02  2.81359477e-04
  6.44438937e-02 -2.49278434e-02  7.31807426e-02  4.20538522e-02
  4.63625900e-02 -1.88857149e-02 -2.70939395e-02  8.83061960e-02
 -2.48401742e-02 -7.79616693e-03 -1.01384491e-01  5.91062866e-02
 -1.23261139e-02  5.64836375e-02  1.14048889e-03 -7.40499794e-02
 -1.22223906e-01  4.11245562e-02 -1.99860819e-02 -3.16684414e-03
  2.01627631e-02  2.33502686e-03 -2.11176872e-02 -1.12093769e-01
 -2.07353700e-02 -9.73802432e-03 -4.86124353e-03  2.25475151e-02
 -4.04731147e-02  1.21866399e-03  2.26699002e-03 -6.33336529e-02
  2.45472579e-03  3.26814018e-02 -2.03286540e-02 -2.14155223e-02
  3.01421508e-02  5.91259524e-02  1.12154365e-01  2.67928280e-02
 -6.17198311e-02 -5.08076139e-02 -4.49313931e-02 -3.71016450e-02
 -1.08368218e-01 -2.21943799e-02 -4.37085293e-02 -1.48928329e-01
  4.64852378e-02 -6.31507188e-02  2.19357237e-02 -6.12938441e-02
 -2.34474079e-03 -3.68176959e-02  1.76080652e-02  4.69235284e-03
 -2.88935099e-02  2.62653804e-03  3.41897309e-02  1.04115643e-02
  1.53270401e-02 -4.37625907e-02  6.59245029e-02 -6.59824582e-03
  2.10703313e-02  6.43282607e-02  1.87834695e-01 -2.50550210e-02
  6.84195980e-02  2.25130096e-02 -2.96397693e-02 -2.49582669e-03
 -2.26941220e-02 -2.02231053e-02 -3.26041058e-02 -4.65012006e-02
 -5.62137887e-02 -5.27670234e-02 -1.56525988e-02 -3.01143359e-02
  5.79899810e-02 -1.78837068e-02 -4.33874428e-02  8.52768570e-02
 -2.28629075e-02  5.37304692e-02  1.15409296e-03  5.90081178e-02
  5.50965667e-02 -8.38467851e-03  6.27299920e-02  6.46112934e-02
 -3.03862188e-02  1.83934625e-02 -4.30131219e-02  5.02465464e-33
  2.01544296e-02 -9.27058235e-02 -6.31658360e-02 -6.23900518e-02
  7.44037777e-02 -6.50425255e-02 -5.12359142e-02 -2.49083489e-02
  5.49625121e-02  4.57062386e-02  1.72806885e-02 -2.99475007e-02
  5.91138043e-02 -2.48543452e-02  1.66957006e-02  4.13687304e-02
  2.01055985e-02 -3.27975228e-02 -4.09602225e-02  6.10543229e-02
  3.34886909e-02  2.67220065e-02 -4.52553406e-02  2.75622942e-02
 -2.41738539e-02  1.37706280e-01 -2.35773232e-02  1.39912218e-02
 -2.01588916e-03 -2.29926687e-02  8.34397972e-03 -7.06505254e-02
 -5.50769158e-02 -8.83888975e-02 -5.06084831e-03 -2.08967756e-02
 -3.82108428e-03 -2.10429579e-02 -2.00657956e-02 -5.34518622e-04
  1.01546057e-01 -9.60302278e-02 -1.05933070e-01 -4.92009223e-02
  8.82441774e-02  3.58952321e-02  3.23596895e-02  1.44238444e-02
  7.80560076e-02 -1.02764860e-01 -3.17173190e-02  7.81298727e-02
  1.87904399e-04 -3.18597443e-02  1.03551097e-01  6.58514053e-02
  1.31296674e-02  2.69244611e-02 -1.61845908e-02  1.72784347e-02
  6.78393468e-02  4.97834198e-02  6.28110347e-03  1.15649905e-02
 -3.19147669e-02 -6.37158528e-02 -9.31238942e-03  2.13034675e-02
  4.05554362e-02 -7.68333580e-03 -6.40008599e-02  1.11013213e-02
  2.97964476e-02 -4.55238558e-02  4.13035974e-02  1.56580135e-02
 -1.91859659e-02 -5.82176298e-02 -1.36370473e-02  1.09665524e-02
 -1.48609027e-01  4.91753444e-02  4.31150682e-02 -3.81955467e-02
 -6.71931580e-02  3.15309986e-02  6.80655148e-03 -5.71552329e-02
 -1.29098862e-01 -5.75061236e-03 -6.69885650e-02 -2.76418440e-02
 -8.88686180e-02 -4.12313361e-03 -1.00711331e-01 -9.87934676e-33
  2.91628316e-02  5.91875166e-02 -3.19292732e-02  4.88164052e-02
 -5.85859502e-03  5.83606400e-02 -1.18949125e-02 -3.58385663e-03
  2.40851156e-02  1.02657065e-01  5.57149500e-02 -7.63484091e-02
 -6.51093386e-03 -2.33176965e-02 -1.41553674e-02 -1.73243545e-02
 -2.87470929e-02  1.30864084e-01 -6.63818195e-02 -7.55282724e-03
 -2.19625165e-03  4.86401506e-02  3.39715183e-02 -7.29679242e-02
 -4.50210050e-02  4.30270098e-02  1.02529705e-01 -2.46598069e-02
 -6.66607693e-02  4.95451055e-02 -2.19236445e-02 -4.43990994e-03
 -5.30427694e-02 -2.80609615e-02 -4.14603110e-03  7.48885125e-02
  2.31027286e-02 -3.64327244e-03 -4.35268916e-02  1.61676873e-02
 -1.01879647e-03  2.62279902e-02  2.50220206e-02  1.05871381e-02
  2.77594570e-03  1.00164274e-02 -1.66813545e-02  3.53617966e-02
  5.22087775e-02 -6.33659363e-02  6.24901894e-03  9.39463545e-03
 -8.39681104e-02 -8.00125077e-02  4.58064154e-02  4.70311241e-03
 -1.12568535e-01 -7.91770369e-02 -2.11719284e-03  3.82356457e-02
 -2.37478595e-02  4.43776362e-02  2.81300750e-02 -2.91826972e-03
  5.36195142e-03  3.27843875e-02 -1.09712202e-02  1.25369988e-02
  6.87864646e-02 -1.91765707e-02 -2.25603003e-02  2.07272395e-02
  5.48683573e-03  1.36436582e-01 -8.84494707e-02  9.16772634e-02
 -4.06515971e-03  8.22314993e-02  1.61823463e-02 -2.51883809e-02
 -9.48563963e-02 -3.70202623e-02 -9.46699902e-02 -1.89600568e-02
 -6.77273748e-03  1.34022325e-01 -3.32632358e-03 -1.18447386e-03
 -2.33833957e-03 -2.49811001e-02  4.41454761e-02  1.22773256e-02
  8.43499147e-04  1.25550209e-02  2.04491615e-02 -5.31531406e-08
  4.53611389e-02  5.55935726e-02 -1.50927976e-02  1.19984169e-02
  3.09249703e-02 -9.27555934e-02 -4.10452113e-03 -4.09898832e-02
 -9.16218534e-02  5.83113916e-02 -6.25466257e-02 -2.72072703e-02
 -6.26460388e-02 -2.11113002e-02 -1.02662899e-01 -3.55186239e-02
  1.92020275e-02 -2.32952069e-02 -1.90195497e-02 -3.54850926e-02
  7.74022713e-02 -5.52724041e-02  2.83190887e-02 -1.04373656e-01
 -9.60610360e-02 -4.13749143e-02 -4.11131233e-02  4.57153283e-03
 -2.93972753e-02 -7.16188028e-02  5.16314730e-02  7.26471143e-03
 -8.09468701e-03 -5.29114641e-02  8.39087069e-02 -5.90204187e-02
 -5.61754443e-02 -1.47245061e-02 -4.22717966e-02  2.71653309e-02
  1.21316612e-02 -3.36657874e-02  4.16453891e-02  4.35018428e-02
  5.04539013e-02  3.82988378e-02 -7.56727755e-02 -1.16226999e-02
  6.26723329e-03  3.37566994e-02 -5.09802848e-02 -2.62302980e-02
  5.04414970e-03  1.18065961e-02  9.05818213e-03  1.25741303e-01
  1.70634442e-03  2.21180692e-02 -1.08718767e-03  2.08752919e-02
 -4.21023145e-02 -2.41246074e-02 -9.21737477e-02 -6.28255308e-02]</t>
        </is>
      </c>
    </row>
    <row r="1915">
      <c r="A1915" s="1" t="n">
        <v>1913</v>
      </c>
      <c r="B1915" t="n">
        <v>910</v>
      </c>
      <c r="C1915" t="inlineStr">
        <is>
          <t>Höfenfest "Tanz in den Mai"</t>
        </is>
      </c>
      <c r="D1915" t="inlineStr">
        <is>
          <t>Mittwoch, 30. April</t>
        </is>
      </c>
      <c r="E1915" t="inlineStr">
        <is>
          <t>Auf den Höfen</t>
        </is>
      </c>
      <c r="F1915" t="inlineStr">
        <is>
          <t>Auf den Häfen 12-15 28203 Bremen</t>
        </is>
      </c>
      <c r="G1915" t="inlineStr">
        <is>
          <t>music</t>
        </is>
      </c>
      <c r="H1915" t="inlineStr">
        <is>
          <t>Kostenlos</t>
        </is>
      </c>
      <c r="I1915" t="inlineStr">
        <is>
          <t>https://www.eventbrite.de/e/hofenfest-tanz-in-den-mai-tickets-1090038016049?aff=ebdssbdestsearch</t>
        </is>
      </c>
      <c r="J1915" t="inlineStr">
        <is>
          <t>Höfenfest „Tanz in den Mai“
Am 30.04.2024 ab 20.00Uhr „Auf den Höfen“
mit den 4 DJ`s:
und Live Band:
Wie in jedem Jahr präsentieren die Höfen ihren traditionellen "Tanz in den Mai":
Am Samstag, den 30.04.2025 bietet sich Partybegeisterten ab 20.00 Uhr ein gewaltiges und abwechslungsreiches Programm:
Das Studio präsentiert Club Sounds &amp; R'n'B mit DJ , das ehemalige Carnival wird mit heißen Latin &amp; Brazil Sounds von DJ beschallt &amp; im Beluga sorgt DJ mit Dance Classics für den richtigen Hüftschwung,
Auf der Open-Air-Bühne im Innenhof könnt Ihr Euch die Party mit der Live Band
Folge uns auf eine musikalische Reise.
Lass dich verzaubern von der Vielfalt und Energie.
Baba Makkas verbindet Pop, Funk, Soul und Latin mit Musik aus aller Welt.... grenzenlos.) versüßen, während Open-Air-DJ die musikalischen House Sounds Leckerbissen präsentiert.
Der traditionsreiche Innenhof wird mit ansprechenden Dekorationen und Licht in Szene gesetzt.
Der Kartenvorverkauf findet für 15,00 Euro "Auf den Höfen - Beluga" und zzgl. Vvk-Gebühren bei www.eventbrite.de statt.
Rückerstattungen werden nur bis zum 29.04.2025 17 Uhr erstattet!
Bei Verfügbarkeit: An der Abendkasse gibt es die Karten für 20,00 Euro. Vorrang hat der Vvk.
Weitere Informationen im Beluga 0421-7946858</t>
        </is>
      </c>
      <c r="K1915" t="inlineStr">
        <is>
          <t>Beluga</t>
        </is>
      </c>
      <c r="L1915" t="inlineStr">
        <is>
          <t>Rückerstattungsrichtlinie
Rückerstattungen bis zu 7 Tage vor dem Event</t>
        </is>
      </c>
      <c r="M1915" t="inlineStr">
        <is>
          <t>Eventdauer: 10 Stunden</t>
        </is>
      </c>
      <c r="N1915" t="inlineStr">
        <is>
          <t>Events in Deutschland, Events in Bremen, Events in Bremen, Bremen Parties, Bremen Musik Parties, #party, #club, #tanzen, #tanz_in_den_mai, #open_air_bühne</t>
        </is>
      </c>
      <c r="O1915" t="inlineStr">
        <is>
          <t xml:space="preserve">
    The event titled "Höfenfest "Tanz in den Mai"" is scheduled to take place on Mittwoch, 30. April at Auf den Höfen, 
    specifically at Auf den Häfen 12-15 28203 Bremen. This event falls under the "music" category. 
    Description: Höfenfest „Tanz in den Mai“
Am 30.04.2024 ab 20.00Uhr „Auf den Höfen“
mit den 4 DJ`s:
und Live Band:
Wie in jedem Jahr präsentieren die Höfen ihren traditionellen "Tanz in den Mai":
Am Samstag, den 30.04.2025 bietet sich Partybegeisterten ab 20.00 Uhr ein gewaltiges und abwechslungsreiches Programm:
Das Studio präsentiert Club Sounds &amp; R'n'B mit DJ , das ehemalige Carnival wird mit heißen Latin &amp; Brazil Sounds von DJ beschallt &amp; im Beluga sorgt DJ mit Dance Classics für den richtigen Hüftschwung,
Auf der Open-Air-Bühne im Innenhof könnt Ihr Euch die Party mit der Live Band
Folge uns auf eine musikalische Reise.
Lass dich verzaubern von der Vielfalt und Energie.
Baba Makkas verbindet Pop, Funk, Soul und Latin mit Musik aus aller Welt.... grenzenlos.) versüßen, während Open-Air-DJ die musikalischen House Sounds Leckerbissen präsentiert.
Der traditionsreiche Innenhof wird mit ansprechenden Dekorationen und Licht in Szene gesetzt.
Der Kartenvorverkauf findet für 15,00 Euro "Auf den Höfen - Beluga" und zzgl. Vvk-Gebühren bei www.eventbrite.de statt.
Rückerstattungen werden nur bis zum 29.04.2025 17 Uhr erstattet!
Bei Verfügbarkeit: An der Abendkasse gibt es die Karten für 20,00 Euro. Vorrang hat der Vvk.
Weitere Informationen im Beluga 0421-7946858
    It is organized by Beluga and will last for Eventdauer: 10 Stunden. 
    Key topics and themes include: Events in Deutschland, Events in Bremen, Events in Bremen, Bremen Parties, Bremen Musik Parties, #party, #club, #tanzen, #tanz_in_den_mai, #open_air_bühne.
    </t>
        </is>
      </c>
      <c r="P1915" t="inlineStr">
        <is>
          <t>[ 7.05366731e-02  3.49949077e-02 -4.43719290e-02 -6.14308976e-02
  5.71352290e-03  6.25748262e-02  6.34927601e-02 -7.06007704e-02
 -2.81708818e-02  1.93502605e-02 -9.16559529e-03 -3.38436477e-02
 -4.50269170e-02 -8.59828219e-02  6.33071214e-02 -2.46125441e-02
  6.04620799e-02 -6.15894571e-02  9.96985137e-02 -2.33299024e-02
 -5.07649966e-02 -3.51343527e-02  8.65497917e-04  4.58917096e-02
 -5.22784255e-02  6.15576692e-02  2.03750245e-02  6.13668598e-02
 -3.57746221e-02 -9.18242428e-03  3.18420082e-02  8.09074417e-02
 -3.07187755e-02 -5.50397076e-02 -1.64262839e-02 -1.01587847e-02
 -1.95408458e-04 -1.43214658e-01 -2.82253623e-02  7.22423568e-02
 -6.51933160e-03  1.21009797e-02  4.16009966e-03 -2.34800344e-03
 -1.76265258e-02 -1.16843525e-02 -3.34733701e-03 -3.29015106e-02
 -3.40776816e-02  2.30839625e-02  4.60064150e-02  1.63245499e-02
  9.16572064e-02 -3.53765767e-03 -4.26276289e-02 -3.84290516e-02
 -1.99819282e-02  7.56864771e-02  2.47599445e-02  5.74250482e-02
 -6.70414269e-02  1.54500054e-02 -8.09347779e-02  9.19346977e-03
 -2.40069386e-02 -8.36405456e-02  3.64172906e-02  5.47876656e-02
  4.56850864e-02 -5.87362982e-03  2.80390419e-02 -3.03089581e-02
 -4.37898887e-03  6.29055798e-02 -4.48788842e-03  6.76465407e-02
  2.50404514e-03  5.34225889e-02 -4.34285998e-02 -1.33923203e-01
  6.73677772e-02  4.66647036e-02  2.32830513e-02 -8.06977376e-02
 -1.78703368e-02 -3.95592023e-03 -1.80902630e-02  2.75070146e-02
  2.65725516e-02  6.37487881e-03 -6.20992780e-02  9.68501270e-02
 -1.05320930e-01  4.44458611e-02  3.60197872e-02  1.74854603e-02
  5.26865348e-02  9.23276693e-02  8.74425992e-02  4.45043221e-02
  5.37066795e-02  3.92467864e-02 -5.90505786e-02  4.83308770e-02
 -2.71682404e-02 -7.96168745e-02  4.47784811e-02  2.97129732e-02
 -3.31753418e-02 -1.25172371e-02 -7.99023956e-02  1.56746560e-03
  7.54054189e-02 -6.94443285e-02 -1.85466278e-02  4.41589318e-02
  3.06697786e-02 -3.68041880e-02 -5.66166379e-02 -6.75685704e-02
  3.56266797e-02 -2.68093068e-02  5.48427552e-03  4.29956205e-02
  2.18646210e-02  5.50804846e-03  4.08452842e-03  1.11512375e-32
  3.38752964e-03 -7.05921352e-02 -2.14746092e-02 -1.76665206e-02
  8.46334547e-02 -4.40490805e-02 -3.19182873e-02  1.17746620e-02
 -1.38492873e-02  3.18184979e-02 -2.82175420e-03 -4.49975505e-02
 -2.01065298e-02 -9.36048105e-02  3.74635905e-02 -4.53194305e-02
  9.60515998e-03 -2.14508246e-03 -7.10462481e-02 -6.74923286e-02
 -1.23428471e-01  7.78642371e-02 -6.45743087e-02  4.15023938e-02
 -2.97803190e-02  1.85162872e-01  6.30455241e-02 -4.85645011e-02
  2.44998671e-02  3.50689813e-02  3.85219455e-02 -1.02745086e-01
  1.48516381e-02 -1.64629016e-02 -2.87724659e-02  3.45544633e-03
 -1.47854974e-02 -3.57404747e-03 -1.40268048e-02 -9.16970894e-02
  4.79717068e-02 -8.97744112e-03 -7.50299916e-02  4.66389507e-02
 -2.21901499e-02  2.56674718e-02 -4.42907289e-02 -1.68623514e-02
  1.12750433e-01 -1.69394035e-02 -1.20409802e-02  1.38604995e-02
 -1.35046719e-02  6.35270625e-02 -6.88049197e-03  4.23414595e-02
  4.46186848e-02 -7.87862837e-02  1.55456299e-02 -3.25911269e-02
  2.63617150e-02  5.41907810e-02 -6.83518080e-03 -5.42409457e-02
 -1.31622236e-02 -2.75700241e-02  1.85331851e-02 -4.94705178e-02
  9.77755487e-02  1.81294307e-02 -1.20331468e-02  2.00698189e-02
  4.69834573e-04 -6.98497100e-03  1.42246392e-02  5.15240878e-02
  1.42358001e-02 -2.16994360e-02  4.51434869e-03  2.59934794e-02
 -1.14279903e-01  1.18344452e-03  5.22249676e-02  2.83456929e-02
  5.57802469e-02 -7.17152841e-03  8.45040195e-04  1.94733255e-02
 -1.19330205e-01  1.93159077e-02 -8.01752284e-02  5.99302463e-02
  2.62943916e-02  1.75188333e-02 -2.20112763e-02 -1.23508677e-32
 -1.62051972e-02  3.93537916e-02 -1.01105995e-01 -1.80514660e-02
  1.30673908e-02  5.90348430e-02 -7.11101070e-02  8.49658996e-02
  5.80131374e-02 -2.09540278e-02  2.35843589e-03 -1.54034421e-02
  6.24330854e-03 -4.54077870e-02 -5.84285334e-03 -5.69109470e-02
 -3.56604643e-02  6.39806092e-02 -2.25533694e-02  5.50154112e-02
 -1.68498065e-02 -1.76646747e-03  1.96448173e-02 -5.19106388e-02
 -4.44742776e-02  2.53791641e-02  1.58811688e-01  5.24467453e-02
 -2.63968967e-02  5.15212305e-02  2.89874822e-02 -5.39606102e-02
 -2.41755806e-02  2.90330760e-02  2.79055592e-02  1.95793770e-02
  9.82348248e-02 -1.72073599e-02 -1.31492689e-01 -6.77918717e-02
 -5.77764250e-02 -1.30331479e-02 -7.85831288e-02 -3.24852243e-02
 -9.48798191e-03  2.39050817e-02 -9.34729129e-02  3.63997780e-02
 -6.23463318e-02  3.36527601e-02  5.80250621e-02 -3.13851237e-02
  6.23970875e-04  3.23092006e-03  1.88052524e-02  2.05397271e-02
 -4.82101291e-02 -9.93989632e-02 -1.57339424e-02  2.70059351e-02
  5.42441234e-02  1.35766223e-01 -5.10372818e-02 -1.69869382e-02
  3.31646879e-03  8.86086281e-03 -5.45609370e-02  5.99787757e-02
  4.35657166e-02  1.66648049e-02  2.03934703e-02  7.63803795e-02
 -1.07807852e-01  3.27950045e-02 -1.21813960e-01  1.28631117e-02
  3.87063883e-02  7.34374374e-02  2.10240595e-02  4.05983180e-02
 -5.99258244e-02  5.13643809e-02 -5.71575351e-02 -3.47470795e-03
 -3.34548354e-02  9.19167101e-02 -2.80851731e-04  8.29965528e-03
 -6.45002499e-02  9.38827693e-02  7.68498629e-02  4.39539999e-02
 -1.14904856e-02  3.02416738e-02 -6.78682700e-02 -6.02625576e-08
 -2.65368987e-02  4.21287268e-02 -8.66955966e-02  2.03691758e-02
 -4.78143943e-03 -1.99692808e-02 -3.76287140e-02 -8.26783851e-02
 -2.75538079e-02  5.68950698e-02  8.78748000e-02 -2.86861025e-02
  3.41066197e-02 -3.55524346e-02 -7.31563866e-02  7.99525436e-03
 -7.59316236e-02 -9.65982489e-03 -1.06759578e-01 -1.55082103e-02
  5.88221289e-02  7.77606387e-03  2.26062480e-02 -1.46672074e-02
  3.92232370e-03 -9.50098969e-03 -6.02408350e-02  3.06784566e-02
  9.57729667e-03 -6.55650273e-02 -8.14737827e-02  3.38184983e-02
 -5.73341921e-02  4.27141786e-02 -1.09127844e-02 -3.14936228e-02
 -4.05080244e-02 -4.23154905e-02 -3.30634462e-03  6.06906833e-03
 -4.43884879e-02 -8.82924795e-02  1.88659579e-02 -2.00175401e-03
 -1.54086435e-02 -2.23061796e-02  4.54773232e-02 -5.74690104e-02
  1.67659912e-02  6.23104861e-03 -1.20620102e-01  3.52507234e-02
 -2.63004396e-02 -1.50802014e-02 -6.92880154e-03  5.11103198e-02
 -4.50243168e-02  4.34446894e-02 -1.89188439e-02 -4.07998748e-02
 -4.37439531e-02 -2.00603046e-02 -1.80763658e-02  9.78420153e-02]</t>
        </is>
      </c>
    </row>
    <row r="1916">
      <c r="A1916" s="1" t="n">
        <v>1914</v>
      </c>
      <c r="B1916" t="n">
        <v>911</v>
      </c>
      <c r="C1916" t="inlineStr">
        <is>
          <t>Highlights der Kunsthalle Bremen BREMEN ART BREAK</t>
        </is>
      </c>
      <c r="D1916" t="inlineStr">
        <is>
          <t>Friday, March 7</t>
        </is>
      </c>
      <c r="E1916" t="inlineStr">
        <is>
          <t>Kunsthalle Bremen</t>
        </is>
      </c>
      <c r="F1916" t="inlineStr">
        <is>
          <t>Am Wall 207 28195 Bremen, Show map</t>
        </is>
      </c>
      <c r="G1916" t="inlineStr">
        <is>
          <t>arts</t>
        </is>
      </c>
      <c r="H1916" t="inlineStr">
        <is>
          <t>Kostenlos</t>
        </is>
      </c>
      <c r="I1916" t="inlineStr">
        <is>
          <t>https://www.eventbrite.de/e/highlights-der-kunsthalle-bremen-bremen-art-break-tickets-1245206408889?aff=ebdssbdestsearch</t>
        </is>
      </c>
      <c r="J1916" t="inlineStr">
        <is>
          <t>Endlich unsere erste BREMEN ART BREAK!
Die spektakuläre Installation von Pipilotti Rist und die Sonderausstellung: Ernst Ludwig Kirchner Holzschnitte - im Dialog mit zeitgenössischen Positionen.
Beides zeigt Euch Annette vor Ort in einer spannenden Führung.
Ein begehbarer Druckstock, Kirchner bei McDonalds und Eintauchen in 3.000 farbige Pixel im ersten Pixel-Wald in einem deutschen Museum, das erwartet Euch unter anderem an diesem Nachmittag. Und wie immer gibt es im Anschluss die Möglichkeit, sich bei einem Getränk auszutauschen.
Die Sonderausstellung geht nur noch bis zum 9. März, also letzte Gelegenheit für dieses Thema: Holzschnitt? Klingt vielleicht zunächst nicht besonders aufregend – mit der Führung möchten wir Euch vom Gegenteil überzeugen! In dieser faszinierenden Ausstellung wird diese alte Drucktechnik ins Zentrum gerückt und durch Vergleichswerke aus unserer Zeit in die Gegenwart überführt.
Ernst Ludwig Kirchner in einem Fast-Food-Restaurant, seine Modelle in der Rotlicht-Ecke der Potsdamer Straße im heutigen Berlin, ein begehbarer Druckstock und dekonstruierte Akte in Berglandschaften – die Korrespondenz mit Holzschnitten zeitgenössischer Künstler:innen wie Benjamin Badock, Gabriela Jolowicz und Thomas Kilpper verleiht der Ausstellung eine besondere Spannung. Im Gegensatz zur digitalen Bilderflut zeigt der Holzschnitt Rückgrat: kraftvoll, klar und direkt. Jeder Schnitt ist eine bewusste Entscheidung. Vor allem Ernst Ludwig Kirchner (1880–1938), Mitbegründer der Künstlergemeinschaft Die Brücke, stellte seine Druckgrafiken auf eine Stufe mit der Malerei. Viele seiner Handabzüge sind Unikate. Seine beeindruckenden Akte, Porträts und Stadtlandschaften thematisieren grundlegende menschliche Emotionen wie Begehren, Einsamkeit, Angst und die Sehnsucht nach Frieden. Im Dialog mit den zeitgenössischen Werken verbindet die Ausstellung Vergangenheit und Gegenwart und stellt die Frage: Welche Bedeutung hat der Holzschnitt in der heutigen Zeit?
Und nach Kirchner spazieren wir in eine andere Welt: Die ganz neue Rauminstallation von Pipilotti Rist gleicht einem verwunschenen Wald, der sich im Museum ausgebreitet hat und lädt ein sich darin zu verlieren. Eröffnet wurde der Bremer Pixel-Wald erst im Februar 2025 - Ihr gehört also zu den Ersten, die ihn genießen können!
Ermöglicht wird die eindringliche Raumerfahrung durch fast 3.000 von der Decke hängenden LED-Lichtern. Sie sind in handgemachte Formen eingefasst, die an Stalaktiten oder Kristalle erinnern. Als wäre ein Bildschirm explodiert, schweben die Lichter als Pixel im Raum, ohne geometrische Linien und Perspektiven zu zeigen. Jedes Pixel-Licht ist gesondert programmiert und spielt einen Teil eines dreidimensionalen Videos ab, das durch die Abstände zwischen den Pixeln stark abstrahiert ist und nicht als Ganzes erfasst werden kann. Der Videoinhalt ist in Farbe und Bewegung genau auf die Musikstücke zugeschnitten, die im Pixelwald erklingen. Die restliche Synchronisation leisten die Gehirne der Betrachtenden, in denen dann Ton und Farbe verschmelzen.
Die im Pixelwald umherwandelnden Besucher:innen bewegen sich durch den Raum wie auf einer Traumreise durch das Videobild. Dabei erinnert die Installation an die Synapsen unserer Gehirne und auch an die fließenden Farben, die mit geschlossenen Augen wahrgenommen werden können. Die Videokünstlerin Pipilotti Rist ist bekannt für ihre stets unkonventionellen, sinnlichen, mal aufrüttelnden, mal traumhaft-meditativen Arbeiten.
Nach der Führung mit Annette gibt es wie immer Gelegenheit zum Gedankenaustausch. Geplant ist ein Essen in einem Restaurant in der Nähe (Selbstzahlerbasis). Sagt uns bitte, ob Ihr mitkommt, damit wir entsprechend einen Tisch reservieren können.
Wir freuen uns auf Euch!
Im Eintrittspreis inkludiert ist:
Eintritt in die Ausstellung in die Kunsthalle Bremen (solltet Ihr Mitglied im Kunstverein Bremen sein, bitte Info an uns, dann reduziert sich der Preis)
Exklusive Führung durch die Ausstellung mit ART BREAKERS CEO Annette Schneider
Betreuung durch und Austausch mit dem Team von ART BREAKERS und anderen kulturbegeisterten Menschen
Organisation des anschließenden Treffens interessierter TeilnehmerInnen im Restaurant (Selbstzahlerbasis)
Fotocredits:
Kunsthalle Bremen
Andrea Kaul</t>
        </is>
      </c>
      <c r="K1916" t="inlineStr">
        <is>
          <t>ART BREAKERS</t>
        </is>
      </c>
      <c r="L1916" t="inlineStr">
        <is>
          <t>Refund Policy
No Refunds</t>
        </is>
      </c>
      <c r="M1916" t="inlineStr">
        <is>
          <t>Dauer nicht verfügbar</t>
        </is>
      </c>
      <c r="N1916" t="inlineStr">
        <is>
          <t>Germany Events, Bremen Events, Things to do in Bremen, Bremen Arts Events, #artbreakers, #artbreakersberlin, #kulturgemeinsamerleben, #kunstgenuss, #kunsthallebremen, #ernstludwigkirchner, #digitalkunst, #holzschnitt, #pipilottirist, #kunsthighlights</t>
        </is>
      </c>
      <c r="O1916" t="inlineStr">
        <is>
          <t xml:space="preserve">
    The event titled "Highlights der Kunsthalle Bremen BREMEN ART BREAK" is scheduled to take place on Friday, March 7 at Kunsthalle Bremen, 
    specifically at Am Wall 207 28195 Bremen, Show map. This event falls under the "arts" category. 
    Description: Endlich unsere erste BREMEN ART BREAK!
Die spektakuläre Installation von Pipilotti Rist und die Sonderausstellung: Ernst Ludwig Kirchner Holzschnitte - im Dialog mit zeitgenössischen Positionen.
Beides zeigt Euch Annette vor Ort in einer spannenden Führung.
Ein begehbarer Druckstock, Kirchner bei McDonalds und Eintauchen in 3.000 farbige Pixel im ersten Pixel-Wald in einem deutschen Museum, das erwartet Euch unter anderem an diesem Nachmittag. Und wie immer gibt es im Anschluss die Möglichkeit, sich bei einem Getränk auszutauschen.
Die Sonderausstellung geht nur noch bis zum 9. März, also letzte Gelegenheit für dieses Thema: Holzschnitt? Klingt vielleicht zunächst nicht besonders aufregend – mit der Führung möchten wir Euch vom Gegenteil überzeugen! In dieser faszinierenden Ausstellung wird diese alte Drucktechnik ins Zentrum gerückt und durch Vergleichswerke aus unserer Zeit in die Gegenwart überführt.
Ernst Ludwig Kirchner in einem Fast-Food-Restaurant, seine Modelle in der Rotlicht-Ecke der Potsdamer Straße im heutigen Berlin, ein begehbarer Druckstock und dekonstruierte Akte in Berglandschaften – die Korrespondenz mit Holzschnitten zeitgenössischer Künstler:innen wie Benjamin Badock, Gabriela Jolowicz und Thomas Kilpper verleiht der Ausstellung eine besondere Spannung. Im Gegensatz zur digitalen Bilderflut zeigt der Holzschnitt Rückgrat: kraftvoll, klar und direkt. Jeder Schnitt ist eine bewusste Entscheidung. Vor allem Ernst Ludwig Kirchner (1880–1938), Mitbegründer der Künstlergemeinschaft Die Brücke, stellte seine Druckgrafiken auf eine Stufe mit der Malerei. Viele seiner Handabzüge sind Unikate. Seine beeindruckenden Akte, Porträts und Stadtlandschaften thematisieren grundlegende menschliche Emotionen wie Begehren, Einsamkeit, Angst und die Sehnsucht nach Frieden. Im Dialog mit den zeitgenössischen Werken verbindet die Ausstellung Vergangenheit und Gegenwart und stellt die Frage: Welche Bedeutung hat der Holzschnitt in der heutigen Zeit?
Und nach Kirchner spazieren wir in eine andere Welt: Die ganz neue Rauminstallation von Pipilotti Rist gleicht einem verwunschenen Wald, der sich im Museum ausgebreitet hat und lädt ein sich darin zu verlieren. Eröffnet wurde der Bremer Pixel-Wald erst im Februar 2025 - Ihr gehört also zu den Ersten, die ihn genießen können!
Ermöglicht wird die eindringliche Raumerfahrung durch fast 3.000 von der Decke hängenden LED-Lichtern. Sie sind in handgemachte Formen eingefasst, die an Stalaktiten oder Kristalle erinnern. Als wäre ein Bildschirm explodiert, schweben die Lichter als Pixel im Raum, ohne geometrische Linien und Perspektiven zu zeigen. Jedes Pixel-Licht ist gesondert programmiert und spielt einen Teil eines dreidimensionalen Videos ab, das durch die Abstände zwischen den Pixeln stark abstrahiert ist und nicht als Ganzes erfasst werden kann. Der Videoinhalt ist in Farbe und Bewegung genau auf die Musikstücke zugeschnitten, die im Pixelwald erklingen. Die restliche Synchronisation leisten die Gehirne der Betrachtenden, in denen dann Ton und Farbe verschmelzen.
Die im Pixelwald umherwandelnden Besucher:innen bewegen sich durch den Raum wie auf einer Traumreise durch das Videobild. Dabei erinnert die Installation an die Synapsen unserer Gehirne und auch an die fließenden Farben, die mit geschlossenen Augen wahrgenommen werden können. Die Videokünstlerin Pipilotti Rist ist bekannt für ihre stets unkonventionellen, sinnlichen, mal aufrüttelnden, mal traumhaft-meditativen Arbeiten.
Nach der Führung mit Annette gibt es wie immer Gelegenheit zum Gedankenaustausch. Geplant ist ein Essen in einem Restaurant in der Nähe (Selbstzahlerbasis). Sagt uns bitte, ob Ihr mitkommt, damit wir entsprechend einen Tisch reservieren können.
Wir freuen uns auf Euch!
Im Eintrittspreis inkludiert ist:
Eintritt in die Ausstellung in die Kunsthalle Bremen (solltet Ihr Mitglied im Kunstverein Bremen sein, bitte Info an uns, dann reduziert sich der Preis)
Exklusive Führung durch die Ausstellung mit ART BREAKERS CEO Annette Schneider
Betreuung durch und Austausch mit dem Team von ART BREAKERS und anderen kulturbegeisterten Menschen
Organisation des anschließenden Treffens interessierter TeilnehmerInnen im Restaurant (Selbstzahlerbasis)
Fotocredits:
Kunsthalle Bremen
Andrea Kaul
    It is organized by ART BREAKERS and will last for Dauer nicht verfügbar. 
    Key topics and themes include: Germany Events, Bremen Events, Things to do in Bremen, Bremen Arts Events, #artbreakers, #artbreakersberlin, #kulturgemeinsamerleben, #kunstgenuss, #kunsthallebremen, #ernstludwigkirchner, #digitalkunst, #holzschnitt, #pipilottirist, #kunsthighlights.
    </t>
        </is>
      </c>
      <c r="P1916" t="inlineStr">
        <is>
          <t>[-7.49916676e-03  8.81664176e-03  1.47100156e-02 -2.10153069e-02
  8.28585774e-03  8.33264813e-02 -1.03351571e-01 -1.82237723e-04
 -9.35802236e-02 -2.44599395e-02 -2.25313008e-02 -8.33110288e-02
 -3.92857976e-02 -3.00933253e-02 -5.20333908e-02 -3.86854680e-03
  7.39040971e-02 -4.16152515e-02  3.60079370e-02  3.48642766e-02
  6.18498549e-02 -1.30941734e-01  4.35583992e-03 -5.33461198e-02
  5.03264880e-03  3.95495184e-02 -9.40301549e-03 -1.89533532e-02
  1.63597725e-02 -8.53975266e-02 -2.86745615e-02 -1.38533758e-02
 -2.69893426e-02  5.63873276e-02  1.08054481e-01  2.72635594e-02
  7.06690326e-02 -2.54995879e-02 -2.86340248e-02  1.12748347e-01
 -4.50930297e-02  2.91946325e-02 -1.04919732e-01 -6.88428571e-03
  4.45588566e-02 -4.33183927e-03  9.59581062e-02 -4.30550128e-02
 -1.00467212e-01  2.85317432e-02 -4.24080081e-02 -2.30978783e-02
  3.27027254e-02  3.03277150e-02  3.67417149e-02 -1.72787607e-02
 -2.10893617e-04 -5.95326312e-02  5.97624779e-02 -2.96362123e-04
  7.62406038e-03 -4.52364003e-03 -3.41470540e-02  5.79239475e-03
  2.30440889e-02 -1.76514164e-02 -5.99434674e-02 -2.81834118e-02
 -2.18443219e-02 -3.84353362e-02  1.20755702e-01 -1.26285061e-01
 -2.71940529e-02  6.12705015e-03  4.01425697e-02  3.95077653e-02
 -5.31212613e-02 -6.01737155e-03 -4.24840637e-02 -1.30759791e-01
  1.71554368e-02 -1.98668800e-02  2.29293182e-02  4.36807722e-02
  4.29608207e-03  1.62959527e-02 -3.37092206e-02 -1.26171845e-03
  1.93931907e-02  3.38394381e-02 -5.79496147e-03  1.15686040e-02
 -8.01861808e-02  8.23818892e-02  6.89785257e-02 -5.77738732e-02
  4.24404716e-04  3.00723966e-02  9.94280204e-02 -5.13418578e-03
  6.59561381e-02  2.38298103e-02  1.44560859e-02 -5.69457281e-03
  6.00595176e-02 -5.77695295e-02  8.75646994e-03  5.94624281e-02
 -4.21059318e-02  1.54089334e-03  2.06071176e-02 -1.55195047e-03
 -1.36638135e-02 -4.38729674e-02 -2.01350003e-02 -6.82790801e-02
  3.27161141e-02 -2.62981690e-02  5.26444539e-02 -6.32155035e-03
  8.46690610e-02  1.19747318e-04 -1.65046547e-02  1.97123624e-02
  1.69886276e-02  8.25582147e-02  2.11897716e-02  1.27942745e-32
 -7.41115352e-03 -7.55629241e-02 -4.89813723e-02 -2.44809147e-02
  9.27179754e-02  1.67483892e-02  1.02997804e-02  1.91872548e-02
 -4.65459637e-02 -5.95394485e-02 -5.08080907e-02 -2.46998165e-02
 -6.92255571e-02 -4.01985236e-02  3.34428288e-02  3.48734073e-02
  3.61544266e-02 -1.38848582e-02 -3.72560211e-02 -2.34498605e-02
 -5.73874526e-02 -6.96477108e-03 -6.58278214e-03  2.62143952e-03
 -9.19726212e-03  1.27259836e-01 -5.56678325e-02 -8.24038237e-02
 -4.02980335e-02  1.46373427e-02 -9.82731674e-03  3.04276999e-02
  3.43346670e-02 -5.38266189e-02 -6.92912713e-02 -2.22825222e-02
 -3.39197041e-03 -2.53378488e-02 -4.04842803e-03 -9.26386788e-02
 -4.67072167e-02 -2.12431829e-02 -7.15637356e-02 -4.68223579e-02
  6.85045049e-02  3.09815314e-02 -6.00397438e-02  2.42420770e-02
  1.17015786e-01 -1.13112023e-02  4.81103808e-02  6.51601478e-02
  6.28247159e-03 -1.43463374e-03  3.15921493e-02  6.21545985e-02
  5.01602255e-02 -3.70224565e-02  4.41020727e-02 -1.03233214e-02
 -5.51005453e-02  8.42566639e-02  3.12300138e-02  9.74230468e-02
  4.71588336e-02 -5.40460497e-02  1.51340971e-02  4.05552797e-02
 -3.95498564e-03  5.30911908e-02 -1.28465414e-01 -1.38061596e-02
  8.50693882e-02 -1.04790114e-01 -7.89975841e-03  2.57821381e-02
 -8.23642910e-02 -9.28464998e-03 -1.50284516e-02  1.56928003e-02
 -6.43174350e-02 -3.44826207e-02  2.10452098e-02 -1.40782103e-01
 -1.43278157e-04  1.02663543e-02 -3.31318215e-03  1.81066878e-02
 -2.87667550e-02  2.26227157e-02  3.84168252e-02 -2.16787383e-02
 -1.24882042e-01  4.61110845e-02 -6.94217756e-02 -1.42976524e-32
  2.54748203e-02 -6.13925792e-03 -4.52676751e-02 -4.18413291e-03
 -3.79937887e-03  3.47906128e-02 -9.82132703e-02  7.69910142e-02
 -5.75687028e-02  5.31348865e-03  4.00862843e-02 -1.49886254e-02
 -4.10845280e-02  2.49907877e-02 -6.24388233e-02 -2.75616795e-02
  3.53278406e-02  5.84550761e-03 -4.72325906e-02  4.83051240e-02
  7.91653320e-02 -5.00900112e-03 -3.59453261e-02 -2.59663202e-02
 -4.26342636e-02  6.70343041e-02  7.74817169e-02  3.01875956e-02
 -2.52665225e-02 -3.37072127e-02  1.26939630e-02 -4.45950963e-02
 -1.22576589e-02  4.66664433e-02  7.27892965e-02  4.91528725e-03
  1.92971881e-02  1.54974451e-02  1.27671743e-02  4.28459123e-02
  2.63086949e-02  5.10778045e-03 -1.23867355e-01  2.20293161e-02
  3.60942744e-02 -2.58955266e-03 -5.66830635e-02  2.63912920e-02
 -6.50924668e-02 -1.95212439e-02 -4.29583602e-02 -1.83308013e-02
  7.31395930e-02 -1.16627931e-03  3.17971632e-02  1.58570781e-02
 -7.78679326e-02 -3.92881446e-02  3.38183902e-02  4.99446876e-02
 -1.12860678e-02  1.00174680e-01 -1.16810076e-01 -4.41514375e-03
  2.52587050e-02 -2.68966965e-02 -1.04203016e-01 -4.38811770e-03
 -4.06870507e-02  6.35057688e-02 -1.52485706e-02  9.02811810e-02
  1.39584793e-02 -1.77476145e-02 -8.22382942e-02  2.67882645e-02
  6.45984486e-02  1.09917872e-01  2.43540592e-02 -5.75435488e-03
 -8.96872580e-02  5.30315265e-02  2.87390668e-02  1.48987528e-02
  2.27143131e-02  6.67526722e-02  7.87322130e-03  5.02951397e-03
  6.65068254e-02 -3.17853093e-02  9.25312862e-02  9.76895355e-03
  2.39797812e-02 -2.74123214e-02 -3.29649379e-03 -6.52716281e-08
 -1.70938410e-02  5.18119745e-02 -3.80616188e-02 -5.80895692e-02
  6.46706671e-02 -1.20730326e-01  1.81998610e-02  7.18982220e-02
 -4.71415184e-02  5.82945682e-02  7.68983215e-02 -4.60113212e-02
 -5.18533215e-02  4.71449196e-02  5.86389331e-03 -5.48962913e-02
  3.08856871e-02 -7.95095339e-02 -1.84623729e-02 -3.36935818e-02
 -1.24136442e-02 -5.94236813e-02  9.67214033e-02  6.16167998e-03
 -9.55923274e-02  2.22395658e-02 -6.38312995e-02 -5.93844652e-02
 -3.28735076e-02 -2.26579122e-02 -4.85621542e-02  6.15976192e-02
  2.49149855e-02  6.16364032e-02  3.72401886e-02 -2.70125419e-02
 -5.03076836e-02  1.39165586e-02  2.36241836e-02 -2.15233769e-02
 -1.71100702e-02 -6.77438825e-02  1.61784217e-02 -2.04103906e-02
  4.97403666e-02  2.19012704e-02  8.26482382e-03 -1.72069240e-02
  5.78647740e-02  9.96760726e-02 -1.19689837e-01 -7.51599297e-02
 -3.47489491e-02 -3.78456637e-02 -3.16460319e-02  2.12831874e-04
 -1.49617083e-02  4.56223749e-02 -6.53666705e-02  1.20811425e-02
  5.76113388e-02 -5.18628806e-02 -9.22856107e-02  9.68600586e-02]</t>
        </is>
      </c>
    </row>
    <row r="1917">
      <c r="A1917" s="1" t="n">
        <v>1915</v>
      </c>
      <c r="B1917" t="n">
        <v>912</v>
      </c>
      <c r="C1917" t="inlineStr">
        <is>
          <t>BuchPassion #11 in Bremen</t>
        </is>
      </c>
      <c r="D1917" t="inlineStr">
        <is>
          <t>Samstag, 3. Mai</t>
        </is>
      </c>
      <c r="E1917" t="inlineStr">
        <is>
          <t>Radisson Blu Hotel</t>
        </is>
      </c>
      <c r="F1917" t="inlineStr">
        <is>
          <t>Bremen, Böttcherstraße 2 28195 Bremen</t>
        </is>
      </c>
      <c r="G1917" t="inlineStr">
        <is>
          <t>film-and-media</t>
        </is>
      </c>
      <c r="H1917" t="inlineStr">
        <is>
          <t>7,50 € – 39 €</t>
        </is>
      </c>
      <c r="I1917" t="inlineStr">
        <is>
          <t>https://www.eventbrite.de/e/buchpassion-11-in-bremen-tickets-1117753503819?aff=ebdssbdestsearch</t>
        </is>
      </c>
      <c r="J1917" t="inlineStr">
        <is>
          <t>Die BuchPassion ist eine Zusammenkunft von Buchbegeisterten der (jungen) Erwachsenen Belletristik.
Man kann sich die Veranstaltung wie eine Autogrammstunde bei Conventions oder Messen vorstellen, nur dass diese einen ganzen Tag andauert.
Leser haben die Möglichkeit Autoren an ihrem Stand bzw. Tisch zu besuchen, Bücher zu kaufen, eine persönliche Signatur und vielleicht sogar ein Foto zu erhalten (Fotos sind kostenfrei!).
Zusätzlich gibt es wieder unsere beliebte Schatzsuche und Lesungen. Weitere Räumlichkeiten (Lesungsraum 2, Verlagsräume) befinden sich im Anbau in der ersten Etage.
Teilnehmerliste, Lageplan und Lesungsplan (bremen.buchpassion.de )
Programm/ Ablauf/ Gewinnspiele/ Geschenke (externer Link)
Neben den Tickets kann man in diesem Shop weiteres Merch vorbestellen. Diese befinden sich unterhalb der Ticketauswahl.
Akkreditierung/ Presse-Ticket/ Blogger-Ticket
Auch Blogger/Influencer haben bei uns die Möglichkeit, sich für ein kostenloses Presse-Ticket, welches ab 11 Uhr gilt, zu akkreditieren: Hier geht es zum Formular (externer Link)
Anreise/Anfahrt
Eine Wegbeschreibung zum Veranstaltungsort ist hier zu finden: https://www.radissonhotels.com/de-de/hotels/radisson-blu-bremen/kontakt (gibt in Dein Navi "Wachtstraße, Bremen" ein.
Ausweise/ Einlass
Das erstandene Ticket (digital/ Papierform) ist beim Einlass vorzuzeigen. Alternativ ist ein Lichtbildausweis vorzulegen, der mit den Informationen auf dem Ticket übereinstimmt.
Wir werden gegebenenfalls das Mindestalter überprüfen.
Barrierefreiheit
Die Räumlichkeiten der Veranstaltung sind ebenerdig. Die Türen der Veranstaltung selbst können weit genug geöffnet werden, dass ein Rollstuhl passieren kann. Die Verlagsräume sind nur über zusätzliche Stufen erreichbar. Das Hotel stellt uns einen Serviceaufzug zur Verfügung, um diese für mobil eingeschränkte Personen zugänglich zu machen.
Bevorzugter Einlass ab 10 Uhr
Es besteht ein bevorzugter Einlass ab 10 Uhr für alle VIP-Tickets. Offizieller und Genereller Einlass ist ab 11 Uhr.
Besucherlounge
In Bremen besteht die Besucherlounge aus dem Bistro/Restaurant "The Lobby".
Bücher
Bücher können entweder mitgebracht, bei den Autoren vorbestellt, oder vor Ort gekauft, bzw. bestellt werden.
BuchPassion-Stand
Hier können die VIP-Taschen abgeholt werden.
Einlass/ Ende
Der Einlass geht bis 16:30 Uhr.
Erstattung/ Verkauf der Tickets
Eine Erstattung bzw. ein Umtausch der Tickets ist bis zu drei Tage vor Veranstaltungmöglich. Es ist aber erlaubt, Namen und Email-Kontakt selbst zu ändern, sollte das Ticket an dritte verkauft/verschenkt worden sein.
Fotos
Es gilt das Persönlichkeitsrecht. Ansonsten dürfen so viele Fotos wie gewünscht geschossen und veröffentlicht werden.
Garderobe
Es gibt eine unbeaufsichtigte Garderobe. Für dort platzierte Kleidung und Gegenstände kann jedoch keine Haftung übernommen werden.
Lesungen
Lesungen finden von 10:30-17:00 Uhr statt. Tagestickets dürfen - sofern Platz verfügbar - bereits zur ersten Lesung eingelassen werden. Gleiches gilt für Nachmittagstickets und die Lesungen ab 14:00 Uhr.
Mindestalter
Aufgrund der bei der Veranstaltung präsentierten Genres, beträgt das Mindestalter 16 Jahre. Jugendliche und Kinder unter 16 Jahre dürfen unter Begleitung eines Erziehungsberechtigten teilnehmen. Als Erziehungsberechtigter liegt das Wohl ihres Kindes in Ihrer Verantwortung. Es sollte Eltern bewusst sein, dass sich in den Räumlichkeiten Banner und Buchtitel befinden können, die nicht für ein Kind geeignet sind.
Mitbringsel
Das Mitbringen von Getränken, insbesondere Alkohol, sowie Lebensmitteln ist innerhalb des Hotels nicht gestattet. Es besteht die Möglichkeit vor Ort Verpflegung zu erstehen. Es gibt eine Snackbar und ein Restaurant.
Parken
D as Hotel verfügt über eine Tiefgarage. Der Tagessatz beträgt 28 €. Alternativ kannst du hier parken: https://www.brepark.de/parken/parkhaeuser/mitte
Signaturlimit? Nicht wirklich!
Es gibt kein vorgegebenes Limit an Signaturen. Es liegt im Ermessen des/ der Autors/ Autorin wie viele Bücher er/ sie für eine Person signiert.
Tageskasse
Wir haben eine! Es sind jedoch nur Tages- und Nachmittagstickets an der Tageskasse gegen Barzahlung erhältlich.
Ticketpflicht
Jede Person, die die Räumlichkeiten der Veranstaltung betreten will, muss ein Ticket erstanden haben. Dies schließt Begleitpersonen aller Art ein.
VIP-Taschen
Eine limitierte Anzahl an VIP-Taschen sind am BuchPassion-Stand erhältlich. Wenn du ein VIP-Ticket hast, wird dir deine VIP-Tasche inklusive Sondergoodie am Shop ausgehändigt.
Verpflegung
Es besteht die Möglichkeit vor Ort Verpflegung zu erstehen. Es gibt eine Snackbar und ein Restaurant.
Zahlung
Über Eventbrite ist eine Zahlung per PayPal, Kreditkarte, oder Banküberweisung möglich.</t>
        </is>
      </c>
      <c r="K1917" t="inlineStr">
        <is>
          <t>Verlags- und Veranstaltungsservice Besteman</t>
        </is>
      </c>
      <c r="L1917" t="inlineStr">
        <is>
          <t>Rückerstattungsrichtlinie
Rückerstattungen bis zu 3 Tage vor dem Event</t>
        </is>
      </c>
      <c r="M1917" t="inlineStr">
        <is>
          <t>Eventdauer: 7 Stunden</t>
        </is>
      </c>
      <c r="N1917" t="inlineStr">
        <is>
          <t>Events in Deutschland, Events in Bremen, Events in Bremen, Bremen Expos, Bremen Film und Medien Expos, #signing, #literature, #bremen, #lesung, #literatur, #buch, #buchmesse, #signierstunde, #bremen_events, #messebremen</t>
        </is>
      </c>
      <c r="O1917" t="inlineStr">
        <is>
          <t xml:space="preserve">
    The event titled "BuchPassion #11 in Bremen" is scheduled to take place on Samstag, 3. Mai at Radisson Blu Hotel, 
    specifically at Bremen, Böttcherstraße 2 28195 Bremen. This event falls under the "film-and-media" category. 
    Description: Die BuchPassion ist eine Zusammenkunft von Buchbegeisterten der (jungen) Erwachsenen Belletristik.
Man kann sich die Veranstaltung wie eine Autogrammstunde bei Conventions oder Messen vorstellen, nur dass diese einen ganzen Tag andauert.
Leser haben die Möglichkeit Autoren an ihrem Stand bzw. Tisch zu besuchen, Bücher zu kaufen, eine persönliche Signatur und vielleicht sogar ein Foto zu erhalten (Fotos sind kostenfrei!).
Zusätzlich gibt es wieder unsere beliebte Schatzsuche und Lesungen. Weitere Räumlichkeiten (Lesungsraum 2, Verlagsräume) befinden sich im Anbau in der ersten Etage.
Teilnehmerliste, Lageplan und Lesungsplan (bremen.buchpassion.de )
Programm/ Ablauf/ Gewinnspiele/ Geschenke (externer Link)
Neben den Tickets kann man in diesem Shop weiteres Merch vorbestellen. Diese befinden sich unterhalb der Ticketauswahl.
Akkreditierung/ Presse-Ticket/ Blogger-Ticket
Auch Blogger/Influencer haben bei uns die Möglichkeit, sich für ein kostenloses Presse-Ticket, welches ab 11 Uhr gilt, zu akkreditieren: Hier geht es zum Formular (externer Link)
Anreise/Anfahrt
Eine Wegbeschreibung zum Veranstaltungsort ist hier zu finden: https://www.radissonhotels.com/de-de/hotels/radisson-blu-bremen/kontakt (gibt in Dein Navi "Wachtstraße, Bremen" ein.
Ausweise/ Einlass
Das erstandene Ticket (digital/ Papierform) ist beim Einlass vorzuzeigen. Alternativ ist ein Lichtbildausweis vorzulegen, der mit den Informationen auf dem Ticket übereinstimmt.
Wir werden gegebenenfalls das Mindestalter überprüfen.
Barrierefreiheit
Die Räumlichkeiten der Veranstaltung sind ebenerdig. Die Türen der Veranstaltung selbst können weit genug geöffnet werden, dass ein Rollstuhl passieren kann. Die Verlagsräume sind nur über zusätzliche Stufen erreichbar. Das Hotel stellt uns einen Serviceaufzug zur Verfügung, um diese für mobil eingeschränkte Personen zugänglich zu machen.
Bevorzugter Einlass ab 10 Uhr
Es besteht ein bevorzugter Einlass ab 10 Uhr für alle VIP-Tickets. Offizieller und Genereller Einlass ist ab 11 Uhr.
Besucherlounge
In Bremen besteht die Besucherlounge aus dem Bistro/Restaurant "The Lobby".
Bücher
Bücher können entweder mitgebracht, bei den Autoren vorbestellt, oder vor Ort gekauft, bzw. bestellt werden.
BuchPassion-Stand
Hier können die VIP-Taschen abgeholt werden.
Einlass/ Ende
Der Einlass geht bis 16:30 Uhr.
Erstattung/ Verkauf der Tickets
Eine Erstattung bzw. ein Umtausch der Tickets ist bis zu drei Tage vor Veranstaltungmöglich. Es ist aber erlaubt, Namen und Email-Kontakt selbst zu ändern, sollte das Ticket an dritte verkauft/verschenkt worden sein.
Fotos
Es gilt das Persönlichkeitsrecht. Ansonsten dürfen so viele Fotos wie gewünscht geschossen und veröffentlicht werden.
Garderobe
Es gibt eine unbeaufsichtigte Garderobe. Für dort platzierte Kleidung und Gegenstände kann jedoch keine Haftung übernommen werden.
Lesungen
Lesungen finden von 10:30-17:00 Uhr statt. Tagestickets dürfen - sofern Platz verfügbar - bereits zur ersten Lesung eingelassen werden. Gleiches gilt für Nachmittagstickets und die Lesungen ab 14:00 Uhr.
Mindestalter
Aufgrund der bei der Veranstaltung präsentierten Genres, beträgt das Mindestalter 16 Jahre. Jugendliche und Kinder unter 16 Jahre dürfen unter Begleitung eines Erziehungsberechtigten teilnehmen. Als Erziehungsberechtigter liegt das Wohl ihres Kindes in Ihrer Verantwortung. Es sollte Eltern bewusst sein, dass sich in den Räumlichkeiten Banner und Buchtitel befinden können, die nicht für ein Kind geeignet sind.
Mitbringsel
Das Mitbringen von Getränken, insbesondere Alkohol, sowie Lebensmitteln ist innerhalb des Hotels nicht gestattet. Es besteht die Möglichkeit vor Ort Verpflegung zu erstehen. Es gibt eine Snackbar und ein Restaurant.
Parken
D as Hotel verfügt über eine Tiefgarage. Der Tagessatz beträgt 28 €. Alternativ kannst du hier parken: https://www.brepark.de/parken/parkhaeuser/mitte
Signaturlimit? Nicht wirklich!
Es gibt kein vorgegebenes Limit an Signaturen. Es liegt im Ermessen des/ der Autors/ Autorin wie viele Bücher er/ sie für eine Person signiert.
Tageskasse
Wir haben eine! Es sind jedoch nur Tages- und Nachmittagstickets an der Tageskasse gegen Barzahlung erhältlich.
Ticketpflicht
Jede Person, die die Räumlichkeiten der Veranstaltung betreten will, muss ein Ticket erstanden haben. Dies schließt Begleitpersonen aller Art ein.
VIP-Taschen
Eine limitierte Anzahl an VIP-Taschen sind am BuchPassion-Stand erhältlich. Wenn du ein VIP-Ticket hast, wird dir deine VIP-Tasche inklusive Sondergoodie am Shop ausgehändigt.
Verpflegung
Es besteht die Möglichkeit vor Ort Verpflegung zu erstehen. Es gibt eine Snackbar und ein Restaurant.
Zahlung
Über Eventbrite ist eine Zahlung per PayPal, Kreditkarte, oder Banküberweisung möglich.
    It is organized by Verlags- und Veranstaltungsservice Besteman and will last for Eventdauer: 7 Stunden. 
    Key topics and themes include: Events in Deutschland, Events in Bremen, Events in Bremen, Bremen Expos, Bremen Film und Medien Expos, #signing, #literature, #bremen, #lesung, #literatur, #buch, #buchmesse, #signierstunde, #bremen_events, #messebremen.
    </t>
        </is>
      </c>
      <c r="P1917" t="inlineStr">
        <is>
          <t>[-7.17821158e-03  1.72954910e-02 -1.05073370e-01 -4.46899347e-02
  3.47436219e-02  1.12457693e-01 -2.11772081e-02  5.94785670e-03
 -1.85570773e-02  1.64005673e-03 -5.05707413e-03 -8.34156424e-02
  1.11951120e-02 -2.79699340e-02 -1.38887279e-02  1.41490260e-02
  3.03276796e-02 -4.45937216e-02 -4.93555926e-02  5.27923852e-02
  4.32695411e-02 -7.60401860e-02  6.90610707e-02  1.14415929e-01
 -7.30952322e-02 -4.41941898e-03  4.16755863e-02 -3.13004218e-02
 -2.07517184e-02 -4.79451157e-02 -5.57137094e-02 -5.04434779e-02
  8.77985545e-03 -1.00618917e-02  1.09107606e-01  4.51011071e-03
  6.65329024e-02 -6.96627572e-02 -6.00965060e-02  3.56762521e-02
 -8.04333296e-03 -1.10656368e-02 -6.76650852e-02 -1.54431611e-02
  4.56268303e-02 -3.15235520e-04  5.24761491e-02  3.53640467e-02
 -6.41452745e-02  3.28141302e-02  1.06577143e-01  6.58237115e-02
  3.08416430e-02  3.10396552e-02 -1.06633920e-02  2.06972230e-02
 -8.31622556e-02 -1.90829225e-02  9.13537145e-02  5.93958460e-02
  3.91176157e-02 -1.73181817e-02 -3.93185392e-02  4.24567275e-02
  1.73882153e-02  4.05679233e-02 -3.99337672e-02  2.80308425e-02
  3.94576602e-02 -6.71015084e-02  6.30169585e-02 -8.39870721e-02
 -9.66916233e-03  4.31124959e-03  9.04392600e-02 -5.44008799e-02
 -4.40946445e-02 -2.32692752e-02 -6.63098842e-02 -1.33043990e-01
  1.55923953e-02 -1.58523530e-01  3.30333114e-02  5.63560314e-02
 -6.17755279e-02 -2.76027657e-02 -6.69350326e-02  7.17154667e-02
 -3.60769890e-02  4.64385487e-02 -3.28226499e-02  1.84904207e-02
 -1.30878568e-01 -1.58704519e-02 -3.15169878e-02 -3.72124203e-02
 -4.65486012e-02  1.30592976e-02  1.93123266e-01  4.78165038e-03
  2.88661886e-02  6.39900267e-02  2.61282008e-02 -4.27003484e-03
  9.38414633e-02 -6.47862703e-02  8.56576040e-02  4.65097837e-02
 -3.40994112e-02 -3.69868204e-02 -1.47255638e-03 -9.84717347e-03
  4.83090878e-02 -4.19898778e-02  2.10995674e-02  4.05269973e-02
 -6.84472080e-03 -8.21648389e-02 -1.46393608e-02 -5.32847904e-02
  7.71791711e-02  1.97714623e-02 -3.88343297e-02 -1.81499906e-02
 -3.14764977e-02  3.89661118e-02  5.31203486e-03  1.10137723e-32
 -1.68136656e-02 -5.75933270e-02 -6.90636858e-02  2.48012338e-02
  5.90465702e-02  4.25663553e-02 -2.61579324e-02  5.32786138e-02
 -2.93822717e-02  5.95159410e-03  3.03039644e-02 -2.76414454e-02
 -3.63416374e-02 -1.16706446e-01  4.96397130e-02 -5.59338853e-02
 -2.85451636e-02 -1.42598348e-02 -1.14356978e-02 -4.35375720e-02
 -2.41186712e-02  6.32977858e-02 -3.88279557e-02 -1.00577259e-02
 -2.40886360e-02  8.74614194e-02  1.11670448e-02  1.48621481e-02
  3.16041633e-02  4.02788818e-02  4.69719060e-02  3.83706391e-02
  1.10529503e-02 -7.64048323e-02 -9.72088519e-03 -3.89201753e-02
 -7.07436204e-02 -1.36760753e-02 -2.23007593e-02 -1.05498619e-01
  1.86643451e-02 -2.15361919e-02 -1.71899304e-01  1.75645936e-03
 -3.95334419e-03 -6.44657537e-02 -1.57463830e-02  2.02039038e-04
  1.13156274e-01  3.64939235e-02  1.65613126e-02  7.86077045e-03
 -5.21400459e-02 -8.11743457e-03 -1.26089886e-04  7.10580871e-02
  1.35665005e-02 -6.15141653e-02  1.94985152e-03  1.29156024e-03
  2.56306455e-02  1.08845033e-01 -7.10711768e-03  6.08476438e-02
  6.68669343e-02 -5.00979647e-02  7.57662058e-02  1.93902161e-02
 -5.70926219e-02 -2.73214504e-02 -3.32146659e-02 -2.73850448e-02
 -2.73275357e-02 -3.85434590e-02 -2.82158097e-03  3.74362953e-02
  1.98951308e-02  9.05011371e-02 -6.71921521e-02  1.03673197e-01
 -6.31372333e-02 -3.58822867e-02  8.05055276e-02  2.59324200e-02
 -1.67298429e-02  1.08633572e-02  1.80877671e-02 -9.76216346e-02
 -5.26636057e-02 -8.40124302e-03  5.62349632e-02  1.46080386e-02
 -2.09968351e-02  5.60170040e-03 -3.44497301e-02 -1.22906178e-32
  7.32125118e-02  3.36037464e-02 -4.50367779e-02  5.64552471e-03
 -4.99603571e-04  3.62222269e-02 -4.27227803e-02  2.36401912e-02
 -1.68242026e-02  2.34446060e-02  2.02804149e-04  4.45799008e-02
 -3.04256696e-02  9.92122013e-03 -3.69622000e-02 -2.57243849e-02
  6.57328963e-02 -2.44641192e-02 -8.52525234e-02  4.15765569e-02
 -2.36139987e-02  4.41818722e-02  1.69533361e-02 -3.97207588e-02
 -2.29171645e-02  5.78131787e-02  8.64607468e-02  6.87883049e-02
  5.83101017e-03 -3.70825678e-02 -2.40511708e-02 -1.48962550e-02
 -2.50477856e-03  3.70644890e-02  2.85750534e-02 -4.47123051e-02
  8.38600323e-02  3.17721106e-02 -8.31614286e-02  7.02403579e-03
 -8.68297555e-03  3.21754254e-02 -1.41027972e-01 -9.14168656e-02
 -4.25564300e-04  3.31962779e-02 -5.96862771e-02 -5.50276376e-02
 -1.56484563e-02 -8.67901742e-03 -9.00018364e-02 -2.43886132e-02
  6.13418147e-02 -1.43617587e-02  2.94128712e-02  4.29717191e-02
 -6.18306473e-02 -4.60074656e-03  6.86630681e-02  2.54831892e-02
  3.61709995e-03  9.14915353e-02 -7.11110234e-03 -5.81719689e-02
  1.43770110e-02 -1.60993654e-02 -7.82640949e-02 -1.80143099e-02
 -5.42933028e-03  4.53657657e-02  1.64405126e-02  7.19273696e-04
  1.17650572e-02  5.82310632e-02 -8.24110135e-02  1.34388348e-02
  2.09911950e-02  3.24411271e-03 -3.62368040e-02 -1.36186398e-04
 -6.56931847e-02  5.67790791e-02 -1.29278088e-02  4.18393500e-02
 -2.16933843e-02 -3.73985991e-02 -1.78528652e-02 -2.06834096e-02
 -2.24766694e-02  5.70541807e-02  3.49660106e-02  5.00296280e-02
  1.54644046e-02  3.23345959e-02 -7.12733855e-03 -5.85729154e-08
 -5.52941486e-02  4.09270488e-02 -2.19198689e-03 -6.73594996e-02
  3.20306346e-02 -1.15822509e-01 -6.44133314e-02 -3.30975018e-02
 -4.93748300e-02  4.64959405e-02 -2.38950141e-02 -3.73707190e-02
  2.07802262e-02 -1.00963069e-02 -1.50269493e-01 -2.18856428e-03
  6.67017605e-03 -1.21395141e-01 -4.72900905e-02  2.86737680e-02
 -4.71331924e-02 -4.18483950e-02  5.73675893e-02 -6.65874556e-02
 -5.06539305e-04  3.92885767e-02 -1.05548106e-01 -3.79000511e-03
  1.60623640e-02 -5.67225143e-02  4.01359238e-02  7.57384375e-02
 -7.59812212e-03  1.48048869e-03 -2.45590191e-02  8.93718377e-03
  1.66932587e-02 -1.42128617e-02 -3.59488204e-02  1.63344797e-02
  4.32042927e-02 -5.57650477e-02  1.61948167e-02  5.71517684e-02
  9.49267969e-02 -1.06239319e-02  2.50808634e-02  5.38620166e-02
  4.68943752e-02  2.07389407e-02 -1.02438442e-01 -3.86283770e-02
  1.68723725e-02  3.22529338e-02 -9.60001349e-03  9.15567577e-03
  5.79427369e-02  2.18141805e-02  6.96204305e-02  3.52366045e-02
  2.13444419e-02  5.00731729e-02 -8.28206167e-02  1.55643625e-02]</t>
        </is>
      </c>
    </row>
    <row r="1918">
      <c r="A1918" s="1" t="n">
        <v>1916</v>
      </c>
      <c r="B1918" t="n">
        <v>913</v>
      </c>
      <c r="C1918" t="inlineStr">
        <is>
          <t>Elivra • The First Fire • Skyshaper | Bremen</t>
        </is>
      </c>
      <c r="D1918" t="inlineStr">
        <is>
          <t>Freitag, 28. Februar</t>
        </is>
      </c>
      <c r="E1918" t="inlineStr">
        <is>
          <t>Zollkantine</t>
        </is>
      </c>
      <c r="F1918" t="inlineStr">
        <is>
          <t>Hansator 1 #Etage 2 28217 Bremen</t>
        </is>
      </c>
      <c r="G1918" t="inlineStr">
        <is>
          <t>music</t>
        </is>
      </c>
      <c r="H1918" t="inlineStr">
        <is>
          <t>Kostenlos</t>
        </is>
      </c>
      <c r="I1918" t="inlineStr">
        <is>
          <t>https://www.eventbrite.de/e/elivra-the-first-fire-skyshaper-bremen-tickets-1122003315119?aff=ebdssbdestsearch</t>
        </is>
      </c>
      <c r="J1918" t="inlineStr">
        <is>
          <t>Elivra • Instagram
The First Fire • Instagram
SKYSHAPER • Instagram</t>
        </is>
      </c>
      <c r="K1918" t="inlineStr">
        <is>
          <t>Elivra</t>
        </is>
      </c>
      <c r="L1918" t="inlineStr">
        <is>
          <t>Rückerstattungsrichtlinie
Keine Rückerstattungen</t>
        </is>
      </c>
      <c r="M1918" t="inlineStr">
        <is>
          <t>Dauer nicht verfügbar</t>
        </is>
      </c>
      <c r="N1918" t="inlineStr">
        <is>
          <t>Events in Deutschland, Events in Bremen, Events in Bremen, Bremen Performances, Bremen Musik Performances, #metal, #core, #elvira</t>
        </is>
      </c>
      <c r="O1918" t="inlineStr">
        <is>
          <t xml:space="preserve">
    The event titled "Elivra • The First Fire • Skyshaper | Bremen" is scheduled to take place on Freitag, 28. Februar at Zollkantine, 
    specifically at Hansator 1 #Etage 2 28217 Bremen. This event falls under the "music" category. 
    Description: Elivra • Instagram
The First Fire • Instagram
SKYSHAPER • Instagram
    It is organized by Elivra and will last for Dauer nicht verfügbar. 
    Key topics and themes include: Events in Deutschland, Events in Bremen, Events in Bremen, Bremen Performances, Bremen Musik Performances, #metal, #core, #elvira.
    </t>
        </is>
      </c>
      <c r="P1918" t="inlineStr">
        <is>
          <t>[ 3.09038609e-02 -1.07726585e-02  3.26668993e-02  1.01798726e-02
  5.37365377e-02  3.61577421e-02 -3.06681655e-02 -6.19464787e-03
  1.82791110e-02  3.20187723e-03 -3.45115773e-02 -1.37089103e-01
 -3.88623141e-02 -7.66212419e-02  4.83243586e-03  1.99355222e-02
  2.62166224e-02 -1.07600704e-01  7.39186537e-03  2.27308460e-02
  5.18754944e-02 -3.63521427e-02 -5.32684997e-02  1.81256142e-02
 -3.98600623e-02  2.56602056e-02 -1.47729963e-02  6.13739714e-02
 -5.80280460e-02 -4.47896793e-02  9.60953385e-02 -1.98819302e-02
 -2.13780142e-02  2.40286179e-02  1.67743303e-02 -1.15736928e-02
  1.56600419e-02 -4.17471044e-02 -7.72815049e-02  1.05430037e-01
 -4.66812029e-02 -3.01438086e-02 -7.37061650e-02 -4.15813141e-02
 -3.07313576e-02 -1.64645538e-02  2.74598300e-02 -2.06323583e-02
 -4.07263786e-02  8.10342729e-02  5.46192341e-02 -3.38107310e-02
 -6.89139683e-03  7.21227005e-02  9.34136957e-02  5.01201041e-02
 -6.12360314e-02 -3.14947553e-02  8.45546797e-02  1.80832017e-02
 -4.53373641e-02  4.11909074e-02 -9.57134292e-02 -1.80650186e-02
  5.55108264e-02 -4.76719551e-02  4.27138768e-02  5.63169234e-02
  1.97942853e-02 -2.51792520e-02  5.11727333e-02 -5.21886125e-02
  5.54753914e-02  6.53196797e-02  6.01924881e-02 -3.41338776e-02
 -2.48050988e-02 -3.63935903e-02  1.08234994e-02 -6.93902597e-02
 -2.51533240e-02 -7.93704465e-02  3.75249572e-02 -1.11714648e-02
  4.72834893e-03  2.87011247e-02 -3.02560981e-02  1.11130262e-02
  2.50611827e-02  1.99575303e-03 -2.40917951e-02  2.95247249e-02
 -7.35250562e-02  2.54639648e-02 -3.04916501e-02  5.05988337e-02
  6.17734715e-02  3.93752269e-02  7.08281398e-02  5.32527408e-03
  5.66577427e-02  2.96278186e-02 -3.05259582e-02  1.37520712e-02
 -1.19160200e-02 -6.71404824e-02  4.58908342e-02  3.46995071e-02
 -1.17542237e-01 -4.84896041e-02 -8.26730393e-03 -1.03191189e-01
  5.16904481e-02 -9.72354859e-02 -1.67147070e-02  1.22932233e-01
  1.10402554e-02  2.33781449e-02 -9.08441246e-02 -5.66945262e-02
  3.74439880e-02  5.06818257e-02  7.34409541e-02  1.19486108e-01
 -2.17396785e-02  4.52288277e-02  1.28162196e-02  3.56584228e-33
  3.88232828e-03 -7.05519691e-02 -8.92421529e-02  2.80466154e-02
  9.98048559e-02 -8.49373862e-02  1.47481412e-02  6.65901452e-02
 -7.58277550e-02 -1.86342932e-02  2.69903336e-02  1.50288148e-02
 -3.31070721e-02 -1.07601970e-01  6.67638555e-02 -6.36092806e-03
 -4.15340662e-02 -7.39051849e-02 -6.94979504e-02 -4.79457714e-02
 -6.22568987e-02 -6.17683381e-02  1.55868242e-02 -2.84232032e-02
 -2.17283349e-02  3.99167277e-02  7.80072585e-02 -3.44715826e-02
  1.94700658e-02  4.05324809e-02 -9.62035544e-03 -2.23495159e-02
 -3.28914411e-02 -1.30187899e-01  1.81844886e-02  4.04837728e-02
  4.36669309e-03 -1.87522024e-02 -9.13602784e-02 -5.16271889e-02
 -1.38496666e-03  2.50709336e-02 -1.09559923e-01 -4.23429944e-02
  2.10721269e-02  3.61851528e-02 -4.87169325e-02  6.77104145e-02
  1.59128949e-01 -7.51748681e-02  3.72659937e-02 -2.58350428e-02
  1.83651187e-02  4.20061387e-02  5.71336113e-02  1.59738988e-01
 -3.12311365e-03 -7.03006089e-02  5.81646897e-02 -2.38580089e-02
  5.16531169e-02  4.20183092e-02  5.15357368e-02 -1.08697182e-02
  4.13151048e-02 -2.76386924e-02  6.63379878e-02 -5.38492156e-03
  1.24196587e-02 -6.61560446e-02 -4.92390208e-02 -2.25907248e-02
  4.76484187e-02 -3.36918943e-02  7.56552815e-02  4.24719639e-02
 -5.31387366e-02 -2.09555887e-02 -6.59472421e-02  9.16023701e-02
 -2.77698860e-02 -4.71738912e-02  1.62896514e-02  2.19429303e-02
  7.21912552e-03 -8.31687748e-02  4.62101512e-02  4.40447554e-02
 -1.07040077e-01  1.54228238e-02  4.76818234e-02 -1.55895790e-02
  3.94067429e-02 -6.15362590e-03 -4.20641154e-02 -4.33012923e-33
  5.41122779e-02  1.51617313e-03 -9.40757897e-03 -2.08202377e-02
  4.39048447e-02  4.97327596e-02 -7.80657008e-02  3.19525711e-02
  1.53021952e-02  5.32667823e-02  3.95413339e-02 -6.95386110e-03
  6.12100549e-02 -3.39952260e-02 -4.79071923e-02  1.26152374e-02
 -2.09008362e-02  5.97611861e-03 -1.18435919e-03 -1.57080349e-02
 -1.08063156e-02 -7.92323425e-02 -2.28411518e-02 -3.87020931e-02
 -1.02017194e-01  2.43056118e-02  1.29748374e-01  3.59598435e-02
 -3.69879566e-02 -8.87967944e-02 -5.30946106e-02  1.93620641e-02
 -4.92798090e-02 -4.92643975e-02 -2.86027528e-02  7.49089569e-02
  8.02727416e-02 -4.57092635e-02 -3.91269149e-03 -2.50532925e-02
  1.42857190e-02  3.34266275e-02 -5.40661477e-02 -6.63981028e-03
  7.26914266e-03 -3.06788459e-02 -3.01278140e-02  6.38035461e-02
  3.99704687e-02  2.07043644e-02 -1.04959812e-02 -4.21878397e-02
 -7.95570314e-02 -7.85981584e-03  9.46849585e-02  3.16635445e-02
 -2.22820528e-02 -2.24341173e-02  3.53502631e-02  2.89959405e-02
  1.98029540e-02  4.15784754e-02 -3.50316837e-02  5.47747202e-02
  7.28229508e-02 -2.97504812e-02 -4.64953370e-02  1.03342105e-02
  7.50389230e-03  5.64135462e-02  9.43663940e-02  7.86589179e-03
 -8.63502398e-02 -8.25688150e-03 -6.22367263e-02  2.99965199e-02
  9.98446494e-02  1.77910570e-02 -4.14954163e-02 -1.27706560e-03
  1.15637342e-02  6.11296818e-02  1.88833717e-02  2.09338181e-02
 -3.21073830e-02  3.44228335e-02  9.26536471e-02 -1.58600416e-02
 -2.31075305e-02  6.21807715e-03  2.99415253e-02 -1.21595170e-02
  4.29937765e-02  3.05947438e-02 -2.29775347e-02 -4.35927632e-08
 -6.66241050e-02  1.14754038e-02 -4.43005301e-02  3.67996842e-02
  1.38906352e-02 -1.55847650e-02  4.08858918e-02 -6.63595423e-02
 -5.78486249e-02 -1.87862236e-02  2.45390553e-02  6.64213523e-02
  4.29340601e-02  4.23994176e-02  5.90245463e-02 -2.25607827e-02
 -1.00853303e-02  2.16660947e-02 -2.74554733e-02 -4.35355119e-02
  2.59319972e-02  2.30383873e-02  6.75075427e-02 -3.86563130e-02
 -7.08172098e-03  2.72609740e-02 -6.00535832e-02  1.06502604e-02
  5.79670817e-02 -3.21476310e-02 -5.52906767e-02  5.15092947e-02
  4.68007550e-02 -4.42390107e-02 -4.51457351e-02 -7.07237190e-03
 -1.02312267e-01 -7.50977430e-04 -3.92682031e-02 -4.89101000e-02
  6.38543069e-02 -3.40205468e-02  2.39944868e-02 -3.33860680e-03
  3.98638053e-03 -2.16694269e-02  2.82718427e-02 -6.35356754e-02
  5.54112606e-02  4.03847024e-02 -6.13526665e-02 -1.11206129e-01
  1.12735868e-01 -1.50644900e-02 -6.00362942e-03  3.01675145e-02
 -5.81667535e-02  1.13048302e-02  1.08056858e-01 -9.46481153e-03
  3.10998373e-02 -2.21564751e-02 -9.07572806e-02  8.66379663e-02]</t>
        </is>
      </c>
    </row>
    <row r="1919">
      <c r="A1919" s="1" t="n">
        <v>1917</v>
      </c>
      <c r="B1919" t="n">
        <v>914</v>
      </c>
      <c r="C1919" t="inlineStr">
        <is>
          <t>Quantenheilung Matrix Energetics Aura Heilung Bremen 2025</t>
        </is>
      </c>
      <c r="D1919" t="inlineStr">
        <is>
          <t>Samstag, 8. März</t>
        </is>
      </c>
      <c r="E1919" t="inlineStr">
        <is>
          <t>Bremen</t>
        </is>
      </c>
      <c r="F1919" t="inlineStr">
        <is>
          <t>Am Schwarzen Meer 129 Vierteltöne 28205 Bremen</t>
        </is>
      </c>
      <c r="G1919" t="inlineStr">
        <is>
          <t>health</t>
        </is>
      </c>
      <c r="H1919" t="inlineStr">
        <is>
          <t>Kostenlos</t>
        </is>
      </c>
      <c r="I1919" t="inlineStr">
        <is>
          <t>https://www.eventbrite.de/e/quantenheilung-matrix-energetics-aura-heilung-bremen-feb-2025-tickets-1112587923429?aff=ebdssbdestsearch</t>
        </is>
      </c>
      <c r="J1919" t="inlineStr">
        <is>
          <t>Wie wäre es, wenn Sie durch eine einfache Methode Zugang zum Quantenfeld bekommen würden und Ihre schlafenden übernatürlichen Fähigkeiten erwachen?
M it Matrix Energetics Quantenheilung ist das Ganze verblüffend einfach und spielerisch möglich. Mit dieser revolutionären Bewusstseinsmethode kannst Du DEIN Leben nach DEINEN besten Vorstellungen gestalten. Hast Du Lust auf Leichtigkeit und Freude?
****der Freitag ist unser Informations Abend - bitte aufgrund der begrenzten PLÄTZE ***
8-9- Feb. der Kurs ist ausgebucht
Neuer Termin 8.-9. März 2025
D er INFO ABEND am Freitag ist Kostenlos - ( Seminar kostenpflichtig)
D as Seminar am Wochenende kostet 299€ komplett mit CDs DVDs MQE Level 1&amp; 2
Den Kurs könnt ihr gebührenfrei direkt über die Webseite anschauen / buchen
N UR mit Anmeldung erscheinen ! Danke ! ( wir mussten, was wir sehr bedauern beim letzten Termin unangemeldte Gäste für den Infoabend am Freitag heimschickenda wir nicht genug Platz hatten)
D er INFO ABEND am Freitag ist Kostenlos - ( Seminar kostenpflichtig)
D as Seminar am Wochenende kostet 299€ komplett mit CDs DVDs MQE Level 1&amp; 2
D as Wochenende ist unser Ausbildungs Seminar Sa So 10 bis 18 Uhr hier haben
w ir noch 2 Plätze frei.. ( Infos gern hier noch lieber wäre es uns, wenn Ihr direkt mit
d em Referenten sprechen - damit sichergestellt ist, das der Kurs Deine Erfahrungen erfüllt. Wir sind seit 15 Jahren in Hamburg - blicken auf die meistne Kurse in Deutschland - immer in kleinen Gruppen zurück - Du stehst im Focus - daher hanseatisch sachlich - ohne Show ohne Geldregenspielchen und andere Ablenkungen - Dein Kurs - Deine Methode - keine künstlichen Level und Bindungen - Du arbeitest nach dem Kurs frei mit Deiner Methode ! Sprich gern mit Armin 0163 85 29 375
S eminar Beschreibung
https://www.quantensprung2012.org/seminar-einladung-quantenheilung
Die Matrix Methoden mit Welle und das Feld der Quantenheilung, ausserdem Healing-Code und Love-Principles an einem Intensiv-Wochenende!
Du lernst eine Reihe von hoch effizienten Modulen der Quantenheilung, Matrix Energetics, dem Healing Code, Love Principles an einem Wochenende nicht nur kennen, sondern auch praktisch auszuprobieren und für sich anzuwenden. Diese Transformationswerkzeuge statten Dich aus für effektive, schnelle zielgerichtet positive Veränderung in Deinem Leben. Du bekommst die effektivsten Techniken an die Hand und wirst dabei durch meine persönliche Anleitung angeleitet. Ich bin einer der seit 2009 erfahrensten Trainer und bin seit 2009 mit weit über 40 Wochen im Jahr mit Trainings in diesen Methoden unterwegs. Aufgrund der Tiefe und Bandbreite der Module + Themen wirst Du als Einsteiger nach dem Kurs das nötige Selbstvertrauen haben, Dein Leben zu verändern. Therapeuten werden ihren Werkzeugkoffer um Meister-Tools der Matrix-Quanten-Transformation bereichert haben. Diesem Qualitätsanspruch sind wir seit 2009 treu, wie Du in unseren Teilnehmerfeedbacks nachlesen kannst.
Warum ist Matrix Quantenheilung in Berlin Deine Zeit wert?
Erlerne die Um-Programmierung Deiner DNA, die Neuausrichtung mit Hilfe der aktuellen Forschungsergebnisse aus Epigenetik und Neurowissenschaften.
Transformiere die im Verstand gespeicherten Selbstsabotage-Programme und Verhinderungs-Programmierungen durch hinderliche limitierende Überzeugungen.
Transformiere gespeicherte Erfahrungen von Schmerz und Trauer und traumatisch belastende Ereignisse aus Deinem Lebensweg.
Löse belastende negative Gedankenmuster, Wut, unverziehenen Ärger und lerne, Deine Emotionen zu transformieren, ehe sie Deinem Körper schaden.
Lerne, Deine Selbstheilungskräfte selbst zu aktivieren und eine hohe Resistenz aufzubauen. Transformiere Herausforderungen in Chancen.
Werde ein lichtvoller Botschafter Deiner optimistisch strahlend gelebten Lebensfreude und Liebe in Deinem Umfeld. Sei ein Beispiel für Lebensfreude in Deinem Umfeld.
Euch erwarten die neuesten Module der Matrix und lebhafte Demonstrationen und viel praktische Anwendung im Kurs.Vielleicht ist es wichtig, vor dem Aufzählen all der Module unserer Transformationsreise die Bedeutung, Wichtigkeit und den Wert dieser Werkzeuge für Dein Leben zu erkennen!
Im Seminar werden wir neben all den Modulen, die Du in der Seminarbeschreibung auf unserer Seite findest, mehrere mentale Zeitreisen machen, um …
- belastende Emotionen wie Wut, Eifersucht, Neid, Traurigkeit, Ängste, Schuldgefühle,
Selbstzweifel, Hilflosigkeit etc. zu klären.
- alte Denkmuster und Erfolgsblockaden zu transformieren.
- schwierige Beziehungen (mit den Eltern, Partnern, Kindern, Freunden, Vorgesetzten
etc.) zu klären.
- alte Verletzungen zu heilen.
- emotionale Freiheit und inneren Frieden zu finden.
bei Fragen sprich bitte vorher mit Armin Whatsapp 0163 85 29 375
D er INFO ABEND am Freitag ist Kostenlos - ( Seminar kostenpflichtig)
D as Seminar am Wochenende kostet 299€ komplett mit CDs DVDs MQE Level 1&amp; 2
Den Kurs könnt ihr gebührenfrei direkt über die Webseite anschauen / buchen
Wir gteuen uns - wenn ihr vor dem Kurs kurz mit Armin telefoniert Danke
Armin Whatsapp 0163 85 29 375
Im Seminar werden wir neben all den Modulen, die Du in der Seminarbeschreibung auf unserer Seite findest, mehrere mentale Zeitreisen machen, um …
Seminar: Quantenheilung in Hamburg
Datum: 16-17. November 2024
Ort: Hamburg
Nutzen des Seminars:
Vertiefung des Wissens: Erlernen Sie die Grundlagen und fortgeschrittenen Techniken der Quantenheilung.
Praktische Anwendung: Erfahren Sie, wie Sie Quantenheilung in Ihrem Alltag und in Ihrer Praxis integrieren können.
Persönliche Transformation: Nutzen Sie die Methoden zur Selbstheilung und zur Verbesserung Ihres emotionalen und physischen Wohlbefindens.
Networking: Treffen Sie Gleichgesinnte und Experten auf dem Gebiet der Quantenheilung und erweitern Sie Ihr Netzwerk.
Zugang zu neuen Ressourcen: Erhalten Sie Materialien und Werkzeuge, die Ihnen helfen, das Gelernte umzusetzen.
Pain Points, die zum Seminarbesuch motivieren können:
Stress und Überforderung: Viele Menschen kämpfen mit Stress und fühlen sich überfordert. Quantenheilung kann helfen, innere Ruhe und Balance zu finden.
Körperliche Beschwerden: Chronische Schmerzen oder gesundheitliche Probleme können durch Quantenheilung positiv beeinflusst werden.
Emotionale Blockaden: Schwierigkeiten im emotionalen Bereich, wie Angst oder Traurigkeit, können durch die Techniken der Quantenheilung angegangen werden.
Suche nach Sinn: Viele Teilnehmer suchen nach einem tieferen Sinn im Leben und möchten sich spirituell weiterentwickeln.
Wunsch nach Veränderung: Menschen, die bereit sind, Veränderungen in ihrem Leben herbeizuführen, finden in diesem Seminar wertvolle Impulse.
Melden Sie sich jetzt an und entdecken Sie die transformative Kraft der Quantenheilung!
Bei Fragen, sprich gern mit Armin direkt
Whatsapp 0163 85 29 375 oder schreib an VereinEnergetik@gmail.com
bei Buchung über unseren Verein ohne Extra Gebühren.
Link</t>
        </is>
      </c>
      <c r="K1919" t="inlineStr">
        <is>
          <t>Access your Consciounsness, Berlin, mehr als Bars - Verband für Energetik</t>
        </is>
      </c>
      <c r="L1919" t="inlineStr">
        <is>
          <t>Rückerstattungsrichtlinie
Rückerstattungen bis zu 7 Tage vor dem Event</t>
        </is>
      </c>
      <c r="M1919" t="inlineStr">
        <is>
          <t>Eventdauer: 1 Tag 8 Stunden</t>
        </is>
      </c>
      <c r="N1919" t="inlineStr">
        <is>
          <t>Events in Deutschland, Events in Bremen, Events in Bremen, Bremen Seminars, Bremen Gesundheit Seminars, #healing, #yoga, #breathwork, #hannover, #braunschweig, #wolfsburg, #quantenheilung, #energetic_healing, #breathwork_meditation, #healing_techniques</t>
        </is>
      </c>
      <c r="O1919" t="inlineStr">
        <is>
          <t xml:space="preserve">
    The event titled "Quantenheilung Matrix Energetics Aura Heilung Bremen 2025" is scheduled to take place on Samstag, 8. März at Bremen, 
    specifically at Am Schwarzen Meer 129 Vierteltöne 28205 Bremen. This event falls under the "health" category. 
    Description: Wie wäre es, wenn Sie durch eine einfache Methode Zugang zum Quantenfeld bekommen würden und Ihre schlafenden übernatürlichen Fähigkeiten erwachen?
M it Matrix Energetics Quantenheilung ist das Ganze verblüffend einfach und spielerisch möglich. Mit dieser revolutionären Bewusstseinsmethode kannst Du DEIN Leben nach DEINEN besten Vorstellungen gestalten. Hast Du Lust auf Leichtigkeit und Freude?
****der Freitag ist unser Informations Abend - bitte aufgrund der begrenzten PLÄTZE ***
8-9- Feb. der Kurs ist ausgebucht
Neuer Termin 8.-9. März 2025
D er INFO ABEND am Freitag ist Kostenlos - ( Seminar kostenpflichtig)
D as Seminar am Wochenende kostet 299€ komplett mit CDs DVDs MQE Level 1&amp; 2
Den Kurs könnt ihr gebührenfrei direkt über die Webseite anschauen / buchen
N UR mit Anmeldung erscheinen ! Danke ! ( wir mussten, was wir sehr bedauern beim letzten Termin unangemeldte Gäste für den Infoabend am Freitag heimschickenda wir nicht genug Platz hatten)
D er INFO ABEND am Freitag ist Kostenlos - ( Seminar kostenpflichtig)
D as Seminar am Wochenende kostet 299€ komplett mit CDs DVDs MQE Level 1&amp; 2
D as Wochenende ist unser Ausbildungs Seminar Sa So 10 bis 18 Uhr hier haben
w ir noch 2 Plätze frei.. ( Infos gern hier noch lieber wäre es uns, wenn Ihr direkt mit
d em Referenten sprechen - damit sichergestellt ist, das der Kurs Deine Erfahrungen erfüllt. Wir sind seit 15 Jahren in Hamburg - blicken auf die meistne Kurse in Deutschland - immer in kleinen Gruppen zurück - Du stehst im Focus - daher hanseatisch sachlich - ohne Show ohne Geldregenspielchen und andere Ablenkungen - Dein Kurs - Deine Methode - keine künstlichen Level und Bindungen - Du arbeitest nach dem Kurs frei mit Deiner Methode ! Sprich gern mit Armin 0163 85 29 375
S eminar Beschreibung
https://www.quantensprung2012.org/seminar-einladung-quantenheilung
Die Matrix Methoden mit Welle und das Feld der Quantenheilung, ausserdem Healing-Code und Love-Principles an einem Intensiv-Wochenende!
Du lernst eine Reihe von hoch effizienten Modulen der Quantenheilung, Matrix Energetics, dem Healing Code, Love Principles an einem Wochenende nicht nur kennen, sondern auch praktisch auszuprobieren und für sich anzuwenden. Diese Transformationswerkzeuge statten Dich aus für effektive, schnelle zielgerichtet positive Veränderung in Deinem Leben. Du bekommst die effektivsten Techniken an die Hand und wirst dabei durch meine persönliche Anleitung angeleitet. Ich bin einer der seit 2009 erfahrensten Trainer und bin seit 2009 mit weit über 40 Wochen im Jahr mit Trainings in diesen Methoden unterwegs. Aufgrund der Tiefe und Bandbreite der Module + Themen wirst Du als Einsteiger nach dem Kurs das nötige Selbstvertrauen haben, Dein Leben zu verändern. Therapeuten werden ihren Werkzeugkoffer um Meister-Tools der Matrix-Quanten-Transformation bereichert haben. Diesem Qualitätsanspruch sind wir seit 2009 treu, wie Du in unseren Teilnehmerfeedbacks nachlesen kannst.
Warum ist Matrix Quantenheilung in Berlin Deine Zeit wert?
Erlerne die Um-Programmierung Deiner DNA, die Neuausrichtung mit Hilfe der aktuellen Forschungsergebnisse aus Epigenetik und Neurowissenschaften.
Transformiere die im Verstand gespeicherten Selbstsabotage-Programme und Verhinderungs-Programmierungen durch hinderliche limitierende Überzeugungen.
Transformiere gespeicherte Erfahrungen von Schmerz und Trauer und traumatisch belastende Ereignisse aus Deinem Lebensweg.
Löse belastende negative Gedankenmuster, Wut, unverziehenen Ärger und lerne, Deine Emotionen zu transformieren, ehe sie Deinem Körper schaden.
Lerne, Deine Selbstheilungskräfte selbst zu aktivieren und eine hohe Resistenz aufzubauen. Transformiere Herausforderungen in Chancen.
Werde ein lichtvoller Botschafter Deiner optimistisch strahlend gelebten Lebensfreude und Liebe in Deinem Umfeld. Sei ein Beispiel für Lebensfreude in Deinem Umfeld.
Euch erwarten die neuesten Module der Matrix und lebhafte Demonstrationen und viel praktische Anwendung im Kurs.Vielleicht ist es wichtig, vor dem Aufzählen all der Module unserer Transformationsreise die Bedeutung, Wichtigkeit und den Wert dieser Werkzeuge für Dein Leben zu erkennen!
Im Seminar werden wir neben all den Modulen, die Du in der Seminarbeschreibung auf unserer Seite findest, mehrere mentale Zeitreisen machen, um …
- belastende Emotionen wie Wut, Eifersucht, Neid, Traurigkeit, Ängste, Schuldgefühle,
Selbstzweifel, Hilflosigkeit etc. zu klären.
- alte Denkmuster und Erfolgsblockaden zu transformieren.
- schwierige Beziehungen (mit den Eltern, Partnern, Kindern, Freunden, Vorgesetzten
etc.) zu klären.
- alte Verletzungen zu heilen.
- emotionale Freiheit und inneren Frieden zu finden.
bei Fragen sprich bitte vorher mit Armin Whatsapp 0163 85 29 375
D er INFO ABEND am Freitag ist Kostenlos - ( Seminar kostenpflichtig)
D as Seminar am Wochenende kostet 299€ komplett mit CDs DVDs MQE Level 1&amp; 2
Den Kurs könnt ihr gebührenfrei direkt über die Webseite anschauen / buchen
Wir gteuen uns - wenn ihr vor dem Kurs kurz mit Armin telefoniert Danke
Armin Whatsapp 0163 85 29 375
Im Seminar werden wir neben all den Modulen, die Du in der Seminarbeschreibung auf unserer Seite findest, mehrere mentale Zeitreisen machen, um …
Seminar: Quantenheilung in Hamburg
Datum: 16-17. November 2024
Ort: Hamburg
Nutzen des Seminars:
Vertiefung des Wissens: Erlernen Sie die Grundlagen und fortgeschrittenen Techniken der Quantenheilung.
Praktische Anwendung: Erfahren Sie, wie Sie Quantenheilung in Ihrem Alltag und in Ihrer Praxis integrieren können.
Persönliche Transformation: Nutzen Sie die Methoden zur Selbstheilung und zur Verbesserung Ihres emotionalen und physischen Wohlbefindens.
Networking: Treffen Sie Gleichgesinnte und Experten auf dem Gebiet der Quantenheilung und erweitern Sie Ihr Netzwerk.
Zugang zu neuen Ressourcen: Erhalten Sie Materialien und Werkzeuge, die Ihnen helfen, das Gelernte umzusetzen.
Pain Points, die zum Seminarbesuch motivieren können:
Stress und Überforderung: Viele Menschen kämpfen mit Stress und fühlen sich überfordert. Quantenheilung kann helfen, innere Ruhe und Balance zu finden.
Körperliche Beschwerden: Chronische Schmerzen oder gesundheitliche Probleme können durch Quantenheilung positiv beeinflusst werden.
Emotionale Blockaden: Schwierigkeiten im emotionalen Bereich, wie Angst oder Traurigkeit, können durch die Techniken der Quantenheilung angegangen werden.
Suche nach Sinn: Viele Teilnehmer suchen nach einem tieferen Sinn im Leben und möchten sich spirituell weiterentwickeln.
Wunsch nach Veränderung: Menschen, die bereit sind, Veränderungen in ihrem Leben herbeizuführen, finden in diesem Seminar wertvolle Impulse.
Melden Sie sich jetzt an und entdecken Sie die transformative Kraft der Quantenheilung!
Bei Fragen, sprich gern mit Armin direkt
Whatsapp 0163 85 29 375 oder schreib an VereinEnergetik@gmail.com
bei Buchung über unseren Verein ohne Extra Gebühren.
Link
    It is organized by Access your Consciounsness, Berlin, mehr als Bars - Verband für Energetik and will last for Eventdauer: 1 Tag 8 Stunden. 
    Key topics and themes include: Events in Deutschland, Events in Bremen, Events in Bremen, Bremen Seminars, Bremen Gesundheit Seminars, #healing, #yoga, #breathwork, #hannover, #braunschweig, #wolfsburg, #quantenheilung, #energetic_healing, #breathwork_meditation, #healing_techniques.
    </t>
        </is>
      </c>
      <c r="P1919" t="inlineStr">
        <is>
          <t>[-3.44836675e-02  4.34450768e-02 -4.26533893e-02  1.05823562e-01
  2.79378612e-03  1.78708378e-02 -4.61793430e-02  3.58566344e-02
 -5.85742705e-02  3.23991552e-02  8.29832861e-04 -5.18079139e-02
 -8.91733244e-02  1.11000892e-02 -2.55844444e-02  1.58981699e-02
  2.52666883e-02 -6.00938872e-02 -6.83517754e-02  1.08510189e-01
  5.34366667e-02 -6.17166758e-02 -2.03420538e-02  9.79825668e-03
  4.34571989e-02  9.31430459e-02 -4.85522719e-03 -2.59395670e-02
 -1.22799985e-02  6.08680882e-02 -7.07658986e-03  5.11494800e-02
 -1.29133109e-02 -4.23281677e-02  5.17858788e-02  5.79515956e-02
  9.44446623e-02 -3.47378328e-02 -4.96606454e-02  6.71985671e-02
 -7.82085657e-02 -4.42600846e-02 -3.60856056e-02  1.42615009e-02
  4.86546010e-02 -1.14234872e-02  2.48498805e-02 -6.85834214e-02
 -5.80066442e-02  4.14985344e-02 -4.48039249e-02 -1.93905365e-02
  5.10868803e-02 -1.73222814e-02  3.61582339e-02 -1.05794914e-01
 -3.08593493e-02 -8.08527023e-02 -4.88086715e-02 -3.85285057e-02
 -3.69262919e-02 -4.18787263e-02 -4.74320278e-02 -9.21554305e-03
  6.33791387e-02  1.29511412e-02 -7.88280442e-02 -2.60970052e-02
  1.31494496e-02 -3.29326726e-02  3.37506155e-03 -1.28398791e-01
 -1.50872292e-02  4.11573350e-02  2.21372861e-02  3.90680470e-02
  5.68863796e-03 -2.04329342e-02  2.85643172e-02 -1.06989704e-01
  7.06186593e-02 -3.05630602e-02  5.98270111e-02  7.02559017e-03
 -1.35582918e-02  2.67598359e-03 -6.73568621e-03  9.60974172e-02
 -1.15978364e-02  1.89107303e-02 -2.59138048e-02  2.28363760e-02
 -7.13879019e-02 -2.50928607e-02  6.87784255e-02  1.69651043e-02
 -4.90013771e-02  2.98051052e-02  7.62337297e-02 -3.44989914e-03
  1.02322020e-01  4.27556671e-02 -1.06305413e-01  7.88029805e-02
 -2.11874861e-02 -7.54986331e-02  3.14124906e-03  2.77736280e-02
 -1.01443836e-02 -1.03364466e-02 -2.42086276e-02  2.43843570e-02
 -1.19618168e-02 -1.17785089e-01 -9.09916312e-03  7.33048050e-03
 -3.26631442e-02  1.00397028e-03  4.57001068e-02 -9.26762540e-03
  4.78962548e-02 -1.50995962e-02  7.02174380e-02  1.03967734e-01
  8.91567096e-02  6.22304864e-02 -3.51803340e-02  1.44183463e-32
 -3.36814411e-02 -7.01339617e-02  4.65936996e-02 -5.31906728e-03
  5.55346496e-02 -2.80345175e-02 -6.87486157e-02 -7.83924237e-02
  8.97448808e-02  7.63109559e-03 -2.98267007e-02  1.04285091e-01
  1.80181372e-03 -1.25221252e-01 -2.54011014e-03 -7.69314989e-02
 -8.50526430e-03 -1.83221735e-02 -2.61895861e-02 -9.90388766e-02
 -1.21379979e-02  1.57902092e-02 -1.66478250e-02  2.24261377e-02
 -2.58546546e-02  1.24074712e-01  4.20911759e-02 -1.93337444e-02
 -2.14085896e-02  4.58722934e-02  9.89986211e-03 -3.67404073e-02
 -8.26343521e-02 -1.15110427e-01 -3.85925137e-02 -1.43710589e-02
  1.20500661e-02  1.25548718e-02 -1.13982121e-02 -9.77556854e-02
  8.11042413e-02  1.13865780e-02  3.29441465e-02 -4.61235307e-02
  7.17370510e-02  4.72570024e-02 -6.91945404e-02  1.66120250e-02
  1.00368530e-01 -6.29748777e-02  1.33851115e-02 -1.82958320e-02
  4.37775962e-02 -4.71136048e-02  1.00606075e-02  9.81796533e-02
  1.92317795e-02 -4.46653031e-02 -1.14017567e-02  7.24573731e-02
  1.59008261e-02  1.56357270e-02 -1.57620702e-02 -7.67591670e-02
 -4.07057181e-02 -3.99649478e-02 -2.25773156e-02 -3.25893313e-02
 -5.15262149e-02  1.30893216e-01 -3.01703233e-02  1.74723957e-02
  1.24110259e-01 -9.18074772e-02  4.84717637e-02  3.34407128e-02
  1.73083059e-02  5.30954301e-02 -1.76424965e-01  1.39620155e-02
 -2.01914217e-02 -3.28852311e-02  4.20445800e-02 -3.83426691e-03
 -1.72270630e-02 -5.38072735e-02 -5.23622222e-02 -1.54209949e-04
 -8.71429220e-02  5.19900918e-02  3.65450309e-04 -4.64324094e-02
  5.34860475e-04  6.92629144e-02 -1.10614754e-01 -1.70286931e-32
 -8.68311431e-03 -5.15497942e-03 -7.51918778e-02 -1.47592425e-02
  3.15343738e-02 -1.15309851e-02 -1.12249246e-02 -8.75877682e-03
 -1.30007286e-02 -3.62770073e-02  4.00864668e-02 -3.49023119e-02
 -1.18477615e-02  4.97007556e-03  5.92283439e-04  3.44853029e-02
 -4.54525538e-02 -2.74220351e-02 -2.30205264e-02  4.46923934e-02
 -2.92221662e-02  5.08792475e-02  1.50285037e-02 -1.61492475e-03
  1.51330400e-02  5.13313971e-02  1.18804209e-01  3.59776989e-02
 -2.11286508e-02 -5.99612854e-02 -8.74671042e-02  5.64775430e-03
 -4.81539369e-02 -3.77750979e-03 -1.41430283e-02  4.92193624e-02
  6.42953366e-02 -2.76645720e-02 -1.03273235e-01 -6.65192166e-03
  2.22705342e-02  5.60366884e-02 -1.24600224e-01 -1.53001379e-02
  3.99239548e-02  4.06063087e-02 -4.49954718e-02  7.11586513e-03
  4.50242718e-04 -8.63105245e-03  5.90740107e-02 -2.33368506e-03
 -9.62699205e-02  9.59123224e-02  3.85564305e-02  7.04318285e-02
 -6.92164525e-02 -6.89087510e-02 -2.67164893e-02  7.40495697e-03
 -3.63292098e-02 -1.31104756e-02  4.32418985e-03 -2.93465108e-02
  7.95676485e-02  4.02794359e-03 -7.53185824e-02 -1.20756309e-02
  4.57462296e-02  3.89809273e-02  3.83508131e-02  4.69097570e-02
 -5.67769706e-02  7.28223519e-03 -9.36671998e-03  2.61916984e-02
  1.99853051e-02 -2.07484681e-02 -6.49104193e-02  4.86997217e-02
 -1.01874426e-01  3.09742615e-02 -2.93810368e-02  4.26211394e-02
 -4.23616096e-02  1.89604741e-02  3.95361595e-02  3.55377868e-02
 -4.25872132e-02 -3.17894183e-02  5.01054106e-03 -1.51080592e-03
  5.40246535e-03  6.11828193e-02 -4.66381758e-02 -7.75600029e-08
  4.15364467e-03 -2.81403307e-03 -2.29147449e-03 -5.93091510e-02
  4.94459718e-02 -9.76850912e-02 -6.17939979e-02  2.89122332e-02
 -3.39874695e-03  9.04106796e-02  3.20707113e-02  4.55362648e-02
  1.86137538e-02 -1.92289632e-02 -6.75463974e-02 -5.52254245e-02
 -3.48525159e-02 -1.68607831e-02 -3.36099565e-02 -1.08218804e-01
  6.43897206e-02 -4.23131064e-02 -2.04758607e-02 -3.86185758e-02
 -1.17035965e-02  9.68481135e-03 -8.36794525e-02  8.98603722e-03
  5.78774884e-02 -1.21594705e-02 -7.75836185e-02  4.60817292e-02
 -9.40979086e-03  6.40582712e-03 -7.31743947e-02 -5.68681248e-02
 -5.55284135e-02  3.01527176e-02 -2.89015472e-02  9.31890740e-04
  3.39182243e-02 -5.65586127e-02 -8.56470224e-03  6.27204329e-02
  4.80738431e-02 -1.88025199e-02 -2.64540873e-02 -1.33059192e-02
  1.16941743e-01  3.23026814e-02 -5.53466752e-02  8.71324632e-03
  1.50846662e-02  2.15248130e-02 -3.15314233e-02  1.33195724e-02
 -3.45551148e-02 -2.10406873e-02  1.46246105e-02  2.19928976e-02
  7.81905502e-02 -2.60850769e-02 -8.44395459e-02  4.22492921e-02]</t>
        </is>
      </c>
    </row>
    <row r="1920">
      <c r="A1920" s="1" t="n">
        <v>1918</v>
      </c>
      <c r="B1920" t="n">
        <v>915</v>
      </c>
      <c r="C1920" t="inlineStr">
        <is>
          <t>Bremer Rums auf dem Deadmans Deck (#1)*</t>
        </is>
      </c>
      <c r="D1920" t="inlineStr">
        <is>
          <t>Friday, April 11</t>
        </is>
      </c>
      <c r="E1920" t="inlineStr">
        <is>
          <t>Deadman's Deck</t>
        </is>
      </c>
      <c r="F1920" t="inlineStr">
        <is>
          <t>Fritz-Thiele-Straße 13 28279 Bremen, Show map</t>
        </is>
      </c>
      <c r="G1920" t="inlineStr">
        <is>
          <t>food-and-drink</t>
        </is>
      </c>
      <c r="H1920" t="inlineStr">
        <is>
          <t>Kostenlos</t>
        </is>
      </c>
      <c r="I1920" t="inlineStr">
        <is>
          <t>https://www.eventbrite.de/e/bremer-rums-auf-dem-deadmans-deck-1-tickets-1117665400299?aff=ebdssbdestsearch</t>
        </is>
      </c>
      <c r="J1920" t="inlineStr">
        <is>
          <t>Wusstest du, dass Bremen eine überraschend große Vielfalt an Rum-Marken beheimatet? Regionale Erzeugnisse und Manufakturen, die mit Leidenschaft und Expertise Rums unter ihrem Namen vertreiben, prägen das Bild der „Bremer Rums“.
Am 11. April 2025 hast du Gelegenheit, 6 Sorten auf dem Deadman’s Deck zu entdecken. Ein Abend, der die Vielfalt und Qualität dieser regionalen Marken in den Mittelpunkt stellt.
Die Rumauswahl ist gut für Personen mit sehr wenig oder gelegentlicher Rum Erfahrung geeignet.
Ich bin Sven, referiere seit 10 Jahren über Rum und teile seit 5 Jahren mein Wissen auf meinem YouTube-Kanal Rumtastisch.
An diesem Abend möchte ich meine Leidenschaft für Rum mit dir teilen und dir die faszinierende Vielfalt dieses edlen Tropfens näherbringen.
Das Deadman’s Deck gehört Andreas, der auf seiner Dachterrasse im industriellen Teil von Bremen-Habenhausen eine maritime private Hausbar mit gemütlichem Ambiente und beeindruckendem Ausblick geschaffen hat.
Begleitet wird das Tasting - immer passend zur jeweiligen Rumprobe - von spannenden Geschichten, interessanten Fakten und humorvollen Anekdoten rund um die Welt des Rums.
Was dich erwartet:
Verkostung von 6 handverlesenen Rumsorten, die in Bremen produziert oder von Brmer Rum-Firmen vertrieben werden.
Spannende Hintergrundgeschichten und Wissenswertes
Ein gemütlicher Abend in der einzigartigen Atmosphäre des Deadman’s Deck
Sichere dir jetzt deinen Platz und lass dir dieses besondere Erlebnis nicht entgehen – ich freue mich auf dich! 🥃
☂️ Das Deadman's Deck ist eine kleine Outdoorbar, die nicht genug Unterstellmöglichkeiten bietet. Im Falle von schlechtem Wetter, würden wir einen Pavillon organisieren, bitten Dich aber einen Regenschirm und passende Bekleidung mitzubringen.
#1: Die ersten 6 einer langen Reihe Bremer Rums</t>
        </is>
      </c>
      <c r="K1920" t="inlineStr">
        <is>
          <t>Rumtasting-Bremen</t>
        </is>
      </c>
      <c r="L1920" t="inlineStr">
        <is>
          <t>Refund Policy
Contact the organizer to request a refund.</t>
        </is>
      </c>
      <c r="M1920" t="inlineStr">
        <is>
          <t>Event lasts 2 hours</t>
        </is>
      </c>
      <c r="N1920" t="inlineStr">
        <is>
          <t>Germany Events, Bremen Events, Things to do in Bremen, Bremen Galas, Bremen Food &amp; Drink Galas, #tasting, #bremen, #rum, #tastings, #rumtasting, #tasting_event, #rum_tasting, #rumevents, #bremerrum</t>
        </is>
      </c>
      <c r="O1920" t="inlineStr">
        <is>
          <t xml:space="preserve">
    The event titled "Bremer Rums auf dem Deadmans Deck (#1)*" is scheduled to take place on Friday, April 11 at Deadman's Deck, 
    specifically at Fritz-Thiele-Straße 13 28279 Bremen, Show map. This event falls under the "food-and-drink" category. 
    Description: Wusstest du, dass Bremen eine überraschend große Vielfalt an Rum-Marken beheimatet? Regionale Erzeugnisse und Manufakturen, die mit Leidenschaft und Expertise Rums unter ihrem Namen vertreiben, prägen das Bild der „Bremer Rums“.
Am 11. April 2025 hast du Gelegenheit, 6 Sorten auf dem Deadman’s Deck zu entdecken. Ein Abend, der die Vielfalt und Qualität dieser regionalen Marken in den Mittelpunkt stellt.
Die Rumauswahl ist gut für Personen mit sehr wenig oder gelegentlicher Rum Erfahrung geeignet.
Ich bin Sven, referiere seit 10 Jahren über Rum und teile seit 5 Jahren mein Wissen auf meinem YouTube-Kanal Rumtastisch.
An diesem Abend möchte ich meine Leidenschaft für Rum mit dir teilen und dir die faszinierende Vielfalt dieses edlen Tropfens näherbringen.
Das Deadman’s Deck gehört Andreas, der auf seiner Dachterrasse im industriellen Teil von Bremen-Habenhausen eine maritime private Hausbar mit gemütlichem Ambiente und beeindruckendem Ausblick geschaffen hat.
Begleitet wird das Tasting - immer passend zur jeweiligen Rumprobe - von spannenden Geschichten, interessanten Fakten und humorvollen Anekdoten rund um die Welt des Rums.
Was dich erwartet:
Verkostung von 6 handverlesenen Rumsorten, die in Bremen produziert oder von Brmer Rum-Firmen vertrieben werden.
Spannende Hintergrundgeschichten und Wissenswertes
Ein gemütlicher Abend in der einzigartigen Atmosphäre des Deadman’s Deck
Sichere dir jetzt deinen Platz und lass dir dieses besondere Erlebnis nicht entgehen – ich freue mich auf dich! 🥃
☂️ Das Deadman's Deck ist eine kleine Outdoorbar, die nicht genug Unterstellmöglichkeiten bietet. Im Falle von schlechtem Wetter, würden wir einen Pavillon organisieren, bitten Dich aber einen Regenschirm und passende Bekleidung mitzubringen.
#1: Die ersten 6 einer langen Reihe Bremer Rums
    It is organized by Rumtasting-Bremen and will last for Event lasts 2 hours. 
    Key topics and themes include: Germany Events, Bremen Events, Things to do in Bremen, Bremen Galas, Bremen Food &amp; Drink Galas, #tasting, #bremen, #rum, #tastings, #rumtasting, #tasting_event, #rum_tasting, #rumevents, #bremerrum.
    </t>
        </is>
      </c>
      <c r="P1920" t="inlineStr">
        <is>
          <t>[ 1.70908943e-02  2.88834218e-02 -1.46691650e-02 -1.35294432e-02
  4.08483334e-02 -4.02691483e-04 -1.76409259e-02 -1.82771366e-02
 -2.45899316e-02 -5.03129140e-02  5.75133646e-03 -9.07937512e-02
 -1.47342458e-01  1.84344724e-02  2.77595688e-02 -1.88001096e-02
  5.64460345e-02 -7.10300133e-02  3.97719741e-02  8.81261975e-02
  5.02484143e-02 -5.13050258e-02 -1.03772413e-02  5.88229857e-02
 -8.47476907e-03 -2.45122556e-02 -1.93794984e-02 -9.93056688e-03
 -1.64536145e-02 -6.66151522e-04 -2.58551445e-03  4.57651541e-02
  2.36963220e-02 -4.39783856e-02  6.99713081e-02 -7.57784350e-03
  9.28214863e-02 -9.64510888e-02  4.83916588e-02  1.28797799e-01
 -2.81917304e-02 -5.57800047e-02 -3.52301151e-02 -6.07122108e-03
  4.44365200e-03 -6.05292094e-04  2.03189887e-02  1.00551527e-02
 -4.15975340e-02  7.81086087e-02  2.53140647e-02  2.34609321e-02
  8.94157216e-02 -3.82534936e-02  2.14187410e-02 -5.54192401e-02
 -1.85025819e-02 -4.91887107e-02  1.73845869e-02 -4.22098190e-02
 -2.24390943e-02  3.05130053e-03 -4.89100069e-02  8.37367307e-03
 -1.08579441e-03 -9.19474959e-02 -4.64850292e-02  4.69248556e-02
  3.23877893e-02 -3.72717087e-03  4.90795709e-02 -9.91936401e-02
 -1.19587071e-02 -1.44542893e-02 -3.31934616e-02  3.21548879e-02
  3.76386405e-03  1.33240712e-03 -3.00778933e-02 -1.15901075e-01
  1.55278463e-02  6.89824345e-03  5.53517677e-02 -2.11789142e-02
 -2.48499177e-02 -1.44743295e-02 -1.46491537e-02  7.06072524e-02
 -8.70706234e-03 -5.29195555e-03 -2.26772167e-02 -3.37512270e-02
 -3.96739878e-02  4.10627155e-03  4.16801199e-02  1.53729366e-02
  4.43338864e-02  1.00730658e-01  6.30564317e-02  3.05610057e-02
  3.57640311e-02  6.24803528e-02 -1.40436077e-02 -8.18347558e-02
  4.06636447e-02  1.58054493e-02 -8.75557661e-02  7.99760595e-02
  9.12299752e-02 -5.68231493e-02 -6.53036535e-02 -8.20566993e-03
  2.14954815e-03 -3.54740098e-02 -3.39206457e-02  8.48224536e-02
 -3.28192930e-03 -9.18409154e-02 -3.48894633e-02  5.19587658e-03
  7.60803968e-02 -1.38080993e-03  1.17562726e-01  5.67610301e-02
  8.36515874e-02  1.25804707e-01  7.59364292e-02  9.01348350e-33
 -1.67396218e-02 -1.22554250e-01 -5.53766452e-02  9.28794593e-03
  8.66352096e-02 -2.01757681e-02 -6.67054653e-02 -7.44045973e-02
  8.55635386e-03  5.56313656e-02  7.26378476e-03 -2.70635281e-02
 -6.16038851e-02 -7.09356815e-02 -4.59851548e-02 -6.89932331e-02
 -5.91502786e-02 -5.10957874e-02  2.56274501e-03 -9.23235193e-02
 -2.00863387e-02  4.44096327e-02 -2.95665786e-02 -3.56727093e-02
 -4.54725102e-02  1.04019582e-01  5.11571430e-02 -3.36867757e-02
  5.77384345e-02  3.96979935e-02  6.28267080e-02 -9.86511409e-02
  3.29533108e-02 -5.30757345e-02  1.02539798e-05  3.02179568e-02
 -1.38062956e-02 -3.70461755e-02 -4.94309850e-02 -7.31137022e-02
  6.39101118e-03 -4.03430685e-02 -3.58961150e-02 -7.44408518e-02
  9.25475452e-03 -2.09535174e-02  2.38176342e-02 -1.10457779e-03
  4.50566560e-02 -6.05175793e-02  1.45405522e-02  3.52351135e-03
  2.90890187e-02 -2.03230884e-02 -5.56049831e-02 -9.26714297e-03
  3.52913924e-02 -3.27736326e-02  1.51409637e-02 -7.11818188e-02
  4.21280414e-03  7.08860084e-02 -3.57049406e-02 -1.18345842e-02
 -3.58264297e-02  2.60151699e-02  5.25041036e-02 -7.16741383e-02
  8.41825735e-03 -1.29860258e-02 -7.56492186e-03 -3.83495949e-02
  7.82282352e-02 -5.42015657e-02  2.87782215e-02  7.08730668e-02
  5.37576247e-03  4.38581482e-02 -7.15985149e-02  6.93298131e-02
 -5.59387952e-02 -3.99082489e-02  1.68330036e-03  3.32030393e-02
 -3.15948091e-02 -3.91719453e-02 -3.84903848e-02 -3.07786260e-02
 -2.11627651e-02 -3.90305970e-04 -5.84512465e-02 -6.55411789e-03
 -4.97805001e-03  7.78427301e-03  3.64283770e-02 -1.09112008e-32
 -4.26979400e-02  3.98611985e-02 -7.26550445e-03  3.92735703e-03
 -1.59666687e-02 -2.55277250e-02  4.82535809e-02  4.18262742e-02
  2.77931504e-02 -5.31465299e-02 -1.93090681e-02  5.51996008e-02
 -7.45341778e-02  6.72347248e-02  5.34742475e-02  5.73734194e-02
 -1.17370253e-03  9.01037008e-02 -3.44266668e-02 -2.93957279e-03
  7.17051849e-02 -6.45907456e-03 -9.24418867e-02  9.61851701e-02
 -8.74894485e-03  1.15917578e-01  1.23561703e-01 -4.57266159e-02
  5.15375193e-03 -1.09338157e-01  2.39632800e-02 -3.71383019e-02
  1.89544447e-02 -3.53184454e-02  2.49327570e-02 -1.32504515e-02
 -1.13936746e-02  8.15083906e-02 -9.34508145e-02  2.39311391e-03
  1.53591614e-02  8.76306370e-03 -6.62877709e-02 -1.01655936e-02
  2.24614758e-02 -2.10191105e-02 -1.03963040e-01 -5.78938387e-02
  5.96928559e-02  4.19024192e-02 -5.66456420e-03  3.25107947e-02
 -3.82810421e-02  2.94110123e-02  5.11732027e-02  3.90617289e-02
 -7.04242885e-02 -6.63221031e-02  2.94891912e-02 -1.64531302e-02
 -4.17079702e-02  7.80563876e-02  9.91879497e-04 -1.48979342e-02
  1.04009315e-01 -6.17739372e-02 -1.14150524e-01 -4.80240919e-02
 -2.65538562e-02  5.27299615e-03  4.75473069e-02  5.91473877e-02
 -8.31112638e-02  5.26261628e-02 -4.29362655e-02  1.53627284e-02
  1.23144509e-02  1.79046299e-02  3.45189194e-03 -1.43914530e-03
 -9.59054530e-02 -1.71158109e-02 -2.01582890e-02  6.28427714e-02
  4.53011245e-02  3.11477948e-02  6.18274361e-02  5.31044379e-02
  1.26526412e-02 -9.12869815e-03  3.08292862e-02  1.63022671e-02
  8.81691743e-03  4.19925004e-02 -6.83305413e-02 -5.74237191e-08
  6.03665644e-03 -4.67941873e-02 -2.54014432e-02  3.28219496e-02
 -1.46761378e-02 -5.90190217e-02 -7.35945301e-04  2.32164143e-03
 -7.56013989e-02  8.25742856e-02  5.95440902e-02  1.23152360e-01
 -3.36788073e-02 -4.43405397e-02 -1.00442981e-02 -6.39863536e-02
 -8.53397697e-02 -8.09757113e-02 -6.12088777e-02 -2.31687352e-02
  5.33654429e-02 -6.36721551e-02  2.34226398e-02 -2.44312491e-02
 -1.21808313e-02 -5.10386899e-02  2.02513766e-02  8.85194391e-02
  5.59664369e-02 -4.53459173e-02  2.05092318e-03  8.24341327e-02
 -5.82920685e-02  7.91188926e-02  2.18297392e-02 -7.07606087e-03
 -8.45979527e-02  4.19693813e-02 -2.40512118e-02 -8.76839366e-03
 -8.46312866e-02 -1.32177100e-01  1.49531383e-02 -4.28734683e-02
  6.89875707e-02 -4.87106852e-02 -4.34703417e-02  1.54318176e-02
  1.16670560e-02  2.71851514e-02 -8.41955170e-02 -2.13989727e-02
  1.10689048e-02  7.67639875e-02  5.27900197e-02 -1.10975541e-02
 -4.76740003e-02 -2.99515389e-03  7.70197138e-02 -6.39077127e-02
  7.93241933e-02 -1.68451741e-02 -3.01370528e-02  5.04427403e-02]</t>
        </is>
      </c>
    </row>
    <row r="1921">
      <c r="A1921" s="1" t="n">
        <v>1919</v>
      </c>
      <c r="B1921" t="n">
        <v>916</v>
      </c>
      <c r="C1921" t="inlineStr">
        <is>
          <t>Von Göttern und Menschen</t>
        </is>
      </c>
      <c r="D1921" t="inlineStr">
        <is>
          <t>Sonntag, 23. Februar</t>
        </is>
      </c>
      <c r="E1921" t="inlineStr">
        <is>
          <t>Olbers-Planetarium</t>
        </is>
      </c>
      <c r="F1921" t="inlineStr">
        <is>
          <t>Werderstraße 73 28199 Bremen</t>
        </is>
      </c>
      <c r="G1921" t="inlineStr">
        <is>
          <t>arts</t>
        </is>
      </c>
      <c r="H1921" t="inlineStr">
        <is>
          <t>Kostenlos</t>
        </is>
      </c>
      <c r="I1921" t="inlineStr">
        <is>
          <t>https://www.eventbrite.de/e/von-gottern-und-menschen-tickets-1246985951549?aff=ebdssbdestsearch</t>
        </is>
      </c>
      <c r="J1921" t="inlineStr">
        <is>
          <t>Von Göttern und Menschen
Live Hör Event unter dem sich bewegenden Sternenhimmel
Griechische Mythen, leicht erzählt
Atmosphärisch, lauschig, Kurzweilig!
Von Göttern und Menschen
Das Live-Hörstück „Von Göttern und Menschen“ ist ein in sich geschlossener Bogen aus ausgewählten Begebenheiten einzelner, mythischer, archaischer Geschichten.
Dabei erklärt sich ganz nebenbei das ein oder andere Sternbild.
Eingefasst von Klängen, Tönen und Effekten zeigen sich am Sternenhimmel
das Olbers-Planetariums dabei Bilder, Planeten und Galaxien.
Die Besucherinnen erwartet ein aufregender, spannender und sehr unterhaltsamer Abend.
Ab 10-12 Jahre
https://planetarium-bremen.de/</t>
        </is>
      </c>
      <c r="K1921" t="inlineStr">
        <is>
          <t>Planetarium Bremen</t>
        </is>
      </c>
      <c r="L1921" t="inlineStr">
        <is>
          <t>Rückerstattungsrichtlinie
Rückerstattungen bis zu 7 Tage vor dem Event</t>
        </is>
      </c>
      <c r="M1921" t="inlineStr">
        <is>
          <t>Eventdauer: 2 Stunden</t>
        </is>
      </c>
      <c r="N1921" t="inlineStr">
        <is>
          <t>Events in Deutschland, Events in Bremen, Events in Bremen, Bremen Performances, Bremen Kunst Performances, #planetarium_show</t>
        </is>
      </c>
      <c r="O1921" t="inlineStr">
        <is>
          <t xml:space="preserve">
    The event titled "Von Göttern und Menschen" is scheduled to take place on Sonntag, 23. Februar at Olbers-Planetarium, 
    specifically at Werderstraße 73 28199 Bremen. This event falls under the "arts" category. 
    Description: Von Göttern und Menschen
Live Hör Event unter dem sich bewegenden Sternenhimmel
Griechische Mythen, leicht erzählt
Atmosphärisch, lauschig, Kurzweilig!
Von Göttern und Menschen
Das Live-Hörstück „Von Göttern und Menschen“ ist ein in sich geschlossener Bogen aus ausgewählten Begebenheiten einzelner, mythischer, archaischer Geschichten.
Dabei erklärt sich ganz nebenbei das ein oder andere Sternbild.
Eingefasst von Klängen, Tönen und Effekten zeigen sich am Sternenhimmel
das Olbers-Planetariums dabei Bilder, Planeten und Galaxien.
Die Besucherinnen erwartet ein aufregender, spannender und sehr unterhaltsamer Abend.
Ab 10-12 Jahre
https://planetarium-bremen.de/
    It is organized by Planetarium Bremen and will last for Eventdauer: 2 Stunden. 
    Key topics and themes include: Events in Deutschland, Events in Bremen, Events in Bremen, Bremen Performances, Bremen Kunst Performances, #planetarium_show.
    </t>
        </is>
      </c>
      <c r="P1921" t="inlineStr">
        <is>
          <t>[ 1.86091829e-02  2.63167322e-02 -3.87284718e-02  4.31743152e-02
  1.43507319e-02  1.23096760e-02 -6.36364520e-02 -1.08714364e-01
 -5.44026606e-02 -4.46671173e-02 -1.28831118e-02 -7.43651614e-02
  3.92941572e-02 -5.52956900e-03 -7.70445622e-04 -4.96069044e-02
  5.38106915e-03 -1.78783033e-02  4.17874865e-02  9.03519019e-02
  1.77710261e-02 -1.12347797e-01 -3.09721120e-02  5.53027354e-02
  9.03923996e-03 -6.68260679e-02 -5.31974398e-02 -7.09744915e-02
 -3.09626292e-02 -2.78802472e-03 -2.99773701e-02 -1.89615376e-02
 -1.24195136e-01 -3.66743170e-02  3.06713674e-02  2.94264667e-02
  1.25171021e-01 -6.09038025e-03 -5.27198240e-02  5.75809702e-02
 -3.40279639e-02 -7.13018747e-03 -5.11466488e-02  5.78755885e-02
 -9.86244678e-02  2.86173820e-02 -2.54457118e-03 -4.38633002e-03
 -6.38774782e-02  7.89444428e-03  4.83450666e-02 -2.24228743e-02
  7.15670958e-02 -3.84248327e-03  7.97219947e-02  2.90722195e-02
 -4.89303619e-02 -5.33473343e-02  6.93717524e-02 -7.05563203e-02
 -1.03101404e-02 -5.74114211e-02 -1.90031957e-02 -2.34941449e-02
 -3.92898694e-02 -2.30669547e-02 -1.74958818e-02  3.00813261e-02
  4.27101739e-02 -2.60700602e-02  9.26829129e-02 -1.05405368e-01
 -3.30701247e-02  2.52365898e-02  5.29730879e-02  8.72371495e-02
 -4.16223556e-02  8.78238212e-03 -4.62961383e-03 -8.14194903e-02
  3.46788317e-02  1.90850031e-02 -3.74945886e-02  4.37755650e-03
  8.62992741e-03 -2.50164084e-02 -3.83496135e-02  7.19926879e-02
 -5.97408451e-02  4.32270095e-02 -2.88388394e-02  1.71783008e-02
 -4.70811948e-02 -3.44640315e-02  6.58858344e-02 -1.86342355e-02
 -8.79299082e-03  6.79362118e-02  1.24297954e-01 -1.37633365e-02
  8.36905763e-02  3.02101485e-02 -4.17950377e-03  2.26552337e-02
  1.76296178e-02 -2.24531274e-02  3.65320370e-02 -1.08463932e-02
  6.49977615e-03 -8.42294656e-04 -2.52846107e-02 -1.52424704e-02
  5.76463481e-03 -4.83645909e-02 -1.28377927e-02  1.97845101e-02
  9.40183699e-02 -4.73360978e-02 -4.34311107e-02 -4.13637459e-02
  4.79422137e-02  3.84627432e-02  5.02111875e-02  9.60793793e-02
  5.96192814e-02  4.90181036e-02 -4.30751108e-02  1.25536229e-32
 -1.13046402e-02 -4.73633073e-02 -1.12298457e-02  4.06122021e-02
  5.44824339e-02  3.81710567e-02 -1.31902983e-02  6.01601675e-02
  6.43036216e-02 -7.97295496e-02 -8.15369934e-02 -3.14256665e-03
 -2.21646857e-02 -1.32584050e-01  2.84295753e-02 -2.26531811e-02
  5.61378859e-02 -4.56783064e-02  2.13543214e-02 -5.15594594e-02
 -9.81599689e-02  8.65641981e-02 -3.23533639e-02  7.92041235e-03
  3.19328085e-02  3.63011286e-02 -1.44338552e-02 -6.68916181e-02
 -3.65133584e-02  4.26014740e-04  1.05524704e-01 -7.32684061e-02
  4.15481701e-02  1.52361281e-02 -5.19728893e-03 -2.02028118e-02
  4.37780563e-03  1.21767670e-02 -1.71745475e-02 -9.95258018e-02
  3.83273661e-02 -2.72487774e-02  1.50514590e-02 -5.42382188e-02
  2.73118988e-02  4.41243760e-02 -2.44029537e-02  2.60942727e-02
  8.33902061e-02  4.24375236e-02  3.93118374e-02  4.95553799e-02
 -4.46512848e-02 -3.02782375e-02 -5.64406253e-03  1.24119289e-01
 -5.08989878e-02  3.13570946e-02 -2.64313836e-02 -5.26203066e-02
  1.39806503e-02  7.54745379e-02  1.51223894e-02  5.55827059e-02
 -1.39636761e-02 -1.75643247e-04 -1.26262289e-03 -2.42855027e-02
 -6.19803509e-03 -5.83123155e-02 -4.98747677e-02  3.48633475e-04
  6.05431385e-02 -4.88353595e-02 -1.64420754e-02  8.63182694e-02
 -7.50422254e-02 -1.94285531e-02 -7.24355727e-02  5.01108542e-02
 -5.96249327e-02  1.41609823e-02  1.31199742e-02 -6.91186637e-03
  2.23098882e-02 -6.44956380e-02  6.22800551e-03  2.49314425e-03
 -2.22801212e-02 -1.38115045e-02  7.40547180e-02 -8.34226385e-02
  1.65132917e-02  1.08552072e-02 -4.12333943e-02 -1.43696323e-32
  3.06814313e-02 -3.18396464e-02  1.53017147e-02 -7.42871836e-02
  6.27969131e-02  4.56196368e-02 -8.84075165e-02  3.16077136e-02
 -8.64799395e-02 -4.97908331e-03 -9.39742289e-03  6.41642045e-03
 -9.26648453e-03 -7.95919169e-03 -2.71126851e-02  9.59341601e-03
  2.32695192e-02  4.08719294e-02 -2.99666636e-03  6.57314733e-02
  3.10739782e-02 -1.93717219e-02 -3.06360442e-02 -1.63010787e-02
 -3.39733101e-02  7.17452317e-02  1.49960175e-01  2.25500407e-04
 -5.79758659e-02 -1.00144856e-02  2.77627707e-02  5.08362055e-02
 -1.02262691e-01  1.55723467e-02  8.26873183e-02 -5.75560220e-02
  3.46384980e-02  6.43016994e-02 -3.29667330e-02 -3.76911350e-02
 -2.59089358e-02  4.56935205e-02 -9.19561312e-02  4.17890726e-03
  7.89065436e-02  4.94600795e-02 -5.49309663e-02  1.06301922e-02
 -1.07505731e-02 -6.71893433e-02 -6.41482696e-02 -3.71177346e-02
  5.13460897e-02 -2.12505423e-02  6.73904344e-02 -2.89519783e-02
 -4.71796766e-02  3.95542718e-02  1.21538639e-01  5.23682609e-02
 -5.00945095e-03  6.24580272e-02 -1.65717885e-01  2.95244064e-02
 -6.33268580e-02 -6.21924438e-02 -9.64843258e-02  5.09405285e-02
 -6.77735731e-02  3.03431507e-02  4.35934290e-02 -2.65461598e-02
 -1.67142916e-02  4.89694476e-02 -7.42832646e-02  4.59157005e-02
  1.13900371e-01 -5.08022234e-02  4.03840141e-03  5.46848550e-02
 -4.95261662e-02  2.83351671e-02 -5.98299764e-02  5.46758734e-02
  1.04123726e-02 -1.07038133e-02  8.59393030e-02  6.39096648e-03
 -5.10641970e-02 -4.06645797e-02  2.43696086e-02  7.97936134e-03
 -1.38315978e-02  4.78597544e-02  5.51256910e-02 -6.23031369e-08
  1.16558887e-01  9.49275866e-02 -4.94187465e-03 -5.45272902e-02
 -9.75078996e-03 -1.24994643e-01 -9.57907178e-03  4.57720980e-02
 -4.97050248e-02  7.54163712e-02 -4.47182953e-02 -4.97587435e-02
  2.20497437e-02 -3.59952785e-02 -1.93380192e-02 -4.61735353e-02
 -3.43601070e-02 -1.41240716e-01 -2.59837471e-02  2.34244697e-04
  5.64771406e-02 -7.17404634e-02  4.97159024e-04 -6.44483929e-03
 -4.63963076e-02 -1.65824294e-02 -5.23845060e-03 -4.10459265e-02
  1.10184625e-02 -4.79609333e-02 -2.54849525e-04  8.98814872e-02
 -8.23445991e-02  1.19472854e-02 -1.55619718e-02 -7.54848681e-03
 -2.67035514e-02  2.03968007e-02  7.70436451e-02  3.17938998e-02
 -1.26641581e-03 -6.57318756e-02  4.12853807e-02 -1.32928286e-02
  5.99273928e-02 -2.21048389e-02 -1.86485555e-02  2.23174617e-02
  8.15203041e-02  8.37140977e-02 -4.23449203e-02  5.60271973e-03
 -6.99943397e-03 -7.64926374e-02 -3.77563536e-02 -5.95667064e-02
 -2.00689547e-02  4.40109596e-02  1.55951492e-02  5.93026960e-03
  9.53675527e-03  3.64776049e-03 -8.71358290e-02  3.61930057e-02]</t>
        </is>
      </c>
    </row>
    <row r="1922">
      <c r="A1922" s="1" t="n">
        <v>1920</v>
      </c>
      <c r="B1922" t="n">
        <v>917</v>
      </c>
      <c r="C1922" t="inlineStr">
        <is>
          <t>Rumtasting-Bremen.de zu Besuch auf dem Deadman's Deck</t>
        </is>
      </c>
      <c r="D1922" t="inlineStr">
        <is>
          <t>Friday, May 9</t>
        </is>
      </c>
      <c r="E1922" t="inlineStr">
        <is>
          <t>Deadman's Deck</t>
        </is>
      </c>
      <c r="F1922" t="inlineStr">
        <is>
          <t>Fritz-Thiele-Straße 13 28279 Bremen, Show map</t>
        </is>
      </c>
      <c r="G1922" t="inlineStr">
        <is>
          <t>food-and-drink</t>
        </is>
      </c>
      <c r="H1922" t="inlineStr">
        <is>
          <t>Kostenlos</t>
        </is>
      </c>
      <c r="I1922" t="inlineStr">
        <is>
          <t>https://www.eventbrite.de/e/rumtasting-bremende-zu-besuch-auf-dem-deadmans-deck-tickets-1122145831389?aff=ebdssbdestsearch</t>
        </is>
      </c>
      <c r="J1922" t="inlineStr">
        <is>
          <t>Tauche ein in die faszinierende Welt des Rums und genieße ein unvergessliches Tasting auf der einzigartigen Dachterrassen-Hausbar Deadman’s Deck in Bremen Habenhausen.
Wir probieren 6 ausgewählte Sorten, die die verschiedenen Regionen, Länder, Herstellungsarten und Geschmacksnuancen repräsentieren.
Von mild und süß bis kräftig und intensiv – für jeden Geschmack ist etwas dabei!
Die Rumauswahl ist gut für Personen mit sehr wenig oder gelegentlicher Rum Erfahrung geeignet.
Ich bin Sven, referiere seit 10 Jahren über Rum und teile seit 5 Jahren mein Wissen auf meinem YouTube-Kanal Rumtastisch.
An diesem Abend möchte ich meine Leidenschaft für Rum mit dir teilen und dir die faszinierende Vielfalt dieses edlen Tropfens näherbringen.
Das Deadman’s Deck gehört Andreas, der auf seiner Dachterrasse im industriellen Teil von Bremen-Habenhausen eine maritime private Hausbar mit gemütlichem Ambiente und beeindruckendem Ausblick geschaffen hat.
Neben seinem Deadman´'s Deck baut Andreas auch besondere Minibars in alten Feuerlöschern: Platz für zwei Gläser und eine Flasche, verschließbar mit einer eingebauten Tür. Diese originellen Feuerlöscher-Minigalerien werden an diesem Abend ausgestellt.
Begleitet wird das Tasting - immer passend zur jeweiligen Rumprobe - von spannenden Geschichten, interessanten Fakten und humorvollen Anekdoten rund um die Welt des Rums.
Was dich erwartet:
Verkostung von 6 handverlesenen Rumsorten
Spannende Hintergrundgeschichten und Wissenswertes
Ein gemütlicher Abend in der einzigartigen Atmosphäre des Deadman’s Deck
Ausstellung der originellen Feuerlöscher-Minigalerien von Andreas
Die Teilnehmerzahl ist auf 15 Personen begrenzt – sichere dir jetzt deinen Platz und lass dir dieses besondere Erlebnis nicht entgehen – ich freue mich auf dich! 🥃
☂️ Das Deadman's Deck ist eine kleine Outdoorbar, die nicht genug Unterstellmöglichkeiten bietet. Im Falle von schlechtem Wetter, würden wir einen Pavillon organisieren, bitten Dich aber einen Regenschirm und passende Bekleidung mitzubringen.</t>
        </is>
      </c>
      <c r="K1922" t="inlineStr">
        <is>
          <t>Rumtasting-Bremen</t>
        </is>
      </c>
      <c r="L1922" t="inlineStr">
        <is>
          <t>Refund Policy
Refunds up to 7 days before event</t>
        </is>
      </c>
      <c r="M1922" t="inlineStr">
        <is>
          <t>Event lasts 2 hours</t>
        </is>
      </c>
      <c r="N1922" t="inlineStr">
        <is>
          <t>Germany Events, Bremen Events, Things to do in Bremen, Bremen Galas, Bremen Food &amp; Drink Galas, #tasting, #bremen, #rum, #tastings, #rumtasting, #tasting_event, #rum_tasting, #rumevents, #tasting_notes</t>
        </is>
      </c>
      <c r="O1922" t="inlineStr">
        <is>
          <t xml:space="preserve">
    The event titled "Rumtasting-Bremen.de zu Besuch auf dem Deadman's Deck" is scheduled to take place on Friday, May 9 at Deadman's Deck, 
    specifically at Fritz-Thiele-Straße 13 28279 Bremen, Show map. This event falls under the "food-and-drink" category. 
    Description: Tauche ein in die faszinierende Welt des Rums und genieße ein unvergessliches Tasting auf der einzigartigen Dachterrassen-Hausbar Deadman’s Deck in Bremen Habenhausen.
Wir probieren 6 ausgewählte Sorten, die die verschiedenen Regionen, Länder, Herstellungsarten und Geschmacksnuancen repräsentieren.
Von mild und süß bis kräftig und intensiv – für jeden Geschmack ist etwas dabei!
Die Rumauswahl ist gut für Personen mit sehr wenig oder gelegentlicher Rum Erfahrung geeignet.
Ich bin Sven, referiere seit 10 Jahren über Rum und teile seit 5 Jahren mein Wissen auf meinem YouTube-Kanal Rumtastisch.
An diesem Abend möchte ich meine Leidenschaft für Rum mit dir teilen und dir die faszinierende Vielfalt dieses edlen Tropfens näherbringen.
Das Deadman’s Deck gehört Andreas, der auf seiner Dachterrasse im industriellen Teil von Bremen-Habenhausen eine maritime private Hausbar mit gemütlichem Ambiente und beeindruckendem Ausblick geschaffen hat.
Neben seinem Deadman´'s Deck baut Andreas auch besondere Minibars in alten Feuerlöschern: Platz für zwei Gläser und eine Flasche, verschließbar mit einer eingebauten Tür. Diese originellen Feuerlöscher-Minigalerien werden an diesem Abend ausgestellt.
Begleitet wird das Tasting - immer passend zur jeweiligen Rumprobe - von spannenden Geschichten, interessanten Fakten und humorvollen Anekdoten rund um die Welt des Rums.
Was dich erwartet:
Verkostung von 6 handverlesenen Rumsorten
Spannende Hintergrundgeschichten und Wissenswertes
Ein gemütlicher Abend in der einzigartigen Atmosphäre des Deadman’s Deck
Ausstellung der originellen Feuerlöscher-Minigalerien von Andreas
Die Teilnehmerzahl ist auf 15 Personen begrenzt – sichere dir jetzt deinen Platz und lass dir dieses besondere Erlebnis nicht entgehen – ich freue mich auf dich! 🥃
☂️ Das Deadman's Deck ist eine kleine Outdoorbar, die nicht genug Unterstellmöglichkeiten bietet. Im Falle von schlechtem Wetter, würden wir einen Pavillon organisieren, bitten Dich aber einen Regenschirm und passende Bekleidung mitzubringen.
    It is organized by Rumtasting-Bremen and will last for Event lasts 2 hours. 
    Key topics and themes include: Germany Events, Bremen Events, Things to do in Bremen, Bremen Galas, Bremen Food &amp; Drink Galas, #tasting, #bremen, #rum, #tastings, #rumtasting, #tasting_event, #rum_tasting, #rumevents, #tasting_notes.
    </t>
        </is>
      </c>
      <c r="P1922" t="inlineStr">
        <is>
          <t>[ 1.57711525e-02  3.12767401e-02 -2.97446903e-02  1.73854281e-03
  5.17670251e-02 -2.44339760e-02  9.23002698e-03 -1.58705618e-02
 -2.68656835e-02 -4.54871245e-02  1.11121563e-02 -9.88164321e-02
 -1.49157196e-01 -1.13766931e-03  4.42829393e-02 -2.93491408e-02
  7.07804784e-02 -7.01473951e-02  4.31961566e-02  6.76750019e-02
  5.75669631e-02 -5.57083189e-02 -5.97176841e-03  1.64132454e-02
 -7.96524528e-03 -2.40825117e-02 -1.21027930e-02  1.38291419e-02
 -1.81469657e-02  7.06208311e-03 -9.94720496e-03  2.07635965e-02
  2.27095671e-02 -6.02345876e-02  4.45171632e-02 -1.42561505e-02
  7.52870739e-02 -1.23401366e-01  1.69317331e-02  1.18527040e-01
 -2.26717461e-02 -1.78521536e-02 -4.40825000e-02  2.12255735e-02
 -1.22352121e-02 -3.56884790e-03  1.73296481e-02 -2.55182199e-02
 -3.55456285e-02  6.09287135e-02 -5.92303555e-03 -3.73635069e-03
  9.04534161e-02 -2.78446842e-02  2.42630634e-02 -1.84229109e-02
  3.94905545e-03 -6.84628114e-02 -5.97957894e-03 -3.95597033e-02
 -1.92551464e-02 -3.51994461e-03 -7.34098032e-02  5.07241767e-03
  2.99177337e-02 -7.76523054e-02 -6.04554005e-02  5.58647849e-02
  5.98333031e-02  1.41636031e-02  5.96724786e-02 -9.06944871e-02
  8.41089431e-03 -3.05972081e-02 -1.66494958e-02  2.42752731e-02
  3.91959362e-02 -1.90769080e-02 -1.67953372e-02 -1.02149419e-01
  4.42137057e-03  2.31387801e-02  4.45245542e-02 -1.89755559e-02
 -2.79038101e-02 -1.08853867e-02 -2.01627649e-02  8.04397985e-02
 -6.98616076e-03 -3.70292779e-04 -2.96255089e-02 -1.13128582e-02
 -9.85550955e-02 -1.12305088e-02  2.80505456e-02  1.70358773e-02
  3.82936932e-02  6.85167089e-02  4.28233668e-02  2.77969055e-02
  1.11624924e-02  7.48725533e-02  1.93591497e-03 -7.84209296e-02
  5.49889468e-02  1.67707051e-03 -6.10358417e-02  7.41492063e-02
  6.06122985e-02 -6.98454827e-02 -7.77540952e-02 -3.58929560e-02
  1.62389223e-02 -2.46274229e-02 -3.63947898e-02  6.37760535e-02
 -1.69113860e-03 -9.78533700e-02 -4.45840992e-02  2.32062768e-02
  5.01778349e-02  8.92912596e-03  1.21967927e-01  5.82487844e-02
  9.71669257e-02  9.03495103e-02  7.18389601e-02  1.03983025e-32
 -3.44810672e-02 -1.39373511e-01 -6.00173287e-02  6.58413302e-03
  1.33371234e-01 -3.18028033e-02 -4.77278605e-02 -8.07426870e-02
  1.93183869e-02  9.07609016e-02  2.35399306e-02 -5.61306439e-02
 -9.43078697e-02 -7.32663348e-02 -3.15703973e-02 -1.02799401e-01
 -2.64756121e-02 -6.70871064e-02  9.85139143e-03 -9.17048007e-02
 -2.04064939e-02  3.25130969e-02 -3.47703360e-02 -4.58795018e-02
 -2.88060587e-02  1.21090673e-01  4.34421785e-02 -1.00559471e-02
  4.02396396e-02  4.11786102e-02  4.28587757e-02 -6.27631247e-02
  1.85093388e-03 -6.93918243e-02  9.15470347e-03  3.27316262e-02
 -2.87594534e-02  5.38573693e-03 -1.95419509e-02 -8.05972517e-02
 -3.07769718e-04 -4.87833694e-02 -1.14435069e-02 -4.91444767e-02
  1.10551249e-02 -3.39217074e-02  1.72059704e-02 -2.36091800e-02
  6.52904063e-02 -6.66647628e-02  2.87070423e-02 -1.55766541e-02
  4.51166481e-02 -2.32008733e-02 -7.74111822e-02  1.94991007e-03
  4.15742435e-02 -3.33882980e-02 -3.06493323e-03 -7.88719431e-02
 -7.22654304e-03  4.72957641e-02 -5.85291572e-02 -1.70722548e-02
 -4.05984074e-02  3.38397510e-02  4.69458252e-02 -9.27271917e-02
  1.16254324e-02  2.77862493e-02 -1.26161519e-02 -2.70375367e-02
  5.79089411e-02 -8.25946406e-02  1.43298050e-02  7.91022480e-02
 -9.65908170e-03  4.64459695e-02 -6.85309321e-02  7.19704479e-02
 -1.18813664e-02 -7.44059011e-02 -3.61179747e-02  4.18269038e-02
 -2.32042726e-02 -1.78373847e-02 -2.80676223e-02 -2.20053513e-02
 -5.15327323e-03  3.29078585e-02 -6.40866086e-02  4.94244625e-04
  1.25040850e-02 -1.62318833e-02  4.52031083e-02 -1.26231651e-32
 -4.66479063e-02  3.69899720e-02 -2.30014883e-02 -1.25069043e-03
 -2.58579627e-02 -1.14876181e-02  1.30373593e-02  7.06845671e-02
  1.62821542e-02 -6.50776625e-02 -1.56230656e-02  7.26025999e-02
 -7.47432336e-02  5.19942902e-02  2.02124808e-02  7.34431595e-02
 -2.47974806e-02  1.02481075e-01  8.82539805e-03 -4.22945386e-03
  8.05907249e-02  7.34299002e-03 -7.77692571e-02  8.11362788e-02
  5.20761451e-03  9.40077528e-02  1.22089528e-01  4.85928671e-04
  7.71810650e-04 -1.07957862e-01  3.82078514e-02 -4.50413041e-02
  3.06731425e-02 -1.96983181e-02  3.34865488e-02 -2.74692215e-02
 -4.16134764e-03  8.57897475e-02 -8.87544453e-02  1.24888197e-02
  4.03196737e-02  9.07689519e-03 -5.36449105e-02  1.16290739e-02
  3.03973872e-02  5.90836722e-03 -1.06743820e-01 -7.74238929e-02
  3.91774811e-02  3.14808488e-02 -7.62646692e-03 -1.73511580e-02
 -4.01637107e-02  1.48666231e-02  7.05410019e-02  4.57438603e-02
 -1.78599153e-02 -8.97676125e-02  4.30248752e-02 -3.94816473e-02
 -2.59375218e-02  6.97787479e-02 -1.96159119e-03 -2.22711600e-02
  9.00401920e-02 -7.32872561e-02 -1.03451662e-01 -4.41190600e-02
 -1.46522475e-02  2.73109935e-02  4.04657014e-02  8.06816816e-02
 -8.76707435e-02  3.85055579e-02 -7.47409612e-02  2.30557323e-02
  1.65321082e-02  6.03734441e-02  1.27380881e-02  6.58899313e-03
 -6.97913393e-02 -3.03821429e-03 -2.24989206e-02  7.95279220e-02
  2.37797275e-02  2.42970921e-02  6.97409585e-02  4.90640327e-02
  3.55566964e-02 -7.29727792e-03  2.90636607e-02  3.59339938e-02
  1.86800044e-02  3.49721462e-02 -6.55704811e-02 -6.27278141e-08
  1.11385472e-02 -3.69939394e-02 -2.08592527e-02  2.59604417e-02
  1.33911343e-02 -4.51485179e-02 -1.38273044e-02 -3.46926264e-02
 -7.30420500e-02  8.48425850e-02  3.08606848e-02  1.23729363e-01
 -2.80205738e-02 -5.18310405e-02 -1.71146989e-02 -6.88841045e-02
 -6.47197291e-02 -9.45615396e-02 -4.61716950e-02 -2.04508435e-02
  4.39579934e-02 -5.96796721e-02  2.39038263e-02  2.90717743e-03
 -1.45225693e-02 -3.02231889e-02  1.10820681e-03  5.65528385e-02
  4.04559448e-02 -4.15470116e-02  3.09649482e-03  7.37105384e-02
 -6.36427328e-02  9.79617760e-02  4.47470276e-03 -6.26591267e-03
 -8.26752186e-02  1.24363229e-02 -1.74560267e-02 -5.56982718e-02
 -8.57696980e-02 -1.21083632e-01  1.81760751e-02 -4.41642441e-02
  1.62944477e-02 -4.49784063e-02 -8.69566854e-03 -1.53861782e-02
  2.86920164e-02  6.48711771e-02 -7.48445466e-02 -1.28954304e-02
 -1.88681129e-02  7.06224367e-02  3.60006653e-02 -2.06913259e-02
 -3.63167524e-02  5.37983002e-03  3.07181999e-02 -7.77568221e-02
  9.74871591e-02  2.09015026e-03 -6.32434115e-02  3.87595594e-02]</t>
        </is>
      </c>
    </row>
    <row r="1923">
      <c r="A1923" s="1" t="n">
        <v>1921</v>
      </c>
      <c r="B1923" t="n">
        <v>918</v>
      </c>
      <c r="C1923" t="inlineStr">
        <is>
          <t>Bremen Leaders: How To Keep Best Employees For As Long As Possible?</t>
        </is>
      </c>
      <c r="D1923" t="inlineStr">
        <is>
          <t>Tuesday, February 18</t>
        </is>
      </c>
      <c r="E1923" t="inlineStr">
        <is>
          <t>Online Webinar OnDemand Evergreen</t>
        </is>
      </c>
      <c r="F1923" t="inlineStr">
        <is>
          <t>Start learning as soon as you register Webinar Link In Email After Registration Webinar Bremen, Show map</t>
        </is>
      </c>
      <c r="G1923" t="inlineStr">
        <is>
          <t>business</t>
        </is>
      </c>
      <c r="H1923" t="inlineStr">
        <is>
          <t>Kostenlos</t>
        </is>
      </c>
      <c r="I1923" t="inlineStr">
        <is>
          <t>https://www.eventbrite.com/e/bremen-leaders-how-to-keep-best-employees-for-as-long-as-possible-tickets-816873650077?aff=ebdssbdestsearch</t>
        </is>
      </c>
      <c r="J1923" t="inlineStr">
        <is>
          <t>How do you keep your best employees for as long as possible?
What do you do if your best employees quit on you?
How do you keep your best employees, and keep them loyal toward you, you the individual, for life?
You should attend if you are:
A manager or a business owner,
Managing a team of employees,
Or managing a team of managers.
And you need to acquire the leadership skills to build your team into a well oiled machine.
Take this class, learn leadership skills that's 100% based in real world insight and wisdom, so you can catapult you and your team to the next level of success!
This class is "On-Demand", which means you don't have to wait! As soon as you register, you will be able to start learning immediately!
Leadership Secrets Series Webinars (OnDemand &amp; EverGreen):
1: Delegation Skills for Busy Leaders - Why &amp; How
2: How To Motivate &amp; Inspire Your Employees? Young Employees?
3: How to Overcome Employee's Resistance To Change?
4: How to Create Genuine and Sincere Employee Loyalty?
5: How to Manage the 4 Different Types of Younger Employees?
6: How to Successfully Coach Your Employees?
7: Is being friends with your employees a good idea? or a bad idea?
8: How To Get Your Best Employees To Stay For As Long As Possible?
9: How To Avoid Costly Hiring Mistakes?
10: How to Overcome Your Anxiety with Discipline and Termination?
11: Seven Secrets for Your Leadership Success that They Won't Teach You!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Bring High Quality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What new skills do students learn".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t>
        </is>
      </c>
      <c r="K1923" t="inlineStr">
        <is>
          <t>Coach Michael Lin</t>
        </is>
      </c>
      <c r="L1923" t="inlineStr">
        <is>
          <t>Refund Policy
Refunds up to 30 days before event
Eventbrite's fee is nonrefundable.</t>
        </is>
      </c>
      <c r="M1923" t="inlineStr">
        <is>
          <t>Dauer nicht verfügbar</t>
        </is>
      </c>
      <c r="N1923" t="inlineStr">
        <is>
          <t>Germany Events, Bremen Events, Things to do in Bremen, Bremen Classes, Bremen Business Classes, #mentoring, #leadership, #hiring, #management, #coaching, #change, #change_management, #leadership_development, #leadership_skills, #employee_retention</t>
        </is>
      </c>
      <c r="O1923" t="inlineStr">
        <is>
          <t xml:space="preserve">
    The event titled "Bremen Leaders: How To Keep Best Employees For As Long As Possible?" is scheduled to take place on Tuesday, February 18 at Online Webinar OnDemand Evergreen, 
    specifically at Start learning as soon as you register Webinar Link In Email After Registration Webinar Bremen, Show map. This event falls under the "business" category. 
    Description: How do you keep your best employees for as long as possible?
What do you do if your best employees quit on you?
How do you keep your best employees, and keep them loyal toward you, you the individual, for life?
You should attend if you are:
A manager or a business owner,
Managing a team of employees,
Or managing a team of managers.
And you need to acquire the leadership skills to build your team into a well oiled machine.
Take this class, learn leadership skills that's 100% based in real world insight and wisdom, so you can catapult you and your team to the next level of success!
This class is "On-Demand", which means you don't have to wait! As soon as you register, you will be able to start learning immediately!
Leadership Secrets Series Webinars (OnDemand &amp; EverGreen):
1: Delegation Skills for Busy Leaders - Why &amp; How
2: How To Motivate &amp; Inspire Your Employees? Young Employees?
3: How to Overcome Employee's Resistance To Change?
4: How to Create Genuine and Sincere Employee Loyalty?
5: How to Manage the 4 Different Types of Younger Employees?
6: How to Successfully Coach Your Employees?
7: Is being friends with your employees a good idea? or a bad idea?
8: How To Get Your Best Employees To Stay For As Long As Possible?
9: How To Avoid Costly Hiring Mistakes?
10: How to Overcome Your Anxiety with Discipline and Termination?
11: Seven Secrets for Your Leadership Success that They Won't Teach You!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Bring High Quality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What new skills do students learn".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
    It is organized by Coach Michael Lin and will last for Dauer nicht verfügbar. 
    Key topics and themes include: Germany Events, Bremen Events, Things to do in Bremen, Bremen Classes, Bremen Business Classes, #mentoring, #leadership, #hiring, #management, #coaching, #change, #change_management, #leadership_development, #leadership_skills, #employee_retention.
    </t>
        </is>
      </c>
      <c r="P1923" t="inlineStr">
        <is>
          <t>[-4.24845442e-02 -3.40163894e-02  6.28281012e-03  2.55463161e-02
  1.52335800e-02  5.25437966e-02 -8.56115744e-02 -6.00851327e-02
 -8.33671689e-02 -2.36161761e-02  3.86766158e-02 -3.33224097e-03
 -9.96811986e-02  1.20679662e-02 -1.34108346e-02  1.22378729e-02
 -1.24073401e-03 -2.09521111e-02 -5.55776767e-02 -5.11752926e-02
 -8.98317900e-03 -1.22432299e-01 -1.12404667e-01  2.33754572e-02
 -5.28375879e-02  6.94384575e-02  2.29372624e-02  1.86604308e-03
  2.02966537e-02 -7.75720254e-02 -2.39394302e-03 -7.41854757e-02
  1.03484448e-02  1.23674003e-02 -3.54966559e-02  7.18948171e-02
  3.02331857e-02 -9.98224947e-04  1.30267404e-02  4.68684398e-02
 -2.54845736e-03 -7.69951567e-02 -5.07674366e-02  1.72271803e-02
 -3.02070118e-02 -3.79330590e-02  3.70214954e-02 -4.33547311e-02
 -2.75690369e-02  1.44530358e-02 -5.55914901e-02 -9.61786583e-02
  2.12694313e-02  4.36185189e-02  3.01861037e-02  8.11785832e-02
  2.88250260e-02 -6.14240244e-02  1.40931262e-02 -5.60693964e-02
 -2.16808040e-02 -2.61206236e-02 -5.26189394e-02  2.27152277e-02
 -3.71338613e-02 -7.53451139e-03 -3.18054445e-02  1.40186071e-01
 -6.84668217e-03  3.65307461e-03  2.06247028e-02 -9.71392095e-02
 -6.76861107e-02  7.47634917e-02  4.23164144e-02  5.11460379e-02
  8.86505395e-02 -2.39148978e-02  7.94952437e-02  3.00507918e-02
 -1.39626558e-03  3.35452892e-02  3.20555232e-02  5.42141683e-02
 -1.95603594e-02 -8.74753052e-04  1.97989261e-03  3.02468464e-02
  2.88605019e-02  6.45888038e-03 -1.14405891e-02  2.86580846e-02
 -2.83334497e-02  1.25276688e-02 -7.25892186e-02  4.58971262e-02
  3.04396660e-03  4.43302356e-02  1.27282599e-02  2.83202324e-02
  3.10714841e-02  4.01011622e-03 -1.15509210e-02 -7.34692439e-02
 -6.37437180e-02 -2.75342446e-02  3.12236529e-02  6.38967827e-02
  2.83560604e-02 -4.46782894e-02 -1.48853231e-02 -7.92557560e-03
 -6.28516003e-02  2.53188033e-02 -7.63469003e-03  4.35064957e-02
 -1.13722533e-02  6.81029707e-02  2.87976302e-02  2.83315349e-02
  1.20510787e-01  7.43189603e-02  8.33879337e-02  2.26389449e-02
  3.79124396e-02 -3.42454901e-03  4.23287153e-02  2.91171948e-34
  1.01500412e-03 -4.46711760e-03 -7.06148595e-02  9.52805206e-02
  9.06516612e-02 -3.85743380e-02  8.67652297e-02  3.59463766e-02
 -8.80969912e-02  1.29063502e-02 -8.58074240e-03  4.34246920e-02
 -4.41948436e-02 -3.15489955e-02  1.01214983e-02 -7.20070601e-02
 -3.30384634e-02 -6.50089160e-02  9.11472365e-03 -4.24979590e-02
  1.03167363e-01 -1.17500508e-02 -1.08838491e-02 -8.59119818e-02
  3.63288894e-02  1.98902581e-02  2.90565267e-02 -2.37364732e-02
 -3.97581520e-04  4.66503128e-02  4.94697951e-02 -8.52273032e-03
 -1.08491637e-01 -4.62244861e-02 -1.77359413e-02  8.01506080e-03
 -5.36296479e-02 -3.53590436e-02  5.27255377e-03 -1.43516719e-01
 -8.19467977e-02  9.52982251e-03 -9.86848120e-03  5.33215096e-03
  6.00123368e-02 -4.03289124e-02  6.18580505e-02 -4.69247438e-02
  1.13734193e-01 -1.75456032e-02 -9.81701687e-02 -6.87971190e-02
  3.48878093e-02 -5.26842568e-03 -2.58484250e-03  6.65105432e-02
  9.96162966e-02  3.57384384e-02 -4.28536274e-02 -2.03060880e-02
 -1.41412318e-02  6.30306453e-02 -8.34760591e-02  8.30166936e-02
  5.07856393e-03 -5.08552603e-02 -7.63674174e-03 -3.37301865e-02
  6.69068247e-02 -8.13874155e-02  2.09672954e-02 -8.14323034e-03
  5.28480560e-02 -6.57387525e-02  1.55718811e-03  3.62077355e-02
  1.76794939e-02  4.62965444e-02 -4.29007411e-03  2.72818692e-02
  1.16621209e-02  5.71023626e-03  6.51360431e-04  9.91501659e-03
  4.06772867e-02  2.01184470e-02  4.23775800e-02  6.62732776e-03
  2.64510070e-03  1.17844410e-01  2.86005307e-02 -9.81350802e-03
  3.94677334e-02  8.54742229e-02 -4.19960208e-02 -2.19603357e-33
  5.94647489e-02 -1.50008891e-02  2.53780540e-02  6.67681033e-03
  1.10094965e-01  8.78701732e-02 -6.33388087e-02  2.11156234e-02
 -8.08271468e-02 -4.03752550e-02  1.90337263e-02  4.64435928e-02
 -6.89442754e-02  3.99921611e-02 -7.25483522e-03 -3.74664739e-02
  5.67386579e-03 -7.61212111e-02 -4.62685376e-02 -4.30712700e-02
  4.76869084e-02  9.60271060e-02 -1.29403114e-01  5.59520833e-02
 -2.85415780e-02  7.78144808e-04  6.36585504e-02  4.67417017e-02
 -2.44819988e-02  4.22378117e-03 -2.97235567e-02 -5.73535599e-02
 -4.05339934e-02 -4.15377095e-02 -1.84536651e-02  1.52892051e-02
 -3.54273096e-02 -5.17875515e-03 -4.58386764e-02  1.35583967e-01
  8.66563246e-02 -5.66035658e-02 -4.13643941e-02 -6.60312474e-02
  7.39299133e-03  3.40871955e-03 -4.08697501e-02 -4.55279574e-02
 -4.65439074e-02  6.74978942e-02 -6.40912652e-02  1.65878553e-02
 -8.41410905e-02  5.24101453e-03  5.20759523e-02  4.67142696e-03
  6.08255863e-02 -6.74200878e-02 -7.00328406e-03  3.23649868e-02
 -4.28818427e-02  3.71007212e-02  3.15869763e-03  9.24082473e-02
  9.40621924e-03 -6.18259422e-02 -4.21812125e-02  1.65821481e-02
 -5.92876412e-02  3.33462991e-02 -6.91461638e-02  7.65617266e-02
 -2.48080622e-02 -6.93425760e-02 -7.52534717e-02 -7.23887682e-02
 -5.27973697e-02 -1.38353296e-02 -4.45881970e-02 -1.01319738e-02
 -6.92466199e-02  2.53448654e-02  1.07317492e-02  3.74806449e-02
  6.27457947e-02  9.05802250e-02  1.24027029e-01  6.95893094e-02
  4.47670966e-02 -7.19173485e-03  2.95123402e-02 -4.02806327e-02
  1.29083609e-02 -7.30314385e-03 -1.65319499e-02 -5.49353310e-08
 -7.93453157e-02  4.19568159e-02 -2.42160517e-03 -7.77676329e-03
  4.99578528e-02 -4.45452258e-02 -4.06630039e-02 -2.62984969e-02
  9.60971322e-03  1.03776723e-01  3.78821418e-02  7.01889861e-03
 -1.21005354e-02  2.52481829e-02  8.78924727e-02  2.66671460e-02
  1.38119627e-02 -6.96336757e-03 -2.99556617e-04 -1.13003351e-01
  6.20378293e-02 -6.00888953e-02  9.99251381e-03  3.99553105e-02
  5.05827228e-03  1.35789113e-03 -4.87260818e-02  1.08194061e-01
 -9.03835811e-04  4.32957243e-03 -4.39312793e-02  5.20375781e-02
 -2.39193998e-02  2.27019507e-02  6.87266514e-02  2.40999684e-02
 -5.76311275e-02 -9.10415873e-02  1.50371474e-04  2.41320464e-03
 -5.50421327e-02  9.56884772e-03  6.92620641e-03  5.65379597e-02
  3.99287939e-02  1.06868118e-01 -2.88644284e-02 -2.35324278e-02
  3.23307887e-02 -1.95283834e-02 -3.74627411e-02 -1.19124591e-01
  2.98363678e-02  1.55768450e-03  9.67168622e-03  4.78866212e-02
  8.51575006e-03 -8.88917595e-03 -2.59359460e-02  2.37116329e-02
  8.19126964e-02 -4.12657000e-02 -1.22927457e-01  6.23945110e-02]</t>
        </is>
      </c>
    </row>
    <row r="1924">
      <c r="A1924" s="1" t="n">
        <v>1922</v>
      </c>
      <c r="B1924" t="n">
        <v>919</v>
      </c>
      <c r="C1924" t="inlineStr">
        <is>
          <t>Workshop Riemenarbeit für VGP/BP - 15.05.2025</t>
        </is>
      </c>
      <c r="D1924" t="inlineStr">
        <is>
          <t>Donnerstag, 15. Mai</t>
        </is>
      </c>
      <c r="E1924" t="inlineStr">
        <is>
          <t>Dibberns Gasthaus</t>
        </is>
      </c>
      <c r="F1924" t="inlineStr">
        <is>
          <t>Noerer Straße 4 24251 Osdorf</t>
        </is>
      </c>
      <c r="G1924" t="inlineStr">
        <is>
          <t>hobbies</t>
        </is>
      </c>
      <c r="H1924" t="inlineStr">
        <is>
          <t>Kostenlos</t>
        </is>
      </c>
      <c r="I1924" t="inlineStr">
        <is>
          <t>https://www.eventbrite.de/e/workshop-riemenarbeit-fur-vgpbp-15052025-tickets-1072977276919?aff=ebdssbdestsearch</t>
        </is>
      </c>
      <c r="J1924" t="inlineStr">
        <is>
          <t>Sie haben bereits im Fach "Schweißarbeit" in Ihren Ausbildungskursen die ersten Erfahrungen gesammelt. Aufbauend darauf, erlernen Sie während dieser eintägigen Veranstaltung die Grundlagen der Riemenarbeit um Ihren Hund selbstständig fördern und fordern zu können, mit dem Ziel erfolgreich die Brauchbarkeit für dieses Fach zu erlangen (BP2, VGP, VSwP, VFsP…). Am Vormittag steht die Theorie auf dem Programm. Nach der Mittagspause wird der praktische Teil im Hegelehrrevier des Landesjagdverbandes Schleswig-Holstein (LJV) stattfinden. Bitte an entsprechende Kleidung und festes Schuhwerk denken.
Zum Referenten: Gerd Büge ist seit vielen Jahren als vom LJV anerkannter Nachsuchenführer im Einsatz. Als Mitglied des Klubs für Bayerische Gebirgsschweißhunde verfügt er nicht nur über einen reichen Erfahrungsschatz aus der Praxis, sondern auch über das nötige Wissen bei der Ausbildung von Schweißhunden. Als Nachsuchenführer der Schweißhundestation Stormarn e.V. sind er und sein Bayerischer Gebigsschweißhund regelmäßig im Einsatz.
Inhalte:
Teil 1: Theorie
Grundlagen der Riemenarbeit und gesetzliche Rahmenbedingungen
Vorstellung des erforderlichen Equipments für die Anfertigung einer Kunstfährte
Vorstellung der erforderlichen Ausstattung des Hunde
Legen einer Kunstfährte – worauf ist zu achten?
Viel/wenig Schweiß, Schalen und Verweiserteilchen
Markierungen für Fährtenverlauf, Anschuss, Haken, Wundbetten, Verweiser
Herausforderungen für den Hund (Fährtenlänge, Stehzeit, Gelände, Wettereinfluss, Verleitungen)
Motivation für den Hund
Übungshäufigkeit, Zusammenarbeit mit dem Hundeführer, Finden wollen
Kommunikation mit dem Hund
Teil 2: Praxis
Gemeinsames Legen von Anschüssen und Tagfährten
Einweisung des Hundes auf die Riemenarbeit ( praktische Vorführung)
Verhalten am Anschuss, Riemenführung, Arbeitstempo, Kommunikation über den Riemen
Praktische Arbeit mit verschiedenen Hunden unterschiedlicher Rasse und unterschiedlichem Ausbildungsstand
Hilfe bei Schwierigkeiten (Kein Interesse, zu schnell, hohe Nase, Verleitung)
Ca. 17.00 Uhr Ende
Wichtig:
Ein Mittagessen ist in den Teilnahmegebühren enthalten.
Bitte achten Sie bei der Anmeldung auf die korrekte Angabe Ihrer Daten.
Bitte geben Sie bei der Anmeldung an, ob Sie einen Hund mitbringen können und welchen Ausbildungsstand dieser Hund hat. Der Referent wählt sechs Hunde mit unterschiedlichen Ausbildungsständen aus, um ein möglichst großes Spektrum abzubilden. Hierfür wird sich der Referent vorher bei Ihnen melden. Teilnehmer ohne entsprechende Benachrichtigung durch den Referenten werden gebeten Ihren Hund zuhause zu lassen.</t>
        </is>
      </c>
      <c r="K1924" t="inlineStr">
        <is>
          <t>Landesjagdverband Schleswig-Holstein e.V.</t>
        </is>
      </c>
      <c r="L1924" t="inlineStr">
        <is>
          <t>Rückerstattungsrichtlinie
Rückerstattungen bis zu 30 Tage vor dem Event</t>
        </is>
      </c>
      <c r="M1924" t="inlineStr">
        <is>
          <t>Eventdauer: 6 Stunden</t>
        </is>
      </c>
      <c r="N1924" t="inlineStr">
        <is>
          <t>Events in Deutschland, Events in Schleswig-Holstein, Events in Osdorf, Osdorf Seminars, Osdorf Hobbys Seminars, #nachsuche, #schweiß, #schweißarbeit, #schweißhund</t>
        </is>
      </c>
      <c r="O1924" t="inlineStr">
        <is>
          <t xml:space="preserve">
    The event titled "Workshop Riemenarbeit für VGP/BP - 15.05.2025" is scheduled to take place on Donnerstag, 15. Mai at Dibberns Gasthaus, 
    specifically at Noerer Straße 4 24251 Osdorf. This event falls under the "hobbies" category. 
    Description: Sie haben bereits im Fach "Schweißarbeit" in Ihren Ausbildungskursen die ersten Erfahrungen gesammelt. Aufbauend darauf, erlernen Sie während dieser eintägigen Veranstaltung die Grundlagen der Riemenarbeit um Ihren Hund selbstständig fördern und fordern zu können, mit dem Ziel erfolgreich die Brauchbarkeit für dieses Fach zu erlangen (BP2, VGP, VSwP, VFsP…). Am Vormittag steht die Theorie auf dem Programm. Nach der Mittagspause wird der praktische Teil im Hegelehrrevier des Landesjagdverbandes Schleswig-Holstein (LJV) stattfinden. Bitte an entsprechende Kleidung und festes Schuhwerk denken.
Zum Referenten: Gerd Büge ist seit vielen Jahren als vom LJV anerkannter Nachsuchenführer im Einsatz. Als Mitglied des Klubs für Bayerische Gebirgsschweißhunde verfügt er nicht nur über einen reichen Erfahrungsschatz aus der Praxis, sondern auch über das nötige Wissen bei der Ausbildung von Schweißhunden. Als Nachsuchenführer der Schweißhundestation Stormarn e.V. sind er und sein Bayerischer Gebigsschweißhund regelmäßig im Einsatz.
Inhalte:
Teil 1: Theorie
Grundlagen der Riemenarbeit und gesetzliche Rahmenbedingungen
Vorstellung des erforderlichen Equipments für die Anfertigung einer Kunstfährte
Vorstellung der erforderlichen Ausstattung des Hunde
Legen einer Kunstfährte – worauf ist zu achten?
Viel/wenig Schweiß, Schalen und Verweiserteilchen
Markierungen für Fährtenverlauf, Anschuss, Haken, Wundbetten, Verweiser
Herausforderungen für den Hund (Fährtenlänge, Stehzeit, Gelände, Wettereinfluss, Verleitungen)
Motivation für den Hund
Übungshäufigkeit, Zusammenarbeit mit dem Hundeführer, Finden wollen
Kommunikation mit dem Hund
Teil 2: Praxis
Gemeinsames Legen von Anschüssen und Tagfährten
Einweisung des Hundes auf die Riemenarbeit ( praktische Vorführung)
Verhalten am Anschuss, Riemenführung, Arbeitstempo, Kommunikation über den Riemen
Praktische Arbeit mit verschiedenen Hunden unterschiedlicher Rasse und unterschiedlichem Ausbildungsstand
Hilfe bei Schwierigkeiten (Kein Interesse, zu schnell, hohe Nase, Verleitung)
Ca. 17.00 Uhr Ende
Wichtig:
Ein Mittagessen ist in den Teilnahmegebühren enthalten.
Bitte achten Sie bei der Anmeldung auf die korrekte Angabe Ihrer Daten.
Bitte geben Sie bei der Anmeldung an, ob Sie einen Hund mitbringen können und welchen Ausbildungsstand dieser Hund hat. Der Referent wählt sechs Hunde mit unterschiedlichen Ausbildungsständen aus, um ein möglichst großes Spektrum abzubilden. Hierfür wird sich der Referent vorher bei Ihnen melden. Teilnehmer ohne entsprechende Benachrichtigung durch den Referenten werden gebeten Ihren Hund zuhause zu lassen.
    It is organized by Landesjagdverband Schleswig-Holstein e.V. and will last for Eventdauer: 6 Stunden. 
    Key topics and themes include: Events in Deutschland, Events in Schleswig-Holstein, Events in Osdorf, Osdorf Seminars, Osdorf Hobbys Seminars, #nachsuche, #schweiß, #schweißarbeit, #schweißhund.
    </t>
        </is>
      </c>
      <c r="P1924" t="inlineStr">
        <is>
          <t>[-4.87971911e-03  6.45982474e-02 -3.45231872e-03 -6.61144182e-02
  9.84258056e-02  1.04398327e-02  3.49870324e-03  2.05420218e-02
 -4.74682637e-02 -9.60038602e-02  1.57726202e-02 -8.50413144e-02
 -6.95281178e-02  3.13898735e-02  3.02056167e-02 -6.99197734e-03
  5.74744828e-02 -9.82528105e-02  2.12320480e-02  3.56346332e-02
 -6.96840137e-03 -3.77619490e-02  4.89191199e-03  5.52790351e-02
 -1.54898074e-02  5.07776402e-02 -2.25313362e-02 -1.60601642e-02
  1.06340591e-02  6.07751086e-02  2.48561222e-02  8.46219063e-02
 -5.74050508e-02  5.66543825e-03  9.38206613e-02  1.30094811e-01
  1.40942456e-02 -7.53077269e-02 -6.04030266e-02  8.83687437e-02
 -4.96574827e-02 -5.30439243e-02 -7.77178183e-02  2.63605565e-02
 -2.76353001e-03 -1.09078716e-02  6.28026873e-02  2.27687936e-02
 -1.38367131e-01 -5.44193201e-03  5.63317910e-02 -5.37726935e-03
  8.64778534e-02 -1.01881541e-01 -1.07093044e-02 -7.60076940e-02
 -5.52869439e-02 -1.37485620e-02  1.94874331e-02 -1.69571638e-02
  4.70175408e-02 -3.29329595e-02 -9.38690379e-02 -3.67662907e-02
 -6.12741299e-02 -4.38283011e-03 -1.04156183e-02  4.94006351e-02
  9.23764855e-02 -5.33999614e-02  3.63633744e-02 -2.78786998e-02
 -6.89814612e-02  4.20597289e-03  1.34538850e-02 -1.29251275e-02
 -5.37086315e-02  5.76663427e-02  4.51582037e-02 -1.57417193e-01
  1.65523104e-02 -4.16390039e-02  1.36395339e-02 -2.04511024e-02
  2.16198172e-02 -4.88345586e-02 -2.59143338e-02  4.41858768e-02
  7.14186430e-02 -6.02955604e-03 -1.16034336e-01  3.11827864e-02
 -3.52468118e-02  2.26461329e-03 -2.67867967e-02 -1.95848360e-03
 -6.30962774e-02  3.97743983e-03  7.40567967e-02  7.44708255e-02
 -1.09417113e-02  2.26349737e-02 -4.86562550e-02  5.45191988e-02
 -1.78767275e-02  1.99921392e-02 -5.14053777e-02  1.67692844e-02
 -5.75549342e-02 -9.80195682e-03 -1.06209228e-02  1.17871435e-02
  7.94009864e-02 -1.43467516e-01 -4.89387326e-02  7.89858252e-02
 -1.59932468e-02 -1.29378689e-02 -3.38023975e-02 -1.52009837e-02
 -8.90576094e-03 -1.01526028e-04  1.78461391e-02 -1.77187547e-02
 -1.66346431e-02 -5.23887910e-02  2.26790048e-02  1.63983328e-32
 -2.79779732e-02 -8.64796937e-02 -2.72102747e-02  3.37605923e-02
  4.34282683e-02  2.88217925e-02 -2.37231720e-02  1.58685446e-03
  1.98787972e-02 -3.13698389e-02  4.32407744e-02 -3.82549763e-02
  6.31446438e-03 -3.94429229e-02  7.84214586e-02 -6.08313642e-02
  4.02988167e-03 -4.16075550e-02 -1.80442482e-02 -8.51131305e-02
 -2.61544548e-02  1.77961756e-02 -1.58589203e-02  4.32778522e-02
  9.21023823e-03  9.08171982e-02  4.78871167e-02 -7.35502914e-02
  7.89716318e-02  6.19035698e-02  9.08505470e-02 -2.61626281e-02
 -2.97513790e-02 -1.02674551e-02 -5.41404411e-02  5.56932017e-02
 -2.57615466e-02 -6.63647801e-02  2.22736318e-02 -7.62268081e-02
 -1.35367233e-02  8.54302081e-04 -5.56871891e-02 -7.10930601e-02
  4.83128382e-03  5.52168489e-02  7.27900788e-02  3.49405520e-02
  8.34405124e-02  3.14822942e-02 -5.94737474e-03 -3.81332971e-02
  1.22236442e-02 -2.20015794e-02  6.20296784e-03  2.46932358e-02
  3.01486310e-02 -3.29891816e-02 -9.70628392e-03  1.09948800e-03
  5.43470262e-03  7.35218003e-02 -3.78612839e-02  9.90950875e-03
  3.26312002e-04 -1.07824970e-02  2.21091937e-02 -8.66548121e-02
  6.63511083e-02 -8.49955250e-03 -3.39915790e-02  5.20489328e-02
  4.90982607e-02 -5.39178140e-02  4.56182212e-02  3.25182937e-02
 -6.07752334e-03  2.03517433e-02 -7.76464716e-02  1.10448420e-01
 -8.57625306e-02 -1.59676224e-02 -1.06440177e-02 -6.53959662e-02
 -5.82056213e-03 -8.16951990e-02  4.02774885e-02 -5.51428944e-02
  2.58707721e-02  7.02517480e-02 -3.80828232e-02 -7.36435428e-02
  2.92198323e-02  6.98792562e-02  1.99933723e-03 -1.62790392e-32
  2.44607292e-02  2.83973552e-02 -1.61251891e-02 -2.22951751e-02
  5.23036346e-02  7.95934536e-03  3.37796696e-02 -2.88579557e-02
 -3.87818925e-02  1.67927239e-02 -5.03191650e-02 -7.99711514e-03
 -6.12593517e-02  5.84652089e-02 -1.33500099e-02  2.44003180e-02
  4.70692776e-02  2.50498839e-02 -2.79196035e-02 -1.64839476e-02
 -1.52800390e-02  3.79167534e-02 -5.69094829e-02  2.96940636e-02
 -1.60643347e-02  5.36164641e-02  6.05993234e-02 -7.49726295e-02
 -5.39080165e-02 -1.05291242e-02 -3.68564501e-02  4.80738003e-03
 -8.07237253e-02 -9.97795258e-03  2.63887979e-02 -9.81871784e-03
  9.12406966e-02  7.89214000e-02 -2.76700072e-02 -5.85525222e-02
  1.10989418e-02  2.22491324e-02 -4.84302230e-02  4.21631820e-02
 -4.28724363e-02  5.08450493e-02 -4.46988083e-02 -9.13945884e-02
 -1.86718889e-02 -1.04071692e-01  7.52601624e-02  2.24032179e-02
 -2.85761133e-02 -2.45365035e-03  4.91779894e-02  2.51597278e-02
  1.38137890e-02 -1.03923500e-01 -8.76746699e-02 -4.46991548e-02
  8.55385959e-02  6.40920401e-02 -3.28765772e-02  5.37603609e-02
  4.51455675e-02 -1.09704360e-01 -1.39004931e-01  2.48635188e-02
  5.38685396e-02 -2.06025597e-02 -5.70004992e-02  9.62907672e-02
 -7.05850637e-03  5.52567141e-03 -5.45946322e-02  1.23784505e-02
  5.13764545e-02  3.35411951e-02 -7.41373375e-03  3.67735103e-02
 -8.69553015e-02  5.05879894e-03 -2.39032507e-02  1.21616886e-03
 -4.01334316e-02  8.97486582e-02  1.23438817e-02  3.39617953e-02
  5.98617829e-02  2.85424031e-02 -2.55227946e-02  8.39041397e-02
  4.18876112e-03  1.51698962e-01  3.86866704e-02 -7.30938581e-08
  1.11423843e-02  2.19301917e-02 -5.70278727e-02 -3.75372283e-02
 -5.42615615e-02 -3.97293866e-02  2.92373374e-02  7.27636227e-03
  1.44849746e-02  1.39828503e-01 -3.51127200e-02  1.03391474e-02
 -5.47211580e-02 -1.09719643e-02 -1.98489353e-02 -1.02430381e-01
  2.26048380e-02 -1.06083415e-02 -7.03650862e-02 -1.40912952e-02
  1.71615690e-01 -4.02428992e-02  7.26467976e-03 -3.60194477e-03
 -2.47220993e-02 -8.69651735e-02 -4.85773608e-02 -4.96861301e-02
 -7.06684403e-03 -3.86352539e-02  2.81566437e-02  5.21187559e-02
 -3.85733992e-02  4.17482434e-03 -3.41711729e-03 -3.07398681e-02
 -3.54263671e-02  3.21866684e-02  2.66872533e-02  2.62762588e-02
 -2.40753405e-03 -3.51497494e-02  7.35625811e-03  1.89193096e-02
  6.88236728e-02  2.62567680e-02 -3.21080014e-02 -3.99703272e-02
  3.95700075e-02  3.02268825e-02 -1.27093166e-01  7.04551395e-03
 -2.37719305e-02  4.42700014e-02  3.88850868e-02  4.38864902e-02
 -2.91102603e-02 -2.68436596e-02  3.29096074e-04 -8.12651888e-02
 -1.77320447e-02  8.42042640e-03 -4.62155156e-02  6.37208000e-02]</t>
        </is>
      </c>
    </row>
    <row r="1925">
      <c r="A1925" s="1" t="n">
        <v>1923</v>
      </c>
      <c r="B1925" t="n">
        <v>920</v>
      </c>
      <c r="C1925" t="inlineStr">
        <is>
          <t>Bremen Leadership: Overcome Anxiety with Discipline &amp; Termination!</t>
        </is>
      </c>
      <c r="D1925" t="inlineStr">
        <is>
          <t>Sunday, March 9</t>
        </is>
      </c>
      <c r="E1925" t="inlineStr">
        <is>
          <t>Online Webinar OnDemand Evergreen</t>
        </is>
      </c>
      <c r="F1925" t="inlineStr">
        <is>
          <t>Start learning as soon as you register Webinar Link In Email After Registration Webinar Bremen, Show map</t>
        </is>
      </c>
      <c r="G1925" t="inlineStr">
        <is>
          <t>business</t>
        </is>
      </c>
      <c r="H1925" t="inlineStr">
        <is>
          <t>Kostenlos</t>
        </is>
      </c>
      <c r="I1925" t="inlineStr">
        <is>
          <t>https://www.eventbrite.com/e/bremen-leadership-overcome-anxiety-with-discipline-termination-tickets-816874793497?aff=ebdssbdestsearch</t>
        </is>
      </c>
      <c r="J1925" t="inlineStr">
        <is>
          <t>Do you feel uneasy, when it comes to disciplining and terminating bad employees? Your head says: "This bad employee should be terminated", but you just can't bring yourself to start the disciplinary action?
Problems like this will not solve themselves! The more you try to avoid confronting this kind of problems, the more this kind of problems grow and they grow exponentially! The more you try to run away from this kind of problems, the more they chase you!!!
"Short term pain but long term pleasure", or, "short term pleasure but long term pain", which one do you want?
Do you have a reality based understanding and hence solution to your challenges?
Is the troublemaker actually being rewarded, intentionally or unintentionally, by individuals or by the system in place, for their counterproductive activities?
Are you actually rewarding troublemakers and their trouble-making activities? And you are not aware of it?
Are you aware of the fact that bad employees are playing dirty, unethical games, on the rest of your team? on you? on your business? For their own unethical selfish reasons? And they get a kick out of it?
What are some of the typical unethical con games, bad employees play, on your, and the rest of the team?
How to sum up your courage to do what's emotionally difficult?
What's the harm, to the rest of your team, if you don't discipline and terminate bad employees?
What's the harm, to you personally, if you don't discipline and terminate bad employees?
Do you have deep insight, into the "Victim mindset"?
By not disciplining and terminating, are you really helping the bad employee?
How to get your good performers to help you? How to get those sitting on the fence to want to come to your side?
When not to use training and coaching. Examples of "useless waste of time training".
What if your biggest troublemaker is also your best performer?
What if you don't have firing authority?
How to get HR to speed things up?
You should attend this "On-Demand" class if you are:
A manager or a business owner,
Managing a team of employees,
Or managing a team of managers.
In this short 1/2 hour class:
You will gain: Reality based insights and wisdom, that will solve your real world business problems;
You will lose: all your bad employees and the stomach ulcer your bad employees gave you!
This class is "On-Demand" - which means as soon as you register you will be able to start learning! There is no need to wait!!!
Comments from those who benefited from taking this class:
"It's like I've been cured of cancer! I used to think there is nothing I could do about bad employees - taking this class helped me realize it was those bad employees who put that defeatist idea in my head - for their benefit! I was a victim of their dirty unethical games and I was not even aware of the fact that I was being played!!! You need to take this class and get rid of your cancer cells!"
"I used to live in fear of my short term pain, and did not want to deal with my bad employees. I learned from this class: If I don't go thru the short term pain, I will be suffering the long term pain! And my bad employees can see how I am in fear of the short term pain! I feel so liberated with my new thinking - my old thinking has been a shackle on my mind!"
"After taking this class, I added up the total cost of harm my one bad employee was costing us. I almost had a heart attack! You need to take this class and stop the bleeding!"
Leadership Secrets Series Webinars (OnDemand &amp; EverGreen):
1: Delegation Skills for Busy Leaders - Why &amp; How
2: How To Motivate &amp; Inspire Your Employees? Young Employees?
3: How to Overcome Employee's Resistance To Change?
4: How to Create Genuine and Sincere Employee Loyalty?
5: How to Manage the 4 Different Types of Younger Employees?
6: How to Successfully Coach Your Employees?
7: Is being friends with your employees a good idea? or a bad idea?
8: How To Get Your Best Employees To Stay For As Long As Possible?
9: How To Avoid Costly Hiring Mistakes?
10: How to Overcome Your Anxiety with Discipline and Termination?
11: Seven Secrets for Your Leadership Success that They Won't Teach You!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Bring High Quality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What new skills do students learn".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t>
        </is>
      </c>
      <c r="K1925" t="inlineStr">
        <is>
          <t>Coach Michael Lin</t>
        </is>
      </c>
      <c r="L1925" t="inlineStr">
        <is>
          <t>Refund Policy
Refunds up to 30 days before event
Eventbrite's fee is nonrefundable.</t>
        </is>
      </c>
      <c r="M1925" t="inlineStr">
        <is>
          <t>Dauer nicht verfügbar</t>
        </is>
      </c>
      <c r="N1925" t="inlineStr">
        <is>
          <t>Germany Events, Bremen Events, Things to do in Bremen, Bremen Classes, Bremen Business Classes, #leadership, #hiring, #management, #fire, #discipline, #millennial, #firing, #termination, #disciplinary_action, #firing_millennials</t>
        </is>
      </c>
      <c r="O1925" t="inlineStr">
        <is>
          <t xml:space="preserve">
    The event titled "Bremen Leadership: Overcome Anxiety with Discipline &amp; Termination!" is scheduled to take place on Sunday, March 9 at Online Webinar OnDemand Evergreen, 
    specifically at Start learning as soon as you register Webinar Link In Email After Registration Webinar Bremen, Show map. This event falls under the "business" category. 
    Description: Do you feel uneasy, when it comes to disciplining and terminating bad employees? Your head says: "This bad employee should be terminated", but you just can't bring yourself to start the disciplinary action?
Problems like this will not solve themselves! The more you try to avoid confronting this kind of problems, the more this kind of problems grow and they grow exponentially! The more you try to run away from this kind of problems, the more they chase you!!!
"Short term pain but long term pleasure", or, "short term pleasure but long term pain", which one do you want?
Do you have a reality based understanding and hence solution to your challenges?
Is the troublemaker actually being rewarded, intentionally or unintentionally, by individuals or by the system in place, for their counterproductive activities?
Are you actually rewarding troublemakers and their trouble-making activities? And you are not aware of it?
Are you aware of the fact that bad employees are playing dirty, unethical games, on the rest of your team? on you? on your business? For their own unethical selfish reasons? And they get a kick out of it?
What are some of the typical unethical con games, bad employees play, on your, and the rest of the team?
How to sum up your courage to do what's emotionally difficult?
What's the harm, to the rest of your team, if you don't discipline and terminate bad employees?
What's the harm, to you personally, if you don't discipline and terminate bad employees?
Do you have deep insight, into the "Victim mindset"?
By not disciplining and terminating, are you really helping the bad employee?
How to get your good performers to help you? How to get those sitting on the fence to want to come to your side?
When not to use training and coaching. Examples of "useless waste of time training".
What if your biggest troublemaker is also your best performer?
What if you don't have firing authority?
How to get HR to speed things up?
You should attend this "On-Demand" class if you are:
A manager or a business owner,
Managing a team of employees,
Or managing a team of managers.
In this short 1/2 hour class:
You will gain: Reality based insights and wisdom, that will solve your real world business problems;
You will lose: all your bad employees and the stomach ulcer your bad employees gave you!
This class is "On-Demand" - which means as soon as you register you will be able to start learning! There is no need to wait!!!
Comments from those who benefited from taking this class:
"It's like I've been cured of cancer! I used to think there is nothing I could do about bad employees - taking this class helped me realize it was those bad employees who put that defeatist idea in my head - for their benefit! I was a victim of their dirty unethical games and I was not even aware of the fact that I was being played!!! You need to take this class and get rid of your cancer cells!"
"I used to live in fear of my short term pain, and did not want to deal with my bad employees. I learned from this class: If I don't go thru the short term pain, I will be suffering the long term pain! And my bad employees can see how I am in fear of the short term pain! I feel so liberated with my new thinking - my old thinking has been a shackle on my mind!"
"After taking this class, I added up the total cost of harm my one bad employee was costing us. I almost had a heart attack! You need to take this class and stop the bleeding!"
Leadership Secrets Series Webinars (OnDemand &amp; EverGreen):
1: Delegation Skills for Busy Leaders - Why &amp; How
2: How To Motivate &amp; Inspire Your Employees? Young Employees?
3: How to Overcome Employee's Resistance To Change?
4: How to Create Genuine and Sincere Employee Loyalty?
5: How to Manage the 4 Different Types of Younger Employees?
6: How to Successfully Coach Your Employees?
7: Is being friends with your employees a good idea? or a bad idea?
8: How To Get Your Best Employees To Stay For As Long As Possible?
9: How To Avoid Costly Hiring Mistakes?
10: How to Overcome Your Anxiety with Discipline and Termination?
11: Seven Secrets for Your Leadership Success that They Won't Teach You!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Bring High Quality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What new skills do students learn".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
    It is organized by Coach Michael Lin and will last for Dauer nicht verfügbar. 
    Key topics and themes include: Germany Events, Bremen Events, Things to do in Bremen, Bremen Classes, Bremen Business Classes, #leadership, #hiring, #management, #fire, #discipline, #millennial, #firing, #termination, #disciplinary_action, #firing_millennials.
    </t>
        </is>
      </c>
      <c r="P1925" t="inlineStr">
        <is>
          <t>[ 2.75945067e-02  1.87307224e-02  6.17081076e-02  5.39281256e-02
  1.00242989e-02  6.64018169e-02 -1.42833358e-02 -1.43534308e-02
 -2.34251805e-02 -1.75354909e-02  4.41543758e-02 -4.11680862e-02
 -5.33622280e-02  6.76225051e-02 -4.97128442e-02  7.22711440e-03
 -2.02929717e-03 -1.40793091e-02 -4.22973884e-03  3.79949585e-02
  4.38902061e-03 -1.81365723e-03 -1.32699713e-01  5.48416860e-02
 -1.18736632e-01  2.12028623e-02  1.86390653e-02 -1.91902202e-02
  5.57856495e-03 -9.50434282e-02  9.77686793e-03  9.42238490e-04
  3.29253301e-02  2.85652722e-03  4.74086329e-02  3.54790900e-05
 -3.20330821e-02 -1.64175797e-02  1.31881703e-02 -2.16098546e-04
  4.31609303e-02 -3.79190706e-02 -2.58121523e-04  1.99578777e-02
 -4.12512273e-02 -9.06183198e-02  3.76072600e-02 -4.51206826e-02
 -6.51725754e-02  1.17017692e-02  1.35588218e-02 -4.44433019e-02
  7.46438652e-02  1.10936113e-01  2.18991507e-02 -2.90943366e-02
  7.50223622e-02  3.24928835e-02 -1.84147805e-02  6.69180378e-02
  2.82394979e-03  1.13137169e-02 -6.79807290e-02 -1.62838696e-05
  2.16502137e-02  1.72391441e-02 -8.36792774e-03  1.43505121e-02
 -1.16118519e-02  1.07883379e-01 -1.55440485e-02 -1.38067111e-01
 -4.77636755e-02  6.89931363e-02  2.49624513e-02  6.23603128e-02
  2.79237777e-02  1.28030125e-02  7.46116564e-02 -4.40613553e-02
  3.60287540e-02  2.16802373e-03  5.46360575e-02  3.38976458e-02
 -3.57637852e-02 -4.50207740e-02 -5.24963951e-03  1.26765296e-02
  1.23785175e-01 -2.78534535e-02  2.65689697e-02  2.01235693e-02
  4.91652489e-02 -4.79198396e-02  1.06046163e-02 -2.46329280e-03
  1.27228232e-05  4.28665504e-02 -5.74498735e-02  1.74173787e-02
  2.84392200e-02 -5.17317327e-04 -4.07404155e-02 -6.86893240e-02
  1.92135442e-02 -2.36010198e-02 -2.49889307e-02  2.47122217e-02
 -3.95891331e-02 -8.78083333e-02 -3.92533615e-02  2.25938335e-02
 -3.36257629e-02 -7.04601482e-02  3.38373072e-02  7.48059824e-02
 -3.86356413e-02  3.86183150e-02  4.33254987e-02  4.29319683e-03
  7.58525878e-02  4.03067209e-02 -6.23708172e-03  1.01411916e-01
 -2.45459322e-02  4.08529630e-03  9.16426349e-03  2.71652612e-33
  1.24804750e-02 -4.20021825e-02 -1.08419247e-01 -7.42888078e-03
  1.17205851e-01  1.02291349e-02 -1.89815350e-02  9.39973220e-02
 -2.37761419e-02  3.75885293e-02 -3.36121023e-02  2.61648744e-03
  2.88694277e-02 -3.66113558e-02  3.15818563e-02 -6.43128678e-02
 -5.46378177e-03 -2.37446185e-02 -4.06201519e-02 -3.06561962e-02
  7.50344843e-02 -6.05282485e-02  9.06609837e-03  1.53700477e-02
 -2.75906008e-02  2.46233353e-03 -1.93415619e-02 -4.76894155e-02
 -7.31215626e-03  1.13092847e-02 -7.16562336e-03 -1.15147382e-02
  2.18054242e-02 -9.24324151e-03 -3.16998884e-02 -1.21410452e-02
 -1.98079878e-03  1.68402977e-02 -5.48074357e-02 -1.33283898e-01
 -7.96706155e-02  1.82134844e-02 -5.90021722e-04  7.63975829e-02
  5.93592785e-02 -7.23840296e-02  5.59091344e-02 -1.48191571e-01
 -2.28101830e-03  1.50974821e-02 -3.37853804e-02 -1.61277372e-02
  1.40491992e-01  1.55778676e-02 -5.73628657e-02  6.50700852e-02
  1.62355881e-02 -2.65381858e-02  3.59583390e-03 -2.69649569e-02
  3.44919823e-02  3.67159694e-02 -8.95133168e-02  2.69601997e-02
  9.94698238e-03 -4.22904007e-02  1.79731287e-03  6.58723293e-03
  3.14425826e-02 -8.16965774e-02 -3.16602513e-02  4.81106006e-02
  1.05037883e-01 -8.16120803e-02 -1.48211466e-02  2.67900601e-02
 -3.04624699e-02 -1.40939895e-02 -3.81906144e-02 -3.98809351e-02
  1.23311542e-02 -5.29908016e-02  1.66054480e-02  9.15690511e-03
  7.71556273e-02  8.65143444e-03  2.76113930e-03 -3.59978452e-02
 -4.60597454e-03  1.62054211e-01  9.88047756e-03  3.15735936e-02
  1.49492202e-02  1.68062419e-01  2.60017291e-02 -3.37851991e-33
  2.82685496e-02 -3.15575674e-02 -4.80690189e-02 -5.92175759e-02
  7.07186610e-02  1.33460108e-02 -9.14460942e-02  1.81177557e-02
 -8.81465152e-02 -3.30159366e-02 -4.84028412e-03 -2.10396666e-03
 -9.38131511e-02  9.43211243e-02 -3.63205075e-02 -9.23387930e-02
  3.56442365e-03  1.71923451e-02 -6.16323538e-02 -5.81097007e-02
  2.83766724e-02  5.80697581e-02 -1.00886039e-01 -5.13514765e-02
 -2.76417043e-02  4.73538041e-02  1.26234978e-01 -1.06747076e-02
 -4.65747900e-02  5.99822514e-02 -1.62969287e-02  2.41253097e-02
 -2.13852618e-02 -6.05619736e-02  2.30242237e-02  1.31625226e-02
 -2.32855249e-02  2.88387891e-02 -4.17541079e-02 -5.14535373e-03
  7.45160878e-02  3.77758965e-02  9.68104322e-03 -2.63045309e-03
  7.20355213e-02 -4.98498455e-02 -6.02343082e-02 -7.16137215e-02
 -7.14463089e-03  5.29864617e-02 -5.16180359e-02 -3.08052674e-02
 -1.83294341e-02  5.17741740e-02  1.30944019e-02 -6.00099862e-02
 -8.74103792e-03 -8.64419192e-02 -4.07960676e-02  2.08191238e-02
 -7.45921656e-02 -1.61168084e-03  2.61539128e-02  4.70489897e-02
  1.19609281e-01 -8.72378573e-02 -4.74190004e-02  3.17911580e-02
 -3.71869244e-02  6.05671480e-02 -4.25981209e-02  1.03711046e-01
 -5.61719052e-02 -9.91208595e-04 -1.38112810e-03 -4.45339456e-02
 -4.52212282e-02 -5.92236370e-02 -4.27095890e-02 -3.61765660e-02
  1.96751324e-03 -2.99660172e-02  8.40817615e-02  4.75904532e-02
 -9.21139345e-02  3.46940607e-02  5.93954399e-02  1.26635462e-01
  2.37543397e-02  1.34208482e-02  7.01052994e-02 -6.94614276e-02
 -2.90522929e-02  1.73004512e-02  1.48186367e-02 -5.97513079e-08
 -5.63196614e-02  1.37364045e-02 -4.53323349e-02 -2.42409352e-02
  6.82345331e-02 -3.40010747e-02 -3.45531739e-02  1.94936320e-02
 -1.95264276e-02  1.34482728e-02  4.20517772e-02  2.81975474e-02
 -2.44512595e-03  2.67588925e-02  3.78260314e-02 -1.44197177e-02
  5.79798929e-02  4.79822308e-02 -1.05359005e-02 -4.78058457e-02
  3.85186970e-02 -4.61022137e-03 -4.22197916e-02 -9.53720184e-04
 -7.04265684e-02  9.72997118e-03 -6.33622855e-02  1.37331769e-01
  1.36051644e-02 -3.46659236e-02 -2.09477264e-03  6.45304471e-02
 -1.32714408e-02  4.36083861e-02 -4.15064953e-02 -2.16965470e-02
 -2.49785222e-02 -7.09335431e-02 -5.62305450e-02  2.88079530e-02
 -4.34405468e-02  8.73659328e-02  2.10016109e-02  1.45921959e-02
  2.05904096e-02 -1.81274693e-02 -5.01057170e-02  5.77031262e-02
  1.09754525e-01  5.24787279e-03 -3.64362113e-02 -7.76164904e-02
  4.49861474e-02  6.28735870e-02  3.42543125e-02 -2.07737274e-02
  4.23066616e-02  1.73398443e-02 -1.37372017e-01  5.42462990e-02
  7.86136091e-02 -6.33054897e-02 -6.03171811e-02  3.06160431e-02]</t>
        </is>
      </c>
    </row>
    <row r="1926">
      <c r="A1926" s="1" t="n">
        <v>1924</v>
      </c>
      <c r="B1926" t="n">
        <v>921</v>
      </c>
      <c r="C1926" t="inlineStr">
        <is>
          <t>Bremens großes Speed Dating Event</t>
        </is>
      </c>
      <c r="D1926" t="inlineStr">
        <is>
          <t>Sonntag, 23. Februar</t>
        </is>
      </c>
      <c r="E1926" t="inlineStr">
        <is>
          <t>Bremen</t>
        </is>
      </c>
      <c r="F1926" t="inlineStr">
        <is>
          <t>Bremen 28195 Bremen</t>
        </is>
      </c>
      <c r="G1926" t="inlineStr">
        <is>
          <t>community</t>
        </is>
      </c>
      <c r="H1926" t="inlineStr">
        <is>
          <t>Kostenlos</t>
        </is>
      </c>
      <c r="I1926" t="inlineStr">
        <is>
          <t>https://www.eventbrite.de/e/bremens-groes-speed-dating-event-tickets-845986256667?aff=ebdssbdestsearch</t>
        </is>
      </c>
      <c r="J1926" t="inlineStr">
        <is>
          <t>Triff viele neue Singles in Bremen bei einem unserer Speed Dating Events!
Du lernst beim Speed Dating bis zu 10 Singles in einem kurzen Gespräch kennen.
Jedes Speed Dating wird von einem unserer professionellen Love Angels moderiert.
---
17:00 - 18:30 Uhr - Altersklasse 40 - 56 Jahre
18:30 - 20:00 Uhr - Altersklasse 26 - 39 Jahre
20:00 - 21:3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t>
        </is>
      </c>
      <c r="K1926" t="inlineStr">
        <is>
          <t>DateYork Speed Dating</t>
        </is>
      </c>
      <c r="L1926" t="inlineStr">
        <is>
          <t>Rückerstattungsrichtlinie
Rückerstattungen bis zu 7 Tage vor dem Event</t>
        </is>
      </c>
      <c r="M1926" t="inlineStr">
        <is>
          <t>Dauer nicht verfügbar</t>
        </is>
      </c>
      <c r="N1926" t="inlineStr">
        <is>
          <t>Events in Deutschland, Events in Bremen, Events in Bremen, Bremen Parties, Bremen Community Parties, #party, #singles, #dating, #kennenlernen, #dating_events, #singles_events, #speed_date, #speed_dating, #after_work, #single_party</t>
        </is>
      </c>
      <c r="O1926" t="inlineStr">
        <is>
          <t xml:space="preserve">
    The event titled "Bremens großes Speed Dating Event" is scheduled to take place on Sonntag, 23. Februar at Bremen, 
    specifically at Bremen 28195 Bremen. This event falls under the "community" category. 
    Description: Triff viele neue Singles in Bremen bei einem unserer Speed Dating Events!
Du lernst beim Speed Dating bis zu 10 Singles in einem kurzen Gespräch kennen.
Jedes Speed Dating wird von einem unserer professionellen Love Angels moderiert.
---
17:00 - 18:30 Uhr - Altersklasse 40 - 56 Jahre
18:30 - 20:00 Uhr - Altersklasse 26 - 39 Jahre
20:00 - 21:3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
    It is organized by DateYork Speed Dating and will last for Dauer nicht verfügbar. 
    Key topics and themes include: Events in Deutschland, Events in Bremen, Events in Bremen, Bremen Parties, Bremen Community Parties, #party, #singles, #dating, #kennenlernen, #dating_events, #singles_events, #speed_date, #speed_dating, #after_work, #single_party.
    </t>
        </is>
      </c>
      <c r="P1926" t="inlineStr">
        <is>
          <t>[-2.97700316e-02  4.51180190e-02  3.43707278e-02  1.57964826e-02
 -2.29771417e-02  3.39482352e-02 -5.96642829e-02 -1.39623927e-02
 -6.52170507e-03 -4.61069308e-02  5.40410541e-02 -1.63461551e-01
 -9.62203890e-02 -5.13014346e-02  2.33934205e-02 -6.35470524e-02
  7.01854527e-02 -7.94239342e-02 -5.25611220e-03  8.20222721e-02
 -6.15884725e-04 -1.10734187e-01 -7.98901618e-02 -2.46921182e-03
 -3.25238593e-02  1.01065645e-02 -9.74971976e-04  8.47420841e-03
 -4.27807756e-02  8.59144330e-03  3.11006848e-02  9.37205628e-02
 -2.04219781e-02  3.98281626e-02  4.77215610e-02 -1.18497023e-02
  7.19774365e-02 -2.64371801e-02  1.26058969e-03  8.81091431e-02
 -5.55097163e-02 -5.87675832e-02  1.11400122e-02  3.71360965e-02
 -4.94129173e-02  1.99814141e-02  3.08796316e-02  3.12767960e-02
 -1.14600070e-01  1.13588730e-02  2.41411887e-02 -1.60066839e-02
  5.96407428e-02  8.33438244e-03  5.46570718e-02  3.82799767e-02
 -4.53721471e-02  2.15241555e-02  6.89192489e-02 -3.10259638e-03
 -2.79753786e-02  3.79102416e-02 -8.17468017e-02 -1.25831505e-02
 -9.16731581e-02 -4.64718714e-02 -1.39549077e-02  2.73012575e-02
  8.86506736e-02 -6.22612275e-02  6.98824972e-02 -2.74949279e-02
 -8.63220766e-02  1.03139088e-01  5.13081960e-02 -2.53021857e-03
 -2.59483475e-02  4.54464443e-02  3.04424483e-02 -1.75583631e-01
 -3.78635116e-02 -1.03484951e-01  9.48519930e-02 -4.24136482e-02
  6.94300607e-02 -4.93729487e-02 -1.75648164e-02  6.08613975e-02
 -3.42408847e-03 -3.12044378e-02 -4.22367826e-02  4.98181283e-02
 -3.99634130e-02 -3.22321430e-02 -2.91932356e-02  2.56343149e-02
 -1.82933137e-02  8.75619128e-02  7.75885880e-02  7.95549527e-02
  2.38370318e-02  1.21838674e-01 -1.12875640e-01  1.12091467e-01
 -1.70348631e-03 -2.84459107e-02 -3.86129017e-03  5.40253446e-02
 -2.41780039e-02  3.37891914e-02 -1.09270858e-02 -5.22835404e-02
  1.72566827e-02 -8.79770964e-02 -5.11136539e-02  1.02210883e-02
  7.19390856e-03  5.25813438e-02  2.39374600e-02  5.14528714e-03
 -3.21476907e-02 -1.07848970e-02 -2.41431706e-02  5.69527559e-02
  2.16823015e-02  3.68593447e-02  7.25229308e-02  1.30292264e-32
 -2.38088667e-02 -9.56419408e-02 -8.49852487e-02 -5.62040098e-02
  2.93187015e-02 -9.35287029e-03 -8.17396939e-02 -2.49575055e-03
 -1.93643421e-02 -1.89015530e-02 -7.00662211e-02 -1.78112462e-02
 -4.79911081e-02 -7.05200508e-02  8.24077129e-02 -6.13095146e-03
  6.51069060e-02 -3.57808024e-02 -8.38199339e-04 -5.41397966e-02
  1.89724064e-03 -8.28824490e-02 -5.83107546e-02 -4.31524999e-02
  7.43041653e-03  1.10212795e-01  1.82608627e-02  5.02606202e-03
  7.96799213e-02  1.62287280e-02 -5.10463342e-02 -1.17117213e-02
  3.05691250e-02 -3.22178379e-02  7.00644255e-02  5.93601801e-02
  2.90918839e-03 -2.84890179e-02 -4.44474779e-02 -2.10735016e-02
 -1.60878338e-02 -4.51392867e-02 -1.30110323e-01 -9.47989821e-02
  1.88599322e-02  7.91615769e-02 -2.99276318e-02 -2.20492966e-02
  1.21762343e-01 -3.50273922e-02 -2.30051987e-02  1.87243354e-02
 -7.37738842e-03  1.98701601e-02 -3.30596305e-02  1.03036277e-01
  2.48421468e-02 -4.57602181e-02  3.96226570e-02  3.22108157e-02
  2.59635206e-02  1.03415707e-02  2.84813531e-02 -3.54645401e-02
  8.07065293e-02 -8.37939754e-02  4.80274409e-02 -1.24637606e-02
 -2.10340321e-03  3.01006846e-02  2.24824157e-03  1.06767127e-02
  8.99754986e-02 -3.76677178e-02  1.04219364e-02  1.43310931e-02
  1.86384674e-02  4.48184051e-02 -2.32806299e-02  5.32865636e-02
 -1.22745906e-03  2.12221034e-02  9.74673685e-03 -4.13526930e-02
  6.00670390e-02 -4.22090590e-02 -1.22755254e-02  1.17151383e-02
 -6.49157092e-02  3.84998471e-02  3.74104269e-02 -1.29804183e-02
 -9.28221419e-02  5.98422512e-02 -1.53275542e-02 -1.35036074e-32
  1.69942882e-02  1.22028321e-03 -7.52279460e-02 -5.08908741e-03
  8.81478712e-02  7.44598061e-02  1.20558059e-02  7.49805942e-02
  4.17633355e-02  3.33228000e-02  3.11272498e-02 -3.47675607e-02
  1.59012876e-03 -3.39049585e-02 -1.73549950e-02 -3.53417639e-03
  2.04089079e-02  2.46200804e-02  3.03359283e-03  3.68690351e-03
  1.09985042e-02  4.25726688e-03 -6.84144273e-02 -1.09858038e-02
 -3.04590203e-02 -3.98044894e-03  1.16852954e-01  4.61038612e-02
 -8.44797939e-02 -3.23284082e-02 -8.93465430e-02 -2.43762485e-03
 -3.00158840e-02 -1.87317990e-02  2.22747331e-03  6.82452843e-02
 -2.13457942e-02  5.21392412e-02 -2.20592152e-02 -3.27614546e-02
 -7.01514492e-03  3.51595618e-02 -5.47537468e-02 -1.12199094e-02
  2.53640991e-02  4.45162617e-02 -4.51237485e-02 -1.09714111e-02
  4.08633426e-02 -3.07857501e-03  7.83302821e-03  8.77299521e-04
 -2.88272090e-02  5.73231131e-02  3.04981079e-02  7.77745387e-03
 -3.74636315e-02 -6.41421974e-02  7.09062722e-03  4.88686888e-03
 -3.52840498e-02  3.58770601e-02 -8.02701339e-03  9.26209986e-02
  7.30158836e-02 -6.94672912e-02 -6.49588257e-02 -5.46818189e-02
 -2.06275322e-02  2.45931260e-02  4.65067476e-02  2.28903126e-02
 -8.23536441e-02 -4.46991883e-02 -9.13248435e-02 -1.21862456e-01
  5.35356551e-02  9.34366733e-02 -1.99573915e-02  1.66661642e-03
 -5.51373474e-02  9.34868455e-02 -1.53997578e-02  3.08261123e-02
 -8.46555382e-02  3.68987396e-02  1.19523201e-02  5.76566420e-02
 -1.84192676e-02 -1.44810127e-02  3.51767503e-02 -1.48967758e-03
 -9.70090553e-03  3.91869582e-02 -8.32605883e-02 -6.04574382e-08
  2.45053098e-02  5.66849634e-02 -8.47478732e-02 -2.57167779e-03
  7.82584548e-02 -3.34223472e-02 -1.13114994e-02  1.25625944e-02
 -3.23389098e-02  1.49922660e-02  5.76540418e-02  4.51451913e-02
 -1.41269108e-02  8.20173882e-03  3.79904024e-02  1.38875574e-03
 -4.17194441e-02 -7.82886669e-02 -5.13001904e-02 -1.51873764e-03
  7.17979074e-02 -5.49676246e-04  4.12167832e-02 -3.22357309e-03
  4.69858991e-03  5.22852801e-02 -3.14090922e-02  7.97550455e-02
  2.45329272e-02 -6.39979839e-02 -7.44530410e-02  3.10599580e-02
 -1.45721082e-02  3.28220590e-03  1.75138321e-02 -2.41170377e-02
 -1.38475999e-01  3.55215184e-02  2.31256559e-02  1.57529153e-02
 -8.87517910e-03 -9.75834131e-02 -8.10073782e-03  5.10975644e-02
  4.06677499e-02  4.34050746e-02  2.66978350e-02 -4.18979414e-02
  3.85961100e-03  3.75954546e-02 -1.18897192e-01 -2.22723037e-02
  3.56861949e-02 -5.08585200e-02 -4.36045676e-02  3.94310728e-02
 -1.76018644e-02 -3.94272357e-02  3.50439399e-02  7.58478232e-03
  1.54330572e-02 -6.90175369e-02 -8.82902667e-02  4.77082767e-02]</t>
        </is>
      </c>
    </row>
    <row r="1927">
      <c r="A1927" s="1" t="n">
        <v>1925</v>
      </c>
      <c r="B1927" t="n">
        <v>922</v>
      </c>
      <c r="C1927" t="inlineStr">
        <is>
          <t>Bremen Self Development: Top 10 Most Harmful Mindsets That You Must Detox</t>
        </is>
      </c>
      <c r="D1927" t="inlineStr">
        <is>
          <t>Tuesday, March 4</t>
        </is>
      </c>
      <c r="E1927" t="inlineStr">
        <is>
          <t>Bremen</t>
        </is>
      </c>
      <c r="F1927" t="inlineStr">
        <is>
          <t>Bremen 28 Bremen, Show map</t>
        </is>
      </c>
      <c r="G1927" t="inlineStr">
        <is>
          <t>business</t>
        </is>
      </c>
      <c r="H1927" t="inlineStr">
        <is>
          <t>Kostenlos</t>
        </is>
      </c>
      <c r="I1927" t="inlineStr">
        <is>
          <t>https://www.eventbrite.com/e/bremen-self-development-top-10-most-harmful-mindsets-that-you-must-detox-tickets-1103744261799?aff=ebdssbdestsearch</t>
        </is>
      </c>
      <c r="J1927" t="inlineStr">
        <is>
          <t>Top 10 Most Harmful Mindsets That You Must Detox Before They Destroy Your Life And Your Society
Mark Twain: “It ain’t what you don’t know that gets you into trouble. It’s what you know for sure that just ain’t so”
You've realized the absolute necessity of self development;
You've started your own journey of becoming wiser and stronger every day, for your own enlightenment; for your own actualization;
You've realized this takes work, inner work on yourself, on your own mind;
You've realized this is the highest level work, on the deepest level of yourself, and it's the hardest work there is;
You know you need to learn things you've never heard of before;
You also know, you need to unlearn many of your existing ideas.
If that’s the case, this Extremely Powerful Class is for you!
This class will teach you the Top 10 Most Harmful Mindsets That You Must Detox Before They Destroy Your Life.
So you can build a bright future for yourself and make great contributions to your society!
+++
This class is NOT for you, if you believe:
You know everything;
The world is wrong;
Society should revolve around you;
You should live in fear;
Other people should go out of their way to pamper you;
Your role in life is to be pampered like a princess.
This class is "OnLine, OnDemand" &amp; "EverGreen"! There is no need to wait! You can start learning as soon as you register!
If you want shallow, superficial "edu_tain_ment"? this class is NOT for you.
If you want deep learning, to solve real world challenges, you can not afford to not take this class!!!
Ask Yourself
Do you want to live a better life?
Do you want to have more joy and less frustration?
Have you realized, a wonderful life can be yours, if you have the correct mindset?
Why is your advancement slower than you expected?
What is preventing you from advancing faster?
Why do some people advance faster than you?
Do you want to have a more accurate map about life? Do you want a better GPS that will lead you to your destination, accurately? with the shortest and safest route?
Do you have a civil war going on in your head? between competing schools of thoughts? about the true nature of life?
Have you realized, the key, to a better life, is better thinking? more accurate understanding of reality? In other words, upgrade your mindset? get rid of mindsets that are harmful to you? that are toxic to you?
How did these toxic mindsets get into your head?
Who put them in there, and why?
How to detox harmful mindsets out of your system, and build good self defense to protect yourself from being infected by these types of harmful mindsets again?
Example of deadly poisonous mindset that are toxic to you and everyone around you:
Simple and well known Examples from recent history:
For decades, people mistakenly thought smoking had no bad health effect :-(
Many people mistakenly believed smoking was good for their health :-(
Many doctors even promoted smoking as a health benefit! :-(
And it took society decades to figure the truth out! :-(
What we should learn from the above:
Many people naively believed the lie that "The Medical Establishment is in it to make people healthy" :-(
And failed to see "The Medical Establishment is in it to profit from making people sick!" :-(
Many people childishly bought into many lies that sounded sweet but are actually deadly poisons!
Many people childishly bought into the scam that "Authority Figures" are here to "take good care of us" :-(
Other examples:
Eating nothing but sugar, never a real meal, will lead to good health;
Eating nothing but junk food, never a real meal, will lead to good health;
Never exercise will lead to good health;
Believing the Sun rotated around the Earth is science...
The earth is flat LOL
Deeper Examples:
"People who tell me things I want to hear, are doing it for my benefit, not their profit";
"People who tell me things that hurt my feelings, are doing it for the purpose of hurting my feelings, not my long term benefit".
And if you hold the above mindset, you become a gullible easy target for those who wish to prey on your vulnerability!!!
The real question is: What's the root cause? What deep rooted mindsets causes this level of gullibility? That's what we will answer in this class.
Did you know:
Calling something "healthy" does not make it healthy? Just because marketers label it "healthy", does not make it healthy?
Life is full of things that make us uncomfortable? life is not meant to be all comfort and all fun? Life is not about every time you encounter obstacles, you go hide somewhere that's safe to you? some place that's built by others for you, other's who did things that are uncomfortable to them? Do you demand others to endure discomfort and hardship, so you don't have to?
Did you know, societies are built on merit? on results? on hard work? not on fantasy? not on empty speeches? not on childish temper tantrums?
People who tell you what you crave to hear, for example: "sugar is good for your long term health", "student loan debt on a degree that has zero job prospects is good for you" etc... have hidden motives, that are for their benefit, at your expense?
Everyone is entitled to a better life?
Everyone is entitled to help themselves?
The ONLY way to better yourself, is by helping yourself?
The ONLY way to help yourself, is by improving your thinking?
Everything is based on thinking/mindset? The success of all human endeavors are based on thinking/mindset? From going to the gym, to going to mars? All human endeavours: from engineering, to business, to medicine, to personal relationships, to inner happiness, everything is based on having the right combo of mindsets?
Having the wrong mindsets, can harm you? they can be poison on your mind, and hence yourself?
These harmful mindsets can be contagious like a deadly virus?
Your mindsets, that's not working out for you, are installed into your head, by someone else? For example: Big Tobacco Companies? Big FastFood Chain? For their benefit, at your expense?
Smoking, Junk Food, Not Exercising, Sun Rotates Around Earth, Earth is Flat... are just examples? There are people who are creating these poisonous viruses of the mind, much deepers, much bigger, much more potent, much more harmful, much more toxic, and spreading them amongst society, harming people, for their benefit, at your expense?
The powers that be, don't want you to advance yourself, and they use mind control on you, to keep you in chains, and that's the source of your frustration and your fear?
Your fear and your frustration are created by them? They want you to live in a constant state of fear and frustration, so they can easily control you? because you are too scared to escape?
The most important task for you is to unlearn harmful mindsets that are toxic? So you don't become victims to scams like: "Smoking is good for you!"? "Junk Food is good for you"? "Useless degrees are good for you"?
You can detox harmful mindset out of you, and replace them with mindsets that are good for you?
Self improvement requires you to unlearn what's in your head? Not only can you do this work, it's also extremely liberating?
After taking this class, you will:
Understand why some people are controlled by the wrong mindset;
Uninstall the skewed view of the world;
Break out of the echo chamber you are locked in;
Break out of the ecosystem you are locked in;
Break free from the shackle on your mind;
Detox yourself of mindsets that are poisonous;
Gain true diversity: diversity of thoughts;
be more inclusive with your thinking, your view of the world, and your awareness;
Liberate yourself from their mind control;
No longer having to waste your energy working on things your mistakenly thought as important and you must work on;
Focus your energy working on what is actually important to you, that will produce results that are real benefits to your life;
Get rid of what creates pain for you;
Grow faster with your wisdom, your enlightenment and your personal self actualization;
No longer fragile &amp; brittle - which makes it easy to break you;
Become flexible - which makes you resilient hence much harder to break;
Less childishly emotional, more rational, more long term focused, less short term focused;
Focus less on "image" and what others think of you;
Naturally gain more respect from everyone without even having to work on getting respect;
Regain control of your own mind, with a protective shield against those who wish to control your mind for their benefit at your expense - their mind control tactics won't work on you anymore; even their algorithms won't work on you anymore LOL
Regain your liberty, you independence &amp; your self-respect!
Comments from those who took this class:
"When it comes to my self improvement, my personal development, advancing my own life, I was "blocked". This class removed all my hang-ups that were buried deep down in the basement of my subconscious mind, telling me I 'can not', I 'should not', I am 'not good enough to'... After taking this class, my feeling of uneasiness of advancing myself is completely gone, and the "blocks" on my mind were removed! I now feel 100% congruent when it comes to advancing my own life!"
"I was banging my head against the wall, in anger, of why my life was not working out for me - the way I wanted, until I took this class. I learned my advancement was being harmed by beliefs that are not based in reality, and put into my head by others who wish to enslave me! I was single minded and exclusive in my thinking - all to my own detriment! After I realized I need to be more inclusive with my knowledge and my thoughts, I am finally able to think freely - for myself!"
"After taking this class, I realized many of my own past failures were due to my own mindset, some of them I've already identified prior to taking this class. This class helped me to realize: #1: I was blocked by my own mindset; #2: Some of these harmful mindsets are still buried deep down in the basement of my thinking; #3: I need to continue my detox, so I can remove the poisons that are hurting my advancement."
"This class removed all my intimidation when it comes to advancing my own life. I used to live in fear of the unknown, scared to do things &amp; thinking thoughts that are 'forbidden'. This class helped me realize: 'Forbidden' by whom? Who are they to forbid me? Who are they to tell me 'I can not'? I now enjoy venturing into the unknow &amp; encountering obstacles, because I get to have fun overcoming obstacles and realizing 'Yes I can' LOL"
"This class removed all my confusion about advancing myself: my head was filled with garbage that was holding me back! This class really helped me to unburden myself from what has been - living in fear and confusion, under a pile of garbage!"
"I was about to give up on advancing myself when I took this class, and realized everything I thought was correct was actually wrong. And those mindsets were put into my head, by others, on purpose, to hold me down, for their benefit not mine! The so-called "system" I was following, was NOT designed to help me! But rather, it was designed to filter out as many independent thinkers as quickly as possible - so they get to keep folks who are compliant and like to conform! They designed that system for their profit, not for my advancement!"
"Taking this class helped me to unburden myself from what has been: I was living in fear, fictional, phantom imaginary fear, that doesn't exist in the real world, but only in my mind. There is more to living than living in fear, fear of your own making. I am now "de_transitioning" from living in fear to a healthy growth oriented mindset, and the de_transitioning is totally liberating!
"I was puzzled by young people around me, with their bazaar conduct and their single minded thought process. Now I know what sort of mindsets are holding them back, why they lack diversity in their thinking."
"After taking this class, I came to the profound realization of why we need to remove these sorts of toxic mindsets from our collective conscience, so our society will not be destroyed by these mindsets that are poisoning our young."
"Not only is the teaching content amazing, the teaching method is also top notch! Coach Michael Lin has a super effective method to explain complicated subject matters, making the learning process enjoyable and not painful for me!"
You should take this class if:
You live in the real world, you have real world challenges you need to overcome.
You are a doer, you are a thinker, and you are a life long learner.
You challenge yourself to constantly do more so you can learn more, learn more so you can do more.
You get a kick out of solving problems, you get a bigger kick out of helping others to learn how to solve problems - on their own!
You play the game of: "Never ending upward spiral personal evolution."
And you want:
Less confusion &amp; stress;
Higher productivity;
Happier Life;
Real insights, into true human nature;
So you can solve bigger challenges and make bigger contributions to yourself, your family, and society at large.
You will lose: Unhelpful thinking that have been holding you down :-(
You will gain: New thinking that will catapult you to the next level!
This Class is Online, OnDemand &amp; EverGreen, which means you don't have to wait! You can take this Class Right NOW!
All "Business Problems" are actually "People Problems"! - Coach Michael Lin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t>
        </is>
      </c>
      <c r="K1927" t="inlineStr">
        <is>
          <t>Coach Michael Lin</t>
        </is>
      </c>
      <c r="L1927" t="inlineStr">
        <is>
          <t>Refund Policy
No Refunds</t>
        </is>
      </c>
      <c r="M1927" t="inlineStr">
        <is>
          <t>Dauer nicht verfügbar</t>
        </is>
      </c>
      <c r="N1927" t="inlineStr">
        <is>
          <t>Germany Events, Bremen Events, Things to do in Bremen, Bremen Classes, Bremen Business Classes, #business, #leadership, #coaching, #emotionalintelligence, #selfimprovement, #self_empowerment, #personal_growth, #emotional_intelligence, #self_development, #career_development</t>
        </is>
      </c>
      <c r="O1927" t="inlineStr">
        <is>
          <t xml:space="preserve">
    The event titled "Bremen Self Development: Top 10 Most Harmful Mindsets That You Must Detox" is scheduled to take place on Tuesday, March 4 at Bremen, 
    specifically at Bremen 28 Bremen, Show map. This event falls under the "business" category. 
    Description: Top 10 Most Harmful Mindsets That You Must Detox Before They Destroy Your Life And Your Society
Mark Twain: “It ain’t what you don’t know that gets you into trouble. It’s what you know for sure that just ain’t so”
You've realized the absolute necessity of self development;
You've started your own journey of becoming wiser and stronger every day, for your own enlightenment; for your own actualization;
You've realized this takes work, inner work on yourself, on your own mind;
You've realized this is the highest level work, on the deepest level of yourself, and it's the hardest work there is;
You know you need to learn things you've never heard of before;
You also know, you need to unlearn many of your existing ideas.
If that’s the case, this Extremely Powerful Class is for you!
This class will teach you the Top 10 Most Harmful Mindsets That You Must Detox Before They Destroy Your Life.
So you can build a bright future for yourself and make great contributions to your society!
+++
This class is NOT for you, if you believe:
You know everything;
The world is wrong;
Society should revolve around you;
You should live in fear;
Other people should go out of their way to pamper you;
Your role in life is to be pampered like a princess.
This class is "OnLine, OnDemand" &amp; "EverGreen"! There is no need to wait! You can start learning as soon as you register!
If you want shallow, superficial "edu_tain_ment"? this class is NOT for you.
If you want deep learning, to solve real world challenges, you can not afford to not take this class!!!
Ask Yourself
Do you want to live a better life?
Do you want to have more joy and less frustration?
Have you realized, a wonderful life can be yours, if you have the correct mindset?
Why is your advancement slower than you expected?
What is preventing you from advancing faster?
Why do some people advance faster than you?
Do you want to have a more accurate map about life? Do you want a better GPS that will lead you to your destination, accurately? with the shortest and safest route?
Do you have a civil war going on in your head? between competing schools of thoughts? about the true nature of life?
Have you realized, the key, to a better life, is better thinking? more accurate understanding of reality? In other words, upgrade your mindset? get rid of mindsets that are harmful to you? that are toxic to you?
How did these toxic mindsets get into your head?
Who put them in there, and why?
How to detox harmful mindsets out of your system, and build good self defense to protect yourself from being infected by these types of harmful mindsets again?
Example of deadly poisonous mindset that are toxic to you and everyone around you:
Simple and well known Examples from recent history:
For decades, people mistakenly thought smoking had no bad health effect :-(
Many people mistakenly believed smoking was good for their health :-(
Many doctors even promoted smoking as a health benefit! :-(
And it took society decades to figure the truth out! :-(
What we should learn from the above:
Many people naively believed the lie that "The Medical Establishment is in it to make people healthy" :-(
And failed to see "The Medical Establishment is in it to profit from making people sick!" :-(
Many people childishly bought into many lies that sounded sweet but are actually deadly poisons!
Many people childishly bought into the scam that "Authority Figures" are here to "take good care of us" :-(
Other examples:
Eating nothing but sugar, never a real meal, will lead to good health;
Eating nothing but junk food, never a real meal, will lead to good health;
Never exercise will lead to good health;
Believing the Sun rotated around the Earth is science...
The earth is flat LOL
Deeper Examples:
"People who tell me things I want to hear, are doing it for my benefit, not their profit";
"People who tell me things that hurt my feelings, are doing it for the purpose of hurting my feelings, not my long term benefit".
And if you hold the above mindset, you become a gullible easy target for those who wish to prey on your vulnerability!!!
The real question is: What's the root cause? What deep rooted mindsets causes this level of gullibility? That's what we will answer in this class.
Did you know:
Calling something "healthy" does not make it healthy? Just because marketers label it "healthy", does not make it healthy?
Life is full of things that make us uncomfortable? life is not meant to be all comfort and all fun? Life is not about every time you encounter obstacles, you go hide somewhere that's safe to you? some place that's built by others for you, other's who did things that are uncomfortable to them? Do you demand others to endure discomfort and hardship, so you don't have to?
Did you know, societies are built on merit? on results? on hard work? not on fantasy? not on empty speeches? not on childish temper tantrums?
People who tell you what you crave to hear, for example: "sugar is good for your long term health", "student loan debt on a degree that has zero job prospects is good for you" etc... have hidden motives, that are for their benefit, at your expense?
Everyone is entitled to a better life?
Everyone is entitled to help themselves?
The ONLY way to better yourself, is by helping yourself?
The ONLY way to help yourself, is by improving your thinking?
Everything is based on thinking/mindset? The success of all human endeavors are based on thinking/mindset? From going to the gym, to going to mars? All human endeavours: from engineering, to business, to medicine, to personal relationships, to inner happiness, everything is based on having the right combo of mindsets?
Having the wrong mindsets, can harm you? they can be poison on your mind, and hence yourself?
These harmful mindsets can be contagious like a deadly virus?
Your mindsets, that's not working out for you, are installed into your head, by someone else? For example: Big Tobacco Companies? Big FastFood Chain? For their benefit, at your expense?
Smoking, Junk Food, Not Exercising, Sun Rotates Around Earth, Earth is Flat... are just examples? There are people who are creating these poisonous viruses of the mind, much deepers, much bigger, much more potent, much more harmful, much more toxic, and spreading them amongst society, harming people, for their benefit, at your expense?
The powers that be, don't want you to advance yourself, and they use mind control on you, to keep you in chains, and that's the source of your frustration and your fear?
Your fear and your frustration are created by them? They want you to live in a constant state of fear and frustration, so they can easily control you? because you are too scared to escape?
The most important task for you is to unlearn harmful mindsets that are toxic? So you don't become victims to scams like: "Smoking is good for you!"? "Junk Food is good for you"? "Useless degrees are good for you"?
You can detox harmful mindset out of you, and replace them with mindsets that are good for you?
Self improvement requires you to unlearn what's in your head? Not only can you do this work, it's also extremely liberating?
After taking this class, you will:
Understand why some people are controlled by the wrong mindset;
Uninstall the skewed view of the world;
Break out of the echo chamber you are locked in;
Break out of the ecosystem you are locked in;
Break free from the shackle on your mind;
Detox yourself of mindsets that are poisonous;
Gain true diversity: diversity of thoughts;
be more inclusive with your thinking, your view of the world, and your awareness;
Liberate yourself from their mind control;
No longer having to waste your energy working on things your mistakenly thought as important and you must work on;
Focus your energy working on what is actually important to you, that will produce results that are real benefits to your life;
Get rid of what creates pain for you;
Grow faster with your wisdom, your enlightenment and your personal self actualization;
No longer fragile &amp; brittle - which makes it easy to break you;
Become flexible - which makes you resilient hence much harder to break;
Less childishly emotional, more rational, more long term focused, less short term focused;
Focus less on "image" and what others think of you;
Naturally gain more respect from everyone without even having to work on getting respect;
Regain control of your own mind, with a protective shield against those who wish to control your mind for their benefit at your expense - their mind control tactics won't work on you anymore; even their algorithms won't work on you anymore LOL
Regain your liberty, you independence &amp; your self-respect!
Comments from those who took this class:
"When it comes to my self improvement, my personal development, advancing my own life, I was "blocked". This class removed all my hang-ups that were buried deep down in the basement of my subconscious mind, telling me I 'can not', I 'should not', I am 'not good enough to'... After taking this class, my feeling of uneasiness of advancing myself is completely gone, and the "blocks" on my mind were removed! I now feel 100% congruent when it comes to advancing my own life!"
"I was banging my head against the wall, in anger, of why my life was not working out for me - the way I wanted, until I took this class. I learned my advancement was being harmed by beliefs that are not based in reality, and put into my head by others who wish to enslave me! I was single minded and exclusive in my thinking - all to my own detriment! After I realized I need to be more inclusive with my knowledge and my thoughts, I am finally able to think freely - for myself!"
"After taking this class, I realized many of my own past failures were due to my own mindset, some of them I've already identified prior to taking this class. This class helped me to realize: #1: I was blocked by my own mindset; #2: Some of these harmful mindsets are still buried deep down in the basement of my thinking; #3: I need to continue my detox, so I can remove the poisons that are hurting my advancement."
"This class removed all my intimidation when it comes to advancing my own life. I used to live in fear of the unknown, scared to do things &amp; thinking thoughts that are 'forbidden'. This class helped me realize: 'Forbidden' by whom? Who are they to forbid me? Who are they to tell me 'I can not'? I now enjoy venturing into the unknow &amp; encountering obstacles, because I get to have fun overcoming obstacles and realizing 'Yes I can' LOL"
"This class removed all my confusion about advancing myself: my head was filled with garbage that was holding me back! This class really helped me to unburden myself from what has been - living in fear and confusion, under a pile of garbage!"
"I was about to give up on advancing myself when I took this class, and realized everything I thought was correct was actually wrong. And those mindsets were put into my head, by others, on purpose, to hold me down, for their benefit not mine! The so-called "system" I was following, was NOT designed to help me! But rather, it was designed to filter out as many independent thinkers as quickly as possible - so they get to keep folks who are compliant and like to conform! They designed that system for their profit, not for my advancement!"
"Taking this class helped me to unburden myself from what has been: I was living in fear, fictional, phantom imaginary fear, that doesn't exist in the real world, but only in my mind. There is more to living than living in fear, fear of your own making. I am now "de_transitioning" from living in fear to a healthy growth oriented mindset, and the de_transitioning is totally liberating!
"I was puzzled by young people around me, with their bazaar conduct and their single minded thought process. Now I know what sort of mindsets are holding them back, why they lack diversity in their thinking."
"After taking this class, I came to the profound realization of why we need to remove these sorts of toxic mindsets from our collective conscience, so our society will not be destroyed by these mindsets that are poisoning our young."
"Not only is the teaching content amazing, the teaching method is also top notch! Coach Michael Lin has a super effective method to explain complicated subject matters, making the learning process enjoyable and not painful for me!"
You should take this class if:
You live in the real world, you have real world challenges you need to overcome.
You are a doer, you are a thinker, and you are a life long learner.
You challenge yourself to constantly do more so you can learn more, learn more so you can do more.
You get a kick out of solving problems, you get a bigger kick out of helping others to learn how to solve problems - on their own!
You play the game of: "Never ending upward spiral personal evolution."
And you want:
Less confusion &amp; stress;
Higher productivity;
Happier Life;
Real insights, into true human nature;
So you can solve bigger challenges and make bigger contributions to yourself, your family, and society at large.
You will lose: Unhelpful thinking that have been holding you down :-(
You will gain: New thinking that will catapult you to the next level!
This Class is Online, OnDemand &amp; EverGreen, which means you don't have to wait! You can take this Class Right NOW!
All "Business Problems" are actually "People Problems"! - Coach Michael Lin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
    It is organized by Coach Michael Lin and will last for Dauer nicht verfügbar. 
    Key topics and themes include: Germany Events, Bremen Events, Things to do in Bremen, Bremen Classes, Bremen Business Classes, #business, #leadership, #coaching, #emotionalintelligence, #selfimprovement, #self_empowerment, #personal_growth, #emotional_intelligence, #self_development, #career_development.
    </t>
        </is>
      </c>
      <c r="P1927" t="inlineStr">
        <is>
          <t>[ 1.22431461e-02 -1.00427177e-02  1.48230828e-02  2.41655726e-02
  6.36165217e-02 -3.71455704e-03  1.01247005e-01 -2.99992692e-03
 -4.54936847e-02 -9.58384667e-03 -1.38344234e-02 -8.28979723e-03
 -5.45519032e-02 -4.36141007e-02 -9.73566324e-02  1.48376832e-02
  2.23842375e-02 -2.94907652e-02 -5.97090870e-02  5.52936569e-02
  4.51978622e-03  3.20806056e-02  6.04839204e-03  4.24786322e-02
 -3.73198278e-02  8.68581161e-02  4.54403600e-03 -8.92834514e-02
 -1.10569643e-02 -5.90838678e-02  7.52692521e-02  4.54244055e-02
  4.52570058e-03 -2.98949778e-02  7.63921626e-03  2.00455263e-02
  6.18304126e-02  5.39843775e-02  5.49941771e-02  1.04629602e-02
 -4.13117111e-02 -4.23108451e-02  2.03617271e-02 -1.82242244e-02
 -1.33741060e-02 -5.06850518e-02 -3.38709503e-02 -1.17110111e-01
  5.86971315e-03 -4.13468443e-02 -5.36010638e-02 -6.10020719e-02
 -7.15596676e-02  2.88887713e-02  6.67018667e-02  2.57671978e-02
  4.60963026e-02  8.80468916e-03 -4.15087529e-02  5.48127890e-02
 -9.31763789e-04  1.02853291e-02 -3.40551585e-02  9.04977694e-03
  8.83785486e-02  9.45895091e-02  1.09087294e-02  9.50982124e-02
 -8.32746103e-02  4.38416116e-02 -1.73829775e-02 -1.28310680e-01
 -1.28016779e-02 -1.59123447e-02  7.25787058e-02  6.66700602e-02
  2.88932756e-06 -8.66814777e-02  1.85239613e-02 -8.85753799e-03
 -4.42703208e-03  1.13722667e-01  5.95862903e-02 -6.92341337e-03
 -3.94439548e-02 -1.84692647e-02 -4.67835553e-03  7.46841822e-03
  8.57117772e-02 -2.94757402e-03 -1.76336169e-02 -1.53968539e-02
 -3.31723914e-02 -1.49464200e-03  9.23371315e-02  4.39782254e-02
 -5.88508286e-02  3.10170813e-03 -5.97932525e-02 -1.25405313e-02
  1.15104746e-02  6.79289550e-02 -1.92885846e-02 -2.35409029e-02
  1.92176942e-02 -5.90431727e-02  2.46691853e-02  5.90850785e-03
  2.39361748e-02 -2.40338910e-02 -3.01109627e-02  9.08115320e-03
 -3.16457152e-02 -1.79338846e-02  4.15460691e-02  9.80850905e-02
  4.76265550e-02  3.81198451e-02  2.21000370e-02  6.89185932e-02
 -2.77783116e-03  3.55001166e-02  7.65584260e-02  1.31198922e-02
 -5.24948910e-02 -5.91443405e-02 -2.59243231e-03 -1.75696292e-33
  2.03373972e-02  5.69937052e-03  1.79905277e-02  7.69086704e-02
  6.18767664e-02 -1.06133923e-01 -2.95024272e-03 -3.57102156e-02
  1.29255541e-02  8.93925428e-02 -1.52502977e-03  3.13350521e-02
 -6.31243140e-02  1.21011417e-02  5.88809997e-02 -2.86430139e-02
 -1.05627283e-01 -6.23433515e-02  1.97904068e-03 -5.79479896e-02
  8.97497386e-02 -1.24463327e-02 -3.80382277e-02 -1.30209267e-01
 -5.56768244e-03  7.60518014e-02 -9.17416532e-03 -3.44479717e-02
 -4.71402593e-02  5.03972545e-02 -4.26921248e-02  1.14723094e-01
 -7.34952465e-02 -3.24281678e-02 -3.39920074e-02  3.09673548e-02
 -6.85780868e-02  1.06775807e-02  5.83936647e-03 -7.45139271e-02
 -4.58054766e-02  1.89373679e-02  9.76303779e-03  3.41486074e-02
  1.41365111e-01  1.43669071e-02 -1.00417789e-02 -5.88265210e-02
  1.92728676e-02 -1.21374214e-02 -5.32703288e-02 -3.62497345e-02
  6.58205673e-02 -5.57133369e-02 -5.04200086e-02  9.87067539e-03
  5.82011901e-02  1.03361178e-02 -9.18414723e-03  6.87031262e-03
 -4.95303422e-02  3.18250582e-02 -1.05026245e-01  8.68871287e-02
  2.64146645e-02  3.85704148e-03 -1.66679472e-02 -4.60601524e-02
  4.82683629e-03 -4.79916073e-02 -5.62203713e-02  7.09048240e-03
  7.76688987e-03 -1.11311451e-01 -9.71066114e-03  1.56101333e-02
  1.17948335e-02 -3.84410471e-02 -6.15934394e-02  1.02355191e-02
  4.60163131e-02 -9.11787339e-03 -8.45186710e-02 -1.54788243e-02
  9.37297642e-02  1.81540046e-02  2.52803043e-02 -1.81081537e-02
 -1.28209917e-02  9.92270112e-02  6.22011870e-02 -2.77845626e-04
 -7.87923578e-03 -3.01181376e-02 -1.34956658e-01  5.22506321e-34
  5.66774793e-02  1.40205747e-03 -4.78800982e-02  2.20626295e-02
  6.79659471e-02 -2.75865644e-02 -2.34241933e-02  3.34971212e-02
 -4.06804159e-02  3.14979465e-03 -5.60380146e-02  4.33256812e-02
  3.52664739e-02  3.93661037e-02 -2.94096619e-02 -6.75457865e-02
 -3.45173702e-02  2.41175611e-02 -1.01454042e-01 -7.96680525e-02
 -1.35010788e-02  1.10273868e-01 -3.90436687e-02  1.44578805e-02
 -4.76346612e-02  3.67183685e-02 -4.15718406e-02  3.18256430e-02
  4.20235023e-02 -6.60470352e-02 -4.68720123e-02  1.00671493e-01
  2.22472921e-02  7.10871303e-03 -1.36106675e-02  3.43931355e-02
 -2.18919665e-02 -7.56889675e-03 -3.57990675e-02 -4.02167876e-04
 -1.47885280e-02  2.69110091e-02 -9.38135386e-02 -1.87049955e-02
 -8.28085560e-03 -3.76229100e-02 -3.77568044e-02 -3.84245515e-02
  1.74479950e-02  8.47338811e-02 -2.21489146e-02 -6.32906391e-04
 -4.49617840e-02  1.40866032e-02  8.24915692e-02  3.63652734e-03
  3.87346707e-02 -9.73981693e-02  4.12003882e-02  6.08462729e-02
 -9.27584525e-03  1.12104289e-01 -1.81526896e-02  6.69633150e-02
  3.43620628e-02 -8.18297043e-02 -9.38380882e-02  1.04341552e-01
 -1.56698041e-02  3.39362212e-02 -2.48035472e-02  5.06838709e-02
 -5.63625917e-02 -1.27883643e-01 -7.48834535e-02 -4.87478264e-02
  3.46512981e-02  3.41174640e-02 -5.52956611e-02 -1.45922117e-02
  4.15961398e-03 -2.56674867e-02  1.84847962e-03  6.63931519e-02
 -2.89451331e-02  1.50421066e-02  2.53768768e-02  8.19457471e-02
  8.35280586e-03 -1.43038519e-02 -3.47690843e-02  1.34279886e-02
 -9.84568298e-02  4.70121801e-02 -1.59951691e-02 -5.13302929e-08
 -1.55084925e-02 -5.70837334e-02  2.92865075e-02  7.01759234e-02
  5.08367307e-02 -2.66786683e-02 -1.09965866e-02  1.10742010e-01
 -6.52469993e-02  7.34492764e-02  6.84944168e-02  2.22633686e-02
 -2.48497948e-02  8.51909295e-02  2.53550578e-02 -1.21435300e-02
  5.41595966e-02  1.93184093e-02 -4.43553552e-02 -8.47721323e-02
  4.82871234e-02 -3.65434736e-02  6.95575923e-02 -4.16139588e-02
 -4.16447893e-02 -3.85823660e-02  8.35976470e-03  3.16422023e-02
 -1.43934274e-03  3.25432643e-02  4.33502309e-02  2.62041315e-02
 -6.64438456e-02  2.28867121e-02 -8.95687193e-02  3.17621008e-02
  2.77602673e-02  1.10215386e-02 -1.28968693e-02  4.79983017e-02
 -8.12248737e-02  7.96027854e-03  1.22813908e-02  8.17329586e-02
 -5.75725175e-02 -5.46797663e-02 -7.72394910e-02  1.77249424e-02
  5.64151965e-02 -6.26589684e-03 -2.31624935e-02  2.30303779e-02
  4.84372787e-02 -6.56444812e-03  3.71723026e-02  1.07217930e-01
  2.57417075e-02  1.12729520e-01 -6.21539652e-02  4.38181758e-02
  1.17924638e-01  5.24497740e-02 -3.43209133e-02  1.90037172e-02]</t>
        </is>
      </c>
    </row>
    <row r="1928">
      <c r="A1928" s="1" t="n">
        <v>1926</v>
      </c>
      <c r="B1928" t="n">
        <v>923</v>
      </c>
      <c r="C1928" t="inlineStr">
        <is>
          <t>Fiesta Loca Im Jaya</t>
        </is>
      </c>
      <c r="D1928" t="inlineStr">
        <is>
          <t>Saturday, March 1</t>
        </is>
      </c>
      <c r="E1928" t="inlineStr">
        <is>
          <t>JAYA</t>
        </is>
      </c>
      <c r="F1928" t="inlineStr">
        <is>
          <t>Konsul-Smidt-Straße 8R 28217 Bremen, Show map</t>
        </is>
      </c>
      <c r="G1928" t="inlineStr">
        <is>
          <t>music</t>
        </is>
      </c>
      <c r="H1928" t="inlineStr">
        <is>
          <t>Kostenlos</t>
        </is>
      </c>
      <c r="I1928" t="inlineStr">
        <is>
          <t>https://www.eventbrite.de/e/fiesta-loca-im-jaya-tickets-1244683695439?aff=ebdssbdestsearch</t>
        </is>
      </c>
      <c r="J1928" t="inlineStr"/>
      <c r="K1928" t="inlineStr">
        <is>
          <t>Comida Latina Event UG (haftungsbeschränkt)</t>
        </is>
      </c>
      <c r="L1928" t="inlineStr">
        <is>
          <t>Refund Policy
Refunds up to 7 days before event</t>
        </is>
      </c>
      <c r="M1928" t="inlineStr">
        <is>
          <t>Event lasts 6 hours</t>
        </is>
      </c>
      <c r="N1928" t="inlineStr">
        <is>
          <t>Germany Events, Bremen Events, Things to do in Bremen, Bremen Parties, Bremen Music Parties</t>
        </is>
      </c>
      <c r="O1928" t="inlineStr">
        <is>
          <t xml:space="preserve">
    The event titled "Fiesta Loca Im Jaya" is scheduled to take place on Saturday, March 1 at JAYA, 
    specifically at Konsul-Smidt-Straße 8R 28217 Bremen, Show map. This event falls under the "music" category. 
    Description: nan
    It is organized by Comida Latina Event UG (haftungsbeschränkt) and will last for Event lasts 6 hours. 
    Key topics and themes include: Germany Events, Bremen Events, Things to do in Bremen, Bremen Parties, Bremen Music Parties.
    </t>
        </is>
      </c>
      <c r="P1928" t="inlineStr">
        <is>
          <t>[-2.20210515e-02  4.94586751e-02 -1.40057341e-03 -4.63904291e-02
  2.01453082e-02  3.13176475e-02 -4.74676229e-02 -7.29101524e-02
  1.77982785e-02 -3.54166999e-02 -3.38726304e-02 -1.21997252e-01
 -6.38465434e-02 -6.76652649e-03  6.08996488e-02 -5.71371280e-02
  5.34174442e-02 -2.12991945e-02  4.52891774e-02  4.31501027e-03
  2.67130397e-02 -9.10180807e-02  2.97845118e-02  4.00644168e-02
 -4.53125052e-02  4.96141724e-02  6.71533197e-02  2.64223870e-02
  1.89891271e-02 -1.52654285e-02  1.34944115e-02  8.38112235e-02
  4.41838661e-03 -3.55124399e-02 -2.62829233e-02 -1.57504007e-02
 -2.82375067e-02 -3.28038111e-02  6.04385184e-03  1.30348951e-02
 -1.18668210e-02 -2.90519297e-02  6.68767989e-02 -1.51091795e-02
  7.02453926e-02 -5.31895040e-03  5.58851212e-02 -3.18184607e-02
 -5.22654727e-02  6.54396638e-02  1.12314383e-03 -3.70630547e-02
  9.46988526e-04 -3.99008729e-02  6.45839190e-03  1.73153486e-02
 -5.21095656e-02 -3.43242697e-02  6.91585466e-02  4.14910354e-02
  2.83064563e-02  7.18728006e-02 -8.09547156e-02  3.87928858e-02
  1.68678463e-02 -7.54172951e-02  4.27552052e-02  1.06315516e-01
  3.14181373e-02 -3.90356667e-02  1.85078755e-02 -9.55906883e-02
  8.32621157e-02  4.78437021e-02 -2.98436321e-02  4.36758772e-02
  3.09387986e-02  1.29010733e-02  3.06784250e-02 -6.85366690e-02
 -4.34326455e-02 -6.39177039e-02  8.78653452e-02 -6.17926866e-02
 -2.35330649e-02  7.13231042e-03 -3.81874517e-02  7.77135342e-02
  4.31078076e-02 -1.83125946e-03  3.80151742e-03  2.91115344e-02
 -1.05446922e-02  1.51098967e-02 -4.42257486e-02  4.11684401e-02
 -7.18312189e-02  8.18859786e-02  1.29998416e-01  6.61671013e-02
  5.46520203e-02  1.03355519e-01  8.34732899e-04  5.55593707e-02
 -1.12789795e-02  2.92083919e-02 -1.07547117e-03  1.57465432e-02
 -3.81479748e-02 -7.81542063e-03 -6.27036914e-02  1.73700042e-02
  3.50637138e-02 -4.41846848e-02 -1.02483839e-01  9.27100927e-02
  5.72273657e-02  2.34822351e-02 -5.82848191e-02  1.09629976e-02
 -2.77751461e-02 -7.45614842e-02  9.87611338e-03 -4.26140577e-02
 -2.36131120e-02  6.51499778e-02  1.06905689e-02  3.86914994e-33
 -1.93614345e-02 -1.09678730e-01 -1.26577830e-02 -1.05946995e-02
  9.49655026e-02 -1.01655148e-01  3.20718549e-02 -1.08620144e-01
 -8.98131356e-02  1.79056656e-02  1.12318462e-02 -1.99302416e-02
 -4.35867682e-02 -5.78302778e-02 -2.04120148e-02 -2.05512047e-02
  2.81333514e-02 -8.38971585e-02 -7.44611546e-02 -5.71324565e-02
  3.68182664e-03 -3.49976867e-02 -2.58335490e-02 -1.58199668e-02
  9.08827707e-02  1.58885241e-01  3.88026983e-02  1.41133144e-02
 -1.71648886e-03  4.11576219e-02  3.13393511e-02 -8.49159360e-02
 -8.82128067e-03 -1.21460184e-02 -3.88224423e-02  1.43567752e-03
 -5.10523804e-02 -1.57446265e-02  1.55206770e-03 -4.39822972e-02
  4.69107255e-02 -3.05633731e-02 -1.61946803e-01  3.93926427e-02
 -3.48642319e-02 -1.62447467e-02  3.76813151e-02  8.05948861e-03
  1.47732407e-01 -4.22922615e-03 -4.18622345e-02 -8.19974467e-02
 -1.76730137e-02 -4.59830416e-03  5.22045195e-02  7.20470250e-02
  4.23215795e-03 -8.44622850e-02 -1.16612418e-02 -5.78210270e-03
  5.62617667e-02  3.12670483e-03 -5.80345094e-02  4.24338393e-02
  5.25148632e-03 -4.71300147e-02  1.54075110e-02 -4.54152972e-02
  1.79180354e-02 -1.01228483e-01  3.36927325e-02 -4.26206663e-02
  5.96072525e-02 -1.15114629e-01  2.66509559e-02  5.08993156e-02
 -4.75891895e-04 -5.68530895e-02 -2.41322927e-02  4.77656908e-02
 -5.81444660e-03 -3.21662277e-02  3.24144140e-02  1.24150710e-02
  8.54590386e-02  5.48871346e-02  1.74890924e-02 -2.01294478e-02
 -5.45440875e-02 -1.81920417e-02 -7.11307104e-04  1.13944523e-02
  6.12815768e-02 -2.65459903e-02 -3.01035810e-02 -4.56913662e-33
  2.51161717e-02  7.49998689e-02 -7.11768568e-02 -2.41861795e-03
  5.06348275e-02 -3.13207693e-02 -4.92776744e-03  4.43175547e-02
 -3.81028070e-03 -5.98763768e-03 -5.34951203e-02 -3.49641442e-02
 -2.97886226e-03 -2.12231204e-02 -1.19849732e-02 -2.42050644e-02
  1.08897127e-01  2.22584065e-02 -1.48279518e-02  3.56767662e-02
 -1.71351247e-02  1.16794091e-02  2.10697646e-03 -5.04347607e-02
 -3.93818468e-02 -9.68116801e-03  1.20089918e-01  3.28245685e-02
 -4.17045169e-02  3.87920327e-02 -1.03783607e-01 -8.30832124e-02
 -4.51916195e-02 -5.16196005e-02  3.34268883e-02 -1.55869881e-02
  1.32089987e-01  1.73372217e-02 -4.09973413e-02  1.91792883e-02
 -6.03565946e-02  2.54735760e-02 -1.13026798e-01  7.28697255e-02
 -3.66844051e-02  8.13822597e-02 -8.03390890e-02  4.75591868e-02
  4.12553139e-02 -1.37865255e-02  2.70956811e-02 -1.79290667e-03
  4.71326187e-02  1.43823074e-02  6.72120377e-02  1.77569874e-02
  2.27961363e-03 -2.40534116e-02 -8.10358897e-02  2.70674992e-02
  9.36513022e-03 -3.17578726e-02 -9.58910286e-02  1.05902711e-02
  1.26838759e-01  4.55037020e-02 -5.91942593e-02  2.58556399e-02
 -1.06420033e-02  3.33898817e-03 -4.26602177e-03  1.32574281e-02
 -1.61482975e-01 -9.71157663e-03 -7.22453445e-02 -1.69169286e-03
  2.24362761e-02  1.46225849e-02  6.19870052e-02 -1.18161291e-02
 -2.47556483e-03  2.04837117e-02 -5.92848770e-02 -3.08481939e-02
 -2.09039985e-03  3.58225256e-02  1.94733161e-02  2.33348422e-02
  2.12123115e-02  2.20816564e-02  4.84284982e-02  4.83647920e-02
  3.61971706e-02  8.75029992e-03 -9.33431182e-03 -4.47881732e-08
  3.69386561e-02 -9.12245438e-02 -6.61196187e-02 -3.58835571e-02
  8.86668358e-03  2.49923132e-02 -2.57277433e-02 -8.70378017e-02
  8.90209749e-02  8.34111124e-02  5.48937321e-02  5.66587970e-02
  7.88379461e-02  4.08262888e-04  6.28179638e-03 -1.36663439e-02
  1.83558799e-02  1.95151642e-02 -5.17327748e-02 -4.29296494e-02
  4.70843948e-02  5.20907044e-02  3.84413265e-02 -2.16036998e-02
  8.07567984e-02  4.32619825e-03 -5.01266979e-02  5.25720865e-02
  1.37896892e-02 -3.03639174e-02 -7.19754547e-02  1.27103925e-02
  3.13493200e-02 -1.70792285e-02 -1.60046145e-02 -1.54432291e-02
  1.01301698e-02 -3.10086533e-02  3.37358639e-02 -3.89926955e-02
  1.45019256e-02 -5.75319603e-02 -1.02678901e-02  2.97799502e-02
  2.38313172e-02  6.14252165e-02  1.42141925e-02 -7.85606261e-03
 -1.29269054e-02 -5.04071787e-02 -1.02669895e-01 -4.50681970e-02
 -1.06543656e-02 -3.55563313e-02  3.09754116e-03  4.12020311e-02
 -1.50881000e-02  3.95560414e-02  1.36700645e-01  8.93782638e-03
  4.02346812e-02  4.47186492e-02 -1.29579842e-01 -5.61009198e-02]</t>
        </is>
      </c>
    </row>
    <row r="1929">
      <c r="A1929" s="1" t="n">
        <v>1927</v>
      </c>
      <c r="B1929" t="n">
        <v>924</v>
      </c>
      <c r="C1929" t="inlineStr">
        <is>
          <t>Tropical Fiesta Tanz In Den Mai Open Air &amp; After-Party</t>
        </is>
      </c>
      <c r="D1929" t="inlineStr">
        <is>
          <t>Wednesday, April 30</t>
        </is>
      </c>
      <c r="E1929" t="inlineStr">
        <is>
          <t>JAYA</t>
        </is>
      </c>
      <c r="F1929" t="inlineStr">
        <is>
          <t>Konsul-Smidt-Straße 8R 28217 Bremen, Show map</t>
        </is>
      </c>
      <c r="G1929" t="inlineStr">
        <is>
          <t>music</t>
        </is>
      </c>
      <c r="H1929" t="inlineStr">
        <is>
          <t>Kostenlos</t>
        </is>
      </c>
      <c r="I1929" t="inlineStr">
        <is>
          <t>https://www.eventbrite.de/e/tropical-fiesta-tanz-in-den-mai-open-air-after-party-tickets-444018540407?aff=ebdssbdestsearch</t>
        </is>
      </c>
      <c r="J1929" t="inlineStr"/>
      <c r="K1929" t="inlineStr">
        <is>
          <t>Comida Latina Event UG (haftungsbeschränkt)</t>
        </is>
      </c>
      <c r="L1929" t="inlineStr">
        <is>
          <t>Refund Policy
Contact the organizer to request a refund.</t>
        </is>
      </c>
      <c r="M1929" t="inlineStr">
        <is>
          <t>Event lasts 11 hours</t>
        </is>
      </c>
      <c r="N1929" t="inlineStr">
        <is>
          <t>Germany Events, Bremen Events, Things to do in Bremen, Bremen Parties, Bremen Music Parties</t>
        </is>
      </c>
      <c r="O1929" t="inlineStr">
        <is>
          <t xml:space="preserve">
    The event titled "Tropical Fiesta Tanz In Den Mai Open Air &amp; After-Party" is scheduled to take place on Wednesday, April 30 at JAYA, 
    specifically at Konsul-Smidt-Straße 8R 28217 Bremen, Show map. This event falls under the "music" category. 
    Description: nan
    It is organized by Comida Latina Event UG (haftungsbeschränkt) and will last for Event lasts 11 hours. 
    Key topics and themes include: Germany Events, Bremen Events, Things to do in Bremen, Bremen Parties, Bremen Music Parties.
    </t>
        </is>
      </c>
      <c r="P1929" t="inlineStr">
        <is>
          <t>[ 4.10277992e-02  2.59913187e-02 -5.23835002e-03  2.02305522e-02
  4.06084321e-02  4.26046178e-02 -1.14377607e-02 -7.54923224e-02
  2.62179557e-04 -2.23612087e-03  1.22967931e-02 -9.58753750e-02
 -1.41253680e-01 -1.26431482e-02  9.38570127e-02 -3.69381048e-02
  3.31795216e-02 -8.18955451e-02  5.72311133e-02 -3.74825113e-02
  5.59795415e-03 -4.56820317e-02 -3.50532169e-03  1.00135691e-02
 -7.82548264e-02  8.28226656e-03  6.28462583e-02  2.04900987e-02
  1.50852939e-02 -4.24254239e-02  2.01504827e-02  9.98462439e-02
 -3.37146572e-03 -3.63519341e-02  2.64277812e-02 -6.26123510e-03
  1.40152266e-03 -1.09331354e-01 -6.49909079e-02 -2.44977488e-03
  1.84662652e-03 -6.35560974e-02  5.74165210e-02 -1.40669849e-02
  3.33163738e-02  1.50316684e-02  5.25853597e-02 -1.37628196e-03
  2.42582075e-02  4.66294661e-02  3.02343462e-02 -3.91424671e-02
  2.83972342e-02 -1.70865115e-02  2.07811762e-02  8.59038085e-02
 -3.60690989e-02 -5.21504581e-02  3.57836224e-02 -7.09031941e-03
  3.81727587e-03  9.29733515e-02 -1.32855862e-01  2.53582876e-02
  3.22539769e-02 -4.07833271e-02  1.93188759e-03  1.01513736e-01
  5.16364127e-02 -5.47572449e-02  2.39368249e-02 -8.81067663e-02
  4.48936187e-02  8.77778754e-02 -7.11892769e-02  5.66263869e-02
 -1.11175645e-02 -1.54019520e-02 -1.17733553e-02 -6.63675293e-02
 -2.18645707e-02  2.24084444e-02  9.82802138e-02 -7.91683197e-02
  2.20596865e-02  3.41055281e-02 -6.89018518e-02  8.44263956e-02
  4.35359590e-02  3.33379880e-02 -3.89391780e-02  5.01218438e-02
 -5.80493510e-02  5.44065870e-02 -4.63939272e-02  2.60123722e-02
 -2.52802065e-03  1.04782231e-01  1.27478719e-01  5.74640483e-02
  6.55445829e-02  1.35713577e-01 -1.95404273e-02  7.79196247e-02
  7.91431218e-03  6.09826588e-04  2.83669923e-02 -3.51307988e-02
 -4.28525358e-02 -1.95160676e-02 -9.29568782e-02  1.84820686e-03
  6.80809543e-02 -7.81156644e-02 -5.27146347e-02  7.21609667e-02
  1.71118006e-02  3.11799813e-03 -6.60887659e-02 -4.63867001e-02
  2.86043505e-03 -2.94794142e-02  1.61525179e-02  1.22265415e-02
 -3.63782467e-03  3.35948952e-02  5.60581051e-02  3.15362910e-33
 -5.21812849e-02 -8.52017626e-02 -7.72291049e-02  2.45994888e-02
  1.15636662e-01 -5.58619015e-02  3.03326827e-02 -8.23470652e-02
 -7.37989098e-02  3.74516845e-02 -3.04208621e-02 -2.39638984e-02
 -5.64989969e-02 -6.74012229e-02 -9.67828184e-03 -5.12535870e-02
  2.27589905e-02 -2.58324221e-02 -7.25009665e-02 -5.43744601e-02
 -5.19634373e-02  7.66808446e-03 -5.75619489e-02 -2.13817824e-02
  2.35074516e-02  1.27280802e-01  4.47581038e-02  7.00231921e-03
  4.48891521e-03  2.80758552e-02  4.50997986e-02 -6.58235997e-02
  8.65971949e-03 -2.81048138e-02 -2.97588278e-02 -2.07718946e-02
 -4.32788804e-02 -2.91607957e-02 -1.63628440e-02 -1.65362246e-02
  3.07130441e-02 -6.81071170e-03 -1.59912199e-01  7.56605044e-02
 -3.87427285e-02 -2.61443276e-02  6.70103496e-03 -1.57389790e-02
  1.55137002e-01 -3.34134363e-02 -2.51258053e-02 -4.68257070e-02
 -1.85529571e-02 -1.97989848e-02  3.65900174e-02  4.94914129e-02
  4.37307879e-02 -1.08278394e-01 -1.69470161e-02 -1.55596845e-02
  2.62366608e-02 -7.39648519e-03 -7.42107704e-02 -2.25201081e-02
 -2.62720305e-02 -1.94334667e-02  4.52899784e-02 -2.27675308e-02
  2.69635879e-02 -8.71527418e-02  3.21079371e-03 -9.78553109e-03
  3.15464102e-02 -7.47288913e-02  3.17704007e-02  5.80914691e-02
  2.38099638e-02 -4.70589921e-02  7.75012188e-03  7.10041150e-02
 -2.60430928e-02  4.91176127e-03  3.96489725e-02  3.94775681e-02
  5.46573848e-02  3.06460820e-02 -1.42684206e-02  5.79843372e-02
 -6.32239431e-02 -3.17597948e-02  1.79577305e-03  2.40810066e-02
  2.17010267e-02 -2.30679214e-02  1.02470880e-02 -4.09722413e-33
  2.50210743e-02  6.05177283e-02 -1.40393540e-01 -3.61473262e-02
  5.37353270e-02  1.30151547e-02 -3.11818924e-02  3.32170613e-02
  2.49704514e-02 -5.74353226e-02 -3.24904956e-02  7.08683534e-03
  5.79495132e-02 -4.32229526e-02 -4.40001924e-04 -1.98556446e-02
  7.54509568e-02  5.98026440e-02 -4.29584011e-02  4.04918082e-02
 -3.11848670e-02 -1.07244188e-02 -1.78749077e-02 -7.05559477e-02
 -4.28104214e-02  4.54502665e-02  1.30542278e-01  1.80762969e-02
 -3.52811329e-02  2.78659128e-02 -5.49048260e-02 -5.86438738e-02
 -3.39015424e-02  2.43595932e-02  5.87398261e-02  8.46146885e-03
  9.99173895e-02  2.56920755e-02 -7.17335641e-02 -2.06235461e-02
 -1.75350287e-03  2.15951465e-02 -1.32860601e-01  4.57229000e-03
 -1.15498723e-02  1.04851209e-01 -9.73708108e-02  2.76094694e-02
 -3.40280235e-02  6.92367880e-03  3.11088338e-02 -2.87644323e-02
  3.60467695e-02  3.73818120e-03  7.94431791e-02  3.19900140e-02
  1.17021073e-02 -7.55795985e-02  5.58926817e-03  2.22655013e-02
  4.49149869e-02  1.79552343e-02 -3.76917906e-02  9.91501007e-03
  5.01081720e-02 -3.35965715e-02 -4.63656336e-02  5.58225773e-02
  1.69351231e-02  3.91296186e-02  1.98261403e-02  6.55624792e-02
 -1.55731812e-01  1.45574445e-02 -1.00335836e-01  1.10440440e-02
  7.94144049e-02  6.99862093e-02  4.93875407e-02  1.72328502e-02
 -5.53400479e-02  4.94088791e-02 -2.28040759e-02 -3.52896042e-02
  6.65440364e-03  9.44556966e-02  2.50645410e-02  3.14411707e-03
 -8.62896815e-03  6.49541765e-02  9.42815188e-03  3.38504389e-02
  1.35553710e-04  2.75804494e-02 -2.22481713e-02 -4.45162769e-08
  1.82245895e-02 -6.37951791e-02 -6.95039257e-02 -2.05097776e-02
  1.65036004e-02 -8.98613688e-03 -5.43756485e-02 -6.86118901e-02
  6.37404621e-02  5.62275946e-02  8.12776238e-02  4.78315800e-02
  8.17538127e-02 -1.66189543e-03 -3.47943455e-02  1.27377985e-02
  1.25912093e-02 -2.00423226e-02 -4.18041982e-02 -5.08774780e-02
  5.69114015e-02  6.71368688e-02  3.24840732e-02 -2.60673258e-02
  3.99173759e-02  4.37548161e-02 -6.31265044e-02  6.92459270e-02
  1.09786075e-02 -4.47351076e-02 -4.39414233e-02  1.15656648e-02
 -3.09193935e-02  1.52257588e-02  1.76520739e-02  9.39348713e-03
  5.35040116e-03 -5.47496192e-02  1.74095798e-02 -4.27007265e-02
 -1.89386923e-02 -7.56101161e-02 -5.17637515e-03  2.22320426e-02
  1.93465836e-02  1.33977123e-02  2.25882418e-02 -4.96104248e-02
  9.35586635e-04 -2.42587365e-02 -9.19140875e-02 -5.05040623e-02
 -2.26324368e-02 -3.20797674e-02 -2.73318645e-02  3.23373973e-02
 -1.65121499e-02  5.24649099e-02  4.66297045e-02 -2.55268905e-02
 -2.72314483e-03 -5.90146938e-03 -1.35403231e-01  2.58613657e-02]</t>
        </is>
      </c>
    </row>
    <row r="1930">
      <c r="A1930" s="1" t="n">
        <v>1928</v>
      </c>
      <c r="B1930" t="n">
        <v>925</v>
      </c>
      <c r="C1930" t="inlineStr">
        <is>
          <t>Social Kitchen - Dine &amp; Dance</t>
        </is>
      </c>
      <c r="D1930" t="inlineStr">
        <is>
          <t>Saturday, March 22</t>
        </is>
      </c>
      <c r="E1930" t="inlineStr">
        <is>
          <t>JAYA</t>
        </is>
      </c>
      <c r="F1930" t="inlineStr">
        <is>
          <t>Konsul-Smidt-Straße 8R 28217 Bremen, Show map</t>
        </is>
      </c>
      <c r="G1930" t="inlineStr">
        <is>
          <t>food-and-drink</t>
        </is>
      </c>
      <c r="H1930" t="inlineStr">
        <is>
          <t>Kostenlos</t>
        </is>
      </c>
      <c r="I1930" t="inlineStr">
        <is>
          <t>https://www.eventbrite.com/e/social-kitchen-dine-dance-tickets-1234567086389?aff=ebdssbdestsearch</t>
        </is>
      </c>
      <c r="J1930" t="inlineStr">
        <is>
          <t>Keine Lust auf langweilige Dinner Dates? Bei unserer Social Kitchen spielen euch DJ Donnie und Delali von DONOTDISTURB heißeste Beats direkt aus der Küche. Und das Beste daran? Ihr seid mittendrin! Köstliches Fingerfood und Flying Buffet. Von 20-23h genießt ihr exklusiv einen Welcome Drink, eine Auswahl unserer besten Curries und asiatische Tapas. Danach feiern wir weiter auf der After Party in der Yaka Bar.</t>
        </is>
      </c>
      <c r="K1930" t="inlineStr">
        <is>
          <t>JAYA Restaurant</t>
        </is>
      </c>
      <c r="L1930" t="inlineStr">
        <is>
          <t>Refund Policy
No Refunds</t>
        </is>
      </c>
      <c r="M1930" t="inlineStr">
        <is>
          <t>Dauer nicht verfügbar</t>
        </is>
      </c>
      <c r="N1930" t="inlineStr">
        <is>
          <t>Germany Events, Bremen Events, Things to do in Bremen, Bremen Parties, Bremen Food &amp; Drink Parties, #dance, #party, #community_event, #food_music, #fun_evening, #kitchenrave, #dine_and_dance, #social_kitchen</t>
        </is>
      </c>
      <c r="O1930" t="inlineStr">
        <is>
          <t xml:space="preserve">
    The event titled "Social Kitchen - Dine &amp; Dance" is scheduled to take place on Saturday, March 22 at JAYA, 
    specifically at Konsul-Smidt-Straße 8R 28217 Bremen, Show map. This event falls under the "food-and-drink" category. 
    Description: Keine Lust auf langweilige Dinner Dates? Bei unserer Social Kitchen spielen euch DJ Donnie und Delali von DONOTDISTURB heißeste Beats direkt aus der Küche. Und das Beste daran? Ihr seid mittendrin! Köstliches Fingerfood und Flying Buffet. Von 20-23h genießt ihr exklusiv einen Welcome Drink, eine Auswahl unserer besten Curries und asiatische Tapas. Danach feiern wir weiter auf der After Party in der Yaka Bar.
    It is organized by JAYA Restaurant and will last for Dauer nicht verfügbar. 
    Key topics and themes include: Germany Events, Bremen Events, Things to do in Bremen, Bremen Parties, Bremen Food &amp; Drink Parties, #dance, #party, #community_event, #food_music, #fun_evening, #kitchenrave, #dine_and_dance, #social_kitchen.
    </t>
        </is>
      </c>
      <c r="P1930" t="inlineStr">
        <is>
          <t>[-1.45461066e-02  1.17343711e-02  1.96928736e-02  2.54878448e-03
 -5.23239858e-02  7.31129274e-02 -4.53265905e-02 -1.03217088e-01
 -7.98975863e-03 -6.97071180e-02  2.69042626e-02 -1.03940554e-01
 -4.65932153e-02 -4.47655618e-02  8.46767873e-02 -1.26053095e-01
  8.51747096e-02 -7.73127973e-02  3.51914242e-02 -2.02962290e-02
 -4.61133420e-02 -1.19226232e-01  2.59067416e-02  1.15561383e-02
  1.58036337e-03  3.87996659e-02  6.50385767e-02 -1.10009834e-02
  2.37241015e-03  1.94257591e-02  5.01417480e-02  7.18881637e-02
 -3.21894959e-02 -1.97676271e-02  2.11024587e-03 -2.79390495e-02
  2.06522550e-02 -6.65571317e-02  2.67778188e-02  5.87166287e-02
 -1.22640310e-02 -8.94615203e-02 -1.45708034e-02 -4.45701480e-02
  2.74593774e-02  2.84631085e-02 -1.33138755e-02 -1.40593741e-02
 -7.65819177e-02  4.13721763e-02 -6.32057413e-02 -1.07482178e-04
  9.02662128e-02 -1.95494313e-02  8.12988058e-02 -2.63165310e-02
 -1.87134705e-02 -5.31584397e-02  4.42058966e-02  2.74763610e-02
  7.44799338e-03 -1.70870628e-02 -5.84150441e-02  5.07475361e-02
 -6.64005196e-03 -4.68626022e-02 -5.07229455e-02  1.13921911e-01
  6.72793388e-02 -4.69050445e-02  4.52329591e-03 -9.15092975e-02
  1.05739467e-01  2.55383458e-02  1.27690649e-02 -3.35374884e-02
 -4.61520031e-02 -3.56264226e-02 -6.06042966e-02 -6.24057800e-02
 -5.34544736e-02 -1.19628874e-03  5.45219220e-02 -6.18640613e-03
 -3.72057557e-02 -3.31117697e-02 -4.07022685e-02  8.80926475e-03
 -6.51183166e-03  3.67096178e-02 -7.17409849e-02  1.86627861e-02
 -7.46631697e-02 -7.79302567e-02  2.41835583e-02  1.77323632e-02
 -4.99754101e-02  1.03504127e-02  9.83330160e-02  6.43242076e-02
 -3.37941982e-02  1.17276825e-01 -3.86260264e-02  2.05252524e-02
  1.84031315e-02 -5.67065589e-02  1.10294912e-02  5.15643097e-02
  2.63615716e-02 -2.32668594e-02 -6.02582358e-02  4.05828245e-02
  6.70106802e-03 -8.56859311e-02 -2.70155836e-02  3.94992754e-02
  1.04120374e-01 -4.08845320e-02  1.70340035e-02 -2.15229150e-02
 -2.30307691e-02 -1.06463376e-02 -2.09644828e-02 -1.28296362e-02
 -2.56833397e-02  9.51065198e-02  2.65078340e-02  1.12387171e-32
 -2.18942519e-02 -1.01556748e-01  2.53025722e-02 -5.04059857e-03
  1.58237591e-01 -7.07505494e-02 -3.91385704e-02 -9.35413614e-02
 -6.41615456e-03  2.92287935e-02  5.24020828e-02 -7.88295791e-02
 -4.12696861e-02 -8.45024884e-02  5.71771525e-02 -3.63971181e-02
  3.26846167e-03 -1.53300641e-02 -2.14268696e-02 -6.65676221e-02
  3.43492851e-02 -4.72735614e-02  7.95537792e-03  1.90593787e-02
 -2.70555820e-03  1.22323737e-01  9.27095562e-02 -1.92336924e-02
 -1.23886985e-03  1.55013269e-02  2.09973287e-02 -3.91119189e-04
 -5.53990640e-02 -1.82261020e-02 -5.21964282e-02 -1.89668927e-02
 -2.48498879e-02 -3.28747705e-02  4.73331567e-03 -7.56634772e-02
  2.81043220e-02 -3.00315432e-02 -4.86747026e-02 -4.94163716e-03
 -2.29265597e-02  6.64596632e-02 -2.87485141e-02 -7.50889396e-03
  1.58316135e-01  2.63917185e-02  6.28012698e-03 -3.56197767e-02
  2.70850398e-02  3.89529429e-02 -2.65495237e-02  4.04388197e-02
  5.55076487e-02 -5.15995286e-02 -5.89447282e-03 -4.22954448e-02
  8.69865064e-03  1.30655365e-02 -4.98686358e-02 -3.65076326e-02
 -6.86630141e-03  1.77906305e-02 -2.45929230e-02 -9.46860909e-02
  3.01492196e-02 -9.00018439e-02 -1.18078785e-02  5.17356172e-02
  5.70942983e-02 -4.59775627e-02  8.02802742e-02  6.97081462e-02
  7.95985034e-05 -5.70876934e-02  6.05429197e-03  5.57216667e-02
 -3.11236386e-03 -1.22233834e-02  2.63074338e-02  2.26301290e-02
  5.13621280e-03  2.27686260e-02  5.80258667e-03 -3.72178219e-02
 -1.58243638e-04  4.75629866e-02 -6.67640790e-02 -1.91607967e-03
  1.39021864e-02  4.89508286e-02 -6.39500171e-02 -1.24111265e-32
  6.16976507e-02 -2.12369324e-03 -7.30447918e-02 -3.97250347e-04
  8.24682489e-02 -5.04887737e-02 -6.96419328e-02  3.58293205e-03
  6.93295449e-02 -2.17214786e-02 -1.37152923e-02  4.18897383e-02
  5.71961813e-02 -1.56785715e-02 -4.62763058e-03  6.85299337e-02
  9.29346755e-02  3.58717106e-02  7.56365433e-03 -9.48248853e-05
  1.34437717e-02  2.57272143e-02  2.97412798e-02 -2.27102190e-02
 -4.84606922e-02  4.93566543e-02  1.26802206e-01  5.64332232e-02
 -9.24165025e-02 -2.80473139e-02 -1.72993913e-02 -9.10909399e-02
  8.59289709e-03  7.04853423e-03  4.03999127e-02  1.59757794e-03
 -3.16456966e-02 -2.50655934e-02 -6.20772950e-02  2.27952730e-02
  4.93705645e-02 -2.45903339e-02 -6.79092929e-02  1.03139162e-01
  7.57402042e-04  2.55681165e-02 -1.10887460e-01 -5.51530086e-02
 -1.14728827e-02 -4.89751287e-02  3.90727185e-02  3.95447016e-03
 -1.92138273e-02 -1.52538242e-02  1.82621777e-02  8.08372721e-02
  3.54211032e-02 -4.71369624e-02 -2.09123362e-02 -1.49054341e-02
  6.93680486e-03  9.55693275e-02 -1.92598682e-02  6.31164685e-02
  9.20046493e-02 -7.20629469e-02 -5.38369752e-02 -2.33390424e-02
  6.58938214e-02 -8.80591292e-03  8.43569357e-03  4.63527068e-02
 -6.41120672e-02  3.56493182e-02 -4.17563543e-02 -1.91051122e-02
  4.54990640e-02  4.89162654e-02  1.66734252e-02 -1.06618945e-02
 -4.59061787e-02  4.06218208e-02 -5.46356030e-02 -3.15110721e-02
  1.85069777e-02  6.94028139e-02  5.26708327e-02  5.65821957e-03
 -1.10457046e-02  5.88002689e-02  2.55811401e-02  2.68417560e-02
  3.31408158e-02  3.26272696e-02  5.69269471e-02 -6.38505853e-08
  3.66299041e-02 -5.23656979e-02 -8.88976902e-02  5.96427210e-02
  1.60711706e-02 -1.27094984e-01 -5.21017089e-02 -6.57709613e-02
  4.53984132e-03  5.60384206e-02  3.57592590e-02  6.52551129e-02
  1.65968426e-02  2.68034730e-02 -2.85946988e-02 -6.09825999e-02
 -1.61136445e-02 -3.51198837e-02 -8.20961818e-02 -1.74190495e-02
  2.96600424e-02 -5.64943701e-02  5.80757633e-02 -9.79321543e-03
 -7.50302710e-03  3.66224758e-02 -2.04841681e-02  4.89538200e-02
  3.96891274e-02 -5.52489795e-02 -3.77436988e-02  2.01869067e-02
 -4.54215407e-02  4.93388921e-02 -1.34853907e-02 -2.13651126e-03
 -9.54267606e-02 -2.91959550e-02  2.75079869e-02  3.48467231e-02
 -6.63084611e-02 -1.19067818e-01 -2.70217303e-02  2.29037786e-03
 -4.19979505e-02  9.28067937e-02 -4.82174829e-02  7.02285767e-02
  2.63594557e-02  3.25530283e-02 -1.15544371e-01  8.69638473e-03
  4.75644571e-04 -1.41323991e-02 -3.28187235e-02  5.66900671e-02
 -1.85989980e-02  3.44328582e-02  1.29340187e-01 -2.66481712e-02
  4.92421091e-02  4.44890969e-02 -1.34604916e-01 -2.71476433e-03]</t>
        </is>
      </c>
    </row>
    <row r="1931">
      <c r="A1931" s="1" t="n">
        <v>1929</v>
      </c>
      <c r="B1931" t="n">
        <v>926</v>
      </c>
      <c r="C1931" t="inlineStr">
        <is>
          <t>Micha Schlüter und Florijan van der Holz Duo</t>
        </is>
      </c>
      <c r="D1931" t="inlineStr">
        <is>
          <t>Friday, March 14</t>
        </is>
      </c>
      <c r="E1931" t="inlineStr">
        <is>
          <t>Bretterbude Büsum</t>
        </is>
      </c>
      <c r="F1931" t="inlineStr">
        <is>
          <t>Dithmarscher Straße 29 25761 Büsum, Show map</t>
        </is>
      </c>
      <c r="G1931" t="inlineStr">
        <is>
          <t>arts</t>
        </is>
      </c>
      <c r="H1931" t="inlineStr">
        <is>
          <t>Kostenlos</t>
        </is>
      </c>
      <c r="I1931" t="inlineStr">
        <is>
          <t>https://www.eventbrite.de/e/micha-schluter-und-florijan-van-der-holz-duo-tickets-1177826323239?aff=ebdssbdestsearch</t>
        </is>
      </c>
      <c r="J1931" t="inlineStr">
        <is>
          <t>Wenn Micha Schlüter und Florijan van der Holz gemeinsam auf der Bühne stehen mischen sich zwei ganz eigene lyrische und musikalische Charaktere, und nehmen den Hörer mit auf eine kurzweilige Konzertreise, voll von alltäglichen, fantasievollen und manchmal absurden Geschichten. Dabei bewegen sich die zwei Singer-Songwriter aus Stuttgart zwischen deutschprachigem Indie, Folk, und Pop. Kennengelernt haben sie sich über das Stuttgarter Feierabendkollektiv, welches durch verschiedene Festivals und Konzerte in der Liedermacherszene deutschlandweit für Furore sorgt.
Mit abwechslungsreicher Instrumentierung wie akustischer und elektrischer Gitarre, Trompete, Mini-Drumset, Harp, Piano und Loopstation lassen sie eine Auswahl ihrer jeweilig eigenen Songs zu einem abwechslungsreichen Programm verschmelzen. Von melancholisch-nachdenklich bis optimistisch und mitreisend-tanzbar haben ihre Songs viele Gesichter und garantieren einen fesselnden Spannungsbogen.</t>
        </is>
      </c>
      <c r="K1931" t="inlineStr">
        <is>
          <t>Bretterbude Büsum</t>
        </is>
      </c>
      <c r="L1931" t="inlineStr">
        <is>
          <t>Refund Policy
Refunds up to 7 days before event</t>
        </is>
      </c>
      <c r="M1931" t="inlineStr">
        <is>
          <t>Event lasts 2 hours</t>
        </is>
      </c>
      <c r="N1931" t="inlineStr">
        <is>
          <t>Germany Events, Schleswig-Holstein Events, Things to do in Büsum, Büsum Performances, Büsum Arts Performances, #performance, #singer, #songwriter, #duo, #musik, #konzert, #büsum, #nordseeküste, #michaschlueter, #florijanvanderholz</t>
        </is>
      </c>
      <c r="O1931" t="inlineStr">
        <is>
          <t xml:space="preserve">
    The event titled "Micha Schlüter und Florijan van der Holz Duo" is scheduled to take place on Friday, March 14 at Bretterbude Büsum, 
    specifically at Dithmarscher Straße 29 25761 Büsum, Show map. This event falls under the "arts" category. 
    Description: Wenn Micha Schlüter und Florijan van der Holz gemeinsam auf der Bühne stehen mischen sich zwei ganz eigene lyrische und musikalische Charaktere, und nehmen den Hörer mit auf eine kurzweilige Konzertreise, voll von alltäglichen, fantasievollen und manchmal absurden Geschichten. Dabei bewegen sich die zwei Singer-Songwriter aus Stuttgart zwischen deutschprachigem Indie, Folk, und Pop. Kennengelernt haben sie sich über das Stuttgarter Feierabendkollektiv, welches durch verschiedene Festivals und Konzerte in der Liedermacherszene deutschlandweit für Furore sorgt.
Mit abwechslungsreicher Instrumentierung wie akustischer und elektrischer Gitarre, Trompete, Mini-Drumset, Harp, Piano und Loopstation lassen sie eine Auswahl ihrer jeweilig eigenen Songs zu einem abwechslungsreichen Programm verschmelzen. Von melancholisch-nachdenklich bis optimistisch und mitreisend-tanzbar haben ihre Songs viele Gesichter und garantieren einen fesselnden Spannungsbogen.
    It is organized by Bretterbude Büsum and will last for Event lasts 2 hours. 
    Key topics and themes include: Germany Events, Schleswig-Holstein Events, Things to do in Büsum, Büsum Performances, Büsum Arts Performances, #performance, #singer, #songwriter, #duo, #musik, #konzert, #büsum, #nordseeküste, #michaschlueter, #florijanvanderholz.
    </t>
        </is>
      </c>
      <c r="P1931" t="inlineStr">
        <is>
          <t>[ 5.40247327e-03 -1.77371465e-02 -6.88564926e-02  3.04190721e-02
  5.62846549e-02  8.74912590e-02 -4.72852737e-02 -7.46387020e-02
 -1.05009116e-02 -4.67283875e-02 -2.29152888e-02 -5.36921136e-02
 -7.03408346e-02 -2.31965668e-02  5.12028150e-02 -5.00237755e-02
 -4.34292108e-02 -2.40124408e-02  6.64712349e-03 -8.86396691e-03
 -2.19825166e-03 -9.86376479e-02 -4.48107980e-02  1.12291001e-01
 -1.16873421e-02  6.49378821e-03 -6.02087490e-02  5.53942509e-02
 -3.19427368e-03  2.91752852e-02  3.31538245e-02  8.54895040e-02
 -3.12929191e-02 -8.86117481e-03  8.94695520e-02  3.45229134e-02
  1.25709502e-02 -7.16902986e-02  2.14907154e-02  3.79947983e-02
  1.42868729e-02 -1.86692551e-02 -1.65796410e-02  4.42891382e-03
 -2.63047665e-02 -2.61254311e-02 -2.40529813e-02  1.60867274e-02
 -1.31183103e-01  6.83679953e-02  2.02825628e-02 -1.97807923e-02
  7.48980865e-02 -4.90873381e-02 -2.25086324e-02 -3.39694843e-02
 -4.41926941e-02  5.24881482e-03  5.22893816e-02  6.25005085e-03
  9.22087673e-03 -8.09189584e-03 -4.85639200e-02  1.04684616e-02
 -5.30972444e-02 -5.18867411e-02 -2.42715925e-02  1.66430827e-02
  5.96720725e-02 -2.74056494e-02  8.97800401e-02 -3.91003229e-02
  3.56614403e-02  9.35158972e-03  3.73680107e-02  3.44883651e-02
 -8.95282552e-02  5.04354388e-02 -5.33393919e-02 -7.42222741e-02
  7.62603283e-02 -1.12736486e-01  2.66250744e-02 -8.96448493e-02
  1.15543250e-02 -1.63180567e-02 -5.88652492e-02  2.33673248e-02
 -2.66076233e-02  2.56616734e-02 -5.56379259e-02  5.93929105e-02
  6.82488375e-04  3.01924814e-02 -1.58362184e-02  4.48092520e-02
  6.47028759e-02  4.86477166e-02  1.43433392e-01  6.69015646e-02
  2.65206881e-02  2.62438972e-02 -8.82691517e-03  3.54867168e-02
  3.30469385e-02 -9.23604816e-02 -2.28444263e-02 -1.56760439e-02
 -1.05498992e-01 -4.08760719e-02  2.32120492e-02  2.15751287e-02
  8.65294263e-02 -7.60273859e-02  5.84365427e-03  7.82761723e-02
 -2.48351526e-02  3.75688151e-02  1.21825514e-02 -5.37272962e-03
  2.62297858e-02  1.12022338e-02  4.82880883e-02  3.42924967e-02
  2.19664741e-02  4.82512675e-02 -5.20524383e-02  1.43730751e-32
  4.17229347e-02 -9.02224034e-02  4.60753962e-02 -6.21427782e-02
  1.49822831e-01 -8.86027738e-02  1.40197193e-02 -2.20950451e-02
  1.78201608e-02 -1.83068402e-02 -3.65168042e-02 -5.77158316e-05
 -8.68674542e-04 -1.02896258e-01  1.38541590e-02 -1.31454319e-02
  2.06187125e-02 -9.16717947e-02 -9.26242955e-03 -4.33935076e-02
  9.24611278e-03  2.64522769e-02 -2.28432696e-02  8.83548856e-02
 -4.28788513e-02  1.11315601e-01  5.47344657e-03 -5.19899316e-02
  3.72147746e-02  6.64964020e-02 -3.54468171e-03 -7.66085461e-02
  2.14787833e-02 -1.18072154e-02  7.41694123e-03 -1.16951670e-02
 -3.20877507e-02 -7.49014169e-02 -1.55577008e-02 -5.11771850e-02
  7.44375288e-02 -7.32965171e-02 -1.24243163e-01 -2.60402877e-02
 -6.02508821e-02  1.16969705e-01 -2.90050264e-02  5.39864227e-02
  1.81920558e-01  6.96077570e-03  1.10704557e-03 -1.27453664e-02
 -2.43550651e-02  4.74633314e-02  8.84015113e-02  3.91194522e-02
 -2.31140647e-02 -7.41103441e-02  5.41696735e-02  1.86461341e-02
  1.63765848e-02  9.96245816e-02 -1.56728271e-02 -1.74649432e-02
 -3.43134552e-02 -3.76641341e-02  7.09015280e-02 -4.19155508e-02
  3.26150544e-02 -3.36800069e-02 -1.35218631e-02 -2.79126540e-02
  6.40919060e-02 -9.42290276e-02  7.66529217e-02  3.93220484e-02
  7.91515704e-05 -3.23613957e-02  2.27963403e-02  9.56575349e-02
 -5.10685407e-02 -1.05439480e-02  1.47859380e-02 -3.20612751e-02
 -5.46839163e-02 -3.69040892e-02 -5.56354597e-02  4.15118858e-02
 -3.18074450e-02  3.23576219e-02 -1.59526840e-02  6.85565639e-03
  7.75160873e-03 -2.56911898e-03 -4.65172119e-02 -1.53958448e-32
  4.88783680e-02  2.66393367e-02  2.84423809e-02  5.15008830e-02
  3.74934636e-02  2.12450530e-02 -9.27351490e-02  3.16259488e-02
  6.82542101e-02  2.03919429e-02 -1.06990198e-02 -4.70788740e-02
 -3.42322849e-02 -5.35239652e-02 -2.84663662e-02 -2.27611978e-02
  1.47916619e-02  7.10079521e-02  1.30126206e-02  4.32157777e-02
 -3.81992161e-02  1.00965528e-02 -3.12256347e-02 -1.03694215e-01
 -3.40028591e-02  2.25672349e-02  7.17843398e-02  1.79386847e-02
 -7.49414340e-02  3.16881351e-02  4.06850741e-04 -1.28227761e-02
 -5.34557179e-02 -4.44477759e-02 -3.50268860e-03 -2.35897512e-03
  4.16476391e-02  2.38943677e-02 -3.05871274e-02 -1.98909659e-02
 -2.49632671e-02  9.97928623e-03 -7.56737515e-02  6.28908873e-02
  2.83438917e-02  5.26203290e-02 -1.20358035e-01 -1.37151508e-02
  6.61219880e-02 -5.03321476e-02 -2.36901063e-02  5.41095913e-04
 -8.00343975e-02 -1.63030792e-02  5.07383607e-02  2.26899087e-02
 -5.80834970e-02 -5.84865026e-02 -4.37009186e-02  9.27547812e-02
  2.01318525e-02 -3.25109772e-02 -8.49309638e-02 -3.57288495e-03
  8.08607191e-02 -1.99652333e-02 -3.47363092e-02  5.32146022e-02
 -1.42880837e-02  4.57628705e-02  1.11077055e-02  4.41886932e-02
 -3.32212858e-02  3.85769643e-02 -1.30022392e-01  4.08022851e-02
 -2.24119984e-02  9.89363864e-02  7.54376641e-03  9.89306998e-03
 -5.17120399e-02  6.73503578e-02 -8.64663199e-02  2.86550391e-02
 -2.28492375e-02  7.71231279e-02  4.37113643e-02 -2.63996180e-02
 -4.86586355e-02  1.96850356e-02  8.75591487e-02  1.73891988e-02
  1.49568683e-02  4.09349985e-02  8.38105157e-02 -6.70226896e-08
 -1.77467316e-02  9.78930108e-03 -9.75243375e-02 -5.68354726e-02
  4.64962609e-02 -1.76865631e-03  3.08556091e-02 -1.39263086e-02
  1.76421199e-02  7.19718933e-02 -5.90541307e-03 -2.21117456e-02
  2.56575514e-02  1.84770674e-02 -8.39727521e-02 -4.85710129e-02
 -4.72825617e-02 -5.56982961e-03 -5.45263737e-02 -2.77136918e-02
  4.86271568e-02 -5.69121838e-02  6.37309551e-02 -1.24342941e-01
 -4.26631607e-02 -3.39724533e-02 -5.02968170e-02  3.60572562e-02
 -1.90618634e-02 -9.35988575e-02 -5.33444546e-02  2.01984737e-02
 -1.94935482e-02  1.96607802e-02 -1.37639595e-02 -8.29757974e-02
 -1.12535827e-01 -1.09789269e-02 -8.59898999e-02  1.82150789e-02
 -2.83490419e-02 -3.84002039e-03  5.42121334e-03  2.62448136e-02
  5.88760115e-02 -2.37270780e-02 -1.00954389e-02  2.92080105e-03
 -1.61182452e-02  2.60724034e-02 -1.21952109e-01 -8.31485540e-03
 -2.70475466e-02  3.95901799e-02  1.08392695e-02  5.71348742e-02
 -5.58328368e-02  4.91388664e-02 -2.34423280e-02 -3.82560454e-02
 -1.72883812e-02 -4.05925736e-02 -2.59480998e-02  1.55120883e-02]</t>
        </is>
      </c>
    </row>
    <row r="1932">
      <c r="A1932" s="1" t="n">
        <v>1930</v>
      </c>
      <c r="B1932" t="n">
        <v>927</v>
      </c>
      <c r="C1932" t="inlineStr">
        <is>
          <t>Bremen - Comida Latima Open Air</t>
        </is>
      </c>
      <c r="D1932" t="inlineStr">
        <is>
          <t>Sunday, April 27</t>
        </is>
      </c>
      <c r="E1932" t="inlineStr">
        <is>
          <t>Schuppen 2 Eventloft</t>
        </is>
      </c>
      <c r="F1932" t="inlineStr">
        <is>
          <t>Hoerneckestraße 23 28217 Bremen, Show map</t>
        </is>
      </c>
      <c r="G1932" t="inlineStr">
        <is>
          <t>Keine Kategorie</t>
        </is>
      </c>
      <c r="H1932" t="inlineStr">
        <is>
          <t>Kostenlos</t>
        </is>
      </c>
      <c r="I1932" t="inlineStr">
        <is>
          <t>https://www.eventbrite.de/e/bremen-comida-latima-open-air-tickets-1222568347839?aff=ebdssbdestsearch</t>
        </is>
      </c>
      <c r="J1932" t="inlineStr"/>
      <c r="K1932" t="inlineStr">
        <is>
          <t>Comida Latina Event UG (haftungsbeschränkt)</t>
        </is>
      </c>
      <c r="L1932" t="inlineStr">
        <is>
          <t>Refund Policy
Contact the organizer to request a refund.</t>
        </is>
      </c>
      <c r="M1932" t="inlineStr">
        <is>
          <t>Event lasts 9 hours 59 minutes</t>
        </is>
      </c>
      <c r="N1932" t="inlineStr">
        <is>
          <t>Germany Events, Bremen Events, Things to do in Bremen</t>
        </is>
      </c>
      <c r="O1932" t="inlineStr">
        <is>
          <t xml:space="preserve">
    The event titled "Bremen - Comida Latima Open Air" is scheduled to take place on Sunday, April 27 at Schuppen 2 Eventloft, 
    specifically at Hoerneckestraße 23 28217 Bremen, Show map. This event falls under the "Keine Kategorie" category. 
    Description: nan
    It is organized by Comida Latina Event UG (haftungsbeschränkt) and will last for Event lasts 9 hours 59 minutes. 
    Key topics and themes include: Germany Events, Bremen Events, Things to do in Bremen.
    </t>
        </is>
      </c>
      <c r="P1932" t="inlineStr">
        <is>
          <t>[ 8.89233723e-02 -3.91292088e-02  1.07044242e-02 -4.19006217e-03
  3.49878706e-02  4.84046489e-02 -9.97230485e-02 -1.28361657e-02
 -4.87905554e-02 -1.96712394e-03 -9.97365452e-04 -1.34532109e-01
 -1.58871442e-01 -6.10129945e-02  3.97956520e-02 -5.11553371e-03
  7.58367777e-03 -9.58341137e-02  4.14846055e-02 -2.26795506e-02
  1.26193583e-01 -2.91697495e-02 -2.39118263e-02  1.90944467e-02
 -6.62054867e-02  4.18450385e-02  3.19281407e-02 -3.31279188e-02
 -3.40426452e-02 -6.89412002e-03  1.47612148e-03 -1.14032123e-02
  9.83278919e-03  3.18569690e-03  6.64033517e-02  1.66042207e-03
  3.17200124e-02 -7.36607313e-02 -4.76663634e-02  2.26541869e-02
 -9.67466738e-03 -6.45559058e-02  4.47360389e-02  3.16118225e-02
 -3.21692321e-03  6.50425674e-03  3.06021702e-02  3.51905301e-02
 -4.44969200e-02  9.34304893e-02  3.17672677e-02 -9.68114659e-02
  3.21239941e-02  3.67818922e-02  6.27645180e-02  1.37047336e-01
 -4.69257981e-02 -3.26881409e-02  6.11831844e-02  2.33998918e-03
  2.19917148e-02  7.84162581e-02 -1.20254442e-01  1.81953516e-02
  4.02331091e-02 -2.61488892e-02 -2.13442016e-02  8.87830800e-04
  2.17971485e-02 -3.77960168e-02  8.86002183e-02 -8.72650072e-02
  3.38522829e-02  4.26284634e-02  4.42025019e-03  2.49610990e-02
 -3.82929444e-02 -2.62077129e-03  2.97168624e-02 -6.67462721e-02
 -2.93451510e-02 -2.24682502e-02  7.47488365e-02 -4.21526283e-02
 -2.04072916e-03  3.69871743e-02 -9.99545455e-02  6.79886341e-02
  2.65126918e-02  1.93520021e-02 -2.18800046e-02 -2.94276071e-03
 -9.97060090e-02  6.72656000e-02 -4.42203358e-02  4.20647394e-03
  2.39073653e-02  1.29496560e-01  1.03901394e-01  1.32156508e-02
  1.78987626e-02  1.02282345e-01 -4.19198629e-03  2.13926774e-03
  3.82842543e-03 -3.61726731e-02  5.70844486e-02 -1.81482024e-02
 -2.15431526e-02 -5.72596230e-02  2.40924936e-02 -5.87342121e-02
  5.16319089e-02 -9.65548977e-02 -7.57737756e-02  1.36136249e-01
  1.62054580e-02 -4.29415852e-02 -3.50417793e-02 -7.06582516e-02
  4.65719923e-02 -1.01085543e-03  3.56520042e-02  2.92050056e-02
  5.10742841e-03 -3.07845101e-02  5.43593839e-02  4.56607887e-33
 -3.05217821e-02 -9.84269008e-02 -7.65198544e-02  5.38585372e-02
  6.58477396e-02 -4.84280922e-02  1.73633769e-02 -3.69839706e-02
 -5.29111587e-02  3.68367159e-03 -6.38917387e-02  2.47057620e-02
 -7.89129734e-02 -6.85380399e-02  3.36747430e-02 -4.14711796e-03
  2.42245160e-02 -2.76076030e-02  1.03932247e-02 -2.36924402e-02
  2.38809660e-02 -4.73820008e-02 -5.63921705e-02  4.61453252e-04
  3.95653918e-02  4.44896407e-02  2.45898962e-02 -4.75622080e-02
  5.87488152e-02  5.62258624e-02  1.54720126e-02 -2.90105212e-02
 -8.42770003e-03 -2.96663381e-02 -2.02467963e-02  1.77863035e-02
 -5.42789809e-02  6.70733675e-03 -2.44973395e-02 -1.69842262e-02
  3.15629914e-02 -3.40787917e-02 -1.24829486e-01 -2.85546500e-02
  4.33501936e-02 -7.35639930e-02  9.16220155e-03 -3.60881872e-02
  1.53606266e-01 -5.04462942e-02  1.63424313e-02 -6.39522076e-02
 -8.60521011e-03  4.41249087e-02  1.34848058e-02  1.05608344e-01
  6.85843378e-02 -6.25045821e-02  2.19977479e-02  3.42635028e-02
 -9.43212677e-03  6.41615540e-02  2.77876314e-02  4.43726126e-03
  5.55831045e-02 -9.14876536e-03  7.14575797e-02 -1.62288304e-02
 -2.37992220e-02 -4.73866239e-02 -3.96686718e-02 -3.03875506e-02
  9.20242816e-02 -8.52999985e-02 -2.90520918e-02  1.96025167e-02
  2.17712969e-02 -2.96380147e-02 -3.61411646e-02  1.04857855e-01
  6.20645657e-02 -2.80880928e-02  8.53289571e-03  2.58777216e-02
  5.46517298e-02  6.88282494e-03 -4.46146652e-02  7.46972859e-02
 -8.39054137e-02  1.51536893e-02  6.66872784e-03 -1.99392196e-02
 -4.03643437e-02 -1.45627819e-02  3.99933802e-03 -5.41002614e-33
  1.41245713e-02 -2.35900022e-02 -1.00665934e-01  6.49250718e-03
 -3.54011892e-03  2.98145637e-02 -5.17204404e-02  5.38555533e-02
  7.13011716e-04 -8.97993706e-03 -4.46227891e-03 -4.22264971e-02
  4.97647524e-02  6.16622996e-03 -1.68156140e-02 -6.81489613e-03
  2.22062655e-02  3.11646052e-02 -9.78483167e-03  3.86198573e-02
  4.37571891e-02 -3.05100307e-02 -4.16282527e-02 -8.25422481e-02
 -3.86630208e-03  2.06643585e-02  1.13375545e-01  4.18590978e-02
 -5.54779209e-02 -4.29218039e-02 -1.18070655e-01 -9.89629626e-02
 -2.35545840e-02 -4.31620004e-03  3.51602696e-02  3.23696844e-02
  1.90928113e-02  6.88846186e-02  6.15057275e-02 -3.24862376e-02
  2.26795059e-02  1.07190870e-02 -8.22969228e-02 -1.61344241e-02
  3.42938229e-02  5.99393472e-02 -1.01777323e-01 -3.01583186e-02
 -2.65212040e-02  1.04709463e-02 -3.35462904e-03  8.48573167e-03
 -5.29531725e-02 -2.11538356e-02  8.08758885e-02  3.76017801e-02
 -2.08731852e-02 -5.35628311e-02  2.10938696e-03  2.70909630e-02
 -1.23451753e-02  4.81565855e-02 -5.38379364e-02  7.32583329e-02
  6.30842745e-02 -4.57389429e-02 -1.19340345e-01  4.11636755e-02
 -1.28604565e-02  4.21827510e-02  1.38606485e-02  7.47832842e-03
 -1.17745869e-01  3.26649696e-02 -1.15513459e-01 -5.60441874e-02
  7.90929049e-02  7.62593299e-02  2.39320397e-02  4.10443321e-02
  1.27632068e-02  5.34818470e-02  8.08088630e-02 -6.00718614e-03
  6.77063391e-02  1.04221314e-01  6.22110702e-02  4.34507765e-02
  1.02367261e-02  5.03547527e-02  4.80656251e-02  2.42364518e-02
  3.21731321e-03 -2.27301493e-02 -2.91459356e-02 -4.44187798e-08
 -4.07997221e-02  1.63336433e-02 -1.02493856e-02 -2.69867145e-02
  5.19768745e-02 -5.60824014e-02  1.35159530e-02 -2.48632692e-02
 -8.26969557e-03 -9.32965195e-04  6.41171262e-02 -2.27937121e-02
 -1.49981994e-02 -1.81215033e-02  4.75223362e-02 -1.79531705e-02
 -6.32399842e-02 -1.80771761e-02 -2.71447841e-02 -1.76823642e-02
  2.50607468e-02 -1.41715081e-02  5.06241433e-02  4.21152031e-03
 -2.85951886e-02  6.80616796e-02 -2.50021648e-02  2.39768382e-02
  1.72936451e-02 -4.97885309e-02 -5.41632921e-02  3.59637775e-02
 -2.63396818e-02  1.76366493e-02 -5.44609278e-02 -1.73565187e-02
 -3.73617262e-02  8.55181459e-03 -2.08392907e-02 -2.18326189e-02
 -3.71693559e-02 -5.13645150e-02 -5.67782379e-04  2.04490069e-02
  8.50445963e-03  3.21007371e-02  4.26189043e-02 -4.28794920e-02
  9.13987756e-02  2.94813234e-02 -1.47106260e-01 -8.66034552e-02
  1.35381715e-02  6.82283379e-03  7.32393004e-03  6.14377782e-02
 -1.03974799e-02  8.54656659e-03  9.83821414e-03  9.88533138e-04
  1.82187166e-02 -9.15619952e-04 -1.43316910e-01  9.68107358e-02]</t>
        </is>
      </c>
    </row>
    <row r="1933">
      <c r="A1933" s="1" t="n">
        <v>1931</v>
      </c>
      <c r="B1933" t="n">
        <v>928</v>
      </c>
      <c r="C1933" t="inlineStr">
        <is>
          <t>Kein Titel verfügbar</t>
        </is>
      </c>
      <c r="D1933" t="inlineStr">
        <is>
          <t>Datum nicht verfügbar</t>
        </is>
      </c>
      <c r="E1933" t="inlineStr">
        <is>
          <t>Ort nicht verfügbar</t>
        </is>
      </c>
      <c r="F1933" t="inlineStr">
        <is>
          <t>Adresse nicht verfügbar</t>
        </is>
      </c>
      <c r="G1933" t="inlineStr">
        <is>
          <t>business</t>
        </is>
      </c>
      <c r="H1933" t="inlineStr">
        <is>
          <t>Kostenlos</t>
        </is>
      </c>
      <c r="I1933" t="inlineStr">
        <is>
          <t>https://www.eventbrite.com/e/bremen-leadership-secrets-10-covert-job-interview-questions-you-must-use-tickets-961627322207?aff=ebdssbdestsearch</t>
        </is>
      </c>
      <c r="J1933" t="inlineStr">
        <is>
          <t>Keine Beschreibung verfügbar</t>
        </is>
      </c>
      <c r="K1933" t="inlineStr">
        <is>
          <t>Unbekannt</t>
        </is>
      </c>
      <c r="L1933" t="inlineStr">
        <is>
          <t>Keine Rückerstattungsrichtlinie</t>
        </is>
      </c>
      <c r="M1933" t="inlineStr">
        <is>
          <t>Dauer nicht verfügbar</t>
        </is>
      </c>
      <c r="N1933" t="inlineStr"/>
      <c r="O1933" t="inlineStr">
        <is>
          <t xml:space="preserve">
    The event titled "Kein Titel verfügbar" is scheduled to take place on Datum nicht verfügbar at Ort nicht verfügbar, 
    specifically at Adresse nicht verfügbar. This event falls under the "business" category. 
    Description: Keine Beschreibung verfügbar
    It is organized by Unbekannt and will last for Dauer nicht verfügbar. 
    Key topics and themes include: nan.
    </t>
        </is>
      </c>
      <c r="P1933" t="inlineStr">
        <is>
          <t>[-4.93688807e-02  1.08024031e-02  4.69941087e-02 -3.48554999e-02
  1.56145310e-03  3.42992470e-02 -3.90720367e-02 -1.96600910e-02
  4.64729927e-02 -7.56150633e-02  3.24723721e-02 -5.82407862e-02
 -2.96668895e-02 -1.31848287e-02 -2.38767620e-02 -2.70042848e-02
  1.33590400e-03 -1.60631828e-03  1.37776695e-02 -4.83356453e-02
  3.89506370e-02  1.77284970e-03  1.98692307e-02 -2.41629630e-02
 -4.33224179e-02  1.97357573e-02  3.64967994e-02  4.88033425e-03
  9.93318483e-03 -3.21637169e-02  4.49685752e-02 -4.50567864e-02
 -7.73131987e-03  8.62797536e-03 -2.45836228e-02 -4.42289561e-03
  1.22997761e-02 -4.02730750e-03  1.37071882e-03  6.19936213e-02
 -2.29751617e-02 -8.41644704e-02 -6.37018457e-02 -2.91175544e-02
  4.19578254e-02 -3.30573320e-03  5.18994071e-02 -3.98126766e-02
 -3.90795060e-02  2.66329907e-02  3.60880718e-02 -7.31961504e-02
  5.69563769e-02 -1.39599117e-02  5.36925457e-02 -3.96917798e-02
  1.00166164e-02 -6.12245463e-02  3.36134657e-02  6.52058795e-02
  2.39341743e-02  1.79887004e-02 -3.61506306e-02  2.33687479e-02
 -1.80491451e-02  4.12997119e-02 -8.15802515e-02  1.48923218e-01
  8.45753029e-03 -6.12778217e-02  9.83194485e-02 -7.39419386e-02
 -3.14996876e-02  5.02973646e-02 -4.17070085e-04 -6.43918365e-02
  2.97933239e-02  4.99386601e-02 -1.44566278e-04 -8.64952207e-02
 -6.72525242e-02 -1.45664243e-02  1.89491604e-02 -4.56878692e-02
  3.63754220e-02 -1.68641191e-02 -7.67418146e-02  3.45642008e-02
  6.53867945e-02  4.11747284e-02 -5.28377406e-02  5.41368723e-02
 -6.39554039e-02  4.77441847e-02 -3.13049518e-02  2.52400078e-02
  6.23406330e-03  4.63148840e-02  2.71771513e-02  6.83969483e-02
  5.55308163e-02  1.05728284e-01 -1.00968800e-01  8.31450447e-02
  4.65319213e-03 -6.78528175e-02  7.32240267e-03 -2.31366046e-02
 -7.18159229e-02 -1.86702609e-02 -1.68099790e-03 -3.64869349e-02
  1.56236188e-02 -7.13613536e-03 -7.60546550e-02 -9.53863747e-03
 -1.02870800e-02  2.95934230e-02 -3.99417523e-03 -7.79447630e-02
 -1.55312158e-02  6.21099547e-02 -5.35920076e-02  1.87334120e-02
 -2.87906192e-02 -3.56967524e-02  1.99868213e-02  8.38619049e-33
  1.21575249e-02 -6.16492927e-02 -8.30324963e-02  8.52465034e-02
  7.87950233e-02  1.59632489e-02 -8.19190741e-02  3.09930760e-02
 -4.05352097e-03 -4.02055196e-02  1.97345065e-03 -4.46861088e-02
 -5.96429259e-02 -1.54457446e-02 -2.02140864e-03 -5.82554676e-02
  9.11036332e-04 -6.29380858e-03  3.73906791e-02 -5.64526133e-02
  2.03720052e-02 -6.91833254e-03 -3.02177705e-02 -3.38132791e-02
 -8.68178066e-03  4.77357097e-02  7.22348616e-02  1.47654936e-02
 -3.39969657e-02  4.59868833e-02  1.52202388e-02 -4.58336212e-02
  2.84464899e-02 -7.06242993e-02 -5.23581356e-02  1.89002976e-02
 -5.10889441e-02 -7.78060220e-03 -7.91517831e-03  3.67952995e-02
  1.85539965e-02 -8.17562360e-03 -1.59510061e-01 -3.17936614e-02
 -1.95901338e-02  7.39466324e-02  9.68068838e-02  4.60549891e-02
  1.29162341e-01 -3.76848504e-03 -5.31521451e-04 -1.96149237e-02
  1.54678989e-02 -1.07461676e-01  3.26512307e-02 -2.64576357e-02
  3.82379368e-02 -1.93439238e-02  1.56915355e-02 -1.16252983e-02
  2.94816168e-03  1.93501301e-02 -9.17657092e-03  3.38686965e-02
 -2.17629727e-02 -3.02683227e-02 -3.87601927e-02 -5.60914315e-02
  5.76301776e-02 -1.00862898e-01 -2.70836577e-02  7.65433237e-02
  6.10097758e-02 -5.24152294e-02 -5.30427545e-02  6.36460707e-02
 -7.64786005e-02  8.32929683e-04 -7.82611296e-02  9.58667174e-02
  2.23473236e-02 -2.29054522e-02  1.10619791e-01 -2.47416198e-02
  7.46097565e-02  4.32204045e-02  1.05786189e-01 -5.37655018e-02
 -7.25536495e-02  2.53986265e-03  2.73806155e-02 -1.69072822e-02
 -7.13003576e-02  2.65077930e-02  8.76247287e-02 -8.67824647e-33
  2.21159291e-02  4.80970927e-03 -4.91685569e-02 -3.85247804e-02
  3.45249213e-02 -4.06301990e-02 -5.44003174e-02  1.49667328e-02
  2.08765715e-02  3.94871831e-02 -5.97727150e-02 -9.78925079e-02
  9.28098857e-02 -3.20575871e-02  3.83605883e-02  5.61265126e-02
  2.56114621e-02  1.00082988e-02 -9.26669687e-02 -1.14590218e-02
 -8.35542530e-02 -2.50930134e-02 -7.42323622e-02 -2.75458209e-03
 -3.34833600e-02  6.31140620e-02  6.18941113e-02  5.95738553e-03
 -1.05294749e-01 -7.25875795e-02 -6.56202659e-02 -1.20968916e-01
 -4.41576764e-02  5.97990751e-02  3.97577696e-02  9.85079408e-02
  7.26666376e-02 -5.34676760e-02 -1.59357488e-02  1.85149373e-03
  7.48044774e-02  6.41739275e-03 -1.29534066e-01  1.19951442e-02
 -1.10640436e-01  3.32557298e-02 -9.47467685e-02  3.12360972e-02
  8.78469944e-02 -5.83628453e-02  2.58085337e-02 -1.93114020e-02
  1.02394912e-02 -1.15038604e-02  8.64683986e-02  6.75887913e-02
 -1.14981383e-02  2.54373550e-02 -4.63557094e-02  3.22374776e-02
  1.75342821e-02 -1.70196947e-02  4.88199294e-03  3.09233530e-03
  7.58035854e-03 -2.63405889e-02  1.63158085e-02 -1.07269557e-02
  7.49004306e-03  1.58879794e-02  5.32766059e-02  1.71002652e-02
 -8.56180117e-02 -1.05953544e-01 -7.89638609e-02  1.80530176e-02
  1.39626309e-01 -9.16487444e-03 -7.87346289e-02  4.13418934e-03
  4.31012213e-02 -3.53536382e-02  2.03589145e-02 -1.99786741e-02
  1.71125997e-02  6.11883961e-02  5.70295788e-02  8.32457319e-02
 -3.04228645e-02  4.24004756e-02  1.10209349e-03  2.01505199e-02
 -2.10572630e-02  7.48668686e-02  7.17297941e-02 -4.94815176e-08
 -1.29384752e-02 -7.04388097e-02 -5.73255606e-02 -2.05858611e-02
  5.96974678e-02 -5.10597713e-02  4.01341133e-02 -7.44615681e-03
 -3.05811465e-02  8.57549310e-02  2.42712852e-02  1.09691313e-02
 -6.98336363e-02  2.56070914e-03  2.79226564e-02  2.21803808e-03
  6.39015436e-03  2.24853377e-03  3.27184680e-03  3.92115768e-03
  1.07940249e-02  8.05067178e-03  4.83452380e-02 -6.42563626e-02
 -1.41483722e-02  1.03944140e-02 -5.41612059e-02  5.41845150e-02
  1.17769487e-01 -6.23271875e-02 -4.80719320e-02 -1.95300567e-03
 -6.44192984e-03 -4.17857282e-02 -1.92822590e-02  4.45530154e-02
 -5.46775162e-02  6.12211265e-02  4.18486074e-02  1.52757987e-02
  6.40253127e-02 -6.08652718e-02 -1.31603768e-02  1.07320487e-01
  1.03450222e-02  8.38134736e-02 -9.45331752e-02  6.90890178e-02
  4.49805968e-02 -3.21319252e-02 -1.30476609e-01 -3.86948176e-02
  1.03558294e-01 -5.61964326e-03 -2.11201161e-02  8.86414647e-02
 -6.66156635e-02  1.25126177e-02  1.64390933e-02  3.06311175e-02
 -5.04821679e-03  4.28133644e-02 -1.61562730e-02 -1.98619235e-02]</t>
        </is>
      </c>
    </row>
    <row r="1934">
      <c r="A1934" s="1" t="n">
        <v>1932</v>
      </c>
      <c r="B1934" t="n">
        <v>929</v>
      </c>
      <c r="C1934" t="inlineStr">
        <is>
          <t>Bremen Leadership Secrets: How To Avoid Costly Hiring Mistakes?</t>
        </is>
      </c>
      <c r="D1934" t="inlineStr">
        <is>
          <t>Tuesday, February 18</t>
        </is>
      </c>
      <c r="E1934" t="inlineStr">
        <is>
          <t>Bremen</t>
        </is>
      </c>
      <c r="F1934" t="inlineStr">
        <is>
          <t>Bremen 28 Bremen, Show map</t>
        </is>
      </c>
      <c r="G1934" t="inlineStr">
        <is>
          <t>business</t>
        </is>
      </c>
      <c r="H1934" t="inlineStr">
        <is>
          <t>Kostenlos</t>
        </is>
      </c>
      <c r="I1934" t="inlineStr">
        <is>
          <t>https://www.eventbrite.com/e/bremen-leadership-secrets-how-to-avoid-costly-hiring-mistakes-tickets-1172524615689?aff=ebdssbdestsearch</t>
        </is>
      </c>
      <c r="J1934" t="inlineStr">
        <is>
          <t>Money doesn't grow on trees, good employees takes effort to find. If you want to have a nice team, working for you like a well oiled machine, you will have to build that team, with your own bare hands. You will have to learn the skill on how to build that team. Like any building projects - start with high quality material.
Do you know the total cost of a hiring mistake? To the business? to your team? to individual team members? to yourself? your career/business? your life? your family life? your mental &amp; physical heath?
We are 7 billion strong, plus each and every one of us is uniquely different in our own very special ways. Have you done your homework of analyzing the positions on your team?
What sort of person would take what sort of a position/profession? What sort of person would be best suited for one position/profession yet ill suited for another position/profession?
What is the mindset that you should hire?
What is the mindset that you should never hire?
How did you attract all the wrong candidates?
What "software upgrade" that you need to perform, on your own thinking, in order to equip yourself with better hiring skills?
Why do you need to repel all the wrong candidates from even applying?
How do you repel the wrong candidate from even applying?
How do you attract only the right candidates to apply?
How do you figure out which resume is a pack of lies?
How do you find out the candidate's mindset, behind their masks?
What sort of job interview questions are worse than useless, and will do a great disservice to you, and filter out all those good candidates you need to hire?
Why you should not be using "overt" job interview questions?
Why you must use "covert" job interview questions?
What are examples of "covert" job interview questions?
How to invent your own effective "covert" job interview questions to fit your industry, your business, and the profession of the vacancy?
How to get around "illegal job interview questions", and still obtain the crucial info you are looking for, and ask for it, legally? And have the applicant willingly telling you everything you need to know?
You should attend if you are:
A manager or a business owner,
Managing a team of employees,
Or managing a team of managers.
You hate: getting conned and fooled, by cheating/lying scammers, again.
You believe: Fool me once, shame on? Fool me twice?? shame on ???
You love: Learn the skills needed to attract and test good candidates.
You want: practical down to earth straight education, without sugar coating.
Save time and take this short 1/2 hour class, that's jam packed with reality based truthful insights and wisdom that will solve problems in the real world.
This class is "On-Demand", which means as soon as you register, you will be able to attend it instantly, there is no waiting!
Comments from employers who took this class:
"It was my old thinking that was causing me to attract all the wrong candidates to apply for jobs with me, and suing me for providing them a livelihood! This class from Coach Michael Lin turned my thinking around 180 degrees, and I am no longer attracting the wrong kind of applicants!"
"Now I know which resume to delete, and which resume to call - saving so much time!"
"I used to get lied to a lot during interviews, and I had no idea I was being lied to! I now know how to avoid being tricked! Take this class so you will become an effective lie detector!"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t>
        </is>
      </c>
      <c r="K1934" t="inlineStr">
        <is>
          <t>Coach Michael Lin</t>
        </is>
      </c>
      <c r="L1934" t="inlineStr">
        <is>
          <t>Refund Policy
No Refunds</t>
        </is>
      </c>
      <c r="M1934" t="inlineStr">
        <is>
          <t>Dauer nicht verfügbar</t>
        </is>
      </c>
      <c r="N1934" t="inlineStr">
        <is>
          <t>Germany Events, Bremen Events, Things to do in Bremen, Bremen Classes, Bremen Business Classes, #business, #team, #leadership, #hiring, #interview, #management, #employee, #employees, #firing, #firing_millennials</t>
        </is>
      </c>
      <c r="O1934" t="inlineStr">
        <is>
          <t xml:space="preserve">
    The event titled "Bremen Leadership Secrets: How To Avoid Costly Hiring Mistakes?" is scheduled to take place on Tuesday, February 18 at Bremen, 
    specifically at Bremen 28 Bremen, Show map. This event falls under the "business" category. 
    Description: Money doesn't grow on trees, good employees takes effort to find. If you want to have a nice team, working for you like a well oiled machine, you will have to build that team, with your own bare hands. You will have to learn the skill on how to build that team. Like any building projects - start with high quality material.
Do you know the total cost of a hiring mistake? To the business? to your team? to individual team members? to yourself? your career/business? your life? your family life? your mental &amp; physical heath?
We are 7 billion strong, plus each and every one of us is uniquely different in our own very special ways. Have you done your homework of analyzing the positions on your team?
What sort of person would take what sort of a position/profession? What sort of person would be best suited for one position/profession yet ill suited for another position/profession?
What is the mindset that you should hire?
What is the mindset that you should never hire?
How did you attract all the wrong candidates?
What "software upgrade" that you need to perform, on your own thinking, in order to equip yourself with better hiring skills?
Why do you need to repel all the wrong candidates from even applying?
How do you repel the wrong candidate from even applying?
How do you attract only the right candidates to apply?
How do you figure out which resume is a pack of lies?
How do you find out the candidate's mindset, behind their masks?
What sort of job interview questions are worse than useless, and will do a great disservice to you, and filter out all those good candidates you need to hire?
Why you should not be using "overt" job interview questions?
Why you must use "covert" job interview questions?
What are examples of "covert" job interview questions?
How to invent your own effective "covert" job interview questions to fit your industry, your business, and the profession of the vacancy?
How to get around "illegal job interview questions", and still obtain the crucial info you are looking for, and ask for it, legally? And have the applicant willingly telling you everything you need to know?
You should attend if you are:
A manager or a business owner,
Managing a team of employees,
Or managing a team of managers.
You hate: getting conned and fooled, by cheating/lying scammers, again.
You believe: Fool me once, shame on? Fool me twice?? shame on ???
You love: Learn the skills needed to attract and test good candidates.
You want: practical down to earth straight education, without sugar coating.
Save time and take this short 1/2 hour class, that's jam packed with reality based truthful insights and wisdom that will solve problems in the real world.
This class is "On-Demand", which means as soon as you register, you will be able to attend it instantly, there is no waiting!
Comments from employers who took this class:
"It was my old thinking that was causing me to attract all the wrong candidates to apply for jobs with me, and suing me for providing them a livelihood! This class from Coach Michael Lin turned my thinking around 180 degrees, and I am no longer attracting the wrong kind of applicants!"
"Now I know which resume to delete, and which resume to call - saving so much time!"
"I used to get lied to a lot during interviews, and I had no idea I was being lied to! I now know how to avoid being tricked! Take this class so you will become an effective lie detector!"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
    It is organized by Coach Michael Lin and will last for Dauer nicht verfügbar. 
    Key topics and themes include: Germany Events, Bremen Events, Things to do in Bremen, Bremen Classes, Bremen Business Classes, #business, #team, #leadership, #hiring, #interview, #management, #employee, #employees, #firing, #firing_millennials.
    </t>
        </is>
      </c>
      <c r="P1934" t="inlineStr">
        <is>
          <t>[-1.66480392e-02  5.75822033e-02  5.02947718e-02  5.17421514e-02
 -3.94422114e-02  2.59911232e-02 -6.33231923e-02  1.42157823e-02
 -3.55231985e-02 -1.56855434e-02 -3.24128494e-02 -1.36780649e-01
 -5.63773215e-02 -5.39804660e-02 -8.22411925e-02 -1.96215510e-02
  1.18886055e-02 -7.14315474e-02 -8.34324304e-03 -3.38493250e-02
 -2.21405067e-02 -8.69869962e-02 -8.82866234e-02 -6.16658330e-02
 -9.32987630e-02  4.50062491e-02  4.60537486e-02 -7.33668171e-03
 -6.67376891e-02 -3.34252939e-02 -4.85058092e-02  3.77316996e-02
  1.56522747e-02  1.01984404e-02  9.38336402e-02  6.90497905e-02
  2.41852924e-02  5.29720681e-03  1.73859317e-02  4.20932621e-02
  1.64561663e-02 -6.03187270e-02  5.14961872e-03 -2.79143881e-02
 -1.04256704e-01 -5.69919460e-02  1.10260807e-01  3.13276760e-02
 -6.36896044e-02  5.56650851e-03 -5.09454980e-02 -1.05296500e-01
  7.05480650e-02  8.09287000e-03  9.20114219e-02  8.29908401e-02
 -2.26823296e-02 -2.55346065e-03  6.24804432e-03 -8.66464246e-03
  4.95484238e-03  2.85835396e-02 -1.11100949e-01 -1.46798203e-02
  1.41532244e-02  1.51801510e-02 -4.91316468e-02  6.34178892e-02
 -3.11807841e-02 -1.51057737e-02  9.09653753e-02 -1.35586634e-01
 -5.87204471e-02  2.84051877e-02  7.77176544e-02  2.43242811e-02
  7.54826590e-02 -3.22527718e-03  9.82075781e-02 -6.09285049e-02
 -1.88743714e-02 -2.07136869e-02  1.47382496e-02  3.41034867e-02
 -3.86751182e-02 -6.92735473e-03  2.24865284e-02  4.39183079e-02
  6.46983236e-02  1.27900383e-02 -5.25116082e-03 -1.70655474e-02
 -4.14243527e-02 -9.69512202e-03  1.26316488e-01  1.36920258e-01
  4.38260138e-02  1.33507192e-01  3.37153561e-02  1.25260185e-02
  8.27425122e-02  3.08305137e-02  1.51375728e-03 -3.72145772e-02
 -4.49087508e-02  7.97887798e-03  1.78148430e-02  4.15759832e-02
 -2.81880293e-02 -3.67844291e-02 -4.62994277e-02 -7.43742194e-03
 -8.54219198e-02  1.39329340e-02  1.88710913e-02 -1.80211372e-03
 -6.98986575e-02  3.11116874e-02 -9.24631059e-02  3.25781368e-02
  2.70559471e-02  3.66122089e-02 -4.02565189e-02  6.04730286e-02
  2.06502806e-03  1.01302918e-02  6.52047172e-02 -5.44293879e-34
 -3.10817249e-02 -6.59884943e-04 -7.88708553e-02  6.35456070e-02
  1.60855241e-02 -5.87912090e-02  4.48603816e-02  1.27179397e-03
 -7.48729408e-02  4.38057892e-02 -1.26772374e-02  2.88590025e-02
 -2.97289509e-02 -1.71625726e-02 -9.80781973e-04 -1.32950465e-03
 -3.17417048e-02 -6.41572103e-02  7.95600296e-04 -3.33843306e-02
  4.43265028e-02  7.45852711e-04 -4.31168489e-02 -1.16851665e-01
  5.15843332e-02  4.97844703e-02  2.30815131e-02 -1.12116501e-01
 -5.00588119e-03  3.11481357e-02 -1.02737527e-02  4.08800207e-02
 -1.02382842e-02 -8.95589292e-02 -6.70226887e-02  2.24274993e-02
 -6.23819567e-02 -7.45619321e-03 -5.05613275e-02 -8.84145051e-02
 -5.22903763e-02  1.29276840e-02 -4.53074127e-02  4.01816405e-02
  7.85965696e-02  1.53145986e-02  1.37058878e-02 -8.60630199e-02
  5.90415932e-02 -3.61611620e-02  1.27779823e-02 -4.40026559e-02
  6.54056072e-02  2.44713612e-02 -5.83870821e-02  6.74763173e-02
  1.33691862e-01  2.79311836e-02 -1.65751409e-02  3.17820907e-02
 -1.89281243e-03  2.09876597e-02 -3.57667804e-02  7.33053684e-02
  4.99238707e-02 -4.04906385e-02  4.19392297e-03  2.21870076e-02
  4.73498777e-02 -4.88400571e-02 -4.56039570e-02 -6.52821958e-02
  6.83837309e-02 -6.86112866e-02 -5.06164096e-02  6.64966628e-02
  1.23120276e-02  3.56541388e-02 -2.94133630e-02  9.34921950e-03
  1.33762863e-02 -1.45462574e-04 -3.38084809e-02 -5.46866655e-02
  1.15523286e-01 -3.13981483e-03 -1.64076127e-02  2.45701279e-02
  1.05678216e-02  8.17982629e-02  4.12120372e-02 -2.10427325e-02
 -3.62242311e-02  4.31445278e-02 -1.00965150e-01 -3.36695157e-33
 -2.27443762e-02 -1.35741374e-02  3.89561541e-02 -4.89872368e-03
  9.70549211e-02  3.89756821e-02 -1.34305488e-02 -5.99274375e-02
  5.27327787e-03  2.33750753e-02 -6.07368276e-02  3.35272960e-02
  2.34063994e-02  1.85367670e-02 -1.14166193e-01 -1.03034507e-02
 -2.73451153e-02 -3.75435203e-02 -1.93758905e-02 -9.35734343e-03
  3.07130739e-02  3.60434912e-02 -6.54233024e-02  8.22063461e-02
 -5.65969497e-02  6.34952411e-02  5.56248762e-02 -1.44097423e-02
 -4.48699370e-02 -1.29644002e-03 -6.32787421e-02  2.92450543e-02
  2.12859977e-02 -3.74206789e-02  4.06858139e-02  3.60854678e-02
  3.41060609e-02  9.60553251e-03  1.14559457e-02  1.37382243e-02
  1.46826468e-02 -8.25431023e-04 -5.68368547e-02 -7.57042617e-02
  1.60853453e-02  1.53538585e-02 -1.16132749e-02 -5.92541881e-02
 -2.58380957e-02  6.36748672e-02 -5.21615287e-03  2.34155543e-02
 -6.52694926e-02  5.15649356e-02  7.81902205e-03  2.73331590e-02
  2.30421242e-03 -7.54940063e-02  8.69926214e-02  5.56916632e-02
 -1.08609505e-01  6.90102056e-02  2.41932422e-02  8.51976946e-02
  1.12938350e-02 -3.58208688e-03 -9.04693156e-02 -2.98496690e-02
 -3.49703766e-02  2.50686277e-02 -7.29727596e-02  4.82155159e-02
 -2.30927002e-02 -2.66209356e-02 -4.01595272e-02 -5.09928316e-02
 -3.00376527e-02  2.71252077e-02 -4.78674844e-02  6.19911738e-02
  6.02770271e-03  2.06367075e-02  1.39143541e-02  8.91894475e-03
  5.07683679e-02  1.02113858e-01  7.50363246e-02  6.00596964e-02
  2.76403911e-02 -1.15726180e-02 -7.79823633e-03 -8.66036788e-02
 -3.47969234e-02 -3.55662890e-02 -2.74066534e-02 -6.56323778e-08
 -4.93169874e-02 -1.38917792e-04  3.69512588e-02  3.61135006e-02
 -9.72942635e-03 -1.69710815e-01 -9.01533365e-02  1.63284037e-02
  1.84740610e-02  6.18891008e-02  1.07039791e-03 -1.45239672e-02
 -2.55619381e-02  2.55138632e-02  7.07943812e-02 -1.57048099e-03
 -5.08561805e-02 -9.03431734e-04 -7.11287856e-02 -8.42580572e-02
  8.16952437e-02  1.93578117e-02 -3.73886712e-03  8.92994255e-02
  4.09726761e-02 -1.74324103e-02 -1.35582447e-01  3.99807431e-02
 -8.34586993e-02 -6.61548693e-03 -2.47127675e-02  7.54735991e-02
 -4.12193127e-02  3.93765606e-02  2.08507571e-02 -4.72550169e-02
 -1.96903907e-02 -6.61872104e-02 -6.76817168e-03  1.57544129e-02
 -6.46692663e-02  5.57246916e-02 -9.29636508e-03  1.79079156e-02
  5.02728932e-02  9.86075867e-03 -2.49564718e-03  2.62691248e-02
 -2.71781581e-03 -3.94783169e-02 -4.52977791e-02 -2.67016664e-02
  2.46072561e-02  3.18318717e-02  1.06676593e-02  3.57295908e-02
 -3.91127132e-02  4.63307761e-02 -5.71492175e-03  1.69056207e-02
  6.14685789e-02 -1.49837397e-02 -8.90222192e-02  2.81122215e-02]</t>
        </is>
      </c>
    </row>
    <row r="1935">
      <c r="A1935" s="1" t="n">
        <v>1933</v>
      </c>
      <c r="B1935" t="n">
        <v>930</v>
      </c>
      <c r="C1935" t="inlineStr">
        <is>
          <t>Healing Breathwork | Accelerate emotional and physical healing • Bremen</t>
        </is>
      </c>
      <c r="D1935" t="inlineStr">
        <is>
          <t>Monday, February 24</t>
        </is>
      </c>
      <c r="E1935" t="inlineStr">
        <is>
          <t>Soul Dimension</t>
        </is>
      </c>
      <c r="F1935" t="inlineStr">
        <is>
          <t>Online Event on Zoom 28195 Bremen, Show map</t>
        </is>
      </c>
      <c r="G1935" t="inlineStr">
        <is>
          <t>health</t>
        </is>
      </c>
      <c r="H1935" t="inlineStr">
        <is>
          <t>Kostenlos</t>
        </is>
      </c>
      <c r="I1935" t="inlineStr">
        <is>
          <t>https://www.eventbrite.com/e/healing-breathwork-accelerate-emotional-and-physical-healing-bremen-tickets-820808730007?aff=ebdssbdestsearch</t>
        </is>
      </c>
      <c r="J1935" t="inlineStr">
        <is>
          <t>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t>
        </is>
      </c>
      <c r="K1935" t="inlineStr">
        <is>
          <t>Soul Dimension</t>
        </is>
      </c>
      <c r="L1935" t="inlineStr">
        <is>
          <t>Refund Policy
No Refunds</t>
        </is>
      </c>
      <c r="M1935" t="inlineStr">
        <is>
          <t>Dauer nicht verfügbar</t>
        </is>
      </c>
      <c r="N1935" t="inlineStr">
        <is>
          <t>Germany Events, Bremen Events, Things to do in Bremen, Bremen Classes, Bremen Health Classes, #healing, #online, #chakra, #breathwork, #pranayama, #health_and_wellness, #healing_journey, #breathwork_meditation, #pranayama_breathwork</t>
        </is>
      </c>
      <c r="O1935" t="inlineStr">
        <is>
          <t xml:space="preserve">
    The event titled "Healing Breathwork | Accelerate emotional and physical healing • Bremen" is scheduled to take place on Monday, February 24 at Soul Dimension, 
    specifically at Online Event on Zoom 28195 Bremen,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
    It is organized by Soul Dimension and will last for Dauer nicht verfügbar. 
    Key topics and themes include: Germany Events, Bremen Events, Things to do in Bremen, Bremen Classes, Bremen Health Classes, #healing, #online, #chakra, #breathwork, #pranayama, #health_and_wellness, #healing_journey, #breathwork_meditation, #pranayama_breathwork.
    </t>
        </is>
      </c>
      <c r="P1935" t="inlineStr">
        <is>
          <t>[-2.50550415e-02  4.63083424e-02  3.94251496e-02  1.08018136e-02
 -3.86355678e-03  7.63593148e-03 -3.58167328e-02 -7.09207878e-02
  4.25340906e-02 -5.65496869e-02 -1.20265782e-02 -2.18434073e-02
 -1.47770450e-01 -2.69220360e-02  2.22560540e-02  2.59892363e-02
  1.11272214e-02  3.54972780e-02 -8.86701196e-02  4.67036702e-02
  3.58882658e-02 -7.46099930e-03 -4.60314332e-03 -2.43856069e-02
 -3.03345788e-02  8.69723558e-02 -1.68583579e-02 -4.03071493e-02
  6.85242936e-02 -4.31976840e-02  5.06407544e-02  4.64445390e-02
  6.88017858e-03 -2.99671963e-02 -3.60646285e-02  8.23839381e-02
  1.64655019e-02  9.19306502e-02 -7.27887303e-02 -2.27230471e-02
 -2.26463061e-02 -4.01664749e-02 -8.86614062e-03  4.94684018e-02
  1.28402114e-02 -4.40160669e-02 -4.01333533e-02  7.97248911e-03
  2.69919913e-02 -5.86458743e-02 -3.99703793e-02 -9.64161977e-02
 -2.82063112e-02  1.18898571e-01 -6.19448461e-02  9.03659090e-02
 -4.06938978e-02  8.18810519e-03 -2.28179954e-02 -8.65958072e-03
 -3.62987146e-02  3.91518734e-02 -1.39663126e-02  8.89935531e-03
 -2.17526555e-02  1.79779751e-03  2.92229280e-02  2.61222990e-03
 -1.58718806e-02  7.70115852e-03 -1.73417777e-02 -9.56369713e-02
  1.61481444e-02 -8.00227001e-03  2.59186421e-02  2.65938248e-02
  1.57272872e-02 -1.66868746e-01  2.23493506e-03  6.64765611e-02
  2.72433907e-02  5.95803186e-02  3.86763327e-02  2.03510430e-02
 -3.18780392e-02  2.65656654e-02  5.48021961e-03 -6.15981501e-03
 -4.06166539e-02  6.57635629e-02 -3.69832776e-02 -1.52359484e-02
 -1.32772429e-02  6.34981785e-03  2.81687435e-02  2.01816633e-02
 -5.20891063e-02  9.98747647e-02  4.57960442e-02  2.42567658e-02
  1.82472933e-02  5.84814698e-02 -7.16947243e-02 -4.70696166e-02
 -1.06423637e-02 -5.88978752e-02 -3.64443697e-02 -2.25326102e-02
  5.33366203e-02 -2.62719430e-02  4.62454818e-02  2.99927574e-02
 -7.09447917e-03 -4.17641960e-02  3.27467732e-02  1.28819898e-01
 -4.47967090e-02  4.20478396e-02  3.28244269e-02  6.12805597e-02
  4.68484089e-02 -3.21138129e-02  6.76456243e-02 -6.53082281e-02
  4.74274857e-03 -4.32920791e-02 -8.52001738e-03  9.19520928e-35
  3.35950814e-02 -3.72742973e-02  2.74338685e-02  7.11246580e-02
  5.34515223e-03 -7.43914023e-03 -1.45666860e-02 -7.79699460e-02
 -4.28541899e-02  4.52192202e-02 -4.19839099e-02  4.61169668e-02
 -3.45328311e-03 -3.63715142e-02 -1.03069603e-01 -5.91690093e-02
 -1.39086157e-01  6.37263656e-02 -2.74614058e-02  3.27808573e-03
  2.52766758e-02 -7.75086433e-02 -4.28531133e-02 -2.71076877e-02
 -1.77355930e-02  3.58370878e-02  2.85084359e-02  1.50146661e-02
  4.79990765e-02  1.50247393e-02 -8.45983401e-02  8.02514330e-03
  2.04552766e-02 -9.09915417e-02 -4.29425165e-02  6.22758381e-02
  3.75578031e-02 -1.72606185e-02 -1.68821476e-02 -8.57678875e-02
 -2.04805527e-02  4.56740409e-02 -7.77148604e-02 -7.50841871e-02
  2.68840324e-02 -6.04390502e-02 -8.39037672e-02 -9.27761756e-03
  3.17570530e-02 -4.12120037e-02  3.21593285e-02  1.82903849e-03
  5.95325045e-02  6.18233345e-04 -4.07659002e-02  2.68892162e-02
  5.16837202e-02 -1.00784097e-02 -1.29484944e-02  6.21088147e-02
 -1.98738594e-02 -2.89633218e-02 -1.12700323e-02 -1.81382033e-03
 -4.52421457e-02  2.67983023e-02 -6.49508163e-02 -4.29974422e-02
 -1.28278211e-02 -2.07241010e-02 -6.24262951e-02  6.50749728e-02
  4.42212336e-02 -9.49898437e-02  1.54090719e-02  2.52292138e-02
  5.83425201e-02  7.82843903e-02 -7.79674426e-02  8.21488574e-02
  3.13502401e-02  3.39081772e-02 -4.70016450e-02  8.29030275e-02
  7.55304098e-02 -7.82440752e-02 -8.16723406e-02 -9.29781701e-04
 -1.08900540e-01 -3.05196047e-02  1.49447406e-02  1.36015033e-02
  5.67880832e-02 -5.14130257e-02 -6.44243956e-02 -1.65442510e-33
  9.08103734e-02 -3.89743298e-02 -1.75069943e-02  2.78567653e-02
  1.12347625e-01  4.37238440e-02 -2.09338870e-02  8.10633525e-02
 -3.82721759e-02 -3.67832370e-03  1.09873861e-02  2.10646521e-02
  1.32639781e-02 -9.84819047e-03 -1.89158935e-02  1.22584505e-02
 -1.89649500e-02 -2.23625861e-02 -7.56752193e-02  7.54637867e-02
  3.34528536e-02  1.20437615e-01  2.55465158e-03 -8.27353506e-04
 -7.60153681e-02  1.91725548e-02  8.78736675e-02  2.07558796e-02
  8.04416910e-02 -6.41298518e-02  3.27632367e-03 -1.76155604e-02
 -6.70088008e-02  3.24156247e-02 -6.29324699e-03  5.78091443e-02
  1.02702882e-02 -6.96874643e-03 -5.56188188e-02 -4.40023132e-02
  3.86086479e-02 -2.77754050e-02 -9.50688794e-02  2.77555399e-02
 -4.34083585e-03  1.69503670e-02 -6.87053800e-03 -2.74636652e-02
 -6.28545657e-02  4.54038866e-02 -2.14854125e-02  2.60760747e-02
 -6.15801886e-02  6.02192804e-02  7.12083802e-02  5.77865988e-02
 -3.26724686e-02 -6.70579448e-02 -5.94072007e-02  3.14666480e-02
 -1.34351533e-02  5.62415794e-02  1.38156954e-03  4.99148779e-02
  1.64547861e-02  7.42183328e-02 -1.96686495e-04  3.99129428e-02
 -8.83686319e-02  4.74609099e-02 -5.44656850e-02  8.28067213e-02
 -8.40047002e-02 -7.13707530e-04  8.06842651e-03 -6.33201823e-02
  2.81828772e-02 -5.90234771e-02 -1.61017384e-02  2.47923266e-02
 -7.19555244e-02  5.95335988e-03 -1.04833087e-02  1.08386273e-03
  7.80944750e-02  8.45950842e-02  2.35078279e-02  6.65454045e-02
 -2.02082936e-02  1.52068427e-02 -7.56056160e-02  5.72289377e-02
 -7.80370981e-02 -3.44181657e-02  4.51857224e-02 -4.78548969e-08
 -5.93589731e-02 -2.38527078e-02  6.56822696e-02  1.03984037e-02
 -3.63538675e-02 -4.49444652e-02  7.29031535e-03  2.14546304e-02
 -8.49099830e-02  1.05842665e-01  8.88159052e-02 -2.81161591e-02
  6.36017472e-02  3.05575086e-03  6.90521374e-02 -5.29854596e-02
 -3.53328660e-02  4.94183823e-02 -4.99182120e-02 -1.54159799e-01
 -1.17373103e-02 -7.67807383e-03  1.04112782e-01 -1.75553653e-02
  1.06752478e-02 -3.90462577e-02 -2.99169384e-02  6.55937269e-02
 -6.18549995e-02 -6.11534268e-02  1.35053117e-02  6.48297369e-02
  9.86895617e-03  2.28016991e-02 -5.27808890e-02 -6.34895861e-02
  1.55142904e-03 -4.52695414e-02  1.12877954e-02  5.18951043e-02
 -1.83093213e-02  5.36277844e-03 -9.23471409e-04  6.98096827e-02
 -3.25229455e-04 -3.76319326e-02  8.45972672e-02  7.81103037e-03
  1.88755207e-02  5.36339097e-02  3.37723941e-02  4.71246801e-03
  2.95059476e-02  1.42591782e-02  1.51696140e-02  1.70978263e-01
 -5.98627441e-02  6.49984255e-02  5.52418716e-02  4.90322374e-02
  7.13632107e-02 -5.61200455e-02 -1.11208841e-01  2.00953800e-03]</t>
        </is>
      </c>
    </row>
    <row r="1936">
      <c r="A1936" s="1" t="n">
        <v>1934</v>
      </c>
      <c r="B1936" t="n">
        <v>931</v>
      </c>
      <c r="C1936" t="inlineStr">
        <is>
          <t>Bremen - Time Management Secrets - For Busy Professionals - Just Like You!</t>
        </is>
      </c>
      <c r="D1936" t="inlineStr">
        <is>
          <t>Friday, February 28</t>
        </is>
      </c>
      <c r="E1936" t="inlineStr">
        <is>
          <t>Bremen</t>
        </is>
      </c>
      <c r="F1936" t="inlineStr">
        <is>
          <t>Bremen 28 Bremen, Show map</t>
        </is>
      </c>
      <c r="G1936" t="inlineStr">
        <is>
          <t>business</t>
        </is>
      </c>
      <c r="H1936" t="inlineStr">
        <is>
          <t>Kostenlos</t>
        </is>
      </c>
      <c r="I1936" t="inlineStr">
        <is>
          <t>https://www.eventbrite.com/e/bremen-time-management-secrets-for-busy-professionals-just-like-you-tickets-978020504657?aff=ebdssbdestsearch</t>
        </is>
      </c>
      <c r="J1936" t="inlineStr">
        <is>
          <t>10 Time Management Secrets They Won’t Teach You!
If you want shallow, superficial "edu_tain_ment"? this class is NOT for you.
If you want deep learning, to solve real world challenges, you can not afford to not take this class!!!
This class is "OnDemand" &amp; "EverGreen"! There is no need to wait! You can start learning as soon as you register!
Have you taken a class on time management, but find it hard to implement what they told you?
There are plenty of classes on Time Management - they may tell you what you need to do...
But they don't tell you the "HOW"!!! HOW to bring yourself to do what needs to be done?
This is the One and Only class that will go deeper and help you with the HOW, by teaching you the secrets that they won't tell you!
Do you want to get ahead faster? Eliminate stress and frustration? Have more time?
Are you trying to get yourself to want to do what you need to do?
Are you frustrated when you experience procrastination?
Are you frustrated when you fail to convince others to stop interrupting you?
Are you frustrated when your work/life is chaotic and out of control?
Do you want to be more effective at managing your time and more importantly: your life?
Do you want to be more effective at getting others to stop interrupting you? start executing/implementing your plans? (Including but not limited to: team members, colleagues, outside vendors, customers, even bosses? Yes, even bosses!)
Do you want to gain the respect of your team members? colleagues? Even your bosses?
If that’s the case, this powerful class is for you!
What is "Time Management"? And more crucially: what "Time Management" is NOT?
Why do your feelings play such an important part in your ability to manage your time?
How emotions affect your ability to manage time, affect your ability to plan and organize, affect your ability (or lack of ability) to implement your plans?
How have some of the most successful people been utilizing these human feelings to their own Time Management successes? (And how you can do the same, if you master your skills on how to utilize your intelligence about human emotions in Time Management!)
Have you ever attended a time management seminar, and it taught you a bunch of ideas, but you have not been able to carry them out? This class will help you to figure out:
the reasons why you’ve not been able to execute those ideas.
what are some of the thoughts that are holding you back.
It’s like we all know we should go to the gym, but it’s hard to actually get us to the gym, and this class will help you to figure out the hidden reasons why you’ve not been able to get to the gym, so you can get to the gym and work out and enjoy all the benefits!
Ask yourself:
Can time be "managed"? Can time even be "saved"?
To what degree, can you control external events? To what degree, do external events control you?
Have you realized, you need "higher level thinking", in time management?
Are you brave enough to venture outside of the box? You don't want to live your life within the boundaries set on your mind by others, do you?
What are some of the deeper level thinkings that you have, that are holding you back and we need to break through?
Did you know:
So many of the things you wish you could do but are not doing, can be done, with your improved/enhanced mastery of Time Management?
People who advance faster, advance faster due to their secret understanding of Time Management?
You too, can speed up the pace of your business/career advancement, by improving your mastery of Time Management?
Your understanding of “what is Time Management” is most likely wrong?
There are entire modern industries that are based on their deep insights into human emotions? Yet they keep their insights a secret to themselves? And they use their secret insights to steal your attention hence your time, for their profit?
You can do the same?! You too, can utilize your science based accurate understanding of human nature, in your Time Management endeavor?! to prevent your time from being stolen!
Smart people utilize pain/pleasure in smart ways - for their own success?
By gaining insights into short/long term pain/pleasure, you will find it easier to do what you need/have to do?
By working on improving your time management skills, you also improve your strategic planning skill? your communication skill? Your negotiation skill?
You need to apply emotional intelligence in time management?
Improving your own time management skill, is actually “character building”? it can make you more courageous? it can make you a stronger person?! it develops and enhances your negotiation skills? Your ability to “manage up”, “managing your managers”? To gain the courage to stand up for yourself? which ultimately helps you to gain respect from everyone around you - including your bosses?
In this class, Coach Michael Lin gives away all his secrets! He holds nothing back!
What you will learn in this class:
The truth about Time Management;
Many of the time management ideas are simple, but not easy. This class will make them easier for you. So you can take action on those ideas, to execute those ideas.
How human feelings affect our ability to manage time.
How to manage your feelings so you can utilize your emotional states to manage your time.
How to figure out the beliefs that create the attitudes, and use it to change people’s attitudes so you will do better at saying no to time wasters.
Unlearn some of the biggest confusions out there regarding Time Management, that are in the way of you improving your ability to manage your time!
Why Time Management is NOT about managing time!
Why do you need to go deeper than "to do"? and start working on how you feel and get yourself into the right emotional state in order to manage your time better?
The secret technique successful people use: utilizing the right motivators and the right incentives and inspirations... to effectively manage the emotions of themselves in order to manage their time better?
Upgrade your old beliefs that are holding your back to new beliefs that will drive you forward.
What feelings inside of you, are delaying/preventing you, from delegating more? How to overcome these feelings that are preventing you from moving forward and moving forward faster? What feelings are preventing you from spending more of your valuable time on doing tasks that are of higher value? long term value? like strategic planning?
What are some of the biggest and most common confusions that are causing you to remain unable to say no to people interrupting you? wasting your valuable time? breaking your concentration?
A simple 3 step trick to give yourself a second morning in the same day! without mind stimulating substances!
The difference between activity and result. This class is designed for those who wish to excel under meritocracy - success based on the merit of your performance.
The fear of the long term perpetual pain, should be utilized by you, and have been utilized by people who get ahead in life, as an effective tool to influence, persuade and inspire everyone, including yourself!
How to gain respect from other employees, and your boss, so they respect your time? For your own career development?
The truth about Multitasking. When should you NOT be multitasking? And when you should?
What causes procrastination? How to overcome procrastination?
Should you start with the hardest, the most difficult part of the task first?
Why Organizing and Planing are important in Time Management?
How to build momentum?
How to maintain momentum?
Why you should NOT be telling others about your latest new ideas and inspirations?
What to do instead, when you have a flash of new idea?
Is it possible to use brute force to combat/defeat procrastination?
What do you do, when inspiration refuses to come? Can you “summon” it to appear?
Is it true that some people don’t experience procrastination?
Which tasks should you do first? Second? Last? How to plan the sequence of events?
What tasks should be performed during what time of the day? Which part of the day? And why?
How to compose a difficult email? How to compose a long and difficult document? And how to make writing long and difficult emails and or documents easier? How to not only make the task easier, but also produce a higher quality product?
How to avoid long term problems that will cost you more time down the road?
Why understanding business and organizational structure can help you save time? Why the deeper your understanding of business &amp; or organizational structure, the better you will be skilled at utilizing your time?
Why you must delegate. How to utilize delegation to save your time.
Other Time Management classes tell you to say “no” to time wasters but won't teach you how to sum up the courage to say so! This class will teach you how to develop your courage to say no, this class will help you to become the sort of person who is capable of saying no. Other classes tell you want to do, but won't teach you the "how". This class will teach you the "how".
Those time wasters, why do they insist on wasting your time, and how to handle them? How to say no? How to prevent them from wasting your time in the future?
The #1 thought you must hold in your head, that will enable you to say no, that will save you from being sucked into their blackhole, that will prevent you from being weak when you need to be strong.
How emotional intelligence helps you to say no.
How to utilize emotional intelligence to protect yourself, to be able to say no, from others wasting your time.
What is the purpose of communication, in the office? How is that 180 different from communication at home?
How to utilize improving time management to improve yourself, as a better wiser stronger person?
The inconvenient truth about the reality of life, and how to handle it.
How to give yourself 2 mornings every day? When you are fully refreshed and sharp?
Instead of forcing yourself to manage time, do this instead.
How to combat “too much coffee can’t go to sleep but need to wake up early” negative cycle.
Why there is no such thing as “managing time"? Instead of time, what do we really need to manage?
What are in your subconscious mind that are preventing you from utilizing your time more effectively?
What are NOT yet in your subconscious mind that WILL help you to become more efficient at utilizing your time?
We will go deep, we will go very deep, this is unlike any of your run of the mill Time Management classes. Your mind will be stretched, your thinking will be expanded! And you will be glad you took this class, and you can thank yourself for your wise decision on taking this class! You will thank yourself for making the wise decision of taking this class!
In this class, Coach Michael Lin gives away all his secrets! He holds nothing back!
After taking this class, you will be able to:
Bring the best out of your best self.
Overcome beliefs that are holding you back
Enjoy reduced stress and anxiety, greater productivity, higher levels of performance and a greater sense of teamwork.
Become more capable in your professional/personal life.
Prioritize crucial projects, manage conflicting demands, reduce pressure and master multiple tasks with confidence
Get more done in less time
Get the clock working for you instead of against you
Handle with ease all of the unexpected demands and unplanned situations that destroy the most careful scheduling
Know what to do first — when everything is a priority and expectations are high
Know when to use Multi-tasking, and when NOT to use Multi-tasking
Utilize Delegation
Know how to relax and recharge
Use time management skills to achieve greater work-life balance.
Comments from those who took this class:
- "Thanks to Coach Michael Lin, I developed a Deep Understanding of the nature of my procrastination. I now know how to handle it, and produce high quality products despite initial procrastinations."
- "As a result of the Insights and Skills I learned from this class, I finally became able to confidently say no to time wasters &amp; interruptions, in a way that's totally congruent and authentic."
- "My life was chaotic and out of control before I took this class. After learning concepts like "sequence of events" and "prioritization" from this class, I am now not only great at planning, but also great at implementation!"
- "I used to believe in 'not letting go' in order to 'protect my turf', and that only resulted in the stagnation of my career growth. After taking this class, I upgraded my thinking from 'protect my turf' to proactively delegating tasks away. The results are in: I freed myself up to do tasks of high value, my 'turf' got bigger not smaller, and my career advancement is now moving forward at a much faster pace!"
- "The tips in the class are amazing! I can now create two mornings within the same 24 hour period, without all the negative consequences of too much coffee!"
You should take this OnDemand EverGreen Class if:
You live in the real world, you have real world challenges you need to overcome.
You are a doer, you are a thinker, and you are a lifelong learner.
You challenge yourself to constantly do more so you can learn more, learn more so you can do more.
You get a kick out of solving problems, you get a bigger kick out of helping others to learn how to solve problems - on their own!
You enjoy playing the game of: "Never ending upward spiral personal evolution."
And you want:
More time out of your day;
Less stress;
Higher productivity;
Do less work yet make more money for yourself!
Real insights, not "Corporate Fluff", to solve your real world problems!
So you can solve bigger challenges and make bigger contributions.
You will lose: Unhelpful ideas that have been holding you down :-(
You will gain: New thinking that will catapult you to the next level!
This Class is OnDemand &amp; EverGreen, which means you don't have to wait! You can take this Class Right NOW!
Attendees often make the following comments during the seminar:
- "You know attending a leadership seminar is a hit or a miss, right? Today is definitely a hit."
- "I got a text from a co-worker back in the office, asking me if I was bored at the seminar. I text her back with: 'Surprisingly, it's not only not boring, it's actually highly educational!'"
- "I am 57 years old and I've attended a lot of seminars over the decades. I must say, today's seminar has been the best seminar I've ever attended."</t>
        </is>
      </c>
      <c r="K1936" t="inlineStr">
        <is>
          <t>Coach Michael Lin</t>
        </is>
      </c>
      <c r="L1936" t="inlineStr">
        <is>
          <t>Refund Policy
No Refunds</t>
        </is>
      </c>
      <c r="M1936" t="inlineStr">
        <is>
          <t>Dauer nicht verfügbar</t>
        </is>
      </c>
      <c r="N1936" t="inlineStr">
        <is>
          <t>Germany Events, Bremen Events, Things to do in Bremen, Bremen Classes, Bremen Business Classes, #business, #mentoring, #leadership, #management, #coaching, #staffing, #delegation, #employee_retention, #time_management_skills, #reversedelegation</t>
        </is>
      </c>
      <c r="O1936" t="inlineStr">
        <is>
          <t xml:space="preserve">
    The event titled "Bremen - Time Management Secrets - For Busy Professionals - Just Like You!" is scheduled to take place on Friday, February 28 at Bremen, 
    specifically at Bremen 28 Bremen, Show map. This event falls under the "business" category. 
    Description: 10 Time Management Secrets They Won’t Teach You!
If you want shallow, superficial "edu_tain_ment"? this class is NOT for you.
If you want deep learning, to solve real world challenges, you can not afford to not take this class!!!
This class is "OnDemand" &amp; "EverGreen"! There is no need to wait! You can start learning as soon as you register!
Have you taken a class on time management, but find it hard to implement what they told you?
There are plenty of classes on Time Management - they may tell you what you need to do...
But they don't tell you the "HOW"!!! HOW to bring yourself to do what needs to be done?
This is the One and Only class that will go deeper and help you with the HOW, by teaching you the secrets that they won't tell you!
Do you want to get ahead faster? Eliminate stress and frustration? Have more time?
Are you trying to get yourself to want to do what you need to do?
Are you frustrated when you experience procrastination?
Are you frustrated when you fail to convince others to stop interrupting you?
Are you frustrated when your work/life is chaotic and out of control?
Do you want to be more effective at managing your time and more importantly: your life?
Do you want to be more effective at getting others to stop interrupting you? start executing/implementing your plans? (Including but not limited to: team members, colleagues, outside vendors, customers, even bosses? Yes, even bosses!)
Do you want to gain the respect of your team members? colleagues? Even your bosses?
If that’s the case, this powerful class is for you!
What is "Time Management"? And more crucially: what "Time Management" is NOT?
Why do your feelings play such an important part in your ability to manage your time?
How emotions affect your ability to manage time, affect your ability to plan and organize, affect your ability (or lack of ability) to implement your plans?
How have some of the most successful people been utilizing these human feelings to their own Time Management successes? (And how you can do the same, if you master your skills on how to utilize your intelligence about human emotions in Time Management!)
Have you ever attended a time management seminar, and it taught you a bunch of ideas, but you have not been able to carry them out? This class will help you to figure out:
the reasons why you’ve not been able to execute those ideas.
what are some of the thoughts that are holding you back.
It’s like we all know we should go to the gym, but it’s hard to actually get us to the gym, and this class will help you to figure out the hidden reasons why you’ve not been able to get to the gym, so you can get to the gym and work out and enjoy all the benefits!
Ask yourself:
Can time be "managed"? Can time even be "saved"?
To what degree, can you control external events? To what degree, do external events control you?
Have you realized, you need "higher level thinking", in time management?
Are you brave enough to venture outside of the box? You don't want to live your life within the boundaries set on your mind by others, do you?
What are some of the deeper level thinkings that you have, that are holding you back and we need to break through?
Did you know:
So many of the things you wish you could do but are not doing, can be done, with your improved/enhanced mastery of Time Management?
People who advance faster, advance faster due to their secret understanding of Time Management?
You too, can speed up the pace of your business/career advancement, by improving your mastery of Time Management?
Your understanding of “what is Time Management” is most likely wrong?
There are entire modern industries that are based on their deep insights into human emotions? Yet they keep their insights a secret to themselves? And they use their secret insights to steal your attention hence your time, for their profit?
You can do the same?! You too, can utilize your science based accurate understanding of human nature, in your Time Management endeavor?! to prevent your time from being stolen!
Smart people utilize pain/pleasure in smart ways - for their own success?
By gaining insights into short/long term pain/pleasure, you will find it easier to do what you need/have to do?
By working on improving your time management skills, you also improve your strategic planning skill? your communication skill? Your negotiation skill?
You need to apply emotional intelligence in time management?
Improving your own time management skill, is actually “character building”? it can make you more courageous? it can make you a stronger person?! it develops and enhances your negotiation skills? Your ability to “manage up”, “managing your managers”? To gain the courage to stand up for yourself? which ultimately helps you to gain respect from everyone around you - including your bosses?
In this class, Coach Michael Lin gives away all his secrets! He holds nothing back!
What you will learn in this class:
The truth about Time Management;
Many of the time management ideas are simple, but not easy. This class will make them easier for you. So you can take action on those ideas, to execute those ideas.
How human feelings affect our ability to manage time.
How to manage your feelings so you can utilize your emotional states to manage your time.
How to figure out the beliefs that create the attitudes, and use it to change people’s attitudes so you will do better at saying no to time wasters.
Unlearn some of the biggest confusions out there regarding Time Management, that are in the way of you improving your ability to manage your time!
Why Time Management is NOT about managing time!
Why do you need to go deeper than "to do"? and start working on how you feel and get yourself into the right emotional state in order to manage your time better?
The secret technique successful people use: utilizing the right motivators and the right incentives and inspirations... to effectively manage the emotions of themselves in order to manage their time better?
Upgrade your old beliefs that are holding your back to new beliefs that will drive you forward.
What feelings inside of you, are delaying/preventing you, from delegating more? How to overcome these feelings that are preventing you from moving forward and moving forward faster? What feelings are preventing you from spending more of your valuable time on doing tasks that are of higher value? long term value? like strategic planning?
What are some of the biggest and most common confusions that are causing you to remain unable to say no to people interrupting you? wasting your valuable time? breaking your concentration?
A simple 3 step trick to give yourself a second morning in the same day! without mind stimulating substances!
The difference between activity and result. This class is designed for those who wish to excel under meritocracy - success based on the merit of your performance.
The fear of the long term perpetual pain, should be utilized by you, and have been utilized by people who get ahead in life, as an effective tool to influence, persuade and inspire everyone, including yourself!
How to gain respect from other employees, and your boss, so they respect your time? For your own career development?
The truth about Multitasking. When should you NOT be multitasking? And when you should?
What causes procrastination? How to overcome procrastination?
Should you start with the hardest, the most difficult part of the task first?
Why Organizing and Planing are important in Time Management?
How to build momentum?
How to maintain momentum?
Why you should NOT be telling others about your latest new ideas and inspirations?
What to do instead, when you have a flash of new idea?
Is it possible to use brute force to combat/defeat procrastination?
What do you do, when inspiration refuses to come? Can you “summon” it to appear?
Is it true that some people don’t experience procrastination?
Which tasks should you do first? Second? Last? How to plan the sequence of events?
What tasks should be performed during what time of the day? Which part of the day? And why?
How to compose a difficult email? How to compose a long and difficult document? And how to make writing long and difficult emails and or documents easier? How to not only make the task easier, but also produce a higher quality product?
How to avoid long term problems that will cost you more time down the road?
Why understanding business and organizational structure can help you save time? Why the deeper your understanding of business &amp; or organizational structure, the better you will be skilled at utilizing your time?
Why you must delegate. How to utilize delegation to save your time.
Other Time Management classes tell you to say “no” to time wasters but won't teach you how to sum up the courage to say so! This class will teach you how to develop your courage to say no, this class will help you to become the sort of person who is capable of saying no. Other classes tell you want to do, but won't teach you the "how". This class will teach you the "how".
Those time wasters, why do they insist on wasting your time, and how to handle them? How to say no? How to prevent them from wasting your time in the future?
The #1 thought you must hold in your head, that will enable you to say no, that will save you from being sucked into their blackhole, that will prevent you from being weak when you need to be strong.
How emotional intelligence helps you to say no.
How to utilize emotional intelligence to protect yourself, to be able to say no, from others wasting your time.
What is the purpose of communication, in the office? How is that 180 different from communication at home?
How to utilize improving time management to improve yourself, as a better wiser stronger person?
The inconvenient truth about the reality of life, and how to handle it.
How to give yourself 2 mornings every day? When you are fully refreshed and sharp?
Instead of forcing yourself to manage time, do this instead.
How to combat “too much coffee can’t go to sleep but need to wake up early” negative cycle.
Why there is no such thing as “managing time"? Instead of time, what do we really need to manage?
What are in your subconscious mind that are preventing you from utilizing your time more effectively?
What are NOT yet in your subconscious mind that WILL help you to become more efficient at utilizing your time?
We will go deep, we will go very deep, this is unlike any of your run of the mill Time Management classes. Your mind will be stretched, your thinking will be expanded! And you will be glad you took this class, and you can thank yourself for your wise decision on taking this class! You will thank yourself for making the wise decision of taking this class!
In this class, Coach Michael Lin gives away all his secrets! He holds nothing back!
After taking this class, you will be able to:
Bring the best out of your best self.
Overcome beliefs that are holding you back
Enjoy reduced stress and anxiety, greater productivity, higher levels of performance and a greater sense of teamwork.
Become more capable in your professional/personal life.
Prioritize crucial projects, manage conflicting demands, reduce pressure and master multiple tasks with confidence
Get more done in less time
Get the clock working for you instead of against you
Handle with ease all of the unexpected demands and unplanned situations that destroy the most careful scheduling
Know what to do first — when everything is a priority and expectations are high
Know when to use Multi-tasking, and when NOT to use Multi-tasking
Utilize Delegation
Know how to relax and recharge
Use time management skills to achieve greater work-life balance.
Comments from those who took this class:
- "Thanks to Coach Michael Lin, I developed a Deep Understanding of the nature of my procrastination. I now know how to handle it, and produce high quality products despite initial procrastinations."
- "As a result of the Insights and Skills I learned from this class, I finally became able to confidently say no to time wasters &amp; interruptions, in a way that's totally congruent and authentic."
- "My life was chaotic and out of control before I took this class. After learning concepts like "sequence of events" and "prioritization" from this class, I am now not only great at planning, but also great at implementation!"
- "I used to believe in 'not letting go' in order to 'protect my turf', and that only resulted in the stagnation of my career growth. After taking this class, I upgraded my thinking from 'protect my turf' to proactively delegating tasks away. The results are in: I freed myself up to do tasks of high value, my 'turf' got bigger not smaller, and my career advancement is now moving forward at a much faster pace!"
- "The tips in the class are amazing! I can now create two mornings within the same 24 hour period, without all the negative consequences of too much coffee!"
You should take this OnDemand EverGreen Class if:
You live in the real world, you have real world challenges you need to overcome.
You are a doer, you are a thinker, and you are a lifelong learner.
You challenge yourself to constantly do more so you can learn more, learn more so you can do more.
You get a kick out of solving problems, you get a bigger kick out of helping others to learn how to solve problems - on their own!
You enjoy playing the game of: "Never ending upward spiral personal evolution."
And you want:
More time out of your day;
Less stress;
Higher productivity;
Do less work yet make more money for yourself!
Real insights, not "Corporate Fluff", to solve your real world problems!
So you can solve bigger challenges and make bigger contributions.
You will lose: Unhelpful ideas that have been holding you down :-(
You will gain: New thinking that will catapult you to the next level!
This Class is OnDemand &amp; EverGreen, which means you don't have to wait! You can take this Class Right NOW!
Attendees often make the following comments during the seminar:
- "You know attending a leadership seminar is a hit or a miss, right? Today is definitely a hit."
- "I got a text from a co-worker back in the office, asking me if I was bored at the seminar. I text her back with: 'Surprisingly, it's not only not boring, it's actually highly educational!'"
- "I am 57 years old and I've attended a lot of seminars over the decades. I must say, today's seminar has been the best seminar I've ever attended."
    It is organized by Coach Michael Lin and will last for Dauer nicht verfügbar. 
    Key topics and themes include: Germany Events, Bremen Events, Things to do in Bremen, Bremen Classes, Bremen Business Classes, #business, #mentoring, #leadership, #management, #coaching, #staffing, #delegation, #employee_retention, #time_management_skills, #reversedelegation.
    </t>
        </is>
      </c>
      <c r="P1936" t="inlineStr">
        <is>
          <t>[-3.17902379e-02 -2.72543007e-03  6.22042343e-02  1.16013568e-02
 -3.29335704e-02  5.67178708e-03 -5.72681278e-02 -3.11824884e-02
 -9.90299061e-02 -2.12431271e-02 -6.15575816e-03 -6.55634254e-02
 -1.11490801e-01 -7.42106559e-03 -2.38487069e-02 -2.87787039e-02
  6.48469552e-02 -3.24897990e-02 -2.22274158e-02 -4.27261665e-02
  5.63759543e-02 -7.64095858e-02 -6.01426810e-02  1.46881482e-02
 -5.71572632e-02  8.11664537e-02  2.20357347e-02 -1.11194262e-02
  2.40815058e-02 -7.20974505e-02 -1.33235308e-05 -2.89421808e-02
 -1.90269686e-02  4.01167851e-03  4.92209615e-03  1.00304082e-01
  5.49511276e-02  1.95363015e-02  9.00933053e-03  4.17147316e-02
 -4.91165407e-02 -1.66465733e-02 -1.11887073e-02  6.68767095e-02
  6.81900000e-03 -1.00701035e-03  9.52428579e-02 -5.54198585e-02
 -7.23943487e-02  1.39864283e-02 -2.56703198e-02 -3.74028534e-02
 -1.66614372e-02 -2.22639907e-02  2.06478834e-02  1.11204721e-01
  6.88267350e-02  3.11303381e-02 -8.42389241e-02 -5.47466204e-02
 -4.84725460e-02 -5.35081979e-03 -6.20320551e-02  1.15862275e-02
 -3.38452943e-02  5.79871275e-02 -4.63685505e-02  1.18834607e-01
  1.77842043e-02 -9.45416745e-03  5.13240062e-02 -7.58688524e-02
 -4.59630899e-02  3.81057933e-02  4.33817133e-02  7.87229743e-03
  1.12966383e-02  3.48122069e-03  6.29802495e-02 -5.39426059e-02
  2.45722067e-02  5.06226607e-02  1.78463683e-02 -1.23432046e-02
 -3.72538455e-02 -5.07422499e-02  5.52960206e-03  1.11525029e-01
  5.60763292e-02 -6.58502579e-02  8.81258845e-02 -4.03868034e-02
 -4.20237258e-02 -2.39163754e-04  5.30038849e-02  3.62640731e-02
 -3.11018825e-02  5.18251099e-02  1.58147067e-02  1.64782144e-02
 -2.46202275e-02  4.91709821e-02 -5.09512313e-02 -1.73673704e-02
 -3.66328955e-02  3.73034040e-03  2.81720553e-02  5.69831170e-02
  3.41036320e-02 -2.20826827e-02  2.22307220e-02 -1.84754021e-02
 -3.88362072e-02 -1.36981159e-02  1.73441693e-02  7.05522448e-02
 -4.61563747e-03 -1.38183236e-02  2.84874290e-02  1.00187801e-01
  2.66191438e-02  4.79991883e-02  1.16054546e-02 -2.27521267e-02
 -1.22496542e-02  1.29987663e-02  7.74109885e-02  2.39575139e-34
  7.54229911e-03  4.47871862e-03 -7.78361261e-02  7.57759660e-02
  4.79996018e-02 -1.37507357e-02  2.37655453e-02  1.66357942e-02
 -1.79546271e-02  6.97822198e-02  1.21308537e-02  1.61368325e-02
 -7.97018781e-02 -9.69959365e-04  1.74558908e-03 -7.01979548e-02
 -3.09289042e-02 -1.08847152e-02  4.89221327e-02 -4.45235781e-02
  5.18698804e-02 -5.88379838e-02 -3.79937440e-02 -1.44648671e-01
  8.34163353e-02  5.80113083e-02  4.76268344e-02 -3.23854014e-02
  1.16376124e-01  1.03830630e-02  8.67067184e-03 -8.57243408e-03
 -7.11379126e-02 -7.02766702e-02  2.95591168e-02  2.53491458e-02
 -1.68046840e-02  1.03292670e-02  3.77916954e-02 -1.19021840e-01
 -3.51642855e-02 -4.66108099e-02 -3.17006521e-02 -3.94151621e-02
  1.55012039e-02 -1.06765656e-02  3.91433984e-02 -7.76115954e-02
  6.21387288e-02  8.95261392e-03 -3.86648513e-02 -6.97849840e-02
  2.12831553e-02 -1.44494355e-01 -2.52620503e-02  1.98228308e-03
  9.91332605e-02  5.08636516e-03 -4.89422269e-02  7.02989027e-02
  2.16463692e-02  3.80391032e-02 -2.63632331e-02  5.90873100e-02
 -1.98966991e-02 -3.42191160e-02 -3.65297198e-02  4.40738164e-03
  1.15999013e-01 -7.49743134e-02 -6.58095405e-02 -1.41983666e-02
  1.45039307e-02 -5.92841096e-02  5.83250523e-02  5.29133193e-02
  8.13903883e-02 -9.91104264e-03 -7.45366514e-02  1.98535658e-02
  2.64643077e-02 -3.77898701e-02  2.86864378e-02 -5.17456746e-03
  5.92286661e-02  8.80536437e-03  5.75557575e-02  3.82590815e-02
  2.57281424e-03  5.56994937e-02  1.08234491e-02  3.95296589e-02
  7.29779853e-03  9.17262882e-02 -4.91786599e-02 -2.25008298e-33
  6.22704178e-02 -2.31407192e-02 -6.00548834e-02 -2.39083003e-02
  9.42152515e-02  4.52709123e-02 -1.30196720e-01 -5.70063572e-03
 -3.71686667e-02 -4.68162540e-03 -1.75555442e-02 -1.97400469e-02
 -3.39503936e-03 -3.57084125e-02 -4.99058031e-02 -5.96261360e-02
  3.27271223e-02 -1.24189435e-02 -3.33281383e-02  4.03045788e-02
 -1.02021759e-02  6.16800413e-02 -1.07724071e-01 -4.33624722e-02
 -3.52845713e-02  4.20968682e-02  6.30974472e-02  7.52031058e-02
 -3.10591166e-03  2.75772009e-02 -1.04157433e-01 -6.61835894e-02
  3.06503586e-02  2.08645947e-02 -2.47544292e-02  2.73471009e-02
  2.18002405e-02 -1.56914089e-02 -4.43919301e-02  2.58524567e-02
  6.71435669e-02 -2.64487583e-02 -5.74985221e-02 -9.18506607e-02
 -3.09571829e-02  6.75858185e-02 -5.40026203e-02 -4.38072421e-02
 -5.74271195e-02  1.05135538e-01  1.24078197e-03 -4.82207574e-02
  3.75021575e-03 -3.86233367e-02  8.06933567e-02  2.21370738e-02
  4.77375388e-02 -1.22345917e-01 -1.12578534e-02  1.02383167e-01
 -7.00015277e-02  3.46537009e-02  3.82115804e-02  4.01312038e-02
  2.97915563e-02 -5.05041108e-02 -5.54612726e-02 -4.07624543e-02
 -4.62637953e-02  1.81385241e-02 -3.54685006e-04  1.36556685e-01
 -5.45051135e-02 -5.41197620e-02 -1.84339844e-02 -4.53424379e-02
  2.99919751e-02  4.18601893e-02 -5.61229289e-02 -1.46691641e-02
 -1.42540252e-02  3.25486250e-02 -1.76995806e-02  8.01232606e-02
 -5.67015857e-02  1.27349362e-01  6.86371401e-02  3.11814267e-02
  1.90073345e-02  1.07861320e-02 -3.29245552e-02  3.43035571e-02
  3.48378345e-03  6.03477582e-02  2.14662366e-02 -5.42040475e-08
  1.79274939e-03 -3.91272493e-02  3.62565406e-02 -5.97854853e-02
  5.65472618e-02 -1.24821521e-01 -4.66059223e-02  1.52308196e-02
  1.26456004e-02  3.85433584e-02  8.90968740e-02 -6.19265027e-02
 -2.58319732e-02  4.37782891e-02  5.75159974e-02  2.90473225e-03
  2.23189816e-02 -3.00870314e-02 -3.10975723e-02 -8.66781026e-02
  3.58745754e-02 -4.01423760e-02  6.59057572e-02 -1.39930155e-02
  3.13691236e-02  3.51809058e-03 -9.54569131e-03  7.89390951e-02
  6.13508485e-02  3.03153452e-02 -3.29819229e-03  3.20466608e-02
 -2.68271547e-02  1.85137708e-02 -5.34303635e-02 -6.26939312e-02
  3.03719251e-04  1.60227269e-02  7.10805831e-03  7.12821856e-02
 -1.05373912e-01 -5.09942286e-02  1.42398207e-02  3.97682525e-02
  2.70280372e-02  1.28736049e-02 -7.01941699e-02 -2.43800096e-02
  2.65220106e-02 -2.03642938e-02 -7.77477473e-02 -1.13158356e-02
  4.42199260e-02 -1.05276136e-02 -1.93843562e-02  1.27799749e-01
  2.90606618e-02 -4.14985940e-02 -5.30247465e-02  4.22430448e-02
 -1.65184624e-02 -3.44429091e-02 -1.49675578e-01  5.53180054e-02]</t>
        </is>
      </c>
    </row>
    <row r="1937">
      <c r="A1937" s="1" t="n">
        <v>1935</v>
      </c>
      <c r="B1937" t="n">
        <v>932</v>
      </c>
      <c r="C1937" t="inlineStr">
        <is>
          <t>Bremen Leadership: The Secrets On How To Motivate &amp; Inspire Your Employees?</t>
        </is>
      </c>
      <c r="D1937" t="inlineStr">
        <is>
          <t>Thursday, February 20</t>
        </is>
      </c>
      <c r="E1937" t="inlineStr">
        <is>
          <t>Bremen</t>
        </is>
      </c>
      <c r="F1937" t="inlineStr">
        <is>
          <t>Bremen 28 Bremen, Show map</t>
        </is>
      </c>
      <c r="G1937" t="inlineStr">
        <is>
          <t>business</t>
        </is>
      </c>
      <c r="H1937" t="inlineStr">
        <is>
          <t>Kostenlos</t>
        </is>
      </c>
      <c r="I1937" t="inlineStr">
        <is>
          <t>https://www.eventbrite.com/e/bremen-leadership-the-secrets-on-how-to-motivate-inspire-your-employees-tickets-1150685614649?aff=ebdssbdestsearch</t>
        </is>
      </c>
      <c r="J1937" t="inlineStr">
        <is>
          <t>Before you had employees, all you had to do was to make sure you are a high performer yourself. You know why you wanted to get up early in the morning, fight traffic, and get to work.
You now have employees, Millennial Employees! How do you get other people to want to produce high performance? How do get others to be as eager as you are?
Everyone is "uniquely different", with their own set of reasons, their own set of whys:
200 people on the same airplane flying from Los Angeles to New York, they are going from Los Angeles to New York for 200 different reasons!
Person A is going to New York for business ;
Person B came to Los Angeles from New York for vacation and is now returning home;
Person C is on his way from Los Angeles to London to visit his family and will be changing flight in New York;
You are going to New York for your own reasons. The other 199 passengers are also going to New York, but they are going for their own reasons.
Same trip, same destination, different reasons.
You can't project your reasons and your whys that motivate yourself onto your employees!
Do you know what drives each and every one of your employees? What is their personal long, mid and short term goals? Do you know their individual reasons why they get up early in the morning, fight traffic, and get to work?
How do you go about finding out what is the individual unique "What's In It For Me?" for each and every one of your employee?
How do you create the feeling deep down inside each and every one of your employees that you are approachable - so your employees would feel safe to volunteer to tell you what you need to know?
Why you need to "inspire" them instead of "motivate" them, and how?
And how do you utilize their own individual unique set of "What's In It For Me", to get them to want to give you high performance?
Do you understand the difference between "job security mindset" vs "career security mindset"?
Do you understand employee's view on "income" vs "meaning"?
Why you must think beyond money as the motivator?
What are some of the reasons, drivers, motivators, that are not money? that can work more effectively than money to motivate your employees?
How do you figure out what are some of the "beyond money" reasons, drivers and motivators, for each and every one of your employees?
We will use what motivate consumers to spend money as examples to illustrate our teaching point, and equip you with the ability to figure out reasons other than money so you can use to motivate/inspire your employees for excellent performance.
You should attend if you are:
A manager or a business owner,
Managing a team of employees,
Or managing a team of managers.
In just 1 hour, you will learn the skill to get your employees to Want to do what you Need them to do.
This class is "On-Demand". As soon as you register, you will be able to attend the class. There is no need to wait.
Comments from past students:
"I was frustrated when I couldn't get my employees to be as eager as me. After taking this class, I realized: I was trying to project my reasons and my whys onto my employees LOL other people are not me and they have their own reasons and their whys!"
"I could not get my employees to tell me what they wanted until I took this class. In this great class, I learned how to set it up so people will always want to volunteer to tell me what I needed to know - I had no idea how easy it can be if you know the right method and my old method was hard work and counterproductive!"
"Should've taken this class with Coach Michael Lin 5 years ago when I first had employees. I wish I learned all these secret insights 5 years ago! Don't make my mistake - you need to take this class ASAP!"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t>
        </is>
      </c>
      <c r="K1937" t="inlineStr">
        <is>
          <t>Coach Michael Lin</t>
        </is>
      </c>
      <c r="L1937" t="inlineStr">
        <is>
          <t>Refund Policy
No Refunds</t>
        </is>
      </c>
      <c r="M1937" t="inlineStr">
        <is>
          <t>Dauer nicht verfügbar</t>
        </is>
      </c>
      <c r="N1937" t="inlineStr">
        <is>
          <t>Germany Events, Bremen Events, Things to do in Bremen, Bremen Classes, Bremen Business Classes, #business, #mentoring, #leadership, #management, #motivation, #staffing, #motivating, #leadershipskills, #coaching_skills, #motivating_employees</t>
        </is>
      </c>
      <c r="O1937" t="inlineStr">
        <is>
          <t xml:space="preserve">
    The event titled "Bremen Leadership: The Secrets On How To Motivate &amp; Inspire Your Employees?" is scheduled to take place on Thursday, February 20 at Bremen, 
    specifically at Bremen 28 Bremen, Show map. This event falls under the "business" category. 
    Description: Before you had employees, all you had to do was to make sure you are a high performer yourself. You know why you wanted to get up early in the morning, fight traffic, and get to work.
You now have employees, Millennial Employees! How do you get other people to want to produce high performance? How do get others to be as eager as you are?
Everyone is "uniquely different", with their own set of reasons, their own set of whys:
200 people on the same airplane flying from Los Angeles to New York, they are going from Los Angeles to New York for 200 different reasons!
Person A is going to New York for business ;
Person B came to Los Angeles from New York for vacation and is now returning home;
Person C is on his way from Los Angeles to London to visit his family and will be changing flight in New York;
You are going to New York for your own reasons. The other 199 passengers are also going to New York, but they are going for their own reasons.
Same trip, same destination, different reasons.
You can't project your reasons and your whys that motivate yourself onto your employees!
Do you know what drives each and every one of your employees? What is their personal long, mid and short term goals? Do you know their individual reasons why they get up early in the morning, fight traffic, and get to work?
How do you go about finding out what is the individual unique "What's In It For Me?" for each and every one of your employee?
How do you create the feeling deep down inside each and every one of your employees that you are approachable - so your employees would feel safe to volunteer to tell you what you need to know?
Why you need to "inspire" them instead of "motivate" them, and how?
And how do you utilize their own individual unique set of "What's In It For Me", to get them to want to give you high performance?
Do you understand the difference between "job security mindset" vs "career security mindset"?
Do you understand employee's view on "income" vs "meaning"?
Why you must think beyond money as the motivator?
What are some of the reasons, drivers, motivators, that are not money? that can work more effectively than money to motivate your employees?
How do you figure out what are some of the "beyond money" reasons, drivers and motivators, for each and every one of your employees?
We will use what motivate consumers to spend money as examples to illustrate our teaching point, and equip you with the ability to figure out reasons other than money so you can use to motivate/inspire your employees for excellent performance.
You should attend if you are:
A manager or a business owner,
Managing a team of employees,
Or managing a team of managers.
In just 1 hour, you will learn the skill to get your employees to Want to do what you Need them to do.
This class is "On-Demand". As soon as you register, you will be able to attend the class. There is no need to wait.
Comments from past students:
"I was frustrated when I couldn't get my employees to be as eager as me. After taking this class, I realized: I was trying to project my reasons and my whys onto my employees LOL other people are not me and they have their own reasons and their whys!"
"I could not get my employees to tell me what they wanted until I took this class. In this great class, I learned how to set it up so people will always want to volunteer to tell me what I needed to know - I had no idea how easy it can be if you know the right method and my old method was hard work and counterproductive!"
"Should've taken this class with Coach Michael Lin 5 years ago when I first had employees. I wish I learned all these secret insights 5 years ago! Don't make my mistake - you need to take this class ASAP!"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
    It is organized by Coach Michael Lin and will last for Dauer nicht verfügbar. 
    Key topics and themes include: Germany Events, Bremen Events, Things to do in Bremen, Bremen Classes, Bremen Business Classes, #business, #mentoring, #leadership, #management, #motivation, #staffing, #motivating, #leadershipskills, #coaching_skills, #motivating_employees.
    </t>
        </is>
      </c>
      <c r="P1937" t="inlineStr">
        <is>
          <t>[ 8.77360925e-02 -3.68326157e-03  6.04710877e-02 -1.90796927e-02
  3.78680904e-03  8.53485316e-02 -3.61228967e-03 -3.46404128e-02
 -4.17405516e-02 -3.12840343e-02  1.04362853e-02 -2.72940490e-02
 -6.00603819e-02 -2.36011818e-02  9.80703440e-03 -8.82624928e-03
  9.33199897e-02 -9.72015187e-02 -7.87926465e-02 -6.13345951e-02
  2.55846120e-02 -1.59812436e-01 -7.02575967e-02  3.61891426e-02
 -6.18179739e-02  3.53080519e-02  3.05183325e-02  2.17946507e-02
  2.38159904e-03 -2.61642206e-02  1.28136212e-02  5.95931001e-02
 -8.88678711e-03  3.18426974e-02 -2.68201483e-03  3.79067734e-02
  5.59156798e-02  5.66848293e-02  5.13861217e-02  1.88045017e-02
 -1.06473193e-02 -4.03615460e-02  2.88096573e-02  2.62182038e-02
 -3.69627401e-02 -6.62914589e-02  4.32398096e-02  4.88350019e-02
 -3.90634499e-02  3.24735381e-02  3.99397593e-03 -8.97077918e-02
  1.18390871e-02 -3.43616270e-02  7.27713406e-02  7.30805546e-02
  4.51502251e-03  3.11331190e-02 -1.56380627e-02 -9.20502190e-03
 -8.70912969e-02 -5.22934608e-02 -9.11013633e-02  2.11766195e-02
 -4.56602452e-03 -2.82932189e-03 -2.01410260e-02  6.96584806e-02
 -6.83032870e-02 -2.07510404e-02  6.79163635e-02 -8.06688741e-02
  3.07714492e-02  6.65271729e-02  5.51461689e-02  3.20762098e-02
  7.35182548e-03 -9.78930388e-03 -1.36165051e-02 -2.94192769e-02
 -1.66232884e-02 -7.19367433e-03 -1.48072820e-02  1.67064629e-02
 -1.01714507e-02 -2.30318550e-02 -4.18483242e-02  2.10503880e-02
  4.42118011e-02  1.97478514e-02 -4.21006642e-02  1.59293442e-04
 -6.47303462e-02 -2.70405263e-02 -4.54776622e-02  5.19856364e-02
 -2.67826524e-02  6.87466189e-02  6.90121353e-02  4.46576998e-02
  4.66414765e-02  1.03811413e-01  5.74759319e-02  1.09047918e-02
  1.63934547e-02 -7.01157823e-02  5.12490757e-02  3.03213019e-02
 -4.14486714e-02 -5.43397143e-02 -2.52225399e-02  4.09526937e-02
 -8.08957033e-03 -4.61009964e-02  1.27095962e-02 -4.12366912e-03
 -1.28697269e-02  3.55736315e-02 -3.38050686e-02 -3.82732451e-02
  2.89913770e-02  1.59422606e-02 -8.79584439e-03  7.33304024e-02
 -7.50441998e-02  8.73383973e-03  8.91495845e-04  4.75820020e-33
 -3.66899669e-02 -5.48974611e-02  1.41737405e-02  1.01360328e-01
  6.63997158e-02 -4.03258353e-02 -6.20286427e-02 -3.15883979e-02
 -2.34217439e-02  3.40048522e-02 -2.29172017e-02  2.56501231e-02
  4.82388362e-02 -4.01627012e-02  3.42314355e-02  5.82735706e-03
 -9.61780921e-02 -3.82376537e-02 -3.05348206e-02 -1.62773263e-02
  7.20677078e-02 -2.03189417e-03 -7.34073520e-02 -5.21876402e-02
 -2.33551040e-02  1.49135543e-02 -4.01156535e-03 -6.56014085e-02
 -2.24722689e-03  1.70646608e-02  5.38942330e-02  3.96072045e-02
  6.95046224e-03 -3.10041029e-02 -6.35796711e-02  2.71928739e-02
 -1.87927659e-03 -5.13702519e-02  3.51898819e-02 -7.25250170e-02
 -6.95912912e-02  4.82839718e-03 -5.24709970e-02 -1.30258016e-02
  1.44244703e-02  8.40659291e-02 -4.13953047e-03 -9.54845846e-02
  2.65605506e-02  5.96081726e-02  6.42242003e-03  2.99047516e-03
  6.62135109e-02 -4.55592982e-02 -2.25676727e-02 -2.75844000e-02
  4.69476618e-02 -4.72050831e-02  1.54898632e-02  3.84614468e-02
 -8.97329242e-04  8.48977640e-02 -5.44484593e-02  1.29609257e-01
  5.42200133e-02 -1.70753375e-02  7.23429024e-02 -1.71616003e-02
  1.13468515e-02  2.85195056e-02 -2.87589431e-02  1.05690761e-02
  1.25671821e-02 -1.06051289e-01 -1.37244798e-02  2.07420960e-02
 -5.85395098e-02 -1.58965960e-02  4.39209603e-02 -6.51141927e-02
  3.54163023e-03  2.29877587e-02  3.61030269e-03 -2.03780662e-02
  9.83629376e-02  7.95828737e-03 -2.88618524e-02 -2.57740971e-02
  1.45686129e-02  7.90801197e-02  9.04991198e-03  2.50517335e-02
 -3.94674513e-04  1.00423068e-01 -8.36275816e-02 -5.98781871e-33
 -1.09384209e-03 -2.38379277e-02 -2.34811381e-02 -1.13844357e-01
  7.39838779e-02  6.11300170e-02 -2.33103801e-02 -1.26502857e-01
 -3.21169413e-04  3.81587446e-02 -8.27246532e-02 -1.86200533e-02
  5.51059023e-02  6.56481534e-02 -6.93004131e-02 -9.92206559e-02
  6.66540414e-02  4.67322208e-02 -3.55050266e-02 -3.01293703e-03
  6.40442967e-02  8.70235488e-02 -7.15158433e-02 -2.81438772e-02
  1.27044669e-03  3.38197909e-02  4.87963520e-02  7.51720220e-02
 -3.23044173e-02 -5.21015674e-02 -7.09196702e-02 -6.87772641e-03
  2.16724444e-02 -8.03305134e-02  8.03032611e-03  9.26424935e-02
 -4.95532863e-02  5.28139919e-02 -5.13373467e-04  1.94616616e-03
 -5.05789705e-02 -2.61253361e-02  3.34075689e-02 -3.68560217e-02
 -1.27408328e-02  8.91412869e-02 -4.37885411e-02 -1.22235447e-01
 -9.18868557e-02  1.20014343e-02 -5.73228225e-02 -3.78921293e-02
 -4.25771959e-02  8.48293006e-02  9.01885889e-03  1.65683124e-02
 -2.03024726e-02 -1.11015998e-01  6.41831160e-02  1.11777252e-02
 -6.51411563e-02  4.83517423e-02  2.30800789e-02  6.75006509e-02
  2.84590162e-02 -6.80910647e-02 -3.27275321e-02 -4.04130295e-02
  3.86179541e-03  1.65768787e-02 -5.31404614e-02  3.55948322e-02
 -1.45341873e-01 -5.81579935e-03 -6.64491951e-02 -7.01626688e-02
 -4.01135394e-03 -2.77102143e-02 -9.74066779e-02 -2.74291821e-02
 -8.80480465e-03  5.17245457e-02  3.14539261e-02  1.84821151e-02
 -1.67024601e-03  1.27344862e-01  6.49599433e-02  9.27487388e-02
 -1.71956420e-02  4.65008765e-02  7.82400817e-02 -2.60044206e-02
 -4.83386442e-02 -1.08150009e-03 -2.08024727e-03 -6.87105484e-08
 -5.97695224e-02  6.92963749e-02 -3.59170809e-02  5.45808934e-02
  1.42353550e-02 -8.26191902e-02 -2.18175147e-02  1.07751619e-02
  3.66412848e-03  5.42013757e-02  7.21136108e-02 -1.38619151e-02
 -1.14691436e-04  9.92224216e-02  1.06897689e-01 -1.90324057e-02
 -8.29796121e-02 -1.35486433e-02 -4.48127910e-02 -5.64360842e-02
  3.48242791e-03  2.41266959e-03  1.89414378e-02  1.04621379e-02
  5.20617925e-02  5.07627390e-02 -7.30141252e-02  4.31538522e-02
  3.27592753e-02 -9.84092243e-03 -4.66297567e-02  4.77131829e-02
 -8.61555710e-02  1.03425058e-02 -1.22649455e-03 -2.68227551e-02
 -6.03051484e-02 -3.52947935e-02  6.46410957e-02  1.70241948e-02
 -4.79167104e-02  3.61672766e-03  1.60872899e-02  1.06356397e-01
  7.45073482e-02 -4.58386773e-03 -2.75567099e-02 -6.82984618e-03
 -1.66124552e-02 -1.54116759e-02 -9.08609033e-02 -1.12144828e-01
  1.90424062e-02 -3.04945316e-02  4.37509343e-02  3.38270441e-02
 -6.61474317e-02  6.36268705e-02  2.58441903e-02  2.86731385e-02
  8.32883492e-02  6.08663633e-02 -1.18935980e-01  5.18261120e-02]</t>
        </is>
      </c>
    </row>
    <row r="1938">
      <c r="A1938" s="1" t="n">
        <v>1936</v>
      </c>
      <c r="B1938" t="n">
        <v>933</v>
      </c>
      <c r="C1938" t="inlineStr">
        <is>
          <t>Bremen Leadership Secrets: How to Overcome Employee's Resistance To Change?</t>
        </is>
      </c>
      <c r="D1938" t="inlineStr">
        <is>
          <t>Tuesday, February 25</t>
        </is>
      </c>
      <c r="E1938" t="inlineStr">
        <is>
          <t>Bremen</t>
        </is>
      </c>
      <c r="F1938" t="inlineStr">
        <is>
          <t>Bremen 28 Bremen, Show map</t>
        </is>
      </c>
      <c r="G1938" t="inlineStr">
        <is>
          <t>business</t>
        </is>
      </c>
      <c r="H1938" t="inlineStr">
        <is>
          <t>Kostenlos</t>
        </is>
      </c>
      <c r="I1938" t="inlineStr">
        <is>
          <t>https://www.eventbrite.com/e/bremen-leadership-secrets-how-to-overcome-employees-resistance-to-change-tickets-1151433100399?aff=ebdssbdestsearch</t>
        </is>
      </c>
      <c r="J1938" t="inlineStr">
        <is>
          <t>What are the 2 reasons why employees would resist change?
What are the 2 factors that drive any living beings to do anything?
How do you utilize these 2 factors to get your employees to embrace, instead of resist, change?
How do you utilize these 2 factors to get anyone, to do anything, they initially didn't want to do?
What are some of the everyday examples that we can use to study how these 2 factors are used all the time?
What can we learn from automobile mechanical repair technicians to be more effective as managers and leaders?
What can we learn from Santa Claus so we can be more effective as managers and leaders?
You should attend if you are:
A manager or a business owner,
Managing a team of employees,
Or managing a team of managers.
And you need to acquire the leadership skills to get your team members to embrace change.
Take this class, learn leadership skills that's 100% based in real world insight and wisdom, so you can catapult you and your team to the next level of success!
This class is "On-Demand", which means you don't have to wait! As soon as you register, you will be able to start learning immediately!
Leadership Secrets Series Webinars (OnDemand &amp; EverGreen):
1: Delegation Skills for Busy Leaders - Why &amp; How
2: How To Motivate &amp; Inspire Your Employees? Young Employees?
3: How to Overcome Employee's Resistance To Change?
4: How to Create Genuine and Sincere Employee Loyalty?
5: How to Manage the 4 Different Types of Younger Employees?
6: How to Successfully Coach Your Employees?
7: Is being friends with your employees a good idea? or a bad idea?
8: How To Get Your Best Employees To Stay For As Long As Possible?
9: How To Avoid Costly Hiring Mistakes?
10: How to Overcome Your Anxiety with Discipline and Termination?
11: Seven Secrets for Your Leadership Success that They Won't Teach You!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t>
        </is>
      </c>
      <c r="K1938" t="inlineStr">
        <is>
          <t>Coach Michael Lin</t>
        </is>
      </c>
      <c r="L1938" t="inlineStr">
        <is>
          <t>Refund Policy
No Refunds</t>
        </is>
      </c>
      <c r="M1938" t="inlineStr">
        <is>
          <t>Dauer nicht verfügbar</t>
        </is>
      </c>
      <c r="N1938" t="inlineStr">
        <is>
          <t>Germany Events, Bremen Events, Things to do in Bremen, Bremen Classes, Bremen Business Classes, #mentoring, #leadership, #management, #coaching, #change, #persuasion, #change_management, #employee_engagement, #persuasion_skills, #resistance_to_change</t>
        </is>
      </c>
      <c r="O1938" t="inlineStr">
        <is>
          <t xml:space="preserve">
    The event titled "Bremen Leadership Secrets: How to Overcome Employee's Resistance To Change?" is scheduled to take place on Tuesday, February 25 at Bremen, 
    specifically at Bremen 28 Bremen, Show map. This event falls under the "business" category. 
    Description: What are the 2 reasons why employees would resist change?
What are the 2 factors that drive any living beings to do anything?
How do you utilize these 2 factors to get your employees to embrace, instead of resist, change?
How do you utilize these 2 factors to get anyone, to do anything, they initially didn't want to do?
What are some of the everyday examples that we can use to study how these 2 factors are used all the time?
What can we learn from automobile mechanical repair technicians to be more effective as managers and leaders?
What can we learn from Santa Claus so we can be more effective as managers and leaders?
You should attend if you are:
A manager or a business owner,
Managing a team of employees,
Or managing a team of managers.
And you need to acquire the leadership skills to get your team members to embrace change.
Take this class, learn leadership skills that's 100% based in real world insight and wisdom, so you can catapult you and your team to the next level of success!
This class is "On-Demand", which means you don't have to wait! As soon as you register, you will be able to start learning immediately!
Leadership Secrets Series Webinars (OnDemand &amp; EverGreen):
1: Delegation Skills for Busy Leaders - Why &amp; How
2: How To Motivate &amp; Inspire Your Employees? Young Employees?
3: How to Overcome Employee's Resistance To Change?
4: How to Create Genuine and Sincere Employee Loyalty?
5: How to Manage the 4 Different Types of Younger Employees?
6: How to Successfully Coach Your Employees?
7: Is being friends with your employees a good idea? or a bad idea?
8: How To Get Your Best Employees To Stay For As Long As Possible?
9: How To Avoid Costly Hiring Mistakes?
10: How to Overcome Your Anxiety with Discipline and Termination?
11: Seven Secrets for Your Leadership Success that They Won't Teach You!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
    It is organized by Coach Michael Lin and will last for Dauer nicht verfügbar. 
    Key topics and themes include: Germany Events, Bremen Events, Things to do in Bremen, Bremen Classes, Bremen Business Classes, #mentoring, #leadership, #management, #coaching, #change, #persuasion, #change_management, #employee_engagement, #persuasion_skills, #resistance_to_change.
    </t>
        </is>
      </c>
      <c r="P1938" t="inlineStr">
        <is>
          <t>[ 1.50875635e-02  5.74832447e-02  1.17794685e-01  3.64178047e-02
  1.33528365e-02  5.21999709e-02 -5.62777668e-02 -3.40957344e-02
 -3.73982862e-02  1.95866451e-02 -5.05382242e-03 -3.81119587e-02
 -3.20412964e-02 -1.75111322e-03  1.10828681e-02 -5.63408285e-02
  9.12410580e-03  8.13400522e-02 -5.56407906e-02 -6.80633485e-02
 -3.87593322e-02 -1.14240460e-01 -5.89396879e-02  3.78959365e-02
 -1.54000148e-01  4.56157215e-02 -2.44134441e-02  9.68994666e-03
 -6.27746955e-02 -9.17720050e-02 -1.47945760e-02 -2.34849844e-02
 -1.43953543e-02  1.36906775e-02 -5.90025708e-02  4.87619713e-02
  1.21131070e-01  4.57842760e-02  6.66443445e-03  4.04778961e-03
 -1.66953579e-02 -7.15274438e-02 -1.53506193e-02 -4.61327694e-02
 -1.56393349e-02  2.21849959e-02  8.16960856e-02 -2.45907549e-02
 -5.46646267e-02 -1.69159062e-02 -5.33954427e-02 -5.35024554e-02
  4.49808128e-02 -1.54200019e-02  5.61284944e-02  6.37066737e-02
  2.40544397e-02  4.98545058e-02  2.64342930e-02 -2.72423681e-02
  1.11452974e-02 -1.75131694e-03 -8.67472589e-02  9.60862264e-03
 -5.36883958e-02  6.97988644e-03 -3.07537541e-02  8.07122514e-02
 -2.01767739e-02  4.44577113e-02  6.01353496e-02 -1.22310169e-01
  2.01370623e-02  1.56117324e-02  6.96263462e-02 -5.54117486e-02
 -1.14214290e-02 -6.84027374e-03  7.54650757e-02 -6.33489620e-03
  5.60897402e-03  4.37278673e-02  4.87319827e-02  6.16829135e-02
 -6.44610003e-02  8.06870963e-03 -2.18181163e-02 -1.08225737e-02
  7.80903269e-03  2.43682675e-02 -2.62761507e-02  1.22672338e-02
 -2.19741203e-02 -4.14469726e-02  2.81433091e-02  6.28030300e-02
 -5.90788722e-02  6.29382208e-02  5.96015118e-02 -1.26733002e-03
  6.34990409e-02  6.19976558e-02  2.17482243e-02 -7.22943693e-02
 -2.39442531e-02 -4.63640057e-02  2.36612931e-02  9.65013541e-03
  1.32772280e-02 -9.74810403e-03  1.12206955e-02  2.31926534e-02
 -7.23768547e-02 -4.14388031e-02  1.85296889e-02 -4.56563868e-02
 -4.36308645e-02  2.21975818e-02 -8.21648538e-02  5.84939793e-02
  1.01558685e-01  1.22620342e-02  1.64137837e-02  5.40686101e-02
 -8.03069770e-03  4.41735126e-02  2.05011275e-02 -1.07508353e-33
 -1.14532867e-02  5.07894754e-02  1.05965203e-02  8.66617411e-02
  2.25605629e-02 -6.58963621e-02  3.67535800e-02 -2.31373049e-02
  5.16299494e-02  5.86385047e-03  2.38801241e-02  6.70772195e-02
  1.91289429e-02 -4.25646529e-02  6.50239885e-02 -6.55887648e-02
 -1.14009529e-01 -7.19757080e-02 -1.48791343e-03 -1.48396539e-02
  2.53397468e-02  2.53008436e-02  9.50530230e-04 -6.21600114e-02
  1.20054204e-02  2.71497257e-02 -2.75636949e-02 -1.41709326e-02
  5.84960207e-02  3.06369364e-02  2.72610653e-02  4.92675006e-02
 -7.74612650e-02 -4.38776091e-02 -7.91104361e-02  6.18180260e-03
 -5.99591844e-02 -8.50168839e-02 -5.41722812e-02 -1.62995666e-01
 -8.70392546e-02 -4.33323048e-02 -3.44260894e-02  2.44568521e-03
  6.77068457e-02  3.68956896e-03  4.04864326e-02 -1.12615459e-01
  4.26373668e-02 -1.54647576e-02 -2.65157484e-02 -2.14558095e-03
  6.72986731e-02 -2.27152798e-02  1.83731262e-02  3.40149365e-02
  9.14607048e-02 -2.33430043e-02 -4.20766845e-02 -1.55919697e-02
 -3.62747833e-02  2.28659026e-02 -2.15904787e-02  1.42853662e-01
  2.89541148e-02 -3.55282910e-02  1.92237906e-02 -1.80758033e-02
 -2.83710193e-02 -2.00705696e-02 -5.40988445e-02 -1.69649869e-02
 -2.10630186e-02 -4.64969240e-02 -5.66469952e-02  1.61973368e-02
 -1.20654833e-02  1.64423659e-02  5.93612622e-03  1.00813422e-03
 -4.81769368e-02 -1.56163955e-02  3.18051502e-02 -4.09795269e-02
  1.20567150e-01  1.29516590e-02  4.88568395e-02  7.99781736e-03
  2.49777120e-02  8.48831385e-02  7.79423639e-02 -4.54965718e-02
  2.76286178e-03  1.11081064e-01 -5.82192093e-02 -3.07070495e-33
  2.87530329e-02 -8.67281668e-03  2.25169659e-02  2.28915922e-02
  5.60573936e-02  3.98212895e-02 -8.12887773e-02 -6.02965169e-02
  1.60656534e-02 -5.57840988e-02 -1.10684847e-02  8.81054997e-03
 -3.93374935e-02  5.67611046e-02 -8.67593139e-02 -8.50999877e-02
  2.43273005e-02 -2.81243511e-02 -6.55503497e-02 -2.99124327e-02
  2.66624037e-02  1.44210994e-01 -6.00092560e-02  6.20144717e-02
 -1.08303577e-01  4.70630545e-03  2.07673442e-02  5.27508929e-02
  3.94951329e-02 -7.25686923e-02 -1.47944344e-02 -1.29444348e-02
 -5.13564423e-03 -4.92579443e-03  7.04958010e-03  6.53768182e-02
 -1.61402356e-02  3.02135330e-02 -1.55716958e-02  4.13718112e-02
 -1.16477851e-02 -4.56676297e-02  1.84353422e-02 -7.89713264e-02
  4.34214883e-02  1.83749348e-02 -4.16997634e-02 -9.13686603e-02
 -1.00948244e-01  4.90519479e-02  2.12989375e-02 -4.51775454e-02
 -5.36950491e-02 -3.38150654e-03  7.07589537e-02  2.36734133e-02
  6.31199405e-02 -9.24506709e-02  4.24188711e-02  6.23113960e-02
 -9.14504901e-02  5.41390590e-02  1.10535519e-02  1.29453734e-01
 -2.96547711e-02 -1.93771161e-02 -7.57128894e-02  1.34731121e-02
 -4.12508473e-03  3.77909020e-02 -2.74358597e-02  3.41074914e-02
 -1.01930872e-02 -6.41855001e-02 -6.00158907e-02 -9.00823250e-02
 -1.18351489e-01 -2.70482339e-02 -9.32128876e-02 -3.54001857e-02
  1.50024798e-02 -5.97128607e-02  3.51080298e-02  6.79067969e-02
 -1.20018506e-02  1.49355963e-01  3.87995131e-02  7.55785629e-02
  3.49638723e-02 -9.96417925e-03 -6.02122024e-03 -7.21143186e-02
 -2.59867981e-02 -1.11789731e-02 -1.36807721e-04 -5.72792054e-08
 -7.83857852e-02  4.46177684e-02  2.49004830e-02  1.40085341e-02
  4.30048779e-02 -5.75890243e-02 -6.22804649e-02  6.01374358e-03
 -1.28114773e-02  1.14159361e-01  5.00444211e-02 -3.36696184e-03
  4.84730415e-02  3.81964557e-02  8.87133777e-02  2.63794214e-02
 -3.17710498e-03 -1.51824811e-02 -3.36277150e-02 -1.12995185e-01
  1.38614411e-02 -3.09193414e-02 -1.37717258e-02  7.87867419e-03
  4.33442332e-02 -2.22682171e-02 -7.49185830e-02  6.81659877e-02
 -1.41662434e-02  1.67044438e-02 -1.24798343e-02  3.84654268e-03
 -3.76706161e-02  7.16312528e-02  1.48916300e-02  2.85616261e-03
  2.75948104e-02 -8.01321417e-02  4.24241982e-02 -2.28975751e-02
 -4.29755896e-02  3.38515937e-02 -5.98523300e-03  6.68044388e-02
 -7.79498070e-02  2.53704228e-02 -3.35490182e-02  4.19166759e-02
 -4.21892963e-02 -4.56480943e-02 -1.48826847e-02 -1.67738069e-02
  8.84988345e-03  3.79620120e-02  1.25624631e-02  7.14376047e-02
  2.38966234e-02  1.24172028e-02 -1.02654528e-02  2.53238752e-02
  4.82625142e-02  9.48435534e-03 -7.07857758e-02  5.81880324e-02]</t>
        </is>
      </c>
    </row>
    <row r="1939">
      <c r="A1939" s="1" t="n">
        <v>1937</v>
      </c>
      <c r="B1939" t="n">
        <v>934</v>
      </c>
      <c r="C1939" t="inlineStr">
        <is>
          <t>Breathwork Healing Session • Joy of Breathing • Bremen</t>
        </is>
      </c>
      <c r="D1939" t="inlineStr">
        <is>
          <t>Monday, February 24</t>
        </is>
      </c>
      <c r="E1939" t="inlineStr">
        <is>
          <t>Soul Dimension</t>
        </is>
      </c>
      <c r="F1939" t="inlineStr">
        <is>
          <t>Online Event on Zoom 28195 Bremen, Show map</t>
        </is>
      </c>
      <c r="G1939" t="inlineStr">
        <is>
          <t>health</t>
        </is>
      </c>
      <c r="H1939" t="inlineStr">
        <is>
          <t>Kostenlos</t>
        </is>
      </c>
      <c r="I1939" t="inlineStr">
        <is>
          <t>https://www.eventbrite.com/e/breathwork-healing-session-joy-of-breathing-bremen-tickets-418139906717?aff=ebdssbdestsearch</t>
        </is>
      </c>
      <c r="J1939" t="inlineStr">
        <is>
          <t>Online Breathwork Healing Session
7 Days HD Video Replay Included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t>
        </is>
      </c>
      <c r="K1939" t="inlineStr">
        <is>
          <t>Soul Dimension</t>
        </is>
      </c>
      <c r="L1939" t="inlineStr">
        <is>
          <t>Refund Policy
No Refunds</t>
        </is>
      </c>
      <c r="M1939" t="inlineStr">
        <is>
          <t>Dauer nicht verfügbar</t>
        </is>
      </c>
      <c r="N1939" t="inlineStr">
        <is>
          <t>Germany Events, Bremen Events, Things to do in Bremen, Bremen Classes, Bremen Health Classes, #breathwork, #pranayama, #holotropic, #wim_hof, #breathing_technique, #breathing_exercise, #breathwork_meditation, #breathing_meditation, #holotropic_breathwork, #breathwork_session</t>
        </is>
      </c>
      <c r="O1939" t="inlineStr">
        <is>
          <t xml:space="preserve">
    The event titled "Breathwork Healing Session • Joy of Breathing • Bremen" is scheduled to take place on Monday, February 24 at Soul Dimension, 
    specifically at Online Event on Zoom 28195 Bremen, Show map. This event falls under the "health" category. 
    Description: Online Breathwork Healing Session
7 Days HD Video Replay Included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
    It is organized by Soul Dimension and will last for Dauer nicht verfügbar. 
    Key topics and themes include: Germany Events, Bremen Events, Things to do in Bremen, Bremen Classes, Bremen Health Classes, #breathwork, #pranayama, #holotropic, #wim_hof, #breathing_technique, #breathing_exercise, #breathwork_meditation, #breathing_meditation, #holotropic_breathwork, #breathwork_session.
    </t>
        </is>
      </c>
      <c r="P1939" t="inlineStr">
        <is>
          <t>[-1.21075800e-02  5.89845292e-02 -1.29477296e-03 -2.68458091e-02
 -9.50884633e-03  1.04953665e-02 -2.39275023e-02 -3.01843025e-02
  1.69603899e-03 -2.73643993e-02  1.38382399e-02  8.08146223e-03
 -4.64965180e-02 -2.42335852e-02  4.57590260e-02  2.57592853e-02
 -2.22222321e-02  1.03249531e-02 -7.07814544e-02  5.70869669e-02
  3.61433718e-03  3.57053429e-02  4.43768986e-02 -1.22088185e-02
  1.50609054e-02  3.42071615e-02 -1.81059504e-03 -9.84733775e-02
  7.34158009e-02  6.77570375e-03  5.07688969e-02  5.60386106e-02
  1.68172214e-02 -2.10227706e-02 -3.53510268e-02  8.32493901e-02
  1.10704470e-02  3.49075012e-02 -1.11426972e-01  2.17794683e-02
 -5.26457280e-02 -2.05492098e-02 -2.54077185e-02  3.40717286e-02
  1.97196826e-02  2.09121853e-02 -6.68307627e-03  1.05839819e-02
  3.02147269e-02 -3.20227519e-02 -5.84825501e-02 -9.33904499e-02
 -2.96035036e-02  8.07264298e-02 -3.80742513e-02  3.02911494e-02
 -3.81789468e-02  1.16082486e-02 -4.85885218e-02  8.53510667e-03
 -1.88083928e-02  3.86387557e-02 -1.14942743e-02  1.51715707e-03
 -3.51461247e-02 -2.24766508e-02  1.78835355e-02  3.03159710e-02
  1.51571091e-02 -4.72819731e-02 -3.98482382e-02 -7.67120048e-02
  3.22790071e-02  6.26686821e-03  1.08853793e-02  4.32208786e-03
  3.08451019e-02 -1.70164049e-01 -7.33840885e-03  2.13936921e-02
  9.62531567e-02  2.84046642e-02  7.21932128e-02  3.22362706e-02
 -9.90459084e-05  2.07872856e-02 -1.57284476e-02 -1.88168287e-02
 -1.85401030e-02  2.78045121e-03 -3.24475355e-02  6.15047850e-03
 -5.43961748e-02  1.00137480e-02 -1.81061625e-02 -5.02442941e-03
 -1.26052359e-02  1.19016357e-01  3.33130807e-02  3.89511697e-02
  2.93614045e-02  4.78039943e-02 -2.53246445e-02 -5.21749891e-02
 -2.75699478e-02 -3.93807851e-02 -9.78755951e-03 -4.01805602e-02
  7.21253902e-02 -1.65468957e-02 -1.01035810e-03  3.61383334e-02
 -1.44245289e-02 -6.29029423e-02  5.82302101e-02  1.38964236e-01
 -8.18275809e-02  3.63957211e-02  1.10736080e-02  2.00749524e-02
  6.25272021e-02 -3.42366546e-02  9.13235471e-02 -6.18605018e-02
  1.64494403e-02 -2.75742039e-02 -1.07538495e-02  8.58287017e-34
  1.85384136e-02 -2.30620205e-02  7.49590844e-02  8.11713338e-02
  1.78323907e-03 -2.69251652e-02  1.77944079e-03 -8.82541686e-02
 -2.24539731e-02  1.87400542e-02 -4.43993770e-02  3.49131748e-02
  9.21960454e-04 -4.63735759e-02 -6.21686354e-02 -9.04173478e-02
 -1.28077120e-01  1.06085604e-02 -1.53956218e-02  5.81242517e-03
  3.72690149e-02 -4.92456555e-02 -1.27686830e-02 -2.34611239e-02
 -2.16298774e-02  4.93408814e-02  8.84461775e-02 -8.88598990e-03
  5.84062226e-02  2.01689377e-02 -7.61392191e-02 -2.26094611e-02
 -6.44551814e-02 -1.11920908e-01 -3.17309014e-02  5.13550527e-02
  2.13102605e-02 -1.41191334e-02 -5.81811778e-02 -3.70812118e-02
 -5.32918312e-02  3.72514129e-02 -5.73075563e-02 -7.60033503e-02
 -3.30772391e-03 -3.62175107e-02 -4.99072671e-02  3.05923503e-02
  4.56358381e-02 -3.70077305e-02 -1.11654904e-02 -2.02945601e-02
  1.76335853e-02  9.67065804e-03 -2.74702944e-02  2.16686986e-02
  3.99281532e-02 -1.24529684e-02 -1.75578017e-02  7.23181814e-02
 -2.00177412e-02 -1.04353921e-02 -2.61337180e-02 -1.72346495e-02
 -7.18022883e-02  4.19009589e-02 -5.74981086e-02 -6.37975559e-02
 -1.40147517e-03 -1.78542244e-03 -7.40410835e-02  7.00038821e-02
 -2.40117833e-02 -1.49971902e-01 -2.38428736e-04 -1.89581234e-02
  5.30467741e-02  6.96167573e-02 -9.39455256e-02  8.22709054e-02
  5.49313128e-02  2.01347731e-02 -7.21066594e-02  1.04700081e-01
  2.47407034e-02 -7.35800564e-02 -8.10978562e-02  2.59590801e-02
 -1.12649851e-01 -9.40444414e-03  6.04512654e-02  6.01822371e-03
  1.38202339e-01 -4.59162258e-02 -5.02097756e-02 -1.81588127e-33
  4.42818590e-02 -7.12613994e-03 -3.77896577e-02  2.85775214e-02
  1.23758659e-01  4.70419116e-02 -6.16913475e-03  5.69833741e-02
 -9.97151881e-02 -4.27453369e-02  1.18772853e-02 -6.71784533e-03
  3.27701494e-02  3.15051451e-02 -4.10739668e-02  1.75347272e-02
 -5.06215282e-02  6.93888578e-04 -1.10956587e-01  4.53541614e-02
  4.86031175e-02  9.04684886e-02 -1.20403171e-02 -2.91951094e-02
 -3.36207487e-02  5.36191203e-02  6.71704710e-02  3.67951058e-02
  1.12360053e-01 -3.90775725e-02  1.45192184e-02  1.40500674e-02
 -4.91204523e-02  5.42664155e-02  1.04451766e-02  6.28033951e-02
  3.23550031e-02  6.18041214e-03 -7.51155987e-02 -7.80752376e-02
  4.39084359e-02  3.02320421e-02 -4.45393771e-02  1.78583041e-02
 -8.87492861e-05  6.75783232e-02 -5.01986071e-02 -5.12063168e-02
 -7.41097182e-02  1.06676351e-02  2.16107890e-02  5.63685736e-03
 -9.13530067e-02  8.99230596e-03  6.20156936e-02  4.42104489e-02
 -6.23155013e-02 -3.95265482e-02 -2.86022909e-02 -1.66472644e-02
 -7.75162654e-04  3.33251990e-02 -2.99686193e-02  2.82986443e-02
 -6.38420740e-03  2.49811951e-02  1.41626212e-03  6.81564808e-02
 -4.52896878e-02  4.68459800e-02 -5.88479601e-02  7.27435425e-02
 -8.11772868e-02 -1.07239280e-02 -1.62210949e-02 -1.77697483e-02
  2.23293528e-02 -6.21681251e-02 -1.80112980e-02  4.22894061e-02
 -5.34938462e-02  1.43468734e-02  1.15034515e-02  7.19423871e-03
  6.10251725e-02  9.00101736e-02  2.07452495e-02  5.53192273e-02
 -2.08186936e-02  2.83219609e-02 -4.60913777e-02  6.68209940e-02
 -9.65726599e-02  1.54696899e-02  1.08684972e-01 -5.06948226e-08
 -6.86682761e-02 -4.01705876e-02  6.65951595e-02  1.46389217e-03
 -2.94230022e-02 -3.31258774e-02  4.21961285e-02  2.35685278e-02
 -1.17684931e-01  9.47631896e-02  5.13739027e-02  2.38559600e-02
  6.03285953e-02 -1.50684603e-02  9.37033072e-02 -6.41157180e-02
  1.29331946e-02  8.77752751e-02 -3.46863270e-02 -1.02357633e-01
  4.88260016e-02 -4.09946777e-02  7.39870593e-02 -3.87532003e-02
 -2.57098041e-02 -3.06228157e-02 -4.31697145e-02  7.38952160e-02
 -4.09047902e-02 -9.52804238e-02 -2.62594018e-02  6.68067038e-02
 -7.49746198e-03 -2.02658772e-02 -6.83273971e-02 -8.60123560e-02
  5.11636995e-02 -2.39345636e-02 -3.92682552e-02  5.57262897e-02
 -4.58417460e-02  1.09474361e-02  2.26473138e-02  5.84259629e-02
  4.23623156e-03 -3.38350162e-02  1.02999568e-01 -3.96289900e-02
  6.21122941e-02  6.27157316e-02  7.29760667e-03 -1.21566411e-02
  6.25873432e-02  1.30852638e-02 -4.33002878e-03  1.55257210e-01
 -9.63081121e-02  3.90669964e-02 -1.57356635e-02  4.92844917e-02
  4.41996120e-02 -3.98459919e-02 -8.41599926e-02  1.97423585e-02]</t>
        </is>
      </c>
    </row>
    <row r="1940">
      <c r="A1940" s="1" t="n">
        <v>1938</v>
      </c>
      <c r="B1940" t="n">
        <v>935</v>
      </c>
      <c r="C1940" t="inlineStr">
        <is>
          <t>Dj Treffen Bordesholm 2025</t>
        </is>
      </c>
      <c r="D1940" t="inlineStr">
        <is>
          <t>Dienstag, 25. März</t>
        </is>
      </c>
      <c r="E1940" t="inlineStr">
        <is>
          <t>Hotel Carstens</t>
        </is>
      </c>
      <c r="F1940" t="inlineStr">
        <is>
          <t>Holstenstraße 23 24582 Bordesholm</t>
        </is>
      </c>
      <c r="G1940" t="inlineStr">
        <is>
          <t>music</t>
        </is>
      </c>
      <c r="H1940" t="inlineStr">
        <is>
          <t>Kostenlos</t>
        </is>
      </c>
      <c r="I1940" t="inlineStr">
        <is>
          <t>https://www.eventbrite.de/e/dj-treffen-bordesholm-2025-tickets-934306464787?aff=ebdssbdestsearch</t>
        </is>
      </c>
      <c r="J1940" t="inlineStr">
        <is>
          <t>Wichtige Hinweise zur Anmeldung/Registrierung:
Bitte beachtet, dass bei der Anmeldung lediglich nach eurem Namen und eurer E-Mail-Adresse gefragt wird. Um die Organisation zu verbessern, bitten wir euch, euren Nachnamen mit einem Tätigkeitskürzel zu ergänzen. Falls eine zweite Eintrittskarte benötigt wird, unbedingt mit dem Namen und Kürzel der zweiten Person anmelden. Sollte ein Name 2x auftauchen, wird eine Eintrittskarte aus organisatorischen Gründen von uns storniert und die zweite Person hat keinen Zutritt zur Veranstaltung!
Verwendet bitte folgende Kürzel:
DJ – Discjockey
LJ – Lightjockey
K – Künstler
VA – Veranstalter
PR – Produzent
SO – Sonstige
Beispiel: Max Mustermann (DJ)
Vielen Dank für eure Unterstützung!
DJ Treffen Bordesholm 2025
Willkommen zum ultimativen Treffen der Musikbegeisterten im Hotel Carstens im Jahr 2025! Erleben Sie mit uns einen Abend voller Überaschungen. Egal, ob Sie ein erfahrener DJ, Lichtjockey, Veranstalter, Künstler, Produzent oder in der Eventbranche tätiger sind, diese Veranstaltung ist der perfekte Ort, um mit Gleichgesinnten in Kontakt zu treten und Ihre Leidenschaft für Musik zu teilen. Machen Sie sich bereit zum Netzwerken und für eine tolle Zeit mit anderen Musikliebhabern. Lassen Sie sich dieses traditionelle Event nicht entgehen! Es ist das größte Treffen seiner Art in Norddeutschland mit Gästen aus vielen Teilen der Bundesrepublik.
Einlass ab 18:00 Uhr
Das genaue Programm wird Anfang 2025 veröffentlicht.
Voraussetzung für die Teilnahme:
Tätigkeit in den oben genannten bereichen. Sollten Sie noch nicht in unserer Community registriert sein, sende Sie eine Mail mit dem Stichwort - Bordesholm 2025 - an
Party-DJ-Peter @t-online.de
mit der Bitte, um Aufnahme in unser Netzwerk. Wir benötigen den Namen, Telefonnummer und eine kurze Angabe des Tätigkeitsbereiches. Wir setzen uns dann kurzfristig mit Ihnen in Verbindung.
Die Anmeldung erfolgt auch in diesem Jahr wieder ausschließlich über Eventbrite!
Jeder Teilnehmer/in bitte einzeln anmelden. Das erleichtert uns die Planung, Anwesenheitsliste, GEMA-Abrechnung und Versicherung dieser Veranstaltung.
Nach der Anmeldung erhaltet Sie eine Mail mit der Eintrittskarte. Diese bitte ausdrucken und zur Veranstaltung mitbringen. Bitte die Karte nicht nur auf dem Handy mitbringen.
Reservierungen von Plätzen können nicht vorbestellt werden. Das bedeutet, zeitiges Kommen sichert die Plätze ganz nah an der „Showfläche“. Wie in den vergangenen Jahren bietet das Hotel zu kleinen Preisen Speisen und Getränke an.
Räumlichkeiten ansehen oder Zimmer buchen über https://www.hotel-carstens.de
Das genaue Programm werden wir sowohl hier, als auch auf unsere Facebookseite "DJ Treffen Bordesholm" https://www.facebook.com/groups/143910453211930/ regelmäßig aktualisieren. Wer noch nicht Mitglied in dieser geschlossenen Facebookgruppe ist, stellt über Facebook einfach einen Antrag zur Aufnahme in die Gruppe. Wir werden dann kurzfristig den Antrag prüfen und die Aufnahme bestätigen. Aus Datenschutzgründen werden wir Ihre Teilnahme nicht veröffentlichen. Selbstverständlich könnten Sie ihr Teilnahme in der "DJ Treffen Bordesholm Gruppe" posten.
Für Durchführungszwecke der Veranstaltung werden die Daten der Teilnehmerlisten dem Mitveranstalter Wolfgang Breuer und dem Hotel Carstens zur Verfügung gestellt.
Pflichtgemäß weisen wir alle Besucher / Gäste / Teilnehmer im Vorfeld darauf hin, dass gegebenenfalls von dieser Veranstaltung sowohl Bilder als auch Film- und Tonaufnahmen festgehalten und multipliziert werden. Mit dem Erwerb einer Eintrittskarte stimmen Sie ausdrücklich zu, dass dieses Event begleitenden Medien ihre Person in Bild und Ton erfassen und zum Zwecke der Berichterstattung, der Dokumentation, der Werbung und / oder Öffentlichkeitsarbeit (online, per Video und / oder im Printbereich) veröffentlichen dürfen.
Am Empfang, wie im letzten Jahr, Hermann Hentschel &amp; Jörg Schwiering!
Das Empfangsteam wird verstärkt durch Butler Ernst-Alfred!
Life on stage - auf unserer Showbühne 2025
Sie sind wieder Life On Stage und feiern mit uns ihr 40 jähriges Bühnenjubiläum!
Die Flamingoboys - Arno &amp; Frank
www.flamingoboys.de
Für Fans der Oldie Musik - The Rudi Hendrich Band (Heike &amp; Ruddi) aus Flintbek!
Marko Abend aus Kiel stellt uns seinen neuen Song vor.
www.marcoabend.com
Bühnentechnik
Für den guten Ton von der Showbühne, ist auch in diesem Jahr erneut Mirko Repp mit seinem Unternehmen "Repp Veranstaltungstechnik" verantwortlich
www.repp-veranstaltunstechnik.de
Aussteller:
Berthold Möller von der Firma "Sound and Vision" aus Göttingen, wird uns erneut mit hd Technik verwöhnen.
http://sound-and-vision.de
Präsentiert erneut Technik für den Dj und Lightjockey:
www.akustik-art.de
Die Firma "die case-manufaktur GmbH" (Flight Cases &amp; Spezialbauten) aus Hamburg, vertreten durch Oleg &amp; Jascha v Cube, sind in doppelter Funktion vor Ort:
als Case Manufaktur und Hersteller von speziellen Lautsprechersystemen!
www.dp-case.de / www.benk-cube.de
Die Firma "POOL POSITION" (Bemusterungen und mehr)aus Osterholz-Scharmbeck stellt sich vor. Vertreten durch Arne Heitmann!
www.poolposition.com
Der Berufsverband Discjockey e. V. von 1982 wird ebenfalls mit einem Informationsstand vor Ort sein. Vertreten durch den Regionalrepräsentanten Holger Faber.
www.bvd-ev.de
Björn Becker, vielen noch bekannt als Björn Friesenkoten, von der Firma CHAUVET DJ Germany stellt uns in diesem Jahr Neuheiten aus ihrem 2025er Sortiment vor.
www.chauvet.com
Das besondere Highlight am Mittwoch, den 26. März 2025:
Wie nach jeder Veranstaltung planen wir für die Übernachtungsgäste und Interessierte eine Besichtigungstour - Dieses Jahr, wollen wir "Hinter die Kulissen" einer Institution schauen, die das Kieler Nachtleben seit über 35 Jahren bereichert!
www.max-kiel.de / www.anna-kiel.de</t>
        </is>
      </c>
      <c r="K1940" t="inlineStr">
        <is>
          <t>Party DJ Peter Herrmann</t>
        </is>
      </c>
      <c r="L1940" t="inlineStr"/>
      <c r="M1940" t="inlineStr">
        <is>
          <t>Eventdauer: 4 Stunden</t>
        </is>
      </c>
      <c r="N1940" t="inlineStr">
        <is>
          <t>Events in Deutschland, Events in Schleswig-Holstein, Events in Bordesholm, Bordesholm Performances, Bordesholm Musik Performances, #dj, #event, #livemusik, #ausstellung, #treffen, #2025, #branchentreff, #bordesholm</t>
        </is>
      </c>
      <c r="O1940" t="inlineStr">
        <is>
          <t xml:space="preserve">
    The event titled "Dj Treffen Bordesholm 2025" is scheduled to take place on Dienstag, 25. März at Hotel Carstens, 
    specifically at Holstenstraße 23 24582 Bordesholm. This event falls under the "music" category. 
    Description: Wichtige Hinweise zur Anmeldung/Registrierung:
Bitte beachtet, dass bei der Anmeldung lediglich nach eurem Namen und eurer E-Mail-Adresse gefragt wird. Um die Organisation zu verbessern, bitten wir euch, euren Nachnamen mit einem Tätigkeitskürzel zu ergänzen. Falls eine zweite Eintrittskarte benötigt wird, unbedingt mit dem Namen und Kürzel der zweiten Person anmelden. Sollte ein Name 2x auftauchen, wird eine Eintrittskarte aus organisatorischen Gründen von uns storniert und die zweite Person hat keinen Zutritt zur Veranstaltung!
Verwendet bitte folgende Kürzel:
DJ – Discjockey
LJ – Lightjockey
K – Künstler
VA – Veranstalter
PR – Produzent
SO – Sonstige
Beispiel: Max Mustermann (DJ)
Vielen Dank für eure Unterstützung!
DJ Treffen Bordesholm 2025
Willkommen zum ultimativen Treffen der Musikbegeisterten im Hotel Carstens im Jahr 2025! Erleben Sie mit uns einen Abend voller Überaschungen. Egal, ob Sie ein erfahrener DJ, Lichtjockey, Veranstalter, Künstler, Produzent oder in der Eventbranche tätiger sind, diese Veranstaltung ist der perfekte Ort, um mit Gleichgesinnten in Kontakt zu treten und Ihre Leidenschaft für Musik zu teilen. Machen Sie sich bereit zum Netzwerken und für eine tolle Zeit mit anderen Musikliebhabern. Lassen Sie sich dieses traditionelle Event nicht entgehen! Es ist das größte Treffen seiner Art in Norddeutschland mit Gästen aus vielen Teilen der Bundesrepublik.
Einlass ab 18:00 Uhr
Das genaue Programm wird Anfang 2025 veröffentlicht.
Voraussetzung für die Teilnahme:
Tätigkeit in den oben genannten bereichen. Sollten Sie noch nicht in unserer Community registriert sein, sende Sie eine Mail mit dem Stichwort - Bordesholm 2025 - an
Party-DJ-Peter @t-online.de
mit der Bitte, um Aufnahme in unser Netzwerk. Wir benötigen den Namen, Telefonnummer und eine kurze Angabe des Tätigkeitsbereiches. Wir setzen uns dann kurzfristig mit Ihnen in Verbindung.
Die Anmeldung erfolgt auch in diesem Jahr wieder ausschließlich über Eventbrite!
Jeder Teilnehmer/in bitte einzeln anmelden. Das erleichtert uns die Planung, Anwesenheitsliste, GEMA-Abrechnung und Versicherung dieser Veranstaltung.
Nach der Anmeldung erhaltet Sie eine Mail mit der Eintrittskarte. Diese bitte ausdrucken und zur Veranstaltung mitbringen. Bitte die Karte nicht nur auf dem Handy mitbringen.
Reservierungen von Plätzen können nicht vorbestellt werden. Das bedeutet, zeitiges Kommen sichert die Plätze ganz nah an der „Showfläche“. Wie in den vergangenen Jahren bietet das Hotel zu kleinen Preisen Speisen und Getränke an.
Räumlichkeiten ansehen oder Zimmer buchen über https://www.hotel-carstens.de
Das genaue Programm werden wir sowohl hier, als auch auf unsere Facebookseite "DJ Treffen Bordesholm" https://www.facebook.com/groups/143910453211930/ regelmäßig aktualisieren. Wer noch nicht Mitglied in dieser geschlossenen Facebookgruppe ist, stellt über Facebook einfach einen Antrag zur Aufnahme in die Gruppe. Wir werden dann kurzfristig den Antrag prüfen und die Aufnahme bestätigen. Aus Datenschutzgründen werden wir Ihre Teilnahme nicht veröffentlichen. Selbstverständlich könnten Sie ihr Teilnahme in der "DJ Treffen Bordesholm Gruppe" posten.
Für Durchführungszwecke der Veranstaltung werden die Daten der Teilnehmerlisten dem Mitveranstalter Wolfgang Breuer und dem Hotel Carstens zur Verfügung gestellt.
Pflichtgemäß weisen wir alle Besucher / Gäste / Teilnehmer im Vorfeld darauf hin, dass gegebenenfalls von dieser Veranstaltung sowohl Bilder als auch Film- und Tonaufnahmen festgehalten und multipliziert werden. Mit dem Erwerb einer Eintrittskarte stimmen Sie ausdrücklich zu, dass dieses Event begleitenden Medien ihre Person in Bild und Ton erfassen und zum Zwecke der Berichterstattung, der Dokumentation, der Werbung und / oder Öffentlichkeitsarbeit (online, per Video und / oder im Printbereich) veröffentlichen dürfen.
Am Empfang, wie im letzten Jahr, Hermann Hentschel &amp; Jörg Schwiering!
Das Empfangsteam wird verstärkt durch Butler Ernst-Alfred!
Life on stage - auf unserer Showbühne 2025
Sie sind wieder Life On Stage und feiern mit uns ihr 40 jähriges Bühnenjubiläum!
Die Flamingoboys - Arno &amp; Frank
www.flamingoboys.de
Für Fans der Oldie Musik - The Rudi Hendrich Band (Heike &amp; Ruddi) aus Flintbek!
Marko Abend aus Kiel stellt uns seinen neuen Song vor.
www.marcoabend.com
Bühnentechnik
Für den guten Ton von der Showbühne, ist auch in diesem Jahr erneut Mirko Repp mit seinem Unternehmen "Repp Veranstaltungstechnik" verantwortlich
www.repp-veranstaltunstechnik.de
Aussteller:
Berthold Möller von der Firma "Sound and Vision" aus Göttingen, wird uns erneut mit hd Technik verwöhnen.
http://sound-and-vision.de
Präsentiert erneut Technik für den Dj und Lightjockey:
www.akustik-art.de
Die Firma "die case-manufaktur GmbH" (Flight Cases &amp; Spezialbauten) aus Hamburg, vertreten durch Oleg &amp; Jascha v Cube, sind in doppelter Funktion vor Ort:
als Case Manufaktur und Hersteller von speziellen Lautsprechersystemen!
www.dp-case.de / www.benk-cube.de
Die Firma "POOL POSITION" (Bemusterungen und mehr)aus Osterholz-Scharmbeck stellt sich vor. Vertreten durch Arne Heitmann!
www.poolposition.com
Der Berufsverband Discjockey e. V. von 1982 wird ebenfalls mit einem Informationsstand vor Ort sein. Vertreten durch den Regionalrepräsentanten Holger Faber.
www.bvd-ev.de
Björn Becker, vielen noch bekannt als Björn Friesenkoten, von der Firma CHAUVET DJ Germany stellt uns in diesem Jahr Neuheiten aus ihrem 2025er Sortiment vor.
www.chauvet.com
Das besondere Highlight am Mittwoch, den 26. März 2025:
Wie nach jeder Veranstaltung planen wir für die Übernachtungsgäste und Interessierte eine Besichtigungstour - Dieses Jahr, wollen wir "Hinter die Kulissen" einer Institution schauen, die das Kieler Nachtleben seit über 35 Jahren bereichert!
www.max-kiel.de / www.anna-kiel.de
    It is organized by Party DJ Peter Herrmann and will last for Eventdauer: 4 Stunden. 
    Key topics and themes include: Events in Deutschland, Events in Schleswig-Holstein, Events in Bordesholm, Bordesholm Performances, Bordesholm Musik Performances, #dj, #event, #livemusik, #ausstellung, #treffen, #2025, #branchentreff, #bordesholm.
    </t>
        </is>
      </c>
      <c r="P1940" t="inlineStr">
        <is>
          <t>[-3.30193751e-02  2.00586189e-02 -4.23175208e-02 -5.90445921e-02
 -9.86615345e-02  8.93155392e-03  3.28489020e-02 -1.74914133e-02
 -3.02371942e-03 -7.74443895e-02 -1.76348090e-02 -1.39767220e-02
 -5.12386579e-03 -6.94695339e-02 -4.71646525e-02 -5.96769992e-03
 -1.30801722e-02  1.97630236e-03  2.91934740e-02 -1.16925605e-03
 -4.55126502e-02 -7.18787760e-02  4.10327092e-02  4.76504527e-02
  1.25014950e-02 -7.04906369e-03 -1.76924001e-02  8.81813541e-02
 -2.62275878e-02 -2.11892202e-02  5.73020391e-02  5.66838756e-02
  2.55552772e-03 -3.53428088e-02  8.09916630e-02  3.69635969e-02
 -9.90588777e-03 -1.95150059e-02 -2.79079881e-02  2.60027759e-02
  2.84139123e-02 -3.25452313e-02 -1.12630725e-01  3.19528282e-02
 -1.72773264e-02 -2.76459530e-02 -2.52148956e-02  3.71994567e-03
 -1.12381354e-01  3.41758430e-02  8.26280285e-03 -6.29663542e-02
  1.33617565e-01 -6.67180941e-02 -4.69457693e-02 -4.05885354e-02
 -5.33013903e-02  4.72862013e-02  2.93172281e-02  5.69225438e-02
  4.56366800e-02  1.52817683e-03 -6.92001730e-02 -2.68709827e-02
 -6.60255030e-02  4.03467193e-03 -1.88341979e-02 -3.20503302e-02
  2.00212225e-02 -6.09374121e-02  1.17520012e-01 -4.52360027e-02
  2.22629663e-02  2.06054114e-02  1.27352041e-03 -9.67794005e-03
 -5.29576205e-02  4.74631712e-02 -8.93741921e-02  1.46479739e-04
  5.72734959e-02 -5.66089302e-02 -2.25937832e-02 -9.38677043e-02
 -2.09456980e-02 -3.74674648e-02 -2.29250472e-02  6.36457950e-02
 -6.75078556e-02  5.50321341e-02 -8.03963318e-02  2.76044086e-02
 -2.17320174e-02 -5.23243435e-02 -1.77942906e-02  1.05822738e-02
 -2.11667805e-03  2.34074127e-02  1.03257932e-01  2.57599447e-02
 -8.43652932e-04  7.17470720e-02 -2.28993800e-02  6.53832182e-02
  1.56013174e-02 -7.68083259e-02  2.78434232e-02 -1.78518277e-02
 -1.09292576e-02 -6.24978133e-02 -2.78622285e-02 -3.22047472e-02
  1.89436395e-02 -8.07630122e-02 -1.19050741e-02  3.39409336e-02
  1.45901041e-02  1.80907678e-02  6.89841211e-02 -8.97527710e-02
  3.34631689e-02 -2.09638961e-02 -4.35421318e-02  2.04929835e-04
 -1.64423941e-03  1.03798427e-01 -4.89919260e-02  1.72747902e-32
 -8.48228764e-03  2.36738357e-03 -2.37661283e-04  1.11013681e-01
  8.88663679e-02  3.67468153e-03 -8.59597325e-02  3.86292115e-02
  4.51961048e-02  2.55029202e-02 -9.98971891e-03 -2.47106310e-02
  6.68405145e-02 -1.44622862e-01  1.54118112e-03  1.35825602e-02
  3.34965289e-02 -2.51627509e-02 -5.17971478e-02 -4.70299758e-02
  3.58517207e-02  7.58671612e-02 -3.05304695e-02  8.79070684e-02
  3.72046269e-02  1.14031971e-01  2.85271369e-02 -5.25248684e-02
  1.27857462e-01  4.46562245e-02 -1.10440711e-02 -9.71973017e-02
 -7.47569231e-03 -2.04409063e-02  7.42466375e-02  4.58682403e-02
  4.48664324e-03 -1.50628388e-02 -6.41024634e-02 -7.60229155e-02
  8.80765468e-02 -6.37866110e-02 -8.62027481e-02  2.01065056e-02
 -3.81465852e-02  2.19747014e-02  3.88171338e-02 -2.89642755e-02
  1.99888438e-01 -6.33197129e-02  1.72220021e-02 -5.62619790e-03
 -1.09940864e-01  5.02687022e-02 -2.14541685e-02  7.05367774e-02
  5.05164126e-03 -3.57408412e-02  1.29163852e-02 -2.05847993e-02
  4.11745794e-02  5.19836321e-02 -3.01335305e-02 -2.41851397e-02
  4.44007777e-02 -6.67937994e-02  7.41240233e-02 -7.54773542e-02
  7.32410001e-03  3.78075205e-02 -2.03830469e-02 -3.76087464e-02
  1.01704635e-01 -2.26077307e-02  8.96759238e-03  6.62259758e-02
 -1.79612860e-02 -1.10001899e-02 -3.87151651e-02  6.65617138e-02
 -2.49003973e-02 -4.50389693e-03  1.37491450e-01  8.05440941e-04
  9.02728736e-03 -1.88210644e-02  2.38868073e-02  1.07707083e-03
 -3.64139825e-02  4.98601608e-02 -1.15652392e-02  2.14423183e-02
 -1.64215285e-02  4.45293933e-02 -7.19847605e-02 -1.82523313e-32
  2.55058538e-02 -2.77586915e-02 -1.99285373e-02 -5.68078384e-02
 -3.50933075e-02  6.37416437e-04 -2.79224385e-02  7.38645867e-02
 -6.36265846e-03  7.50896428e-03 -2.53271908e-02 -6.35001436e-02
  1.64946704e-03 -1.64704490e-03  1.82228582e-03  2.92565338e-02
 -1.66435782e-02 -7.78663962e-04 -8.66755992e-02  2.29001008e-02
 -1.03515096e-01  8.69488902e-03 -1.59685127e-02  1.89340729e-02
 -3.94102186e-02  4.79042977e-02  1.80808619e-01  9.58184153e-03
 -4.71518748e-02  5.78909973e-03 -9.03907046e-02 -6.05649091e-02
 -3.12126651e-02 -1.99395828e-02  2.45886445e-02  6.48296699e-02
  7.87599981e-02 -1.10802485e-03 -5.77194542e-02  6.09425567e-02
 -5.36210649e-02  1.32620623e-02 -6.09550998e-02 -1.40419044e-02
  2.35385895e-02 -3.25075723e-02 -9.36403647e-02  3.07524316e-02
 -9.87576321e-03 -5.63317649e-02  5.59696816e-02  3.01442575e-02
 -4.31037247e-02  2.65969634e-02  6.54791296e-02  4.37555201e-02
 -6.46270737e-02 -4.27003279e-02  6.91749975e-02  7.12470487e-02
  4.44968008e-02  1.36350766e-02  1.63307209e-02  3.59957516e-02
  6.94502220e-02 -4.31690365e-02 -8.77479613e-02 -1.88883115e-02
 -7.27705471e-03 -7.51976296e-03  2.78785452e-02  2.77461130e-02
 -6.96686953e-02  1.12170596e-02 -1.01576000e-01  2.39760354e-02
 -2.17335261e-02  6.19804896e-02  1.38908264e-03 -3.53005860e-04
 -4.64946292e-02  5.27331866e-02 -8.19025114e-02  2.89054564e-03
  4.73882770e-03 -2.26294603e-02  8.67874473e-02  2.05805022e-02
 -4.80787456e-02 -4.34302948e-02  9.44053307e-02  2.34057102e-02
  2.06558798e-02  5.11889607e-02 -6.01109713e-02 -7.30622105e-08
  8.11594818e-03  5.46564385e-02 -1.00856230e-01 -3.08928359e-02
  7.18468502e-02 -3.40938941e-02 -5.00276824e-03 -6.16823928e-03
  2.70921867e-02  7.72205591e-02 -3.18730734e-02 -2.73275655e-02
 -5.63171804e-02  2.74535008e-02 -9.97152627e-02 -1.39560029e-02
 -7.38000646e-02 -5.03880344e-02 -2.17208918e-02  5.32930642e-02
  4.30921540e-02 -2.44102851e-02 -3.26154530e-02 -8.50364193e-02
  5.38859330e-03 -6.95226118e-02 -3.64778414e-02  4.61078919e-02
  5.29922843e-02 -9.79335904e-02 -7.62788355e-02  4.84303460e-02
 -3.76146659e-02  1.61415376e-02  1.65569689e-03  2.44999677e-02
 -3.27117965e-02 -1.36918612e-02 -5.22249863e-02  6.21139221e-02
  1.55483922e-02 -5.97908720e-02 -7.93509278e-03  3.86545584e-02
 -1.01739392e-02 -2.14171391e-02  1.29411351e-02 -1.75934173e-02
  6.65421933e-02  6.98350072e-02 -1.09689072e-01 -1.11377221e-02
  4.11447976e-03  3.99595462e-02 -2.07173359e-02 -3.20551768e-02
 -3.20710465e-02  2.22532321e-02 -2.10955739e-03  1.55262509e-02
 -7.09646866e-02 -1.25014335e-02 -1.92217976e-02  2.01578755e-02]</t>
        </is>
      </c>
    </row>
    <row r="1941">
      <c r="A1941" s="1" t="n">
        <v>1939</v>
      </c>
      <c r="B1941" t="n">
        <v>936</v>
      </c>
      <c r="C1941" t="inlineStr">
        <is>
          <t>Crack Bremen’s mysteries with an exciting escape game!</t>
        </is>
      </c>
      <c r="D1941" t="inlineStr">
        <is>
          <t>Tuesday, February 18</t>
        </is>
      </c>
      <c r="E1941" t="inlineStr">
        <is>
          <t>Schlachte</t>
        </is>
      </c>
      <c r="F1941" t="inlineStr">
        <is>
          <t>Schlachte 28195 Bremen, Show map</t>
        </is>
      </c>
      <c r="G1941" t="inlineStr">
        <is>
          <t>travel-and-outdoor</t>
        </is>
      </c>
      <c r="H1941" t="inlineStr">
        <is>
          <t>From $8.78</t>
        </is>
      </c>
      <c r="I1941" t="inlineStr">
        <is>
          <t>https://www.eventbrite.sg/e/crack-bremens-mysteries-with-an-exciting-escape-game-tickets-1099043932989?aff=ebdssbdestsearch</t>
        </is>
      </c>
      <c r="J1941" t="inlineStr">
        <is>
          <t>Step into the historic streets of Bremen with our immersive outdoor escape game! As you explore this enchanting German city, famous for its fairy-tale charm and maritime history, you’ll encounter landmarks like the iconic Bremen Town Musicians statue, solving puzzles that reveal Bremen’s hidden stories and cultural heritage. Whether you’re a local or a visitor, this escape game offers a unique way to experience Bremen’s old-world allure and modern vibrance. Guided by a mobile app, you’ll uncover clues and tackle challenges, making your journey through Bremen an unforgettable adventure!
Bremen escape game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Schlachte
Ending location: Schnoor
You will visit:
Schlachte
Martinianleger
Böttcherstraße
Bremen Market Square
Town Musicians of Bremen
Bremen Town Hall
Holy Cathedral of Bremen
Wallanlagen
Kunsthalle Bremen
Schnoor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t>
        </is>
      </c>
      <c r="K1941" t="inlineStr">
        <is>
          <t>World City Trail</t>
        </is>
      </c>
      <c r="L1941" t="inlineStr">
        <is>
          <t>Refund Policy
Refunds up to 7 days before event
Eventbrite's fee is nonrefundable.</t>
        </is>
      </c>
      <c r="M1941" t="inlineStr">
        <is>
          <t>Dauer nicht verfügbar</t>
        </is>
      </c>
      <c r="N1941" t="inlineStr">
        <is>
          <t>Germany Events, Bremen Events, Things to do in Bremen, Bremen Tours, Bremen Travel &amp; Outdoor Tours, #events, #travel, #bremen, #discover, #self_guided, #family_friendly, #outdoor_events, #bremen_events, #bremen_explore</t>
        </is>
      </c>
      <c r="O1941" t="inlineStr">
        <is>
          <t xml:space="preserve">
    The event titled "Crack Bremen’s mysteries with an exciting escape game!" is scheduled to take place on Tuesday, February 18 at Schlachte, 
    specifically at Schlachte 28195 Bremen, Show map. This event falls under the "travel-and-outdoor" category. 
    Description: Step into the historic streets of Bremen with our immersive outdoor escape game! As you explore this enchanting German city, famous for its fairy-tale charm and maritime history, you’ll encounter landmarks like the iconic Bremen Town Musicians statue, solving puzzles that reveal Bremen’s hidden stories and cultural heritage. Whether you’re a local or a visitor, this escape game offers a unique way to experience Bremen’s old-world allure and modern vibrance. Guided by a mobile app, you’ll uncover clues and tackle challenges, making your journey through Bremen an unforgettable adventure!
Bremen escape game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Schlachte
Ending location: Schnoor
You will visit:
Schlachte
Martinianleger
Böttcherstraße
Bremen Market Square
Town Musicians of Bremen
Bremen Town Hall
Holy Cathedral of Bremen
Wallanlagen
Kunsthalle Bremen
Schnoor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
    It is organized by World City Trail and will last for Dauer nicht verfügbar. 
    Key topics and themes include: Germany Events, Bremen Events, Things to do in Bremen, Bremen Tours, Bremen Travel &amp; Outdoor Tours, #events, #travel, #bremen, #discover, #self_guided, #family_friendly, #outdoor_events, #bremen_events, #bremen_explore.
    </t>
        </is>
      </c>
      <c r="P1941" t="inlineStr">
        <is>
          <t>[ 5.64033538e-02 -3.65192140e-03  6.43290728e-02  1.81326848e-02
  3.86155397e-02  9.96540040e-02 -6.75374642e-02 -4.44454178e-02
 -6.02306128e-02 -1.09465113e-02 -1.48619404e-02 -1.35997266e-01
 -2.14633085e-02 -8.25549513e-02  2.53409687e-02  4.11216309e-03
  7.65027180e-02 -7.05775321e-02  5.23611419e-02 -2.47640349e-03
  2.03248300e-02 -8.33759159e-02 -1.13960151e-02 -2.58487687e-02
 -4.76325825e-02  4.21070047e-02  6.67114509e-03  4.06809757e-03
 -3.65162157e-02 -2.36496311e-02  4.51458758e-03  8.57131109e-02
 -3.76890376e-02 -1.12223551e-02  8.40505213e-02  3.93564440e-03
  1.15428716e-02 -3.03336736e-02 -3.13471630e-02 -6.45197637e-04
 -9.40345749e-02 -8.31920560e-03  2.73520015e-02  4.17434014e-02
 -3.32640298e-02 -2.37446148e-02  1.84460748e-02  3.29628587e-02
  1.16030211e-02  5.45628667e-02  1.93094667e-02 -5.24972714e-02
  2.84033380e-02  4.84444536e-02  1.92772578e-02  8.24145451e-02
 -3.58956419e-02  1.91515274e-02  3.74411643e-02 -2.88806885e-04
  7.00130761e-02  3.56342420e-02 -9.33677107e-02  2.67341360e-02
  2.28218120e-02 -2.10410096e-02 -4.64350954e-02  2.07091705e-03
  4.79669459e-02 -4.93568145e-02  4.85689677e-02 -9.77991223e-02
  1.88781954e-02 -2.43024286e-02  6.52958229e-02  5.05524576e-02
 -5.60953990e-02 -8.10186043e-02 -3.40331271e-02 -3.15628201e-02
 -4.19568680e-02 -4.77119908e-02  1.84524659e-04 -1.43545968e-02
  1.40884826e-02  6.01440435e-03 -4.96804789e-02  1.89706553e-02
  6.39328510e-02 -1.26910321e-02 -5.28000928e-02 -8.66742656e-02
 -6.77919760e-02 -2.11159103e-02  5.09206839e-02  1.11648412e-02
 -6.63798861e-03  2.66587734e-02  4.09763418e-02  1.19256424e-02
  3.74935791e-02  1.01398148e-01  5.67543395e-02 -1.96249615e-02
  7.71688744e-02 -3.39806266e-02  4.92105857e-02  3.05910930e-02
 -2.58271489e-03  2.22774432e-03  9.73705389e-03 -8.84258561e-03
  7.34154135e-02 -2.92206965e-02 -3.45658138e-02  4.60948534e-02
  7.30576366e-03 -1.39932977e-02  1.54319881e-02  8.26807544e-02
  5.29176518e-02  2.25671679e-02  3.33374590e-02  5.40260337e-02
  1.71384290e-02  7.84834567e-03  1.08863056e-01  7.22143695e-34
 -2.63441633e-02 -7.12000057e-02 -5.25249690e-02  6.52851909e-02
  6.91180900e-02 -3.76778282e-02  6.99536037e-03 -1.92482248e-02
 -1.07552268e-01  8.16959292e-02 -2.31200736e-02 -8.27660598e-03
 -2.11321283e-02 -2.18443088e-02  5.97210489e-02  1.34395342e-03
 -2.66156811e-02 -7.70200565e-02 -1.52778940e-03 -3.46473753e-02
  7.22699165e-02 -9.98918787e-02  1.53625654e-02 -8.60415474e-02
  3.92205082e-02  8.27185288e-02 -1.33434059e-02 -6.34026900e-02
  6.03052750e-02  2.29776166e-02 -5.37212342e-02  4.48721088e-02
 -3.30880173e-02 -9.14882049e-02 -3.40926796e-02  6.80523738e-02
 -2.41177343e-02 -4.64299507e-02 -1.37791624e-02 -3.63524482e-02
 -6.37728348e-02 -8.09603631e-02 -1.31234884e-01 -1.59785878e-02
  4.97789048e-02 -9.08722915e-03  6.21471414e-03 -1.10219873e-01
  4.56557646e-02 -5.40381372e-02  3.26826051e-02 -3.61858159e-02
 -5.44251837e-02 -9.51118022e-03  4.32208704e-04  6.32606968e-02
  1.09657153e-01 -5.79972565e-02  1.65194552e-03  2.59809643e-02
 -2.47197598e-03  4.55062017e-02  4.03658599e-02  2.46848837e-02
  7.40782022e-02 -1.81401204e-02  2.44153701e-02 -1.28272688e-02
 -2.05758065e-02  1.68417674e-02 -9.99800637e-02 -3.87804545e-02
  1.16692834e-01 -9.05847475e-02 -2.13806126e-02  2.64060739e-02
 -6.74062520e-02 -4.68797460e-02  3.34458612e-02 -3.04201921e-03
  1.15752220e-02 -4.94463705e-02 -5.74616976e-02  2.57409588e-02
  1.03643946e-01 -4.35175933e-02 -3.21578830e-02 -9.16592404e-02
 -7.25847855e-02 -3.24651822e-02  7.70102143e-02  6.08596392e-03
 -5.84344268e-02  2.38775611e-02 -3.41574997e-02 -3.73360552e-33
  3.01137939e-02 -6.30457997e-02 -2.04996653e-02 -7.56991878e-02
  1.13830268e-02  1.29472157e-02 -7.76850358e-02  4.67769764e-02
  1.68255176e-02 -1.39678447e-02 -9.78550315e-02  6.63287863e-02
  1.83732696e-02  4.07457873e-02 -2.01430116e-02 -1.53599679e-02
  4.45889719e-02  5.78623600e-02 -1.34179033e-02  8.74574184e-02
  8.67202296e-04  3.13348174e-02 -9.32074636e-02 -4.21093106e-02
 -2.72464473e-02  4.42261770e-02  1.50347501e-01 -3.75074334e-03
 -4.39593270e-02  9.33247525e-03 -6.56876564e-02 -3.73195531e-03
  4.46001552e-02 -1.03161356e-03  6.48993533e-03  7.70732090e-02
  1.33832181e-02 -3.59455531e-04 -3.55809629e-02 -1.94474384e-02
 -3.12749334e-02  4.14140560e-02 -6.42914325e-02 -1.10444790e-02
 -4.02087718e-03  5.70888333e-02 -1.04364879e-01  2.22959630e-02
 -7.95964301e-02  2.94521395e-02  3.12035382e-02 -2.51404084e-02
 -3.39416638e-02 -5.18530011e-02  1.30102793e-02  5.57143725e-02
 -1.14445686e-01 -5.58474623e-02  4.18322235e-02  1.80164836e-02
 -4.86773252e-02  1.21643849e-01 -6.96786940e-02  9.15739611e-02
  3.72553244e-02  7.86545221e-04 -1.50461242e-01 -1.35497167e-03
 -5.24568632e-02 -2.50323792e-03 -6.32648394e-02  6.24279268e-02
 -9.47057977e-02 -1.77152362e-02  2.69572139e-02 -2.54758727e-02
  3.25531997e-02  6.22968934e-02 -2.49762461e-02  7.46160233e-03
  2.21521892e-02  2.58660987e-02  5.41837662e-02  7.44735897e-02
  3.35943587e-02  4.62435111e-02 -1.61798149e-02  3.70998420e-02
 -2.27576829e-02 -1.14885913e-02  8.52937996e-03  4.69177514e-02
 -2.02847756e-02 -8.66537541e-03  2.15660501e-02 -5.29283817e-08
 -5.63692153e-02  7.74625316e-02 -3.04636862e-02 -2.28173453e-02
  5.70720509e-02 -4.50839512e-02  2.41357144e-02  1.60670690e-02
 -3.62166651e-02  3.49753946e-02  3.82881165e-02 -4.80948240e-02
  1.97732560e-02  6.81388676e-02  3.55156846e-02 -2.03503296e-02
  1.07464036e-02 -4.33147028e-02 -5.19443676e-02 -4.92986571e-03
  2.68702209e-02  1.53772160e-02  9.00345370e-02 -1.43376943e-02
  1.28751136e-02  3.72641943e-02 -1.19530827e-01 -3.70630249e-03
  3.38675044e-02  5.00147827e-02  1.62991676e-02 -4.37278766e-03
  1.99690536e-02  1.25389829e-01 -3.79600897e-02  1.42850801e-02
  4.50091017e-03 -1.41051682e-02  3.54501754e-02 -2.30578315e-02
 -4.69840840e-02 -2.24955827e-02 -1.62119940e-02 -9.33457445e-03
 -7.74283260e-02  1.10474546e-02  6.40061498e-02 -5.32419793e-02
  4.75950912e-02  2.24201344e-02 -1.30034089e-01 -7.78244287e-02
 -6.97500911e-03  3.81366201e-02  1.09152138e-01  4.61338684e-02
 -5.98609410e-02  4.49517295e-02 -9.05508001e-04  4.14153151e-02
  3.30492333e-02  2.49759480e-03 -1.32951036e-01  3.78537588e-02]</t>
        </is>
      </c>
    </row>
    <row r="1942">
      <c r="A1942" s="1" t="n">
        <v>1940</v>
      </c>
      <c r="B1942" t="n">
        <v>937</v>
      </c>
      <c r="C1942" t="inlineStr">
        <is>
          <t>Uncover Bremen’s treasures with a fun scavenger hunt!</t>
        </is>
      </c>
      <c r="D1942" t="inlineStr">
        <is>
          <t>Tuesday, February 18</t>
        </is>
      </c>
      <c r="E1942" t="inlineStr">
        <is>
          <t>Schlachte</t>
        </is>
      </c>
      <c r="F1942" t="inlineStr">
        <is>
          <t>Schlachte 28195 Bremen, Show map</t>
        </is>
      </c>
      <c r="G1942" t="inlineStr">
        <is>
          <t>travel-and-outdoor</t>
        </is>
      </c>
      <c r="H1942" t="inlineStr">
        <is>
          <t>From $8.78</t>
        </is>
      </c>
      <c r="I1942" t="inlineStr">
        <is>
          <t>https://www.eventbrite.sg/e/uncover-bremens-treasures-with-a-fun-scavenger-hunt-tickets-1099109428889?aff=ebdssbdestsearch</t>
        </is>
      </c>
      <c r="J1942" t="inlineStr">
        <is>
          <t>Embark on an exciting scavenger hunt through the charming streets of Bremen! As you explore this historic city, you’ll pass by sights like the magnificent Roland Statue, solving clues that reveal Bremen’s unique stories and hidden gems. Perfect for friends, families, or solo adventurers, this interactive hunt offers a fresh way to connect with Bremen’s rich traditions and captivating atmosphere. With a mobile app as your guide, you’ll follow clues, complete challenges, and turn your exploration of Bremen into a memorable journey!
Bremen scavenger hunt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Schlachte
Ending location: Schnoor
You will visit:
Schlachte
Martinianleger
Böttcherstraße
Bremen Market Square
Town Musicians of Bremen
Bremen Town Hall
Holy Cathedral of Bremen
Wallanlagen
Kunsthalle Bremen
Schnoor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t>
        </is>
      </c>
      <c r="K1942" t="inlineStr">
        <is>
          <t>World City Trail</t>
        </is>
      </c>
      <c r="L1942" t="inlineStr">
        <is>
          <t>Refund Policy
Refunds up to 7 days before event
Eventbrite's fee is nonrefundable.</t>
        </is>
      </c>
      <c r="M1942" t="inlineStr">
        <is>
          <t>Dauer nicht verfügbar</t>
        </is>
      </c>
      <c r="N1942" t="inlineStr">
        <is>
          <t>Germany Events, Bremen Events, Things to do in Bremen, Bremen Tours, Bremen Travel &amp; Outdoor Tours, #events, #travel, #bremen, #discover, #self_guided, #scavenger_hunt, #family_friendly, #outdoor_events, #bremen_events, #bremen_explore</t>
        </is>
      </c>
      <c r="O1942" t="inlineStr">
        <is>
          <t xml:space="preserve">
    The event titled "Uncover Bremen’s treasures with a fun scavenger hunt!" is scheduled to take place on Tuesday, February 18 at Schlachte, 
    specifically at Schlachte 28195 Bremen, Show map. This event falls under the "travel-and-outdoor" category. 
    Description: Embark on an exciting scavenger hunt through the charming streets of Bremen! As you explore this historic city, you’ll pass by sights like the magnificent Roland Statue, solving clues that reveal Bremen’s unique stories and hidden gems. Perfect for friends, families, or solo adventurers, this interactive hunt offers a fresh way to connect with Bremen’s rich traditions and captivating atmosphere. With a mobile app as your guide, you’ll follow clues, complete challenges, and turn your exploration of Bremen into a memorable journey!
Bremen scavenger hunt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Schlachte
Ending location: Schnoor
You will visit:
Schlachte
Martinianleger
Böttcherstraße
Bremen Market Square
Town Musicians of Bremen
Bremen Town Hall
Holy Cathedral of Bremen
Wallanlagen
Kunsthalle Bremen
Schnoor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
    It is organized by World City Trail and will last for Dauer nicht verfügbar. 
    Key topics and themes include: Germany Events, Bremen Events, Things to do in Bremen, Bremen Tours, Bremen Travel &amp; Outdoor Tours, #events, #travel, #bremen, #discover, #self_guided, #scavenger_hunt, #family_friendly, #outdoor_events, #bremen_events, #bremen_explore.
    </t>
        </is>
      </c>
      <c r="P1942" t="inlineStr">
        <is>
          <t>[ 5.08137606e-02  2.30613258e-03  5.16716242e-02  3.58080231e-02
  1.18983276e-02  8.85103866e-02 -7.06417188e-02 -2.64963619e-02
 -7.71251395e-02 -2.91507524e-02 -1.70677267e-02 -1.37793034e-01
 -4.56069559e-02 -3.68968286e-02 -1.03133023e-02  4.74845758e-03
  9.65274349e-02 -7.14019686e-02  7.07636252e-02  9.98969004e-03
  4.69394587e-02 -8.01014006e-02 -2.19956636e-02 -2.82220519e-03
 -2.99780760e-02  6.75417110e-02 -1.15636764e-02 -3.09795383e-02
 -3.19990739e-02  1.61415190e-02  1.46828489e-02  4.53532115e-02
 -2.06560530e-02 -2.43048407e-02  5.92685714e-02  3.14486474e-02
  6.84423605e-03 -1.93475522e-02 -1.04804384e-02 -1.75901724e-03
 -5.29422686e-02 -2.37563681e-02  1.95507333e-02  4.83729169e-02
 -3.81638631e-02 -5.45065477e-02  5.61371818e-02  3.34382318e-02
 -2.03070007e-02  5.42277955e-02  7.79589638e-03 -1.01427324e-01
  3.00350692e-02  1.71124488e-02  8.36451631e-03  1.11094624e-01
 -5.04111089e-02 -3.84699628e-02  4.03739326e-02 -3.28701958e-02
  5.08540720e-02  3.36624309e-03 -1.13506906e-01  2.29249299e-02
  3.68542820e-02 -2.36582756e-02 -3.05345841e-02  8.76761600e-03
  3.21510136e-02 -2.08161622e-02  8.02623332e-02 -7.48437345e-02
  6.65231645e-02  3.11139431e-02  7.25401789e-02  2.63551101e-02
 -3.16559374e-02 -9.19642895e-02 -5.64833032e-03 -7.05858916e-02
 -1.04031630e-01 -1.74094085e-02  9.46189463e-03  1.80906150e-03
 -2.99844965e-02  1.69343837e-02 -6.45086020e-02  1.85501408e-02
  3.63125540e-02 -2.21222527e-02 -2.95143165e-02 -8.05829391e-02
 -1.18321039e-01 -6.72463551e-02 -2.26755869e-02  1.17899580e-02
  1.05060441e-02  7.83760175e-02  3.60338837e-02  8.08836520e-03
  7.69271180e-02  1.13187365e-01  2.94803642e-02 -4.58173193e-02
  4.77381237e-02 -2.66301017e-02  3.24640572e-02  2.77474467e-02
 -3.71553972e-02 -8.97108670e-03 -1.42637379e-02 -1.46950018e-02
  4.23722714e-02 -5.21774814e-02 -3.04871835e-02  8.33389610e-02
  1.14227533e-02 -1.40353004e-02  5.26565406e-03  3.09713278e-02
  5.81591912e-02  6.14633318e-03  2.55051889e-02  3.47279608e-02
  3.66064794e-02  1.16108963e-02  1.11193679e-01  1.44140375e-33
 -2.01902203e-02 -1.16173346e-02 -3.31148580e-02  7.12483451e-02
  5.50026745e-02 -7.21738040e-02  1.00372564e-02  1.52928876e-02
 -1.09056666e-01  6.67794719e-02  1.74613427e-02  2.21201200e-02
 -2.86653191e-02 -6.27256697e-04  1.26744686e-02 -2.14260514e-03
 -1.96627267e-02 -5.53832874e-02  2.59451363e-02 -5.03983051e-02
  3.05141695e-02 -1.12381496e-01  2.86792987e-03 -6.45673424e-02
  3.94371524e-02  6.93965331e-02  1.09445946e-02 -3.33325379e-02
  1.69908218e-02  2.57494245e-02 -1.23679386e-02  6.95763379e-02
 -2.73376424e-02 -1.07827678e-01 -6.90406188e-02  3.91664430e-02
 -1.00929178e-02 -2.16539092e-02 -5.09128487e-03 -4.47077900e-02
  2.86724372e-03 -5.96944615e-02 -1.20156400e-01 -1.90526079e-02
  3.74835581e-02 -7.19724980e-04 -2.02195048e-02 -8.80237222e-02
  5.57737201e-02 -3.08634415e-02  5.38906977e-02 -6.45142272e-02
  5.62639581e-03  4.01219279e-02  2.92966515e-03  6.16609827e-02
  9.15054455e-02 -6.80959672e-02  7.25682126e-03  1.53650614e-02
  4.07732092e-02  5.08857667e-02  2.83825323e-02  9.30611975e-03
  7.28104487e-02 -3.42758335e-02  5.29933870e-02  7.53258541e-03
 -4.45751622e-02 -9.60288011e-03 -8.00805166e-02 -1.60018019e-02
  1.04971670e-01 -9.38482136e-02  3.64178382e-02  4.67964262e-02
 -5.91704473e-02 -4.25588861e-02  2.57986542e-02  1.48362909e-02
 -3.91184427e-02 -5.25336228e-02 -6.10201731e-02  1.70289651e-02
  8.34618732e-02 -4.60301191e-02 -2.95515805e-02 -1.03587769e-01
 -8.76314789e-02 -1.57681499e-02  4.14609015e-02  1.02198974e-03
 -8.00174773e-02  4.44259681e-02 -5.10141030e-02 -3.26375309e-33
  5.28215580e-02 -4.53818329e-02  9.09924041e-03 -1.63513720e-02
 -1.18551794e-02  4.97692730e-03 -5.02706319e-02 -1.52835194e-02
 -5.95966587e-03 -6.30537653e-03 -7.53133669e-02  3.33487391e-02
 -3.11413198e-03  3.40067744e-02  1.15460539e-02  9.07496084e-03
  6.79277396e-03  2.46586818e-02 -8.92563071e-03  6.46197125e-02
 -2.02116389e-02  5.81957400e-02 -6.53668419e-02 -5.43521158e-02
 -3.79698053e-02  5.16883135e-02  1.03545085e-01  8.84877145e-03
 -1.64684914e-02 -3.38390917e-02 -6.02054037e-02 -3.52135226e-02
  4.22499143e-02 -6.28378913e-02  1.81853306e-03  1.01650499e-01
  4.02248316e-02  3.33827250e-02  6.53400365e-03  1.36056617e-02
  8.09496734e-03  1.67886801e-02 -1.56623181e-02 -2.34796200e-02
  3.55529855e-03  4.65692431e-02 -8.33288655e-02  4.06787507e-02
 -6.60010278e-02  3.67212631e-02  4.21039015e-02 -2.75520161e-02
 -8.79752040e-02 -2.48636957e-02  4.62567545e-02  8.74701366e-02
 -7.43965730e-02 -4.50000763e-02  6.76731616e-02 -2.75572203e-02
 -6.76179528e-02  1.28362671e-01 -8.21678638e-02  1.14847854e-01
  4.34734188e-02 -2.52486747e-02 -9.96516645e-02  2.32987683e-02
 -7.35880658e-02  4.77729961e-02 -7.97022954e-02  4.91631590e-02
 -5.50013147e-02 -3.28054577e-02  2.39953566e-02 -3.63864377e-02
  7.23227113e-02  4.56579737e-02 -7.19352579e-03 -2.96555124e-02
  3.58302402e-03  2.81725358e-02  5.85094839e-02  4.45394181e-02
  5.56809977e-02  6.63548186e-02 -3.62511985e-02  3.49646211e-02
 -1.56575553e-02  2.36679167e-02  8.68922099e-03  2.88991127e-02
 -2.65351944e-02 -1.59835462e-02 -1.55718615e-02 -5.26584429e-08
 -5.48311584e-02  6.11640811e-02 -3.36721614e-02 -3.39356512e-02
  6.54808953e-02 -7.29652345e-02  3.70758101e-02  5.17933220e-02
 -1.97164863e-02  4.09349911e-02  6.18034489e-02 -5.11392318e-02
  7.33390311e-03  3.57669592e-02  5.89920282e-02 -3.22738476e-02
 -2.92463228e-02 -6.81009442e-02 -5.86269088e-02 -5.36946878e-02
  2.99719572e-02 -2.35758591e-02  6.08878247e-02  1.08740535e-02
  3.51627469e-02  1.39147947e-02 -8.66492316e-02  3.24982069e-02
  5.34161441e-02  1.53452056e-02  1.65855922e-02  4.59315181e-02
  9.95558500e-03  1.13976397e-01  4.64383289e-02 -1.32584777e-02
 -4.13266160e-02 -1.87054947e-02  4.87321988e-02  9.47002042e-03
 -2.71583237e-02 -5.63042797e-02 -2.26945281e-02  1.28414454e-02
 -6.09032102e-02  3.99148948e-02  3.17505337e-02 -4.19773981e-02
  8.03298950e-02  1.04056597e-02 -1.77300543e-01 -1.07132629e-01
  4.47210483e-02  1.94168054e-02  5.03462479e-02  3.50382216e-02
 -1.23591768e-02  1.62686948e-02  3.95817533e-02  4.29282337e-02
  9.01120827e-02  6.17402606e-03 -1.82704136e-01  2.24878490e-02]</t>
        </is>
      </c>
    </row>
    <row r="1943">
      <c r="A1943" s="1" t="n">
        <v>1941</v>
      </c>
      <c r="B1943" t="n">
        <v>938</v>
      </c>
      <c r="C1943" t="inlineStr">
        <is>
          <t>Ocarina of Time - The Zelda Concert - Bremen</t>
        </is>
      </c>
      <c r="D1943" t="inlineStr">
        <is>
          <t>Mittwoch, 15. Oktober</t>
        </is>
      </c>
      <c r="E1943" t="inlineStr">
        <is>
          <t>Lila Eule</t>
        </is>
      </c>
      <c r="F1943" t="inlineStr">
        <is>
          <t>Bernhardstraße 10-11 28203 Bremen</t>
        </is>
      </c>
      <c r="G1943" t="inlineStr">
        <is>
          <t>film-and-media</t>
        </is>
      </c>
      <c r="H1943" t="inlineStr">
        <is>
          <t>Kostenlos</t>
        </is>
      </c>
      <c r="I1943" t="inlineStr">
        <is>
          <t>https://www.eventbrite.com/e/ocarina-of-time-the-zelda-concert-bremen-tickets-1143911974509?aff=ebdssbdestsearch</t>
        </is>
      </c>
      <c r="J1943" t="inlineStr">
        <is>
          <t>Ocarina of Time - the Zelda Concert - Bremen
1998 erschien mit The Legend of Zelda – Ocarina of Time das bis heute laut Kritik beste Videospiel aller Zeiten. An diesem Erfolg ist der fantastische Soundtrack des Super Mario Komponisten Koji Kondo in erheblichen Maße beteiligt. Diese Musik bringt nun die Kölner Videospielband Endgegner auf die Konzertbühne. Vom mystischen „Lost Woods“, über das ikonische „Gerudo Valley“ bis hin zu den vielen kleinen Melodien wie die „Hymne des Sturms“ wird dabei fast der gesamte Soundtrack in der dramaturgischen Reihenfolge des Spielverlaufs präsentiert. Musikalisch ist dabei von Jazz, Klassik, Country, Ambient, Folk und Progressive Rock alles vertreten. Zusammen mit Originalszenen auf der Leinwand im Hintergrund und der Moderation erleben die Zuschauenden den Zauber des Spiels erneut, und die energetische Liveperformance der Band sorgt nicht nur für viele Ohrwürmer, sondern nimmt die Zuhörenden mit auf eine Reise voller Abenteuer und Nostalgie!
Zur Band:
Endgegner ist eine Videogame-Jazz-Coverband aus Köln. Melodien aus Videospielen werden mit den Mitteln einer Jazz- und Rockband interpretiert. Klassische und spacige Keyboardsounds oder eine verzerrte E-Gitarre spielen die Melodien, Soli und Akkorde über die treibenden Rhythmen von Bass und Schlagzeug. Die Performance lebt von dynamischer Bandbreite und energetischen Instrumentalsoli. Nach 6 Alben und zahlreichen Auftritten auf Gamefestivals ist „Ocarina of Time – The Zelda Concert“ schon das zweite dramaturgisch zusammenhängende Konzertprogramm, welches die Epicness von live gespielter Videospielmusik auf ein neues Level anhebt!
https://linktr.ee/endgegnerjazz</t>
        </is>
      </c>
      <c r="K1943" t="inlineStr">
        <is>
          <t>Endgegner Productions</t>
        </is>
      </c>
      <c r="L1943" t="inlineStr">
        <is>
          <t>Rückerstattungsrichtlinie
Rückerstattungen bis zu 7 Tage vor dem Event</t>
        </is>
      </c>
      <c r="M1943" t="inlineStr">
        <is>
          <t>Eventdauer: 2 Stunden</t>
        </is>
      </c>
      <c r="N1943" t="inlineStr">
        <is>
          <t>Events in Deutschland, Events in Bremen, Events in Bremen, Bremen Performances, Bremen Film und Medien Performances, #concert, #jazz, #bremen, #videogames, #nintendo, #zelda, #soundtrack, #vgm, #ocarina, #spielemusik</t>
        </is>
      </c>
      <c r="O1943" t="inlineStr">
        <is>
          <t xml:space="preserve">
    The event titled "Ocarina of Time - The Zelda Concert - Bremen" is scheduled to take place on Mittwoch, 15. Oktober at Lila Eule, 
    specifically at Bernhardstraße 10-11 28203 Bremen. This event falls under the "film-and-media" category. 
    Description: Ocarina of Time - the Zelda Concert - Bremen
1998 erschien mit The Legend of Zelda – Ocarina of Time das bis heute laut Kritik beste Videospiel aller Zeiten. An diesem Erfolg ist der fantastische Soundtrack des Super Mario Komponisten Koji Kondo in erheblichen Maße beteiligt. Diese Musik bringt nun die Kölner Videospielband Endgegner auf die Konzertbühne. Vom mystischen „Lost Woods“, über das ikonische „Gerudo Valley“ bis hin zu den vielen kleinen Melodien wie die „Hymne des Sturms“ wird dabei fast der gesamte Soundtrack in der dramaturgischen Reihenfolge des Spielverlaufs präsentiert. Musikalisch ist dabei von Jazz, Klassik, Country, Ambient, Folk und Progressive Rock alles vertreten. Zusammen mit Originalszenen auf der Leinwand im Hintergrund und der Moderation erleben die Zuschauenden den Zauber des Spiels erneut, und die energetische Liveperformance der Band sorgt nicht nur für viele Ohrwürmer, sondern nimmt die Zuhörenden mit auf eine Reise voller Abenteuer und Nostalgie!
Zur Band:
Endgegner ist eine Videogame-Jazz-Coverband aus Köln. Melodien aus Videospielen werden mit den Mitteln einer Jazz- und Rockband interpretiert. Klassische und spacige Keyboardsounds oder eine verzerrte E-Gitarre spielen die Melodien, Soli und Akkorde über die treibenden Rhythmen von Bass und Schlagzeug. Die Performance lebt von dynamischer Bandbreite und energetischen Instrumentalsoli. Nach 6 Alben und zahlreichen Auftritten auf Gamefestivals ist „Ocarina of Time – The Zelda Concert“ schon das zweite dramaturgisch zusammenhängende Konzertprogramm, welches die Epicness von live gespielter Videospielmusik auf ein neues Level anhebt!
https://linktr.ee/endgegnerjazz
    It is organized by Endgegner Productions and will last for Eventdauer: 2 Stunden. 
    Key topics and themes include: Events in Deutschland, Events in Bremen, Events in Bremen, Bremen Performances, Bremen Film und Medien Performances, #concert, #jazz, #bremen, #videogames, #nintendo, #zelda, #soundtrack, #vgm, #ocarina, #spielemusik.
    </t>
        </is>
      </c>
      <c r="P1943" t="inlineStr">
        <is>
          <t>[ 5.86956106e-02  1.87247656e-02 -1.02089848e-02 -2.82382127e-02
  2.54276805e-02  6.26238659e-02 -8.25604200e-02  5.31247109e-02
  3.24474722e-02 -7.23792836e-02  1.25954617e-02 -5.27953357e-02
 -8.87187198e-02 -4.40458842e-02  3.05378740e-03  6.15338143e-03
  6.76655471e-02 -6.69350894e-03  5.74864224e-02  4.84074950e-02
  4.71105687e-02 -6.31823093e-02 -1.69027355e-02  3.36509757e-02
 -4.26816940e-02 -2.87645888e-02  3.57129937e-03  3.20119709e-02
 -3.88707556e-02  8.77517182e-03 -1.12630278e-02  4.77310494e-02
 -2.78749559e-02 -3.80545594e-02 -8.04049487e-05 -5.89501187e-02
  3.76488753e-02 -1.34545282e-01 -7.58007020e-02  7.03390017e-02
 -3.29778530e-02  9.52230692e-02 -6.47449270e-02  2.90346555e-02
 -8.79994258e-02 -1.15383556e-02  6.12650290e-02 -8.25606510e-02
 -1.26727521e-01  8.58829170e-02 -4.12808284e-02 -3.20564359e-02
  2.78319139e-02 -1.89329088e-02  9.31328069e-03  8.00639018e-02
  1.16048139e-02  2.11342648e-02  7.47658908e-02  7.47549161e-02
 -3.18810008e-02  7.19948439e-03 -2.48558633e-02 -2.67299172e-02
  7.67142028e-02 -5.28053194e-03  2.89912149e-03  1.42063163e-02
 -8.27029198e-02 -1.81436297e-02  5.18903434e-02 -3.23894806e-02
  2.47518383e-02  4.77860775e-03 -6.06351756e-02 -1.10854236e-02
 -2.79450044e-02  2.06155330e-02 -2.47421339e-02 -1.81617774e-02
  6.18647560e-02 -7.18000010e-02  4.33617597e-03 -1.25072315e-01
 -2.30246745e-02  2.34019500e-03  1.49675692e-02  1.01526164e-01
 -1.06800217e-02 -9.54248663e-03 -6.91125691e-02 -3.97676602e-02
 -1.12992950e-01  1.65033638e-02 -5.85553236e-04 -4.73343544e-02
  4.72029075e-02  2.99023706e-02  1.84075773e-01 -3.31610478e-02
  2.78539192e-02  5.98284453e-02 -1.11182826e-02 -1.43478904e-02
  7.34418398e-03  1.16360085e-02  5.86530864e-02  7.88958296e-02
 -4.38926220e-02  5.06984480e-02 -1.94830969e-02 -4.87412810e-02
  7.14803785e-02 -5.97749539e-02 -2.20788922e-02  3.70892882e-02
 -6.57450929e-02  1.34574370e-02 -6.74591586e-02  6.27562255e-02
  8.07512850e-02 -2.03641951e-02  4.14508320e-02  3.17470096e-02
  4.06461842e-02  2.55202260e-02  8.09598193e-02  1.05356627e-32
  3.57261933e-02 -1.28627256e-01 -6.78689182e-02 -2.14534756e-02
  1.07918978e-01  1.11353360e-02 -5.11305360e-03  2.27364358e-02
 -8.86617694e-03 -1.60979442e-02 -9.39168315e-03 -9.36933309e-02
 -9.07035917e-02 -9.49946493e-02 -7.79697718e-03  2.20981967e-02
 -2.21378915e-02 -6.22225404e-02  1.33216474e-02 -4.00230512e-02
  2.25204453e-02  6.47031760e-04 -2.65018400e-02  1.22467615e-02
  2.24134121e-02  8.81473944e-02  3.71064767e-02 -7.09631369e-02
  1.58698857e-02  8.16599093e-03  1.88649539e-02 -6.41124323e-02
 -3.92942652e-02 -5.16002662e-02  1.18411765e-01  2.25298610e-02
 -1.71751678e-02  5.23851961e-02 -5.88211156e-02 -5.82060069e-02
 -2.51938161e-02 -3.62780225e-03 -9.63317007e-02 -4.44113128e-02
  1.82792470e-02 -1.27321547e-02  8.95992946e-03  3.79291624e-02
  8.79057199e-02 -3.00196204e-02 -3.71386148e-02  2.05156803e-02
 -6.20745048e-02  1.93664469e-02 -1.63535273e-03  6.32897094e-02
  2.04903278e-02 -3.48390341e-02 -1.07004652e-02 -1.05672488e-02
  3.50253773e-03  7.70886987e-02  4.20289896e-02 -7.56118149e-02
 -6.12412281e-02  5.48013449e-02  4.55318019e-02 -7.05528855e-02
  6.37321994e-02  5.36652654e-02 -3.81890237e-02 -9.76999402e-02
  9.48911756e-02 -2.10983790e-02  6.53039257e-04  4.32587713e-02
  8.99324659e-03 -8.26895586e-04 -4.50961180e-02  1.36267496e-02
 -3.85007337e-02 -7.02515990e-02  5.98691478e-02  4.96276915e-02
  1.02973633e-01 -5.25039919e-02 -1.78240407e-02  3.06292786e-03
 -8.69847313e-02  2.04364420e-03 -5.81773892e-02  2.53748544e-03
  9.03097633e-03 -1.79163385e-02  1.40080738e-04 -1.15219363e-32
  8.46360698e-02 -1.07523203e-02  3.22488658e-02 -4.57171835e-02
  2.74148583e-02  4.02521268e-02 -1.34107038e-01  1.16570935e-01
  8.23944155e-03 -6.66579884e-03 -6.63823932e-02 -5.11840126e-03
 -1.89484917e-02 -4.27554548e-02 -6.75197393e-02  2.51984166e-04
  2.18886565e-02  2.62777377e-02  2.22557560e-02 -5.42201772e-02
  1.87252369e-02 -6.41400591e-02  2.58987527e-02 -4.56749462e-02
  5.21399081e-02  1.22850155e-02  1.30664855e-01 -1.10004528e-03
 -3.16621810e-02 -4.00713384e-02 -2.97692441e-03 -4.07922789e-02
 -5.20069152e-03 -3.33707407e-02  2.24937126e-02  3.41550112e-02
  1.20923981e-01 -1.70371439e-02 -6.58673048e-02  2.04624329e-03
 -4.28552255e-02  7.97374919e-02 -5.08070216e-02 -6.39693961e-02
 -2.83223148e-02  5.15214205e-02 -1.08992122e-01  2.20472291e-02
  2.39400361e-02 -1.13326926e-02  3.13277133e-02 -3.14133912e-02
  1.01655757e-03 -6.22160994e-02  6.32126331e-02  7.04406388e-03
 -3.83905545e-02 -1.03409246e-01  1.35789961e-02  3.10490597e-02
  1.63707230e-02  4.90837656e-02 -7.10972995e-02 -5.15847746e-03
  2.94433832e-02  1.07906777e-02  2.55621155e-04 -1.75390989e-02
  8.08465388e-03  2.15093475e-02 -1.11542977e-02  4.38446961e-02
 -5.68811037e-02  6.43474832e-02 -6.98047876e-02  3.06135712e-06
 -5.25866486e-02  1.15637667e-01  9.02125984e-02  5.25753610e-02
  8.60422198e-03  1.01816244e-02  4.71703447e-02  1.01990486e-02
  3.01719252e-02  8.34449753e-02  4.88469750e-02  1.76733993e-02
  1.25824455e-02 -1.56686231e-02  7.20461532e-02  8.85319784e-02
  2.99535245e-02  1.14912800e-02 -1.42145660e-02 -5.82900697e-08
  3.47662950e-03 -9.13753267e-03 -8.73380527e-02 -7.11788833e-02
 -2.82515511e-02 -1.04225844e-01  3.91286053e-02  4.65261601e-02
 -1.87347867e-02  4.80197743e-02  7.99633637e-02 -1.20504396e-02
 -5.07176854e-02  5.50780706e-02 -2.17671506e-02 -2.10895427e-02
  3.39074172e-02 -4.21084911e-02 -6.02452457e-02  2.74343118e-02
  3.49600166e-02 -2.68794782e-02  9.14473757e-02 -4.50605489e-02
 -5.83822429e-02  7.62226246e-03 -1.79654546e-02 -3.15558314e-02
  2.93898676e-02  5.96738560e-03 -5.92883825e-02  5.46139367e-02
 -5.53986318e-02 -6.25046939e-02 -5.66702969e-02 -4.84762192e-02
 -3.21507789e-02 -9.88346804e-03 -6.77912235e-02  4.35989760e-02
  1.22030517e-02 -9.28991288e-03  3.65993530e-02  7.28505198e-03
  6.01783693e-02 -4.35135216e-02  7.23585486e-02  6.78276876e-03
  9.59468167e-03  2.88502220e-02 -1.12873971e-01 -3.86802666e-02
 -8.09454173e-02  1.87682975e-02 -1.19869150e-02  1.57404263e-02
  1.82336140e-02  2.99163386e-02 -3.97459455e-02 -5.97810298e-02
  3.78840156e-02  7.48974737e-04  3.04574445e-02  2.68552620e-02]</t>
        </is>
      </c>
    </row>
    <row r="1944">
      <c r="A1944" s="1" t="n">
        <v>1942</v>
      </c>
      <c r="B1944" t="n">
        <v>939</v>
      </c>
      <c r="C1944" t="inlineStr">
        <is>
          <t>Playa Beach Latin Festival Open Air</t>
        </is>
      </c>
      <c r="D1944" t="inlineStr">
        <is>
          <t>Sunday, June 8</t>
        </is>
      </c>
      <c r="E1944" t="inlineStr">
        <is>
          <t>Beach Club White Pearl</t>
        </is>
      </c>
      <c r="F1944" t="inlineStr">
        <is>
          <t>Werderstraße 58 28199 Bremen, Show map</t>
        </is>
      </c>
      <c r="G1944" t="inlineStr">
        <is>
          <t>Keine Kategorie</t>
        </is>
      </c>
      <c r="H1944" t="inlineStr">
        <is>
          <t>Kostenlos</t>
        </is>
      </c>
      <c r="I1944" t="inlineStr">
        <is>
          <t>https://www.eventbrite.de/e/playa-beach-latin-festival-open-air-tickets-1234393196279?aff=ebdssbdestsearch</t>
        </is>
      </c>
      <c r="J1944" t="inlineStr"/>
      <c r="K1944" t="inlineStr">
        <is>
          <t>Comida Latina Event UG (haftungsbeschränkt)</t>
        </is>
      </c>
      <c r="L1944" t="inlineStr">
        <is>
          <t>Refund Policy
Contact the organizer to request a refund.</t>
        </is>
      </c>
      <c r="M1944" t="inlineStr">
        <is>
          <t>Event lasts 10 hours 58 minutes</t>
        </is>
      </c>
      <c r="N1944" t="inlineStr">
        <is>
          <t>Germany Events, Bremen Events, Things to do in Bremen</t>
        </is>
      </c>
      <c r="O1944" t="inlineStr">
        <is>
          <t xml:space="preserve">
    The event titled "Playa Beach Latin Festival Open Air" is scheduled to take place on Sunday, June 8 at Beach Club White Pearl, 
    specifically at Werderstraße 58 28199 Bremen, Show map. This event falls under the "Keine Kategorie" category. 
    Description: nan
    It is organized by Comida Latina Event UG (haftungsbeschränkt) and will last for Event lasts 10 hours 58 minutes. 
    Key topics and themes include: Germany Events, Bremen Events, Things to do in Bremen.
    </t>
        </is>
      </c>
      <c r="P1944" t="inlineStr">
        <is>
          <t>[ 7.11685419e-02 -7.45671839e-02  4.14585397e-02 -7.98202399e-03
  1.23764668e-02  5.56766205e-02 -5.69204949e-02 -6.63961545e-02
 -2.58741342e-02 -2.60733650e-03  1.84774995e-02 -1.00705586e-01
 -1.22082837e-01 -1.20151378e-02  6.76127896e-02  2.98747420e-02
  5.17429002e-02 -8.68609548e-02  2.29415130e-02 -5.19668823e-03
  7.34525770e-02 -3.93041559e-02 -5.44083714e-02 -1.46371294e-02
 -1.32708162e-01  9.70191695e-03  8.24748725e-02 -6.63528312e-03
 -1.17982635e-02 -3.58102582e-02  1.33877080e-02  2.78470963e-02
  5.03344834e-02 -2.79710162e-02  9.36362073e-02  2.41748174e-03
  3.14373448e-02 -1.74883664e-01 -7.05226362e-02  4.93072271e-02
 -5.71032017e-02 -5.67044318e-02  4.01921235e-02  8.03308561e-02
 -4.09440923e-04 -1.56812351e-02  9.71429944e-02 -1.09555572e-02
  4.68960628e-02  6.83375672e-02  6.57319576e-02 -6.82143196e-02
  1.06862746e-02 -3.99180222e-03  1.15506398e-02  8.62954110e-02
 -5.53282090e-02 -4.46040109e-02  8.23076516e-02 -2.20894665e-02
 -3.34527904e-05  8.09776634e-02 -4.89454046e-02  2.03657541e-02
  1.19849686e-02 -2.79521272e-02 -2.98346113e-02  1.89347137e-02
 -9.32953320e-03 -9.14854482e-02  4.79088314e-02 -4.87563685e-02
  5.66489100e-02  9.40032452e-02 -1.07948575e-02  7.51543120e-02
 -2.85192560e-02 -1.82896649e-04  2.50271913e-02 -4.95229438e-02
 -6.43311143e-02 -5.10530807e-02  3.88749354e-02 -2.76277158e-02
  2.64316667e-02  5.76861911e-02 -3.70920636e-02 -1.92979909e-03
  3.85566652e-02  6.21716976e-02 -7.47232810e-02  1.49266245e-02
 -9.41111594e-02  4.79229167e-03 -2.17239913e-02  8.26709904e-03
 -4.64209914e-03  1.02291480e-01  9.05700475e-02  5.65052554e-02
  2.00399384e-02  1.30259171e-01 -2.05240175e-02  1.52775915e-02
 -1.83129609e-02 -5.03514409e-02  3.98873128e-02  2.33013257e-02
 -3.29671577e-02 -8.79292935e-03 -2.33854391e-02 -3.86841670e-02
  4.46698964e-02 -5.73810525e-02 -8.69207978e-02  1.12096339e-01
  2.73233578e-02 -4.36557680e-02 -4.22680750e-02 -4.58522923e-02
  4.83658463e-02  2.81295716e-03  2.93465815e-02  5.97139113e-02
 -2.59543248e-02  1.33299809e-02  4.37256470e-02  4.38629582e-33
 -1.80618260e-02 -1.02699645e-01 -3.33750248e-02 -1.82516256e-03
  1.07872412e-01 -5.55135198e-02  5.95824886e-03 -6.55437857e-02
 -1.56902578e-02  1.75514109e-02 -9.18362290e-02  9.95408278e-04
 -7.70076513e-02 -1.29053697e-01  7.04590604e-02  1.54716801e-02
  1.38758263e-02 -7.74305314e-02 -3.83085981e-02 -2.37344727e-02
  2.98786443e-02 -2.33645309e-02 -2.80299373e-02 -4.48525101e-02
  6.87925192e-03  7.17368647e-02  4.87544574e-02 -6.64404631e-02
  8.85962993e-02  3.40617746e-02 -2.38680560e-03 -7.86632225e-02
 -7.68338190e-03 -1.90501604e-02  8.60261545e-03  5.19424975e-02
 -3.50722075e-02 -5.83916809e-03 -3.17479223e-02 -3.42485197e-02
  3.25541198e-02 -3.22350301e-02 -1.12023294e-01  2.37512551e-02
 -3.43928550e-04 -8.00407231e-02  1.47058268e-03 -2.43875869e-02
  1.46450043e-01 -7.27019683e-02  3.56265306e-02 -5.62188812e-02
  1.38373738e-02  2.84862854e-02  6.49949983e-02  5.97831309e-02
  2.42542587e-02 -7.45617002e-02 -5.26403375e-02 -4.84518940e-03
  8.22325274e-02  6.63839132e-02  2.69340258e-03  7.37511693e-03
 -3.68057229e-02  3.75720649e-03  5.62889576e-02 -3.20574269e-02
  8.29853211e-03 -1.10168107e-01  1.34584506e-03 -5.64477071e-02
  6.57848269e-02 -6.40373379e-02 -6.46270812e-02  8.39290582e-03
  1.77904312e-02 -6.54450208e-02  7.79270381e-03  5.76516353e-02
  3.67051624e-02 -4.51059034e-03  4.33597304e-02  3.47355604e-02
 -4.83937329e-03  2.43414808e-02 -4.97288583e-03  3.56089361e-02
 -7.33222514e-02 -2.31642742e-02 -9.42551345e-03 -1.80296954e-02
  3.38865002e-03  9.55969968e-04 -2.92459074e-02 -5.42519038e-33
 -1.19964723e-02 -5.62175624e-02 -3.55269425e-02 -4.71106507e-02
  4.17849161e-02  2.35821642e-02 -4.25622053e-02  2.17121355e-02
  1.27664022e-02 -1.04278103e-02 -9.66082960e-02 -7.33726937e-03
  2.43326724e-02 -1.87416412e-02 -1.95234250e-02  1.08016962e-02
  4.24786508e-02  8.79937708e-02 -2.69790813e-02  4.60955687e-02
 -3.49806882e-02  2.56327763e-02  7.42615983e-02 -7.95160681e-02
 -7.19382148e-03 -1.50404116e-02  1.22818843e-01  7.87117928e-02
 -6.41921386e-02 -5.24835028e-02 -4.73350510e-02 -2.66678501e-02
  3.01130656e-02 -1.58482436e-02 -1.42431380e-02  3.21618468e-02
  1.47449607e-02  2.37638094e-02  6.34906664e-02 -1.48518849e-02
  2.46699303e-02 -3.95240821e-02 -1.21276610e-01  3.64590925e-03
 -1.70112923e-02  1.12593777e-01 -8.87398198e-02 -2.10254523e-03
 -1.46102654e-02  1.01812780e-02 -1.06850304e-02 -3.57552283e-02
 -4.72802902e-03 -2.02237139e-03  8.88669789e-02  6.98266476e-02
 -1.40864728e-02 -5.09758890e-02  8.83920956e-03  3.94786261e-02
  4.11712006e-02  5.08644842e-02 -5.38381748e-02  8.21566060e-02
  6.87440038e-02  2.79115122e-02 -7.89238289e-02  2.99561433e-02
 -7.44525865e-02  5.53188063e-02 -2.91185975e-02  3.92904505e-02
 -1.41641110e-01  7.07151666e-02 -7.01013803e-02 -4.80049364e-02
  3.75899300e-02  5.96289784e-02  5.98550588e-03  2.42086686e-02
 -7.40371048e-02  6.18961975e-02  1.45546598e-02 -1.60127375e-02
  1.55482823e-02  9.63054672e-02  8.93448219e-02  2.60713194e-02
 -1.42287202e-02  6.60876259e-02  6.28106296e-02  1.56147592e-02
 -3.26016871e-03 -2.84231324e-02 -4.50956598e-02 -4.18300132e-08
  3.55246739e-04 -7.60658411e-04 -1.07943406e-03 -9.54954885e-03
  1.30522270e-02 -5.27539812e-02 -5.06544439e-03 -3.01337074e-02
  5.37147932e-02  1.72607135e-02  2.43595149e-02 -1.34791052e-02
  1.07517950e-02 -4.16585132e-02 -5.35582984e-03  2.70764828e-02
 -2.67929267e-02  3.86110358e-02 -2.81516369e-02 -2.17764955e-02
  5.17563783e-02  3.72728109e-02  6.48695379e-02  4.65761460e-02
 -3.67741585e-02  2.15832833e-02 -5.09503596e-02  4.82539833e-02
  1.67108141e-02 -4.27046902e-02 -2.69711595e-02  3.41759063e-02
 -9.54814348e-03 -3.86771373e-02 -7.12623298e-02 -3.29524055e-02
 -6.86141327e-02  2.26966944e-02 -4.64442261e-02  4.33516242e-02
 -4.39087115e-02 -4.10209075e-02 -3.58919660e-03 -1.42009985e-02
  3.15832645e-02  7.57368505e-02 -2.10953020e-02 -7.46949390e-03
  3.10009830e-02  5.75669967e-02 -7.78426826e-02 -2.20616348e-02
  2.99826618e-02 -1.37957055e-02  6.56070840e-03  6.33478239e-02
  1.05059110e-02  3.26362848e-02  1.10441819e-02  1.03230290e-02
 -2.07405034e-02 -3.10213827e-02 -1.27355248e-01  7.72057995e-02]</t>
        </is>
      </c>
    </row>
    <row r="1945">
      <c r="A1945" s="1" t="n">
        <v>1943</v>
      </c>
      <c r="B1945" t="n">
        <v>940</v>
      </c>
      <c r="C1945" t="inlineStr">
        <is>
          <t>QQ Training 23.April 2025 Slot 2 @ Chauvet Germany in Bremen</t>
        </is>
      </c>
      <c r="D1945" t="inlineStr">
        <is>
          <t>Mittwoch, 23. April</t>
        </is>
      </c>
      <c r="E1945" t="inlineStr">
        <is>
          <t>Chauvet Germany GmbH</t>
        </is>
      </c>
      <c r="F1945" t="inlineStr">
        <is>
          <t>Bruno-Bürgel-Straße 11 28759 Bremen</t>
        </is>
      </c>
      <c r="G1945" t="inlineStr">
        <is>
          <t>arts</t>
        </is>
      </c>
      <c r="H1945" t="inlineStr">
        <is>
          <t>Kostenlos</t>
        </is>
      </c>
      <c r="I1945" t="inlineStr">
        <is>
          <t>https://www.eventbrite.co.uk/e/qq-training-23april-2025-slot-2-chauvet-germany-in-bremen-tickets-1216461441919?aff=ebdssbdestsearch</t>
        </is>
      </c>
      <c r="J1945" t="inlineStr">
        <is>
          <t>QuickQ
3-stündiger QuickQ-Schulungskurs
Die QuickQ-Schulung behandelt das gesamte Spektrum der QuickQ-Konsolen und deren Softwareanwendung.
Der Kurs umfasst das Erstellen einer neuen Show, das Patchen von Scheinwerfern, das Programmieren von Cues und Gruppen, das Bearbeiten, Paletten, Effekte und vieles mehr!
Der Kurs ist für alle Erfahrungsstufen geeignet, insbesondere für diejenigen, die ein QuickQ-System besitzen und es besser verstehen möchten.
Die Schulung wird mit zwei Personen pro Konsole durchgeführt, wobei ChamSys MagicVis zur Visualisierung verwendet wird.</t>
        </is>
      </c>
      <c r="K1945" t="inlineStr">
        <is>
          <t>Chamsys Germany</t>
        </is>
      </c>
      <c r="L1945" t="inlineStr">
        <is>
          <t>Rückerstattungsrichtlinie
Rückerstattungen bis zu 7 Tage vor dem Event</t>
        </is>
      </c>
      <c r="M1945" t="inlineStr">
        <is>
          <t>Eventdauer: 3 Stunden</t>
        </is>
      </c>
      <c r="N1945" t="inlineStr">
        <is>
          <t>Events in Deutschland, Events in Bremen, Events in Bremen, Bremen Sonstige, Bremen Kunst Sonstige</t>
        </is>
      </c>
      <c r="O1945" t="inlineStr">
        <is>
          <t xml:space="preserve">
    The event titled "QQ Training 23.April 2025 Slot 2 @ Chauvet Germany in Bremen" is scheduled to take place on Mittwoch, 23. April at Chauvet Germany GmbH, 
    specifically at Bruno-Bürgel-Straße 11 28759 Bremen. This event falls under the "arts" category. 
    Description: QuickQ
3-stündiger QuickQ-Schulungskurs
Die QuickQ-Schulung behandelt das gesamte Spektrum der QuickQ-Konsolen und deren Softwareanwendung.
Der Kurs umfasst das Erstellen einer neuen Show, das Patchen von Scheinwerfern, das Programmieren von Cues und Gruppen, das Bearbeiten, Paletten, Effekte und vieles mehr!
Der Kurs ist für alle Erfahrungsstufen geeignet, insbesondere für diejenigen, die ein QuickQ-System besitzen und es besser verstehen möchten.
Die Schulung wird mit zwei Personen pro Konsole durchgeführt, wobei ChamSys MagicVis zur Visualisierung verwendet wird.
    It is organized by Chamsys Germany and will last for Eventdauer: 3 Stunden. 
    Key topics and themes include: Events in Deutschland, Events in Bremen, Events in Bremen, Bremen Sonstige, Bremen Kunst Sonstige.
    </t>
        </is>
      </c>
      <c r="P1945" t="inlineStr">
        <is>
          <t>[-2.06144974e-02  1.96207706e-02 -3.54141146e-02 -3.38590518e-02
 -1.04862623e-01  1.21648639e-01  9.13738087e-03 -4.75873575e-02
 -3.14048640e-02 -4.53167260e-02  3.13777253e-02 -9.56395492e-02
  5.85344667e-03 -1.12098800e-02  1.84216220e-02 -1.00796241e-02
  4.97598499e-02 -8.47441331e-02  4.14401703e-02 -8.61451554e-04
  2.02855170e-02 -1.77301899e-01 -2.98224855e-02  2.97520608e-02
 -6.96338862e-02 -1.14466548e-02 -3.12629454e-02  1.07383933e-02
  2.21182555e-02 -1.01374306e-01  2.22886689e-02  9.28199291e-02
 -1.88998375e-02 -3.93146612e-02  2.74576843e-02  7.47130141e-02
  3.71038541e-02 -3.96025889e-02 -2.04429720e-02  1.10580057e-01
 -8.16511139e-02 -3.89546975e-02 -7.79067352e-02 -8.06685071e-03
  7.93334097e-02  7.46880984e-03  2.56492440e-02  2.28959229e-02
 -1.43351257e-01 -4.64638742e-03 -4.40288633e-02 -3.83592956e-02
  8.00597146e-02  5.45779057e-03  9.14738253e-02 -1.75614804e-02
 -9.09113660e-02  2.00898778e-02  7.72862555e-03  3.09647378e-02
 -3.32150273e-02  2.06443574e-02 -1.04150157e-02  8.46553035e-03
 -1.01233795e-02 -2.85850409e-02 -1.23783955e-02  8.04569200e-03
  4.52591889e-02 -8.48091394e-02  1.00680729e-02 -1.21913716e-01
 -6.66977763e-02  1.78921837e-02  8.57721791e-02  6.28385842e-02
 -7.94637278e-02  4.36993055e-02 -8.91325399e-02 -1.73214257e-01
  5.34588918e-02 -6.46218210e-02  9.38592013e-03  2.27334052e-02
  9.39585443e-04 -2.15025451e-02 -5.06036840e-02  2.19521616e-02
  3.83198299e-02 -5.49348146e-02  3.01979594e-02 -8.58737994e-03
 -2.98264381e-02 -1.49729103e-03  4.97281924e-02  1.62453316e-02
 -9.48151574e-03 -1.53485881e-02  9.50963870e-02  3.07078268e-02
  1.01142250e-01 -1.02674039e-02  7.70932902e-03  4.78473380e-02
  3.49311791e-02  5.97729906e-03  4.87535261e-02  2.70832237e-02
  3.57049853e-02 -6.02789074e-02 -5.72821647e-02  5.99707216e-02
  1.86894145e-02 -7.67711252e-02 -2.05187257e-02  8.01621452e-02
 -1.54436575e-02  2.47303862e-02  8.67134146e-03 -2.04732995e-02
  1.50393741e-02 -7.28160236e-03 -3.04306019e-02  2.82275155e-02
  3.87673080e-02  2.78621539e-02 -1.63039062e-02  1.34239501e-32
  8.28009192e-03 -9.23654512e-02  1.71906687e-02 -3.15155163e-02
  7.78536499e-02 -5.45958094e-02  1.01922452e-01 -2.07997561e-02
 -5.33094965e-02 -1.33225387e-02  5.56757711e-02 -8.29096232e-03
 -2.65738368e-02 -3.48767899e-02  1.76817160e-02 -1.45461375e-03
 -1.22309349e-01 -7.07742870e-02 -4.57118340e-02  7.35202106e-03
 -4.73378338e-02 -2.36168820e-02 -3.04973572e-02  4.09086905e-02
  8.76786634e-02  1.79722250e-01  6.77173212e-02 -1.93158034e-02
  8.02006125e-02  2.15903632e-02 -3.00882272e-02 -1.14800744e-02
 -1.84513442e-02 -9.68686789e-02 -7.23960921e-02 -7.77415745e-03
  2.20914744e-03 -1.16588036e-02 -2.69551743e-02 -5.63202985e-02
 -3.25115165e-04 -3.41044925e-02 -3.11323777e-02 -9.76106301e-02
  3.43285762e-02 -3.02486937e-03 -1.05744554e-02  9.70736321e-04
  6.83331415e-02 -4.56563430e-03  1.27750514e-02 -1.77801438e-02
 -1.62272081e-02 -7.56789465e-03 -2.39725038e-03  5.92969358e-02
  7.48770908e-02  3.90725136e-02 -1.54355709e-02  1.66719705e-02
 -3.52958404e-02  5.26758768e-02 -5.74748926e-02  2.60066055e-03
 -1.32086081e-02 -3.39945592e-02  3.21919918e-02 -2.76937708e-02
  7.25567713e-02  2.34276690e-02 -2.99246386e-02  4.00949939e-04
  4.44799177e-02 -9.83217359e-02  9.21142027e-02 -3.37185413e-02
 -4.90410030e-02  2.20774426e-04 -1.95633527e-02  5.68525307e-02
  2.46501551e-03  1.93250719e-02 -8.86003301e-03 -3.92878652e-02
  1.91234089e-02 -5.92299066e-02  2.25649048e-02 -2.31503267e-02
 -5.14485203e-02  5.10826260e-02 -1.61816198e-02  1.63338166e-02
  3.28869489e-03  8.61627460e-02 -5.06829843e-02 -1.27585923e-32
  5.90386391e-02 -9.00119916e-03 -1.76593512e-02  7.42199421e-02
  6.00620918e-02 -4.88792686e-03 -1.31881917e-02  8.16108808e-02
 -2.98464336e-02  1.26203038e-02  9.74891614e-03 -9.04030632e-03
 -2.96303481e-02  1.68370102e-02 -5.47877140e-03  2.17362549e-02
  1.30930711e-02 -1.57785937e-02 -2.40043234e-02  8.90644714e-02
  8.46322849e-02  5.60560590e-03 -3.48793678e-02  1.32335359e-02
 -5.48195504e-02  8.05831701e-02  1.35373905e-01  1.54750505e-02
  5.06587094e-03  1.61590229e-03 -1.02267168e-01 -1.05317093e-01
 -6.49681017e-02 -5.74190244e-02  1.16782021e-02 -8.66042599e-02
  3.80666442e-02  4.94627953e-02 -7.48105049e-02 -2.20413338e-02
  1.78483091e-02 -1.11297471e-02 -5.47789596e-02  5.45815043e-02
 -2.47332058e-03  7.47390836e-02 -5.38565256e-02 -6.66881874e-02
 -3.05981860e-02  1.38207227e-02  5.66672673e-03 -1.97908822e-02
  2.05895910e-03  5.27663007e-02  2.00854242e-02 -1.22597730e-02
 -7.01491460e-02 -3.47932093e-02  2.85133831e-02  5.34608364e-02
 -7.37077184e-03  3.51881310e-02 -8.10526907e-02 -3.75378169e-02
  1.09647274e-01  3.26841958e-02 -8.38212669e-02  3.89730781e-02
  2.31922120e-02 -6.16588928e-02 -5.43771964e-03  5.15907481e-02
 -1.03668179e-02 -1.09625875e-03 -7.13173226e-02  3.79831716e-02
 -4.40664180e-02  3.02113201e-02  4.55855541e-02  4.29671258e-02
 -4.91444618e-02 -9.91924480e-03 -2.48577558e-02  2.44515855e-02
 -2.96457633e-02  5.44043593e-02  3.33410576e-02  5.01941107e-02
  2.05927938e-02  1.89462062e-02  5.45584224e-02  8.20876732e-02
  1.11741126e-01  3.25777195e-02 -7.51380548e-02 -6.51800534e-08
 -3.18076648e-02 -2.94211842e-02 -5.38776480e-02 -1.01857716e-02
  4.25044410e-02 -5.39246462e-02 -3.90390903e-02  6.00545444e-02
 -4.62585539e-02  7.83437118e-02  3.97033133e-02  1.33284163e-02
  1.83356423e-02  3.90985832e-02  3.67457084e-02 -3.35590802e-02
 -1.72214396e-02 -8.87361169e-03 -4.59124148e-02 -1.61318444e-02
  8.03498104e-02  2.35751346e-02  6.75662830e-02 -1.17804008e-02
 -5.87303936e-02  1.06845675e-02 -5.78611344e-02  2.15376373e-02
 -2.17447504e-02 -5.69842942e-02 -6.70158044e-02  4.44296114e-02
  7.96627346e-03  4.54368144e-02 -1.75820626e-02 -5.32384366e-02
 -5.81805184e-02  1.53658809e-02  6.59675896e-02  8.57234094e-03
 -3.83254327e-02 -3.11060157e-02 -4.36466858e-02 -1.33518092e-02
 -1.00829517e-02 -3.71769257e-02 -7.50379562e-02 -6.33892268e-02
  8.50681663e-02  5.97376749e-02 -1.23528674e-01 -8.65158886e-02
  2.17928714e-03 -3.08828689e-02 -2.73586120e-02  7.46948048e-02
  3.75313386e-02 -7.28079081e-02 -1.57838892e-02 -2.38135103e-02
  1.31487558e-02  9.81666893e-03 -5.05038258e-03  8.52918550e-02]</t>
        </is>
      </c>
    </row>
    <row r="1946">
      <c r="A1946" s="1" t="n">
        <v>1944</v>
      </c>
      <c r="B1946" t="n">
        <v>941</v>
      </c>
      <c r="C1946" t="inlineStr">
        <is>
          <t>QQ Training 23.April 2025 @ Chauvet Germany in Bremen</t>
        </is>
      </c>
      <c r="D1946" t="inlineStr">
        <is>
          <t>Mittwoch, 23. April</t>
        </is>
      </c>
      <c r="E1946" t="inlineStr">
        <is>
          <t>Chauvet Germany GmbH</t>
        </is>
      </c>
      <c r="F1946" t="inlineStr">
        <is>
          <t>Bruno-Bürgel-Straße 11 28759 Bremen</t>
        </is>
      </c>
      <c r="G1946" t="inlineStr">
        <is>
          <t>arts</t>
        </is>
      </c>
      <c r="H1946" t="inlineStr">
        <is>
          <t>Kostenlos</t>
        </is>
      </c>
      <c r="I1946" t="inlineStr">
        <is>
          <t>https://www.eventbrite.co.uk/e/qq-training-23april-2025-chauvet-germany-in-bremen-tickets-1216442053929?aff=ebdssbdestsearch</t>
        </is>
      </c>
      <c r="J1946" t="inlineStr">
        <is>
          <t>QuickQ
3-stündiger QuickQ-Schulungskurs
Die QuickQ-Schulung behandelt das gesamte Spektrum der QuickQ-Konsolen und deren Softwareanwendung.
Der Kurs umfasst das Erstellen einer neuen Show, das Patchen von Scheinwerfern, das Programmieren von Cues und Gruppen, das Bearbeiten, Paletten, Effekte und vieles mehr!
Der Kurs ist für alle Erfahrungsstufen geeignet, insbesondere für diejenigen, die ein QuickQ-System besitzen und es besser verstehen möchten.
Die Schulung wird mit zwei Personen pro Konsole durchgeführt, wobei ChamSys MagicVis zur Visualisierung verwendet wird.</t>
        </is>
      </c>
      <c r="K1946" t="inlineStr">
        <is>
          <t>Chamsys Germany</t>
        </is>
      </c>
      <c r="L1946" t="inlineStr">
        <is>
          <t>Rückerstattungsrichtlinie
Rückerstattungen bis zu 7 Tage vor dem Event</t>
        </is>
      </c>
      <c r="M1946" t="inlineStr">
        <is>
          <t>Eventdauer: 3 Stunden</t>
        </is>
      </c>
      <c r="N1946" t="inlineStr">
        <is>
          <t>Events in Deutschland, Events in Bremen, Events in Bremen, Bremen Sonstige, Bremen Kunst Sonstige</t>
        </is>
      </c>
      <c r="O1946" t="inlineStr">
        <is>
          <t xml:space="preserve">
    The event titled "QQ Training 23.April 2025 @ Chauvet Germany in Bremen" is scheduled to take place on Mittwoch, 23. April at Chauvet Germany GmbH, 
    specifically at Bruno-Bürgel-Straße 11 28759 Bremen. This event falls under the "arts" category. 
    Description: QuickQ
3-stündiger QuickQ-Schulungskurs
Die QuickQ-Schulung behandelt das gesamte Spektrum der QuickQ-Konsolen und deren Softwareanwendung.
Der Kurs umfasst das Erstellen einer neuen Show, das Patchen von Scheinwerfern, das Programmieren von Cues und Gruppen, das Bearbeiten, Paletten, Effekte und vieles mehr!
Der Kurs ist für alle Erfahrungsstufen geeignet, insbesondere für diejenigen, die ein QuickQ-System besitzen und es besser verstehen möchten.
Die Schulung wird mit zwei Personen pro Konsole durchgeführt, wobei ChamSys MagicVis zur Visualisierung verwendet wird.
    It is organized by Chamsys Germany and will last for Eventdauer: 3 Stunden. 
    Key topics and themes include: Events in Deutschland, Events in Bremen, Events in Bremen, Bremen Sonstige, Bremen Kunst Sonstige.
    </t>
        </is>
      </c>
      <c r="P1946" t="inlineStr">
        <is>
          <t>[-2.39731055e-02  3.50254439e-02 -2.80589219e-02 -2.37376951e-02
 -9.07049477e-02  1.16442695e-01 -7.89869949e-03 -4.34334427e-02
 -2.01584715e-02 -4.93668094e-02  1.81620084e-02 -1.06882378e-01
  7.01453118e-03 -5.42187772e-04  1.64806936e-02 -8.75044428e-03
  5.54490425e-02 -7.83696398e-02  4.16858271e-02 -1.46734323e-02
  1.04609337e-02 -1.65072158e-01 -3.24828550e-02  2.06303149e-02
 -5.29128313e-02 -5.11109550e-03 -2.12276913e-02 -2.51441197e-05
  2.65685916e-02 -9.38949734e-02  6.10703183e-03  8.39142650e-02
 -8.70523788e-03 -2.86013223e-02  2.33103652e-02  8.28718394e-02
  3.72726358e-02 -4.35356349e-02 -3.13980207e-02  1.15137756e-01
 -9.75564793e-02 -3.99581343e-02 -7.56094530e-02 -1.17022395e-02
  8.25837404e-02  1.35457832e-02  2.15391591e-02  1.91346947e-02
 -1.45029038e-01 -6.08895672e-03 -4.91122007e-02 -5.91181889e-02
  6.79079890e-02 -9.62704886e-04  8.94746035e-02 -2.80688843e-03
 -8.78843814e-02  2.39209235e-02  8.67444277e-03  3.57324369e-02
 -4.40618321e-02  2.01226212e-02 -1.87186003e-02  6.47991709e-03
 -5.35454554e-03 -2.78177410e-02 -2.73071695e-03  1.86472095e-03
  5.04740663e-02 -8.00148398e-02  1.16243530e-02 -1.17810160e-01
 -5.07699959e-02  1.96414515e-02  7.89865330e-02  4.34370413e-02
 -6.86322600e-02  5.14658689e-02 -8.48691165e-02 -1.66956902e-01
  4.98436131e-02 -6.49380088e-02  1.86833669e-03  2.16341373e-02
  1.92997744e-03 -1.07710781e-02 -6.34378269e-02  1.96750350e-02
  3.34670693e-02 -5.03382906e-02  2.16851253e-02 -2.15803795e-02
 -3.93555164e-02 -2.05164938e-03  5.02868518e-02  1.46422414e-02
 -1.02350246e-02 -1.16486615e-02  1.05829202e-01  1.80380866e-02
  1.09243043e-01 -1.21680796e-02  4.11444204e-03  4.99017797e-02
  2.74613909e-02 -1.74340350e-03  5.83137423e-02  3.25196795e-02
  2.65871286e-02 -5.62016591e-02 -6.11103959e-02  5.79394102e-02
  1.35290576e-02 -7.27636591e-02 -2.27503143e-02  8.03836733e-02
 -2.56791003e-02  2.56676674e-02 -4.87335434e-04 -1.11965220e-02
  1.69989932e-02 -1.53591149e-02 -3.87700349e-02  2.37877183e-02
  4.62335870e-02  3.11584808e-02 -1.93428006e-02  1.34192496e-32
  7.93887302e-03 -8.76723155e-02  1.24117779e-02 -2.81654987e-02
  7.85983279e-02 -5.03137112e-02  9.71987695e-02 -2.44647767e-02
 -5.04663065e-02 -3.64365126e-03  4.84188423e-02  5.62218716e-04
 -2.95206271e-02 -3.06805260e-02  2.87143979e-02 -1.16117764e-02
 -1.35400891e-01 -6.48660958e-02 -5.53014278e-02  5.30010788e-03
 -4.80198674e-02 -2.95924898e-02 -3.98080088e-02  4.30677421e-02
  8.50424320e-02  1.81162283e-01  7.59997740e-02 -1.43630672e-02
  6.42820597e-02  1.96905136e-02 -3.22200283e-02  6.57357508e-03
 -2.21567955e-02 -9.90752503e-02 -7.69708827e-02 -6.47017208e-04
 -5.35770040e-03 -7.99093954e-03 -2.84743030e-02 -3.91995311e-02
 -1.09231344e-03 -3.60525995e-02 -2.79963389e-02 -1.05983198e-01
  3.28519680e-02  2.10333127e-03 -8.88874009e-03  8.61859648e-04
  6.63604587e-02 -2.56952625e-02  1.50206964e-02 -1.95854604e-02
 -1.74274798e-02 -1.19420886e-02  2.34879483e-03  7.83552602e-02
  7.77923316e-02  4.07889336e-02 -2.90593207e-02  1.53946076e-02
 -3.14195231e-02  5.53796217e-02 -4.82409820e-02  1.40659409e-02
 -1.12289069e-02 -2.93907002e-02  2.59047393e-02 -2.40031891e-02
  5.22553325e-02  2.97209378e-02 -3.51850577e-02  6.08352153e-03
  4.66601178e-02 -1.07261516e-01  9.65514183e-02 -3.73621620e-02
 -4.04531732e-02  1.34318378e-02 -6.72550686e-03  4.64563072e-02
  7.11754910e-05  1.48864770e-02  6.32726960e-03 -4.73997258e-02
  3.52652855e-02 -5.65453470e-02  2.16491446e-02 -1.70043688e-02
 -4.99323271e-02  4.82250601e-02 -2.73371059e-02  1.03838183e-02
 -8.54272954e-03  9.18030292e-02 -5.30330688e-02 -1.32152484e-32
  6.11279048e-02  2.38713436e-03 -2.43487358e-02  6.81062192e-02
  6.48387000e-02  5.60223823e-03 -1.36885308e-02  7.90004879e-02
 -3.15007716e-02  1.19526312e-02  1.18047455e-02 -1.31268119e-02
 -4.59395833e-02  2.20327768e-02 -1.08781634e-02  1.84254833e-02
  2.05222853e-02 -2.57092062e-02 -4.68773283e-02  7.23292381e-02
  7.56999180e-02 -7.71267293e-03 -4.01715860e-02 -3.55700380e-03
 -4.74024713e-02  7.34265521e-02  1.31565928e-01  1.28476899e-02
 -1.25728084e-05  3.74130765e-03 -1.08504146e-01 -1.15583949e-01
 -5.65062165e-02 -5.47095835e-02  2.32511349e-02 -6.94673210e-02
  4.90197502e-02  3.35495584e-02 -6.64519966e-02 -1.81940589e-02
  1.83040276e-02 -8.80232826e-03 -5.76815940e-02  6.49315119e-02
  2.89642252e-03  8.13079178e-02 -6.40515834e-02 -7.45314732e-02
 -4.20140624e-02  1.27530023e-02  2.52124853e-03 -9.77262016e-03
  7.68771209e-03  4.51021828e-02  1.79718211e-02 -1.34106660e-02
 -7.04028681e-02 -3.40659618e-02  3.56235169e-02  4.74911481e-02
 -2.33437382e-02  4.36851457e-02 -8.80822539e-02 -3.36148292e-02
  1.01946659e-01  1.93965957e-02 -8.05268064e-02  3.89035232e-02
  3.48365344e-02 -6.58890605e-02  2.91046896e-03  3.88574339e-02
 -1.81469340e-02 -8.42731504e-04 -7.57297501e-02  2.28206497e-02
 -3.62815633e-02  4.19572555e-02  2.95324177e-02  5.02220243e-02
 -3.26441526e-02 -1.11305332e-02 -2.12454051e-02  4.15633619e-02
 -2.49731764e-02  6.60419390e-02  2.99348123e-02  5.88152111e-02
  3.89813371e-02  2.40128674e-02  5.54304719e-02  8.16403478e-02
  1.13602765e-01  4.27900515e-02 -7.33685046e-02 -6.55291217e-08
 -3.84418666e-02 -2.95843501e-02 -5.77833951e-02 -2.00679787e-02
  4.38887514e-02 -5.45941927e-02 -3.86770368e-02  7.05677196e-02
 -5.38215861e-02  7.08358958e-02  2.54465174e-02  5.34269400e-03
  6.15283428e-03  3.89500521e-02  4.23993468e-02 -3.49946357e-02
 -2.88532339e-02 -6.00931374e-03 -3.60410661e-02 -1.73005257e-02
  7.59589523e-02  1.54003697e-02  6.63942397e-02 -1.40015176e-03
 -6.20797314e-02  7.73773575e-03 -6.11807890e-02  2.38147937e-02
 -2.70140413e-02 -5.64927645e-02 -8.02065134e-02  7.07799718e-02
 -3.43060610e-03  4.70203646e-02 -2.87273861e-02 -4.91152443e-02
 -3.58976647e-02  1.61472205e-02  6.86338618e-02  1.54635301e-02
 -5.13058528e-02 -2.23451573e-02 -4.87314947e-02 -3.59343807e-03
 -1.09952874e-02 -2.75760759e-02 -7.41440281e-02 -7.50603527e-02
  8.51865336e-02  5.53407259e-02 -1.24304965e-01 -7.80853927e-02
  3.81169171e-04 -1.83727387e-02 -2.65480503e-02  8.56413096e-02
  3.43262255e-02 -8.65254924e-02 -1.06856525e-02 -1.61425751e-02
  4.03113198e-03  4.78644017e-03 -5.53334504e-03  7.51361176e-02]</t>
        </is>
      </c>
    </row>
    <row r="1947">
      <c r="A1947" s="1" t="n">
        <v>1945</v>
      </c>
      <c r="B1947" t="n">
        <v>942</v>
      </c>
      <c r="C1947" t="inlineStr">
        <is>
          <t>Resilienz - Café Rotenburg / Wümme</t>
        </is>
      </c>
      <c r="D1947" t="inlineStr">
        <is>
          <t>Freitag, 14. März</t>
        </is>
      </c>
      <c r="E1947" t="inlineStr">
        <is>
          <t>Mehrgenerationenhaus</t>
        </is>
      </c>
      <c r="F1947" t="inlineStr">
        <is>
          <t>Immentun 1 27356 Rotenburg (Wümme)</t>
        </is>
      </c>
      <c r="G1947" t="inlineStr">
        <is>
          <t>health</t>
        </is>
      </c>
      <c r="H1947" t="inlineStr">
        <is>
          <t>Kostenlos</t>
        </is>
      </c>
      <c r="I1947" t="inlineStr">
        <is>
          <t>https://www.eventbrite.de/e/resilienz-cafe-rotenburg-wumme-tickets-1205550356569?aff=ebdssbdestsearch</t>
        </is>
      </c>
      <c r="J1947" t="inlineStr">
        <is>
          <t>Herzlich Willkommen im Resilienz-Café
Resilienz - die Fähigkeit belastende Situationen gut zu bewältigen, ist ein wesentlicher Faktor für unsere mentale Gesundheit und unser seelisches Wohlbefinden. Diese Fähigkeit können wir gemeinsam stärken und entwickeln.
Was erwartet Sie?
ein Treffen in entspannter Atmosphäre
Impulse zum Thema mentale Gesundheit
Übungen zum Auf- und Ausbau von Resilienz
Raum für eigene Fragen und Themen
Zur Gastgeberin
Mein Name ist Luisa Gundlach, ich bin staatlich anerkannte Diplom-Sozialpädagogin und zertifizierte systemische Beraterin (SG). Mit langjähriger Erfahrung begleite ich Menschen in schwierigen Lebensphasen und Veränderungsprozessen. Mein Ziel: Ressourcen stärken, Energiefresser im (Arbeits-)Alltag erkennen und Lösungen kreativ und mit Leichtigkeit entwickeln. Ich bin Mitglied im Systemischen Netzwerk, einem Verbund systemisch qualifizierter Fachleute im deutschprachigem Raum. Weitere Informationen zu mir und meiner Arbeit finden Sie auf meiner Website und auch auf Instagram und LinkedIn.
Kosten &amp; Teilnahme
Die Teilnahme ist auf Spendenbasis - zur Kostendeckung und als Wertschätzung für die fachliche Begleitung der Veranstaltung. Die Spende kann vor Ort übergeben werden. Teilnehmerzahl: max. 15 Personen.
Anmeldung
Buchen Sie gern ein kostenfreies Ticket über Eventbrite, rufen Sie an unter 04261-305 72 71 oder schreiben Sie eine E-Mail an info@gundlach-beratung.de.
Fragen?
Kontaktieren Sie mich gern bei individuellen Anliegen oder Unterstützungsbedarf.
Ich freue mich auf ein Kennenlernen und Wiedersehen im Resilienz - Café!
Das Resilienz-Café ist eine Initiative des Info - Portals Beratung-Coaching-Therapie. Hier finden Sie Blog-Artikel, Webinare und Informationen rund um die Themen mentale Gesundheit und persönliche Entwicklung. Veranstaltungen von BCT finden Sie auf Eventbrite auch unter Mindvolution oder bei Meetup.</t>
        </is>
      </c>
      <c r="K1947" t="inlineStr">
        <is>
          <t>Luisa Gundlach - systemische Beratung und Coaching</t>
        </is>
      </c>
      <c r="L1947" t="inlineStr"/>
      <c r="M1947" t="inlineStr">
        <is>
          <t>Eventdauer: 2 Stunden</t>
        </is>
      </c>
      <c r="N1947" t="inlineStr"/>
      <c r="O1947" t="inlineStr">
        <is>
          <t xml:space="preserve">
    The event titled "Resilienz - Café Rotenburg / Wümme" is scheduled to take place on Freitag, 14. März at Mehrgenerationenhaus, 
    specifically at Immentun 1 27356 Rotenburg (Wümme). This event falls under the "health" category. 
    Description: Herzlich Willkommen im Resilienz-Café
Resilienz - die Fähigkeit belastende Situationen gut zu bewältigen, ist ein wesentlicher Faktor für unsere mentale Gesundheit und unser seelisches Wohlbefinden. Diese Fähigkeit können wir gemeinsam stärken und entwickeln.
Was erwartet Sie?
ein Treffen in entspannter Atmosphäre
Impulse zum Thema mentale Gesundheit
Übungen zum Auf- und Ausbau von Resilienz
Raum für eigene Fragen und Themen
Zur Gastgeberin
Mein Name ist Luisa Gundlach, ich bin staatlich anerkannte Diplom-Sozialpädagogin und zertifizierte systemische Beraterin (SG). Mit langjähriger Erfahrung begleite ich Menschen in schwierigen Lebensphasen und Veränderungsprozessen. Mein Ziel: Ressourcen stärken, Energiefresser im (Arbeits-)Alltag erkennen und Lösungen kreativ und mit Leichtigkeit entwickeln. Ich bin Mitglied im Systemischen Netzwerk, einem Verbund systemisch qualifizierter Fachleute im deutschprachigem Raum. Weitere Informationen zu mir und meiner Arbeit finden Sie auf meiner Website und auch auf Instagram und LinkedIn.
Kosten &amp; Teilnahme
Die Teilnahme ist auf Spendenbasis - zur Kostendeckung und als Wertschätzung für die fachliche Begleitung der Veranstaltung. Die Spende kann vor Ort übergeben werden. Teilnehmerzahl: max. 15 Personen.
Anmeldung
Buchen Sie gern ein kostenfreies Ticket über Eventbrite, rufen Sie an unter 04261-305 72 71 oder schreiben Sie eine E-Mail an info@gundlach-beratung.de.
Fragen?
Kontaktieren Sie mich gern bei individuellen Anliegen oder Unterstützungsbedarf.
Ich freue mich auf ein Kennenlernen und Wiedersehen im Resilienz - Café!
Das Resilienz-Café ist eine Initiative des Info - Portals Beratung-Coaching-Therapie. Hier finden Sie Blog-Artikel, Webinare und Informationen rund um die Themen mentale Gesundheit und persönliche Entwicklung. Veranstaltungen von BCT finden Sie auf Eventbrite auch unter Mindvolution oder bei Meetup.
    It is organized by Luisa Gundlach - systemische Beratung und Coaching and will last for Eventdauer: 2 Stunden. 
    Key topics and themes include: nan.
    </t>
        </is>
      </c>
      <c r="P1947" t="inlineStr">
        <is>
          <t>[-1.15273241e-03  2.99095102e-02 -5.45521863e-02  1.14161171e-01
  4.28228527e-02  4.25587595e-02  2.02958044e-02  9.60533768e-02
 -9.35856402e-02 -4.68392186e-02  2.17518695e-02 -2.39659380e-02
  3.81363370e-02 -2.30190735e-02 -3.26701999e-02 -3.86282690e-02
  4.11286727e-02 -1.12564504e-01 -1.63563356e-01  6.19434379e-02
 -2.59749126e-02 -9.62964967e-02 -5.47193130e-03  2.37226617e-02
 -1.62062962e-02 -3.53219248e-02 -2.97957361e-02 -6.78809034e-03
  9.02540050e-04 -3.35177518e-02 -5.57809183e-03 -2.71264613e-02
 -2.60030348e-02  1.62087381e-03  5.42371720e-02  4.09989692e-02
  1.47509068e-01 -8.28994438e-02 -4.56544571e-02  2.83861179e-02
 -3.92113701e-02 -3.33899744e-02 -8.03917348e-02  1.38947573e-02
  1.29089421e-02  1.78698134e-02  3.44245993e-02 -1.77663099e-02
 -1.10763364e-01  1.43087190e-02  2.36740429e-02  4.40021753e-02
  7.08659142e-02  6.39576465e-03  1.05134873e-02  2.61862129e-02
  3.23851667e-02  7.80148013e-03  1.69552919e-02  3.95128913e-02
 -8.61637574e-03 -8.60701725e-02  1.20719057e-02 -1.23681780e-02
 -1.59535185e-02 -9.40742996e-03 -3.63394991e-02 -1.71707775e-02
  7.38446265e-02 -7.10916296e-02 -4.70777368e-03 -7.90846869e-02
  4.60137008e-03 -1.09894332e-02  6.54829144e-02  7.50485733e-02
 -7.34510738e-03 -1.03438483e-03 -2.81974394e-02 -3.21171135e-02
  5.67878112e-02 -2.26986334e-02  6.09086789e-02  4.91216965e-03
  5.85386232e-02 -5.44078127e-02 -9.04952511e-02  1.44650713e-02
  3.35678905e-02  5.52984625e-02 -5.03930748e-02  2.38901023e-02
 -3.94638330e-02  2.56633852e-03  1.24555146e-02  5.63388765e-02
  4.15228978e-02  9.56912711e-03  4.83589172e-02  3.38527225e-02
  2.91751064e-02  1.21060256e-02  5.07535152e-02  7.85467103e-02
  1.67638063e-02 -5.80072924e-02  9.53554362e-03 -3.45202498e-02
 -6.99157417e-02 -4.56145778e-02 -4.78325374e-02 -7.13018514e-03
  8.49439800e-02 -6.31855428e-02 -3.99648794e-04  6.39385218e-03
 -1.92678627e-02 -6.84898049e-02 -6.96184905e-03 -2.76091713e-02
  7.95164928e-02  3.46694700e-02  2.07482371e-02 -5.29133156e-02
  3.48451994e-02  6.86676577e-02  2.34113149e-02  1.50278298e-32
 -3.24292108e-02 -1.54138580e-02 -6.57980666e-02 -7.59591907e-03
  1.09187312e-01  8.81296210e-03 -4.40687463e-02  2.30908822e-02
  1.00270584e-01 -3.41227539e-02  2.49038655e-02 -2.43682247e-02
  4.04985212e-02 -1.49022415e-01 -1.03097007e-01 -5.08581139e-02
 -2.43961941e-02 -6.43489044e-03 -6.46907464e-02 -6.65870830e-02
  1.35258464e-02  2.71313880e-02 -6.22656941e-03 -3.66824195e-02
 -6.11116439e-02  4.11147438e-02  2.27000820e-03  1.53898690e-02
 -1.66312850e-03  2.06619203e-02  8.50185454e-02  2.40935627e-02
 -7.08067790e-02 -1.31728873e-02 -5.76441102e-02  1.89565122e-02
 -2.61588227e-02 -2.98088305e-02  7.21410569e-03 -6.11621030e-02
  2.85894498e-02  8.69904310e-02 -3.27054448e-02 -2.69217789e-02
  5.07074334e-02  2.82869115e-02  3.74200046e-02  1.68383475e-02
  1.47839248e-01 -7.86667615e-02 -5.87286316e-02 -1.18972966e-02
 -4.20902530e-03 -4.97562885e-02 -5.41748339e-03  7.55435824e-02
  5.86420633e-02  2.96743773e-02  2.71925181e-02 -1.39153888e-02
 -4.93022278e-02  8.04890394e-02 -3.17365751e-02 -2.22975742e-02
  7.23934844e-02 -2.34579761e-02  6.61931187e-03 -4.06534635e-02
 -3.84739377e-02  1.41695505e-02  3.37034389e-02  2.72897389e-02
  2.07792688e-02 -3.42685021e-02  1.62449591e-02 -2.97295093e-03
  1.60711799e-02  4.43567671e-02 -1.27817586e-01 -4.56682080e-03
  1.87481928e-03  4.54660542e-02  2.86670607e-02  6.09547086e-02
 -1.47571489e-02 -7.75211081e-02 -1.97514687e-02 -1.70729626e-02
 -1.00447781e-01 -2.54394710e-02  3.04061994e-02  4.96870838e-03
  7.43625611e-02 -1.27122067e-02 -5.78789040e-02 -1.44946799e-32
 -1.87194045e-03  6.52552024e-02 -5.37036099e-02  1.58534886e-03
  8.54338557e-02  2.92684585e-02 -1.37758013e-02 -1.19834524e-02
 -6.56181127e-02 -5.24713583e-02  5.96214458e-02 -3.99918407e-02
  1.59411523e-02  6.99032173e-02 -2.35164128e-02  8.57482478e-02
 -5.61774150e-03 -3.58672900e-04  9.56605934e-03 -1.15406616e-02
 -6.64311508e-03 -2.82152593e-02 -1.17279246e-01  6.20982423e-02
 -3.12157515e-02  7.40748569e-02  1.08679324e-01 -5.02319559e-02
 -4.73856032e-02 -3.75787020e-02 -7.67322257e-02  7.73203596e-02
 -4.57061268e-02  5.34065962e-02  1.32415947e-02  8.42932798e-03
  2.01231968e-02 -5.27141504e-02 -1.49918064e-01 -5.04098982e-02
  3.31671089e-02  4.20559794e-02 -5.24532646e-02 -4.54536825e-03
  4.67514321e-02  1.19518220e-01 -1.53386770e-02 -1.16133839e-01
  3.51761654e-02  7.28158746e-03  5.51273637e-02  1.84954163e-02
 -9.09789428e-02  5.68601638e-02  5.06371446e-02  3.29432674e-02
  5.12574129e-02 -9.25109461e-02 -4.03836817e-02 -2.67592445e-02
  9.16321855e-03 -1.88533100e-03 -3.75073068e-02 -1.68409087e-02
  5.10240793e-02 -2.25626845e-02 -2.56590135e-02 -4.74694036e-02
  3.91827337e-02 -1.85744446e-02  1.14609152e-01  1.00659266e-01
  3.42359319e-02 -2.84750648e-02 -7.09182322e-02  8.62672459e-03
  6.05651923e-02  2.84015052e-02 -1.27216652e-01 -1.12505276e-02
 -4.58113179e-02  2.06802301e-02 -4.73509803e-02 -4.07721736e-02
 -1.80425495e-02 -1.05958953e-02 -5.37570217e-04  1.81817822e-02
 -2.19404716e-02  1.96678508e-02 -2.68004276e-02  2.14565522e-03
 -3.96143496e-02  4.89857793e-02  7.18327984e-02 -6.93910636e-08
  5.29975221e-02 -1.76186510e-03 -7.07613453e-02 -5.00302948e-02
  4.18807904e-04 -7.34089017e-02  4.24616970e-03  1.47496648e-02
 -9.10630971e-02  1.23933516e-01 -4.07188460e-02  5.44781126e-02
  7.55973458e-02  1.56430900e-02 -1.62638966e-02 -5.45004793e-02
 -2.62777880e-02  3.81967518e-03 -5.13307713e-02  1.88631192e-02
  1.12147234e-01 -2.30357554e-02 -2.38395333e-02 -6.37779161e-02
  8.80570337e-02  4.01852373e-03 -6.35980666e-02 -2.41907947e-02
 -2.58871038e-02 -1.07489489e-01 -5.79735264e-02  2.26345696e-02
  1.40339267e-02 -4.09499854e-02 -1.08514145e-01 -4.33632918e-03
 -5.09848027e-03  7.47800991e-03 -4.81877513e-02 -3.04569043e-02
 -2.28838809e-02  4.23445143e-02  2.53502931e-03  3.57999876e-02
  2.31989026e-02 -1.30370157e-02 -3.80121917e-02  2.01167241e-02
  1.05166964e-01 -8.79983231e-03 -8.46593529e-02 -1.28957415e-02
  8.44923854e-02 -1.80186401e-03 -1.65765006e-02  2.93585863e-02
 -2.35005505e-02  3.37568745e-02 -1.29885422e-02 -4.14827652e-02
  3.41790915e-02  3.37543376e-02 -4.93737757e-02 -1.65353734e-02]</t>
        </is>
      </c>
    </row>
    <row r="1948">
      <c r="A1948" s="1" t="n">
        <v>1946</v>
      </c>
      <c r="B1948" t="n">
        <v>943</v>
      </c>
      <c r="C1948" t="inlineStr">
        <is>
          <t>Soundbath zum Neumond in Wismar</t>
        </is>
      </c>
      <c r="D1948" t="inlineStr">
        <is>
          <t>Friday, February 28</t>
        </is>
      </c>
      <c r="E1948" t="inlineStr">
        <is>
          <t>Hebammenpraxis Familienbande</t>
        </is>
      </c>
      <c r="F1948" t="inlineStr">
        <is>
          <t>Lübsche Straße 77 23966 Wismar, Show map</t>
        </is>
      </c>
      <c r="G1948" t="inlineStr">
        <is>
          <t>spirituality</t>
        </is>
      </c>
      <c r="H1948" t="inlineStr">
        <is>
          <t>Kostenlos</t>
        </is>
      </c>
      <c r="I1948" t="inlineStr">
        <is>
          <t>https://www.eventbrite.de/e/soundbath-zum-neumond-in-wismar-tickets-1203016487699?aff=ebdssbdestsearch</t>
        </is>
      </c>
      <c r="J1948" t="inlineStr">
        <is>
          <t>Bei einem Soundbath wirken die Klänge und Vibrationen der Kristallklangschalen nicht nur auf dein Gehör, sondern auch auf deinen Körper.
Du gelangst in einen Zustand der Tiefenentspannung, indem sich dein Nervensystem reguliert und Körper und Geist regenerieren können.
Komm bei dir an und finde tiefe Entspannung im Klang der Klangschalen.
Bei einem Soundbath darfst du es dir im liegen bequem machen, dich den Klängen hingeben und einfach nur empfangen.
Regelmäßige Soundbaths können den Geist ruhiger werden lassen, deine Schlafqualität verbessern, Stresshormone reduzieren und dein Immunsystem stärken.
Die New York Times hat Soundbaths 2005 als „vibrierende Medizin“ beschrieben.
60 Minuten Tiefenentspannung für dich.
Bring gerne ein Decke mit, damit du dich warm einkuscheln kannst.
Positive Effekte:
- Verbesserung der Schlafqualität
- Reduzierung von Stresshormonen
- Beruhigung des Nervensystems
- Tiefenentspannung
- Verminderung von Ängsten
- Lösung von emotionalen &amp;
körperlichen Blockade
- Stärkung des Immunsystems
- Verbesserung von Konzentration
- Erlangen von mentaler Klarheit</t>
        </is>
      </c>
      <c r="K1948" t="inlineStr">
        <is>
          <t>Anne Gasper</t>
        </is>
      </c>
      <c r="L1948" t="inlineStr">
        <is>
          <t>Refund Policy
Refunds up to 7 days before event</t>
        </is>
      </c>
      <c r="M1948" t="inlineStr">
        <is>
          <t>Event lasts 1 hour</t>
        </is>
      </c>
      <c r="N1948" t="inlineStr">
        <is>
          <t>Germany Events, Mecklenburg-Vorpommern Events, Things to do in Wismar, Wismar Galas, Wismar Spirituality Galas, #relaxation, #meditation, #soundbath, #neumond, #wismar</t>
        </is>
      </c>
      <c r="O1948" t="inlineStr">
        <is>
          <t xml:space="preserve">
    The event titled "Soundbath zum Neumond in Wismar" is scheduled to take place on Friday, February 28 at Hebammenpraxis Familienbande, 
    specifically at Lübsche Straße 77 23966 Wismar, Show map. This event falls under the "spirituality" category. 
    Description: Bei einem Soundbath wirken die Klänge und Vibrationen der Kristallklangschalen nicht nur auf dein Gehör, sondern auch auf deinen Körper.
Du gelangst in einen Zustand der Tiefenentspannung, indem sich dein Nervensystem reguliert und Körper und Geist regenerieren können.
Komm bei dir an und finde tiefe Entspannung im Klang der Klangschalen.
Bei einem Soundbath darfst du es dir im liegen bequem machen, dich den Klängen hingeben und einfach nur empfangen.
Regelmäßige Soundbaths können den Geist ruhiger werden lassen, deine Schlafqualität verbessern, Stresshormone reduzieren und dein Immunsystem stärken.
Die New York Times hat Soundbaths 2005 als „vibrierende Medizin“ beschrieben.
60 Minuten Tiefenentspannung für dich.
Bring gerne ein Decke mit, damit du dich warm einkuscheln kannst.
Positive Effekte:
- Verbesserung der Schlafqualität
- Reduzierung von Stresshormonen
- Beruhigung des Nervensystems
- Tiefenentspannung
- Verminderung von Ängsten
- Lösung von emotionalen &amp;
körperlichen Blockade
- Stärkung des Immunsystems
- Verbesserung von Konzentration
- Erlangen von mentaler Klarheit
    It is organized by Anne Gasper and will last for Event lasts 1 hour. 
    Key topics and themes include: Germany Events, Mecklenburg-Vorpommern Events, Things to do in Wismar, Wismar Galas, Wismar Spirituality Galas, #relaxation, #meditation, #soundbath, #neumond, #wismar.
    </t>
        </is>
      </c>
      <c r="P1948" t="inlineStr">
        <is>
          <t>[-5.32058142e-02 -1.24727068e-02 -7.43860230e-02  4.45443690e-02
 -7.84169137e-02  2.96914466e-02 -3.23641766e-03 -8.04713294e-02
 -3.52857858e-02 -2.61264369e-02  6.94369301e-02 -1.42636374e-01
 -2.84920167e-02 -3.98406982e-02  8.48904997e-03  5.05034067e-02
  7.20561519e-02 -3.60912383e-02 -7.96228927e-03 -2.23518233e-03
 -4.74404544e-02 -1.24261696e-02  2.97188777e-02 -2.36328458e-03
  2.37086713e-02  4.29621600e-02 -1.56027600e-02  5.48485154e-03
  8.49444326e-03 -1.47035467e-02  1.11503124e-01  1.35056372e-03
 -5.20375110e-02 -4.63318564e-02  1.02344133e-01 -2.37758122e-02
  6.18734062e-02 -7.15264156e-02  6.18060790e-02  2.14134646e-03
  3.39279277e-03  3.28526720e-02 -3.30296643e-02 -4.71205115e-02
 -5.41674122e-02  3.67299095e-02 -6.83323070e-02 -5.14754541e-02
 -1.09701432e-01  1.26023889e-02  2.70111747e-02 -3.34999003e-02
  3.54184583e-02  2.64844038e-02  4.02046368e-03 -2.42301244e-02
  1.21299159e-02  4.02329601e-02  6.55906051e-02 -2.23602471e-03
  4.44039032e-02 -7.02238753e-02  1.30606582e-02 -6.84927916e-03
  4.65560183e-02 -5.71664385e-02  5.05914949e-02  2.42934823e-02
  1.12605453e-01 -3.54683623e-02  5.91221079e-02 -2.21468788e-02
  7.13826343e-02  2.35902285e-03 -4.45578769e-02  6.78361207e-02
 -1.33466450e-02  2.71434374e-02 -6.92607909e-02 -9.20572579e-02
  7.16063008e-02 -1.47579629e-02  2.01968178e-02 -6.74414486e-02
  4.30472903e-02  2.57952381e-02 -3.01086139e-02 -3.96062125e-04
 -5.60280830e-02  1.03189118e-01 -3.19478363e-02  7.85424747e-03
 -1.07543498e-01 -6.87877927e-03  4.12944220e-02 -2.50566676e-02
 -6.91706166e-02  4.63821292e-02  1.26097798e-01  3.12502459e-02
  7.20247552e-02  4.65575121e-02 -5.09835891e-02 -2.42729634e-02
 -2.20050216e-02 -6.82983398e-02 -9.16265696e-02  4.98734927e-03
 -2.70131510e-02  2.66095735e-02 -1.07627092e-02 -5.33771589e-02
  4.93543409e-02 -5.37343696e-02  7.56126828e-03  3.99939679e-02
  4.67010513e-02  2.50832308e-02 -5.84443659e-02  2.07789484e-02
  4.95261289e-02 -7.36628398e-02 -2.82345768e-02 -8.15181620e-03
  7.78571144e-02  6.74921498e-02 -3.13065574e-02  1.39635269e-32
  6.54053241e-02 -9.06002447e-02 -1.28513260e-03 -8.46172720e-02
  1.18919954e-01 -1.47867640e-02 -9.84921381e-02 -1.49481660e-02
 -1.50623135e-04 -1.36012817e-02 -3.61263007e-02 -2.28594989e-02
  7.28825200e-03 -1.82904854e-01 -1.13312332e-02 -8.22446570e-02
 -6.98129684e-02 -1.70077179e-02 -9.28044096e-02 -5.49808182e-02
 -7.76435668e-03  5.52854165e-02 -3.38965841e-02  1.97825320e-02
  2.81357598e-02  9.26685482e-02  2.59327088e-02 -4.44715619e-02
  2.35212557e-02  4.02074978e-02  1.43576022e-02 -3.57698873e-02
  1.77885424e-02 -9.03664186e-05 -8.01998656e-03 -3.34916622e-05
  5.38133904e-02 -2.09024432e-03  1.58628833e-03 -1.61074951e-01
  1.53153352e-02 -7.09896721e-03 -4.72413376e-02  1.06609398e-02
  1.04223248e-02 -4.39902022e-02 -1.55712310e-02 -3.61969434e-02
  1.59655556e-01 -3.75287347e-02 -3.27985473e-02 -1.35067618e-02
  3.19485106e-02  1.46542890e-02  6.30121082e-02  2.92641707e-02
 -2.93658134e-02 -5.29203266e-02  3.13358083e-02 -6.84048235e-02
  2.18918547e-02  8.11091438e-02  9.94377397e-03 -7.24211112e-02
  2.56661326e-02 -7.04245046e-02 -2.69235466e-02 -5.00885062e-02
  5.20260148e-02  3.09036393e-02  6.79901754e-03  1.36141153e-02
  2.50152275e-02  1.20048774e-02 -1.41986981e-02  2.56529376e-02
 -3.73423547e-02  3.83521616e-02 -8.45584795e-02  5.18626422e-02
 -3.44594307e-02  1.90782156e-02  3.37453634e-02  2.07976867e-02
  7.20447823e-02 -5.41416295e-02 -7.42508247e-02 -5.32775894e-02
 -4.26048189e-02 -4.19529043e-02 -5.31073213e-02  5.41217253e-02
  2.53961496e-02 -2.19332818e-02 -8.27607065e-02 -1.53567743e-32
  2.96388101e-02  1.13375552e-01 -6.86900392e-02  7.42613897e-02
  3.01900017e-03  9.13853645e-02 -8.22588056e-02  3.81593849e-03
 -8.16009864e-02 -5.07053696e-02 -3.99108417e-03  1.42038008e-02
  5.98550960e-02  4.49904092e-02 -1.64875090e-02 -2.49485392e-02
 -5.70574368e-04  7.10503310e-02  1.12916185e-02  2.48260610e-02
  1.73776727e-02 -2.45913165e-03 -4.01270427e-02  1.77538041e-02
 -1.51001185e-03  4.95325476e-02  5.59111238e-02 -2.49921363e-02
 -7.52420444e-03  3.37261930e-02 -6.23318031e-02  2.02576146e-02
 -6.56379014e-02 -5.65448627e-02  4.19141836e-02  2.34718490e-02
  8.01090971e-02  4.47561741e-02 -5.72344922e-02 -2.57488750e-02
 -7.19233677e-02  1.00367755e-01 -1.59458118e-03 -1.43497828e-02
 -7.73951737e-03  3.72740142e-02 -9.95404366e-03  1.43056391e-02
 -3.13081555e-02 -4.87548374e-02  5.12538888e-02  5.39175048e-02
  4.52603288e-02  3.08513977e-02  8.64700526e-02  4.25037146e-02
 -6.52835295e-02 -1.28142551e-01 -5.71457818e-02  3.53767760e-02
  1.86468624e-02  3.34542841e-02 -6.06525950e-02 -5.45291491e-02
  3.34895067e-02  4.21044044e-02 -3.70062259e-03  2.35286057e-02
 -1.15817320e-02 -3.60318907e-02  1.54707069e-02  4.70745899e-02
 -4.62790914e-02  2.64423396e-02 -7.22790742e-03  8.79198685e-03
 -3.16292010e-02 -1.40724303e-02 -8.60065874e-03  2.89117824e-02
 -2.91900355e-02  4.41822298e-02 -3.72482315e-02 -2.87044812e-02
  2.07569767e-02  6.28444552e-02  3.00789662e-02 -3.32197659e-02
 -5.87771498e-02  2.22568773e-02  1.93637703e-02  4.51009274e-02
  2.25059763e-02  1.71885174e-02  2.04872489e-02 -6.46117968e-08
  4.62655984e-02  1.29672475e-02 -2.29182001e-03 -5.64595535e-02
  7.09518492e-02 -7.77973533e-02  4.14208807e-02 -4.77552563e-02
 -6.18186370e-02  9.10167769e-02  5.09955958e-02 -8.42996836e-02
  1.13548068e-02  3.56575698e-02 -6.46516606e-02 -3.37558016e-02
 -4.02323641e-02 -1.64725054e-02 -9.02526304e-02 -9.40347165e-02
  1.07681751e-01 -3.45627293e-02 -2.76349764e-03 -3.29645127e-02
  2.70319004e-02 -9.07819159e-03 -5.36164232e-02 -2.97756586e-02
 -3.49717103e-02 -1.11941127e-02 -5.97456843e-02  5.51463850e-02
 -6.27670810e-02  7.39419926e-03 -1.34074137e-01 -4.34513874e-02
 -7.41884485e-02 -1.03557110e-02 -3.97614576e-02  2.61974409e-02
  3.65765789e-03  5.79058938e-03  3.42386551e-02  6.08402379e-02
 -6.22581597e-03 -2.44125742e-02  5.64341284e-02 -5.28040081e-02
 -5.05151860e-02  1.23258464e-01 -6.59603477e-02  7.25986212e-02
  2.50690132e-02  2.53909249e-02 -5.74998558e-03  7.46117383e-02
  1.01583675e-02  5.03402539e-02 -2.79456414e-02  1.34027032e-02
  5.75725175e-03  1.71162449e-02 -8.16156864e-02  3.84119228e-02]</t>
        </is>
      </c>
    </row>
    <row r="1949">
      <c r="A1949" s="1" t="n">
        <v>1947</v>
      </c>
      <c r="B1949" t="n">
        <v>944</v>
      </c>
      <c r="C1949" t="inlineStr">
        <is>
          <t>INNOLAB '25</t>
        </is>
      </c>
      <c r="D1949" t="inlineStr">
        <is>
          <t>Dienstag, 16. September</t>
        </is>
      </c>
      <c r="E1949" t="inlineStr">
        <is>
          <t>Alte Werft - Eventlocation</t>
        </is>
      </c>
      <c r="F1949" t="inlineStr">
        <is>
          <t>Stephanikirchenweide 19 28217 Bremen</t>
        </is>
      </c>
      <c r="G1949" t="inlineStr">
        <is>
          <t>other</t>
        </is>
      </c>
      <c r="H1949" t="inlineStr">
        <is>
          <t>Ab 428,40 €</t>
        </is>
      </c>
      <c r="I1949" t="inlineStr">
        <is>
          <t>https://www.eventbrite.de/e/innolab-25-tickets-1218033363579?aff=ebdssbdestsearch</t>
        </is>
      </c>
      <c r="J1949" t="inlineStr">
        <is>
          <t>INNOLAB 25 – Dein Innovationskongress für die Zukunft der Personaldienstleistungen
Am 16. und 17. September 2025 öffnet die Alte Werft in Bremen ihre Tore für das INNOLAB 25 – den Innovationskongress des GVP, der dich und dein Unternehmen nach vorne bringt!
Hier triffst du kluge Köpfe der Branche, tauschst Dich mit Mitgliedern, anderen Branchenexperten und interessanten Speakern aus und bekommst exklusive Einblicke in die neuesten Trends, Technologien und Strategien rund um Personaldienstleistungen.
Dieses Jahr ist alles noch beeindruckender, noch wegweisender, noch inspirierender - lass dich überraschen!
Freu dich auf:
- Inspirierende Keynotes von führenden Experten
- Praxisnahe Workshops, die dein Business voranbringen
- Networking auf höchstem Niveau in einer einzigartigen Location
Sei dabei, wenn Innovation auf Unternehmergeist trifft!
Melde dich jetzt an und sichere dir deinen Platz beim INNOLAB 25.
Wir freuen uns auf dich!
________________________________________________________________________________
VERANSTALTUNGSLOCATION
Alte Werft Bremen
Raum und Ambiente für großartige Ideen. Das bietet die Alte Werft in Bremen. Direkt am Weserufer gelegen bietet diese einmalige Location einen einzigartigen Mix aus industriellem Charme, Bremer Historie und moderner Event-Technik. Tradition trifft auf Moderne.
Stephanikirchenweide 19
28217 Bremen
HOTELEMPFEHLUNGEN
Für alle Nicht-Bremer haben wir eine Auswahl an Hotels in unmittelbarer Nähe der Event-Location zusammengestellt:
Will &amp; Smith Silohotel (650 m)
Moxy Bremen (650 m)
B&amp;B Bremen Überseestadt (750 m)
Steigenberger (1,2 km)
Motel One Bremen (2,1 km)
ANREISE zur Alten Werft
Die Alte Werft in Bremen ist mit allen gängigen Verkehrsmitteln gut zu erreichen.
Öffentliche Verkehrsmittel
Die Event-Location ist fußläufig ab der Haltestelle Bremen Europahafen zu erreichen.
Die Haltestelle wird von den Tramlinien 3(E), 5 und 6E sowie von der Buslinie 20 bedient. Weitere Infos, Fahrpläne und Tickets findest du unter:
www.bsag.de
Über A1 aus Richtung Hamburg/Hannover
Ausfahrt 56-Bremen-Arsten Richtung Bremen-Arsten/Flughafen Bremen/Fähre/Weyhe/B6
Weiter auf B6n, dann Neuenlander Str./B6
Links auf Georg-Wulf-Straße, dann Auffahrt A281 Richtung Cuxhaven/Oldenburg/Fähre nehmen
Ausfahrt 6-Bremen-Neustadt auf B6 Richtung Bremen-Neustadt/Cuxhaven/Bremerhaven/Bremen-Centrum
Ausfahrt Richtung Walle/Fähre/Überseestadt/Stephaniviertel
Beschilderung Richtung Walle/Häfen folgen und weiter auf Hans-Böckler-Straße
Weiter auf Lloydstraße und Auf d. Muggenburg bis Stephanikirchenweide
Über A1 aus Richtung Osnabrück
Ausfahrt 58b-Delmenhorst-Ost auf B322 Richtung Stuhr/Syke/Gr.Mackenstedt
Delmenhorster Str./B322 folgen, Blockener Str. und Kladdinger Str. bis B75 Richtung Bremen folgen
Auf B75 bleiben, weiter auf Oldenburger Str. bis B6
Auf B6 bleiben bis Ausfahrt Richtung Walle/Fähre/Überseestadt/Stephaniviertel
Beschilderung Richtung Walle/Häfen folgen und weiter auf Hans-Böckler-Straße
Lloydstraße und Auf d. Muggenburg bis Stephanikirchenweide folgen.
Über A27 aus Richtung Cuxhaven
Nach Ausfahrt 17-Dreieck Bremen-Industriehäfen auf A281 in Richtung Bremen-Industriehäfen/Bremen-Gröpelingen
Weiter auf A281 und Beim Industriehafen (Schilder nach Waterfront Bremen/Zentrum/Fähre)
Weiter auf Stapelfeldtstraße, Werftstraße, Bremerhavener Str. und Nordstraße
Rechts abbiegen auf Hansator, dann rechts abbiegen auf Stephanikirchenweide.
Es befinden sich kostenfreie Parkmöglichkeiten direkt an der Veranstaltungslocation.</t>
        </is>
      </c>
      <c r="K1949" t="inlineStr">
        <is>
          <t>Gesamtverband der Personaldienstleister e.V. (GVP)</t>
        </is>
      </c>
      <c r="L1949" t="inlineStr">
        <is>
          <t>Rückerstattungsrichtlinie
Rückerstattungen bis zu 7 Tage vor dem Event</t>
        </is>
      </c>
      <c r="M1949" t="inlineStr">
        <is>
          <t>Eventdauer: 1 Tag 5 Stunden</t>
        </is>
      </c>
      <c r="N1949" t="inlineStr">
        <is>
          <t>Events in Deutschland, Events in Bremen, Events in Bremen, Bremen Meetings und Konferenzen, Bremen Sonstige Meetings und Konferenzen, #innovation, #kongress, #personaldienstleistung, #gvp, #zeitarbeit</t>
        </is>
      </c>
      <c r="O1949" t="inlineStr">
        <is>
          <t xml:space="preserve">
    The event titled "INNOLAB '25" is scheduled to take place on Dienstag, 16. September at Alte Werft - Eventlocation, 
    specifically at Stephanikirchenweide 19 28217 Bremen. This event falls under the "other" category. 
    Description: INNOLAB 25 – Dein Innovationskongress für die Zukunft der Personaldienstleistungen
Am 16. und 17. September 2025 öffnet die Alte Werft in Bremen ihre Tore für das INNOLAB 25 – den Innovationskongress des GVP, der dich und dein Unternehmen nach vorne bringt!
Hier triffst du kluge Köpfe der Branche, tauschst Dich mit Mitgliedern, anderen Branchenexperten und interessanten Speakern aus und bekommst exklusive Einblicke in die neuesten Trends, Technologien und Strategien rund um Personaldienstleistungen.
Dieses Jahr ist alles noch beeindruckender, noch wegweisender, noch inspirierender - lass dich überraschen!
Freu dich auf:
- Inspirierende Keynotes von führenden Experten
- Praxisnahe Workshops, die dein Business voranbringen
- Networking auf höchstem Niveau in einer einzigartigen Location
Sei dabei, wenn Innovation auf Unternehmergeist trifft!
Melde dich jetzt an und sichere dir deinen Platz beim INNOLAB 25.
Wir freuen uns auf dich!
________________________________________________________________________________
VERANSTALTUNGSLOCATION
Alte Werft Bremen
Raum und Ambiente für großartige Ideen. Das bietet die Alte Werft in Bremen. Direkt am Weserufer gelegen bietet diese einmalige Location einen einzigartigen Mix aus industriellem Charme, Bremer Historie und moderner Event-Technik. Tradition trifft auf Moderne.
Stephanikirchenweide 19
28217 Bremen
HOTELEMPFEHLUNGEN
Für alle Nicht-Bremer haben wir eine Auswahl an Hotels in unmittelbarer Nähe der Event-Location zusammengestellt:
Will &amp; Smith Silohotel (650 m)
Moxy Bremen (650 m)
B&amp;B Bremen Überseestadt (750 m)
Steigenberger (1,2 km)
Motel One Bremen (2,1 km)
ANREISE zur Alten Werft
Die Alte Werft in Bremen ist mit allen gängigen Verkehrsmitteln gut zu erreichen.
Öffentliche Verkehrsmittel
Die Event-Location ist fußläufig ab der Haltestelle Bremen Europahafen zu erreichen.
Die Haltestelle wird von den Tramlinien 3(E), 5 und 6E sowie von der Buslinie 20 bedient. Weitere Infos, Fahrpläne und Tickets findest du unter:
www.bsag.de
Über A1 aus Richtung Hamburg/Hannover
Ausfahrt 56-Bremen-Arsten Richtung Bremen-Arsten/Flughafen Bremen/Fähre/Weyhe/B6
Weiter auf B6n, dann Neuenlander Str./B6
Links auf Georg-Wulf-Straße, dann Auffahrt A281 Richtung Cuxhaven/Oldenburg/Fähre nehmen
Ausfahrt 6-Bremen-Neustadt auf B6 Richtung Bremen-Neustadt/Cuxhaven/Bremerhaven/Bremen-Centrum
Ausfahrt Richtung Walle/Fähre/Überseestadt/Stephaniviertel
Beschilderung Richtung Walle/Häfen folgen und weiter auf Hans-Böckler-Straße
Weiter auf Lloydstraße und Auf d. Muggenburg bis Stephanikirchenweide
Über A1 aus Richtung Osnabrück
Ausfahrt 58b-Delmenhorst-Ost auf B322 Richtung Stuhr/Syke/Gr.Mackenstedt
Delmenhorster Str./B322 folgen, Blockener Str. und Kladdinger Str. bis B75 Richtung Bremen folgen
Auf B75 bleiben, weiter auf Oldenburger Str. bis B6
Auf B6 bleiben bis Ausfahrt Richtung Walle/Fähre/Überseestadt/Stephaniviertel
Beschilderung Richtung Walle/Häfen folgen und weiter auf Hans-Böckler-Straße
Lloydstraße und Auf d. Muggenburg bis Stephanikirchenweide folgen.
Über A27 aus Richtung Cuxhaven
Nach Ausfahrt 17-Dreieck Bremen-Industriehäfen auf A281 in Richtung Bremen-Industriehäfen/Bremen-Gröpelingen
Weiter auf A281 und Beim Industriehafen (Schilder nach Waterfront Bremen/Zentrum/Fähre)
Weiter auf Stapelfeldtstraße, Werftstraße, Bremerhavener Str. und Nordstraße
Rechts abbiegen auf Hansator, dann rechts abbiegen auf Stephanikirchenweide.
Es befinden sich kostenfreie Parkmöglichkeiten direkt an der Veranstaltungslocation.
    It is organized by Gesamtverband der Personaldienstleister e.V. (GVP) and will last for Eventdauer: 1 Tag 5 Stunden. 
    Key topics and themes include: Events in Deutschland, Events in Bremen, Events in Bremen, Bremen Meetings und Konferenzen, Bremen Sonstige Meetings und Konferenzen, #innovation, #kongress, #personaldienstleistung, #gvp, #zeitarbeit.
    </t>
        </is>
      </c>
      <c r="P1949" t="inlineStr">
        <is>
          <t>[-2.65940856e-02 -1.18607674e-02  5.68924891e-03 -6.94689229e-02
  2.39025112e-02 -3.18560377e-02 -1.55775379e-02  1.70776676e-02
 -4.40919884e-02 -1.64114814e-02  4.72087562e-02 -1.24997981e-01
 -4.36110459e-02 -3.90378870e-02  1.30465580e-02  1.25500159e-02
 -3.51169556e-02 -4.95622978e-02 -1.58993155e-02 -2.03186963e-02
 -6.22354560e-02 -7.27018714e-02 -8.05990100e-02  3.74737866e-02
 -2.51552705e-02  7.75157532e-04 -9.50918272e-02 -2.90342327e-03
 -6.55826777e-02 -3.22575285e-03  3.75338569e-02  1.09942451e-01
 -1.75996311e-02 -7.93622360e-02  5.26360162e-02 -4.26687300e-02
  2.35442389e-02 -5.65724187e-02  6.84148585e-03 -1.58674661e-02
 -3.69533002e-02 -3.35088000e-02 -2.11148169e-02  3.23864706e-02
  2.24359776e-03  4.10161465e-02 -1.06510576e-02 -3.16543467e-02
 -1.23180434e-01  6.22469857e-02 -1.97166558e-02 -6.78904057e-02
  2.02357881e-02 -2.92138588e-02 -5.80301695e-03 -2.05756612e-02
 -1.09122992e-02 -1.70549992e-02  3.26486789e-02  2.83571566e-03
  1.13369199e-02  1.19311372e-02 -1.53460028e-02  2.09269952e-02
 -4.81633358e-02  2.07318757e-02 -4.25644554e-02  3.00381631e-02
  5.90030570e-03 -1.02283739e-01  6.72042817e-02 -1.68736398e-01
 -4.56225611e-02  2.53879954e-03  6.99557811e-02  4.16575149e-02
  8.95341113e-03  1.02671891e-01  1.33500062e-02 -1.28600106e-01
 -2.61197034e-02 -2.17969269e-02  1.23353824e-01 -6.74921796e-02
 -3.09481341e-02 -7.07626939e-02 -2.65368652e-02  4.05087955e-02
  1.69797111e-02  7.41339289e-03 -6.37844354e-02  1.62134273e-03
 -6.10307045e-02 -3.70751543e-04  8.70485604e-02 -5.38005866e-02
 -3.72355804e-02  6.48968369e-02  2.44030058e-02  3.33994813e-02
  4.97327633e-02  1.04582235e-02 -2.73903348e-02  3.46476994e-02
 -2.82618273e-02 -2.21665613e-02  6.72907457e-02 -3.48783955e-02
 -7.43001932e-03  9.05442517e-03 -7.88409561e-02  5.31065743e-03
 -5.01223747e-03 -9.48643386e-02  7.49495849e-02  6.09130636e-02
  4.11887281e-02  7.32998401e-02  7.88902864e-02 -7.07454327e-03
  8.61420110e-03 -1.52110159e-02  1.32117979e-02 -2.56123934e-02
 -1.36876881e-01  1.05005257e-01  7.91879743e-03  1.28102818e-32
 -4.53266501e-02 -4.46685068e-02 -8.59961435e-02  4.37445827e-02
  2.80810334e-02 -4.08082502e-03 -5.35768270e-02 -5.34948446e-02
  7.75722801e-05 -8.22952911e-02 -1.40281506e-02 -1.65954395e-03
 -6.13977807e-03 -5.85985892e-02  8.09927806e-02 -3.89276557e-02
 -7.75420293e-02 -8.38907715e-03 -1.68827344e-02  1.13295531e-02
 -5.44582820e-03 -1.73044447e-02 -7.13707358e-02 -2.24451646e-02
  6.11762889e-02  6.26257211e-02  4.84978594e-02 -3.18928808e-02
 -8.77022176e-05  4.99509163e-02 -1.64450463e-02  4.79388274e-02
 -1.72718409e-02 -6.14123642e-02 -3.74473520e-02  3.61846499e-02
 -2.35396111e-03 -4.43438962e-02 -7.23620951e-02 -2.83581465e-02
  1.97874308e-02  7.74175907e-03 -5.11117317e-02 -8.56049242e-04
  1.09844238e-01  4.42073084e-02  3.99798565e-02  2.28113383e-02
  9.60992947e-02 -1.18379399e-01 -1.16057016e-01  3.06054903e-03
 -7.43879378e-02 -4.42849994e-02  7.93430284e-02  6.83517382e-02
 -2.32127793e-02 -6.56985305e-03 -2.69456708e-04 -4.74688038e-02
  3.36034186e-02  5.37768006e-02  4.89211567e-02  3.31009887e-02
  1.81151263e-03  3.82903144e-02  3.20448950e-02 -1.57024562e-02
 -8.04588851e-03  3.97911761e-03 -7.27270469e-02 -4.98262122e-02
  4.80442494e-02 -9.01491567e-02  2.77334861e-02  3.05775646e-02
 -1.57649443e-03  5.61660063e-03  7.17057753e-03  7.81135168e-03
 -8.45784042e-03  2.43449956e-02  2.75504068e-02 -2.29065698e-02
  9.34024304e-02 -1.93937495e-02  1.55626219e-02  5.17620668e-02
 -3.86498012e-02  4.32220176e-02  1.16057992e-02 -1.85382627e-02
 -6.01074360e-02  1.33303925e-01 -1.40328482e-02 -1.59986368e-32
  3.95306684e-02  1.39757283e-02 -2.95891091e-02 -4.75454926e-02
  1.46154473e-02 -3.72403767e-03 -1.01579987e-02 -3.59480716e-02
  6.72730878e-02  4.37368490e-02 -1.66890770e-03  4.90363874e-03
  9.08485334e-03 -1.19564757e-02 -8.59560147e-02  7.57095823e-03
  3.68662737e-02  1.29122324e-02 -1.83499046e-02  5.55401295e-03
  6.74076080e-02 -4.76372615e-02 -6.69791400e-02 -4.16038893e-02
 -4.18534465e-02  7.48656914e-02  2.79772226e-02 -4.41393210e-03
 -2.74044313e-02 -1.61791176e-01 -5.67275137e-02 -6.82860008e-03
 -2.53927130e-02 -2.45693326e-02  8.74916315e-02  2.47385893e-02
  5.16236909e-02 -5.56314699e-02 -4.13141511e-02 -4.87455763e-02
 -4.28754129e-02  4.91281562e-02 -7.05765421e-03  1.75035149e-02
 -4.50072549e-02  3.39303315e-02 -1.27731711e-01 -8.13032836e-02
 -1.96959488e-02 -5.05403541e-02 -1.83555186e-02  4.67759836e-03
 -1.81188639e-02  4.19395529e-02 -2.14869976e-02  5.29778674e-02
 -5.37119014e-03  2.40030866e-02 -4.81077470e-02  5.26126139e-02
  3.77509519e-02  9.90505964e-02  1.25772543e-02 -2.61590499e-02
  5.51018268e-02 -6.64121583e-02 -6.79364651e-02  1.25966733e-02
  2.47170683e-03  3.12547795e-02 -6.23721676e-03  9.15377494e-03
 -9.79310125e-02 -5.11466414e-02 -3.92367691e-02 -6.38815342e-03
  1.04072310e-01 -4.04816419e-02 -2.19124835e-02 -5.97456098e-02
 -6.19613156e-02  3.55223715e-02 -1.54180685e-02 -3.31751741e-02
 -1.72976181e-02 -2.53376495e-02  5.34064658e-02  8.12636837e-02
  2.06599664e-02  1.83007959e-02  4.98028882e-02 -1.74782646e-03
 -8.51909071e-02  3.65176648e-02 -5.85778337e-03 -7.34304990e-08
  4.26024199e-02  5.76524846e-02 -6.09659143e-02  4.56727445e-02
 -3.37447436e-03 -1.03796847e-01 -5.69169037e-02  2.96642371e-02
  1.74173079e-02  1.04188554e-01  1.06429458e-02  4.71823327e-02
  1.75423454e-02  2.82554626e-02  1.93595346e-02 -1.56133994e-02
 -8.63869861e-02 -8.14756602e-02 -3.30318394e-03 -1.34940725e-02
  1.36471167e-01 -2.64511760e-02  6.18436784e-02 -7.47769773e-02
 -4.55325320e-02 -3.99711402e-03  9.69541317e-04  2.54050232e-02
 -3.98565680e-02 -1.12576811e-02 -4.24745493e-02  3.32893096e-02
 -4.01680693e-02 -1.70013215e-02 -5.56661524e-02  6.47571981e-02
 -2.12238617e-02 -4.38165814e-02 -1.69872250e-02 -4.71332707e-02
  2.58758012e-02 -9.14364308e-02 -1.96007006e-02  6.60307705e-02
  7.34328851e-02 -2.32522693e-02 -4.08570133e-02  1.71201688e-03
  1.43820159e-02  5.67074493e-02 -1.16259545e-01  3.90727539e-03
  1.11922652e-01  8.13479573e-02  7.41803423e-02  8.89193341e-02
 -8.01833533e-03  2.32418925e-02  8.56438875e-02  2.04246175e-02
  6.30530575e-03 -9.94418710e-02 -4.12879549e-02  2.30240785e-02]</t>
        </is>
      </c>
    </row>
    <row r="1950">
      <c r="A1950" s="1" t="n">
        <v>1948</v>
      </c>
      <c r="B1950" t="n">
        <v>945</v>
      </c>
      <c r="C1950" t="inlineStr">
        <is>
          <t>Cacao &amp; Sound am 08.03.2025</t>
        </is>
      </c>
      <c r="D1950" t="inlineStr">
        <is>
          <t>Saturday, March 8</t>
        </is>
      </c>
      <c r="E1950" t="inlineStr">
        <is>
          <t>Hebammenpraxis Familienbande</t>
        </is>
      </c>
      <c r="F1950" t="inlineStr">
        <is>
          <t>Lübsche Straße 77 23966 Wismar, Show map</t>
        </is>
      </c>
      <c r="G1950" t="inlineStr">
        <is>
          <t>health</t>
        </is>
      </c>
      <c r="H1950" t="inlineStr">
        <is>
          <t>Kostenlos</t>
        </is>
      </c>
      <c r="I1950" t="inlineStr">
        <is>
          <t>https://www.eventbrite.de/e/cacao-sound-am-08032025-tickets-1247281997029?aff=ebdssbdestsearch</t>
        </is>
      </c>
      <c r="J1950" t="inlineStr">
        <is>
          <t>Wir kombinieren Meditation mit der Kraft von zeremoniellem Cacao und sinken dann so richtig in die Entspannung bei einem 60 minütigen Soundbath.
Bei einer Cacao &amp; Sound Journey kannst du, durch die Kombination dieser kraftvollen Tools, deine Alltagssorgen und deine To do's einfach mal draußen lassen und zur Ruhe kommen und richtig entspannen.</t>
        </is>
      </c>
      <c r="K1950" t="inlineStr">
        <is>
          <t>Anne Gasper</t>
        </is>
      </c>
      <c r="L1950" t="inlineStr">
        <is>
          <t>Refund Policy
Refunds up to 7 days before event</t>
        </is>
      </c>
      <c r="M1950" t="inlineStr">
        <is>
          <t>Event lasts 1 hour 30 minutes</t>
        </is>
      </c>
      <c r="N1950" t="inlineStr">
        <is>
          <t>Germany Events, Mecklenburg-Vorpommern Events, Things to do in Wismar, Wismar Classes, Wismar Health Classes, #relaxation, #event, #meditation, #soundbath, #cacaoceremony, #cacao_sound</t>
        </is>
      </c>
      <c r="O1950" t="inlineStr">
        <is>
          <t xml:space="preserve">
    The event titled "Cacao &amp; Sound am 08.03.2025" is scheduled to take place on Saturday, March 8 at Hebammenpraxis Familienbande, 
    specifically at Lübsche Straße 77 23966 Wismar, Show map. This event falls under the "health" category. 
    Description: Wir kombinieren Meditation mit der Kraft von zeremoniellem Cacao und sinken dann so richtig in die Entspannung bei einem 60 minütigen Soundbath.
Bei einer Cacao &amp; Sound Journey kannst du, durch die Kombination dieser kraftvollen Tools, deine Alltagssorgen und deine To do's einfach mal draußen lassen und zur Ruhe kommen und richtig entspannen.
    It is organized by Anne Gasper and will last for Event lasts 1 hour 30 minutes. 
    Key topics and themes include: Germany Events, Mecklenburg-Vorpommern Events, Things to do in Wismar, Wismar Classes, Wismar Health Classes, #relaxation, #event, #meditation, #soundbath, #cacaoceremony, #cacao_sound.
    </t>
        </is>
      </c>
      <c r="P1950" t="inlineStr">
        <is>
          <t>[ 1.92177929e-02 -4.85607944e-02  3.50824930e-02  3.86325084e-02
 -5.62053025e-02  7.92321041e-02 -7.10650682e-02 -5.10307662e-02
 -4.22776826e-02 -4.16475274e-02 -2.62302235e-02 -1.34609148e-01
 -1.29340589e-01 -3.37862857e-02 -4.55901027e-02 -6.14404157e-02
  6.81639388e-02 -6.30181804e-02 -3.42511907e-02 -2.76591200e-02
  3.02570090e-02 -4.29170057e-02  3.50739667e-03  7.46357366e-02
 -6.06671050e-02  4.55342047e-02  4.20798287e-02 -2.22279299e-02
 -1.88426599e-02 -7.99441896e-03  8.22966024e-02  3.12250275e-02
  3.15626673e-02 -3.04947384e-02 -6.27727713e-03  6.52699033e-03
  4.75732423e-02 -1.10662155e-01  3.78292575e-02 -1.24252187e-02
 -7.25511741e-03 -3.00999954e-02 -1.70065071e-02  8.49716067e-02
  2.73223389e-02  3.04977577e-02 -1.97131019e-02 -8.75633769e-03
 -4.38950658e-02  3.84635814e-02  1.58017408e-02 -4.66441624e-02
  7.85733387e-03  2.74651088e-02  2.13474594e-02 -1.29894176e-02
 -9.38274339e-03 -2.88770515e-02  9.41710398e-02  3.67183350e-02
  2.27889847e-02 -2.49945112e-02 -1.73143949e-02 -7.55138136e-03
  3.01702023e-02 -8.57251137e-02 -5.26747853e-02  8.05472806e-02
  4.61995676e-02  6.91775279e-03  5.94553212e-03 -5.54736927e-02
  5.08788116e-02  8.49407092e-02 -8.73142970e-04  7.82515761e-03
 -5.55018149e-03 -3.54061760e-02 -4.37479503e-02 -7.63695017e-02
  3.99509221e-02 -3.19765657e-02  6.06278703e-02 -5.41616157e-02
  4.71914075e-02 -2.85187624e-02  3.83374840e-02 -4.83510084e-03
  3.38713564e-02 -1.40594784e-03 -4.01926339e-02  2.29635667e-02
 -4.99045923e-02  5.21716289e-02 -2.22050622e-02  7.81402923e-03
  2.94179991e-02  2.32719500e-02  1.19224548e-01  3.12491581e-02
  3.79971974e-02  1.79095175e-02 -8.55953619e-03  2.71545742e-02
 -2.90451311e-02 -4.21732888e-02 -8.12552646e-02  5.70571534e-02
 -7.45174475e-03  7.95269012e-03 -3.12255160e-03  2.96580754e-02
  3.32700238e-02 -4.56693135e-02 -3.04735806e-02  1.10498488e-01
 -4.36068736e-02 -1.77042317e-02 -2.20051762e-02  2.36148387e-03
  1.77138615e-02 -8.09210259e-03 -2.11445633e-02 -2.24226830e-03
  1.25895545e-03 -3.87897249e-03  2.56256051e-02  1.27858726e-32
 -3.40345167e-02 -1.10926017e-01 -2.90919300e-02  1.54366493e-02
  1.23499542e-01 -9.06455964e-02 -5.09091541e-02 -8.43466725e-03
  1.45789059e-02 -2.12693345e-02 -3.96265229e-03 -1.35870301e-03
 -4.56008352e-02 -7.34680369e-02  1.92468730e-03 -6.97016269e-02
 -5.76244034e-02  2.13611517e-02 -5.52762486e-02 -4.90989424e-02
 -1.52897206e-04 -5.34404442e-02 -5.14199808e-02  6.34766594e-02
  4.28523757e-02  1.68757185e-01  4.80370373e-02 -5.12872785e-02
  2.80880388e-02  1.23395389e-02  4.14850526e-02  4.42670751e-03
 -5.11120334e-02 -5.57957292e-02 -5.85748181e-02  2.00667214e-02
  7.77933449e-02  5.01725636e-03 -1.56568270e-02 -5.01577333e-02
  6.48108274e-02 -3.65169868e-02 -9.81957465e-03 -2.74975114e-02
  2.39021108e-02 -1.13612246e-02 -3.61833759e-02  1.70341432e-02
  1.84524715e-01  4.14894847e-03 -3.80828641e-02 -6.38324991e-02
  2.66151177e-03  3.24047320e-02  8.24232586e-03  7.28140473e-02
  1.66873112e-02 -4.72976565e-02  9.82850138e-03 -1.01203039e-01
  7.42535442e-02  4.49783430e-02  2.19191890e-02 -4.01058830e-02
 -6.21844567e-02 -1.87963452e-02 -2.82486230e-02 -4.56968695e-02
  7.80310631e-02  2.86888005e-03 -5.94751127e-02  5.45719415e-02
  6.96420297e-02 -7.61285648e-02  2.14385856e-02  3.25302072e-02
 -3.16410762e-04  2.09491067e-02 -7.79628307e-02  1.03180684e-01
 -3.29153240e-02  1.28375059e-02  2.26141396e-03  2.78387386e-02
  6.32422045e-02  4.93135378e-02 -4.79086414e-02 -4.82475460e-02
 -7.36655965e-02  1.75342560e-02 -7.23437443e-02  3.65249291e-02
  3.80344726e-02 -1.82600494e-03 -6.11377507e-02 -1.35649609e-32
  7.08048567e-02  2.34935693e-02  1.57128610e-02  8.93123224e-02
  4.03098240e-02  6.02850132e-02 -7.86862075e-02  2.06548404e-02
 -1.75572224e-02 -3.36956419e-02 -8.48151091e-03 -1.81016717e-02
  6.23705983e-02 -4.76941932e-04 -4.51027974e-02  5.87810315e-02
  5.13082854e-02  4.99443971e-02 -6.91089258e-02  4.45993757e-03
 -1.10773053e-02  4.03956510e-02 -5.22965714e-02 -4.12184596e-02
 -6.23918511e-02  5.45433052e-02  1.08244255e-01 -1.18863666e-02
  1.84462015e-02 -5.04511595e-02 -1.08670257e-01 -4.30155843e-02
 -5.92222884e-02 -4.35958952e-02 -3.35030332e-02  2.65667774e-02
  5.63669577e-02 -6.23092521e-03 -1.07045367e-01  4.72907722e-02
  1.42651647e-02  3.88726629e-02 -7.27682859e-02  1.68240722e-02
 -2.69393455e-02  3.75682302e-02 -2.43811533e-02  1.29626719e-02
  3.12049966e-02  5.56725711e-02  1.85210720e-01  1.65033515e-03
 -6.54534101e-02  4.15735580e-02  7.73856565e-02  7.34365657e-02
  1.43771507e-02 -1.05314732e-01 -4.63433489e-02  2.98297107e-02
 -1.08452737e-02  7.42767528e-02 -2.13847943e-02 -5.97120076e-02
  4.12691422e-02  1.30746299e-02 -1.20660909e-01  2.70690043e-02
  5.53622991e-02 -8.06387048e-03  5.80669679e-02  2.86521651e-02
 -9.88081545e-02 -2.63231266e-02 -3.58093046e-02  1.73289888e-02
  1.29064743e-03  4.97969054e-03 -2.48431433e-02  4.33680415e-02
 -2.81505976e-02  3.28106843e-02  4.78595942e-02  4.77125645e-02
  5.94391441e-03  8.16230029e-02 -1.65330097e-02 -5.90374023e-02
  2.26643821e-03  9.61025208e-02  7.48237362e-03  4.34653051e-02
  5.85762151e-02 -2.02905703e-02  1.75441653e-02 -6.46366232e-08
  1.10328961e-02  3.52786563e-04 -5.98647147e-02 -8.42680037e-02
  4.78976959e-04 -7.67505467e-02 -2.74408106e-02 -4.94499877e-02
 -1.65886618e-02  6.86088800e-02  5.15013710e-02 -1.43174743e-02
  2.93570068e-02  5.73205613e-02 -3.47752683e-02 -3.14991213e-02
 -4.62466031e-02  3.10061239e-02 -9.08994451e-02 -5.60603552e-02
 -1.65890995e-02 -1.37007935e-02  2.81930752e-02 -2.63146590e-02
  1.59833115e-02  2.49842345e-03 -5.27246334e-02  5.71583323e-02
  3.33519913e-02 -3.05810645e-02 -9.29906294e-02  6.67491481e-02
 -5.86801693e-02  1.80074610e-02 -6.99250773e-02 -3.02649681e-02
 -7.99211711e-02 -2.31890157e-02 -9.01184529e-02  4.45111096e-02
 -3.58414743e-03 -6.06492013e-02 -3.71691287e-02  7.52251148e-02
 -1.25856949e-02 -2.33827438e-02  1.75028350e-02 -3.14269625e-02
  2.17498485e-02  8.45979378e-02 -1.16466932e-01  5.00225611e-02
  2.77631395e-02  2.80199703e-02 -4.42677252e-02  1.14274196e-01
 -3.95196453e-02 -1.93781294e-02 -3.81417177e-03 -8.53105076e-03
  6.19509779e-02 -3.34335491e-02 -1.09341666e-01 -1.27086053e-02]</t>
        </is>
      </c>
    </row>
    <row r="1951">
      <c r="A1951" s="1" t="n">
        <v>1949</v>
      </c>
      <c r="B1951" t="n">
        <v>946</v>
      </c>
      <c r="C1951" t="inlineStr">
        <is>
          <t>Seminar: Wildbrethygiene - Schulung zur "kundigen Person"</t>
        </is>
      </c>
      <c r="D1951" t="inlineStr">
        <is>
          <t>Samstag, 13. September</t>
        </is>
      </c>
      <c r="E1951" t="inlineStr">
        <is>
          <t>Landgasthof Gruber Hof</t>
        </is>
      </c>
      <c r="F1951" t="inlineStr">
        <is>
          <t>Hauptstraße 55 23749 Grube</t>
        </is>
      </c>
      <c r="G1951" t="inlineStr">
        <is>
          <t>food-and-drink</t>
        </is>
      </c>
      <c r="H1951" t="inlineStr">
        <is>
          <t>Kostenlos</t>
        </is>
      </c>
      <c r="I1951" t="inlineStr">
        <is>
          <t>https://www.eventbrite.de/e/seminar-wildbrethygiene-schulung-zur-kundigen-person-tickets-1021567464787?aff=ebdssbdestsearch</t>
        </is>
      </c>
      <c r="J1951" t="inlineStr">
        <is>
          <t>Das Wildbrethygiene-Seminar beschäftigt sich mit zeitgemäßer Wildbrethygiene in Theorie und Praxis sowie der Vermarktung von Wild und schult teilnehmende Jagdscheininhaber zur „kundigen Person“. Neben der Teilnahmebescheinigung erhalten alle Teilnehmer die Broschüre “Wildbret – aus der Natur in die Küche“ im praktischen DIN A5 Format. Die Broschüre zeigt auf 60 Seiten mit 85 Abbildungen und Fotos alle Themen rund um das Thema Wildbret.
WICHTIG: Bitte achten Sie bei der Anmeldung auf die korrekte Eingabe Ihrer Daten, da diese für die Bescheinigung "Kundige Person" benötigt werden!
Themen des Seminars:
Übersicht über die wesentlichen rechtlichen Grundlagen beim Inverkehrbringen von Wildbret mit und ohne Fleischuntersuchung
Anforderungen an die fachliche Qualifikation des Jägers in Hinblick auf die Wildbrethygiene
Vermarktungswege von Wildtierkörpern und Wildfleisch
Umgang mit frei lebenden Groß- und Kleinwild nach der VO (EG) 853/2004
Sorgfaltspflicht des Jägers als Lebensmittelunternehmer
Ablaufplan (Änderungen vorbehalten):
09:30 Uhr Begrüßung / Wildbrethygiene vor und nach dem Schuss (Dr. Kurt Warlies)
10.50 - 11:05 Uhr Pause
11:05 – 12:20 Uhr Erkennen und Bewerten von bedenklichen Merkmalen (Dr. Monika Schroedter)
12:20 – 12:30 Uhr Diskussion
12:30 – 13:20 Uhr Mittagessen
13:20 – 13:30 Uhr Abfahrt mit Fahrgemeinschaft nach Grönwohldhorst (3 km) zum Wildzerlegebetrieb
13:30 – 15:00 Uhr Wildbrethygiene am erlegten Wild (Dr. Monika Schroedter/ Dr. Kurt Warlies)
Rehwild: Aus der Decke schlagen und zerwirken (Achim Domnik u. Mitarbeiter)
15:00 – 15:10 Uhr Rückfahrt mit Fahrgemeinschaft zum Gruber Hof
15:10 – 15:30 Uhr Kaffeepause
15:30 – 16:30 Uhr Rechtliche Anforderungen an die Vermarktung von Wildkörpern (Dr. Kurt Warlies)
16:30 – 17:00 Uhr Abschlussdiskussion und Verteilung der Teilnahmebescheinigungen
ENDE der Veranstaltung</t>
        </is>
      </c>
      <c r="K1951" t="inlineStr">
        <is>
          <t>Landesjagdverband Schleswig-Holstein e.V.</t>
        </is>
      </c>
      <c r="L1951" t="inlineStr">
        <is>
          <t>Rückerstattungsrichtlinie
Rückerstattungen bis zu 30 Tage vor dem Event</t>
        </is>
      </c>
      <c r="M1951" t="inlineStr">
        <is>
          <t>Eventdauer: 7 Stunden 30 Minuten</t>
        </is>
      </c>
      <c r="N1951" t="inlineStr">
        <is>
          <t>Events in Deutschland, Events in Schleswig-Holstein, Events in Grube, Grube Kurse, Grube Essen und Trinken Kurse, #seminar, #event, #schulung, #kundigenperson, #wildbrethygiene</t>
        </is>
      </c>
      <c r="O1951" t="inlineStr">
        <is>
          <t xml:space="preserve">
    The event titled "Seminar: Wildbrethygiene - Schulung zur "kundigen Person"" is scheduled to take place on Samstag, 13. September at Landgasthof Gruber Hof, 
    specifically at Hauptstraße 55 23749 Grube. This event falls under the "food-and-drink" category. 
    Description: Das Wildbrethygiene-Seminar beschäftigt sich mit zeitgemäßer Wildbrethygiene in Theorie und Praxis sowie der Vermarktung von Wild und schult teilnehmende Jagdscheininhaber zur „kundigen Person“. Neben der Teilnahmebescheinigung erhalten alle Teilnehmer die Broschüre “Wildbret – aus der Natur in die Küche“ im praktischen DIN A5 Format. Die Broschüre zeigt auf 60 Seiten mit 85 Abbildungen und Fotos alle Themen rund um das Thema Wildbret.
WICHTIG: Bitte achten Sie bei der Anmeldung auf die korrekte Eingabe Ihrer Daten, da diese für die Bescheinigung "Kundige Person" benötigt werden!
Themen des Seminars:
Übersicht über die wesentlichen rechtlichen Grundlagen beim Inverkehrbringen von Wildbret mit und ohne Fleischuntersuchung
Anforderungen an die fachliche Qualifikation des Jägers in Hinblick auf die Wildbrethygiene
Vermarktungswege von Wildtierkörpern und Wildfleisch
Umgang mit frei lebenden Groß- und Kleinwild nach der VO (EG) 853/2004
Sorgfaltspflicht des Jägers als Lebensmittelunternehmer
Ablaufplan (Änderungen vorbehalten):
09:30 Uhr Begrüßung / Wildbrethygiene vor und nach dem Schuss (Dr. Kurt Warlies)
10.50 - 11:05 Uhr Pause
11:05 – 12:20 Uhr Erkennen und Bewerten von bedenklichen Merkmalen (Dr. Monika Schroedter)
12:20 – 12:30 Uhr Diskussion
12:30 – 13:20 Uhr Mittagessen
13:20 – 13:30 Uhr Abfahrt mit Fahrgemeinschaft nach Grönwohldhorst (3 km) zum Wildzerlegebetrieb
13:30 – 15:00 Uhr Wildbrethygiene am erlegten Wild (Dr. Monika Schroedter/ Dr. Kurt Warlies)
Rehwild: Aus der Decke schlagen und zerwirken (Achim Domnik u. Mitarbeiter)
15:00 – 15:10 Uhr Rückfahrt mit Fahrgemeinschaft zum Gruber Hof
15:10 – 15:30 Uhr Kaffeepause
15:30 – 16:30 Uhr Rechtliche Anforderungen an die Vermarktung von Wildkörpern (Dr. Kurt Warlies)
16:30 – 17:00 Uhr Abschlussdiskussion und Verteilung der Teilnahmebescheinigungen
ENDE der Veranstaltung
    It is organized by Landesjagdverband Schleswig-Holstein e.V. and will last for Eventdauer: 7 Stunden 30 Minuten. 
    Key topics and themes include: Events in Deutschland, Events in Schleswig-Holstein, Events in Grube, Grube Kurse, Grube Essen und Trinken Kurse, #seminar, #event, #schulung, #kundigenperson, #wildbrethygiene.
    </t>
        </is>
      </c>
      <c r="P1951" t="inlineStr">
        <is>
          <t>[-6.00298261e-03  4.97919470e-02 -5.12165762e-02  3.13039720e-02
  2.40736231e-02  7.56024495e-02 -4.12516184e-02 -2.79864091e-02
 -7.03365728e-02 -2.88504399e-02  4.26618941e-02 -1.00228563e-01
 -1.41183987e-01 -8.71827547e-03  2.87436433e-02 -7.23334178e-02
 -2.55065672e-02 -9.47244279e-03 -2.42895391e-02  7.16495467e-03
 -5.46785407e-02 -3.17705534e-02  3.56987007e-02 -7.95039628e-03
  7.73063255e-03 -2.69551054e-02  2.80873235e-02 -2.82985475e-02
  5.93926273e-02  2.77249683e-02  1.46733709e-02  6.03836589e-02
  2.66027339e-02 -1.42233325e-02  4.89575826e-02  4.10310738e-03
  1.94301046e-02 -4.12843674e-02 -1.19396141e-02  9.57013369e-02
  3.00119687e-02 -2.42039971e-02 -5.50477915e-02 -1.09182568e-02
 -5.24240993e-02 -1.57124810e-02 -9.77555960e-02 -8.36254936e-03
 -4.83120978e-02  3.70162237e-03 -2.84647960e-02 -4.45848219e-02
  5.75648285e-02  9.94924572e-04  3.61771472e-02 -7.63538405e-02
 -2.69217864e-02 -1.04435816e-01  6.16253167e-02  9.29263048e-03
  5.86486571e-02 -9.68334544e-03 -5.87896630e-02  2.99721048e-03
 -4.71541379e-03 -4.51150127e-02 -3.19008976e-02  5.77920489e-02
  9.33522582e-02 -1.43809736e-01  4.16744873e-02 -7.93380290e-02
 -3.27314697e-02  7.93848559e-02 -3.44746597e-02 -8.29363067e-04
 -9.48999897e-02  1.75189022e-02 -3.03648673e-02 -1.08703963e-01
  4.61796783e-02 -6.60275593e-02  1.21115640e-01 -3.77673022e-02
  2.49961670e-02 -1.05951987e-02 -1.98838282e-02 -7.86679238e-03
 -3.78443636e-02  3.34865339e-02 -7.07390755e-02  2.96316221e-02
 -3.04567479e-02 -4.23906781e-02 -1.79655645e-02  5.21153882e-02
  1.33741088e-02 -6.09413683e-02  1.25254989e-01  1.55138951e-02
 -6.98545724e-02  4.46950458e-02 -3.86922397e-02  4.05564494e-02
  2.63708760e-03 -3.17456163e-02 -1.19245552e-01 -4.83537093e-02
  3.90780903e-02  2.66106483e-02 -6.64836764e-02  2.10348349e-02
  7.50663728e-02 -6.90407604e-02 -9.94251762e-03 -3.58035648e-03
 -2.46775076e-02 -1.99007131e-02 -3.17793936e-02  1.83162317e-02
  2.73403823e-02  4.05059010e-02  2.38215048e-02  6.04262983e-04
  7.19323158e-02  7.40737393e-02  6.18432388e-02  1.19209667e-32
  3.61542813e-02 -9.28053483e-02 -2.96543390e-02  7.55090490e-02
  1.33195728e-01 -3.21472697e-02 -5.63976020e-02 -5.46454042e-02
  6.04276955e-02 -4.22687083e-03  2.33860333e-02 -2.98660584e-02
 -3.83903012e-02 -6.66028187e-02 -1.50035154e-02 -2.81612040e-03
 -2.94252802e-02 -4.73520271e-02 -3.26422490e-02  6.89389650e-03
 -2.53560152e-02  3.19849961e-02  1.35003533e-02  4.72996198e-02
 -7.57218630e-04  1.12149984e-01  9.22141597e-02 -3.19160894e-02
  9.42295045e-02  5.96240014e-02 -1.08743683e-02 -5.96247315e-02
 -3.44076678e-02 -5.11516742e-02  2.47931145e-02  1.17289899e-02
  8.82393494e-03 -8.46087188e-02 -5.44506647e-02  3.14034196e-03
  5.47091812e-02 -1.58395693e-02 -2.02704556e-02 -1.68696381e-02
 -3.10014561e-02  8.38997588e-02  1.26543222e-02 -3.99527699e-03
  8.00501704e-02  1.82260908e-02 -6.12618104e-02 -2.93281227e-02
 -8.23353301e-04  2.88242698e-02 -1.81286987e-02 -7.37490086e-03
  1.55163063e-02 -6.49622409e-03 -3.94752994e-02 -2.28556339e-02
  5.44377752e-02  1.23934038e-01 -6.10571122e-03  2.51294579e-02
 -2.06852853e-02 -8.29981044e-02 -2.74031237e-02 -3.88966911e-02
  6.10391013e-02 -4.21839878e-02  2.33165026e-02  6.08083643e-02
  4.08651941e-02 -9.85074043e-02  6.02973741e-04  3.16619612e-02
  8.18751007e-02 -5.51341102e-03 -8.87553319e-02  7.61403143e-02
 -8.97055119e-02  2.71890610e-02  4.50972877e-02 -2.57020401e-05
 -4.43756096e-02 -3.91332768e-02  5.19077433e-03 -1.90268848e-02
  3.80821005e-02 -1.73249785e-02  4.07413691e-02  1.59242079e-02
 -2.47231964e-02  5.16289612e-04 -4.15777303e-02 -1.27649782e-32
  3.18592340e-02  3.95265855e-02 -5.39780632e-02 -9.64685343e-03
  6.85796738e-02 -2.90444475e-02 -4.01201956e-02  5.48573695e-02
  1.01998951e-02 -3.68577018e-02 -2.33016219e-02  2.41851714e-03
  2.01843702e-03 -2.12957021e-02  1.80888660e-02  2.91016437e-02
  2.82520279e-02  8.37292671e-02 -6.14912286e-02  7.28979940e-03
 -4.37462516e-02  2.20771562e-02 -6.92093223e-02  1.39256052e-04
  1.99239198e-02  6.04175963e-02  5.03462516e-02  3.55697647e-02
 -1.11319825e-01 -5.99367432e-02  7.30106682e-02 -3.70142935e-03
 -9.81664434e-02 -1.03275646e-02 -1.20204873e-02  3.63082252e-02
  1.07036717e-01  1.45986509e-02 -2.83321030e-02 -1.45159578e-02
  6.70847893e-02  4.21970896e-02 -1.26120254e-01  5.75053319e-02
  2.62027401e-02  2.46816222e-02 -2.23964341e-02 -1.03731126e-01
  3.95697840e-02 -6.57159314e-02  5.34001328e-02  3.68553959e-02
 -6.71760505e-03  1.15675153e-02 -1.01815090e-02  9.59445164e-03
 -2.73637450e-03 -4.87892218e-02 -7.47907832e-02  5.12397401e-02
  4.12384607e-02  4.94023710e-02 -4.01817225e-02  8.80917683e-02
  2.39149369e-02 -1.77823473e-02 -3.34720761e-02  3.49580646e-02
  2.59850584e-02 -3.24454531e-02  5.40983258e-03  3.41331959e-02
 -2.74385661e-02  7.17461705e-02 -1.46177700e-02 -1.64415985e-02
  9.43191350e-03  1.90008525e-02  3.83327901e-02  3.14716473e-02
 -8.09977576e-02  5.47279865e-02 -1.29962027e-01  5.04520610e-02
  3.95694338e-02 -4.14473849e-04  5.63861057e-03  4.99635711e-02
  3.37402942e-03 -1.96836032e-02 -1.98286809e-02  2.21616551e-02
 -3.55365276e-02  9.37186703e-02  7.03540444e-02 -6.62293473e-08
  8.51283967e-02 -3.70847657e-02 -1.16022728e-01 -7.98556861e-03
  7.53879398e-02 -9.88183841e-02 -6.69301227e-02 -2.32870188e-02
  4.60598094e-04  8.37938488e-02 -8.41983035e-02  8.68605077e-02
 -5.69453761e-02  3.80774140e-02 -5.76659571e-03 -6.49494752e-02
 -2.07912438e-02  9.23124084e-04 -8.35438296e-02 -9.17844754e-03
  4.77866717e-02 -1.70869678e-02  1.42209569e-03 -4.21504788e-02
 -1.12730347e-01  1.89961051e-03 -3.19389589e-02 -2.87830457e-03
  5.18516712e-02 -7.83224106e-02 -2.17040479e-02  1.01940401e-01
 -9.82359350e-02  3.36029939e-02 -2.10885741e-02  4.99351462e-03
 -6.63358197e-02  6.96034878e-02  1.69832248e-03  4.92384024e-02
  1.90329608e-02 -9.58830193e-02 -2.20979247e-02  2.61967182e-02
 -4.66490462e-02  5.32177743e-03 -8.84026438e-02  1.71786442e-03
  9.17197168e-02  4.04202193e-02 -7.74199069e-02 -1.80465039e-02
  4.46557179e-02  2.64153238e-02 -5.78733683e-02 -2.51480509e-02
 -1.41278449e-02 -9.73145664e-03  2.28164736e-02 -5.28498963e-02
 -2.20075641e-02 -1.16655612e-02 -4.89209220e-02  5.82255349e-02]</t>
        </is>
      </c>
    </row>
    <row r="1952">
      <c r="A1952" s="1" t="n">
        <v>1950</v>
      </c>
      <c r="B1952" t="n">
        <v>947</v>
      </c>
      <c r="C1952" t="inlineStr">
        <is>
          <t>Fasching für KLEIN und groß</t>
        </is>
      </c>
      <c r="D1952" t="inlineStr">
        <is>
          <t>Samstag, 8. März</t>
        </is>
      </c>
      <c r="E1952" t="inlineStr">
        <is>
          <t>Am bhf 8</t>
        </is>
      </c>
      <c r="F1952" t="inlineStr">
        <is>
          <t>Am Bahnhof 8 29313 Hambühren</t>
        </is>
      </c>
      <c r="G1952" t="inlineStr">
        <is>
          <t>music</t>
        </is>
      </c>
      <c r="H1952" t="inlineStr">
        <is>
          <t>Kostenlos</t>
        </is>
      </c>
      <c r="I1952" t="inlineStr">
        <is>
          <t>https://www.eventbrite.com/e/fasching-fur-klein-und-gro-tickets-1018669145837?aff=ebdssbdestsearch</t>
        </is>
      </c>
      <c r="J1952" t="inlineStr">
        <is>
          <t>Willkommen beim **Fasching für KLEIN und groß**! Komm vorbei am Samstag, den 8. März 2025 um 20:00 Uhr und feiere mit uns eine tolle Party für die ganze Familie. Wir haben jede Menge Spaß und Unterhaltung für Groß und Klein geplant. Die Veranstaltung findet am bhf 8 statt, also sei dabei und lass uns gemeinsam eine unvergessliche Nacht erleben!</t>
        </is>
      </c>
      <c r="K1952" t="inlineStr">
        <is>
          <t>Heide-Music.de</t>
        </is>
      </c>
      <c r="L1952" t="inlineStr">
        <is>
          <t>Rückerstattungsrichtlinie
Rückerstattungen bis zu 7 Tage vor dem Event</t>
        </is>
      </c>
      <c r="M1952" t="inlineStr">
        <is>
          <t>Eventdauer: 3 Stunden 59 Minuten</t>
        </is>
      </c>
      <c r="N1952" t="inlineStr"/>
      <c r="O1952" t="inlineStr">
        <is>
          <t xml:space="preserve">
    The event titled "Fasching für KLEIN und groß" is scheduled to take place on Samstag, 8. März at Am bhf 8, 
    specifically at Am Bahnhof 8 29313 Hambühren. This event falls under the "music" category. 
    Description: Willkommen beim **Fasching für KLEIN und groß**! Komm vorbei am Samstag, den 8. März 2025 um 20:00 Uhr und feiere mit uns eine tolle Party für die ganze Familie. Wir haben jede Menge Spaß und Unterhaltung für Groß und Klein geplant. Die Veranstaltung findet am bhf 8 statt, also sei dabei und lass uns gemeinsam eine unvergessliche Nacht erleben!
    It is organized by Heide-Music.de and will last for Eventdauer: 3 Stunden 59 Minuten. 
    Key topics and themes include: nan.
    </t>
        </is>
      </c>
      <c r="P1952" t="inlineStr">
        <is>
          <t>[-6.05842769e-02  1.26407091e-02  1.74282119e-02 -3.51281464e-02
 -1.78577378e-02  9.15528759e-02  5.53560816e-03  1.74710490e-02
 -7.37602497e-03 -3.64891179e-02 -6.58118352e-02  4.53179479e-02
 -6.59996271e-02 -1.74864884e-02 -8.27648044e-02 -4.39477265e-02
  2.76391823e-02 -3.64329554e-02 -5.13436012e-02  2.85839885e-02
  5.92538603e-02 -1.24768987e-01  1.71586834e-02  8.60860720e-02
  1.48298300e-03 -3.22036035e-02  4.69553545e-02 -5.76719232e-02
 -2.86382698e-02 -2.81529836e-02  3.84360328e-02  1.87897217e-02
  5.03483042e-02 -1.13708302e-02  1.82207357e-02  1.24820173e-01
  7.20610395e-02 -3.62303704e-02 -5.31154983e-02  9.30911601e-02
 -2.09562071e-02 -1.44167738e-02  5.09715229e-02 -1.66218877e-02
  5.54990992e-02  7.98877478e-02  6.83911610e-03 -5.71457371e-02
 -4.26680483e-02  5.42425960e-02 -1.51453726e-02 -2.50799917e-02
  5.41252308e-02 -8.19695741e-03  1.84249189e-02  3.95941921e-02
 -2.26072185e-02 -3.69250290e-02  6.73041493e-02  7.80597143e-03
 -7.59312510e-02 -5.38312718e-02 -7.87462518e-02 -1.36606733e-03
  3.84069607e-03 -9.20315366e-03 -2.75848247e-02 -1.22815892e-02
 -4.66012163e-03  2.89603206e-03  1.06762409e-01  1.64653163e-03
 -2.44314820e-02 -4.04112600e-03  4.76154462e-02  1.05298847e-01
 -1.17076941e-01  3.90294231e-02 -1.70344897e-02 -8.66752565e-02
  9.27603766e-02 -6.90456629e-02  3.71274464e-02 -1.05392011e-02
  2.78759822e-02 -1.80546567e-02 -1.22308945e-02  2.81550791e-02
 -7.65639311e-03 -1.02131087e-02 -2.40824614e-02 -7.78971380e-03
 -4.54916768e-02 -2.15472076e-02 -7.57278651e-02  5.53383678e-02
 -2.25017760e-02 -1.87166240e-02  8.16065371e-02  3.55711840e-02
  2.16838215e-02  1.22748064e-02  1.53493015e-02  7.63298273e-02
  3.66367660e-02 -4.13320139e-02 -8.72613415e-02  1.34736478e-01
 -7.11891428e-02 -5.62687069e-02 -2.31480394e-02 -7.57112913e-03
  1.01317003e-01 -6.60250038e-02  5.07050492e-02  2.37853117e-02
  5.92293069e-02 -2.69121863e-02  6.16872795e-02 -1.75459050e-02
  8.14401172e-03  6.04609475e-02 -1.79804396e-02 -7.16417737e-04
 -2.82004215e-02  7.56859183e-02 -2.02469509e-02  1.35506595e-32
  3.54508273e-02 -1.42961964e-02 -6.78502349e-03 -6.59870952e-02
 -5.38827665e-03 -4.60349508e-02 -6.93456009e-02 -1.95030458e-02
  2.16718968e-02  6.35118037e-02 -2.73018274e-02 -2.00820458e-03
  9.81655437e-03 -1.25137240e-01 -2.33592205e-02 -1.34715782e-02
  1.25508115e-01 -6.21426292e-02 -1.15695661e-02 -8.04535896e-02
 -6.21745996e-02  3.88109535e-02 -2.12124381e-02 -3.44733484e-02
  2.64881644e-02  1.04502857e-01  4.96882498e-02 -8.89419094e-02
 -7.51075447e-02  1.39104677e-02  4.59942445e-02 -8.07612669e-03
 -2.84867883e-02  6.40668273e-02 -1.87500045e-02  3.36051919e-02
 -4.46385741e-02 -2.24872362e-02  3.02150566e-03 -7.31787011e-02
  7.16428906e-02 -4.06909399e-02 -7.65792876e-02 -3.77935506e-02
  1.16007673e-02  1.13145476e-02 -3.66881699e-03 -1.63764553e-03
  1.89376205e-01  6.43029064e-03  8.15350562e-02  5.44269718e-02
 -1.65267345e-02  4.08760868e-02  1.02553712e-02  4.99480590e-02
  6.62431179e-04 -5.16572073e-02  4.14962657e-02  8.46891198e-03
  6.75834790e-02  7.42482543e-02 -1.37410089e-02 -4.23565544e-02
 -5.21808267e-02 -7.23542720e-02  1.48222148e-02 -4.58994322e-02
  5.29894382e-02  5.74859641e-02  1.44246616e-03 -1.08063743e-02
  9.88079906e-02 -6.84367940e-02  4.59608138e-02  9.78104025e-03
 -8.92055314e-03 -2.91950535e-02  8.53927992e-03  1.37062132e-01
 -1.84909254e-02 -4.15984057e-02  4.02189754e-02  1.77178979e-02
 -2.03080084e-02 -3.26283388e-02  9.27872658e-02 -1.32903992e-03
 -8.57572928e-02 -4.52916510e-03 -3.57449241e-02 -7.23177418e-02
 -1.98939396e-03  6.57182112e-02 -2.21443847e-02 -1.34481785e-32
  1.31977305e-01  2.55314191e-03  1.30047640e-02 -6.35064617e-02
  3.56211215e-02  2.69901361e-02 -1.40264002e-03  8.90145358e-03
  3.53334821e-03  2.97910487e-03  4.92349314e-03 -7.93825164e-02
  8.92932042e-02 -2.09954195e-02  1.26242759e-02 -3.85259204e-02
 -3.22166719e-02  2.57763360e-02 -5.52244112e-03 -2.35798154e-02
 -4.69924808e-02 -1.67180095e-02 -8.18302333e-02  2.91779004e-02
 -1.85576845e-02 -5.66329099e-02  1.28483966e-01  4.27483767e-02
 -7.57718086e-02  2.39528660e-02 -2.59206295e-02 -5.89323752e-02
 -9.53200758e-02  2.71726251e-02 -3.31346095e-02  3.85858119e-02
  2.21563838e-02  7.36962110e-02 -5.54707833e-02 -4.82996218e-02
 -4.04699035e-02  2.98833032e-03 -9.79184173e-03  6.39456958e-02
  5.76332919e-02  9.97230858e-02 -3.43512446e-02  1.01376899e-01
 -5.28566306e-03 -8.81765597e-03 -2.43001636e-02 -8.55732430e-03
 -2.77131014e-02 -1.05744572e-02  5.15879970e-03  6.54181093e-02
 -6.67689219e-02 -8.02756399e-02 -5.66438958e-02  4.58565801e-02
  3.14580426e-02  3.24521773e-02 -1.05438316e-02 -3.73883806e-02
 -2.89377803e-03 -1.11563150e-02 -4.21277955e-02 -1.76926870e-02
 -6.99125510e-03  6.57069087e-02  3.48097831e-02  7.03727156e-02
 -5.54111078e-02  3.64950933e-02 -9.86471679e-03 -3.38255949e-02
 -1.65009405e-02  8.99420530e-02  3.71496230e-02  2.66649015e-02
  2.08488051e-02  1.00793488e-01 -7.57392794e-02  6.75888583e-02
 -6.17860351e-03  5.61996177e-02  8.39974210e-02  4.66423333e-02
 -6.23081392e-03 -2.70073190e-02  9.63846222e-03  8.50878879e-02
 -1.04495129e-02  2.75737755e-02  1.93634294e-02 -5.82886948e-08
  8.63466337e-02  4.15409319e-02 -8.04751515e-02 -9.80756506e-02
  3.45300585e-02 -7.74248019e-02 -2.93766577e-02 -4.92121242e-02
 -8.46361667e-02  2.92994175e-02  5.66184113e-04  1.35773551e-02
 -5.18515147e-02  9.22108442e-03 -1.03214845e-01 -2.62485929e-02
  4.57805302e-03 -1.37882130e-02 -4.19148020e-02  7.18210964e-03
  5.45992441e-02 -1.02849361e-02  7.28084892e-02 -7.72516206e-02
 -7.13600963e-02  1.49369594e-02 -3.56942937e-02 -3.67593812e-03
 -3.36608477e-02  4.45964700e-03 -2.52760537e-02  3.24010327e-02
 -7.90034607e-02 -2.39741802e-02  3.19839455e-02 -7.19112228e-04
 -6.07712939e-02  1.26331784e-02  1.14176963e-02 -4.42222469e-02
  4.54235636e-02 -2.11512428e-02  1.75371785e-02  2.24650539e-02
 -3.06735169e-02 -4.88009043e-02  8.42911322e-05 -4.57830429e-02
  3.15774940e-02  1.19176060e-01 -7.22004771e-02 -2.43107285e-02
 -5.96254431e-02 -1.16888536e-02  1.66677516e-02  1.52819250e-02
 -1.00320419e-02 -1.10715114e-01 -3.01951673e-02 -2.02065893e-02
  3.78990993e-02 -4.12862934e-02 -6.87458441e-02 -4.27057222e-03]</t>
        </is>
      </c>
    </row>
    <row r="1953">
      <c r="A1953" s="1" t="n">
        <v>1951</v>
      </c>
      <c r="B1953" t="n">
        <v>948</v>
      </c>
      <c r="C1953" t="inlineStr">
        <is>
          <t>in_between 2025</t>
        </is>
      </c>
      <c r="D1953" t="inlineStr">
        <is>
          <t>Mittwoch, 14. Mai</t>
        </is>
      </c>
      <c r="E1953" t="inlineStr">
        <is>
          <t>Im Dorf 8</t>
        </is>
      </c>
      <c r="F1953" t="inlineStr">
        <is>
          <t>Im Dorf 8 27336 Rethem</t>
        </is>
      </c>
      <c r="G1953" t="inlineStr">
        <is>
          <t>business</t>
        </is>
      </c>
      <c r="H1953" t="inlineStr">
        <is>
          <t>Ab 14,99 €</t>
        </is>
      </c>
      <c r="I1953" t="inlineStr">
        <is>
          <t>https://www.eventbrite.de/e/in-between-2025-tickets-929577359907?aff=ebdssbdestsearch</t>
        </is>
      </c>
      <c r="J1953" t="inlineStr">
        <is>
          <t>Die in_between 2025 eröffnet Dir eine Tür zu unzähligen Perspektiven und faszinierenden Einblicken in das Thema regenerative Führung.
Erlebe mitreißende Vorträge von beeindruckenden Speaker:innen, die Impulse setzen und Dich dazu inspirieren, die Zukunft von Führung neu zu denken und zu gestalten und dabei einen Blick für das Machbare zu behalten. Durch interaktive Workshops, moderierte Diskussionen, Vorträge und intensiven Austausch schaffen wir eine dynamische Atmosphäre, in der Du konkrete Ideen für Dich und Deine Organisation entwickeln wirst.
Das erwartet Dich inhaltlich
In einer zunehmend komplexen und dynamischen Welt ist es nicht mehr zielführend, wenn die Macht in den Händen einiger weniger liegt. Die Zukunft der Führung erfordert eine neue Definition von Macht. Co-Creation - die gemeinsame Gestaltung und Entwicklung von Ideen und Lösungen - eröffnet durch das Verbinden vieler Perspektiven und durch kollektives Handeln neue Möglichkeiten. Im Zentrum der in_between 2025 steht die Frage, wie regenerative Führung - eine zukunftsweisende Art von Führung, die auf den Prinzipien Nachhaltigkeit und Ganzheitlichkeit basiert - durch Co-Creation etabliert werden kann.
Unser Ziel ist es, aufzuzeigen, dass geteilte Macht nicht nur effektiver, sondern auch notwendig ist, um nachhaltige Transformationen in Organisationen zu erreichen und die Dinge zum Besseren zu entwickeln. Wir laden deshalb alle Interessierten ein, gemeinsam mit uns zu erforschen, wie Macht in der Führung geteilt und verantwortungsvoll genutzt werden kann.
Dabei betrachten wir drei Handlungsfelder:
Dazwischen – Die Macht des Übergangs nutzen
In Zeiten ständiger Veränderung liegt die wahre Macht darin, das „Dazwischen“ bewusst zu gestalten. Anstatt Unsicherheiten zu fürchten, nutzen wir die Kraft dieser Zwischenräume, um Altes loszulassen und Neues zu schaffen. Im Sinne einer regenerativen Führung verstehen wir diese Übergangsphasen als wertvolle Gelegenheiten, um sowohl das individuelle als auch das kollektive Potenzial zu entfalten und eine zukunftsorientierte, nachhaltige Transformation zu ermöglichen.
Zusammenhänge – Komplexität und die Macht der Vernetzung
In einer komplexen Welt liegt die Macht in der Fähigkeit, sich Zusammenhänge zu erschließen, anstatt sie zu reduzieren. Regenerative Führung fördert die Nutzung von Vernetzung und Integration verschiedener Perspektiven und Dimensionen, um nachhaltige und fundierte Entscheidungen zu treffen.
Balance – Macht durch Ausgleich und Integration
Die Balance zwischen gegensätzlichen Kräften zu finden, ist eine der größten Herausforderungen unserer Zeit. Hier liegt die Macht in der Fähigkeit, Differenzen bewusst wahrzunehmen, sie auszuhalten und produktiv zu nutzen, um ein widerstandsfähiges System zu schaffen.
Warum Du dabei sein solltest
Sei Teil der Konferenz, die Macht in der Führung neu denkt. Nutze die Gelegenheit, Dich in einem Netzwerk von führenden Expertinnen und Experten zu vernetzen und gemeinsam durch Co-Creation neue Wege für eine regenerative Zukunft zu gestalten.
Zielgruppe
Wir laden Führungskräfte, Organisations- und Personalentwickler, Agile Coaches, Scrum Master, Transformationsexperten und alle herzlich ein, die daran interessiert sind, wie Macht in unserer heutigen Welt durch regenerative Führung und Co-Creation verantwortungsvoll genutzt werden kann.
Und so gehen wir vor:
Kennst Du das Gefühl auf Konferenzen, wenn Du mit einer Vielzahl an Eindrücken und Impulsen konfrontiert bist, aber nicht genau weißt, wann Du all den Input aus den Vorträgen und Keynotes verarbeiten sollst und wie Du diesen in Deinen Alltag integrieren kannst?
Für die in_between haben wir uns genau dieser Herausforderung angenommen.
Statt von einer Session zur nächsten zu hetzen, schaffen wir auf der in_between 2025 Raum für echten Austausch und tiefergehende Reflexion. Nach jedem Präsenz-Vortrag hast Du nicht nur Zeit, die erhaltenen Impulse zu bewerten, sondern kannst auch in einem interaktiven Format mit anderen Teilnehmenden Ideen verknüpfen.
Gemeinsam mit Dir wollen wir neue Erkenntnisse gewinnen und wertvolle Ideen festhalten. Lass uns Zusammen eine Konferenz erleben, die nicht nur Inspiration bietet, sondern auch den Raum schafft, diese Inspiration in konkretes Handeln zu übersetzen!
Was Dich erwartet:
Spannende Keynotes (u.a. von Wolf Lotter) und Vorträge
Kreative Workshops und jede Menge Raum zum Netzwerken
Interaktives Rahmenprogramm und ein gemeinsames Abendevent
Alle Informationen rund um die in_between findest Du auch auf unserer Webseite.</t>
        </is>
      </c>
      <c r="K1953" t="inlineStr">
        <is>
          <t>in_between</t>
        </is>
      </c>
      <c r="L1953" t="inlineStr">
        <is>
          <t>Rückerstattungsrichtlinie
Rückerstattungen bis zu 7 Tage vor dem Event</t>
        </is>
      </c>
      <c r="M1953" t="inlineStr">
        <is>
          <t>Eventdauer: 1 Tag 4 Stunden</t>
        </is>
      </c>
      <c r="N1953" t="inlineStr"/>
      <c r="O1953" t="inlineStr">
        <is>
          <t xml:space="preserve">
    The event titled "in_between 2025" is scheduled to take place on Mittwoch, 14. Mai at Im Dorf 8, 
    specifically at Im Dorf 8 27336 Rethem. This event falls under the "business" category. 
    Description: Die in_between 2025 eröffnet Dir eine Tür zu unzähligen Perspektiven und faszinierenden Einblicken in das Thema regenerative Führung.
Erlebe mitreißende Vorträge von beeindruckenden Speaker:innen, die Impulse setzen und Dich dazu inspirieren, die Zukunft von Führung neu zu denken und zu gestalten und dabei einen Blick für das Machbare zu behalten. Durch interaktive Workshops, moderierte Diskussionen, Vorträge und intensiven Austausch schaffen wir eine dynamische Atmosphäre, in der Du konkrete Ideen für Dich und Deine Organisation entwickeln wirst.
Das erwartet Dich inhaltlich
In einer zunehmend komplexen und dynamischen Welt ist es nicht mehr zielführend, wenn die Macht in den Händen einiger weniger liegt. Die Zukunft der Führung erfordert eine neue Definition von Macht. Co-Creation - die gemeinsame Gestaltung und Entwicklung von Ideen und Lösungen - eröffnet durch das Verbinden vieler Perspektiven und durch kollektives Handeln neue Möglichkeiten. Im Zentrum der in_between 2025 steht die Frage, wie regenerative Führung - eine zukunftsweisende Art von Führung, die auf den Prinzipien Nachhaltigkeit und Ganzheitlichkeit basiert - durch Co-Creation etabliert werden kann.
Unser Ziel ist es, aufzuzeigen, dass geteilte Macht nicht nur effektiver, sondern auch notwendig ist, um nachhaltige Transformationen in Organisationen zu erreichen und die Dinge zum Besseren zu entwickeln. Wir laden deshalb alle Interessierten ein, gemeinsam mit uns zu erforschen, wie Macht in der Führung geteilt und verantwortungsvoll genutzt werden kann.
Dabei betrachten wir drei Handlungsfelder:
Dazwischen – Die Macht des Übergangs nutzen
In Zeiten ständiger Veränderung liegt die wahre Macht darin, das „Dazwischen“ bewusst zu gestalten. Anstatt Unsicherheiten zu fürchten, nutzen wir die Kraft dieser Zwischenräume, um Altes loszulassen und Neues zu schaffen. Im Sinne einer regenerativen Führung verstehen wir diese Übergangsphasen als wertvolle Gelegenheiten, um sowohl das individuelle als auch das kollektive Potenzial zu entfalten und eine zukunftsorientierte, nachhaltige Transformation zu ermöglichen.
Zusammenhänge – Komplexität und die Macht der Vernetzung
In einer komplexen Welt liegt die Macht in der Fähigkeit, sich Zusammenhänge zu erschließen, anstatt sie zu reduzieren. Regenerative Führung fördert die Nutzung von Vernetzung und Integration verschiedener Perspektiven und Dimensionen, um nachhaltige und fundierte Entscheidungen zu treffen.
Balance – Macht durch Ausgleich und Integration
Die Balance zwischen gegensätzlichen Kräften zu finden, ist eine der größten Herausforderungen unserer Zeit. Hier liegt die Macht in der Fähigkeit, Differenzen bewusst wahrzunehmen, sie auszuhalten und produktiv zu nutzen, um ein widerstandsfähiges System zu schaffen.
Warum Du dabei sein solltest
Sei Teil der Konferenz, die Macht in der Führung neu denkt. Nutze die Gelegenheit, Dich in einem Netzwerk von führenden Expertinnen und Experten zu vernetzen und gemeinsam durch Co-Creation neue Wege für eine regenerative Zukunft zu gestalten.
Zielgruppe
Wir laden Führungskräfte, Organisations- und Personalentwickler, Agile Coaches, Scrum Master, Transformationsexperten und alle herzlich ein, die daran interessiert sind, wie Macht in unserer heutigen Welt durch regenerative Führung und Co-Creation verantwortungsvoll genutzt werden kann.
Und so gehen wir vor:
Kennst Du das Gefühl auf Konferenzen, wenn Du mit einer Vielzahl an Eindrücken und Impulsen konfrontiert bist, aber nicht genau weißt, wann Du all den Input aus den Vorträgen und Keynotes verarbeiten sollst und wie Du diesen in Deinen Alltag integrieren kannst?
Für die in_between haben wir uns genau dieser Herausforderung angenommen.
Statt von einer Session zur nächsten zu hetzen, schaffen wir auf der in_between 2025 Raum für echten Austausch und tiefergehende Reflexion. Nach jedem Präsenz-Vortrag hast Du nicht nur Zeit, die erhaltenen Impulse zu bewerten, sondern kannst auch in einem interaktiven Format mit anderen Teilnehmenden Ideen verknüpfen.
Gemeinsam mit Dir wollen wir neue Erkenntnisse gewinnen und wertvolle Ideen festhalten. Lass uns Zusammen eine Konferenz erleben, die nicht nur Inspiration bietet, sondern auch den Raum schafft, diese Inspiration in konkretes Handeln zu übersetzen!
Was Dich erwartet:
Spannende Keynotes (u.a. von Wolf Lotter) und Vorträge
Kreative Workshops und jede Menge Raum zum Netzwerken
Interaktives Rahmenprogramm und ein gemeinsames Abendevent
Alle Informationen rund um die in_between findest Du auch auf unserer Webseite.
    It is organized by in_between and will last for Eventdauer: 1 Tag 4 Stunden. 
    Key topics and themes include: nan.
    </t>
        </is>
      </c>
      <c r="P1953" t="inlineStr">
        <is>
          <t>[-1.17499113e-01 -5.64250024e-03 -2.42632460e-02 -4.11114134e-02
 -3.24475616e-02 -3.73548456e-02 -6.80602267e-02  6.01556525e-03
  1.50603184e-03  1.36913396e-02  2.86435313e-03  4.37921062e-02
 -3.59115452e-02 -6.96338108e-03  1.38983913e-02 -3.88298631e-02
  9.92505532e-03 -1.41476452e-01 -9.63062569e-02  8.20409134e-03
  1.06379271e-01 -4.79010195e-02 -6.51437119e-02  3.08065992e-02
 -3.15805301e-02 -7.66230524e-02 -2.96195056e-02 -2.30662748e-02
 -2.10289937e-02  1.97974164e-02  3.44642438e-02  8.47341940e-02
 -1.09253958e-01 -4.43346128e-02  5.31273298e-02  6.07658625e-02
  7.22466558e-02  1.26916012e-02  1.86262783e-02 -3.02834772e-02
 -1.43351508e-02 -4.64870594e-02 -1.38090536e-01  5.80824446e-03
  4.33899239e-02  6.99001364e-03 -1.35538159e-02 -2.74771545e-02
 -1.18606940e-01  7.13743921e-03 -3.85022983e-02 -5.71845751e-03
  7.72622898e-02 -3.29216942e-02 -1.88839473e-02 -2.08257753e-02
  1.55046023e-02 -2.06018426e-02 -9.16986493e-04 -2.38324311e-02
 -7.81071000e-03 -8.85214731e-02 -4.63049524e-02 -6.47213450e-03
 -6.53167069e-02  3.74487564e-02  2.74696550e-03 -3.21387798e-02
  3.24783176e-02 -3.18149626e-02  3.58892940e-02 -9.33260471e-02
  6.54255925e-03 -1.33990766e-02  6.05797023e-02  5.59868068e-02
  4.98496406e-02  7.80728534e-02 -1.45153757e-02 -1.64762124e-01
  1.22218929e-01 -4.82113399e-02  3.31738815e-02 -4.11689132e-02
 -6.89275796e-03 -8.52391496e-03 -9.23781171e-02  4.33533639e-02
 -3.29378657e-02 -4.61697206e-03 -3.44684385e-02  2.61472277e-02
 -2.83962917e-02  2.69005820e-02  5.98384105e-02 -5.80250984e-03
 -5.11971861e-02  3.33114378e-02  1.87795937e-01  2.47266851e-02
  4.28162515e-02 -3.19536105e-02 -1.11468211e-01  1.02933543e-02
 -3.71548980e-02 -8.83067027e-02  3.01686414e-02 -8.81124288e-02
 -9.33294243e-04 -4.46240231e-02 -1.41545245e-02 -5.83214499e-02
  1.17146842e-01 -7.75510594e-02  2.09799793e-04  5.05916402e-03
 -4.01416682e-02  3.24307159e-02  9.70268250e-02 -6.90711662e-02
  3.52092125e-02  3.21577676e-02 -3.94692495e-02 -2.49775145e-02
 -1.00549422e-02  3.19332443e-02 -2.33813897e-02  1.40406893e-32
 -1.04604727e-02 -9.83038470e-02 -4.78663407e-02  1.80171430e-02
  3.21733542e-02  4.02792133e-02  2.00881846e-02  7.51471554e-04
  5.27899712e-02 -3.34548838e-02 -7.72242174e-02  6.13166764e-03
 -1.58015005e-02 -1.21431209e-01  4.12330031e-02 -6.81654662e-02
  4.63792048e-02  2.92500611e-02 -1.24351922e-02 -3.73956636e-02
  1.00832116e-02 -1.78884640e-02 -8.15402865e-02  5.76219559e-02
  5.15885018e-02  1.31479949e-01 -1.42367743e-02 -6.22071363e-02
  3.58476080e-02  7.71382749e-02 -9.65356361e-03  1.93883162e-02
 -2.98729576e-02 -4.47930768e-02 -5.07227145e-02  4.84294184e-02
 -8.37692618e-02 -4.76154126e-03 -1.31561020e-02 -7.67648667e-02
  8.42935778e-03  2.49431897e-02 -1.00168183e-01 -2.38381680e-02
  2.96022333e-02 -2.28023529e-03 -1.23376809e-02  6.50230795e-02
  1.16240479e-01 -2.39679683e-02 -2.73833945e-02  1.03050703e-02
 -1.27115669e-02 -1.03126168e-01  4.13125791e-02 -1.35915829e-02
 -6.46373210e-03 -4.26248759e-02  2.38979943e-02  2.55877115e-02
  2.31565535e-02  5.00587188e-02 -2.63879523e-02  3.41649316e-02
 -1.55865001e-02  3.40600088e-02 -2.31570806e-02 -3.56415808e-02
  7.58838467e-03  3.99505198e-02 -2.55828146e-02  1.97552145e-02
  6.51188120e-02 -1.45338494e-02  1.64996684e-02  3.35919783e-02
  3.79784405e-02  2.87418421e-02 -7.15025067e-02  8.11991990e-02
 -9.27592907e-03  8.99088010e-03  3.06856222e-02 -2.17082333e-02
  4.28249389e-02 -1.05046714e-02  3.51198278e-02 -1.29283192e-02
 -1.20639615e-02  1.16952993e-02  1.99213792e-02 -6.87519237e-02
  2.78194179e-03  7.82725960e-02 -8.68586285e-05 -1.61823857e-32
  7.70024434e-02  8.23858827e-02 -3.97142544e-02 -2.68606171e-02
  2.18573641e-02  5.13157994e-02  3.57799605e-02  4.22642976e-02
 -2.24651210e-02 -2.40896493e-02  2.01492514e-02 -1.96208861e-02
  6.32436275e-02  6.16274290e-02 -7.70540163e-02 -1.21756522e-02
  3.17747816e-02 -1.30772134e-02  3.02864388e-02  1.34309204e-02
  5.85356839e-02 -2.15281360e-02 -1.97033770e-02  6.73331469e-02
 -7.95579515e-03  4.94622141e-02  1.74073689e-02 -1.32043408e-02
 -4.17716280e-02 -2.45133713e-02 -1.37471169e-01  3.61788236e-02
 -2.48000380e-02  5.00586927e-02  9.40925535e-03 -5.28963506e-02
  2.34081894e-02 -2.85589974e-02 -7.49924406e-02 -1.16200838e-02
 -2.06523594e-02  4.40998897e-02 -6.72540581e-03  4.23344970e-03
 -1.14290938e-02 -1.27871782e-02 -7.42514133e-02 -2.26774486e-03
  4.92946692e-02 -7.99899697e-02  4.52250540e-02  6.21225946e-02
  3.64467800e-02  4.27204333e-02  7.32598873e-03  6.68317899e-02
  3.15207765e-02  2.53504352e-03  2.04072613e-03  2.59102192e-02
  4.63081896e-02 -3.27271014e-03  4.80524711e-02  8.60375632e-03
  5.88362142e-02  1.69896614e-02 -1.32205412e-02  3.41959260e-02
  3.80424671e-02 -3.75336297e-02  2.21972205e-02 -2.49469504e-02
 -4.76830415e-02 -4.35618078e-03 -4.70321886e-02  2.38295645e-02
  2.13775691e-02 -4.62921187e-02 -3.75838652e-02  7.21162036e-02
 -1.76028475e-01  9.25922692e-02 -6.75967410e-02  6.90846592e-02
 -6.74613267e-02  1.71214826e-02  3.71121205e-02 -3.12121715e-02
  2.40423065e-03 -8.55378434e-02 -3.29962112e-02  3.10611762e-02
 -1.77228707e-04  1.48973297e-02  4.37621139e-02 -6.88780517e-08
  5.47168329e-02  3.33985090e-02  1.71487480e-02 -8.01880006e-03
  3.48893180e-02 -9.83670056e-02 -2.78860461e-02  4.64122407e-02
  3.07211205e-02  6.95745423e-02 -1.65885675e-03  2.08113398e-02
  7.47517049e-02 -2.27178298e-02 -5.67550287e-02  2.10928172e-02
 -6.11264110e-02 -6.71682805e-02 -3.77890691e-02 -4.78549376e-02
  7.79765025e-02 -3.72829884e-02  2.72402391e-02 -7.32264817e-02
 -1.24131413e-02 -9.09802876e-03 -7.80710727e-02  2.64654844e-03
  1.02833593e-02 -4.75797616e-02 -8.51240903e-02 -8.60178770e-05
 -1.24184126e-02 -4.66470607e-02 -1.06326453e-01  1.23878997e-02
 -2.07500681e-02  5.38576841e-02 -6.31664172e-02 -9.03738104e-03
  2.45870892e-02 -9.39176753e-02  2.09886935e-02  8.43414590e-02
  2.41912231e-02 -1.42602876e-01 -5.18329442e-02  2.92791631e-02
  4.63883355e-02  1.15102744e-02 -1.15114905e-01  6.48054481e-02
  2.05912571e-02 -1.10033648e-02  3.70152555e-02 -1.64191425e-02
 -2.07693335e-02 -3.98494303e-02 -3.16355638e-02  8.58173817e-02
  4.68373746e-02 -2.27770135e-02 -1.86026674e-02  3.24964635e-02]</t>
        </is>
      </c>
    </row>
    <row r="1954">
      <c r="A1954" s="1" t="n">
        <v>1952</v>
      </c>
      <c r="B1954" t="n">
        <v>949</v>
      </c>
      <c r="C1954" t="inlineStr">
        <is>
          <t>Rock For Animal Rights 10.-13.07.2025</t>
        </is>
      </c>
      <c r="D1954" t="inlineStr">
        <is>
          <t>Donnerstag, 10. Juli</t>
        </is>
      </c>
      <c r="E1954" t="inlineStr">
        <is>
          <t>Hauptstraße 1</t>
        </is>
      </c>
      <c r="F1954" t="inlineStr">
        <is>
          <t>Hauptstraße 1 27628 Sandstedt</t>
        </is>
      </c>
      <c r="G1954" t="inlineStr">
        <is>
          <t>charity-and-causes</t>
        </is>
      </c>
      <c r="H1954" t="inlineStr">
        <is>
          <t>Kostenlos</t>
        </is>
      </c>
      <c r="I1954" t="inlineStr">
        <is>
          <t>https://www.eventbrite.de/e/rock-for-animal-rights-10-13072025-tickets-1085177788979?aff=ebdssbdestsearch</t>
        </is>
      </c>
      <c r="J1954" t="inlineStr">
        <is>
          <t>Rock for Animal Rights 2025
10.-13.07.2025
Location: Hauptstraße 1, 27628 Sandstedt/Offenwarden
🐾🎸Einmal im Jahr werden wir richtig laut für die Tierrechte! 🤘🐶🐱
Bisher bestätigte Bands:
Headgear, Sector, Megabosch, Schrei, Godsnake, JonAlien, B.O.S.C.H., As I AM, Mainotower, Empty Bottle Disaster, Die Roten Adler
All-Days-Ticket:
Anreise Donnerstag ab 18:00 Uhr + Warm-Up-Party mit DJ
Freitag + Samstag: Live Musik auf 2 Bühnen
Gummistiefelfussball am Samstagvormittag!
Sonntag Abreise
Camping-Gebühren:
Campinggebühren sind bitte vor Ort einmalig zu zahlen:
Pro Person 5€
Pro Camper/Wohnmobil etc. 10€
Zelten/PKW 5€
Parken tagsüber ist umsonst!
Motorräder ebenfalls umsonst!
In English:
🐾🎸Once a year, we make some serious noise for animal rights! 🤘🐶🐱
All-Days Ticket:
Arrival on Thursday from 6:00 PM + Warm-Up Party with a DJ
Friday &amp; Saturday: Live music on 2 stages
Mud Soccer on Saturday morning!
Departure on Sunday
Camping Fees:
Camping fees are to be paid on-site as a one-time payment:
Per person: €5
Per camper/van, etc.: €10
Tent/car: €5
Daytime parking is free! Motorcycles are also free!</t>
        </is>
      </c>
      <c r="K1954" t="inlineStr">
        <is>
          <t>Tierrechtsbund Aktiv e.V.</t>
        </is>
      </c>
      <c r="L1954" t="inlineStr">
        <is>
          <t>Rückerstattungsrichtlinie
Rückerstattungen bis zu 7 Tage vor dem Event</t>
        </is>
      </c>
      <c r="M1954" t="inlineStr">
        <is>
          <t>Eventdauer: 5 Stunden 30 Minuten</t>
        </is>
      </c>
      <c r="N1954" t="inlineStr"/>
      <c r="O1954" t="inlineStr">
        <is>
          <t xml:space="preserve">
    The event titled "Rock For Animal Rights 10.-13.07.2025" is scheduled to take place on Donnerstag, 10. Juli at Hauptstraße 1, 
    specifically at Hauptstraße 1 27628 Sandstedt. This event falls under the "charity-and-causes" category. 
    Description: Rock for Animal Rights 2025
10.-13.07.2025
Location: Hauptstraße 1, 27628 Sandstedt/Offenwarden
🐾🎸Einmal im Jahr werden wir richtig laut für die Tierrechte! 🤘🐶🐱
Bisher bestätigte Bands:
Headgear, Sector, Megabosch, Schrei, Godsnake, JonAlien, B.O.S.C.H., As I AM, Mainotower, Empty Bottle Disaster, Die Roten Adler
All-Days-Ticket:
Anreise Donnerstag ab 18:00 Uhr + Warm-Up-Party mit DJ
Freitag + Samstag: Live Musik auf 2 Bühnen
Gummistiefelfussball am Samstagvormittag!
Sonntag Abreise
Camping-Gebühren:
Campinggebühren sind bitte vor Ort einmalig zu zahlen:
Pro Person 5€
Pro Camper/Wohnmobil etc. 10€
Zelten/PKW 5€
Parken tagsüber ist umsonst!
Motorräder ebenfalls umsonst!
In English:
🐾🎸Once a year, we make some serious noise for animal rights! 🤘🐶🐱
All-Days Ticket:
Arrival on Thursday from 6:00 PM + Warm-Up Party with a DJ
Friday &amp; Saturday: Live music on 2 stages
Mud Soccer on Saturday morning!
Departure on Sunday
Camping Fees:
Camping fees are to be paid on-site as a one-time payment:
Per person: €5
Per camper/van, etc.: €10
Tent/car: €5
Daytime parking is free! Motorcycles are also free!
    It is organized by Tierrechtsbund Aktiv e.V. and will last for Eventdauer: 5 Stunden 30 Minuten. 
    Key topics and themes include: nan.
    </t>
        </is>
      </c>
      <c r="P1954" t="inlineStr">
        <is>
          <t>[ 9.73326433e-03  7.19985962e-02  9.35043469e-02 -2.25534998e-02
  4.05773744e-02  9.57118720e-02 -1.33295069e-02  1.12165231e-02
 -4.47162911e-02 -2.61977948e-02  2.40064617e-02 -6.26907498e-02
 -4.49899621e-02 -3.14188539e-03 -2.50781910e-03 -9.36971232e-03
  7.23044351e-02 -5.22960722e-02 -7.10146502e-02  4.08810936e-02
 -2.69377455e-02  1.92821387e-03 -7.52262771e-03  2.54699271e-02
 -4.43280526e-02  1.66202318e-02 -7.75323138e-02  3.33529594e-03
  3.61237973e-02 -2.63429917e-02  6.59026727e-02  2.10043676e-02
 -6.60395622e-02 -6.23105429e-02  1.02338985e-01  2.80537866e-02
 -9.33411717e-02 -1.02648020e-01  3.10849175e-02  9.14903060e-02
 -1.85037106e-02 -8.02785605e-02 -5.94665371e-02 -1.72059778e-02
 -2.78970134e-02 -2.01229341e-02  3.81555073e-02 -2.33815145e-02
 -3.80548425e-02  3.62982787e-02  5.10307848e-02 -2.62180492e-02
  7.11033568e-02 -7.52365217e-02 -6.28750995e-02 -3.28349695e-02
 -3.34136672e-02  6.33949973e-03  1.68172196e-02 -4.92514372e-02
  1.03850858e-02  4.10692841e-02 -7.62948245e-02 -1.06815044e-02
 -4.14551720e-02 -4.05054912e-02 -1.05748270e-02  5.91702312e-02
  2.96024159e-02 -4.47716489e-02  9.65680853e-02 -4.10531312e-02
  8.05443525e-02  1.04460900e-03  3.59436236e-02  3.96114290e-02
 -2.75396612e-02  4.39633988e-03 -1.85003653e-02 -1.35921866e-01
  7.56905414e-03 -8.28126222e-02  4.80818674e-02 -6.87932521e-02
  1.80559214e-02  2.07407847e-02  1.33989034e-02  8.55437294e-02
  4.44581956e-02  4.65423800e-02 -4.01491448e-02  4.82558794e-02
  2.19794363e-02  3.77016701e-02 -1.83960721e-02  1.23123350e-02
 -4.15623635e-02  5.97661622e-02 -1.26112849e-02  9.64503214e-02
  3.78956459e-02  3.79095115e-02  3.48818414e-02 -7.33027309e-02
  5.46115600e-02 -8.22090581e-02 -7.00632706e-02  3.32216243e-03
 -2.45068092e-02 -2.65356489e-02 -2.29050070e-02  1.14838863e-02
  7.49675557e-02 -1.11305239e-02  6.37258068e-02  4.69555408e-02
 -3.36359963e-02 -3.61727364e-02 -2.02386193e-02 -1.38759673e-01
  9.16342959e-02 -6.17942598e-04  8.89098551e-03  1.28624504e-02
  6.25134399e-03 -8.22973321e-04 -8.45858976e-02  1.20558715e-32
 -4.01331894e-02 -9.68375802e-02 -6.45692572e-02  3.06995306e-02
  9.69399959e-02 -3.21085155e-02 -1.28972039e-01 -3.91572714e-03
  1.90888147e-03  1.05807707e-01 -1.04580410e-02 -5.13250716e-02
 -5.02125034e-03 -1.58400953e-01 -5.70365675e-02 -9.13244113e-02
  2.39666980e-02 -3.75982560e-02  1.50859461e-03 -6.72760457e-02
 -5.13719991e-02  1.08060613e-02 -4.57443036e-02  5.57740666e-02
 -4.12848331e-02  8.88283625e-02 -8.54713935e-03 -5.74961975e-02
  6.55893385e-02  9.82060563e-03  3.32653485e-02 -3.93534452e-02
  6.28140802e-03 -6.38654977e-02  2.29218993e-02 -6.37599733e-03
 -1.81993060e-02 -5.12773693e-02 -4.95202318e-02 -9.90161002e-02
  9.85852554e-02 -3.61702293e-02 -3.82099189e-02 -6.58534525e-04
  6.15241788e-02  2.74091568e-02  4.05839384e-02  1.71043687e-02
  9.40122902e-02 -4.42565233e-02  7.19044940e-04 -2.21591908e-02
 -4.31401096e-02  4.56549376e-02 -2.60250876e-03  4.09991145e-02
 -1.78009253e-02 -2.64308229e-02 -2.69926731e-02 -1.71728861e-02
  6.46122023e-02  9.22499523e-02  1.12605980e-02 -2.19249018e-02
  1.09260846e-02 -4.01895791e-02  7.07029328e-02 -1.77843403e-02
 -7.49049662e-03 -2.47330638e-03 -8.71484299e-05  2.20035855e-02
  5.23104481e-02 -3.25276628e-02 -6.67145802e-03 -1.82365216e-02
 -1.26429433e-02  3.35263014e-02  2.57766899e-02  2.76476070e-02
 -5.48982844e-02 -5.09178126e-03  4.40663472e-02 -1.26478421e-02
  2.51702573e-02  2.54610050e-02  7.61180073e-02 -1.25715837e-01
  5.43798320e-04 -3.07530686e-02 -6.65401109e-04  1.47343613e-03
 -4.27209176e-02 -1.89942718e-02 -3.56945284e-02 -1.20992847e-32
  2.68770698e-02 -3.62357311e-02  2.67716236e-02  1.62690971e-02
  7.37650096e-02  5.06095774e-02 -3.04633356e-03 -1.50863957e-02
  3.21658291e-02  2.70868987e-02 -3.51935625e-02  2.17877161e-02
 -3.61475348e-02 -6.11344464e-02  4.17969748e-02 -4.50763628e-02
 -1.35375708e-02  7.40196835e-03 -4.94721681e-02 -6.29981328e-03
 -1.29407927e-01  1.38633940e-02 -2.54675504e-02  2.15814821e-02
 -2.83218417e-02  1.21835016e-01  4.39566076e-02  1.34706981e-02
  3.93814817e-02 -2.40780059e-02 -2.09408086e-02 -3.30865271e-02
 -6.80448785e-02 -9.49244052e-02  1.71258003e-02  2.92258896e-02
  8.17989036e-02  1.08286627e-02 -1.13972247e-01 -2.69686300e-02
 -2.22428367e-02 -1.13571836e-02 -4.10235412e-02  7.54952952e-02
 -3.96142304e-02  5.74644431e-02 -4.44409177e-02 -4.44463035e-03
  1.20893326e-02  1.70521419e-02  5.39485551e-02 -1.01427091e-02
  7.64835924e-02 -2.19995435e-02  4.34211455e-02  7.85223991e-02
 -3.35952863e-02 -1.17581181e-01 -3.82066742e-02  9.11569875e-03
  4.56682667e-02  8.03837702e-02 -9.57907513e-02  1.18028998e-01
  1.79690458e-02 -4.59678881e-02 -8.37442428e-02 -1.20099615e-02
  2.80860458e-02  4.16445360e-02  1.73581280e-02  7.49562159e-02
 -7.57340938e-02 -8.17267224e-02 -1.32356761e-02  3.07586174e-02
  7.35342428e-02  6.28186911e-02  3.82278301e-02 -6.35299981e-02
 -8.40782002e-03  2.51046680e-02 -5.17263524e-02  3.62318717e-02
  2.56656427e-02 -6.68450864e-03  2.71178540e-02  3.01610082e-02
  4.27503474e-02  2.89284810e-02  4.95626815e-02  4.81467359e-02
  5.75353466e-02  9.17315334e-02  4.54090424e-02 -7.13067152e-08
  1.35756992e-02  6.36038110e-02 -5.61144911e-02 -1.54887186e-02
  1.00771248e-01 -3.47415768e-02 -2.89857928e-02 -8.20170119e-02
 -4.44073305e-02  1.24840960e-01 -7.63254091e-02  4.61700093e-03
 -5.86120337e-02 -9.45300795e-03 -9.39817652e-02 -2.36253962e-02
 -8.42358992e-02 -2.45852713e-02 -4.99367788e-02 -2.73603946e-02
  2.96441074e-02 -2.60494053e-02  2.31025983e-02 -7.96564221e-02
  3.09417564e-02 -1.51861943e-02 -4.38329428e-02  8.93436465e-03
  1.90623123e-02  2.21527833e-02 -7.24993506e-03  1.24964816e-02
 -1.94403324e-02 -4.01997305e-02  7.77781308e-02  4.56739254e-02
 -4.09606844e-02 -4.23552468e-02  2.42524482e-02  3.67986783e-02
  1.54462690e-02  6.09447109e-03  7.85304829e-02  2.96568535e-02
 -4.86831553e-02 -5.47498912e-02 -3.28033790e-02  1.20818503e-02
  6.16460741e-02 -1.74462087e-02 -1.23033300e-01  1.40271662e-02
 -1.34920571e-02 -5.00464952e-03  3.36702280e-02  7.43106380e-02
  3.51432152e-02  5.93450665e-02  3.16384509e-02  4.57558930e-02
  3.82890031e-02 -5.32138012e-02 -8.72240290e-02  1.72168799e-02]</t>
        </is>
      </c>
    </row>
    <row r="1955">
      <c r="A1955" s="1" t="n">
        <v>1953</v>
      </c>
      <c r="B1955" t="n">
        <v>950</v>
      </c>
      <c r="C1955" t="inlineStr">
        <is>
          <t>Russian Sensation Festival - Rodenkirchen #1</t>
        </is>
      </c>
      <c r="D1955" t="inlineStr">
        <is>
          <t>Wednesday, April 30</t>
        </is>
      </c>
      <c r="E1955" t="inlineStr">
        <is>
          <t>Markthalle Rodenkirchen</t>
        </is>
      </c>
      <c r="F1955" t="inlineStr">
        <is>
          <t>Am Markt 6 26935 Stadland, Show map</t>
        </is>
      </c>
      <c r="G1955" t="inlineStr">
        <is>
          <t>music</t>
        </is>
      </c>
      <c r="H1955" t="inlineStr">
        <is>
          <t>Kostenlos</t>
        </is>
      </c>
      <c r="I1955" t="inlineStr">
        <is>
          <t>https://www.eventbrite.de/e/russian-sensation-festival-rodenkirchen-1-tickets-1244757596479?aff=ebdssbdestsearch</t>
        </is>
      </c>
      <c r="J1955" t="inlineStr">
        <is>
          <t>Deutschlands größte russische Partyreihe kommt zum ersten Mal nach Rodenkirchen!
Dieses Event, worauf ihr zu lange gewartet habt! 100% Russian Music all night long!
Das Line-Up macht es absolut einzigartig und unvergesslich:
DJ INSANE &amp; DJ DAVECORN
Russian Community – zeigt, dass ihr am krassesten feiern könnt!
- Einlass ab 18 Jahren
- Abendkasse ab 23 Uhr</t>
        </is>
      </c>
      <c r="K1955" t="inlineStr">
        <is>
          <t>Russian Sensation Festival</t>
        </is>
      </c>
      <c r="L1955" t="inlineStr">
        <is>
          <t>Refund Policy
No Refunds</t>
        </is>
      </c>
      <c r="M1955" t="inlineStr">
        <is>
          <t>Dauer nicht verfügbar</t>
        </is>
      </c>
      <c r="N1955" t="inlineStr">
        <is>
          <t>Germany Events, Niedersachsen Events, Things to do in Stadland, Stadland Festivals, Stadland Music Festivals, #event, #festival, #rodenkirchen, #russian_music, #partyevents, #russian_sensation</t>
        </is>
      </c>
      <c r="O1955" t="inlineStr">
        <is>
          <t xml:space="preserve">
    The event titled "Russian Sensation Festival - Rodenkirchen #1" is scheduled to take place on Wednesday, April 30 at Markthalle Rodenkirchen, 
    specifically at Am Markt 6 26935 Stadland, Show map. This event falls under the "music" category. 
    Description: Deutschlands größte russische Partyreihe kommt zum ersten Mal nach Rodenkirchen!
Dieses Event, worauf ihr zu lange gewartet habt! 100% Russian Music all night long!
Das Line-Up macht es absolut einzigartig und unvergesslich:
DJ INSANE &amp; DJ DAVECORN
Russian Community – zeigt, dass ihr am krassesten feiern könnt!
- Einlass ab 18 Jahren
- Abendkasse ab 23 Uhr
    It is organized by Russian Sensation Festival and will last for Dauer nicht verfügbar. 
    Key topics and themes include: Germany Events, Niedersachsen Events, Things to do in Stadland, Stadland Festivals, Stadland Music Festivals, #event, #festival, #rodenkirchen, #russian_music, #partyevents, #russian_sensation.
    </t>
        </is>
      </c>
      <c r="P1955" t="inlineStr">
        <is>
          <t>[ 6.70354534e-03 -4.07574512e-02 -3.22867334e-02 -8.14155024e-03
  1.79967154e-02  7.89880529e-02  3.74160521e-02 -3.29222940e-02
 -7.91152660e-03 -3.72693576e-02 -9.11563784e-02 -4.09945063e-02
 -7.23066404e-02  2.16563642e-02 -2.30215956e-02 -2.97966767e-02
  8.20347667e-02 -7.61933345e-03  1.47918155e-02 -2.13581137e-03
 -2.18885578e-02 -7.15720579e-02  8.62431675e-02  4.61931415e-02
  1.40309855e-02 -8.60923808e-03 -4.40403260e-02 -3.61680277e-02
 -8.11523106e-03 -4.29320596e-02  1.25005379e-01  1.24041997e-02
 -3.29916412e-03 -8.56274813e-02  6.11837767e-02  3.50381471e-02
 -3.36452425e-02 -7.58846551e-02  9.95958410e-03  1.20699488e-01
  1.41247064e-02 -1.68433283e-02 -6.11100011e-02  5.28557152e-02
 -1.92822330e-02 -5.15505555e-04 -5.90526983e-02 -3.60665396e-02
 -2.11496651e-02  8.57812539e-02  2.80071087e-02 -3.48844975e-02
  5.53135276e-02  6.74707908e-03 -5.43002412e-03 -1.02702379e-02
 -9.77000780e-03 -1.45707019e-02  3.39857712e-02 -2.00499017e-02
  2.71641929e-02 -2.71557048e-02 -2.68146209e-02 -3.77741866e-02
 -8.20781477e-03 -3.38133425e-02 -2.99029183e-02  6.19602203e-02
  4.84863594e-02  3.88933159e-03  6.77991984e-03  3.21379751e-02
 -2.06349436e-02  1.83315594e-02 -8.56388733e-03 -4.49180510e-03
 -1.25753701e-01 -5.83335897e-03 -1.43355811e-02 -5.27253039e-02
  5.30898571e-02 -5.29112853e-03  3.36562842e-02 -6.63701594e-02
  3.09626572e-02 -3.25817801e-02  1.54556725e-02  1.10457540e-02
 -8.34184140e-02  3.89897786e-02 -4.65715341e-02  7.21725300e-02
 -2.33743452e-02  1.90556180e-02  8.51008110e-03 -9.52920504e-03
  1.91793852e-02  8.44490156e-02  7.78681561e-02  2.52557620e-02
  6.00540712e-02  3.74018028e-02 -7.11515844e-02  4.51706536e-02
 -1.06851801e-01 -9.82989445e-02 -9.74670574e-02 -3.99738783e-03
 -3.05420463e-03 -6.29622713e-02 -6.11548275e-02  3.29891779e-02
  4.69324514e-02 -5.79262078e-02  3.62806134e-02  1.27380952e-01
  4.47089300e-02  4.92980145e-02  2.48119771e-03 -5.11572547e-02
  5.71748056e-02  2.68428456e-02  1.15525639e-02 -1.20502431e-02
  4.49292408e-03  2.92383898e-02  2.22410653e-02  1.23899162e-32
  3.35061662e-02 -6.17816821e-02 -5.35223819e-02 -1.16621396e-02
  1.68732852e-02 -1.69422086e-02 -1.11682951e-01 -5.09922877e-02
 -4.95510511e-02  5.06745353e-02  1.18040582e-02 -4.76766564e-02
 -2.76605915e-02 -5.44527955e-02  7.75144855e-03 -2.20218976e-03
  5.00033200e-02 -4.49547283e-02 -7.24588111e-02 -1.84894726e-02
 -9.82228573e-03  7.76607841e-02 -5.69305085e-02  1.13237187e-01
  1.95965748e-02  7.49763101e-02  2.23422963e-02 -3.79550830e-02
  2.84237857e-03  9.60851088e-03 -4.63165231e-02 -3.15078944e-02
 -5.05870767e-02 -9.98755917e-03 -5.82483970e-02 -3.32272351e-02
 -2.37848610e-02 -2.58651432e-02  1.90676898e-02 -5.95461614e-02
  3.92504260e-02 -1.10042244e-01 -1.18373007e-01 -2.60006748e-02
 -2.38038171e-02  6.21922314e-02  8.64187703e-02 -2.64530838e-03
  1.37658730e-01 -2.28391048e-02 -4.79564108e-02  3.88444820e-03
  5.29771484e-02  6.37971163e-02  3.59339528e-02  6.14690520e-02
  6.17844611e-02 -6.50109723e-02  2.06302367e-02 -1.62197016e-02
  5.04120104e-02  1.69295557e-02  3.68195027e-02 -8.58777016e-02
  1.21393418e-02 -4.40996028e-02  7.25181252e-02 -5.22968583e-02
  5.05544916e-02  4.75023240e-02 -4.07485366e-02  5.07120267e-02
 -4.19291928e-02 -3.43770720e-02  4.43666950e-02  9.74510144e-03
 -2.89138351e-02 -1.52312135e-02 -1.26559334e-02  7.71617889e-02
 -7.01692849e-02 -6.72668358e-03  6.72906414e-02 -1.20986681e-02
 -2.30767429e-02 -3.92166190e-02  4.65540029e-02 -5.41853718e-02
 -7.41316825e-02  1.36298575e-02 -8.83136094e-02 -3.57249635e-03
  4.17245133e-03  1.60659254e-02 -1.02248155e-02 -1.23264733e-32
  1.19686842e-01  1.05028357e-02 -3.47518027e-02  7.32062459e-02
 -1.56874564e-02  5.88795915e-02 -3.46265212e-02  4.17406969e-02
  3.76664214e-02  1.85643639e-02  5.90461493e-03 -4.66117896e-02
  2.73150532e-03  2.10656822e-02  5.54885622e-03 -3.92613783e-02
 -3.82315330e-02  1.24806546e-01 -2.93476954e-02 -3.39368619e-02
 -3.19370925e-02  2.83158720e-02 -4.13849726e-02  2.39704037e-03
  7.03665568e-03  2.81068794e-02  1.12465717e-01 -3.95804197e-02
 -3.99060100e-02  2.11000256e-02 -1.72902159e-02 -3.07748262e-02
 -4.19635102e-02 -1.96185913e-02  1.23374509e-02  9.13670436e-02
  1.04312077e-01 -9.10216849e-03 -1.14624143e-01 -2.32115462e-02
 -2.99042445e-02  1.26456423e-02  6.32776506e-03  1.33765684e-02
 -3.00536640e-02 -6.62006512e-02 -1.22951239e-01  1.25122130e-01
  1.83001123e-02  6.60564704e-03  1.32203875e-02  3.00712734e-02
 -1.59018114e-02 -1.94666069e-02  3.70517485e-02  3.44685763e-02
 -8.50681365e-02 -9.35162455e-02 -2.08232831e-02 -5.39591489e-03
 -1.91299245e-02  4.61944118e-02 -2.72666942e-02 -3.59902456e-02
  4.40533943e-02 -8.16386640e-02  1.00694140e-02  1.95629224e-02
  9.85289440e-02  4.45032865e-02  6.54920489e-02  7.80325234e-02
 -5.33704795e-02  4.17181700e-02 -4.28795954e-03  6.29464015e-02
  3.60116176e-02  8.80565643e-02  1.04841836e-01 -3.83424610e-02
  5.42783439e-02  6.33614808e-02  2.63385978e-02 -3.76121774e-02
  3.49893235e-02  1.25232518e-01  2.60654762e-02 -2.07463722e-03
 -1.71122551e-02  3.58044282e-02  7.78581128e-02  4.33285050e-02
 -2.36576367e-02  7.72422254e-02 -2.32469607e-02 -5.48461969e-08
  5.29895388e-02  8.35741963e-03 -7.48598278e-02 -3.70944627e-02
 -6.09878683e-03 -1.09551392e-01  2.31168866e-02 -1.02567799e-01
 -9.42276046e-02  5.77414408e-02 -2.40010815e-03 -3.86300124e-02
  9.27274395e-03  2.97440998e-02 -6.44626543e-02 -1.91059839e-02
 -8.91219601e-02  7.29082748e-02 -4.77477908e-02  3.97614613e-02
 -7.73399312e-04 -1.52935192e-03  3.13535854e-02 -7.02288970e-02
  5.09773288e-03  4.53630043e-03  1.86339859e-02  5.48469685e-02
  1.24214433e-01 -2.92028375e-02  3.16458032e-03 -2.69584563e-02
 -2.99855638e-02 -1.94963031e-02  1.30249383e-02 -1.36837540e-02
 -1.15550645e-01  4.85035038e-04 -2.30653165e-03  1.28588611e-02
  6.20720210e-03 -5.96138947e-02  8.10157955e-02  1.03647094e-02
 -7.80188069e-02 -4.35150340e-02 -6.41276240e-02 -6.14506081e-02
  7.06739910e-03  2.89156195e-02 -1.34900004e-01 -1.18587688e-02
 -1.82429235e-02  6.76636547e-02 -2.19542626e-02  9.47207510e-02
 -1.89075954e-02  2.69177314e-02  2.58030109e-02 -3.52600776e-02
 -2.29779892e-02 -3.53977084e-02 -6.05988540e-02 -1.45402197e-02]</t>
        </is>
      </c>
    </row>
    <row r="1956">
      <c r="A1956" s="1" t="n">
        <v>1954</v>
      </c>
      <c r="B1956" t="n">
        <v>951</v>
      </c>
      <c r="C1956" t="inlineStr">
        <is>
          <t>Syker Rocknacht - Rocknight - Klassiker &amp; Hits von damals bis heute</t>
        </is>
      </c>
      <c r="D1956" t="inlineStr">
        <is>
          <t>Samstag, 8. März</t>
        </is>
      </c>
      <c r="E1956" t="inlineStr">
        <is>
          <t>ADTV Tanzschule Sonja Augustin</t>
        </is>
      </c>
      <c r="F1956" t="inlineStr">
        <is>
          <t>Herrlichkeit 36 28857 Syke</t>
        </is>
      </c>
      <c r="G1956" t="inlineStr">
        <is>
          <t>music</t>
        </is>
      </c>
      <c r="H1956" t="inlineStr">
        <is>
          <t>Kostenlos</t>
        </is>
      </c>
      <c r="I1956" t="inlineStr">
        <is>
          <t>https://www.eventbrite.de/e/syker-rocknacht-rocknight-klassiker-hits-von-damals-bis-heute-tickets-1095124128749?aff=ebdssbdestsearch</t>
        </is>
      </c>
      <c r="J1956" t="inlineStr">
        <is>
          <t>Syke ROCKT!
Wir bieten unseren Besuchern ein individuelles und traditionelles Rockerlebnis seit vielen Jahren. Es wird gerockt, getanzt und in gelassener Atmospäre gefeiert.
Der Partylaune sind keine Grenzen gesetzt.
Es sind alle Besucher willkommen - Paare, Singles oder Gruppen.
Durch einen gelungenen Musik-Mix aus Rock-Klassikern &amp; Hits von damals bis heute kommt jeder auf seine Kosten.
In unserem Gastronomie-Bereich ist für jeden Durst etwas zu finden. Kukkis-Cocktails aus der Flasche, unterschiedliche Biersorten und Bier-Mixgetränke, Wein, Secco , gemixte Weingetränke und natürlich auch alkoholfreie Getränke.
Wir freuen uns auf Euch!</t>
        </is>
      </c>
      <c r="K1956" t="inlineStr">
        <is>
          <t>ADTV Tanzschule Sonja Augustin</t>
        </is>
      </c>
      <c r="L1956" t="inlineStr">
        <is>
          <t>Rückerstattungsrichtlinie
Keine Rückerstattungen</t>
        </is>
      </c>
      <c r="M1956" t="inlineStr">
        <is>
          <t>Dauer nicht verfügbar</t>
        </is>
      </c>
      <c r="N1956" t="inlineStr">
        <is>
          <t>Events in Deutschland, Events in Niedersachsen, Events in Syke, Syke Parties, Syke Musik Parties, #rock, #event, #musik, #tanz, #rockmusik, #rockmusic, #rocknight, #rocknacht, #sykerrocknacht, #sykerrocknight</t>
        </is>
      </c>
      <c r="O1956" t="inlineStr">
        <is>
          <t xml:space="preserve">
    The event titled "Syker Rocknacht - Rocknight - Klassiker &amp; Hits von damals bis heute" is scheduled to take place on Samstag, 8. März at ADTV Tanzschule Sonja Augustin, 
    specifically at Herrlichkeit 36 28857 Syke. This event falls under the "music" category. 
    Description: Syke ROCKT!
Wir bieten unseren Besuchern ein individuelles und traditionelles Rockerlebnis seit vielen Jahren. Es wird gerockt, getanzt und in gelassener Atmospäre gefeiert.
Der Partylaune sind keine Grenzen gesetzt.
Es sind alle Besucher willkommen - Paare, Singles oder Gruppen.
Durch einen gelungenen Musik-Mix aus Rock-Klassikern &amp; Hits von damals bis heute kommt jeder auf seine Kosten.
In unserem Gastronomie-Bereich ist für jeden Durst etwas zu finden. Kukkis-Cocktails aus der Flasche, unterschiedliche Biersorten und Bier-Mixgetränke, Wein, Secco , gemixte Weingetränke und natürlich auch alkoholfreie Getränke.
Wir freuen uns auf Euch!
    It is organized by ADTV Tanzschule Sonja Augustin and will last for Dauer nicht verfügbar. 
    Key topics and themes include: Events in Deutschland, Events in Niedersachsen, Events in Syke, Syke Parties, Syke Musik Parties, #rock, #event, #musik, #tanz, #rockmusik, #rockmusic, #rocknight, #rocknacht, #sykerrocknacht, #sykerrocknight.
    </t>
        </is>
      </c>
      <c r="P1956" t="inlineStr">
        <is>
          <t>[-4.52273265e-02  3.88166904e-02 -2.79334020e-02 -4.47220914e-02
 -9.96835064e-03  7.54419193e-02  3.62119935e-02 -1.62692890e-02
 -3.38986958e-03 -1.17923161e-02 -3.91189344e-02 -7.40891621e-02
 -1.16119785e-02 -9.85916629e-02  6.88362718e-02 -1.31193940e-02
  7.89333656e-02 -5.91351651e-02  2.66069621e-02  3.33576575e-02
 -5.47866290e-03 -1.04759030e-01  3.26510705e-02  4.88868877e-02
 -4.62979712e-02  5.81033193e-02  5.74899204e-02  1.00469328e-02
 -1.76106170e-02 -6.11870512e-02  3.75869125e-02  2.98526026e-02
 -7.49875754e-02 -7.78452829e-02  3.25443186e-02  5.16429953e-02
 -2.88318135e-02 -3.82247195e-02 -1.82980113e-02  1.05245113e-01
 -2.66970024e-02 -7.74591649e-03 -9.23780426e-02 -5.53691238e-02
 -4.21777032e-02 -4.05452354e-03 -5.01278006e-02 -5.83004169e-02
 -5.09532169e-02  1.12762498e-02  5.57717904e-02 -4.50586639e-02
  4.56307903e-02 -4.50786017e-02  4.08432297e-02 -8.70114192e-02
 -8.16087127e-02  5.45055555e-05  6.07718118e-02 -3.05108726e-02
  2.63556628e-03 -2.13551614e-02 -2.73574982e-02 -2.63432376e-02
  1.84432305e-02 -4.79720086e-02  2.53263656e-02  4.84740846e-02
  8.31835493e-02 -2.84562279e-02  7.10533783e-02 -4.57248464e-03
 -1.00827953e-02  4.87839989e-02 -3.97082083e-02  4.17369641e-02
  1.36815233e-03  4.07302901e-02 -1.06123909e-01 -1.18924603e-01
 -1.11865927e-03 -8.04569945e-02 -1.29424566e-02 -1.11490294e-01
 -2.58778948e-02  2.52553485e-02 -6.09730855e-02  7.74673373e-02
 -3.02645694e-02  2.60305516e-02 -6.74472228e-02  7.66501129e-02
 -8.53419751e-02 -6.78862333e-02  5.83552420e-02 -3.19315940e-02
 -2.76247337e-02  3.56525742e-02  1.16718382e-01  2.51183622e-02
  7.95952827e-02  9.38158706e-02  9.98204201e-03  2.35717576e-02
  3.08891628e-02 -7.50713646e-02 -5.14240004e-02  1.47556840e-02
  4.66548130e-02 -2.48473939e-02 -9.46560651e-02 -2.22018231e-02
  9.51530188e-02 -5.85279763e-02 -3.53740342e-02  3.28138247e-02
 -8.27618968e-03  1.44121023e-02  2.12160163e-02 -1.05577009e-02
  5.85771687e-02  2.58015469e-02 -1.57446191e-02  5.31793199e-02
  1.29638165e-02  7.56938607e-02 -5.19574881e-02  1.41915302e-32
  1.92293506e-02 -7.83894584e-02  3.92529853e-02 -6.32650703e-02
  9.46910754e-02 -4.17837426e-02 -8.98541510e-02 -2.23983824e-02
  5.98058589e-02  7.42296278e-02 -5.67277484e-02 -2.54149530e-02
  6.81967242e-03 -1.03714585e-01 -2.11899374e-02 -2.03629173e-02
  1.09239258e-02 -5.48454486e-02 -9.70766246e-02 -8.29352960e-02
 -1.09236158e-01  1.56519562e-02 -6.62152916e-02  8.33184570e-02
 -9.21659321e-02  1.08968019e-01  4.37852144e-02 -1.52926566e-03
 -6.81731035e-05  1.32680601e-02  2.61191223e-02 -3.72276306e-02
 -3.96417081e-02  3.98720466e-02 -3.55230719e-02 -3.69721628e-03
 -2.49729287e-02  1.34446556e-02  1.41951786e-02 -1.33291379e-01
  3.00147925e-02 -6.93540275e-02 -4.16143909e-02  1.66718327e-02
 -5.56881204e-02  2.50620078e-02 -3.55254747e-02  5.12663051e-02
  1.22079372e-01 -2.46861838e-02 -7.47584680e-04  7.68498471e-03
  1.46687320e-02  9.32569504e-02  1.81253683e-02  6.09474070e-02
  3.86848152e-02 -5.29926829e-02  1.51411369e-02  1.12892315e-02
  2.35801376e-02  8.10125470e-02  1.51904346e-02 -5.19122817e-02
 -3.69806997e-02  3.32135409e-02  2.19960641e-02 -5.99609427e-02
  4.52276208e-02 -5.60895987e-02 -2.16407869e-02  5.79241328e-02
  3.07673160e-02 -2.64290385e-02  5.42776883e-02 -1.39278201e-02
  2.30046604e-02 -4.19182107e-02 -3.47939655e-02  9.96157303e-02
 -2.88672224e-02 -1.55077260e-02  3.81570570e-02  2.36676098e-03
 -1.53076751e-02  1.34523138e-02  6.34172633e-02 -1.04832582e-01
 -2.62169838e-02  7.64561072e-02 -8.47733617e-02 -6.18762895e-02
 -2.76114829e-02 -6.63499068e-03  3.60289961e-03 -1.46354851e-32
  8.37798193e-02  3.39971408e-02  4.71289456e-02  2.43024733e-02
  1.05719469e-01  9.36077461e-02 -4.74876165e-03  1.15576005e-02
 -1.70655958e-02 -7.50115067e-02  3.40086445e-02  1.60019137e-02
  3.50183551e-03 -5.35760187e-02  2.81214286e-02  1.22802414e-01
 -4.18035015e-02  5.66388033e-02  1.81808304e-02  1.00209471e-02
 -4.13085669e-02  1.77731905e-02 -3.31935957e-02  2.95201503e-02
 -3.40917297e-02 -1.12108355e-02  8.61398950e-02  2.72083972e-02
  3.29590309e-03  5.64826392e-02  8.89422148e-02  9.98384506e-03
 -6.58183992e-02 -7.04255402e-02  2.20044125e-02 -4.61339077e-05
  7.88650215e-02  4.01988290e-02 -7.56760836e-02  7.18884692e-02
 -1.06069587e-01 -6.32937578e-03 -5.38567565e-02  6.43124208e-02
 -7.28320563e-03  3.65758389e-02 -2.11294107e-02  4.15221155e-02
 -4.89249378e-02 -3.17544863e-02  2.07483787e-02 -1.06413988e-02
  1.55674219e-02  2.72253994e-02  2.85484269e-02  4.19254936e-02
 -2.85523627e-02 -2.33876873e-02 -4.11037840e-02  2.66968999e-02
  5.03517762e-02 -9.72476136e-03  9.71881300e-03 -2.31958535e-02
 -9.52901319e-03 -3.53803895e-02  1.30796926e-02  1.89998727e-02
  3.34092341e-02  7.19874650e-02  1.86839756e-02  3.58766243e-02
  3.08785035e-04  7.26681435e-03 -5.42345340e-04 -6.57167379e-03
 -9.69839562e-03  5.93798906e-02 -2.55374722e-02 -1.89754795e-02
 -8.12943503e-02  1.24331027e-01 -6.86740279e-02  7.25140003e-03
  3.34169865e-02  2.19492652e-02  5.63048422e-02 -8.68549105e-03
 -4.69085537e-02 -3.44467089e-02  4.79809940e-02  3.96306701e-02
  5.44309756e-03  1.15079463e-01  5.14270365e-03 -6.01757861e-08
  2.00685635e-02 -2.13936344e-02 -5.93533367e-02  5.82034234e-03
  5.19615449e-02 -1.59816388e-02 -4.98320861e-03 -1.30799059e-02
 -1.18865564e-01  1.49243406e-03  2.90017668e-02  2.22094432e-02
  5.78688011e-02 -1.94560047e-02 -1.11851752e-01 -5.82748204e-02
 -1.37690483e-02  6.14581220e-02 -5.36930412e-02 -2.99949525e-03
  7.55985752e-02 -2.83811260e-02  9.09528956e-02 -1.06141545e-01
  1.28207607e-02  6.64074048e-02 -5.43675292e-03 -6.39478909e-03
  3.58500518e-02 -2.87097525e-02 -1.38743194e-02  2.62423921e-02
 -3.10969632e-02 -3.65092382e-02  4.20817286e-02  1.10024877e-03
 -3.88968065e-02  5.32271490e-02 -1.94680449e-02  3.68895903e-02
  5.56165539e-03 -3.38246822e-02  6.11784169e-03  3.96003425e-02
 -6.27901927e-02 -3.49312946e-02 -4.71912734e-02  7.13392124e-02
  9.12679173e-03  6.89990595e-02 -1.10644668e-01  6.87380582e-02
 -3.21114473e-02 -1.99855324e-02  1.44960964e-02  3.73271038e-03
 -6.98266327e-02  4.95547578e-02 -2.84355469e-02 -4.16742824e-02
  5.09857573e-03 -1.29015865e-02 -7.79798701e-02 -4.55101430e-02]</t>
        </is>
      </c>
    </row>
    <row r="1957">
      <c r="A1957" s="1" t="n">
        <v>1955</v>
      </c>
      <c r="B1957" t="n">
        <v>952</v>
      </c>
      <c r="C1957" t="inlineStr">
        <is>
          <t>Syker Disco-Schlager Party</t>
        </is>
      </c>
      <c r="D1957" t="inlineStr">
        <is>
          <t>Samstag, 29. März</t>
        </is>
      </c>
      <c r="E1957" t="inlineStr">
        <is>
          <t>ADTV Tanzschule Sonja Augustin</t>
        </is>
      </c>
      <c r="F1957" t="inlineStr">
        <is>
          <t>Herrlichkeit 36 28857 Syke</t>
        </is>
      </c>
      <c r="G1957" t="inlineStr">
        <is>
          <t>music</t>
        </is>
      </c>
      <c r="H1957" t="inlineStr">
        <is>
          <t>Kostenlos</t>
        </is>
      </c>
      <c r="I1957" t="inlineStr">
        <is>
          <t>https://www.eventbrite.de/e/syker-disco-schlager-party-tickets-1225247380899?aff=ebdssbdestsearch</t>
        </is>
      </c>
      <c r="J1957" t="inlineStr">
        <is>
          <t>Syker Schlager Disco Nacht!
Wir bieten unseren Besuchern ein individuelles Schlager Erlebnis! Es wird getanzt, geklönt und in gelassener Atmospäre gefeiert. DJ Rolli aus Wilhelmshaven heizt euch ein!Der Partylaune sind keine Grenzen gesetzt. Es sind alle Besucher willkommen - Paare, Singles oder GruppenDurch einen gelungenen Musik-Mix unterschiedlicher Schlager von damals bis heute, kommt jeder auf seine Kosten. Natürlich ist auch wieder ein Workshop inklusive, um alle Tänze dann auf der Tanzfläche üben zu können. In unserem Gastronomie-Bereich ist für jeden Durst etwas zu finden. Unterschiedliche Biersorten und Bier-Mixgetränke, Wein, Secco , gemixte Weingetränke und natürlich auch alkoholfreie Getränke. Wir freuen uns auf Euch!</t>
        </is>
      </c>
      <c r="K1957" t="inlineStr">
        <is>
          <t>ADTV Tanzschule Sonja Augustin</t>
        </is>
      </c>
      <c r="L1957" t="inlineStr">
        <is>
          <t>Rückerstattungsrichtlinie
Kontaktieren Sie den Veranstalter, um eine Rückerstattung anzufordern.</t>
        </is>
      </c>
      <c r="M1957" t="inlineStr">
        <is>
          <t>Eventdauer: 5 Stunden</t>
        </is>
      </c>
      <c r="N1957" t="inlineStr">
        <is>
          <t>Events in Deutschland, Events in Niedersachsen, Events in Syke, Syke Parties, Syke Musik Parties, #music, #disco, #tanz, #schlager, #tanzen, #nacht, #syker</t>
        </is>
      </c>
      <c r="O1957" t="inlineStr">
        <is>
          <t xml:space="preserve">
    The event titled "Syker Disco-Schlager Party" is scheduled to take place on Samstag, 29. März at ADTV Tanzschule Sonja Augustin, 
    specifically at Herrlichkeit 36 28857 Syke. This event falls under the "music" category. 
    Description: Syker Schlager Disco Nacht!
Wir bieten unseren Besuchern ein individuelles Schlager Erlebnis! Es wird getanzt, geklönt und in gelassener Atmospäre gefeiert. DJ Rolli aus Wilhelmshaven heizt euch ein!Der Partylaune sind keine Grenzen gesetzt. Es sind alle Besucher willkommen - Paare, Singles oder GruppenDurch einen gelungenen Musik-Mix unterschiedlicher Schlager von damals bis heute, kommt jeder auf seine Kosten. Natürlich ist auch wieder ein Workshop inklusive, um alle Tänze dann auf der Tanzfläche üben zu können. In unserem Gastronomie-Bereich ist für jeden Durst etwas zu finden. Unterschiedliche Biersorten und Bier-Mixgetränke, Wein, Secco , gemixte Weingetränke und natürlich auch alkoholfreie Getränke. Wir freuen uns auf Euch!
    It is organized by ADTV Tanzschule Sonja Augustin and will last for Eventdauer: 5 Stunden. 
    Key topics and themes include: Events in Deutschland, Events in Niedersachsen, Events in Syke, Syke Parties, Syke Musik Parties, #music, #disco, #tanz, #schlager, #tanzen, #nacht, #syker.
    </t>
        </is>
      </c>
      <c r="P1957" t="inlineStr">
        <is>
          <t>[-2.14539990e-02  1.27934758e-02 -9.10557657e-02 -2.41555478e-02
  9.91776120e-03  7.53192008e-02  4.81570885e-02 -2.23187637e-02
 -2.58760676e-02 -2.86011826e-02  2.74840277e-02 -5.34934886e-02
 -4.80977222e-02 -4.74802181e-02  3.93560752e-02 -7.11856708e-02
  3.76250595e-02 -1.72164962e-02  2.75779124e-02  1.35156885e-02
 -6.58545271e-02 -1.44034967e-01  5.14347851e-03  7.80103058e-02
 -3.25356908e-02 -1.28332134e-02 -1.13686491e-02 -2.44355947e-02
 -5.29760085e-02 -2.37876419e-02  2.46920977e-02  2.13328637e-02
 -9.95229483e-02 -4.34501991e-02  9.61088389e-02  2.10852753e-02
 -2.28919573e-02 -3.57715115e-02 -2.25503389e-02  7.11993277e-02
  1.46028399e-02 -2.55768076e-02 -1.32065102e-01 -6.03824332e-02
 -5.49672395e-02  1.04042403e-02 -4.30326313e-02 -3.38005610e-02
 -6.65398613e-02  4.86414433e-02  4.55024615e-02 -6.61473209e-03
  7.51724392e-02 -6.57290220e-02  3.38458605e-02 -6.81101670e-03
 -5.52758686e-02 -7.34789390e-03  2.03495007e-02 -3.20916027e-02
 -3.18299048e-02 -5.90847395e-02 -6.07993007e-02 -1.35385413e-02
  9.63884685e-03  2.12178705e-03 -9.57903638e-03  7.49199605e-03
  5.92691638e-02 -4.39367779e-02  9.53699462e-03 -6.64462969e-02
 -4.73278612e-02  6.18674085e-02  1.90405399e-02  5.46789579e-02
 -2.90970467e-02  8.22372213e-02 -6.48332462e-02 -8.81538689e-02
  3.36565375e-02 -1.81867052e-02 -2.55436972e-02 -4.11802381e-02
 -8.98226164e-04 -1.36483684e-02 -3.27312015e-02  8.19561556e-02
 -1.13567878e-02  3.21868509e-02 -5.16397096e-02  1.45141557e-01
 -8.57719555e-02 -4.51399758e-02  2.88435631e-02 -9.97762289e-03
  1.47790220e-02  5.47464490e-02  1.47177726e-01  2.75956392e-02
  3.04445829e-02  4.73466478e-02  4.83985338e-03  1.44643225e-02
  1.82280391e-02 -7.89448768e-02 -2.83097271e-02 -7.99866840e-02
 -4.14203182e-02 -2.35638060e-02 -6.62475228e-02  1.09126503e-02
  8.45022351e-02 -9.43567008e-02  3.06400489e-02  3.45791318e-02
  9.50089842e-03 -3.35796960e-02  3.47775072e-02 -2.99423058e-02
  4.93977889e-02 -8.11512582e-03  1.44373346e-02  5.59447557e-02
  4.28241380e-02  8.81509483e-02  7.14850705e-03  1.61487269e-32
  3.20055112e-02 -6.88119531e-02 -1.64218098e-02 -2.04623472e-02
  1.24215148e-01  4.62667681e-02  1.07766679e-02  3.96954864e-02
  1.01853209e-02  8.87679402e-03 -4.65382263e-02 -1.98973995e-02
  8.82324483e-03 -5.82933202e-02 -1.99030116e-02 -3.98433115e-03
  2.12359577e-02 -5.77487722e-02 -6.87125772e-02 -9.00184736e-02
 -1.07208729e-01  3.34699899e-02 -5.13291247e-02  1.04308277e-01
 -7.05927834e-02  7.88167492e-02 -3.70734707e-02 -6.91245124e-02
 -1.13408417e-02  1.98957082e-02  2.64239050e-02 -7.48232985e-03
  2.35696658e-02  3.05204503e-02 -4.69841296e-03  1.15918170e-03
 -8.48107189e-02 -5.35905287e-02  5.32631646e-04 -7.31369108e-02
  2.23904233e-02 -1.66194662e-02 -6.91705197e-02  3.25610079e-02
 -4.91851941e-02  6.45666271e-02 -2.70167906e-02  3.24448869e-02
  1.36406630e-01 -5.88183776e-02  1.01358853e-02  3.41686495e-02
 -2.31705466e-03  5.30615076e-02  1.10853296e-02  2.32373103e-02
  4.29177955e-02 -3.66428122e-02 -7.45136989e-03 -2.05321517e-02
 -4.47600055e-03  1.16489060e-01 -8.70723836e-03 -2.23278068e-03
  1.66672710e-02  1.28105814e-02 -2.84434352e-02 -6.19156919e-02
  8.19396228e-02 -8.04452524e-02 -2.29701158e-02  1.88447349e-02
  7.31228516e-02 -8.87732431e-02  2.45264545e-02  3.82754877e-02
 -1.90100037e-02  3.72882113e-02 -4.45665084e-02  5.03676906e-02
 -5.57162873e-02  1.38150575e-02  2.90236063e-02 -6.90537989e-02
  1.85520258e-02 -3.24299261e-02 -1.20495083e-02 -1.64767709e-02
 -4.90180254e-02  2.23306380e-02 -2.48385593e-02  2.18874216e-02
  1.65082444e-03  2.09372975e-02  3.02021150e-02 -1.66995209e-32
  8.04671273e-02  5.18934205e-02 -1.91742592e-02  1.33393854e-02
  7.76607394e-02  5.85673712e-02 -3.45308967e-02 -7.28583336e-03
  5.15946373e-02 -1.71526223e-02  2.58271415e-02 -4.41435445e-03
  3.28761786e-02 -3.51978578e-02 -2.46319771e-02  5.84110469e-02
 -9.01976880e-03  7.17028454e-02  3.73293348e-02 -2.29441356e-02
 -5.00171594e-02  3.11805326e-02  3.08002345e-03  1.34394236e-03
 -4.28878749e-03 -2.42908653e-02  1.12457633e-01  1.71847735e-02
 -2.02914793e-02  2.06386484e-02  8.55023935e-02 -2.05024276e-02
 -1.15423128e-02 -1.20779201e-02  9.28576142e-02 -3.41125652e-02
  3.78984585e-02  6.56401291e-02 -8.71232077e-02 -2.56809369e-02
 -6.48792908e-02 -4.85946760e-02 -1.04942657e-01 -1.73714617e-03
  4.65713926e-02 -3.01553635e-03 -1.01884343e-01 -1.65733024e-02
 -8.75704959e-02  2.49563660e-02 -7.34362286e-03 -8.09605122e-02
  4.27856036e-02 -3.96294286e-03  4.21695113e-02  1.02899507e-01
 -3.28781293e-03 -6.32633865e-02 -8.93525034e-03  1.81910302e-02
  6.73026145e-02  5.16392142e-02  4.41944180e-03 -8.88392515e-03
  3.69438455e-02 -5.32500632e-02  3.27274241e-02  3.90382968e-02
  3.07541173e-02  2.09632311e-02  4.97392416e-02  6.29275292e-02
  2.42748968e-02  3.83287184e-02 -6.19111545e-02  6.48296475e-02
  2.55755000e-02  9.92034972e-02  8.44747946e-03  1.40349017e-02
 -1.39797717e-01  8.90538469e-02 -3.96401659e-02 -1.09385895e-02
 -1.26683144e-02  1.33716604e-02  4.11679335e-02 -1.90047268e-03
 -6.50297478e-02 -3.45643498e-02  8.11752081e-02 -3.25053232e-03
  7.22796246e-02  7.85363764e-02  3.36694345e-02 -6.55934258e-08
  3.45709100e-02  1.13917673e-02 -1.31764889e-01 -2.73590535e-02
  1.31318510e-01 -1.05972119e-01  2.53341123e-02 -1.28891524e-02
 -6.08326346e-02  9.10137147e-02  5.18560484e-02 -5.94527423e-02
  2.50124969e-02 -2.09078770e-02 -2.40931753e-02 -3.31405108e-03
  1.96826458e-02  1.34614129e-02 -8.86811092e-02  1.52455578e-02
  5.60086481e-02 -8.82822946e-02  4.18632552e-02 -7.78185800e-02
 -1.96072254e-02  8.11287388e-03 -3.11199445e-02  3.95897366e-02
  1.17013073e-02 -7.26271793e-02 -4.10479791e-02 -3.90247777e-02
  6.75549451e-03 -1.90900192e-02  1.31837819e-02  3.84473950e-02
 -1.02387130e-01 -3.31129879e-02  5.14373183e-02  3.03868335e-02
  6.02010754e-04 -5.87663278e-02  4.58822101e-02  1.10577578e-02
 -1.28676081e-02 -3.61399688e-02 -6.82461783e-02 -4.07527667e-03
 -7.25557748e-03  1.06858388e-01 -1.39188409e-01  6.41800538e-02
 -1.07607944e-02 -3.33295320e-03  4.64430563e-02 -1.23068038e-02
 -9.77371354e-03  3.84570472e-02  1.65331494e-02 -6.33746982e-02
 -6.96652243e-03  2.69145309e-03 -6.36430234e-02  4.89891656e-02]</t>
        </is>
      </c>
    </row>
    <row r="1958">
      <c r="A1958" s="1" t="n">
        <v>1956</v>
      </c>
      <c r="B1958" t="n">
        <v>953</v>
      </c>
      <c r="C1958" t="inlineStr">
        <is>
          <t>Stimme &amp; Stille</t>
        </is>
      </c>
      <c r="D1958" t="inlineStr">
        <is>
          <t>Freitag, 14. März</t>
        </is>
      </c>
      <c r="E1958" t="inlineStr">
        <is>
          <t>Kloster Freiheit</t>
        </is>
      </c>
      <c r="F1958" t="inlineStr">
        <is>
          <t>Zuckerstraße 1 24837 Schleswig</t>
        </is>
      </c>
      <c r="G1958" t="inlineStr">
        <is>
          <t>health</t>
        </is>
      </c>
      <c r="H1958" t="inlineStr">
        <is>
          <t>Kostenlos</t>
        </is>
      </c>
      <c r="I1958" t="inlineStr">
        <is>
          <t>https://www.eventbrite.com/e/stimme-stille-tickets-1224590165149?aff=ebdssbdestsearch</t>
        </is>
      </c>
      <c r="J1958" t="inlineStr">
        <is>
          <t>Ein Wochenende für dich, deine Stimme und das was in dir gehört werden will.
Was erwartet dich an diesem besonderen Stimme-Wochenende:
Stille Räume – für Ruhe, Reflexion und tiefe Selbstwahrnehmung.
Sanfte Stimmarbeit – ohne Druck, ohne Anstrengung. Ein Weg zu deiner natürlichen, freien Stimme.
Selbstzentrierung – durch Atem, Klang und Resonanz. Ankommen im Hier und Jetzt, in deinem Körper, in dir selbst.
Achtsamkeit und Gemeinschaft – ein geschützter Rahmen mit gleichgesinnten Frauen, die nach mehr Ruhe und Klarheit suchen.
Das Ergebnis?
Eine Stimme, die dich trägt.
Ein Ton, der dir gehört.
Und ein Gefühl von innerer Sicherheit, das du mit nach Hause nimmst.
Für wen ist dieses Wochenende?
Dieses Stimme Seminar ist für dich, wenn:
du spürst, dass du mehr Ruhe in deinem Leben und in deiner Stimme brauchst.
du in stressigen Momenten den Zugang zu deiner natürlichen Kraft verlierst.
du lernen möchtest, deiner eigenen Stimme zu vertrauen – im Sprechen wie im Leben.
du nach einem Wochenende suchst, das dich zurück zu dir selbst bringt.
„Stimme und Stille“ ist kein klassisches Stimmtraining.
Es ist ein Wochenende für Frauen, die die Botschaft ihrer eigenen Stimme klarer hören möchten. An einem magischen Ort, um loszulassen, durchzuatmen und Zugang zur eigenen Melodie zu finden.
Das erwartet dich in „Stimme und Stille“:
Tag 1: Ankommen in der Ruhe
Atem und Körperwahrnehmung: Der Weg nach innen beginnt.
Stimmliche Erdung: Die Basis für Klarheit und Kraft.
Gemeinsame Stille: Raum für tiefe Reflexion und Loslassen.
Tag 2: Deine Stimme entfalten
Sanfte Stimmarbeit: Resonanz finden, ohne zu forcieren.
Stimme als Ausdruck deines inneren Kerns: Wie dein persönlicher Klang entsteht.
Stille und Klang: Meditation und stimmliche Improvisation als Spielraum für dich.
Tag 3: Gestärkt zurück in den Alltag
Deine Stimme als Anker: Übungen für zu Hause, die du jederzeit anwenden kannst.
Abschiedsritual: Dein Ton, deine Ruhe, deine Kraft – alles, was du brauchst, trägst du in dir.
Was nimmst du mit?
Innere Ruhe und Klarheit – ein Gefühl von Frieden, das dich stärkt.
Eine freie, natürliche Stimme – ohne Anstrengung, ohne Perfektionismus.
Einfache Übungen für den Alltag – kleine Anker, die dir in herausfordernden Situationen Sicherheit geben.
Ein neues Vertrauen in dich selbst – und in das, was du zu sagen hast.
Alle Infos auf einen Blick:
TERMIN:
14.03. - 16.03.2025
Anreise Freitag ab 15.30 Uhr, Abreise Sonntag ca. 14 Uhr
LEITUNG:
Louise von Bülow (Logopädin, Opernsängerin, Stimmcoach)
mehr Infos:
https://www.louisevonbuelow.de/stimmeundstille
ORT:
Kloster Freiheit
Zuckerstraße 1
24837 Schleswig
UNTERBRINGUNG:
Dein Zimmer im Kloster und die dortige Verpflegung buchst du selbst.
Die Klosterküche sorgt für köstliche vegetarische Speisen.
Getränke sind in der Kursgebühr inbegriffen.
Es gibt unterschiedliche Zimmerkategorien (das günstigste bei Einzelbelegung ab 85,00 € pro Nacht).
PREIS:
449,- € (inkl. MwSt.)
Die Plätze sind aufgrund der räumlichen Kapazitäten begrenzt.</t>
        </is>
      </c>
      <c r="K1958" t="inlineStr">
        <is>
          <t>Unbekannt</t>
        </is>
      </c>
      <c r="L1958" t="inlineStr">
        <is>
          <t>Rückerstattungsrichtlinie
Rückerstattungen bis zu 30 Tage vor dem Event</t>
        </is>
      </c>
      <c r="M1958" t="inlineStr">
        <is>
          <t>Eventdauer: 1 Tag 21 Stunden</t>
        </is>
      </c>
      <c r="N1958" t="inlineStr">
        <is>
          <t>Events in Deutschland, Events in Schleswig-Holstein, Events in Schleswig, Schleswig Kurse, Schleswig Gesundheit Kurse, #meditation, #embodiment, #körperbewusstsein, #auszeit, #atem, #stille, #stimmtraining, #stimme, #körperwahrnehmung, #klosterauszeit</t>
        </is>
      </c>
      <c r="O1958" t="inlineStr">
        <is>
          <t xml:space="preserve">
    The event titled "Stimme &amp; Stille" is scheduled to take place on Freitag, 14. März at Kloster Freiheit, 
    specifically at Zuckerstraße 1 24837 Schleswig. This event falls under the "health" category. 
    Description: Ein Wochenende für dich, deine Stimme und das was in dir gehört werden will.
Was erwartet dich an diesem besonderen Stimme-Wochenende:
Stille Räume – für Ruhe, Reflexion und tiefe Selbstwahrnehmung.
Sanfte Stimmarbeit – ohne Druck, ohne Anstrengung. Ein Weg zu deiner natürlichen, freien Stimme.
Selbstzentrierung – durch Atem, Klang und Resonanz. Ankommen im Hier und Jetzt, in deinem Körper, in dir selbst.
Achtsamkeit und Gemeinschaft – ein geschützter Rahmen mit gleichgesinnten Frauen, die nach mehr Ruhe und Klarheit suchen.
Das Ergebnis?
Eine Stimme, die dich trägt.
Ein Ton, der dir gehört.
Und ein Gefühl von innerer Sicherheit, das du mit nach Hause nimmst.
Für wen ist dieses Wochenende?
Dieses Stimme Seminar ist für dich, wenn:
du spürst, dass du mehr Ruhe in deinem Leben und in deiner Stimme brauchst.
du in stressigen Momenten den Zugang zu deiner natürlichen Kraft verlierst.
du lernen möchtest, deiner eigenen Stimme zu vertrauen – im Sprechen wie im Leben.
du nach einem Wochenende suchst, das dich zurück zu dir selbst bringt.
„Stimme und Stille“ ist kein klassisches Stimmtraining.
Es ist ein Wochenende für Frauen, die die Botschaft ihrer eigenen Stimme klarer hören möchten. An einem magischen Ort, um loszulassen, durchzuatmen und Zugang zur eigenen Melodie zu finden.
Das erwartet dich in „Stimme und Stille“:
Tag 1: Ankommen in der Ruhe
Atem und Körperwahrnehmung: Der Weg nach innen beginnt.
Stimmliche Erdung: Die Basis für Klarheit und Kraft.
Gemeinsame Stille: Raum für tiefe Reflexion und Loslassen.
Tag 2: Deine Stimme entfalten
Sanfte Stimmarbeit: Resonanz finden, ohne zu forcieren.
Stimme als Ausdruck deines inneren Kerns: Wie dein persönlicher Klang entsteht.
Stille und Klang: Meditation und stimmliche Improvisation als Spielraum für dich.
Tag 3: Gestärkt zurück in den Alltag
Deine Stimme als Anker: Übungen für zu Hause, die du jederzeit anwenden kannst.
Abschiedsritual: Dein Ton, deine Ruhe, deine Kraft – alles, was du brauchst, trägst du in dir.
Was nimmst du mit?
Innere Ruhe und Klarheit – ein Gefühl von Frieden, das dich stärkt.
Eine freie, natürliche Stimme – ohne Anstrengung, ohne Perfektionismus.
Einfache Übungen für den Alltag – kleine Anker, die dir in herausfordernden Situationen Sicherheit geben.
Ein neues Vertrauen in dich selbst – und in das, was du zu sagen hast.
Alle Infos auf einen Blick:
TERMIN:
14.03. - 16.03.2025
Anreise Freitag ab 15.30 Uhr, Abreise Sonntag ca. 14 Uhr
LEITUNG:
Louise von Bülow (Logopädin, Opernsängerin, Stimmcoach)
mehr Infos:
https://www.louisevonbuelow.de/stimmeundstille
ORT:
Kloster Freiheit
Zuckerstraße 1
24837 Schleswig
UNTERBRINGUNG:
Dein Zimmer im Kloster und die dortige Verpflegung buchst du selbst.
Die Klosterküche sorgt für köstliche vegetarische Speisen.
Getränke sind in der Kursgebühr inbegriffen.
Es gibt unterschiedliche Zimmerkategorien (das günstigste bei Einzelbelegung ab 85,00 € pro Nacht).
PREIS:
449,- € (inkl. MwSt.)
Die Plätze sind aufgrund der räumlichen Kapazitäten begrenzt.
    It is organized by Unbekannt and will last for Eventdauer: 1 Tag 21 Stunden. 
    Key topics and themes include: Events in Deutschland, Events in Schleswig-Holstein, Events in Schleswig, Schleswig Kurse, Schleswig Gesundheit Kurse, #meditation, #embodiment, #körperbewusstsein, #auszeit, #atem, #stille, #stimmtraining, #stimme, #körperwahrnehmung, #klosterauszeit.
    </t>
        </is>
      </c>
      <c r="P1958" t="inlineStr">
        <is>
          <t>[-5.26167899e-02  6.70157075e-02 -6.80117905e-02  9.91067886e-02
  4.47247289e-02  5.66670746e-02 -1.72970798e-02  4.94957455e-02
  1.71117354e-02 -4.72817570e-02  1.35533316e-02 -1.52662853e-02
 -7.38462731e-02  4.65653185e-03  2.75697205e-02 -1.61329675e-02
 -1.97417270e-02 -1.97926369e-02 -9.41989496e-02  1.31878350e-02
  3.45388316e-02  1.08427983e-02 -2.40510330e-02  4.06637602e-02
 -9.72620994e-02  3.54096107e-02 -2.03058459e-02 -5.58587387e-02
 -9.96701792e-03 -2.60604993e-02  3.43630314e-02 -1.34289060e-02
 -3.27935442e-02  1.85701568e-02  4.90759909e-02  4.38046120e-02
  6.60940409e-02 -1.63522303e-01 -5.02718836e-02  7.55707026e-02
 -3.44168581e-02  1.53595451e-02 -9.83686671e-02 -3.24326456e-02
 -9.13236886e-02  4.14935872e-03  2.75982656e-02  4.13803719e-02
 -1.14461146e-01  9.51944105e-03  2.64268294e-02 -1.91131495e-02
  1.91002619e-02 -1.11119570e-02  4.15672995e-02  5.62227778e-02
  2.96437996e-03 -5.78928180e-03 -6.57082200e-02 -7.40083009e-02
  7.68567761e-03 -2.51915902e-02  4.28880099e-03  7.00972648e-03
 -9.25330445e-02 -1.02945482e-02  5.67871332e-02  3.87648717e-02
  5.72621711e-02 -6.24005906e-02  5.81791662e-02 -9.57504064e-02
 -3.12390774e-02  9.22561064e-02 -6.86227717e-03  6.53363466e-02
  1.45566659e-02 -5.63214859e-03 -4.45570238e-02 -1.11348338e-01
  1.12446118e-03 -7.26470724e-02  9.77791473e-02 -5.03208637e-02
  5.16963713e-02 -5.09060966e-03 -9.34835821e-02  3.17226462e-02
  5.17216921e-02  3.20492648e-02 -1.31975878e-02  7.08827702e-03
 -8.61962363e-02 -5.14115859e-03  7.57579580e-02 -8.56421422e-03
  3.20023787e-03  4.88734543e-02  3.14830579e-02  1.13668665e-02
 -2.26179394e-03  5.85571900e-02 -1.78930089e-02  1.06601834e-01
  7.88961574e-02 -4.30232137e-02 -4.44981642e-02 -6.43394515e-02
  3.18256095e-02 -4.52435063e-03 -4.19616066e-02 -9.55349803e-02
  7.35931024e-02 -6.91975132e-02  5.57582751e-02  2.15308834e-02
  4.17923555e-02  8.95783678e-03  1.78965703e-02 -3.98213789e-02
  6.17645271e-02  2.62524597e-02 -1.32299382e-02 -6.42759539e-03
  4.89318036e-02  9.50954780e-02 -1.99992266e-02  1.43290396e-32
  2.99534369e-02 -1.05192326e-01 -6.57644472e-04 -3.85583565e-02
 -4.98104095e-03  5.88975474e-02 -3.12523767e-02  3.54459099e-02
  8.88090059e-02 -3.87883484e-02 -4.63226177e-02 -2.16258951e-02
  2.49817912e-02 -1.12332419e-01  1.06782438e-02 -7.90801644e-02
  4.79459204e-02  2.94745463e-04 -1.61318816e-02 -5.67326546e-02
  4.31402512e-02  4.73388620e-02 -2.40898710e-02  3.93027030e-02
 -2.69212816e-02  6.86750785e-02  3.09637263e-02  5.22418022e-02
  4.48213704e-02  2.40883194e-02  7.87145272e-03  3.51450406e-02
 -2.88030282e-02 -5.57701662e-02  3.24909762e-02 -3.11901141e-02
 -8.15332606e-02 -4.30783294e-02 -2.86872359e-03 -4.89300266e-02
  7.07484558e-02 -4.92178462e-02 -1.02385685e-01 -2.19303966e-02
  7.05871284e-02 -3.35166119e-02 -8.29780102e-03 -1.07644368e-02
  9.59379449e-02 -1.45328473e-02 -2.75707766e-02  3.08532827e-02
  1.41681153e-02  2.92866044e-02  1.43916477e-02  9.12229270e-02
 -3.56114917e-02 -7.79544003e-04  4.85144183e-02 -2.30255071e-02
  1.44525217e-02  3.63047943e-02 -2.33773794e-02 -2.02385914e-02
  5.91015220e-02 -9.02661216e-03 -7.18873888e-02 -2.17304416e-02
 -3.55794914e-02  4.24277224e-02  2.53226422e-02  4.60818782e-02
 -5.24507314e-02  5.90539770e-03  1.52627716e-03 -1.44381216e-02
  1.57068279e-02  6.09364212e-02 -5.25424071e-02  4.80246581e-02
 -3.08408448e-03  7.16821337e-03 -1.14280291e-01 -7.09189894e-03
 -3.89014906e-03 -5.70075102e-02  1.35887908e-02 -2.02272478e-02
 -3.38253714e-02  4.23141085e-02 -1.82575248e-02 -5.26340194e-02
  2.10764669e-02 -4.55321074e-02 -1.16539104e-02 -1.51180519e-32
  4.21931930e-02  5.24051152e-02 -7.53998980e-02  6.63266927e-02
  9.32821855e-02  6.89242780e-02 -1.19120805e-02  4.12921906e-02
 -1.18822873e-01 -7.61339962e-02  3.16341668e-02 -4.21259627e-02
 -3.24387811e-02  3.34525146e-02 -5.34486175e-02  1.17663123e-01
  2.88214139e-03  6.93668425e-02 -3.59892771e-02  6.37924895e-02
 -2.44422927e-02 -3.90881253e-03 -6.49442747e-02  5.54036200e-02
  4.45281342e-02  4.10017595e-02  4.18839641e-02 -6.53271377e-02
 -6.79670572e-02 -4.68919910e-02  4.55177762e-02  3.80955674e-02
 -2.39874031e-02  1.79537591e-02 -4.44991216e-02  1.98391434e-02
  1.56808570e-02  3.67779545e-02 -3.56779573e-03 -5.22938557e-02
  6.45107627e-02  1.54001440e-03  3.81041132e-02  6.96807504e-02
  1.02838784e-01  5.98792098e-02 -9.14854258e-02 -4.73172590e-02
 -2.35368554e-02 -6.36058226e-02 -3.10613271e-02  1.11821443e-02
 -3.51716764e-02 -2.71057226e-02  6.61619529e-02 -1.98322535e-02
 -7.56537244e-02 -9.89512950e-02 -7.97444433e-02 -4.61339280e-02
  2.50617936e-02 -3.99523489e-02 -3.54657881e-03  8.64110480e-05
  5.86423352e-02 -1.07339524e-01  5.62612079e-02 -9.99154430e-03
  3.69178057e-02  4.26591337e-02  1.30536603e-02  5.07682413e-02
 -1.13637103e-02 -1.72126815e-02  1.72442608e-02 -2.17672475e-02
 -2.30103862e-02  6.15044385e-02 -5.27202785e-02  3.50564420e-02
 -6.13661855e-02 -5.45814708e-02 -1.65592637e-02  7.57638272e-03
  6.80963183e-03 -4.21088450e-02  4.80634607e-02  3.72473858e-02
  4.45452817e-02  2.26112548e-02 -7.57132173e-02 -1.06587168e-02
 -4.42975812e-04  6.00027367e-02  8.08177963e-02 -6.99989471e-08
  9.87925828e-02 -3.76642458e-02 -7.98201784e-02 -3.40869203e-02
  8.92501250e-02 -5.78145199e-02 -3.81515324e-02 -4.21336852e-02
 -1.06214918e-01  9.99089554e-02 -5.86034730e-02  3.87751311e-02
 -3.89148947e-03  2.62038112e-02 -1.07024685e-01 -4.68807667e-02
 -1.00316420e-01 -7.78514370e-02  2.97647752e-02 -1.51613252e-02
  4.98880334e-02 -1.61928795e-02 -6.38156943e-03  2.97297095e-03
  1.06782038e-02  8.05629566e-02 -3.90322879e-02 -5.26114516e-02
  1.90458391e-02 -7.33185410e-02  1.95934512e-02  6.11178987e-02
  2.18549427e-02 -4.80546063e-04 -4.69225794e-02 -7.95336217e-02
  5.03414571e-02  7.77014866e-02 -2.99512669e-02  1.63347255e-02
  2.87720468e-02  7.02912211e-02  2.89711729e-02  6.80624470e-02
  4.19871546e-02 -4.72326502e-02 -1.06986566e-02  2.84780189e-02
 -5.95030375e-02 -3.47234607e-02 -5.44110648e-02  1.48501061e-02
 -5.44053204e-02  1.07396848e-01 -7.10734054e-02  2.15223283e-02
 -2.44918885e-03 -2.44350825e-02 -8.59994665e-02 -2.00351141e-02
  4.09482569e-02 -4.13599424e-02 -2.53863670e-02  4.70201746e-02]</t>
        </is>
      </c>
    </row>
    <row r="1959">
      <c r="A1959" s="1" t="n">
        <v>1957</v>
      </c>
      <c r="B1959" t="n">
        <v>954</v>
      </c>
      <c r="C1959" t="inlineStr">
        <is>
          <t>Poetry Slam</t>
        </is>
      </c>
      <c r="D1959" t="inlineStr">
        <is>
          <t>Freitag, 21. Februar</t>
        </is>
      </c>
      <c r="E1959" t="inlineStr">
        <is>
          <t>Bretterbude GmbH &amp; Co. KG</t>
        </is>
      </c>
      <c r="F1959" t="inlineStr">
        <is>
          <t>Seebrückenpromenade 4 23774 Heiligenhafen</t>
        </is>
      </c>
      <c r="G1959" t="inlineStr">
        <is>
          <t>other</t>
        </is>
      </c>
      <c r="H1959" t="inlineStr">
        <is>
          <t>Kostenlos</t>
        </is>
      </c>
      <c r="I1959" t="inlineStr">
        <is>
          <t>https://www.eventbrite.de/e/poetry-slam-tickets-1140203863449?aff=ebdssbdestsearch</t>
        </is>
      </c>
      <c r="J1959" t="inlineStr">
        <is>
          <t>Einlass: 19:30 Uhr
Beginn: 20:00 Uhr
Assemble ART präsentiert einige der renommiertesten und erfolgreichsten Poetry-Slammer: innen Norddeutschlands, die euch mit Wortkunst der Spitzenklasse von den Klappstühlen holen. Von ziemlich laut bis ganz zart reicht das Spektrum der Texte des Abends.
Wer diesmal dabei ist, bleibt zwar noch ein Geheimnis, aber es lohnt sich - so viel sei bereits verraten!
Auf eine Konstante ist aber verlass:
Durch den Abend führt uns wieder der sprachgewandte Stefan Schwarck.
Und wo kann man heutzutage bitte noch mit voller Sicherheit behaupten: Jede Stimme zählt. Denn Ihr habt die Macht zu Entscheiden, wer als glorreicher Sieger die Bühne verlässt.
Kommt rum, das wird grandios, Bretterbudenehrenwort.</t>
        </is>
      </c>
      <c r="K1959" t="inlineStr">
        <is>
          <t>Bretterbude GmbH &amp; Co. KG</t>
        </is>
      </c>
      <c r="L1959" t="inlineStr">
        <is>
          <t>Rückerstattungsrichtlinie
Rückerstattungen bis zu 7 Tage vor dem Event</t>
        </is>
      </c>
      <c r="M1959" t="inlineStr">
        <is>
          <t>Eventdauer: 2 Stunden 30 Minuten</t>
        </is>
      </c>
      <c r="N1959" t="inlineStr"/>
      <c r="O1959" t="inlineStr">
        <is>
          <t xml:space="preserve">
    The event titled "Poetry Slam" is scheduled to take place on Freitag, 21. Februar at Bretterbude GmbH &amp; Co. KG, 
    specifically at Seebrückenpromenade 4 23774 Heiligenhafen. This event falls under the "other" category. 
    Description: Einlass: 19:30 Uhr
Beginn: 20:00 Uhr
Assemble ART präsentiert einige der renommiertesten und erfolgreichsten Poetry-Slammer: innen Norddeutschlands, die euch mit Wortkunst der Spitzenklasse von den Klappstühlen holen. Von ziemlich laut bis ganz zart reicht das Spektrum der Texte des Abends.
Wer diesmal dabei ist, bleibt zwar noch ein Geheimnis, aber es lohnt sich - so viel sei bereits verraten!
Auf eine Konstante ist aber verlass:
Durch den Abend führt uns wieder der sprachgewandte Stefan Schwarck.
Und wo kann man heutzutage bitte noch mit voller Sicherheit behaupten: Jede Stimme zählt. Denn Ihr habt die Macht zu Entscheiden, wer als glorreicher Sieger die Bühne verlässt.
Kommt rum, das wird grandios, Bretterbudenehrenwort.
    It is organized by Bretterbude GmbH &amp; Co. KG and will last for Eventdauer: 2 Stunden 30 Minuten. 
    Key topics and themes include: nan.
    </t>
        </is>
      </c>
      <c r="P1959" t="inlineStr">
        <is>
          <t>[-2.56694648e-02  3.71227935e-02 -4.85327132e-02 -4.72738184e-02
  3.33215110e-03  7.27733746e-02 -8.77193362e-03 -5.89432307e-02
  6.23362605e-03 -4.10305634e-02 -1.92804565e-03 -5.48554100e-02
  3.05489749e-02 -6.84029888e-03 -3.36792059e-02  3.75059210e-02
 -4.30423431e-02 -9.83062461e-02 -1.60324164e-02  3.63679826e-02
  2.66322773e-02 -1.55955683e-02  3.80158238e-02  1.04501676e-02
 -3.00718192e-02  1.85778551e-02 -9.00836140e-02  3.60096758e-03
 -5.31427264e-02  6.45241141e-02  2.85141766e-02  1.27473183e-03
 -8.56519714e-02 -8.82964639e-04  7.41436779e-02  8.50220956e-03
  2.32972596e-02  2.79916674e-02  2.06914544e-02  9.18744132e-02
 -6.25212565e-02  1.60513970e-03 -1.06923804e-01  4.65141758e-02
  1.00332061e-02  3.75473611e-02 -2.17201728e-02  4.51052338e-02
 -5.57240881e-02  9.09413993e-02 -3.47424112e-02 -3.95804010e-02
  6.43897876e-02 -6.39852211e-02  6.02813400e-02  4.66078408e-02
 -1.08624930e-02 -8.18289258e-03  5.70847467e-02 -1.98379382e-02
  1.15876775e-02 -7.50061050e-02 -9.08152983e-02  1.11760041e-02
  1.21323243e-02 -4.94126081e-02 -2.11526845e-02  1.53347664e-02
  1.22531019e-02  9.77805927e-02  3.99852805e-02 -4.30735387e-02
  7.44356662e-02  1.63847134e-02  7.34569281e-02 -1.49804056e-02
 -8.99393708e-02  7.39337970e-03 -5.21038361e-02 -1.43070504e-01
  2.53296830e-02 -1.57459602e-02  5.03679961e-02  1.85617413e-02
 -1.65449418e-02 -5.88850379e-02  6.29994199e-02 -1.14733903e-02
  6.67944551e-02  8.08421522e-02 -1.44948307e-02 -6.52889609e-02
 -7.04125166e-02 -6.74026506e-03  4.45293486e-02 -3.45942080e-02
  1.93282384e-02  6.87070861e-02  1.29469320e-01  1.35605782e-02
  6.55297413e-02 -2.10701190e-02 -8.35395139e-03  9.15041286e-03
  4.55019623e-02  1.43536949e-03 -1.87735967e-02 -3.92486677e-02
 -1.40166625e-01 -3.59230936e-02  2.91019548e-02  1.62625697e-03
  5.94528615e-02 -1.01876959e-01  9.30390134e-03  3.63823809e-02
  7.45303258e-02 -6.16230257e-02 -4.92503010e-02 -3.11526414e-02
 -2.10089702e-02 -6.61638891e-03  1.82348788e-02  4.72186282e-02
 -2.08327901e-02  7.78893679e-02 -1.69974833e-03  1.66233312e-32
  5.21673933e-02 -8.96349549e-02 -6.11618645e-02 -2.14139670e-02
  5.46570495e-02 -5.57756983e-02 -6.15464747e-02 -5.02192974e-02
 -6.32574633e-02 -3.80553864e-02 -9.58189741e-03 -1.14394374e-01
  3.30894925e-02 -3.98461185e-02 -9.93900001e-03 -1.34351272e-02
  1.05394594e-01 -3.98747288e-02 -4.58606854e-02 -3.12972814e-02
  2.35831626e-02  8.03447291e-02  3.45802195e-02 -1.81852933e-02
  7.44090474e-04  9.20271054e-02  6.30152449e-02 -5.50523624e-02
  2.13745218e-02  1.27888117e-02  2.15572044e-02  2.43078005e-02
 -3.44452597e-02 -5.14629781e-02  3.62490006e-02  8.53458606e-03
 -5.01578189e-02 -5.78623638e-02 -3.07655870e-03 -4.26001847e-02
  6.47059083e-02 -2.59291474e-02 -9.10477564e-02 -4.30624820e-02
  5.52253388e-02  5.86644933e-02 -7.34112114e-02  7.25151002e-02
  1.29572943e-01 -1.63488963e-03  7.12935179e-02  4.47108224e-02
 -1.48669612e-02 -8.78876075e-03  4.02890593e-02  4.74310368e-02
 -1.36515982e-02 -9.38154534e-02  8.49455819e-02 -8.04655283e-05
 -4.28290404e-02  8.31824914e-03  6.37962073e-02 -2.80192047e-02
  4.07985076e-02 -5.15516698e-02 -1.35595733e-02 -3.93781327e-02
 -1.21085411e-02 -6.95091859e-02 -5.51001914e-02  1.80322789e-02
  8.39028805e-02 -1.87561233e-02  4.44684513e-02  6.57414719e-02
 -4.44032960e-02 -4.47608270e-02 -5.42861708e-02  6.48115277e-02
 -9.57556888e-02 -5.81559427e-02 -4.07750858e-03 -6.27436936e-02
 -1.28094330e-01 -6.43767193e-02 -5.15887961e-02 -7.72143602e-02
 -9.46558416e-02  4.33056504e-02 -7.77647719e-02 -1.61008793e-03
 -6.31481335e-02  2.18279730e-03 -5.00405356e-02 -1.72655729e-32
  2.28478741e-02  7.48599181e-03  1.88827247e-03  7.65660778e-02
 -2.48570181e-02  6.40051067e-02 -1.02194841e-03  3.53780724e-02
  5.54978848e-03  5.35000898e-02 -5.12147509e-02  6.28202036e-02
  2.32985280e-02 -2.67983209e-02 -1.66809112e-02  5.70378602e-02
  4.30618785e-03  8.09712037e-02 -1.68975536e-02 -1.50694754e-02
  9.57138166e-02 -6.34106109e-03 -1.07113607e-02 -2.91893631e-03
  8.31321999e-03  7.33120441e-02  7.74118155e-02  3.38576101e-02
 -1.48204258e-02 -5.73860928e-02  4.69005108e-03 -8.96081235e-03
 -2.41514426e-02 -1.46424230e-02  3.64516191e-02  3.14794071e-02
  6.99990988e-02  1.58710666e-02 -8.97297040e-02  6.13929480e-02
  2.63859984e-02  7.18843564e-02 -9.04566869e-02 -2.59019081e-02
 -1.40750338e-03  3.66695523e-02 -2.74162572e-02  4.93315533e-02
  2.22546104e-02 -7.99683109e-02  2.73532867e-02  7.09024072e-03
  1.54210161e-02  2.86196382e-03  5.89901917e-02 -1.95530299e-02
 -5.91532998e-02 -6.79185018e-02 -3.29429507e-02  2.88412254e-02
  3.96541087e-03  2.44600363e-02 -1.35003990e-02 -2.42405031e-02
  7.75245279e-02 -5.97369038e-02 -7.06982315e-02 -1.65333338e-02
 -7.20619336e-02  4.30020094e-02 -1.66901154e-03 -2.01328397e-02
 -4.06896733e-02 -4.71139848e-02  3.19954753e-02  5.78914024e-02
  4.59466800e-02  4.52904105e-02 -9.48826447e-02  4.52717133e-02
 -6.84982678e-03 -2.05354812e-03  6.24674279e-03  1.15681633e-01
  3.79440486e-02  8.69999453e-02  3.18748765e-02 -1.13162555e-01
 -2.97443569e-02  1.43300723e-02  5.91643713e-02  1.26300128e-02
 -2.93703098e-02  3.32435332e-02  5.72884493e-02 -6.72343958e-08
  1.73145682e-02  4.73308600e-02 -7.01013058e-02 -6.51202351e-02
  1.68910101e-02 -8.94652605e-02  6.79063499e-02  1.46446377e-02
 -5.88225275e-02  7.64178485e-02  2.38903612e-02  7.18718255e-03
  1.17318798e-02 -2.27757655e-02 -5.78172430e-02 -4.04828377e-02
 -4.24870336e-03 -1.43276259e-01 -7.70980939e-02 -4.54015583e-02
  3.65477800e-02 -2.85458099e-02 -3.14431451e-02 -9.67677496e-03
 -8.48834887e-02  1.01062488e-02 -5.45987254e-03 -2.15931404e-02
 -4.87029226e-03 -8.89673829e-02 -3.56209488e-03  6.44871742e-02
 -4.74950783e-02  3.81571166e-02 -3.41987312e-02 -3.39416228e-02
 -2.60389335e-02  7.32369423e-02 -1.20483655e-02  7.30136707e-02
 -5.75156994e-02 -1.44736385e-02  7.21144229e-02  1.04291048e-02
 -3.88445742e-02 -3.46555910e-03 -5.11568412e-02 -1.81016792e-03
  2.52159890e-02  9.95469466e-02 -3.67435701e-02  6.59543127e-02
  1.11726497e-03  5.54876551e-02 -4.13078144e-02  3.32834758e-02
 -1.52054289e-02 -5.89854792e-02  2.79803015e-03  4.58505265e-02
 -7.66249781e-04 -7.16262758e-02 -5.96268512e-02  6.42708503e-03]</t>
        </is>
      </c>
    </row>
    <row r="1960">
      <c r="A1960" s="1" t="n">
        <v>1958</v>
      </c>
      <c r="B1960" t="n">
        <v>955</v>
      </c>
      <c r="C1960" t="inlineStr">
        <is>
          <t>R:O:I Rock On Isens Festival 2025</t>
        </is>
      </c>
      <c r="D1960" t="inlineStr">
        <is>
          <t>Donnerstag, 3. Juli</t>
        </is>
      </c>
      <c r="E1960" t="inlineStr">
        <is>
          <t>Isens</t>
        </is>
      </c>
      <c r="F1960" t="inlineStr">
        <is>
          <t>Isenser Burweg 6 26969 Butjadingen</t>
        </is>
      </c>
      <c r="G1960" t="inlineStr">
        <is>
          <t>music</t>
        </is>
      </c>
      <c r="H1960" t="inlineStr">
        <is>
          <t>Ab 55,24 €</t>
        </is>
      </c>
      <c r="I1960" t="inlineStr">
        <is>
          <t>https://www.eventbrite.de/e/roi-rock-on-isens-festival-2025-tickets-1046024325917?aff=ebdssbdestsearch</t>
        </is>
      </c>
      <c r="J1960" t="inlineStr"/>
      <c r="K1960" t="inlineStr">
        <is>
          <t>R.O.I.Rock On Isens Festival UG haftungsbeschränkt</t>
        </is>
      </c>
      <c r="L1960" t="inlineStr">
        <is>
          <t>Rückerstattungsrichtlinie
Keine Rückerstattungen</t>
        </is>
      </c>
      <c r="M1960" t="inlineStr">
        <is>
          <t>Dauer nicht verfügbar</t>
        </is>
      </c>
      <c r="N1960" t="inlineStr"/>
      <c r="O1960" t="inlineStr">
        <is>
          <t xml:space="preserve">
    The event titled "R:O:I Rock On Isens Festival 2025" is scheduled to take place on Donnerstag, 3. Juli at Isens, 
    specifically at Isenser Burweg 6 26969 Butjadingen. This event falls under the "music" category. 
    Description: nan
    It is organized by R.O.I.Rock On Isens Festival UG haftungsbeschränkt and will last for Dauer nicht verfügbar. 
    Key topics and themes include: nan.
    </t>
        </is>
      </c>
      <c r="P1960" t="inlineStr">
        <is>
          <t>[-3.31684165e-02 -3.17788497e-02  5.95574118e-02 -4.36631106e-02
  1.12332113e-01  7.39882421e-03  1.69786140e-02 -3.67058404e-02
  2.05929931e-02  2.25166678e-02 -4.78322506e-02 -4.90908511e-02
 -5.38530834e-02 -1.60915889e-02 -2.74790395e-02 -2.75388751e-02
  4.55434211e-02 -5.49395457e-02  3.58628901e-03 -6.40098602e-02
  5.15134782e-02  3.71308289e-02  2.68947636e-03  3.77055295e-02
 -6.39205053e-02 -3.80645483e-03 -3.65791954e-02  2.27579363e-02
  7.29099140e-02 -4.05006930e-02  7.18716159e-02  4.82917503e-02
 -4.91655022e-02  8.16157646e-03 -2.36687884e-02  5.96582070e-02
  2.16854084e-03 -2.83557735e-02 -4.47512930e-03  3.10621820e-02
 -2.41560359e-02 -1.25252837e-02  5.63546941e-02 -1.33240717e-02
  3.67397703e-02 -3.90446908e-03 -6.95794970e-02 -7.54077211e-02
 -4.24788967e-02  2.00659204e-02  6.10926263e-02 -1.73168778e-02
  2.37104930e-02 -7.33246878e-02  1.90347005e-02  7.49262869e-02
 -3.34305614e-02 -1.01599097e-01  4.88407612e-02 -2.00094674e-02
  1.02784876e-02 -4.44122683e-03 -2.95837205e-02  4.61527146e-03
 -3.65199819e-02  1.96831790e-03 -1.34269195e-02  1.24599963e-01
  1.48124499e-02 -5.95329963e-02  7.63811246e-02 -6.17660815e-03
  8.24650154e-02  5.81720509e-02 -1.01553584e-02  3.17544676e-02
  1.01063466e-02  1.96447577e-02 -1.27300471e-02 -4.58350815e-02
 -5.37920222e-02 -1.13695107e-01  7.53793642e-02 -1.12575434e-01
  2.00572144e-02  3.27213970e-03 -1.60666723e-02  3.16530392e-02
  4.64449264e-02  1.68860126e-02 -5.70044704e-02  7.41329044e-02
 -3.17473561e-02  3.46188508e-02 -1.05296308e-02  4.52034697e-02
 -1.39001617e-02  4.69758771e-02  3.12436931e-02  9.68697742e-02
  5.68109080e-02  6.21709861e-02 -4.99768630e-02  1.60529856e-02
 -5.13004735e-02 -5.25935739e-02  2.01990344e-02 -3.06931185e-03
  2.77493689e-02 -2.31472589e-03  1.45167280e-02 -4.05430794e-02
  8.04109722e-02 -4.46422696e-02 -5.50717711e-02  6.09113276e-02
  4.92833275e-03  4.30509597e-02 -2.86618732e-02 -6.90512657e-02
 -1.50566697e-02  5.59116341e-02 -9.60572250e-03  1.28365308e-02
 -3.07168476e-02 -4.45588194e-02 -1.61215700e-02  6.43409551e-33
 -2.29139142e-02 -2.39731930e-02 -3.31569836e-02 -3.13075222e-02
  7.87645280e-02  1.59928445e-02 -4.35106680e-02 -1.14251561e-02
 -7.64693040e-03 -7.81384949e-03 -2.09747050e-02 -5.90912960e-02
 -5.57248332e-02 -1.17450155e-01  4.81075840e-03 -9.57276896e-02
  9.51558948e-02 -4.17790897e-02 -6.93920627e-02 -7.42991716e-02
 -6.33335412e-02 -1.79054530e-03 -7.67207593e-02  4.39147605e-03
  4.32720967e-02  5.25664650e-02 -1.66600645e-02 -5.41169271e-02
  1.10549323e-01  2.10683420e-02  4.50138450e-02 -5.83781265e-02
 -9.40321595e-04  3.13556269e-02  9.17842612e-03 -3.01794847e-04
 -3.04779708e-02 -2.06700852e-03 -2.48239804e-02 -5.49128056e-02
  8.00484717e-02 -4.21057418e-02 -1.28566876e-01 -8.31075106e-03
 -4.88131866e-02  3.31126750e-02  1.35404602e-01  6.94444999e-02
  1.08182862e-01 -1.18141924e-03 -2.40676329e-02 -5.60493544e-02
 -1.07056079e-02  1.41887991e-02  8.27594921e-02  4.03320557e-03
 -3.21688876e-02 -8.32552761e-02  6.45685345e-02  8.60652607e-03
  3.97674739e-02  3.28644402e-02 -3.65927555e-02 -5.86904883e-02
 -4.10002992e-02  7.73122488e-03  6.03703968e-02 -7.77593553e-02
  8.75601396e-02 -5.23381680e-02 -1.33655034e-02 -3.15984339e-03
 -2.98936032e-02  3.03376801e-02  1.80368349e-02  6.76501095e-02
 -3.63458181e-03 -6.28271187e-03 -3.97518203e-02  9.04477462e-02
 -3.78572196e-02  7.94793293e-03  3.07600088e-02  3.36379297e-02
  1.24123106e-02  3.59235629e-02  8.67255479e-02 -8.80567282e-02
  2.07453314e-02  1.96049400e-02  3.61227915e-02 -9.60439667e-02
 -3.53742205e-02 -1.00114597e-02 -9.98842251e-03 -5.06333282e-33
  3.85496914e-02  2.00660713e-02  9.51940194e-03  4.26125042e-02
  4.87255566e-02 -2.77348533e-02  6.18623421e-02  4.77504097e-02
  6.79588392e-02 -1.27557904e-01  3.52530275e-03 -5.53539731e-02
  3.35747488e-02 -5.47704324e-02  1.49885286e-02  3.43004577e-02
  4.77639139e-02  9.31211263e-02 -3.39086875e-02  2.44824849e-02
 -6.67695701e-02  2.53368765e-02 -5.13297059e-02 -4.71327826e-02
 -3.37816849e-02  1.04177482e-01  7.70062953e-02 -3.90184782e-02
 -4.42953520e-02  2.79042143e-02 -1.80056822e-02 -5.78970425e-02
 -4.98466156e-02 -5.09597249e-02  6.34328416e-03  7.81118795e-02
  1.21785507e-01  5.56234270e-03 -8.63417909e-02  3.70592508e-03
 -1.87648889e-02  3.39161344e-02 -5.00737801e-02  1.02441460e-01
 -1.00998990e-01  3.22010927e-03 -8.62046480e-02  1.51276916e-01
  2.00769436e-02 -1.55738508e-02 -3.14742960e-02 -5.47540151e-02
  4.82470505e-02 -2.78739613e-02  8.40850249e-02  5.66654722e-04
  1.40958689e-02 -2.78008636e-02 -1.36665434e-01  1.25344293e-02
  4.27185856e-02 -3.20583694e-02 -5.04607409e-02  9.06797126e-03
  5.90136349e-02 -2.30641067e-02 -1.51496511e-02  5.96364960e-03
  3.02180070e-02  5.66441342e-02 -4.45255253e-04 -3.33489291e-03
 -1.08400390e-01 -5.96463419e-02 -2.29036007e-02 -1.06724324e-02
  9.29218680e-02  4.54726554e-02  4.30543795e-02 -6.15332909e-02
 -1.51977586e-02  7.55980834e-02 -1.25247417e-02  1.54514220e-02
  1.38744824e-02  9.37141180e-02  1.19235098e-01  9.24341567e-03
 -8.30890331e-03  1.23729398e-02  1.83915887e-02  2.97736898e-02
  1.37986935e-05  6.13569804e-02  2.49544159e-02 -4.40962751e-08
 -1.38621486e-03 -2.74649449e-02 -7.80036254e-03 -7.20976740e-02
  3.90829518e-02  6.07962906e-02  9.69268084e-02 -9.55394953e-02
 -1.85707503e-03  1.13854744e-01 -2.85346489e-02 -6.29342813e-03
  1.79867521e-02 -8.51605684e-02 -3.73858884e-02 -2.70164721e-02
 -7.98326954e-02  9.09454897e-02 -3.87801304e-02 -8.69678482e-02
  3.41006517e-02 -1.49850640e-02  4.15431410e-02 -9.53124240e-02
  4.38728221e-02 -9.11471527e-03 -2.36322824e-02  1.13003496e-02
  4.52354997e-02 -4.79688682e-02 -1.18739987e-02 -3.97810712e-02
 -8.99552181e-03 -3.25035825e-02  3.28249112e-02  6.04604930e-03
 -6.35115206e-02  1.88375711e-02  9.20185645e-04  1.06553566e-02
  4.72046807e-02  5.10427728e-02  5.28566539e-02  8.11871216e-02
 -4.85565625e-02  6.63828384e-03 -2.39442568e-02 -2.17103618e-04
  1.47669679e-02 -1.99766806e-03 -1.31594598e-01 -2.32470464e-02
  3.13866622e-04  3.82373780e-02  4.33048494e-02  5.34467725e-03
 -3.09147639e-03  7.21616820e-02 -2.66210958e-02  1.49852680e-02
  3.47414054e-02 -3.36479135e-02 -6.37599528e-02 -2.76319422e-02]</t>
        </is>
      </c>
    </row>
    <row r="1961">
      <c r="A1961" s="1" t="n">
        <v>1959</v>
      </c>
      <c r="B1961" t="n">
        <v>956</v>
      </c>
      <c r="C1961" t="inlineStr">
        <is>
          <t>DRUNKEN SWALLOWS</t>
        </is>
      </c>
      <c r="D1961" t="inlineStr">
        <is>
          <t>Freitag, 4. Juli</t>
        </is>
      </c>
      <c r="E1961" t="inlineStr">
        <is>
          <t>Isens</t>
        </is>
      </c>
      <c r="F1961" t="inlineStr">
        <is>
          <t>Isenser Burweg 6 26969 Butjadingen</t>
        </is>
      </c>
      <c r="G1961" t="inlineStr">
        <is>
          <t>music</t>
        </is>
      </c>
      <c r="H1961" t="inlineStr">
        <is>
          <t>Kostenlos</t>
        </is>
      </c>
      <c r="I1961" t="inlineStr">
        <is>
          <t>https://www.eventbrite.de/e/drunken-swallows-tickets-1053391455199?aff=ebdssbdestsearch</t>
        </is>
      </c>
      <c r="J1961" t="inlineStr">
        <is>
          <t>Bereitet Euch auf ein musikalisches Highlight des Jahres vor: Das **Rock On Isens Festival 2025**! Vom **03. bis 05. Juli 2025** verwandelt sich die idyllische Kulisse von Isens in ein wahres Mekka für Musikliebhaber und Festivalbegeisterte. Drunken Swallows spielt am 04-Juli-2025, Ticketpreis bezieht sich auf das Tagesticket des Festivals</t>
        </is>
      </c>
      <c r="K1961" t="inlineStr">
        <is>
          <t>R.O.I.Rock On Isens Festival UG haftungsbeschränkt</t>
        </is>
      </c>
      <c r="L1961" t="inlineStr">
        <is>
          <t>Rückerstattungsrichtlinie
Keine Rückerstattungen</t>
        </is>
      </c>
      <c r="M1961" t="inlineStr">
        <is>
          <t>Dauer nicht verfügbar</t>
        </is>
      </c>
      <c r="N1961" t="inlineStr"/>
      <c r="O1961" t="inlineStr">
        <is>
          <t xml:space="preserve">
    The event titled "DRUNKEN SWALLOWS" is scheduled to take place on Freitag, 4. Juli at Isens, 
    specifically at Isenser Burweg 6 26969 Butjadingen. This event falls under the "music" category. 
    Description: Bereitet Euch auf ein musikalisches Highlight des Jahres vor: Das **Rock On Isens Festival 2025**! Vom **03. bis 05. Juli 2025** verwandelt sich die idyllische Kulisse von Isens in ein wahres Mekka für Musikliebhaber und Festivalbegeisterte. Drunken Swallows spielt am 04-Juli-2025, Ticketpreis bezieht sich auf das Tagesticket des Festivals
    It is organized by R.O.I.Rock On Isens Festival UG haftungsbeschränkt and will last for Dauer nicht verfügbar. 
    Key topics and themes include: nan.
    </t>
        </is>
      </c>
      <c r="P1961" t="inlineStr">
        <is>
          <t>[ 3.78383286e-02  2.05301754e-02  4.20486368e-02 -2.12507639e-02
  7.19375014e-02  5.82659058e-02  1.38274040e-02 -5.14776856e-02
  1.49371289e-02 -3.73993139e-03 -4.08220366e-02 -1.30276233e-01
 -7.33469501e-02 -4.00909670e-02 -3.32555436e-02 -7.57843554e-02
  6.69864416e-02 -1.05394863e-01  2.30937861e-02 -3.84625010e-02
 -1.20388987e-02 -1.88332256e-02  3.11135370e-02  6.80233836e-02
 -3.33597437e-02  2.56145354e-02 -6.84570819e-02 -7.92984478e-03
  5.06207570e-02 -4.17696796e-02  7.31940567e-02  6.18751124e-02
 -1.72468815e-02 -2.53093019e-02 -1.09443264e-02  3.89274992e-02
  6.80606589e-02 -5.75798489e-02  1.46907559e-02  5.47720045e-02
  2.83602737e-02 -2.02478543e-02 -3.81257161e-02  2.72698905e-02
  3.04214726e-03  3.32656801e-02 -9.45845395e-02 -6.52570138e-03
 -6.63319528e-02  3.48925367e-02  6.81821853e-02 -2.97274757e-02
  1.35689899e-01 -4.86231819e-02 -6.76889671e-03  2.48255301e-02
  1.10316053e-02 -4.73816171e-02  6.03084452e-02 -1.75307703e-03
 -4.76549156e-02 -9.72363632e-03 -4.59014997e-02  2.11867057e-02
 -6.14842735e-02 -2.05135271e-02 -2.81178113e-02  1.23789623e-01
  6.22530058e-02 -1.82902180e-02  5.16465753e-02 -1.53843686e-03
  5.05874753e-02  2.46348064e-02  1.62343159e-02  3.62859815e-02
 -2.65822913e-02 -4.89448570e-02 -5.17919436e-02 -6.37859898e-03
 -1.78483073e-02 -1.34487316e-01  7.45286196e-02 -1.66486487e-01
  1.10384738e-02  1.32187018e-02 -4.19085361e-02  1.28770731e-02
 -6.00107983e-02  2.74948776e-02 -8.61181095e-02  1.11652371e-02
 -2.46986225e-02  1.33641111e-02  8.14404041e-02  8.40552449e-02
 -2.06393749e-02 -1.94593810e-03  9.18428823e-02  7.21519589e-02
  5.79851493e-03  6.89718425e-02 -4.23193350e-02 -3.78346778e-02
  4.55851294e-03 -8.94533619e-02 -6.29541324e-03 -3.42193693e-02
  1.88082848e-02 -5.53552993e-02 -2.22868640e-02 -3.42265517e-02
  1.26619741e-01 -4.24053594e-02 -2.24511642e-02  9.71386507e-02
 -4.15748879e-02 -2.12787520e-02 -3.97896282e-02 -6.64856881e-02
  2.33533755e-02  6.67301118e-02  4.95544774e-03 -1.34296110e-02
  3.69661720e-03 -2.08656173e-02 -2.45813839e-02  1.35386651e-32
 -4.27368144e-03 -6.45942017e-02 -7.76582733e-02 -1.23467408e-02
  1.07156612e-01 -2.34303623e-03 -3.04240379e-02 -3.39663774e-02
 -3.97839816e-03  2.77328622e-02 -1.36483312e-02 -1.28577396e-01
 -5.54405153e-02 -8.23445469e-02  1.10127077e-01 -1.17463388e-01
  5.99732138e-02 -1.47400645e-03 -5.45865037e-02 -1.06226459e-01
 -9.69127715e-02 -7.72535149e-03 -5.39446361e-02 -6.37113815e-03
  4.19091098e-02  1.13882236e-01 -2.53940485e-02 -4.53780703e-02
  7.40341619e-02  3.75771374e-02  1.48555581e-02  1.64624825e-02
 -3.24434787e-02  2.35902201e-02 -6.42844895e-03  4.25780229e-02
 -1.72196832e-02 -2.33206693e-02 -4.89731655e-02 -8.16787332e-02
  2.53796969e-02 -3.72681469e-02 -1.31575152e-01 -1.04759363e-02
 -6.40556514e-02  2.36090980e-02  8.36480409e-03  2.10650191e-02
  1.28313258e-01 -1.14862518e-02  1.07108634e-02 -3.24096344e-02
  4.96291332e-02 -6.82315649e-03  7.15770498e-02  4.74913567e-02
  3.70120294e-02 -7.00593144e-02 -5.53508615e-03 -5.16207293e-02
  2.29645818e-02  1.20930849e-02 -2.54086554e-02 -5.29874526e-02
  4.43974435e-02  2.25899760e-02  3.42083350e-02 -7.83501714e-02
  5.66781238e-02 -5.38769923e-02 -2.08505299e-02  2.13093981e-02
 -1.67338587e-02 -2.44462024e-02  3.98524068e-02  7.42002651e-02
  5.44649847e-02  4.00664993e-02 -2.58628535e-03  7.25504979e-02
  2.87697720e-03  2.28543747e-02  1.84671395e-02 -1.83971431e-02
  4.27485183e-02 -1.85927060e-02  8.16045925e-02 -8.48907828e-02
  3.13436091e-02  1.41342003e-02  2.17172503e-03 -4.24558818e-02
  7.22452533e-03  1.16295852e-02  1.24174077e-02 -1.31831221e-32
  7.49421418e-02  5.29470555e-02 -5.69517352e-02  4.04851437e-02
  5.49688861e-02  3.45260166e-02  3.09713650e-02  5.93553334e-02
  3.44732031e-02 -1.08492590e-01 -3.29168364e-02 -1.48500586e-02
 -8.49425327e-03 -1.17128585e-02 -1.08529236e-02  5.73562123e-02
  4.61848862e-02  9.59127992e-02 -6.71719061e-03 -4.13779803e-02
 -5.07017560e-02  7.53965043e-03 -2.34056097e-02 -4.69901375e-02
 -3.02982572e-02  4.89271618e-02  9.08574536e-02 -5.31737767e-02
 -6.74127117e-02 -5.33522386e-03 -2.64570583e-02  8.60767066e-03
 -6.02908731e-02 -4.21370640e-02  3.40871885e-02  3.22151929e-02
  9.55082327e-02  2.20432766e-02 -7.43496865e-02 -1.37116583e-02
 -4.36690412e-02  2.06265580e-02 -1.90986618e-02 -9.66912694e-03
 -1.54279647e-02  8.52735655e-04 -6.78913370e-02  6.95875585e-02
  1.12453187e-02 -1.93136912e-02 -4.67312410e-02 -4.79458161e-02
  9.01158340e-03  4.32118848e-02  8.09373632e-02  1.00602326e-03
  9.43341467e-04 -7.83800334e-02 -8.59176889e-02 -6.44570664e-02
  1.21117197e-03  4.46021445e-02 -4.86209132e-02  3.85152139e-02
  7.55365118e-02 -5.80132827e-02 -7.61944056e-02 -2.04321183e-02
  5.92002645e-02 -2.36431183e-03  1.96392965e-02 -5.37783317e-02
 -8.47804323e-02  3.37991454e-02 -3.95066775e-02 -1.88499130e-02
  7.25171529e-03  5.75877540e-02  3.17816548e-02 -1.51388580e-02
 -1.08184004e-02  9.81613398e-02 -4.30328175e-02  4.75711524e-02
  4.99206185e-02  1.86859183e-02  8.18147808e-02 -1.61382034e-02
 -3.53613831e-02  8.79257172e-03  1.79168824e-02  5.73744364e-02
  5.05874939e-02  6.37135953e-02  7.13045746e-02 -6.19409164e-08
  2.46452801e-02 -2.86672842e-02 -7.11705610e-02 -4.35476787e-02
  5.04727289e-02 -7.01504014e-03 -1.52430143e-02 -1.09243020e-01
 -5.89659922e-02  6.36845380e-02 -3.79433520e-02  1.42960986e-02
  3.06171738e-02 -4.76605482e-02 -6.73303530e-02 -5.70929870e-02
 -1.02588080e-01  5.05026914e-02 -7.03309551e-02 -5.14137931e-02
  1.89444926e-02 -2.13634712e-03  5.42625226e-02 -8.13285187e-02
 -1.15831976e-03  1.90326478e-02 -2.61514597e-02  3.96672189e-02
  4.82896157e-02 -2.50476729e-02 -2.18275562e-02  5.19198589e-02
 -4.06887531e-02 -7.80967250e-02  3.98594327e-03  8.97841807e-03
 -4.18026745e-02  1.79802217e-02 -1.43076265e-02  4.40860540e-02
  3.04322224e-02 -1.95212979e-02  5.21929041e-02  4.10450660e-02
 -3.33777927e-02  8.80542025e-03 -4.49968502e-03  4.42224778e-02
  3.74569483e-02  1.15525732e-02 -1.28009126e-01  6.86092256e-03
  5.68353571e-02  4.79667448e-02  1.16233733e-02  5.19326478e-02
 -3.49609181e-02  8.49621072e-02  4.83498983e-02 -4.13098633e-02
  6.36513233e-02  9.89584439e-03 -8.19304772e-03 -9.73730115e-04]</t>
        </is>
      </c>
    </row>
    <row r="1962">
      <c r="A1962" s="1" t="n">
        <v>1960</v>
      </c>
      <c r="B1962" t="n">
        <v>957</v>
      </c>
      <c r="C1962" t="inlineStr">
        <is>
          <t>ULTRAVIOLETT</t>
        </is>
      </c>
      <c r="D1962" t="inlineStr">
        <is>
          <t>Freitag, 4. Juli</t>
        </is>
      </c>
      <c r="E1962" t="inlineStr">
        <is>
          <t>Isens</t>
        </is>
      </c>
      <c r="F1962" t="inlineStr">
        <is>
          <t>Isenser Burweg 6 26969 Butjadingen</t>
        </is>
      </c>
      <c r="G1962" t="inlineStr">
        <is>
          <t>music</t>
        </is>
      </c>
      <c r="H1962" t="inlineStr">
        <is>
          <t>Kostenlos</t>
        </is>
      </c>
      <c r="I1962" t="inlineStr">
        <is>
          <t>https://www.eventbrite.de/e/ultraviolett-tickets-1053429077729?aff=ebdssbdestsearch</t>
        </is>
      </c>
      <c r="J1962" t="inlineStr">
        <is>
          <t>Bereitet Euch auf ein musikalisches Highlight des Jahres vor: Das **Rock On Isens Festival 2025**! Vom **03. bis 05. Juli 2025** verwandelt sich die idyllische Kulisse von Isens in ein wahres Mekka für Musikliebhaber und Festivalbegeisterte. ULTRAVIOLETT spielt am 04-Juli-2025, Ticketpreis bezieht sich auf das Tagesticket des Festivals</t>
        </is>
      </c>
      <c r="K1962" t="inlineStr">
        <is>
          <t>R.O.I.Rock On Isens Festival UG haftungsbeschränkt</t>
        </is>
      </c>
      <c r="L1962" t="inlineStr">
        <is>
          <t>Rückerstattungsrichtlinie
Keine Rückerstattungen</t>
        </is>
      </c>
      <c r="M1962" t="inlineStr">
        <is>
          <t>Dauer nicht verfügbar</t>
        </is>
      </c>
      <c r="N1962" t="inlineStr"/>
      <c r="O1962" t="inlineStr">
        <is>
          <t xml:space="preserve">
    The event titled "ULTRAVIOLETT" is scheduled to take place on Freitag, 4. Juli at Isens, 
    specifically at Isenser Burweg 6 26969 Butjadingen. This event falls under the "music" category. 
    Description: Bereitet Euch auf ein musikalisches Highlight des Jahres vor: Das **Rock On Isens Festival 2025**! Vom **03. bis 05. Juli 2025** verwandelt sich die idyllische Kulisse von Isens in ein wahres Mekka für Musikliebhaber und Festivalbegeisterte. ULTRAVIOLETT spielt am 04-Juli-2025, Ticketpreis bezieht sich auf das Tagesticket des Festivals
    It is organized by R.O.I.Rock On Isens Festival UG haftungsbeschränkt and will last for Dauer nicht verfügbar. 
    Key topics and themes include: nan.
    </t>
        </is>
      </c>
      <c r="P1962" t="inlineStr">
        <is>
          <t>[-2.22874936e-02  2.13050805e-02  3.76901105e-02 -1.28662195e-02
  5.24290763e-02  6.52525350e-02  5.32459514e-03 -1.90665771e-03
 -4.24270658e-03  2.03311443e-02 -2.37013269e-02 -8.83924589e-02
 -5.67466989e-02 -1.92709845e-02  4.13341634e-03 -9.98944975e-03
  7.68980756e-02 -9.23117921e-02 -1.10236919e-02 -2.57650092e-02
  2.02647708e-02 -2.76588798e-02 -3.36162075e-02  2.67375745e-02
 -1.56630240e-02  5.67711666e-02 -7.64971450e-02 -3.06577589e-02
  5.36567047e-02 -4.36338186e-02  5.35990447e-02  3.26129496e-02
 -7.72262290e-02  1.78174656e-02 -4.16568667e-03  5.04396372e-02
 -7.04054348e-03 -1.22625425e-01 -2.08017994e-02  1.18264750e-01
 -6.84918370e-03 -1.86749436e-02 -2.44020391e-02 -1.34911733e-02
  1.85861941e-02  1.33305760e-02 -1.52605111e-02 -3.71659882e-02
 -8.98868516e-02  5.66645749e-02  6.95088878e-02 -1.77350417e-02
  7.26837367e-02 -6.12826832e-02 -3.21430154e-02  5.34919091e-02
  1.41202295e-02 -3.40546779e-02  6.30805194e-02 -3.20859030e-02
  1.30915232e-02 -4.26125266e-02 -5.50475232e-02  4.58656717e-03
 -4.97942083e-02 -1.49484882e-02 -7.76144536e-03  1.13413557e-01
  2.97562219e-02 -5.93493842e-02  1.21154133e-02  3.05488482e-02
  1.20205544e-02  7.66461268e-02  3.54056880e-02  7.50486851e-02
 -6.07212586e-03 -1.39690740e-02 -5.24835959e-02 -5.95575385e-02
  4.45871353e-02 -9.93885174e-02  7.00383112e-02 -8.09630230e-02
  7.95377865e-02  1.68455336e-02 -3.25070024e-02  5.20651415e-02
 -1.58650279e-02  3.75518501e-02 -9.23126042e-02  2.88710706e-02
 -3.62079144e-02  2.95242202e-02 -3.69829983e-02  7.48975053e-02
 -5.17871289e-04  1.80450156e-02  7.05404952e-02  7.60153085e-02
  3.63034047e-02 -3.85011779e-03 -6.39970750e-02  5.99342883e-02
 -5.50786629e-02 -1.22189753e-01  7.98906479e-03  2.20468119e-02
  8.69856682e-03 -4.18884233e-02  7.18193222e-03 -8.03061649e-02
  5.85376099e-02 -8.14980865e-02 -1.69065259e-02  1.37571394e-01
  3.27310003e-02  3.44886519e-02 -3.75046134e-02 -4.34415005e-02
  3.21387090e-02  3.95889431e-02  5.05817682e-02  2.82601397e-02
 -2.10600216e-02 -1.14330007e-02  3.08494717e-02  1.32878734e-32
  3.43391998e-03 -1.99523475e-02 -6.24860227e-02 -2.78071612e-02
  5.46518601e-02  4.68896776e-02 -3.71840969e-02  1.38335535e-02
 -3.73470597e-02 -4.58259620e-02 -1.01158610e-02 -6.51769042e-02
 -1.98340844e-02 -8.19671378e-02  3.28450464e-02 -1.14313953e-01
  1.04213513e-01 -2.07113437e-02 -9.79553685e-02 -1.26717582e-01
 -8.60548168e-02  5.17441183e-02 -2.94112973e-02  1.73741300e-02
  2.88538489e-04  7.90593773e-02  2.12109555e-02 -1.49049843e-02
  4.10229713e-02  3.33578438e-02  2.51003467e-02 -9.59084649e-03
 -7.18518998e-03  4.91236225e-02 -1.24943089e-02  5.51158078e-02
 -6.66428059e-02 -4.29635830e-02  1.27308005e-02 -9.93155092e-02
  1.85475126e-02 -7.61903683e-03 -1.46768525e-01 -2.47640107e-02
 -7.88424443e-03  6.62182122e-02  4.21770215e-02 -5.01183886e-03
  1.06803417e-01 -2.63432581e-02 -6.76263347e-02  3.71994711e-02
 -1.81600824e-02  1.69710405e-02  1.06889799e-01  6.57753646e-02
  1.69593841e-03 -5.89982979e-02 -2.24768231e-03 -2.51149759e-03
  2.57439888e-03  8.94767139e-03 -1.36299580e-02 -2.39950325e-02
 -3.90216671e-02  1.80529093e-03  7.26099685e-02 -5.77065609e-02
  7.93444291e-02 -5.67143187e-02 -3.76587175e-02  3.83262224e-02
  5.86674251e-02 -2.30815671e-02  7.46966600e-02  5.03666438e-02
  2.35039126e-02  4.61472794e-02 -4.63395864e-02  7.62172714e-02
 -1.01816297e-01  1.00096141e-03  8.34000036e-02 -4.96095829e-02
 -3.56551958e-03 -1.31082470e-02  9.89676267e-02 -6.13990538e-02
 -4.31986898e-03 -5.28715272e-03  3.28671858e-02 -4.14337181e-02
 -2.77903732e-02 -1.22005865e-02  1.98709848e-03 -1.22767050e-32
  6.26985580e-02  5.64666614e-02 -4.59155403e-02  1.04241176e-02
  4.57973704e-02  5.87735372e-03  8.00007302e-03  8.26107338e-02
  5.98291261e-03 -8.49751532e-02  2.63400637e-02 -4.50738892e-02
 -4.39513735e-02 -5.31131886e-02 -3.07389796e-02  1.03944708e-02
  2.84516416e-03  8.33447948e-02  9.11997340e-04  8.92270915e-03
 -2.65823193e-02  5.36185736e-03 -7.44987354e-02 -1.83637142e-02
 -1.53684700e-02  3.48326266e-02  9.57488194e-02 -8.57858062e-02
 -4.69508879e-02  9.46648326e-03 -4.69827428e-02 -1.36569617e-02
 -6.86523095e-02 -5.22112139e-02  4.85039875e-02  3.81617434e-02
  1.29783005e-01  5.72384559e-02 -1.23837091e-01  3.48169170e-02
 -4.58294526e-02  1.20624835e-02 -3.63139734e-02 -1.01550799e-02
 -4.16604355e-02  7.17332214e-02 -7.36446753e-02  9.65383500e-02
  2.28505563e-02 -1.21337716e-02 -3.06211710e-02 -8.24321881e-02
  3.31032574e-02  5.29877804e-02  5.34850135e-02 -1.10333422e-02
 -6.06322102e-03 -2.23974325e-02 -1.01510003e-01  1.31502058e-02
  4.34820540e-02  1.23386635e-02  1.86284818e-02 -2.72153523e-02
  5.09285592e-02 -4.36876155e-02 -3.01712546e-02 -2.42381506e-02
  4.54215370e-02  3.37498635e-02  2.12231092e-02 -5.77673614e-02
 -9.44845900e-02 -2.42798012e-02 -7.17316335e-03 -1.56364273e-02
  5.29843085e-02  4.28838320e-02 -1.48870777e-02 -3.73238698e-02
 -2.98662893e-02  8.83837566e-02 -3.69009189e-02  8.40471534e-04
  7.53721744e-02  2.95090713e-02  9.35046747e-02 -2.11931914e-02
 -5.79647012e-02 -8.17971583e-03 -1.19032562e-02  5.86762168e-02
  3.65384854e-02  6.45709708e-02  7.89083093e-02 -5.81281405e-08
  8.94595217e-03 -1.34313107e-02 -1.02844037e-01 -4.53610830e-02
  4.86986227e-02 -1.95743442e-02  3.02649811e-02 -6.69464543e-02
 -4.66324501e-02  8.57672915e-02 -4.34248373e-02  6.73099281e-03
  2.44390704e-02 -2.55888868e-02 -5.85313812e-02 -9.15377121e-03
 -1.05526462e-01  1.85761210e-02 -5.45862056e-02 -2.16259211e-02
  6.89778896e-03 -2.72071008e-02  6.98205531e-02 -9.20573771e-02
  2.18298938e-03  6.06462918e-02 -5.01275435e-03  1.56811383e-02
  8.33240971e-02 -5.51770516e-02 -3.94187821e-03  6.05741050e-03
  3.34423743e-02 -3.59792784e-02 -2.02255063e-02  1.60352737e-02
 -9.46731642e-02 -5.75646618e-03  2.70497221e-02  7.48515129e-02
  3.89402434e-02  1.45405363e-02  6.23695739e-02  8.63741636e-02
  4.08629002e-03 -1.55658042e-03 -7.86656793e-03  1.69818923e-02
 -5.26020769e-03 -1.07061481e-02 -1.64154112e-01 -5.37793152e-02
  5.89281879e-03 -1.76279936e-02  7.92811904e-03  4.52670343e-02
  3.49101797e-02  5.82304895e-02 -2.11037584e-02 -4.80361888e-03
  5.17349727e-02 -5.57275899e-02 -2.04813629e-02  1.53768091e-02]</t>
        </is>
      </c>
    </row>
    <row r="1963">
      <c r="A1963" s="1" t="n">
        <v>1961</v>
      </c>
      <c r="B1963" t="n">
        <v>958</v>
      </c>
      <c r="C1963" t="inlineStr">
        <is>
          <t>FROLLEIN MOTTE</t>
        </is>
      </c>
      <c r="D1963" t="inlineStr">
        <is>
          <t>Freitag, 4. Juli</t>
        </is>
      </c>
      <c r="E1963" t="inlineStr">
        <is>
          <t>Isens</t>
        </is>
      </c>
      <c r="F1963" t="inlineStr">
        <is>
          <t>Isenser Burweg 6 26969 Butjadingen</t>
        </is>
      </c>
      <c r="G1963" t="inlineStr">
        <is>
          <t>music</t>
        </is>
      </c>
      <c r="H1963" t="inlineStr">
        <is>
          <t>Kostenlos</t>
        </is>
      </c>
      <c r="I1963" t="inlineStr">
        <is>
          <t>https://www.eventbrite.de/e/frollein-motte-tickets-1053375497469?aff=ebdssbdestsearch</t>
        </is>
      </c>
      <c r="J1963" t="inlineStr">
        <is>
          <t>Bereitet Euch auf ein musikalisches Highlight des Jahres vor: Das **Rock On Isens Festival 2025**! Vom **03. bis 05. Juli 2025** verwandelt sich die idyllische Kulisse von Isens in ein wahres Mekka für Musikliebhaber und Festivalbegeisterte. FROLLEIN MOTTE spielt am 04-Juli-2025, Ticketpreis ist das Tagesticket des Festivals</t>
        </is>
      </c>
      <c r="K1963" t="inlineStr">
        <is>
          <t>R.O.I.Rock On Isens Festival UG haftungsbeschränkt</t>
        </is>
      </c>
      <c r="L1963" t="inlineStr">
        <is>
          <t>Rückerstattungsrichtlinie
Keine Rückerstattungen</t>
        </is>
      </c>
      <c r="M1963" t="inlineStr">
        <is>
          <t>Dauer nicht verfügbar</t>
        </is>
      </c>
      <c r="N1963" t="inlineStr"/>
      <c r="O1963" t="inlineStr">
        <is>
          <t xml:space="preserve">
    The event titled "FROLLEIN MOTTE" is scheduled to take place on Freitag, 4. Juli at Isens, 
    specifically at Isenser Burweg 6 26969 Butjadingen. This event falls under the "music" category. 
    Description: Bereitet Euch auf ein musikalisches Highlight des Jahres vor: Das **Rock On Isens Festival 2025**! Vom **03. bis 05. Juli 2025** verwandelt sich die idyllische Kulisse von Isens in ein wahres Mekka für Musikliebhaber und Festivalbegeisterte. FROLLEIN MOTTE spielt am 04-Juli-2025, Ticketpreis ist das Tagesticket des Festivals
    It is organized by R.O.I.Rock On Isens Festival UG haftungsbeschränkt and will last for Dauer nicht verfügbar. 
    Key topics and themes include: nan.
    </t>
        </is>
      </c>
      <c r="P1963" t="inlineStr">
        <is>
          <t>[ 7.08764978e-03  1.44407088e-02  6.04078770e-02 -3.65401544e-02
  5.35217822e-02  4.63486314e-02  2.46337075e-02 -2.40546446e-02
  1.14514027e-02 -3.12861688e-02 -6.00809827e-02 -5.81259057e-02
 -2.19851248e-02 -5.89513741e-02 -3.57799158e-02 -3.47260535e-02
  7.11148307e-02 -5.16282059e-02 -3.52704637e-02 -2.98769288e-02
  1.15874950e-02 -8.01793188e-02  8.33621714e-03  1.98094770e-02
 -6.36168942e-02  2.10130494e-02 -6.54940978e-02  2.48193089e-02
  4.65256125e-02 -1.27686020e-02  7.96431229e-02  1.12085685e-01
 -7.40440041e-02 -1.10365860e-02 -1.52909721e-03  4.92887795e-02
  2.58143824e-02 -9.18001160e-02  1.44188693e-02  9.59450081e-02
 -1.27485590e-02  1.29265580e-02  2.93441862e-03  1.43326288e-02
  3.27016786e-02 -8.73362552e-03 -3.67981754e-02 -8.47446173e-03
 -1.44647613e-01  4.48595956e-02  6.05829172e-02 -1.60717685e-02
  4.93998006e-02 -2.42426116e-02 -2.12595835e-02  5.58205247e-02
  7.43648876e-03 -3.91490236e-02  5.72414435e-02  1.67900193e-02
 -6.44783825e-02 -8.35009199e-03 -1.08231436e-02  8.69044336e-04
 -7.52589405e-02 -4.47196551e-02 -3.24452035e-02  9.06158909e-02
  4.58133668e-02 -3.05746980e-02  3.33072096e-02  1.25842299e-02
  5.45835085e-02  5.16770519e-02  2.43596565e-02  5.78053221e-02
 -4.28875051e-02 -7.12832948e-03 -2.66479310e-02 -5.00037931e-02
  3.29168956e-03 -1.06125213e-01  1.22220911e-01 -1.53540298e-01
  7.52438083e-02 -1.85823329e-02 -1.48041844e-02  2.06185728e-02
 -7.69674825e-03  2.50253044e-02 -5.48252873e-02  5.66342846e-02
 -4.97099645e-02  5.14411628e-02 -1.85333714e-02  8.68392140e-02
 -1.12173744e-02  4.19162307e-03  4.44056988e-02  9.00332630e-02
  5.17254211e-02  3.05975173e-02  2.87028123e-03  5.90047799e-02
 -2.96417680e-02 -7.63626695e-02  1.09129269e-02  1.46764489e-02
 -3.37329507e-02 -5.75972609e-02 -1.19046075e-03 -6.27347454e-02
  1.06964976e-01 -5.50679527e-02 -6.49481174e-03  9.65595096e-02
  1.40372328e-02  3.90078314e-02 -2.40698121e-02 -4.84144315e-02
  2.98907757e-02  7.52270892e-02  9.51806782e-04 -1.59113295e-02
 -4.01153490e-02  1.32939434e-02  1.64940078e-02  1.38936365e-32
 -1.55057258e-03 -4.78621274e-02 -3.09978854e-02 -4.21861634e-02
  8.40812474e-02 -1.02082919e-02 -7.10190013e-02 -3.11121228e-03
 -1.41666019e-02 -7.97470217e-04  1.76231489e-02 -1.05959155e-01
  8.45442992e-03 -1.25506282e-01  7.07509890e-02 -1.19870842e-01
  8.52710903e-02 -1.25210481e-02 -1.35993781e-02 -1.08603388e-01
 -6.23252653e-02 -1.34213082e-02 -1.79789513e-02  1.35565875e-02
  2.59220712e-02  1.18810244e-01 -1.75941770e-03 -3.47393155e-02
  1.10391676e-01  4.57510129e-02  3.53423804e-02 -1.98304709e-02
 -2.44087484e-02  1.47602065e-02 -4.28609513e-02  3.40075716e-02
 -6.05010204e-02 -6.26551881e-02 -3.69493738e-02 -8.84829685e-02
  1.85177326e-02 -4.82333004e-02 -1.19266056e-01 -5.21645471e-02
 -2.22883914e-02  4.33300063e-02  6.78819865e-02  4.89456281e-02
  1.57648280e-01  1.36310710e-02 -1.91115290e-02 -2.56989971e-02
  5.20716934e-03  5.20592257e-02  6.30509555e-02  6.36013001e-02
 -7.46622623e-04 -8.79462510e-02  3.86130288e-02 -4.48183808e-03
  6.32267026e-03  1.47355190e-02 -2.42935941e-02 -7.10363910e-02
  8.58920568e-04 -1.38818733e-02  5.35024926e-02 -5.09374551e-02
  7.67858550e-02 -1.50503991e-02 -2.63116229e-03  1.30607821e-02
  2.33444362e-03  1.01792850e-02  6.73168004e-02  6.99184909e-02
  2.22446155e-02 -1.20462794e-02 -5.43713160e-02  8.87218490e-02
 -5.62601462e-02  1.78317036e-02  3.09340078e-02 -7.06713796e-02
 -1.13760950e-02 -1.32228173e-02  7.83178434e-02 -5.37422523e-02
  1.37453796e-02  1.99351572e-02  3.45169902e-02 -4.05190513e-02
 -4.38587889e-02  2.83397622e-02 -1.85718630e-02 -1.19499117e-32
  6.17675930e-02  2.91743949e-02 -1.77867189e-02  8.45410116e-03
  3.88793498e-02 -1.32889487e-02 -2.51620095e-02  2.29182802e-02
  3.83122191e-02 -9.26345438e-02 -3.73892337e-02 -9.96448621e-02
  4.45981463e-03 -4.16301973e-02 -1.01982225e-02  3.60070728e-02
 -2.03443933e-02  7.95339122e-02  2.29730885e-02  3.09758428e-02
 -4.16278988e-02 -2.21877322e-02 -7.77428001e-02  3.85547150e-03
 -1.90755464e-02  4.15483974e-02  9.21789110e-02 -6.90341145e-02
 -3.84740233e-02  9.47225560e-03 -1.74196847e-02 -7.74911493e-02
 -9.85609964e-02 -4.98217829e-02  3.40453610e-02  3.21969539e-02
  1.16759852e-01  3.76586318e-02 -4.04051170e-02  4.19761352e-02
 -4.08869684e-02  4.40330245e-02 -1.56718418e-02  5.72028458e-02
 -4.83689718e-02  3.98265496e-02 -6.17230013e-02  9.53975469e-02
  6.02829382e-02 -1.90198552e-02 -5.47028147e-02 -7.03252479e-02
  1.81979146e-02 -1.32524800e-02  7.42298141e-02  1.65895075e-02
 -2.97362935e-02 -5.67277595e-02 -1.43490538e-01 -4.10875715e-02
  5.59080578e-02  1.10474257e-02 -3.86375897e-02  1.63931567e-02
  9.18881744e-02 -8.01440608e-03 -3.92681919e-02  1.20559083e-02
  3.19342203e-02  5.74834608e-02 -1.14837438e-02 -4.62765200e-03
 -1.09644927e-01 -4.06637508e-03  1.38772428e-02 -8.81933840e-04
  5.32283708e-02  5.60217351e-02  7.15150498e-03  2.69263820e-03
 -1.49797797e-02  8.37321877e-02 -4.17275652e-02 -2.10996959e-02
  8.07229616e-03  1.93078723e-02  5.92565648e-02  1.77410301e-02
  1.73470972e-03 -1.09383054e-02  2.11968254e-02  5.65492772e-02
  3.70018370e-02  3.69482003e-02  6.95922449e-02 -5.82774646e-08
  5.45464968e-03 -3.78357880e-02 -9.76196155e-02 -7.62419477e-02
  3.83037888e-02  1.39139863e-02  2.14590710e-02 -9.08098146e-02
 -3.19908187e-02  8.08062479e-02 -2.44716443e-02  3.23827751e-02
 -6.81096548e-03 -2.14638226e-02 -7.90700912e-02 -1.61915217e-02
 -1.15902342e-01  2.26921849e-02 -3.26410159e-02 -4.61433604e-02
  4.70784493e-02 -1.41623868e-02  5.87737784e-02 -3.94559279e-02
  7.96685708e-05  3.72024588e-02 -3.11311129e-02  2.47753016e-03
  7.60057848e-03 -6.06712187e-03 -2.09461637e-02 -3.30894743e-03
  8.10193550e-03 -9.07128602e-02 -1.34023561e-04  2.63730399e-02
 -6.71641901e-02 -1.08667491e-02 -4.81214933e-03  9.06442031e-02
  8.29195082e-02  7.68020796e-03  6.18024468e-02  5.44788651e-02
  3.01498827e-03 -1.30336806e-02 -2.10303701e-02  2.74501033e-02
  2.59885862e-02 -5.86906262e-03 -1.80949718e-01 -4.29426245e-02
 -1.37704704e-02  3.91032696e-02  1.07317613e-02  4.93432507e-02
 -1.87085140e-02  7.38465860e-02  1.54216550e-02 -2.50493884e-02
 -1.38986576e-02  1.00271655e-02  7.05151213e-03 -2.71721538e-02]</t>
        </is>
      </c>
    </row>
    <row r="1964">
      <c r="A1964" s="1" t="n">
        <v>1962</v>
      </c>
      <c r="B1964" t="n">
        <v>959</v>
      </c>
      <c r="C1964" t="inlineStr">
        <is>
          <t>DAALSCHLAG</t>
        </is>
      </c>
      <c r="D1964" t="inlineStr">
        <is>
          <t>Freitag, 4. Juli</t>
        </is>
      </c>
      <c r="E1964" t="inlineStr">
        <is>
          <t>Isens</t>
        </is>
      </c>
      <c r="F1964" t="inlineStr">
        <is>
          <t>Isenser Burweg 6 26969 Butjadingen</t>
        </is>
      </c>
      <c r="G1964" t="inlineStr">
        <is>
          <t>music</t>
        </is>
      </c>
      <c r="H1964" t="inlineStr">
        <is>
          <t>Kostenlos</t>
        </is>
      </c>
      <c r="I1964" t="inlineStr">
        <is>
          <t>https://www.eventbrite.de/e/daalschlag-tickets-1053340663279?aff=ebdssbdestsearch</t>
        </is>
      </c>
      <c r="J1964" t="inlineStr">
        <is>
          <t>Bereitet Euch auf ein musikalisches Highlight des Jahres vor: Das **Rock On Isens Festival 2025**! Vom **03. bis 05. Juli 2025** verwandelt sich die idyllische Kulisse von Isens in ein wahres Mekka für Musikliebhaber und Festivalbegeisterte. DAALSCHLAG spielt am 04-Juli-2025</t>
        </is>
      </c>
      <c r="K1964" t="inlineStr">
        <is>
          <t>R.O.I.Rock On Isens Festival UG haftungsbeschränkt</t>
        </is>
      </c>
      <c r="L1964" t="inlineStr">
        <is>
          <t>Rückerstattungsrichtlinie
Keine Rückerstattungen</t>
        </is>
      </c>
      <c r="M1964" t="inlineStr">
        <is>
          <t>Dauer nicht verfügbar</t>
        </is>
      </c>
      <c r="N1964" t="inlineStr"/>
      <c r="O1964" t="inlineStr">
        <is>
          <t xml:space="preserve">
    The event titled "DAALSCHLAG" is scheduled to take place on Freitag, 4. Juli at Isens, 
    specifically at Isenser Burweg 6 26969 Butjadingen. This event falls under the "music" category. 
    Description: Bereitet Euch auf ein musikalisches Highlight des Jahres vor: Das **Rock On Isens Festival 2025**! Vom **03. bis 05. Juli 2025** verwandelt sich die idyllische Kulisse von Isens in ein wahres Mekka für Musikliebhaber und Festivalbegeisterte. DAALSCHLAG spielt am 04-Juli-2025
    It is organized by R.O.I.Rock On Isens Festival UG haftungsbeschränkt and will last for Dauer nicht verfügbar. 
    Key topics and themes include: nan.
    </t>
        </is>
      </c>
      <c r="P1964" t="inlineStr">
        <is>
          <t>[-6.57060519e-02  1.98662002e-02  9.75581631e-03 -1.03874607e-02
  2.28268635e-02  5.39378896e-02 -1.44871175e-02 -4.54683937e-02
 -1.38448169e-02 -3.14312615e-02 -1.02826759e-01 -6.02161177e-02
 -8.34927037e-02 -7.82273337e-02  1.42479548e-03 -3.13825458e-02
  7.45822191e-02 -4.92417514e-02 -4.18517133e-03 -7.03491941e-02
  3.20105590e-02 -5.67654893e-02 -1.98231004e-02 -2.65640933e-02
 -3.78515609e-02  4.60435078e-02 -5.44521809e-02  1.09782442e-02
  5.77092990e-02 -5.27638756e-02  7.30579123e-02  4.84905317e-02
 -5.73073998e-02 -1.71400723e-04  1.05001042e-02  4.12615426e-02
  1.44048696e-02 -9.57311019e-02 -4.74147499e-03  8.75800252e-02
  2.69571263e-02  1.91741902e-02 -1.86697883e-03  6.38098270e-02
  1.44122932e-02 -3.17167342e-02 -7.32848868e-02 -3.79983373e-02
 -1.00014605e-01  7.00667500e-02  2.27710661e-02  1.28683615e-02
  8.01961645e-02 -3.20902802e-02 -2.72031613e-02  4.23065107e-03
  3.53684761e-02 -9.56050679e-03  2.55625341e-02 -1.45339482e-02
  2.11432856e-02  1.50605217e-02 -6.71030581e-02 -3.05749048e-02
 -5.87180927e-02 -2.21364107e-02 -2.04632804e-02  7.54865408e-02
  1.06576718e-01 -2.88311262e-02  2.63968613e-02 -1.90141462e-02
  3.42157446e-02  6.83126375e-02  9.73883364e-03 -2.06783507e-03
 -4.09956127e-02  2.45471802e-02 -1.10646021e-02 -7.66875371e-02
  3.24835740e-02 -8.41427967e-02  1.01501405e-01 -1.38696373e-01
  2.94232164e-02 -5.96913276e-03 -3.38224433e-02  2.15314031e-02
  6.25413423e-03  2.41913702e-02 -3.20712700e-02  7.32620806e-02
 -5.32133505e-02  3.73979174e-02  1.07618226e-02  6.32233322e-02
  8.14167433e-04  3.89805809e-02  7.71937519e-02  8.37152377e-02
  7.32051283e-02  4.87437285e-02 -7.26249963e-02  4.24943008e-02
 -6.82813376e-02 -1.16141818e-01  1.64802428e-02 -1.32109197e-02
 -4.88167033e-02 -2.31210925e-02 -1.01635698e-02 -3.33770998e-02
  1.12707153e-01 -2.28297450e-02 -2.81813890e-02  9.19824913e-02
 -1.10223740e-02 -6.14808733e-03  2.16019247e-02 -9.06689912e-02
  1.16424393e-02  3.27426195e-02  4.25659046e-02  5.61669394e-02
 -1.93326809e-02 -1.57246273e-02 -3.01643610e-02  1.06322759e-32
 -2.79866513e-02 -4.98387255e-02 -2.56132297e-02 -2.20710058e-02
  4.69845869e-02 -5.28644994e-02 -6.86386749e-02 -8.57587531e-03
 -5.88600431e-03  3.77586000e-02  9.18726437e-03 -4.68345545e-02
 -6.46021077e-03 -9.80764478e-02  2.57746391e-02 -1.37175500e-01
  1.04588062e-01 -1.80665310e-02 -4.90658544e-02 -8.52663741e-02
 -4.58936170e-02  4.46233191e-02 -1.15046790e-02  1.76997483e-02
  5.22499122e-02  1.13703996e-01  1.19351652e-02 -6.87784608e-03
  6.43201247e-02  4.77272756e-02 -1.17048935e-03 -8.55542198e-02
 -1.71851006e-03  4.87376973e-02 -6.47834316e-02  4.86931279e-02
 -8.54771361e-02 -1.89963914e-02 -1.59276277e-02 -7.06782117e-02
  8.47078189e-02 -7.19088241e-02 -1.53905988e-01 -3.03768367e-03
  4.13851766e-03  5.99058792e-02  4.91565429e-02  4.26180772e-02
  1.23379447e-01 -4.86020483e-02 -5.13976812e-02 -1.65213682e-02
  6.56290539e-03  4.60762121e-02  9.88523960e-02  5.40088378e-02
 -1.33024612e-02 -5.68548739e-02  4.89056110e-02 -2.09307726e-02
  3.05165183e-02  2.16353517e-02 -1.48104830e-02 -5.02401739e-02
 -5.57177374e-03 -2.69668568e-02  6.17673695e-02 -4.86618876e-02
  5.26397116e-02 -1.02396198e-02  5.15878583e-06 -2.26495340e-02
  2.30021328e-02 -1.86724996e-03  3.30582634e-02  7.46402144e-02
  4.64617200e-02  3.95557247e-02 -9.62512344e-02  1.00427389e-01
 -4.75691222e-02  1.62857678e-02  5.44009954e-02 -4.39128801e-02
 -9.31276660e-03  1.85952391e-02  1.13769062e-01 -6.51023537e-02
 -3.12728062e-02  2.50774436e-02 -1.44830626e-02 -5.99552765e-02
  2.04920094e-03  3.74813415e-02  4.06575687e-02 -1.01596706e-32
  5.54881617e-02  2.02260297e-02 -4.98132296e-02  9.71293636e-03
  4.17142995e-02  9.89318639e-03  2.86777634e-02  5.87557480e-02
  4.10289615e-02 -3.66236381e-02 -1.91753376e-02 -5.81510440e-02
  1.39657818e-02 -6.31247982e-02 -2.83482634e-02  1.64023284e-02
  1.68083943e-02  8.51604417e-02 -1.16628380e-02  5.14845587e-02
 -6.15154430e-02  1.14302374e-02 -4.74682376e-02  2.10983902e-02
 -2.27937344e-02  3.76176797e-02  1.19844474e-01 -8.27511996e-02
 -8.63531157e-02  8.62423237e-03  1.72300786e-02 -5.31451181e-02
 -4.72180918e-02 -4.44876328e-02  3.01680085e-03  6.85542077e-02
  9.95767787e-02  3.95003296e-02 -1.16720408e-01  3.29892859e-02
 -7.10537136e-02  2.08493676e-02 -5.48220463e-02  3.76142971e-02
 -7.56023917e-03  3.69533226e-02 -8.18083212e-02  9.22436863e-02
 -1.37994466e-02 -2.73680799e-02  2.36322675e-02 -6.60063103e-02
  3.27681862e-02 -2.74558086e-02  7.92924464e-02  3.11840437e-02
 -1.47788515e-02 -3.06218285e-02 -8.27446282e-02  4.16834764e-02
  5.74092455e-02  1.28689390e-02 -4.35050018e-02 -6.43014489e-03
  8.02322030e-02 -5.63499890e-02 -2.53834818e-02  1.31865526e-02
  3.74323130e-02  8.40714797e-02  2.10663434e-02  2.89730225e-02
 -1.26566336e-01  2.45575942e-02 -2.47792099e-02  1.73881259e-02
  4.30468731e-02  6.13958910e-02  4.50792664e-04 -3.91564891e-02
 -7.51900077e-02  5.21830209e-02 -2.33334061e-02  1.14841824e-02
  1.86294303e-04  7.09754974e-02  1.01832390e-01  3.78913470e-02
 -1.36369886e-02  1.97106134e-02  3.57112251e-02  1.13943918e-02
 -2.43170876e-02  4.97995242e-02  3.72926705e-02 -5.00186665e-08
  3.32111679e-02 -9.42594744e-03 -7.30998963e-02 -5.72393946e-02
 -1.03970133e-02 -1.35479635e-02  5.37057742e-02 -9.42824557e-02
 -1.86645370e-02  4.97826003e-02 -4.58974093e-02 -2.44726986e-02
  4.87898849e-02 -4.95770536e-02 -4.67505418e-02 -5.24798632e-02
 -1.06037550e-01  6.22960664e-02 -3.03553361e-02 -5.00556044e-02
  9.74576101e-02  4.18817578e-03  4.65692729e-02 -6.15820214e-02
  2.10221037e-02  1.61413085e-02 -8.60930420e-03  9.20930784e-03
  5.15277423e-02 -2.55850516e-02 -2.49237996e-02 -1.43108482e-03
  5.39240334e-03 -3.61495055e-02  3.09936199e-02  1.34667400e-02
 -1.64875593e-02 -2.75628306e-02  1.22022526e-02  3.15892883e-02
  1.87612642e-02  1.13336258e-02  3.85442674e-02  7.89262727e-02
 -6.26411438e-02  2.18050964e-02 -2.68476903e-02  3.13078240e-03
  2.46387664e-02  7.08009023e-03 -1.61479861e-01 -4.14047536e-04
 -7.05363601e-03 -2.07542069e-03  1.96775887e-02  4.92588468e-02
 -5.04920520e-02  8.49567354e-02 -1.18329027e-03 -2.85846498e-02
  1.53986681e-02 -2.70613190e-02 -4.89563644e-02 -2.02873312e-02]</t>
        </is>
      </c>
    </row>
    <row r="1965">
      <c r="A1965" s="1" t="n">
        <v>1963</v>
      </c>
      <c r="B1965" t="n">
        <v>960</v>
      </c>
      <c r="C1965" t="inlineStr">
        <is>
          <t>OHRENFEINDT</t>
        </is>
      </c>
      <c r="D1965" t="inlineStr">
        <is>
          <t>Freitag, 4. Juli</t>
        </is>
      </c>
      <c r="E1965" t="inlineStr">
        <is>
          <t>Isens</t>
        </is>
      </c>
      <c r="F1965" t="inlineStr">
        <is>
          <t>Isenser Burweg 6 26969 Butjadingen</t>
        </is>
      </c>
      <c r="G1965" t="inlineStr">
        <is>
          <t>music</t>
        </is>
      </c>
      <c r="H1965" t="inlineStr">
        <is>
          <t>Kostenlos</t>
        </is>
      </c>
      <c r="I1965" t="inlineStr">
        <is>
          <t>https://www.eventbrite.de/e/ohrenfeindt-tickets-1053400231449?aff=ebdssbdestsearch</t>
        </is>
      </c>
      <c r="J1965" t="inlineStr">
        <is>
          <t>Bereitet Euch auf ein musikalisches Highlight des Jahres vor: Das **Rock On Isens Festival 2025**! Vom **03. bis 05. Juli 2025** verwandelt sich die idyllische Kulisse von Isens in ein wahres Mekka für Musikliebhaber und Festivalbegeisterte. Ohrenfeindt spielt am 04-Juli-2025, Ticketpreis bezieht sich auf das Tagesticket des Festivals</t>
        </is>
      </c>
      <c r="K1965" t="inlineStr">
        <is>
          <t>R.O.I.Rock On Isens Festival UG haftungsbeschränkt</t>
        </is>
      </c>
      <c r="L1965" t="inlineStr">
        <is>
          <t>Rückerstattungsrichtlinie
Keine Rückerstattungen</t>
        </is>
      </c>
      <c r="M1965" t="inlineStr">
        <is>
          <t>Dauer nicht verfügbar</t>
        </is>
      </c>
      <c r="N1965" t="inlineStr"/>
      <c r="O1965" t="inlineStr">
        <is>
          <t xml:space="preserve">
    The event titled "OHRENFEINDT" is scheduled to take place on Freitag, 4. Juli at Isens, 
    specifically at Isenser Burweg 6 26969 Butjadingen. This event falls under the "music" category. 
    Description: Bereitet Euch auf ein musikalisches Highlight des Jahres vor: Das **Rock On Isens Festival 2025**! Vom **03. bis 05. Juli 2025** verwandelt sich die idyllische Kulisse von Isens in ein wahres Mekka für Musikliebhaber und Festivalbegeisterte. Ohrenfeindt spielt am 04-Juli-2025, Ticketpreis bezieht sich auf das Tagesticket des Festivals
    It is organized by R.O.I.Rock On Isens Festival UG haftungsbeschränkt and will last for Dauer nicht verfügbar. 
    Key topics and themes include: nan.
    </t>
        </is>
      </c>
      <c r="P1965" t="inlineStr">
        <is>
          <t>[ 4.35666414e-03  4.52004336e-02  6.26645461e-02 -1.39605897e-02
  7.35726431e-02  4.73893508e-02 -4.25890051e-02 -2.92111579e-02
  1.25450399e-02 -3.06344219e-02 -5.60542345e-02 -7.81136602e-02
 -8.44172388e-02 -7.61703476e-02 -3.03818546e-02 -3.62728685e-02
  5.66269793e-02 -7.20732585e-02 -4.59147384e-03 -4.58287112e-02
  3.09403669e-02 -4.09481265e-02  1.24225989e-02  2.63771638e-02
 -3.27867419e-02  4.13770117e-02 -7.35208020e-02  3.37574370e-02
  4.54449803e-02 -3.26490328e-02  5.86705208e-02  3.68238054e-02
 -5.82500845e-02 -5.23852417e-03 -5.00001647e-02  3.05029545e-02
  1.93375330e-02 -9.39348191e-02  6.79903058e-03  9.05131102e-02
  2.60880105e-02 -6.71974942e-03 -3.54580507e-02  2.82184570e-03
  5.10659441e-02 -3.05484645e-02 -4.77692112e-02 -3.06745730e-02
 -8.23920444e-02  5.03414758e-02  7.32035115e-02  5.12554217e-03
  9.74714831e-02 -5.06009050e-02 -2.02028509e-02  3.55662778e-02
 -5.41452260e-04 -3.86364460e-02  8.32535923e-02  3.58392298e-02
 -1.57466356e-03  5.61445206e-03 -2.32728124e-02  2.28201342e-03
 -6.05052114e-02 -3.66422199e-02 -1.18509000e-02  8.65015015e-02
  3.66790704e-02 -4.69151288e-02  5.72659113e-02  8.16052128e-03
  6.17578477e-02  4.65519056e-02  5.95484376e-02  6.17957562e-02
 -4.36025038e-02 -3.06323450e-03 -2.80912705e-02 -5.50600104e-02
  2.91212425e-02 -8.57315138e-02  9.42417458e-02 -1.65167198e-01
  3.22051235e-02 -2.36888584e-02 -2.77060233e-02  5.35402726e-03
 -1.53000867e-02  2.91646924e-02 -4.00455408e-02  2.02446319e-02
 -4.93317991e-02  5.96878827e-02  3.93121652e-02  8.34280550e-02
 -6.99239969e-03  2.48963367e-02  5.34604564e-02  7.38539323e-02
  3.86975482e-02  3.51828560e-02 -6.02336638e-02  5.37873097e-02
 -2.97369361e-02 -8.29150006e-02  1.00425258e-02  2.20607705e-02
 -2.78284610e-03 -4.56319302e-02  2.00162306e-02 -7.03042224e-02
  8.04752409e-02 -5.70026897e-02 -2.45160852e-02  1.01684153e-01
 -1.87017825e-02  1.60509367e-02 -1.35818236e-02 -3.82403769e-02
  3.64484787e-02  2.26930548e-02  1.34241499e-03  1.76606141e-02
 -1.56612154e-02 -2.60591451e-02  2.14927718e-02  1.28719173e-32
  2.88601760e-02 -4.72154431e-02 -5.30893430e-02 -5.29733486e-02
  6.66147098e-02 -3.16905603e-02 -4.54623476e-02  1.29348096e-02
 -8.35440995e-04  1.20427506e-03  3.20723886e-03 -7.75029808e-02
 -3.73451449e-02 -1.06621720e-01  5.54244779e-02 -1.45205364e-01
  9.37026441e-02 -7.97619484e-03 -1.34622706e-02 -9.63397324e-02
 -7.21773803e-02 -7.18192139e-04 -2.88090706e-02  2.98814755e-03
  3.96951251e-02  1.05382361e-01 -2.61281356e-02 -3.74065451e-02
  8.56265426e-02  3.65759656e-02  1.94583274e-02 -3.51780504e-02
 -2.93017849e-02  3.24538611e-02 -6.96805492e-02  3.09944171e-02
 -4.48381230e-02 -3.36598083e-02 -2.50747486e-04 -1.13087639e-01
  1.24067776e-02 -3.10740639e-02 -1.37511760e-01 -2.11509578e-02
 -4.38659266e-03  4.67258431e-02  6.91529065e-02  3.01518012e-02
  1.29333094e-01  2.56163888e-02 -6.14091158e-02 -2.67554307e-03
  2.81539075e-02  2.46714316e-02  8.14089179e-02  4.30217609e-02
 -6.60969503e-03 -5.83840869e-02  3.52208875e-02  9.34569631e-03
 -3.81190539e-03  4.33400013e-02 -1.14163496e-02 -2.08107736e-02
 -2.56985836e-02 -3.08394432e-03  7.13161752e-02 -8.75843316e-02
  5.03686182e-02 -1.35598378e-02 -1.93968266e-02  8.14018026e-03
  3.19566056e-02 -9.94191226e-03  4.10377271e-02  6.65616840e-02
  1.73430499e-02  3.15545350e-02 -5.21840416e-02  5.16468287e-02
 -6.86645880e-02  1.60362050e-02  6.65624738e-02 -3.09911873e-02
  3.91143896e-02  1.11218365e-02  9.24543142e-02 -7.17670396e-02
  1.26718869e-02  2.69333757e-02  3.12776491e-02 -1.85360648e-02
 -2.73260567e-02  1.13903955e-02  2.25885678e-02 -1.14532059e-32
  9.38225240e-02  3.25314775e-02 -2.32541077e-02 -1.14036060e-03
 -3.36807873e-03 -7.00256415e-03  1.27717108e-03  5.30250855e-02
  2.05091350e-02 -5.03530093e-02  5.20894025e-03 -6.81301579e-02
  1.31919775e-02 -7.64197260e-02 -1.72372460e-02  2.09493842e-02
 -1.86194107e-02  8.93341303e-02  5.60764316e-03  4.36440967e-02
 -1.81075446e-02  8.03278573e-03 -6.50507584e-02 -1.66007858e-02
  2.97839608e-04  2.93716025e-02  1.12344429e-01 -1.08799048e-01
 -9.50757116e-02 -2.11354773e-02 -1.74861457e-02 -6.58729970e-02
 -8.76211002e-02 -6.41135573e-02  4.46410812e-02  4.26154211e-02
  1.18731804e-01  2.48997584e-02 -8.30909535e-02  3.42393778e-02
 -4.50653248e-02  3.80549021e-02 -4.09925915e-02  4.31901217e-02
 -6.43356740e-02  3.02245189e-02 -7.08960369e-02  1.06954895e-01
  6.47907406e-02 -3.29403556e-03 -4.41662930e-02 -5.48234023e-02
  4.25099991e-02  4.47328109e-03  4.98499572e-02  4.72208066e-03
 -1.06944665e-02 -3.67110260e-02 -1.49442881e-01 -2.71038450e-02
  2.99198553e-02  2.62722000e-03 -3.31352986e-02 -2.05425341e-02
  8.04321542e-02 -4.74267490e-02 -3.42678912e-02 -9.28400178e-03
  7.58474320e-02  5.72897792e-02  2.14063153e-02 -4.23209183e-02
 -1.02346249e-01 -2.21901704e-02 -8.70398525e-03  1.59677379e-02
  8.39137062e-02  2.02559363e-02  9.52909607e-03 -1.94737203e-02
 -5.87991020e-03  8.09612572e-02 -1.35189472e-02 -3.19904834e-02
  1.62918027e-02  4.03958857e-02  1.26769155e-01  4.59399037e-02
 -4.54237238e-02  3.92327942e-02  4.98277061e-02  2.63003893e-02
  4.32452001e-02  4.44646254e-02  5.31008057e-02 -5.57985516e-08
 -6.33679389e-04 -1.70295127e-02 -9.67378020e-02 -6.46545291e-02
  3.84499170e-02 -2.79968027e-02  3.46263796e-02 -8.88217837e-02
 -5.72934486e-02  8.59609395e-02 -2.45578382e-02  2.78555918e-02
 -6.49225945e-03 -6.86901584e-02 -2.82182936e-02 -7.17607737e-02
 -1.15956075e-01  6.14798963e-02 -5.71981445e-02 -2.16273125e-02
  2.84618810e-02 -1.36175798e-02  4.90189381e-02 -9.28598791e-02
  5.63528612e-02  1.56000182e-02  2.33628321e-03 -2.20861901e-02
  3.72442603e-02  8.96790531e-03 -2.15769038e-02 -8.92026071e-03
 -2.67610676e-03 -5.54030165e-02  1.48463221e-02  4.50826995e-03
 -5.59655204e-02 -5.57615096e-03 -8.27903021e-03  4.01830561e-02
  3.59118544e-02 -7.96360779e-04  3.58261541e-02  6.38435781e-02
 -1.88897960e-02 -1.68646511e-03 -3.18382680e-02  6.42273277e-02
  4.06196453e-02 -3.13573591e-02 -1.83606103e-01 -5.35800233e-02
  8.76674335e-03  1.21978875e-02  2.86797471e-02  4.95901443e-02
 -1.53146116e-02  8.99455622e-02  2.33741198e-02 -1.33816907e-02
  3.87548096e-02 -1.72030181e-02 -6.78228959e-03 -2.11120192e-02]</t>
        </is>
      </c>
    </row>
    <row r="1966">
      <c r="A1966" s="1" t="n">
        <v>1964</v>
      </c>
      <c r="B1966" t="n">
        <v>961</v>
      </c>
      <c r="C1966" t="inlineStr">
        <is>
          <t>DIZE</t>
        </is>
      </c>
      <c r="D1966" t="inlineStr">
        <is>
          <t>Samstag, 5. Juli</t>
        </is>
      </c>
      <c r="E1966" t="inlineStr">
        <is>
          <t>Isens</t>
        </is>
      </c>
      <c r="F1966" t="inlineStr">
        <is>
          <t>Isenser Burweg 6 26969 Butjadingen</t>
        </is>
      </c>
      <c r="G1966" t="inlineStr">
        <is>
          <t>music</t>
        </is>
      </c>
      <c r="H1966" t="inlineStr">
        <is>
          <t>Kostenlos</t>
        </is>
      </c>
      <c r="I1966" t="inlineStr">
        <is>
          <t>https://www.eventbrite.de/e/dize-tickets-1053561644239?aff=ebdssbdestsearch</t>
        </is>
      </c>
      <c r="J1966" t="inlineStr">
        <is>
          <t>Bereitet Euch auf ein musikalisches Highlight des Jahres vor: Das **Rock On Isens Festival 2025**! Vom **03. bis 05. Juli 2025** verwandelt sich die idyllische Kulisse von Isens in ein wahres Mekka für Musikliebhaber und Festivalbegeisterte. DIZE spielt am 05-Juli-2025, Ticketpreis bezieht sich auf das Tagesticket des Festivals</t>
        </is>
      </c>
      <c r="K1966" t="inlineStr">
        <is>
          <t>R.O.I.Rock On Isens Festival UG haftungsbeschränkt</t>
        </is>
      </c>
      <c r="L1966" t="inlineStr">
        <is>
          <t>Rückerstattungsrichtlinie
Keine Rückerstattungen</t>
        </is>
      </c>
      <c r="M1966" t="inlineStr">
        <is>
          <t>Dauer nicht verfügbar</t>
        </is>
      </c>
      <c r="N1966" t="inlineStr"/>
      <c r="O1966" t="inlineStr">
        <is>
          <t xml:space="preserve">
    The event titled "DIZE" is scheduled to take place on Samstag, 5. Juli at Isens, 
    specifically at Isenser Burweg 6 26969 Butjadingen. This event falls under the "music" category. 
    Description: Bereitet Euch auf ein musikalisches Highlight des Jahres vor: Das **Rock On Isens Festival 2025**! Vom **03. bis 05. Juli 2025** verwandelt sich die idyllische Kulisse von Isens in ein wahres Mekka für Musikliebhaber und Festivalbegeisterte. DIZE spielt am 05-Juli-2025, Ticketpreis bezieht sich auf das Tagesticket des Festivals
    It is organized by R.O.I.Rock On Isens Festival UG haftungsbeschränkt and will last for Dauer nicht verfügbar. 
    Key topics and themes include: nan.
    </t>
        </is>
      </c>
      <c r="P1966" t="inlineStr">
        <is>
          <t>[-4.24234457e-02  3.69958542e-02  7.66002759e-02 -1.15476269e-02
  1.47550665e-02  3.61967608e-02  4.08396982e-02 -1.86767913e-02
 -1.20833674e-02  3.77514027e-02 -8.97241533e-02 -2.19799876e-02
 -6.79947808e-02 -2.90254168e-02 -3.10866442e-02 -9.20716953e-03
  7.14828521e-02 -5.32900617e-02 -3.27614322e-02 -1.87063515e-02
  2.77790092e-02 -6.30223304e-02 -5.10986783e-02  2.34295763e-02
 -1.62194856e-02  4.48290370e-02 -2.39428803e-02  6.62208423e-02
  5.20155989e-02 -5.51882684e-02  7.01885000e-02  4.96536121e-02
 -3.74192819e-02  5.88085782e-03 -3.74546945e-02  6.31404370e-02
  4.26548719e-02 -1.12052716e-01  2.11585127e-03  8.16367865e-02
  5.89779066e-03  6.67801127e-02 -4.61588055e-02  2.03784797e-02
  4.76865992e-02 -4.36979979e-02 -7.41797090e-02  1.78947428e-03
 -1.02885410e-01  2.64792144e-02  3.11722755e-02  2.39858199e-02
  9.26380381e-02 -7.38445595e-02 -1.15412762e-02  1.26093328e-02
  3.09773460e-02 -2.81185396e-02  2.44602133e-02 -5.56317233e-02
 -2.77015343e-02 -1.06235780e-02 -6.72831014e-02 -2.88661700e-02
 -1.14007488e-01 -3.89965735e-02  1.74593702e-02  1.03449322e-01
  4.91848178e-02 -3.81188057e-02  3.24280597e-02  6.17726985e-03
  3.93209606e-02  4.14282940e-02  1.35157034e-02  2.04760768e-02
 -2.11686157e-02  2.15748651e-03 -7.06875846e-02 -1.05096631e-01
  4.10446264e-02 -1.01250924e-01  8.50580856e-02 -1.36058748e-01
  4.81767952e-02 -1.87271787e-03 -4.21692058e-02  3.55539806e-02
  1.60097592e-02  1.04676874e-03 -6.11053072e-02  7.44803697e-02
 -4.34959009e-02  3.48728634e-02  1.87975243e-02  8.20940211e-02
 -4.17159386e-02  8.81574582e-03  6.86976686e-02  8.68209377e-02
  5.35697900e-02  4.75868993e-02 -3.12519558e-02  1.32435653e-02
 -3.86855826e-02 -9.29517001e-02  3.62168290e-02  2.22201599e-03
 -2.67987940e-02 -3.74081172e-02  1.27938269e-02 -4.16706465e-02
  1.08469322e-01  1.33657297e-02 -2.53449548e-02  1.18428759e-01
  1.66943669e-02  1.40338289e-02  3.80984657e-02 -7.38160983e-02
  6.68746419e-03  4.99591343e-02  1.24733932e-02  3.35977562e-02
 -3.38941626e-02 -3.72387725e-03 -1.58300493e-02  1.23676435e-32
 -5.83303384e-02 -4.90361676e-02 -5.82631528e-02  1.69320926e-02
  3.40840779e-02 -1.63584657e-03 -6.69991747e-02 -1.16581088e-02
 -4.07681800e-02 -2.44667148e-03 -1.33059276e-02 -4.77109626e-02
 -4.37275739e-03 -1.10478781e-01  7.61386976e-02 -1.19003259e-01
  1.21372312e-01  2.94830333e-02 -6.10925779e-02 -9.19624195e-02
 -8.69186968e-02  1.86732877e-03 -8.58594403e-02 -6.42454205e-03
  5.88425137e-02  1.31330192e-01  3.59560251e-02 -1.89447794e-02
  8.85660499e-02  1.17014078e-02  2.25258414e-02 -5.45875691e-02
  2.44960710e-02  3.88972200e-02 -2.87480671e-02  6.44800588e-02
 -7.40134344e-02  4.19046171e-03 -1.56437214e-02 -1.11050412e-01
  5.45337386e-02 -7.58331791e-02 -1.56930566e-01  1.12414015e-02
 -6.55727163e-02  6.83057681e-02  6.27285019e-02 -2.28522047e-02
  1.17428273e-01 -6.84522912e-02 -2.14769822e-02  1.63603593e-02
  3.55206542e-02 -4.52269753e-03  4.88112755e-02  7.81656951e-02
  1.71222948e-02 -5.46005666e-02  6.47776872e-02  6.12448063e-03
 -6.63973857e-03  1.39218639e-03 -5.88618554e-02 -3.68591659e-02
  1.14634624e-02 -4.86238562e-02  5.67998923e-02 -5.04773594e-02
  6.11079894e-02  4.12472989e-03 -4.10268158e-02 -1.27528338e-02
  2.83707939e-02  1.67450439e-02  2.34842934e-02  4.89221998e-02
  4.68504243e-02  6.32569864e-02 -6.38864189e-02  8.97228047e-02
 -7.69405290e-02  2.54864041e-02  1.53987333e-02 -3.31686214e-02
  1.77649949e-02  1.55441687e-02  1.17397085e-01 -7.01595768e-02
 -2.89752777e-03  1.16767567e-02  3.81252393e-02 -2.76942439e-02
 -4.06055376e-02  4.52530058e-03  3.48414741e-02 -1.18853551e-32
  2.14981623e-02  3.84950228e-02 -6.07091524e-02  5.98197170e-02
  4.10451256e-02  2.94040199e-02  2.93903444e-02  6.72993511e-02
  4.95642126e-02 -8.72588977e-02  8.45823064e-03 -6.35812208e-02
  8.30419012e-04 -4.87955548e-02 -3.85227874e-02  5.44164069e-02
  2.11942773e-02  6.40870482e-02 -1.94881614e-02  6.38429867e-03
 -5.35134040e-02  4.48987111e-02 -3.09297387e-02 -1.43592181e-02
 -4.28494662e-02  2.83708144e-02  8.04078504e-02 -5.15561327e-02
 -7.14974701e-02  2.23975796e-02 -1.14829959e-02 -2.73483358e-02
 -6.19972646e-02 -4.72697653e-02  6.26353128e-03  4.04826589e-02
  5.29292934e-02  7.59744877e-03 -9.09990892e-02  6.07598200e-02
 -9.18521658e-02  3.53240557e-02 -1.65848359e-02  6.75688758e-02
 -2.61747912e-02  5.90544678e-02 -2.92001851e-02  8.73172060e-02
 -2.30071577e-03 -1.39561656e-03 -2.39577089e-02 -4.57570404e-02
  8.23814794e-03  3.34651768e-02  1.03477471e-01  1.03361532e-02
 -2.15114746e-02 -5.12335673e-02 -9.67691913e-02  2.91986093e-02
  4.51354422e-02  2.29436401e-02 -1.11939209e-02 -2.78155729e-02
  3.51608731e-02 -4.35324460e-02 -2.75586862e-02 -1.06391422e-02
  5.72292842e-02  3.84924188e-02 -3.22495424e-03 -3.95986065e-03
 -1.09710030e-01  2.02611671e-03 -6.00021258e-02  2.27764621e-02
  2.41258815e-02  7.05967024e-02 -2.82335235e-03 -4.78585474e-02
 -1.69446170e-02  6.21994771e-02 -6.66715279e-02  3.88362398e-03
  1.85040347e-02  1.16193285e-02  7.13729039e-02  4.53402512e-02
 -4.56160381e-02  1.72010828e-02  3.81029695e-02  1.36935348e-02
  2.94860732e-02  8.74813944e-02  2.20332406e-02 -5.56354678e-08
 -8.31214897e-03 -2.05397792e-02 -8.39077756e-02 -6.76355138e-02
  4.56685293e-03 -2.19480544e-02  4.33344468e-02 -6.80817142e-02
 -3.81373055e-02  6.20606020e-02 -3.29962969e-02 -1.89759322e-02
 -4.76779714e-02  1.90948515e-04 -8.73688832e-02  1.33900344e-02
 -1.05656803e-01  4.20468971e-02 -3.87140028e-02 -3.82351391e-02
  7.39172623e-02 -1.14245638e-02  3.83903272e-02 -8.07204098e-02
  3.76765057e-02  1.18770460e-02 -4.50742505e-02 -1.62996948e-02
  4.14252542e-02 -4.65586893e-02  6.83606975e-03  1.60567928e-02
 -2.30226777e-02 -4.00071219e-02  1.02356905e-02  2.09178794e-02
 -3.94846387e-02  1.44779589e-02  2.31973026e-02  4.67399247e-02
  7.04313740e-02 -3.05802422e-03  1.96102038e-02  7.15264007e-02
 -7.57049024e-02  7.47170008e-04 -2.88094841e-02  1.28617417e-02
  3.31530496e-02 -3.39357252e-03 -1.47274941e-01 -2.65845507e-02
  2.06242204e-02 -1.68689284e-02  1.33390734e-02  7.01089278e-02
 -2.39972323e-02  9.62204412e-02  1.46296006e-02 -1.95064954e-02
  3.06624155e-02 -2.43345909e-02 -2.31874902e-02 -1.59634314e-02]</t>
        </is>
      </c>
    </row>
    <row r="1967">
      <c r="A1967" s="1" t="n">
        <v>1965</v>
      </c>
      <c r="B1967" t="n">
        <v>962</v>
      </c>
      <c r="C1967" t="inlineStr">
        <is>
          <t>OZZYFIED</t>
        </is>
      </c>
      <c r="D1967" t="inlineStr">
        <is>
          <t>Samstag, 5. Juli</t>
        </is>
      </c>
      <c r="E1967" t="inlineStr">
        <is>
          <t>Isens</t>
        </is>
      </c>
      <c r="F1967" t="inlineStr">
        <is>
          <t>Isenser Burweg 6 26969 Butjadingen</t>
        </is>
      </c>
      <c r="G1967" t="inlineStr">
        <is>
          <t>music</t>
        </is>
      </c>
      <c r="H1967" t="inlineStr">
        <is>
          <t>Kostenlos</t>
        </is>
      </c>
      <c r="I1967" t="inlineStr">
        <is>
          <t>https://www.eventbrite.de/e/ozzyfied-tickets-1053479478479?aff=ebdssbdestsearch</t>
        </is>
      </c>
      <c r="J1967" t="inlineStr">
        <is>
          <t>Bereitet Euch auf ein musikalisches Highlight des Jahres vor: Das **Rock On Isens Festival 2025**! Vom **03. bis 05. Juli 2025** verwandelt sich die idyllische Kulisse von Isens in ein wahres Mekka für Musikliebhaber und Festivalbegeisterte. OZZYFIED spielt am 05-Juli-2025, Ticketpreis bezieht sich auf das Tagesticket des Festivals</t>
        </is>
      </c>
      <c r="K1967" t="inlineStr">
        <is>
          <t>R.O.I.Rock On Isens Festival UG haftungsbeschränkt</t>
        </is>
      </c>
      <c r="L1967" t="inlineStr">
        <is>
          <t>Rückerstattungsrichtlinie
Keine Rückerstattungen</t>
        </is>
      </c>
      <c r="M1967" t="inlineStr">
        <is>
          <t>Dauer nicht verfügbar</t>
        </is>
      </c>
      <c r="N1967" t="inlineStr"/>
      <c r="O1967" t="inlineStr">
        <is>
          <t xml:space="preserve">
    The event titled "OZZYFIED" is scheduled to take place on Samstag, 5. Juli at Isens, 
    specifically at Isenser Burweg 6 26969 Butjadingen. This event falls under the "music" category. 
    Description: Bereitet Euch auf ein musikalisches Highlight des Jahres vor: Das **Rock On Isens Festival 2025**! Vom **03. bis 05. Juli 2025** verwandelt sich die idyllische Kulisse von Isens in ein wahres Mekka für Musikliebhaber und Festivalbegeisterte. OZZYFIED spielt am 05-Juli-2025, Ticketpreis bezieht sich auf das Tagesticket des Festivals
    It is organized by R.O.I.Rock On Isens Festival UG haftungsbeschränkt and will last for Dauer nicht verfügbar. 
    Key topics and themes include: nan.
    </t>
        </is>
      </c>
      <c r="P1967" t="inlineStr">
        <is>
          <t>[-1.38045307e-02  4.31950875e-02  3.21668163e-02  3.59632447e-02
  7.97865912e-02  3.30032334e-02  2.45689545e-02 -3.12748477e-02
 -1.28787383e-02 -8.02980736e-03 -7.54697770e-02 -3.79835702e-02
 -7.08903149e-02 -1.28180860e-02 -3.25247869e-02  6.18562289e-03
  6.46115765e-02 -8.42659175e-02 -5.97847141e-02 -3.02506033e-02
  3.74715887e-02 -2.57415660e-02  1.03678545e-02  5.61421104e-02
  1.14392824e-02  2.53314376e-02 -7.14642256e-02  4.75931838e-02
  7.04363137e-02 -4.12147902e-02  5.59046231e-02  2.84268390e-02
 -4.57209833e-02 -5.05477674e-02 -6.73216954e-03  4.09428850e-02
  1.12718524e-04 -8.67851302e-02  1.92082655e-02  3.88281457e-02
  8.74033757e-03  2.32957285e-02 -6.57247975e-02  1.34505089e-02
 -2.72271670e-02 -1.45537890e-02 -1.38733750e-02 -2.75832554e-03
 -1.04972057e-01  6.03039414e-02  4.32839021e-02 -5.07605560e-02
  7.36816451e-02 -9.85405371e-02 -1.53740272e-02  1.37080885e-02
 -5.42087830e-04 -4.54189368e-02  1.31509975e-02 -2.02289168e-02
  2.38012578e-02 -2.79716728e-03 -7.51616508e-02  9.96326935e-03
 -7.98190162e-02 -2.21178252e-02  1.77487284e-02  6.29736558e-02
  3.51669490e-02 -4.37180400e-02  5.90415969e-02 -4.20618802e-02
  7.44580254e-02  7.44867176e-02  2.70172153e-02  4.83965538e-02
 -2.58585494e-02 -2.45493352e-02 -2.64648460e-02 -2.83096377e-02
  2.64020115e-02 -1.23664394e-01  5.63043654e-02 -1.35729119e-01
  5.50406538e-02 -7.32541131e-03 -2.84494851e-02  7.47628435e-02
 -3.00573185e-02  1.22381337e-02 -4.78486493e-02  3.59826349e-02
 -1.15220575e-02  3.23884375e-02  3.35251428e-02  6.10264093e-02
 -9.60406568e-03  1.65789481e-02  7.30416626e-02  9.38303769e-02
  4.51416746e-02  5.29629923e-02  1.05377063e-02  2.28996128e-02
 -2.34960616e-02 -7.53127635e-02 -1.73631851e-02  2.17368286e-02
 -2.53835395e-02 -7.80500891e-03 -8.08797870e-03 -9.43060964e-02
  1.38640240e-01 -2.69608833e-02 -1.85505860e-02  1.38944447e-01
 -1.71297900e-02  6.41756654e-02 -3.03217378e-02 -1.57709848e-02
  1.49286520e-02  5.08070141e-02  3.26608308e-02  3.75779904e-02
 -1.28322067e-02  1.98073611e-02  8.05613026e-03  1.23728656e-32
 -4.99575445e-03 -1.88644566e-02 -6.18224218e-02 -3.55347991e-02
  7.11833760e-02  5.95759880e-03 -4.55981977e-02 -8.38748179e-03
  2.11911742e-02  3.50852832e-02 -1.02016609e-04 -5.54879420e-02
 -2.59399023e-02 -9.76518691e-02  6.00069053e-02 -1.29494861e-01
  6.61487356e-02 -1.14000412e-02 -8.17133188e-02 -2.62361187e-02
 -1.12704381e-01 -1.23328092e-02 -8.22704732e-02  2.11675428e-02
  2.36679837e-02  1.56020865e-01  1.79250073e-02 -3.29442881e-02
  5.99870197e-02  3.69267985e-02  4.70252782e-02 -2.10072566e-02
 -7.19436035e-02  7.34957121e-03 -7.29144067e-02  1.64188836e-02
 -4.41920497e-02 -2.94170287e-02  1.26934173e-02 -1.37874186e-01
  6.59174472e-02 -4.55172248e-02 -1.58568546e-01  4.08659689e-02
 -4.08681445e-02  6.77787215e-02  3.54133584e-02  6.79680705e-02
  1.57808751e-01 -1.97771937e-02 -3.41241322e-02 -3.04586627e-02
  1.34139163e-02  1.16216494e-02  8.36601779e-02  5.45757040e-02
 -2.08606087e-02 -1.72474608e-02  3.23983133e-02  9.21059866e-03
 -4.22728853e-03  7.45618762e-03 -9.01987310e-03 -4.54419814e-02
 -2.47967392e-02  3.73952556e-03  4.93794940e-02 -9.04729217e-02
  3.31310108e-02 -7.54776923e-03 -3.72994915e-02 -3.23348329e-03
  3.43225785e-02  4.12550233e-02  1.68482196e-02  3.04713827e-02
  6.40209541e-02  4.31526005e-02 -1.32833133e-02  5.83973415e-02
 -8.09648111e-02  3.15514542e-02  6.02666512e-02 -2.92718913e-02
 -5.01252990e-03 -7.82677531e-03  9.61233899e-02 -4.79183160e-02
 -5.63923223e-03  3.11016385e-02  2.13811025e-02 -3.96892801e-02
 -4.19324972e-02  3.72839794e-02 -2.77017485e-02 -1.14084680e-32
  7.72113577e-02  2.75215674e-02 -4.80559729e-02  1.04021868e-02
  1.07688941e-02  3.55337672e-02 -8.82229488e-03  5.79009727e-02
  5.15404157e-02 -8.06135982e-02 -2.01640581e-03 -2.45000124e-02
  1.36495214e-02 -1.12666152e-02 -2.08626967e-02  6.77188113e-03
  8.99880286e-03  6.83388859e-02  1.97270270e-02  1.40482688e-03
 -5.48201501e-02  2.26111412e-02 -6.77627176e-02 -1.19154584e-02
 -3.52222137e-02  4.92053777e-02  6.90782219e-02 -7.88166150e-02
 -5.45099266e-02  5.78697138e-02  2.65845805e-02 -2.52541099e-02
 -1.20903574e-01 -8.84463042e-02  6.95026107e-03  6.81346580e-02
  1.33812129e-01  4.54490222e-02 -1.31958470e-01  5.20452820e-02
 -7.81571716e-02  2.83406470e-02 -6.27564117e-02  4.92109954e-02
 -3.74849290e-02  6.48222789e-02 -6.65864050e-02  6.42182603e-02
  2.04393677e-02 -5.74317016e-02 -2.82931682e-02 -3.45414132e-02
  2.51735412e-02  2.57294718e-02  4.46028002e-02  1.78590287e-02
 -2.69649588e-02 -7.91889355e-02 -1.31535202e-01 -3.28432024e-02
  3.09227798e-02  3.23401913e-02 -2.62941630e-03 -4.19176221e-02
 -8.93951976e-04 -6.76189438e-02 -2.73848400e-02 -4.19529751e-02
  5.62901571e-02  6.10747114e-02 -2.23600026e-02 -7.55413016e-03
 -9.67570469e-02  1.72238536e-02  7.90513586e-03  6.57669827e-02
  5.60493656e-02  2.45566610e-02 -1.51763000e-02 -8.04092959e-02
 -1.87334081e-03  1.23979419e-01 -4.82789315e-02 -7.36139948e-04
  2.43428852e-02  2.95825358e-02  8.53238478e-02  4.23326716e-02
 -5.25406888e-03  7.75723485e-03  1.36589855e-02  4.53493856e-02
  6.75646635e-03  6.69328049e-02  5.17509803e-02 -5.63469733e-08
  2.66548805e-02  4.34572482e-03 -5.98540418e-02 -7.62153342e-02
  2.69335303e-02  1.17186317e-02  2.96376161e-02 -4.76806127e-02
 -3.35128605e-02  6.34058192e-02 -7.37325922e-02  3.13405991e-02
 -1.07414713e-02 -9.86507628e-03 -8.70388076e-02 -1.42704947e-02
 -1.03127852e-01  6.46262392e-02 -5.62769696e-02 -2.89362893e-02
  1.31210815e-02 -1.39360921e-02  4.93614599e-02 -1.13548666e-01
  3.29637006e-02 -1.08813876e-02  5.27942926e-03  1.39527610e-02
 -2.43045725e-02 -5.43026254e-03 -8.09916935e-04  2.55798176e-02
  7.30758207e-03 -3.10700089e-02 -1.30808260e-02  9.75431409e-03
 -1.27552915e-02 -1.82881509e-03 -3.81883048e-02  5.95016666e-02
  3.45771462e-02 -1.33217331e-02  9.45143402e-03  5.68113886e-02
 -8.74270126e-03 -3.08455173e-02 -3.25799398e-02  3.07955109e-02
  4.15343717e-02 -4.22633290e-02 -1.16286807e-01 -4.10851948e-02
 -2.80625392e-02 -3.02306786e-02  3.10584307e-02  8.09600484e-03
 -4.89549600e-02  6.74315095e-02  4.01342809e-02 -2.07962338e-02
  2.23196931e-02 -5.54425716e-02  1.12866238e-02 -6.47892952e-02]</t>
        </is>
      </c>
    </row>
    <row r="1968">
      <c r="A1968" s="1" t="n">
        <v>1966</v>
      </c>
      <c r="B1968" t="n">
        <v>963</v>
      </c>
      <c r="C1968" t="inlineStr">
        <is>
          <t>The Muschels Hafenrock</t>
        </is>
      </c>
      <c r="D1968" t="inlineStr">
        <is>
          <t>Samstag, 5. Juli</t>
        </is>
      </c>
      <c r="E1968" t="inlineStr">
        <is>
          <t>Isens</t>
        </is>
      </c>
      <c r="F1968" t="inlineStr">
        <is>
          <t>Isenser Burweg 6 26969 Butjadingen</t>
        </is>
      </c>
      <c r="G1968" t="inlineStr">
        <is>
          <t>music</t>
        </is>
      </c>
      <c r="H1968" t="inlineStr">
        <is>
          <t>Kostenlos</t>
        </is>
      </c>
      <c r="I1968" t="inlineStr">
        <is>
          <t>https://www.eventbrite.de/e/the-muschels-hafenrock-tickets-1053444253119?aff=ebdssbdestsearch</t>
        </is>
      </c>
      <c r="J1968" t="inlineStr">
        <is>
          <t>Bereitet Euch auf ein musikalisches Highlight des Jahres vor: Das **Rock On Isens Festival 2025**! Vom **03. bis 05. Juli 2025** verwandelt sich die idyllische Kulisse von Isens in ein wahres Mekka für Musikliebhaber und Festivalbegeisterte. the Muschels Hafenrock spielt am 05-Juli-2025, Ticketpreis bezieht sich auf das Tagesticket des Festivals</t>
        </is>
      </c>
      <c r="K1968" t="inlineStr">
        <is>
          <t>R.O.I.Rock On Isens Festival UG haftungsbeschränkt</t>
        </is>
      </c>
      <c r="L1968" t="inlineStr">
        <is>
          <t>Rückerstattungsrichtlinie
Keine Rückerstattungen</t>
        </is>
      </c>
      <c r="M1968" t="inlineStr">
        <is>
          <t>Dauer nicht verfügbar</t>
        </is>
      </c>
      <c r="N1968" t="inlineStr"/>
      <c r="O1968" t="inlineStr">
        <is>
          <t xml:space="preserve">
    The event titled "The Muschels Hafenrock" is scheduled to take place on Samstag, 5. Juli at Isens, 
    specifically at Isenser Burweg 6 26969 Butjadingen. This event falls under the "music" category. 
    Description: Bereitet Euch auf ein musikalisches Highlight des Jahres vor: Das **Rock On Isens Festival 2025**! Vom **03. bis 05. Juli 2025** verwandelt sich die idyllische Kulisse von Isens in ein wahres Mekka für Musikliebhaber und Festivalbegeisterte. the Muschels Hafenrock spielt am 05-Juli-2025, Ticketpreis bezieht sich auf das Tagesticket des Festivals
    It is organized by R.O.I.Rock On Isens Festival UG haftungsbeschränkt and will last for Dauer nicht verfügbar. 
    Key topics and themes include: nan.
    </t>
        </is>
      </c>
      <c r="P1968" t="inlineStr">
        <is>
          <t>[-2.08456498e-02  2.28317305e-02  4.51639667e-02 -2.44805999e-02
  4.39425670e-02  1.25322789e-02 -6.94953185e-03 -2.60783825e-02
  9.31337476e-03 -2.83888094e-02 -6.06757291e-02 -5.90228289e-02
 -4.92749326e-02 -4.70642187e-02 -4.05891612e-02  8.01316835e-03
  5.57259023e-02 -4.43994477e-02  2.98184901e-02 -2.76135579e-02
  5.94727248e-02 -6.91052824e-02 -3.69616933e-02  9.39911157e-02
 -5.50187640e-02  2.31049974e-02 -5.62962145e-02  5.37544675e-02
 -1.47854956e-02 -4.10390384e-02  5.17966300e-02  3.27866152e-02
 -4.19095606e-02 -3.21103819e-03 -1.43780038e-02  8.50592703e-02
 -1.96882654e-02 -8.48078579e-02  5.24399895e-03  6.18586950e-02
 -2.69031967e-03 -2.53184028e-02 -2.85374485e-02  3.76575962e-02
  1.53553830e-02 -1.18696187e-02 -4.55274899e-03 -3.09521295e-02
 -9.71934274e-02  5.50704859e-02  3.39461491e-02  8.68473295e-03
  7.51267895e-02 -8.81255865e-02 -2.55091954e-02 -5.04781166e-03
 -7.85459392e-03 -2.37476677e-02  7.52906948e-02 -3.31938453e-02
 -7.78877661e-02  1.98859554e-02 -2.58780643e-02 -4.32207920e-02
 -1.17137969e-01 -3.97214815e-02 -3.59320082e-03  8.84144679e-02
  6.13633282e-02  1.08277462e-02  7.19189718e-02 -1.92981232e-02
  4.26152460e-02 -9.29915812e-03  1.65260006e-02  4.69448529e-02
 -5.93584310e-03  1.38437422e-02 -7.44137317e-02 -1.03150003e-01
  2.63066776e-02 -1.12756468e-01  9.22322869e-02 -1.55943334e-01
  5.97166717e-02 -6.64731674e-03 -3.90795507e-02  3.71109620e-02
  4.02579404e-04  3.95482266e-03 -3.06645054e-02  3.54483351e-02
 -5.15098423e-02  2.99257394e-02  5.45123629e-02  8.22860450e-02
 -8.29917639e-02  3.26995645e-03  5.58557585e-02  8.26554522e-02
  3.18658352e-02  2.86502428e-02 -3.22675370e-02  1.04056476e-02
 -1.46324448e-02 -8.25369582e-02 -1.27856596e-03 -9.62945260e-03
 -5.29859848e-02 -9.23369303e-02 -6.73382601e-04  5.16184280e-03
  1.05034396e-01 -1.10480170e-04  8.41316208e-03  1.18507601e-01
 -1.76877026e-02  3.71843949e-02 -5.79305831e-03 -5.76523840e-02
  4.03883643e-02  4.21054028e-02 -3.93970357e-03 -1.96323358e-02
 -3.75496522e-02 -1.27083929e-02  8.71944055e-03  1.29676276e-32
 -5.57366572e-02 -7.58202672e-02 -6.48043156e-02 -1.94007624e-02
  1.01705566e-02 -3.75816971e-02 -3.85196954e-02 -2.02369932e-02
 -2.14149058e-02  3.15544754e-02  2.31795497e-02 -1.09503709e-01
 -2.00613681e-02 -1.00225769e-01  6.44667819e-02 -9.96308476e-02
  1.07625030e-01 -2.03750972e-02 -3.56255136e-02 -9.86997262e-02
 -1.17265791e-01  1.10062808e-02 -5.38505949e-02 -2.03792304e-02
  3.66378836e-02  1.51499048e-01  1.35538848e-02 -2.78257933e-02
  8.01754147e-02  3.55970748e-02  8.93282704e-03 -1.23619819e-02
  2.12551337e-02  3.20047550e-02 -2.63584666e-02  6.87858313e-02
 -4.91856262e-02  3.79869132e-03 -1.02457125e-02 -1.07456185e-01
  3.45996022e-02 -4.93651964e-02 -1.47958770e-01  2.33494937e-02
 -3.35256718e-02  7.07030371e-02  3.93170342e-02  2.07001679e-02
  1.38290659e-01 -1.03449300e-02 -3.65975909e-02 -2.09629349e-02
  4.00266014e-02  2.49377284e-02  9.93779227e-02 -6.49479637e-03
 -1.46460496e-02 -8.08976069e-02  1.19487969e-02  3.99332959e-03
  1.86052192e-02  2.19766458e-04 -4.47745919e-02 -5.64247109e-02
 -2.58547142e-02  1.21773989e-03  2.63832621e-02 -5.58189191e-02
  4.85645421e-02  9.55151487e-03  8.78159516e-03  2.38607936e-02
  1.37889301e-02  3.62785570e-02  1.22602815e-02  3.73410359e-02
  4.29833643e-02  2.25686841e-02 -3.63366790e-02  1.20081186e-01
 -7.53081664e-02  2.62724645e-02  3.07804290e-02 -1.54240830e-02
  2.60011759e-02  3.01721599e-02  1.02592766e-01 -7.39495456e-02
  7.08093913e-03  3.45435441e-02 -2.95888912e-02 -6.69318810e-02
 -2.26986744e-02  5.77873290e-02 -8.44942313e-03 -1.16618025e-32
  4.11221534e-02  1.60798505e-02 -1.84175093e-02  8.39699134e-02
 -1.53754540e-02  4.18863930e-02  1.18245520e-02  3.40116769e-02
  1.68534392e-03 -6.29887823e-03 -3.14561166e-02 -2.59314552e-02
 -4.79574241e-02 -6.03066385e-02  2.84194127e-02  3.71796116e-02
  1.14397416e-02  6.87738135e-02 -1.08607328e-02  2.98849260e-03
 -4.82526550e-04  3.51483114e-02 -4.71376404e-02 -1.38184009e-02
  5.39058680e-03  5.37597463e-02  5.22720702e-02 -7.92276487e-02
 -6.82378709e-02 -2.51084939e-03 -6.07577078e-02 -7.33068511e-02
 -6.31226152e-02 -5.89795895e-02  1.33890286e-02  4.53612842e-02
  1.21973291e-01  5.30571006e-02 -8.75888094e-02  3.46216187e-02
 -7.14076683e-02  6.28138706e-02 -1.69809237e-02  8.04592669e-02
 -5.59698641e-02  9.86737832e-02 -3.93353328e-02  7.54168034e-02
  4.69937250e-02 -2.52874307e-02 -2.99558286e-02 -4.06471640e-02
  4.28116024e-02 -2.74127591e-02  5.83647825e-02  1.24430070e-02
 -7.05696419e-02 -5.52305989e-02 -1.18567646e-01 -3.59837338e-02
  4.40440476e-02  2.68822126e-02 -6.66790828e-02  3.18556582e-03
  8.89384374e-02 -1.97065864e-02 -2.72010011e-03 -3.01741287e-02
  2.06508655e-02  5.15202917e-02 -6.59677316e-04  7.36581674e-03
 -1.12194873e-01 -3.52063798e-03 -3.74155282e-03  2.17627939e-02
  2.70461757e-02  7.63283521e-02  1.18254051e-02 -4.09347340e-02
  3.18074003e-02  7.85329640e-02 -3.72226723e-02 -3.47034633e-02
  3.46053801e-02  6.21715859e-02  9.87308770e-02  5.76288216e-02
  1.97172109e-02  1.37946242e-02  6.41816705e-02  3.92714292e-02
  4.51992303e-02  5.81052937e-02  3.39980759e-02 -5.75086361e-08
  1.45407747e-02 -4.06037876e-03 -1.11418717e-01 -8.98826644e-02
  1.72586236e-02 -1.71782391e-03  1.40484730e-02 -3.96747291e-02
 -4.12765257e-02  9.94466841e-02 -6.72198907e-02  2.20578723e-02
  4.51159151e-03 -1.36427274e-02 -9.42880064e-02 -6.62926724e-03
 -9.29170549e-02  3.33322212e-02 -3.20676193e-02 -2.33007744e-02
  7.61269853e-02  1.73982568e-02  1.23788211e-02 -4.18067947e-02
  2.90783308e-02 -9.98101197e-03 -1.19432798e-02  1.93866465e-04
  3.02887149e-02  1.64241157e-02  2.06056461e-02 -1.23273330e-02
 -1.25115030e-02 -3.39747630e-02  1.30106779e-02  2.71117743e-02
 -6.55439198e-02  1.32203177e-02  1.63635407e-02  5.97929098e-02
  2.18212586e-02 -1.51009569e-02  5.83774447e-02  5.98180741e-02
 -3.78402732e-02 -1.29847238e-02 -6.83276057e-02  6.41550682e-03
  2.13275049e-02 -2.30741836e-02 -1.40121832e-01 -2.62914244e-02
  8.42591189e-03  1.35705341e-02  1.82137880e-02  3.12052481e-02
  3.95184048e-02  5.23327291e-02  6.77517056e-02 -6.04141317e-02
  3.93909141e-02 -2.79606525e-02 -4.05682474e-02  6.11482980e-03]</t>
        </is>
      </c>
    </row>
    <row r="1969">
      <c r="A1969" s="1" t="n">
        <v>1967</v>
      </c>
      <c r="B1969" t="n">
        <v>964</v>
      </c>
      <c r="C1969" t="inlineStr">
        <is>
          <t>Megamarsch 50/12 Ostsee 2025 - Schleswig-Holstein - Grömitz nach Scharbeutz</t>
        </is>
      </c>
      <c r="D1969" t="inlineStr">
        <is>
          <t>Samstag, 26. April</t>
        </is>
      </c>
      <c r="E1969" t="inlineStr">
        <is>
          <t>Wiese an der Promenade</t>
        </is>
      </c>
      <c r="F1969" t="inlineStr">
        <is>
          <t>Kurpromenade 92 23743 Grömitz</t>
        </is>
      </c>
      <c r="G1969" t="inlineStr">
        <is>
          <t>sports-and-fitness</t>
        </is>
      </c>
      <c r="H1969" t="inlineStr">
        <is>
          <t>69,02 €</t>
        </is>
      </c>
      <c r="I1969" t="inlineStr">
        <is>
          <t>https://www.eventbrite.com/e/megamarsch-5012-ostsee-2025-schleswig-holstein-gromitz-nach-scharbeutz-tickets-887484619387?aff=ebdssbdestsearch</t>
        </is>
      </c>
      <c r="J1969" t="inlineStr">
        <is>
          <t>MEGAMARSCH 50/12- Bist Du bereit?
50km. 12 Stunden. Zu Fuß.
Bist Du bereit für den Megamarsch 50/12 Ostsee 2025 in Schleswig-Holstein?
Warst Du schon mal in Scharbeutz oder Grömitz? Nein?! Dann wird es höchste Zeit! Und wenn doch, dann sind die beiden Städte auf jeden Fall einen weiteren Besuch Wert. An der Ostsee gelegen, bieten beide Städte eine ideale Location für den Megamarsch! Auf der 50km langen Strecke wanderst Du von Grömitz nach Scharbeutz und kannst so beide Orte kennenlernen.
Im Laufe des Marsches werden Dir auf der Strecke die Megamarscher entgegen kommen, die in Scharbeutz gestartet sind und nach Grömitz wandern. So siehst Du die anderen Megamarscher endlich mal von Vorne und kannst motivierende Worte austauschen!
Bist Du bereit für die Challenge Deines Lebens?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t>
        </is>
      </c>
      <c r="K1969" t="inlineStr">
        <is>
          <t>hundert24 GmbH</t>
        </is>
      </c>
      <c r="L1969" t="inlineStr">
        <is>
          <t>Rückerstattungsrichtlinie
Keine Rückerstattungen</t>
        </is>
      </c>
      <c r="M1969" t="inlineStr">
        <is>
          <t>Dauer nicht verfügbar</t>
        </is>
      </c>
      <c r="N1969" t="inlineStr"/>
      <c r="O1969" t="inlineStr">
        <is>
          <t xml:space="preserve">
    The event titled "Megamarsch 50/12 Ostsee 2025 - Schleswig-Holstein - Grömitz nach Scharbeutz" is scheduled to take place on Samstag, 26. April at Wiese an der Promenade, 
    specifically at Kurpromenade 92 23743 Grömitz. This event falls under the "sports-and-fitness" category. 
    Description: MEGAMARSCH 50/12- Bist Du bereit?
50km. 12 Stunden. Zu Fuß.
Bist Du bereit für den Megamarsch 50/12 Ostsee 2025 in Schleswig-Holstein?
Warst Du schon mal in Scharbeutz oder Grömitz? Nein?! Dann wird es höchste Zeit! Und wenn doch, dann sind die beiden Städte auf jeden Fall einen weiteren Besuch Wert. An der Ostsee gelegen, bieten beide Städte eine ideale Location für den Megamarsch! Auf der 50km langen Strecke wanderst Du von Grömitz nach Scharbeutz und kannst so beide Orte kennenlernen.
Im Laufe des Marsches werden Dir auf der Strecke die Megamarscher entgegen kommen, die in Scharbeutz gestartet sind und nach Grömitz wandern. So siehst Du die anderen Megamarscher endlich mal von Vorne und kannst motivierende Worte austauschen!
Bist Du bereit für die Challenge Deines Lebens?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
    It is organized by hundert24 GmbH and will last for Dauer nicht verfügbar. 
    Key topics and themes include: nan.
    </t>
        </is>
      </c>
      <c r="P1969" t="inlineStr">
        <is>
          <t>[ 4.63725775e-02  5.37605658e-02  2.99390722e-02 -3.33725289e-02
  2.75017992e-02  3.33181806e-02 -4.90533188e-02  2.46132687e-02
 -6.74222261e-02  1.04794633e-02 -2.35730745e-02 -3.04768309e-02
 -2.94502527e-02 -1.98926646e-02  1.62439793e-02 -4.02984060e-02
  3.89547162e-02 -3.26492339e-02  4.22547422e-02  9.00532678e-02
  7.74420425e-02 -1.21653125e-01 -1.99079830e-02  3.07937115e-02
 -5.89320138e-02  1.09636514e-02  5.47868535e-02  1.56448781e-02
 -6.47319853e-02  3.08705326e-02 -4.84649325e-03  4.99660634e-02
 -1.21818949e-02  5.89835644e-03  5.68076111e-02  1.63293313e-02
  3.47573794e-02 -6.78122714e-02 -7.13294297e-02  7.71132186e-02
 -2.04975028e-02  9.07344557e-03 -2.99951527e-02  3.26908641e-02
  2.51920782e-02  7.40045356e-03 -1.92184700e-03 -6.18973700e-03
 -8.28576460e-02  2.89572515e-02  5.64173795e-02 -7.73414969e-02
  8.02951679e-02 -6.05338477e-02  6.80792630e-02 -2.14874521e-02
 -1.14828184e-01 -5.94945624e-02  8.65390524e-02 -6.88894540e-02
  1.22733554e-02 -9.00392160e-02 -1.89095072e-03 -3.11805531e-02
 -5.17608486e-02 -5.58444038e-02  2.61252280e-02  1.91109423e-02
 -1.24728084e-02 -5.48269041e-02  7.75358453e-02 -3.24105360e-02
 -4.60754521e-02 -2.63157543e-02 -1.01683429e-03  1.33483000e-02
 -7.45032951e-02  6.70504868e-02 -2.63037272e-02 -7.72676617e-02
 -1.29804611e-02 -5.19769304e-02 -2.86415480e-02 -3.24640647e-02
  1.24151604e-02 -3.02971043e-02  3.95115949e-02  1.42626362e-02
  8.02323818e-02 -1.87572371e-02 -5.38945897e-03 -8.73666164e-03
 -9.90377218e-02 -2.91913152e-02 -4.90651429e-02  4.63350751e-02
 -9.01589021e-02  1.33572370e-02  1.24744505e-01 -5.30217914e-03
  6.71606660e-02  1.22424975e-01 -2.48022303e-02 -1.96589883e-02
 -9.34415672e-04 -2.97221430e-02  1.52641051e-02  5.77038340e-02
 -2.25968659e-02  2.72004753e-02 -1.61420964e-02 -4.89866175e-03
  1.01937570e-01 -2.49932036e-02 -9.95648652e-03  6.20932095e-02
  5.58395125e-02  1.27409594e-02  7.15692528e-03 -5.01414109e-03
  9.87007865e-04  1.53764319e-02  2.91836238e-03  8.82225111e-02
  3.81510854e-02  1.32963836e-01  1.94428656e-02  1.31469713e-32
 -2.34420337e-02 -9.70291644e-02  2.74102786e-03  6.14124238e-02
  9.61964950e-03 -1.94678530e-02 -6.47055507e-02 -4.23894525e-02
 -9.21903364e-03 -7.07258731e-02 -3.75240520e-02 -7.20719248e-02
  2.42164023e-02 -1.32119358e-01  5.62900305e-02 -1.62500087e-02
  6.83855405e-03 -4.64142561e-02 -1.30228493e-02  4.97827819e-03
  5.11565506e-02 -1.35490466e-02 -2.29978263e-02  4.45918040e-03
 -2.14944221e-02  6.74348846e-02  6.77728504e-02 -3.29652801e-02
 -4.39631892e-03  3.49751450e-02 -4.28959988e-02 -9.92572531e-02
 -1.49295647e-02  9.64040589e-03  3.89504596e-03 -4.42159409e-03
  3.81711870e-02 -3.41808908e-02 -1.34123703e-02 -6.50796667e-02
 -2.60313577e-03 -1.06315352e-01 -9.81370136e-02  2.60037370e-02
  6.94947988e-02  4.47494946e-02  1.24009006e-01  4.21320535e-02
  1.38289064e-01 -5.85132912e-02 -3.55357416e-02  4.44883257e-02
  8.57868791e-03 -2.59064604e-02 -3.23764910e-03  1.09717757e-01
  6.69353977e-02 -4.99019995e-02 -1.26846982e-02  8.62444285e-03
  1.10632591e-02  1.03725381e-01  4.13793772e-02  2.26988853e-03
  6.84802830e-02 -2.58401427e-02 -1.76892355e-02  1.91732645e-02
  1.18393116e-02  4.33112644e-02  5.28152883e-02  1.42297409e-02
  1.14102967e-01 -1.72554590e-02  4.37793769e-02  1.09694274e-02
  1.32737299e-02  8.23556632e-02 -5.61313666e-02  1.08047798e-01
 -4.65797633e-02 -3.43690068e-02 -4.46278378e-02 -1.13258446e-02
  3.84247229e-02 -7.20048323e-02  2.25649681e-02 -4.07547653e-02
 -5.37201054e-02 -1.93896871e-02  3.60495672e-02 -3.67268808e-02
 -6.00448623e-02 -1.06568020e-02 -2.42925063e-02 -1.33122884e-32
  3.33105214e-02  4.78014126e-02  4.08268496e-02 -1.60152391e-02
 -1.96293276e-02  1.08941747e-02 -1.11945942e-02  6.58972412e-02
 -9.44407508e-02 -7.10827857e-02 -8.92561674e-02 -4.27018218e-02
  3.88673507e-02 -4.23441008e-02 -3.10439840e-02  7.60067776e-02
  7.97289163e-02  1.53947817e-02 -5.54172732e-02 -7.62384087e-02
  3.24889682e-02  1.37328240e-03 -3.00671370e-03 -3.10729980e-03
  5.32517508e-02  8.29634368e-02  5.75950071e-02  5.49574085e-02
 -7.00128675e-02 -1.86598115e-02 -1.76877063e-02 -7.96129834e-03
 -1.01050381e-02  1.72960106e-02  7.45072868e-03 -1.86112453e-03
  1.39670735e-02  7.34636039e-02 -4.50726263e-02 -1.07644591e-02
 -4.77972850e-02 -3.12296934e-02 -5.14962822e-02  5.49262054e-02
  4.37999927e-02 -4.79178093e-02 -1.43065425e-02  2.08274443e-02
  7.75195435e-02 -9.00540575e-02 -1.00453040e-02  1.17126228e-02
 -5.60836978e-02  8.64208490e-03  8.46818909e-02  2.81522200e-02
 -3.77640724e-02 -2.78400686e-02 -3.31864618e-02 -3.85761559e-02
 -7.95439817e-03  3.34656946e-02 -2.36959793e-02  7.73731992e-02
  2.47190129e-02 -5.06882146e-02  2.72843172e-04 -4.67710420e-02
 -4.28774618e-02  5.35093527e-03 -7.13666752e-02  1.47564057e-02
 -1.45994974e-02 -1.37467328e-02 -3.05815339e-02  1.94071122e-02
  5.16207889e-02  1.08712718e-01  2.14598365e-02  1.02876434e-02
 -1.10576794e-01  2.36808360e-02 -5.97817041e-02  2.82409899e-02
  4.34961030e-03  3.20953652e-02 -3.75133678e-02  2.64639826e-03
  1.88558605e-02  4.92604915e-03 -2.22292952e-02  4.79142219e-02
 -2.40143528e-03  9.90165956e-03 -1.91781018e-02 -6.31287023e-08
  2.92692501e-02  5.89718856e-02 -9.19686109e-02  1.22142592e-02
  3.17719281e-02 -8.75478163e-02 -7.25440830e-02  5.81279444e-03
 -8.26619193e-02  8.27677846e-02  3.19474824e-02  5.23858108e-02
 -2.47493014e-02  5.19699790e-02 -3.52869742e-02 -3.80520560e-02
 -3.23083848e-02 -5.36534116e-02 -7.56035447e-02  1.12490905e-02
  1.04596876e-02 -4.97529805e-02 -4.06967141e-02 -4.96516237e-03
 -2.82469485e-02  1.92263306e-05 -5.51604442e-02  1.82798747e-02
  5.78214601e-02 -1.30731225e-01 -4.28936332e-02 -1.56632047e-02
 -8.71475860e-02  7.81165529e-03 -3.17637762e-03  3.42375003e-02
 -8.41811001e-02  1.00058004e-01  5.67825995e-02  3.10886856e-02
 -6.32467493e-02 -8.22349861e-02  4.34103946e-04  5.20820133e-02
 -1.78097039e-02 -2.54106359e-03 -1.18313588e-01 -7.26376148e-03
  1.02679525e-03  2.82878261e-02 -1.19413003e-01 -2.99960421e-03
  3.93676426e-04  4.63910364e-02  2.99215550e-03  8.35451260e-02
 -1.39342165e-02 -1.04001313e-01  6.43042894e-03  7.07706809e-02
 -2.01592222e-02 -4.76393551e-02 -1.02949962e-01  9.26039889e-02]</t>
        </is>
      </c>
    </row>
    <row r="1970">
      <c r="A1970" s="1" t="n">
        <v>1968</v>
      </c>
      <c r="B1970" t="n">
        <v>965</v>
      </c>
      <c r="C1970" t="inlineStr">
        <is>
          <t>Megamarsch 50/12 Hannover 2025</t>
        </is>
      </c>
      <c r="D1970" t="inlineStr">
        <is>
          <t>Samstag, 10. Mai</t>
        </is>
      </c>
      <c r="E1970" t="inlineStr">
        <is>
          <t>Messeparkplatz</t>
        </is>
      </c>
      <c r="F1970" t="inlineStr">
        <is>
          <t>Kronsbergstraße 80 30880 Laatzen</t>
        </is>
      </c>
      <c r="G1970" t="inlineStr">
        <is>
          <t>sports-and-fitness</t>
        </is>
      </c>
      <c r="H1970" t="inlineStr">
        <is>
          <t>69,02 €</t>
        </is>
      </c>
      <c r="I1970" t="inlineStr">
        <is>
          <t>https://www.eventbrite.com/e/megamarsch-5012-hannover-2025-tickets-899975810877?aff=ebdssbdestsearch</t>
        </is>
      </c>
      <c r="J1970" t="inlineStr">
        <is>
          <t>MEGAMARSCH 50/12- Bist Du bereit?
50km. 12 Stunden. Zu Fuß.
Bist Du bereit für die Challenge Deines Lebens? Die Herausforderung: 50km in 12 Stunden. Zu Fuß. Am Stück. Der ultimative Test für Deine Motivation und Entschlossenheit. Werde Teil der Megamarsch-Community und sei dabei, wenn der Megamarsch erneut nach Hannover kommt.
Stell Dir vor: 50 Kilometer Seite an Seite mit Gleichgesinnten, die genauso motiviert sind wie Du. Besiegt gemeinsam Euren inneren Schweinehund und testet Eure mentalen und physischen Grenzen.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t>
        </is>
      </c>
      <c r="K1970" t="inlineStr">
        <is>
          <t>hundert24 GmbH</t>
        </is>
      </c>
      <c r="L1970" t="inlineStr">
        <is>
          <t>Rückerstattungsrichtlinie
Keine Rückerstattungen</t>
        </is>
      </c>
      <c r="M1970" t="inlineStr">
        <is>
          <t>Dauer nicht verfügbar</t>
        </is>
      </c>
      <c r="N1970" t="inlineStr">
        <is>
          <t>Events in Deutschland, Events in Niedersachsen, Events in Laatzen, Laatzen Races, Laatzen Sport und Fitness Races, #wandern, #hannover, #outdoorevents, #challenger, #abenteuer, #niedersachsen, #megamarsch, #medaille, #50km_12stunden, #challenge24</t>
        </is>
      </c>
      <c r="O1970" t="inlineStr">
        <is>
          <t xml:space="preserve">
    The event titled "Megamarsch 50/12 Hannover 2025" is scheduled to take place on Samstag, 10. Mai at Messeparkplatz, 
    specifically at Kronsbergstraße 80 30880 Laatzen. This event falls under the "sports-and-fitness" category. 
    Description: MEGAMARSCH 50/12- Bist Du bereit?
50km. 12 Stunden. Zu Fuß.
Bist Du bereit für die Challenge Deines Lebens? Die Herausforderung: 50km in 12 Stunden. Zu Fuß. Am Stück. Der ultimative Test für Deine Motivation und Entschlossenheit. Werde Teil der Megamarsch-Community und sei dabei, wenn der Megamarsch erneut nach Hannover kommt.
Stell Dir vor: 50 Kilometer Seite an Seite mit Gleichgesinnten, die genauso motiviert sind wie Du. Besiegt gemeinsam Euren inneren Schweinehund und testet Eure mentalen und physischen Grenzen.
Die meisten Menschen wagen es nicht einmal, 20 Kilometer am Stück zu gehen. Aber hier, beim Megamarsch, zelebrieren wir jeden Meilenstein: Mit Urkunden bei 20, 30 und 40 Kilometern ehren wir Deinen Mut und Deine Ausdauer. Erreiche das ultimative Ziel von 50 Kilometern, und Du wirst nicht nur mit der begehrten Urkunde belohnt, sondern auch mit einer Finisher-Medaille und der Aufnahme in die Hall of Fame – ein Zeugnis Deiner unglaublichen Leistung.
Und für diejenigen, die nach noch größeren Herausforderungen dürsten, besteht danach die Chance, an einem 100km Megamarsch teilzunehmen. Du hast die Stärke, Du hast den Willen – jetzt ist es an der Zeit, Dich der Herausforderung zu stellen.
Lass dieses Erlebnis nicht an Dir vorübergehen. Trau Dich, sei mutig, und melde Dich jetzt für das Abenteuer an, das Dich erschöpft, aber überglücklich ins Ziel bringen wird. Mach Dich bereit für eine Erfahrung, die Du niemals vergessen wirst.
Let´s do this!
    It is organized by hundert24 GmbH and will last for Dauer nicht verfügbar. 
    Key topics and themes include: Events in Deutschland, Events in Niedersachsen, Events in Laatzen, Laatzen Races, Laatzen Sport und Fitness Races, #wandern, #hannover, #outdoorevents, #challenger, #abenteuer, #niedersachsen, #megamarsch, #medaille, #50km_12stunden, #challenge24.
    </t>
        </is>
      </c>
      <c r="P1970" t="inlineStr">
        <is>
          <t>[ 1.81003939e-02  1.22912548e-01  1.91314165e-02 -3.15958597e-02
 -2.11102050e-02  2.87201386e-02 -4.01831120e-02  6.83363527e-02
 -9.36754793e-02  2.71658748e-02 -3.30377407e-02 -7.77032971e-02
 -6.76650554e-03 -1.31825088e-02  3.04275251e-04 -6.91699535e-02
  5.01344651e-02 -5.13852127e-02 -6.10589013e-02  2.82391869e-02
  8.22958872e-02 -1.52992234e-01  1.54461814e-02  7.16080293e-02
  9.70876124e-03  1.83652795e-04 -7.31565198e-03  6.08738437e-02
 -3.62616256e-02  5.96924946e-02 -1.27773816e-02  3.77006941e-02
  3.06890588e-02 -1.18224462e-02  7.13929757e-02  6.58568144e-02
 -2.20817467e-03 -6.17240369e-02 -6.85390383e-02  5.09382300e-02
 -2.75937710e-02 -1.46101173e-02 -3.14211138e-02  2.57397387e-02
  4.98625962e-03 -1.28377024e-02  2.11826321e-02 -1.85674466e-02
 -1.00772023e-01 -2.86883675e-03 -1.06578218e-02 -9.09841061e-03
  7.89656341e-02 -7.10782930e-02  3.11680753e-02 -1.00690816e-02
 -5.29420003e-02 -3.47820809e-03  9.68654640e-03 -2.74686459e-02
  5.94905904e-03 -6.15436509e-02 -5.58254011e-02 -2.51097102e-02
 -2.33189557e-02 -1.27116812e-03 -1.08312983e-02 -5.08032925e-02
  1.01531884e-02 -7.22598508e-02  1.17669046e-01 -1.00099452e-01
 -2.92605478e-02 -9.55120381e-03  9.75865498e-02  3.33567634e-02
 -8.15248936e-02  1.02143949e-02 -7.13543296e-02 -1.11082397e-01
 -3.22903018e-03 -7.50903189e-02 -2.23946217e-02 -2.71069929e-02
  1.39637357e-02  1.60223786e-02  3.44700776e-02  9.57983956e-02
  2.05360688e-02 -1.81883033e-02  2.13495754e-02  3.00308876e-02
 -1.72782451e-01  3.16711701e-02  2.03559976e-02  7.54647106e-02
 -8.73054937e-02  2.21932437e-02  8.66365358e-02  1.09510841e-02
  7.94128478e-02  8.80380720e-02 -1.89364143e-02 -2.01754086e-02
 -1.53634408e-02 -1.79858655e-02  5.34298159e-02  4.44498993e-02
  2.20898874e-02 -5.77325048e-03  2.21368819e-02 -2.58141551e-02
  8.27297941e-02  7.13436073e-03  1.16941780e-02  8.74151438e-02
  1.96165051e-02  1.67713296e-02  1.78262256e-02  2.25355458e-02
  7.79163977e-03 -3.73369418e-02 -3.64367813e-02  8.19412544e-02
  1.84866798e-03  1.09990783e-01 -3.24422792e-02  1.39620620e-32
  5.77628426e-03 -6.35308623e-02  1.54190203e-02  5.58876134e-02
 -6.85116351e-02 -2.57088579e-02 -2.33527273e-03  1.87816974e-02
  1.41649069e-02 -5.01789041e-02 -4.17844281e-02 -4.50489484e-03
  3.81488092e-02 -9.20558274e-02  4.56310250e-02 -6.11834340e-02
  4.57705231e-03 -8.22205544e-02 -1.17573217e-02  2.65032016e-02
  2.23610289e-02 -5.70884794e-02 -4.13717888e-02  3.29856854e-03
  4.19044010e-02  5.31581752e-02 -9.99411917e-04  5.06853266e-03
 -1.21233203e-02  4.96093407e-02 -9.66114458e-03 -5.31053618e-02
 -8.72282162e-02 -8.88588838e-03 -4.50514816e-02 -1.43562583e-02
  2.90769823e-02  1.71215634e-03 -3.15787941e-02 -1.00437604e-01
 -2.61625438e-03 -5.52956425e-02 -6.28292263e-02 -6.12957403e-03
  9.51431692e-02  1.02963813e-01  6.15415722e-02 -1.66719891e-02
  1.26321867e-01 -4.87154685e-02  2.01895623e-03  7.54894391e-02
  6.56844452e-02 -1.11375622e-01 -4.68353648e-03  9.34308171e-02
  3.51429656e-02 -3.97998802e-02 -2.64738258e-02  1.12739362e-01
  3.04729026e-03  8.42120647e-02 -1.00270109e-02  1.13162041e-01
  5.46209924e-02  2.43406068e-03 -4.66363728e-02 -1.28635326e-02
  6.62532588e-03  6.32702857e-02  2.45880615e-02  3.16839525e-03
  1.08792901e-01 -3.04679759e-02  2.79083047e-02 -4.36866935e-03
 -1.13390544e-02  8.57502744e-02 -9.79071558e-02  3.30058672e-02
  5.25016487e-02 -5.90669177e-02 -6.03907630e-02 -8.74095336e-02
  3.62922363e-02 -4.16259207e-02  3.49202119e-02 -4.99818213e-02
 -1.47127481e-02 -4.54389192e-02 -1.41023528e-02 -6.61129877e-02
  7.95238838e-03  6.36373907e-02 -8.60304460e-02 -1.34573444e-32
  7.64423166e-05  3.24202515e-02  2.33104341e-02 -8.51628464e-03
  1.35382833e-02  6.13732263e-02  5.10653071e-02  2.88497452e-02
 -5.91305085e-02  5.14317118e-02 -2.03464404e-02 -6.00941777e-02
  8.10729638e-02 -4.42405837e-03 -7.45480955e-02  2.88578011e-02
  5.75417504e-02 -5.66482835e-04 -3.34089957e-02  1.65553531e-03
  6.99768141e-02  3.47190574e-02 -6.55711368e-02  7.94783328e-03
  6.07196102e-03  7.12225363e-02  1.40539920e-02  5.66467829e-03
 -6.26637116e-02  5.82449790e-03 -3.33701819e-02  6.67751208e-02
 -4.81833294e-02 -1.64566189e-02  2.84832064e-02 -2.19362006e-02
  1.88708398e-02  1.72144827e-02 -2.69178506e-02  6.18605176e-03
 -5.22784367e-02  2.07051691e-02  6.57394878e-04  1.76440720e-02
  8.08113292e-02 -3.22263353e-02  2.23554522e-02 -4.38686758e-02
 -4.29119244e-02 -4.18248996e-02  1.97260119e-02  2.68361084e-02
 -3.57697718e-02  9.04362649e-03  6.71543404e-02 -4.45375824e-03
 -6.50832653e-02 -4.90443669e-02 -2.80392505e-02 -6.16550744e-02
 -1.01807127e-02  3.29455473e-02 -3.88533883e-02  9.92072001e-02
  3.19288187e-02 -3.43663655e-02  5.02712838e-03 -9.12460405e-03
 -4.65654135e-02  8.00549611e-02 -9.38640982e-02  4.46970016e-02
  1.13239679e-02 -2.13156529e-02 -9.29435417e-02  5.99925965e-02
  1.78054627e-02  8.29427391e-02 -1.06875096e-02  4.09974940e-02
 -5.74269183e-02 -1.36715937e-02 -4.42796908e-02  1.14677865e-02
  4.15678397e-02  4.46250252e-02 -9.46431421e-03  5.10173589e-02
 -1.99045381e-03 -3.63454521e-02 -2.05560979e-02  1.07173137e-02
  1.50837153e-02  5.61355613e-03  3.96902859e-02 -6.77971528e-08
  2.46431325e-02  5.70935719e-02 -9.06865224e-02  3.51829454e-02
  2.34933272e-02 -6.64446577e-02 -3.16057988e-02 -3.64017747e-02
 -6.58118352e-02  6.58736527e-02 -4.43785870e-03 -3.22998851e-03
 -2.28147414e-02  1.06766909e-01 -7.43809044e-02 -8.94903839e-02
 -5.67123666e-02 -6.44080415e-02 -4.12194133e-02  3.01694721e-02
  4.47772592e-02 -4.67225201e-02 -3.99046019e-02  1.95267927e-02
 -6.15336141e-03 -2.97012739e-02 -6.13501333e-02  1.49183143e-02
  5.81194926e-03 -7.90207610e-02 -5.45549989e-02 -1.11649716e-02
 -7.60786980e-02 -3.61972153e-02  2.55263806e-03  3.25377323e-02
 -2.54661385e-02  8.86806399e-02  1.38724800e-02  4.31614593e-02
 -5.21230698e-03 -9.80789736e-02  2.95087695e-02  3.48445289e-02
  4.25974540e-02 -9.51102152e-02 -9.05428156e-02 -4.60925400e-02
  3.02267745e-02  3.49534191e-02 -2.93227732e-02  1.66869368e-02
 -8.63946229e-02 -1.63281411e-02  5.22549301e-02  7.25577548e-02
 -1.06145181e-02 -5.63963875e-02 -7.75242373e-02  3.26504707e-02
  5.31915985e-02 -3.81174423e-02 -1.13321699e-01  2.92700753e-02]</t>
        </is>
      </c>
    </row>
    <row r="1971">
      <c r="A1971" s="1" t="n">
        <v>1969</v>
      </c>
      <c r="B1971" t="n">
        <v>966</v>
      </c>
      <c r="C1971" t="inlineStr">
        <is>
          <t>Energiesprint</t>
        </is>
      </c>
      <c r="D1971" t="inlineStr">
        <is>
          <t>Dienstag, 4. März</t>
        </is>
      </c>
      <c r="E1971" t="inlineStr">
        <is>
          <t>CAT - Centrum für Angewandte Technologien GmbH</t>
        </is>
      </c>
      <c r="F1971" t="inlineStr">
        <is>
          <t>Marschstraße 30A 25704 Meldorf</t>
        </is>
      </c>
      <c r="G1971" t="inlineStr">
        <is>
          <t>health</t>
        </is>
      </c>
      <c r="H1971" t="inlineStr">
        <is>
          <t>Kostenlos</t>
        </is>
      </c>
      <c r="I1971" t="inlineStr">
        <is>
          <t>https://www.eventbrite.de/e/energiesprint-tickets-1040476562407?aff=ebdssbdestsearch</t>
        </is>
      </c>
      <c r="J1971" t="inlineStr">
        <is>
          <t>So ziemlich jeder weiß, was das eigene Auto auf 100 km verbraucht – und das in Abhängigkeit der Fahrweise und unterschieden nach Stadtfahrt, Landstraße oder Autobahn. Ihr Controlling kann Ihnen wahrscheinlich sagen, was eine einseitig bedruckte Farbseite aus dem Drucker kostet, und eine Auswertung des Büromaterialverbrauchs können Sie vermutlich auch bekommen. Aber: Wieviel Kilowattstunden hat eigentlich Ihre Druckluft in diesem Jahr verbraucht? Wie hoch ist der Anteil der Kühlgeräte an den Energiekosten? Haben alle Produktionsstraßen bei gleichem Produkt denselben Energieverbrauch? Wie viele Büros werden gerade beheizt, obwohl die Mitarbeiter im Homeoffice sind? Wie hoch sind derzeit meine Strom-, Wasser- und Gaszählerstände? Mit welchen Kosten muss ich dafür rechnen? Beim Thema Energieverbrauch fehlt uns oft das „Gefühl“ und dann im nächsten Schritt auch die Daten, um sich dem Ganzen analytisch zu widmen. Doch wie soll der Energieverbrauch gesenkt werden, wenn die großen Stellschrauben gar nicht wirklich bekannt sind? Wie soll der Erfolg einer Effizienzmaßnahme evaluiert werden? Diesen blinden Flecken widmet sich der Workshop „Energie-Sprint“.
Inhalte des Workshops:
® Keine Energieeffizienz ohne Energiedatenerfassung: Aber wo und wie kann sie einfach umgesetzt werden?
® Verbräuche messen – Räume überwachen – Effizienz automatisieren: Der Energieeffizienz-Koffer live und zum Anfassen.
® Workshop-Phase: Wo sind meine blinden Flecken? Was möchte ich genauer wissen? Wo lassen sich welche Sensoren nutzen? Womit fange ich morgen in meinem Betrieb an?
Datenschutzhinweis:
Ihre Daten werden verarbeitet, um Ihre Anmeldung zu Veranstaltungen entgegenzunehmen und die Veranstaltung zu organisieren und durchzuführen.
Ihre Daten werden auf Grundlage von Art. 6 Abs. 1 Satz 1 lit. b DSGVO (Erfüllung eines Vertrages) verarbeitet.
Bitte beachten Sie, dass auf der Veranstaltung fotografiert und/oder gefilmt wird. Die Anfertigung und Veröffentlichung von Veranstaltungsfotos und –videos (Print, Online, Soziale Netzwerke etc.) erfolgt durch uns aufgrund „berechtigter Interessen“ (Art. 6 Abs. 1 Satz 1 lit. f DSGVO). Unser berechtigtes Interesse ist Öffentlichkeitsarbeit und Darstellung unserer Aktivitäten, um Interessierten Einblicke zu ermöglichen.</t>
        </is>
      </c>
      <c r="K1971" t="inlineStr">
        <is>
          <t>egw:wirtschaftsförderung</t>
        </is>
      </c>
      <c r="L1971" t="inlineStr"/>
      <c r="M1971" t="inlineStr">
        <is>
          <t>Eventdauer: 2 Stunden</t>
        </is>
      </c>
      <c r="N1971" t="inlineStr">
        <is>
          <t>Events in Deutschland, Events in Schleswig-Holstein, Events in Meldorf, Meldorf Races, Meldorf Gesundheit Races, #fitness, #energy, #competition, #challenge, #sprint</t>
        </is>
      </c>
      <c r="O1971" t="inlineStr">
        <is>
          <t xml:space="preserve">
    The event titled "Energiesprint" is scheduled to take place on Dienstag, 4. März at CAT - Centrum für Angewandte Technologien GmbH, 
    specifically at Marschstraße 30A 25704 Meldorf. This event falls under the "health" category. 
    Description: So ziemlich jeder weiß, was das eigene Auto auf 100 km verbraucht – und das in Abhängigkeit der Fahrweise und unterschieden nach Stadtfahrt, Landstraße oder Autobahn. Ihr Controlling kann Ihnen wahrscheinlich sagen, was eine einseitig bedruckte Farbseite aus dem Drucker kostet, und eine Auswertung des Büromaterialverbrauchs können Sie vermutlich auch bekommen. Aber: Wieviel Kilowattstunden hat eigentlich Ihre Druckluft in diesem Jahr verbraucht? Wie hoch ist der Anteil der Kühlgeräte an den Energiekosten? Haben alle Produktionsstraßen bei gleichem Produkt denselben Energieverbrauch? Wie viele Büros werden gerade beheizt, obwohl die Mitarbeiter im Homeoffice sind? Wie hoch sind derzeit meine Strom-, Wasser- und Gaszählerstände? Mit welchen Kosten muss ich dafür rechnen? Beim Thema Energieverbrauch fehlt uns oft das „Gefühl“ und dann im nächsten Schritt auch die Daten, um sich dem Ganzen analytisch zu widmen. Doch wie soll der Energieverbrauch gesenkt werden, wenn die großen Stellschrauben gar nicht wirklich bekannt sind? Wie soll der Erfolg einer Effizienzmaßnahme evaluiert werden? Diesen blinden Flecken widmet sich der Workshop „Energie-Sprint“.
Inhalte des Workshops:
® Keine Energieeffizienz ohne Energiedatenerfassung: Aber wo und wie kann sie einfach umgesetzt werden?
® Verbräuche messen – Räume überwachen – Effizienz automatisieren: Der Energieeffizienz-Koffer live und zum Anfassen.
® Workshop-Phase: Wo sind meine blinden Flecken? Was möchte ich genauer wissen? Wo lassen sich welche Sensoren nutzen? Womit fange ich morgen in meinem Betrieb an?
Datenschutzhinweis:
Ihre Daten werden verarbeitet, um Ihre Anmeldung zu Veranstaltungen entgegenzunehmen und die Veranstaltung zu organisieren und durchzuführen.
Ihre Daten werden auf Grundlage von Art. 6 Abs. 1 Satz 1 lit. b DSGVO (Erfüllung eines Vertrages) verarbeitet.
Bitte beachten Sie, dass auf der Veranstaltung fotografiert und/oder gefilmt wird. Die Anfertigung und Veröffentlichung von Veranstaltungsfotos und –videos (Print, Online, Soziale Netzwerke etc.) erfolgt durch uns aufgrund „berechtigter Interessen“ (Art. 6 Abs. 1 Satz 1 lit. f DSGVO). Unser berechtigtes Interesse ist Öffentlichkeitsarbeit und Darstellung unserer Aktivitäten, um Interessierten Einblicke zu ermöglichen.
    It is organized by egw:wirtschaftsförderung and will last for Eventdauer: 2 Stunden. 
    Key topics and themes include: Events in Deutschland, Events in Schleswig-Holstein, Events in Meldorf, Meldorf Races, Meldorf Gesundheit Races, #fitness, #energy, #competition, #challenge, #sprint.
    </t>
        </is>
      </c>
      <c r="P1971" t="inlineStr">
        <is>
          <t>[-1.76697392e-02  1.15243100e-01 -7.19915852e-02  5.08295223e-02
  2.05499344e-02  9.77188442e-03 -4.39800099e-02  9.01846215e-02
 -9.72148776e-02  2.28209253e-02  2.58414410e-02 -6.11629859e-02
 -4.48853634e-02 -3.15718772e-03 -3.45086749e-03  1.27200745e-02
  3.18650231e-02 -1.36931073e-02 -1.22784860e-01  5.05263843e-02
  7.24198669e-02 -6.74962625e-02  3.46039571e-02  1.74856242e-02
 -1.16910627e-02  5.40889800e-02 -6.92243427e-02 -4.05713581e-02
  3.40694152e-02 -2.38576513e-02 -5.24648763e-02 -2.94313906e-03
 -2.84231119e-02 -3.94283719e-02  1.61882535e-01 -2.42218655e-02
  7.50793219e-02 -1.41852861e-02 -5.00166267e-02  3.83567773e-02
 -6.97917817e-03 -4.26310860e-02 -7.20842257e-02  2.05331612e-02
 -2.67136917e-02 -2.34663971e-02  9.50559229e-03 -3.40854526e-02
 -4.11864370e-02  2.06751958e-03  7.25554600e-02 -2.54370775e-02
  9.99511108e-02 -5.80210872e-02  5.59432060e-02 -6.93140402e-02
 -7.33321533e-04 -4.83862720e-02  7.79389665e-02  4.91386876e-02
  1.59941390e-02 -3.39698419e-02 -8.64935517e-02 -1.39985280e-02
  1.87244210e-02 -2.72603221e-02 -2.91201733e-02 -8.69855806e-02
  8.06995522e-05 -1.88905168e-02  6.86051548e-02 -1.09184325e-01
 -4.01715450e-02 -2.08226983e-02  6.53599575e-02  1.32238347e-04
 -2.36857291e-02  3.64963226e-02 -6.78241299e-03 -8.19047466e-02
  4.45768610e-02 -2.41849590e-02  6.66887220e-03 -2.86016446e-02
  1.68762691e-02  1.66831333e-02 -5.59322648e-02  4.15664017e-02
  2.88576148e-02  3.18863764e-02 -1.98786575e-02 -1.38983950e-02
 -8.00185949e-02  1.89902412e-03  3.69177870e-02 -3.93962895e-04
 -1.63320880e-02 -1.11125987e-02  1.27708197e-01 -1.19563034e-02
 -1.42492889e-03  2.26279590e-02 -4.20861505e-02  5.20557165e-02
  3.11995391e-02 -4.93494682e-02 -5.92325479e-02  2.71907682e-03
 -3.85266393e-02  2.56575998e-02  7.48039484e-02  2.66212076e-02
  3.65971848e-02 -3.18804104e-03 -1.07189501e-02 -6.05959930e-02
  2.23942660e-02 -3.46111991e-02  2.06054468e-02 -3.22492942e-02
  3.64907533e-02 -5.40218025e-04  2.78255604e-02  5.31703932e-03
  2.72420701e-02  7.06440508e-02  1.03237145e-01  1.56125927e-32
 -1.75376944e-02 -3.45769376e-02 -1.78252645e-02 -7.13363141e-02
  1.73929501e-02 -1.87675729e-02 -9.37167257e-02 -4.35588043e-03
  1.00430265e-01  1.11766225e-02 -2.91212648e-02  8.31149966e-02
  5.21793254e-02 -4.52582464e-02 -1.39966495e-02 -4.93315868e-02
  4.78084236e-02  1.07088489e-02 -1.76239740e-02  3.23314127e-03
  8.89616553e-03 -5.33028916e-02  3.18823196e-02  4.63995561e-02
 -6.58726469e-02  1.55780196e-01  5.31181432e-02 -2.30243839e-02
 -2.15786579e-03  6.37984350e-02  1.92424003e-02 -7.15499297e-02
  2.59317923e-02 -2.23832093e-02 -9.41321328e-02  5.93858259e-03
 -8.28574877e-03 -1.42231733e-02 -3.31480503e-02  1.04416590e-02
 -1.48598924e-02 -4.64441851e-02 -5.03586419e-02 -7.78937340e-02
  3.13517377e-02  1.86313428e-02  4.09246003e-03  4.46620621e-02
  8.10805261e-02 -3.27352397e-02  2.92987330e-03  1.58277862e-02
  2.94765085e-02 -3.46978270e-02  4.71934304e-02  7.60583505e-02
  6.32440820e-02 -6.87925890e-02 -9.26927105e-03  4.44400869e-02
 -8.06190893e-02  1.06798656e-01 -1.50765404e-02 -3.20476927e-02
  2.14593280e-02 -4.65511307e-02 -3.07999328e-02 -1.86629314e-02
 -5.04348800e-02 -1.24066798e-02 -2.02362929e-02 -1.79811474e-02
  9.95442942e-02 -8.05377439e-02  9.55848917e-02  2.72713415e-02
  7.76913483e-03  9.93079916e-02 -1.72925770e-01  4.44842577e-02
 -5.15959300e-02  6.11791238e-02  5.09931147e-02 -3.16720828e-02
  3.09451818e-02 -1.20718002e-01 -6.39925748e-02  2.79999413e-02
 -1.24914669e-01 -1.90642644e-02 -5.97125525e-03 -4.92112339e-02
  2.91476939e-02  5.68887442e-02 -3.76801267e-02 -1.72015966e-32
  1.90670285e-02  7.86852986e-02 -2.95165065e-03  5.35504855e-02
  5.80124445e-02  4.11951877e-02  1.46490661e-02  3.06671336e-02
 -8.99872780e-02  1.73720736e-02  2.13595703e-02 -3.77561785e-02
 -6.35392889e-02  6.09005243e-03  2.12640483e-02  9.61427167e-02
 -5.82286827e-02  1.02286069e-02 -7.43958056e-02  1.61125772e-02
  3.75130326e-02  5.80552150e-04 -2.13914667e-03  8.73248875e-02
  3.42917293e-02  5.31321093e-02  4.92145382e-02 -2.84382999e-02
 -4.71556373e-02 -4.70987819e-02 -6.48972169e-02  4.58019152e-02
 -5.29804491e-02  3.11652850e-02 -1.03632240e-02 -7.04306934e-04
  9.72599816e-03  5.23551144e-02 -2.87521537e-02  3.31951454e-02
  1.29586188e-02  1.00106649e-01 -5.94105311e-02  2.36065425e-02
 -5.75679867e-03 -1.15537057e-02 -6.24733269e-02 -6.75410777e-02
  5.06270714e-02 -5.25166877e-02  7.23708048e-02  4.45501357e-02
 -4.03561033e-02  6.52894005e-02 -1.21683599e-02  6.48067817e-02
  1.31018013e-02 -2.19966900e-02 -8.78587812e-02 -1.46287167e-03
 -3.71079892e-02 -4.85067442e-02  6.62915632e-02  6.40929416e-02
  4.11902033e-02 -5.83990328e-02  1.66426338e-02 -4.23429199e-02
  3.33834602e-03  6.00517960e-03 -2.01767553e-02  8.16189125e-02
  1.03043076e-02  1.00593660e-02 -1.11163519e-02  1.31266308e-03
  1.14650028e-02 -7.67258033e-02 -3.73078249e-02  3.20409164e-02
 -1.13225654e-01  4.46635894e-02 -1.54021662e-02 -2.90117525e-02
  3.25159095e-02 -2.95476671e-02 -8.71057585e-02 -6.99844286e-02
 -2.84694862e-02  3.46540660e-02  1.37315309e-02  4.30208519e-02
 -2.71314271e-02  9.34323817e-02  4.68605459e-02 -7.33167766e-08
  4.84386384e-02  5.15954085e-02 -4.19268161e-02 -9.40074846e-02
  1.87812578e-02 -1.17947884e-01 -2.07257830e-02  5.62847257e-02
 -3.82939912e-02  2.65023224e-02  5.99452518e-02  3.00063076e-03
  9.40429419e-03  6.04208559e-02 -5.97754456e-02 -2.69181821e-02
  3.86410463e-03 -7.22579211e-02 -4.31446321e-02 -4.68562432e-02
  3.37347649e-02 -7.57685900e-02 -4.36457321e-02 -6.83952570e-02
 -1.53487660e-02 -4.40399647e-02 -2.91847121e-02  5.16409390e-02
  7.92372972e-02 -7.82286469e-03 -8.04058537e-02  5.61921969e-02
 -6.26091734e-02  8.66050774e-04 -9.56762582e-02 -1.12014100e-01
  7.83748180e-03  2.06578486e-02 -5.24782352e-02  2.93859281e-02
 -6.10635569e-03 -2.00819355e-02 -4.78207134e-02  2.52054855e-02
 -1.94288306e-02 -4.87095118e-02 -9.73709077e-02  2.78445967e-02
  1.83279570e-02  6.12560324e-02 -6.51832819e-02 -2.22502779e-02
 -1.36766909e-02  1.96978487e-02 -3.57308462e-02 -4.44049481e-03
 -4.43212613e-02 -1.04340665e-01  1.01468563e-02 -1.46649880e-02
 -2.56392285e-02 -4.14961539e-02 -4.89669703e-02  5.35578467e-02]</t>
        </is>
      </c>
    </row>
    <row r="1972">
      <c r="A1972" s="1" t="n">
        <v>1970</v>
      </c>
      <c r="B1972" t="n">
        <v>967</v>
      </c>
      <c r="C1972" t="inlineStr">
        <is>
          <t>5 Jahre PCT digital</t>
        </is>
      </c>
      <c r="D1972" t="inlineStr">
        <is>
          <t>Thursday, March 6</t>
        </is>
      </c>
      <c r="E1972" t="inlineStr">
        <is>
          <t>Kiel</t>
        </is>
      </c>
      <c r="F1972" t="inlineStr">
        <is>
          <t>Legienstraße 40 24103 Kiel, Show map</t>
        </is>
      </c>
      <c r="G1972" t="inlineStr">
        <is>
          <t>science-and-tech</t>
        </is>
      </c>
      <c r="H1972" t="inlineStr">
        <is>
          <t>Kostenlos</t>
        </is>
      </c>
      <c r="I1972" t="inlineStr">
        <is>
          <t>https://www.eventbrite.com/e/5-jahre-pct-digital-tickets-1207046531669?aff=ebdssbdestsearch</t>
        </is>
      </c>
      <c r="J1972" t="inlineStr"/>
      <c r="K1972" t="inlineStr">
        <is>
          <t>PCT digital</t>
        </is>
      </c>
      <c r="L1972" t="inlineStr"/>
      <c r="M1972" t="inlineStr">
        <is>
          <t>Event lasts 3 hours</t>
        </is>
      </c>
      <c r="N1972" t="inlineStr">
        <is>
          <t>Germany Events, Schleswig-Holstein Events, Things to do in Kiel, Kiel Parties, Kiel Science &amp; Tech Parties, #anniversary, #celebration, #pct, #digital_event, #5_years</t>
        </is>
      </c>
      <c r="O1972" t="inlineStr">
        <is>
          <t xml:space="preserve">
    The event titled "5 Jahre PCT digital" is scheduled to take place on Thursday, March 6 at Kiel, 
    specifically at Legienstraße 40 24103 Kiel, Show map. This event falls under the "science-and-tech" category. 
    Description: nan
    It is organized by PCT digital and will last for Event lasts 3 hours. 
    Key topics and themes include: Germany Events, Schleswig-Holstein Events, Things to do in Kiel, Kiel Parties, Kiel Science &amp; Tech Parties, #anniversary, #celebration, #pct, #digital_event, #5_years.
    </t>
        </is>
      </c>
      <c r="P1972" t="inlineStr">
        <is>
          <t>[-7.41742924e-02 -4.54462431e-02  8.97019356e-02 -7.31396256e-03
  5.11754267e-02 -1.21746715e-02 -4.24818732e-02  6.03222614e-03
  3.32373753e-03 -1.13630686e-02  4.92353812e-02 -2.24875528e-02
 -8.76942053e-02 -1.49884052e-03  5.39579382e-03 -5.88258281e-02
  7.05562590e-04 -2.26015672e-02  1.23395370e-02 -6.31304085e-02
 -2.27465038e-03 -8.24569166e-02  1.45706385e-02 -4.44355235e-02
  4.43001613e-02  2.39922833e-02  7.37112686e-02 -7.07479790e-02
 -1.10586649e-02 -1.55946268e-02 -5.40591180e-02 -4.82258312e-02
 -2.90198773e-02  5.71607100e-03  3.31172012e-02  1.01794628e-02
  3.85712050e-02 -4.05591503e-02 -6.98048100e-02  1.47740301e-02
 -1.38303526e-02 -9.97776762e-02  2.53844913e-02  1.74586009e-02
  9.16914269e-02  7.54574686e-02  9.19900276e-03 -9.54151750e-02
 -3.11328769e-02  2.65915208e-02 -5.30668609e-02 -9.30868015e-02
  4.97934893e-02 -4.56031412e-02 -4.62012133e-03  1.81180332e-03
  4.53063771e-02 -9.40176845e-03  7.47922510e-02  5.04958164e-03
  1.26681412e-02 -1.14793507e-02 -1.06370606e-01 -2.04845723e-02
  6.34744391e-02 -1.15171205e-02  4.59272508e-03  1.26716346e-01
  5.79423979e-02 -2.09802128e-02  6.95811883e-02 -6.16226234e-02
 -2.04602396e-03  5.38051762e-02 -4.22115922e-02 -6.50442671e-03
 -3.51338051e-02 -3.64231803e-02  4.95224074e-02 -6.91249873e-03
 -8.69599544e-03 -3.59814689e-02  3.49555202e-02 -6.81550875e-02
  1.71702970e-02  3.53230536e-03 -4.91270870e-02  6.95296898e-02
  1.29138147e-02  5.45027759e-03 -3.57763022e-02  5.70715703e-02
 -3.10133435e-02  1.48913553e-02 -1.26852840e-01 -3.35445926e-02
 -1.90679077e-02  5.23511767e-02  5.10740578e-02  5.22348955e-02
  4.79402579e-02  8.41734260e-02 -3.06297783e-02 -6.06408250e-03
 -2.45263651e-02 -8.49065259e-02 -2.26005986e-02  8.73971265e-03
 -4.08747680e-02 -4.71116230e-02 -5.08699790e-02 -8.83858092e-03
  1.41418567e-02 -6.55286387e-02 -3.89053226e-02  6.00303337e-02
  2.20132209e-02  9.53333080e-02  4.20574248e-02 -2.07316149e-02
  2.44957469e-02  8.17000493e-03  1.74329262e-02  6.86047599e-03
 -2.60199551e-02  8.70880038e-02 -2.51535624e-02  2.03854561e-33
  1.18173324e-02 -5.90154678e-02 -5.36559746e-02  6.89671785e-02
  1.62016917e-02 -2.17444710e-02 -2.71000303e-02 -8.00432488e-02
 -3.94246876e-02 -1.86553400e-04 -9.09729209e-03 -6.06477708e-02
 -3.38893756e-02 -9.24956575e-02 -3.73798721e-02 -5.02187759e-02
 -4.10723966e-03 -2.75050476e-02 -2.34561265e-02  2.40743477e-02
  7.22450241e-02  9.90041252e-03 -1.57877314e-03  2.83942488e-03
  6.05156496e-02  1.15426863e-02 -1.87717173e-02 -2.02463754e-02
  1.79998390e-02  4.88931797e-02 -4.87658046e-02 -3.03185079e-02
 -2.66356189e-02 -6.93136007e-02  3.94653380e-02  2.90936902e-02
  3.89975533e-02 -3.29477713e-02 -2.37684008e-02 -5.36313541e-02
  5.12110665e-02 -7.80525729e-02 -1.07710153e-01  4.32650605e-03
  6.04773872e-02  2.11534761e-02  4.67646755e-02  1.60642695e-02
  8.88040066e-02  1.01070423e-02 -6.19103275e-02 -2.91659664e-02
 -8.67180899e-03 -5.13927415e-02  9.42815617e-02  1.12341717e-01
  7.74109364e-02 -5.13514318e-02  3.42531167e-02  8.03341642e-02
  6.66869655e-02  5.83223365e-02  1.41196919e-03 -1.69076733e-02
  2.04937309e-02  3.88412103e-02  4.36416492e-02 -3.68835777e-02
  4.95745130e-02 -1.34420320e-02  3.16620059e-02 -1.92855094e-02
  7.66577125e-02 -9.91629288e-02 -9.95078706e-04  3.34253558e-03
 -3.10287699e-02 -4.81436076e-03 -7.65252635e-02  5.55205420e-02
 -3.88197787e-02 -5.90404607e-02  4.34588753e-02  1.64718535e-02
  6.77456856e-02  7.60567784e-02  5.95286600e-02  4.29134723e-03
 -6.29791394e-02 -3.04854987e-03  3.01085003e-02 -3.07285190e-02
  1.06974849e-02  1.36608323e-02 -5.67061864e-02 -1.90538469e-33
  3.64467548e-03  2.47716848e-02 -7.51163885e-02  3.71567979e-02
 -3.35358381e-02 -8.21547732e-02 -9.39484965e-03  5.17560355e-02
  4.73493487e-02  6.10853471e-02  2.28034053e-02 -1.03796944e-01
  7.13787787e-03 -1.64600331e-02  1.34782605e-02  4.45343629e-02
  5.80829196e-02 -4.29811608e-03 -2.30966005e-02  2.27684490e-02
 -7.14629237e-03 -2.54541598e-02 -2.76860073e-02  5.93053959e-02
  4.75587063e-02  6.01634644e-02  1.04890510e-01  8.57761782e-03
 -1.96435321e-02 -2.97474395e-02 -1.41293541e-01 -8.16457644e-02
  4.37151380e-02  3.85398045e-03 -6.74213283e-03  2.96274573e-02
  1.21081553e-01  5.48754893e-02 -6.89639105e-03  1.64423436e-02
 -8.01432505e-03  3.33191380e-02 -1.10123366e-01  9.14960280e-02
 -1.04149610e-01  1.02178436e-02 -4.38107476e-02  9.04147178e-02
  5.00514433e-02 -6.50499761e-02  7.61146471e-02 -5.12081347e-02
  1.37933772e-02 -3.01304110e-03 -9.09911178e-04  4.56736572e-02
  3.03610712e-02  4.57589179e-02 -2.89891101e-02  1.09723628e-01
 -6.30642608e-05 -1.23648301e-01  5.85104451e-02  3.30751874e-02
  7.22236335e-02 -3.86264101e-02  4.70552854e-02  4.17861193e-02
 -2.01070383e-02 -1.63713563e-03 -1.19473850e-02  8.16152170e-02
  1.20901607e-03 -4.41592000e-02 -3.47563997e-02 -8.05600584e-02
  6.25012368e-02  1.78640723e-01  8.67099613e-02 -5.23709645e-03
 -4.40901704e-02  4.22491357e-02 -3.74213755e-02 -2.17018761e-02
  7.28619173e-02  4.22456767e-03  5.18443435e-02  4.17865738e-02
  1.94236133e-02 -7.70595530e-03 -1.73971392e-02  3.18447649e-02
  7.68905459e-03  7.06320852e-02 -1.17995860e-02 -3.98737150e-08
  8.80790725e-02 -5.53528666e-02 -4.98943701e-02 -2.83714738e-02
  3.85208242e-02 -5.36061414e-02 -4.09377180e-03 -5.81264086e-02
  1.81056876e-02  9.65743810e-02  2.33941413e-02  8.33189711e-02
 -2.00160444e-02 -3.20317107e-03 -2.48870580e-03 -8.33105110e-03
 -4.30906601e-02  4.33662795e-02 -3.56726386e-02  2.29979046e-02
  6.89897388e-02  6.64239656e-03  1.53800733e-02 -2.73766834e-02
  2.69358009e-02  5.29977642e-02 -3.35294902e-02  6.89422563e-02
  8.69214982e-02 -1.06486142e-01 -1.02198482e-01 -1.64727420e-02
 -6.26608357e-02 -6.92735286e-03 -4.69427183e-02  5.76861312e-05
 -7.30226487e-02 -1.49372072e-05 -2.64489185e-02  4.36830409e-02
 -1.20863728e-01 -7.15534315e-02 -7.53150582e-02  4.36507948e-02
  1.09505756e-02  1.88336689e-02 -5.74059449e-02 -1.38767501e-02
 -2.31630728e-02  1.68105215e-02 -1.17649503e-01 -3.12845707e-02
  6.14465252e-02  1.88400671e-02  1.74821503e-02  5.48417941e-02
  8.05039331e-02 -4.41035777e-02 -4.95383376e-03  6.37561157e-02
  1.16676632e-02 -2.65749600e-02 -8.90058130e-02  2.17174254e-02]</t>
        </is>
      </c>
    </row>
    <row r="1973">
      <c r="A1973" s="1" t="n">
        <v>1971</v>
      </c>
      <c r="B1973" t="n">
        <v>968</v>
      </c>
      <c r="C1973" t="inlineStr">
        <is>
          <t>Wolle &amp; Wunder - Strick-Treffen im Café Brunswik im Februar</t>
        </is>
      </c>
      <c r="D1973" t="inlineStr">
        <is>
          <t>Mittwoch, 26. Februar</t>
        </is>
      </c>
      <c r="E1973" t="inlineStr">
        <is>
          <t>Café Brunswik</t>
        </is>
      </c>
      <c r="F1973" t="inlineStr">
        <is>
          <t>Brunswiker Straße 55 24103 Kiel</t>
        </is>
      </c>
      <c r="G1973" t="inlineStr">
        <is>
          <t>hobbies</t>
        </is>
      </c>
      <c r="H1973" t="inlineStr">
        <is>
          <t>Kostenlos</t>
        </is>
      </c>
      <c r="I1973" t="inlineStr">
        <is>
          <t>https://www.eventbrite.de/e/wolle-wunder-strick-treffen-im-cafe-brunswik-im-februar-tickets-1134554867149?aff=ebdssbdestsearch</t>
        </is>
      </c>
      <c r="J1973" t="inlineStr">
        <is>
          <t>Wolle &amp; Wunder - Strick-Treffen im Café Brunswik im Januar
Komm vorbei zum gemütlichen Strick-Treffen im Café Brunswik! Egal, ob du ein Strickprofi bist oder gerade erst die ersten Maschen lernst - hier bist du richtig. Natürlich auch wenn du häkelst! Tauche ein in die Welt von Wolle &amp; Wunder, teile Tipps und Tricks mit Gleichgesinnten oder lass dich einfach inspirieren. Bring deine aktuellen Projekte mit oder starte etwas Neues vor Ort. Es wird sicher ein kreativer und geselliger Abend! Wir freuen uns auf dich.</t>
        </is>
      </c>
      <c r="K1973" t="inlineStr">
        <is>
          <t>Wolle &amp; Wunder Kiel</t>
        </is>
      </c>
      <c r="L1973" t="inlineStr"/>
      <c r="M1973" t="inlineStr">
        <is>
          <t>Eventdauer: 3 Stunden</t>
        </is>
      </c>
      <c r="N1973" t="inlineStr">
        <is>
          <t>Events in Deutschland, Events in Schleswig-Holstein, Events in Kiel, Kiel Networking, Kiel Hobbys Networking, #cafe, #treffen, #stricken, #wunder, #wolle</t>
        </is>
      </c>
      <c r="O1973" t="inlineStr">
        <is>
          <t xml:space="preserve">
    The event titled "Wolle &amp; Wunder - Strick-Treffen im Café Brunswik im Februar" is scheduled to take place on Mittwoch, 26. Februar at Café Brunswik, 
    specifically at Brunswiker Straße 55 24103 Kiel. This event falls under the "hobbies" category. 
    Description: Wolle &amp; Wunder - Strick-Treffen im Café Brunswik im Januar
Komm vorbei zum gemütlichen Strick-Treffen im Café Brunswik! Egal, ob du ein Strickprofi bist oder gerade erst die ersten Maschen lernst - hier bist du richtig. Natürlich auch wenn du häkelst! Tauche ein in die Welt von Wolle &amp; Wunder, teile Tipps und Tricks mit Gleichgesinnten oder lass dich einfach inspirieren. Bring deine aktuellen Projekte mit oder starte etwas Neues vor Ort. Es wird sicher ein kreativer und geselliger Abend! Wir freuen uns auf dich.
    It is organized by Wolle &amp; Wunder Kiel and will last for Eventdauer: 3 Stunden. 
    Key topics and themes include: Events in Deutschland, Events in Schleswig-Holstein, Events in Kiel, Kiel Networking, Kiel Hobbys Networking, #cafe, #treffen, #stricken, #wunder, #wolle.
    </t>
        </is>
      </c>
      <c r="P1973" t="inlineStr">
        <is>
          <t>[-4.96562459e-02  3.86521779e-02 -3.44569944e-02 -3.55784819e-02
  4.64605400e-03  4.03782465e-02  1.92120560e-02 -2.62030843e-03
 -3.50801926e-03 -8.03830475e-02  7.11648688e-02 -7.12987781e-02
 -5.44806346e-02 -4.40264978e-02  1.00201137e-01 -2.93768980e-02
 -8.85355636e-04 -2.68152431e-02 -1.61315165e-02 -2.74304766e-02
  1.40412187e-03 -1.32929325e-01 -4.81429603e-03  1.38234599e-02
 -9.21783224e-02  4.35105376e-02  4.22767177e-02  1.16962474e-02
  1.50501756e-02 -9.36418772e-03 -2.29333919e-02  6.60492433e-03
 -7.20160455e-02 -1.53699704e-02  6.45589754e-02  5.50744422e-02
  4.25568111e-02 -1.13070332e-01  4.75793239e-03  9.86940265e-02
  6.98920980e-04 -1.73730124e-02 -1.05628900e-01  1.38425473e-02
  1.71081517e-02  2.38029705e-03  7.58475363e-02  4.96405810e-02
 -1.26607209e-01  6.69016466e-02  3.81661579e-02  3.40769552e-02
  7.41733685e-02 -1.30168526e-02 -2.36737169e-02 -7.61846974e-02
 -2.31009144e-02 -4.08972651e-02  1.16076849e-01 -3.90115380e-02
  7.25286081e-02 -9.36801136e-02 -2.91244197e-03 -3.28141414e-02
 -7.90676624e-02 -6.83639050e-02 -1.15149170e-01  6.74731657e-02
  6.87896088e-02 -1.66175142e-02 -2.45866813e-02 -5.12619354e-02
 -4.39167283e-02  4.50658537e-02  4.78463136e-02  3.35487835e-02
 -1.69871394e-02 -3.97120565e-02 -4.31793146e-02 -7.22112209e-02
  3.42422090e-02 -2.46911664e-02  5.08616492e-02  2.11711135e-02
  5.53458296e-02 -8.17449614e-02 -2.26135235e-02 -2.05659098e-03
  6.15531057e-02 -7.56298006e-03 -6.41318485e-02  5.47903478e-02
 -1.10535696e-01 -2.60575153e-02 -4.70642792e-03  1.61295477e-02
 -3.75294983e-02  6.28970712e-02  4.28452566e-02  6.43698871e-02
  2.24937852e-02  3.25437710e-02  1.97254587e-03  1.00140683e-01
  1.62367634e-02 -6.09374195e-02 -2.97473669e-02  1.53788493e-03
  1.16434917e-02 -7.29251304e-04 -3.66440900e-02 -2.20982712e-02
  8.46308991e-02 -7.85576701e-02  2.36998256e-02  3.72541770e-02
  2.07011178e-02 -9.90975276e-03  3.91772613e-02 -6.38612965e-03
  7.00629354e-02  5.62938638e-02  2.14134008e-02  9.69302782e-04
 -1.12873623e-02  7.88867697e-02  4.13134992e-02  1.70826160e-32
 -1.53129725e-02 -4.36486974e-02 -2.54728682e-02 -3.20165567e-02
  1.16270147e-01 -8.05057734e-02 -2.67727822e-02  8.60975496e-03
  2.56196372e-02 -6.42411085e-03  3.19279991e-02 -3.82690877e-02
 -5.66370562e-02 -1.07492611e-01  6.07229434e-02 -3.77982557e-02
  8.96269269e-03 -2.95416191e-02 -1.50363576e-02 -2.09282972e-02
  3.12555656e-02 -8.78721010e-03  4.84676007e-03  1.68098807e-02
 -4.82290760e-02  2.83207707e-02  6.23750724e-02 -8.45968202e-02
  5.42889647e-02  3.44793983e-02  7.09403604e-02 -9.16563869e-02
 -2.04742681e-02 -3.48440750e-04 -9.24799591e-02 -3.95206362e-02
 -4.91198488e-02 -3.18907350e-02  1.09444680e-02 -7.34032616e-02
 -2.41413768e-02 -5.30561395e-02 -4.94058207e-02 -1.31244306e-02
  3.19480449e-02  3.07660419e-02  3.98183838e-02  7.32050017e-02
  7.17146620e-02 -1.29798213e-02 -9.50487610e-03  7.28121027e-03
 -5.24330921e-02  2.77819932e-02  2.27583703e-02 -2.51355283e-02
  2.83146482e-02 -7.18745263e-03  2.39450801e-02 -3.80904824e-02
 -5.21884160e-03  7.70160332e-02  9.23012104e-03  4.29274254e-02
 -3.82033251e-02 -5.51617667e-02  3.59598622e-02  5.43421367e-03
  1.97819304e-02 -7.99640734e-03 -5.65936454e-02  7.06662238e-02
  7.32355490e-02 -5.71178272e-02  3.92133817e-02  5.10655083e-02
  2.49752756e-02  2.33409461e-02 -4.81382273e-02  7.72572756e-02
  3.20937694e-03  1.19635230e-02  3.77098359e-02 -2.61489451e-02
 -1.26882359e-01 -3.78262885e-02  3.14961635e-02 -1.14513889e-01
 -3.12557146e-02  1.07626982e-01 -5.68106994e-02  2.64145769e-02
 -1.99645851e-02  4.55967523e-02 -2.51139197e-02 -1.57550700e-32
  8.12097192e-02 -1.53852561e-02  8.25220661e-04 -3.15767415e-02
 -3.63809778e-03  3.79481763e-02 -6.55350536e-02 -4.86299992e-02
 -1.15295183e-02 -1.05322590e-02  5.04037924e-03 -1.16185667e-02
  1.31198717e-02  3.04305870e-02  7.28013460e-03  3.60223986e-02
  5.53135127e-02  9.49676335e-02 -1.71145443e-02 -3.02306153e-02
  1.87112633e-02  6.13259450e-02 -3.67010646e-02  3.17664854e-02
 -2.93209106e-02  7.40185976e-02  8.73983726e-02  5.17257713e-02
 -2.80564725e-02 -2.42498121e-03 -1.95229184e-02 -7.20332190e-03
  7.35781640e-02  4.68118787e-02  4.41490076e-02  2.21328698e-02
  1.90282501e-02  1.33268218e-02 -3.83746549e-02 -1.03174737e-02
  1.06490135e-01 -6.85217157e-02 -7.77896419e-02  1.41253285e-02
 -1.88134853e-02  2.91530602e-03 -4.59515750e-02 -3.84298861e-02
 -1.70973390e-02 -3.59689333e-02  9.39390510e-02  3.47157661e-03
 -8.06161463e-02 -3.97101901e-02  2.84272432e-02  9.26860720e-02
 -1.11436164e-02 -9.37692150e-02 -6.09264746e-02  2.94812843e-02
  2.03811172e-02  4.62461300e-02 -2.91639082e-02  1.02326525e-02
  7.20970854e-02 -1.12580582e-01 -7.78211132e-02 -1.62825882e-02
  4.68614846e-02  1.91472890e-03  9.66639351e-03  1.45335868e-01
  1.15097489e-03 -7.43902996e-02 -2.13235132e-02  6.02942109e-02
  8.43617395e-02  6.02672575e-04 -3.96338627e-02 -3.76590304e-02
 -2.14238077e-01  1.23644955e-02 -4.34330758e-03 -1.69534497e-02
 -2.38331538e-02  8.39559734e-02 -3.63430604e-02  7.92279020e-02
 -2.46472992e-02  6.60778806e-02  2.01499779e-02  1.79801174e-02
  4.96117584e-02  6.73528686e-02  1.27709880e-02 -6.53054002e-08
  1.16752479e-02  4.29639313e-03 -2.53167748e-02  3.17398459e-02
 -1.88099081e-03 -8.40857252e-02  1.42353342e-03 -5.10751009e-02
 -3.92188616e-02  7.19331503e-02 -3.85259907e-03  3.95225920e-02
 -1.24910818e-02 -6.61133463e-03 -5.17764241e-02 -3.87614667e-02
 -1.60099119e-02 -3.19167264e-02 -3.53712477e-02 -2.69522313e-02
  8.31015334e-02 -5.04421182e-02  5.17287403e-02 -4.00412567e-02
 -6.16930127e-02 -1.94867272e-02  3.40112811e-03  2.58927401e-02
  4.50318232e-02 -9.24936011e-02 -6.22676089e-05 -5.38580352e-04
 -2.27876846e-02  2.74634063e-02  2.32279534e-03 -1.80510636e-02
 -4.15171273e-02  5.22654923e-03 -1.00628594e-02  4.49608117e-02
 -2.20136177e-02 -8.11062157e-02 -8.36130157e-02  1.31481681e-02
 -4.86041121e-02  5.37597090e-02 -5.16401716e-02 -1.69892684e-02
  3.28354277e-02  2.75529660e-02 -1.71324521e-01 -1.65055338e-02
  7.88054913e-02  4.10384797e-02 -2.40642298e-02  8.16262066e-02
 -7.51064438e-03 -1.83554571e-02 -7.91859068e-03 -4.85825865e-03
  3.57631338e-03 -1.04683600e-02 -5.44690229e-02  3.69959325e-02]</t>
        </is>
      </c>
    </row>
    <row r="1974">
      <c r="A1974" s="1" t="n">
        <v>1972</v>
      </c>
      <c r="B1974" t="n">
        <v>969</v>
      </c>
      <c r="C1974" t="inlineStr">
        <is>
          <t>Kiel: Join Our Fight! Kostenlose Kampfsport-Session für Frauen</t>
        </is>
      </c>
      <c r="D1974" t="inlineStr">
        <is>
          <t>Samstag, 8. März</t>
        </is>
      </c>
      <c r="E1974" t="inlineStr">
        <is>
          <t>FightIn Kiel</t>
        </is>
      </c>
      <c r="F1974" t="inlineStr">
        <is>
          <t>Stockholmstr. 4 24109 Kiel</t>
        </is>
      </c>
      <c r="G1974" t="inlineStr">
        <is>
          <t>sports-and-fitness</t>
        </is>
      </c>
      <c r="H1974" t="inlineStr">
        <is>
          <t>Kostenlos</t>
        </is>
      </c>
      <c r="I1974" t="inlineStr">
        <is>
          <t>https://www.eventbrite.de/e/kiel-join-our-fight-kostenlose-kampfsport-session-fur-frauen-registrierung-1151462678869?aff=ebdssbdestsearch</t>
        </is>
      </c>
      <c r="J1974" t="inlineStr">
        <is>
          <t>Wir sind chinkilla, und unsere Mission ist es, die Welt für Frauen und Mädchen ein bisschen sicherer zu machen.
Warum Kampfsport?
Durch den Kampfsport haben wir gemerkt, wie sich essentielle Dinge in unserem Leben geändert haben: wie wir reden, gehen und uns fühlen - mit einer ordentlichen Portion Selbstbewusstsein und Selbstwertgefühl. Genug, um nein zu sagen, wenn wir uns unwohl fühlen. Genug, um nachts mit erhobenem Kopf und ohne Angst nach Hause zu laufen. Und genug, um uns zu wehren, wenn es nötig ist.
Und weil uns der Kampfsport all das gegeben hat, möchten wir mehr Frauen dafür begeistern und diesen Weg gemeinsam gehen. Wir haben unser Netzwerk aktiviert, die deutsche Kampfsportszene um Unterstützung gebeten und gemeinsam über 50 Events in ganz Deutschland organisieren können - so auch in Kiel!
Wer kann zu diesem Event kommen?
Frauen jeden Alters, Hintergrunds und Fitness-Levels sind willkommen! Vorerfahrung im Kampfsport sind nicht nötig, wir fangen bei den Grundlagen an.
Dieser Kurs ist nur für Frauen und zu 100% kostenlos.
Warum ist das Event nur für Frauen?
Unsere Erfahrung hat gezeigt, dass diese Art von Event oder Kurs eine niedrigschwellige Möglichkeit für Frauen ist, die Kampfsport sonst nie in Betracht ziehen würden. Wir bieten einen safe space, in dem sich jede ohne Leistungsdruck oder Scham einfach ausprobieren kann.
Es ist allerdings sehr wichtig zu erwähnen, dass all das ohne die Unterstützung der Männer in dieser Community nicht möglich wäre. Kampfsportler, Gym Besitzer, Trainingspartner und Sponsoren haben geholfen diese Kampagne zum Leben zu erwecken!
Wer sind die TrainerInnen in Kiel?
Marcus Heilmann
Nadine Schelten
Horst Fiebiger
Bei diesem Event werden verschiedene Tickets für unterschiedliche Kurse angeboten. Ihr könnt entweder nur eins oder mehrere Tickets buchen und somit verschiedene Kurse ausprobieren!
Wie wird #JoinOurFight finanziert?
Join Our Fight ist non-profit. Alle anfallenden Kosten (Marketing, Werbung, Logistik) werden von chinkilla und unseren Sponsoren getragen.
chinkilla: making the world safer by empowering women to fight back.
GEMMAF: German Mixed Martial Arts Federation.
Kampfsportschule Einherjar: Gemeinsam stark und unbesiegbar.
Fenriz Gym: Martial arts from Kreuzberg with love.
AsiaSport: Ausstatter für Kampfsportler, Artisten, FreeRunner, Meditation, Freizeitsportler uvm.
Unser Netzwerk! Die Unterstützung der teilnehmenden Gyms, Trainerinnen und Teammitglieder hat diese Events möglich gemacht!</t>
        </is>
      </c>
      <c r="K1974" t="inlineStr">
        <is>
          <t>chinkilla</t>
        </is>
      </c>
      <c r="L1974" t="inlineStr"/>
      <c r="M1974" t="inlineStr">
        <is>
          <t>Eventdauer: 3 Stunden 30 Minuten</t>
        </is>
      </c>
      <c r="N1974" t="inlineStr">
        <is>
          <t>Events in Deutschland, Events in Schleswig-Holstein, Events in Kiel, Kiel Kurse, Kiel Sport und Fitness Kurse, #fitness, #empowerment, #kickboxing, #frauen, #selfdefense, #selbstverteidigung, #kiel, #female_empowerment, #martial_arts</t>
        </is>
      </c>
      <c r="O1974" t="inlineStr">
        <is>
          <t xml:space="preserve">
    The event titled "Kiel: Join Our Fight! Kostenlose Kampfsport-Session für Frauen" is scheduled to take place on Samstag, 8. März at FightIn Kiel, 
    specifically at Stockholmstr. 4 24109 Kiel. This event falls under the "sports-and-fitness" category. 
    Description: Wir sind chinkilla, und unsere Mission ist es, die Welt für Frauen und Mädchen ein bisschen sicherer zu machen.
Warum Kampfsport?
Durch den Kampfsport haben wir gemerkt, wie sich essentielle Dinge in unserem Leben geändert haben: wie wir reden, gehen und uns fühlen - mit einer ordentlichen Portion Selbstbewusstsein und Selbstwertgefühl. Genug, um nein zu sagen, wenn wir uns unwohl fühlen. Genug, um nachts mit erhobenem Kopf und ohne Angst nach Hause zu laufen. Und genug, um uns zu wehren, wenn es nötig ist.
Und weil uns der Kampfsport all das gegeben hat, möchten wir mehr Frauen dafür begeistern und diesen Weg gemeinsam gehen. Wir haben unser Netzwerk aktiviert, die deutsche Kampfsportszene um Unterstützung gebeten und gemeinsam über 50 Events in ganz Deutschland organisieren können - so auch in Kiel!
Wer kann zu diesem Event kommen?
Frauen jeden Alters, Hintergrunds und Fitness-Levels sind willkommen! Vorerfahrung im Kampfsport sind nicht nötig, wir fangen bei den Grundlagen an.
Dieser Kurs ist nur für Frauen und zu 100% kostenlos.
Warum ist das Event nur für Frauen?
Unsere Erfahrung hat gezeigt, dass diese Art von Event oder Kurs eine niedrigschwellige Möglichkeit für Frauen ist, die Kampfsport sonst nie in Betracht ziehen würden. Wir bieten einen safe space, in dem sich jede ohne Leistungsdruck oder Scham einfach ausprobieren kann.
Es ist allerdings sehr wichtig zu erwähnen, dass all das ohne die Unterstützung der Männer in dieser Community nicht möglich wäre. Kampfsportler, Gym Besitzer, Trainingspartner und Sponsoren haben geholfen diese Kampagne zum Leben zu erwecken!
Wer sind die TrainerInnen in Kiel?
Marcus Heilmann
Nadine Schelten
Horst Fiebiger
Bei diesem Event werden verschiedene Tickets für unterschiedliche Kurse angeboten. Ihr könnt entweder nur eins oder mehrere Tickets buchen und somit verschiedene Kurse ausprobieren!
Wie wird #JoinOurFight finanziert?
Join Our Fight ist non-profit. Alle anfallenden Kosten (Marketing, Werbung, Logistik) werden von chinkilla und unseren Sponsoren getragen.
chinkilla: making the world safer by empowering women to fight back.
GEMMAF: German Mixed Martial Arts Federation.
Kampfsportschule Einherjar: Gemeinsam stark und unbesiegbar.
Fenriz Gym: Martial arts from Kreuzberg with love.
AsiaSport: Ausstatter für Kampfsportler, Artisten, FreeRunner, Meditation, Freizeitsportler uvm.
Unser Netzwerk! Die Unterstützung der teilnehmenden Gyms, Trainerinnen und Teammitglieder hat diese Events möglich gemacht!
    It is organized by chinkilla and will last for Eventdauer: 3 Stunden 30 Minuten. 
    Key topics and themes include: Events in Deutschland, Events in Schleswig-Holstein, Events in Kiel, Kiel Kurse, Kiel Sport und Fitness Kurse, #fitness, #empowerment, #kickboxing, #frauen, #selfdefense, #selbstverteidigung, #kiel, #female_empowerment, #martial_arts.
    </t>
        </is>
      </c>
      <c r="P1974" t="inlineStr">
        <is>
          <t>[-5.47265708e-02  4.20415029e-02  9.37490817e-03  4.63375635e-02
  5.81642911e-02  9.82055068e-02 -1.66608710e-02 -2.49160323e-02
  1.22158183e-02 -3.37593164e-03  1.48776779e-02 -6.69139400e-02
 -1.99654438e-02  2.46103574e-02  6.28668517e-02 -6.61348477e-02
  3.22200842e-02  5.45631116e-03 -9.79986191e-02  7.12001845e-02
  6.05878718e-02 -1.04388490e-01  1.80603582e-02  3.32832895e-02
 -4.09590639e-02  6.85711503e-02  3.10815908e-02 -5.09069115e-02
 -7.16867438e-03  1.13842310e-02  2.44250102e-03 -6.18799143e-02
 -1.40878726e-02  4.34293374e-02  2.45337398e-03  2.00951789e-02
  5.87458424e-02 -7.35269263e-02 -1.18995756e-01  8.97964612e-02
 -6.93583116e-02 -5.64151295e-02 -4.29009199e-02 -1.18837452e-05
  4.92453873e-02 -1.80973113e-02  1.56495068e-03 -1.90142114e-02
 -1.10804141e-02  1.94452144e-02 -2.97806878e-02 -2.43759360e-02
  6.66685328e-02 -3.09725590e-02  2.67061982e-02 -1.01320986e-02
 -4.53247763e-02 -4.35539894e-02  2.56718658e-02  4.14993800e-02
 -4.50337715e-02 -4.28241082e-02 -3.44493762e-02  1.45888829e-03
 -2.13821158e-02 -4.26529162e-02 -3.39302048e-02  4.08332162e-02
  1.79942772e-02  2.52654888e-02  8.67714286e-02 -8.65011066e-02
 -2.40265522e-02  4.23838478e-03 -2.16146838e-02  1.09879084e-01
 -3.30316424e-02  7.97845796e-02  2.81367227e-02 -6.77311495e-02
  3.34838927e-02 -8.86423439e-02  3.98589708e-02  9.15015768e-03
  6.93105385e-02 -3.91483121e-02 -4.47929464e-02 -5.07672764e-02
  3.81805748e-02  8.40397999e-02 -1.10223956e-01  1.24551460e-01
 -5.86572848e-03 -1.16864843e-02 -7.97239132e-03  3.05529647e-02
 -7.21869916e-02  1.11432195e-01  1.21109039e-01  4.32988219e-02
  6.26698434e-02  1.23261921e-01 -4.57605235e-02 -6.68170955e-03
 -2.00494677e-02 -8.74438956e-02 -5.66306040e-02 -3.49488109e-03
  8.54063313e-03  3.63567062e-02  1.44116981e-02 -2.78590573e-03
  4.29158285e-02 -1.27024492e-02 -2.25803964e-02  5.64256608e-02
  3.06280386e-02 -3.84506769e-02 -4.71036248e-02  5.20885587e-02
 -3.34225618e-03 -9.00263786e-02 -3.15166637e-02  1.19677288e-02
  4.20584083e-02  2.23401524e-02 -1.35776419e-02  1.71533396e-32
 -2.55038105e-02 -1.58386543e-01 -4.59221564e-02 -1.56160595e-03
  5.30903190e-02  2.63852347e-02 -3.71213630e-02 -1.18159391e-01
  8.55258945e-03 -1.77805312e-02 -7.27548599e-02  9.50371623e-02
 -4.89074811e-02 -1.39451817e-01  3.32034267e-02 -2.98749041e-02
 -1.83596406e-02 -3.44561711e-02  8.53684323e-04 -1.97625812e-02
  6.85381219e-02  2.93695964e-02 -3.42255388e-03 -5.16566671e-02
 -3.68739478e-02  7.50590339e-02 -2.04683617e-02 -9.27818790e-02
  2.35063471e-02  3.45694125e-02 -2.27831863e-02 -8.74451399e-02
 -3.85880284e-02 -3.41722183e-02 -3.33115496e-02 -4.74893153e-02
 -3.33614424e-02 -1.77176408e-02 -5.46017587e-02 -1.06312353e-02
 -1.98599370e-03 -3.83245684e-02 -8.43397379e-02 -1.39208632e-02
 -3.00804116e-02 -2.94322204e-02  2.86486987e-02  2.43804678e-02
  1.09297991e-01 -3.62550952e-02  8.85412283e-03 -7.83054915e-04
  1.09976836e-01 -7.70582631e-02  3.11722998e-02  2.17992999e-02
  3.42818648e-02  8.68536159e-03 -7.20119029e-02  4.80612069e-02
 -1.79879330e-02  3.50302719e-02  5.60933799e-02  1.87520823e-03
  2.80944314e-02 -3.33717093e-02 -2.17651222e-02 -4.15371247e-02
  3.49983573e-02 -3.53571512e-02  4.06617187e-02  3.76393795e-02
  5.05847819e-02  1.64550263e-02  2.03742441e-02 -1.78522021e-02
  5.00837527e-02  9.37370360e-02 -8.48559886e-02  6.88741133e-02
 -1.39987489e-04  8.91315006e-03  2.84945797e-02  7.23696575e-02
 -3.07060778e-02 -3.01835667e-02  5.80176078e-02 -5.87778874e-02
 -7.31804818e-02  1.70102213e-02 -1.55148823e-02 -3.06340568e-02
  3.93714234e-02 -9.10348631e-03  1.99483149e-02 -1.59435208e-32
  9.40412804e-02  2.46658456e-02 -5.53156100e-02 -1.20241577e-02
  3.43793407e-02  4.62621786e-02  3.51788215e-02  4.24810834e-02
 -1.84686072e-02  4.39435393e-02  6.12113215e-02 -1.22525908e-01
  6.58433214e-02  9.56773851e-03 -2.53012683e-02  1.82686485e-02
  6.95731938e-02  6.83596209e-02 -4.63104770e-02 -3.64543013e-02
  2.57372279e-02  5.60387690e-03  5.18828072e-02  2.41368189e-02
  2.98051331e-02  1.98145751e-02  1.04412146e-01  1.66183859e-02
 -1.03318587e-01  4.06474732e-02  2.50361562e-02  3.04918978e-02
 -5.08426642e-03 -4.52058911e-02  8.19771085e-03  2.64732670e-02
  4.13711667e-02  1.73065830e-02 -4.71855793e-03 -2.75680367e-02
  9.16633382e-02 -1.41413100e-02 -8.49506184e-02  7.29762018e-02
 -1.20656770e-02 -1.68393031e-02 -1.64524950e-02 -7.47169405e-02
 -3.59210633e-02 -1.01628080e-01  5.86505011e-02 -1.04302615e-02
 -8.04067925e-02  2.36460138e-02  2.86777206e-02  1.89996231e-02
 -8.80564936e-03 -6.93715960e-02 -5.07505052e-02 -2.93347780e-02
  7.77896610e-04  9.88687668e-03 -8.24363306e-02  8.53872579e-03
  5.96443079e-02 -7.32767815e-03  7.28885224e-03 -1.28656747e-02
 -4.60468326e-03  2.46635508e-02 -2.91645080e-02  4.93501611e-02
  4.79021147e-02  5.29244691e-02  9.76203848e-03  4.89908159e-02
  6.07207119e-02  1.25250399e-01  2.22087670e-02  2.22205650e-02
 -7.16017783e-02  6.00240752e-03 -8.44650120e-02 -4.54757549e-02
  3.50748189e-02  6.73183501e-02  1.64860860e-02  8.15614462e-02
 -3.07785757e-02  2.38815211e-02  4.45382409e-02  1.31810308e-02
  1.07986182e-02  5.71034662e-02  3.99037078e-02 -7.11312751e-08
  2.74542719e-02 -2.63701323e-02 -6.48137331e-02 -1.28910260e-03
  1.02003701e-02 -4.02147844e-02 -7.00476021e-02 -9.94148776e-02
 -6.23921081e-02  1.02686100e-01  4.01437730e-02  7.86394477e-02
 -2.57558227e-02 -1.48878004e-02 -7.42411166e-02  2.92684678e-02
 -2.37857439e-02  3.65535952e-02 -4.60738800e-02  1.28213549e-02
  4.43594679e-02 -4.35116999e-02 -4.21559177e-02  6.52570371e-03
  3.41599472e-02  1.30105333e-03 -9.30594355e-02  1.77253708e-02
  2.89689936e-02 -1.28284425e-01  6.51321281e-03 -3.98788415e-02
 -1.07816018e-01 -5.61410300e-02 -6.78231642e-02  1.78361850e-04
  1.42035112e-02 -5.67521853e-03 -2.42117736e-02  3.65598202e-02
 -1.00610018e-01  5.86426072e-03 -6.40274840e-04  3.38536911e-02
  3.90465297e-02  1.31038725e-02 -7.55930692e-02  3.42772640e-02
 -3.54176946e-02  9.61240754e-03 -1.21417947e-01 -8.10286030e-02
  2.29886789e-02 -3.72789688e-02 -2.60390211e-02  3.87246348e-02
  3.27942371e-02  1.71173532e-02 -2.35024206e-02  6.29118159e-02
  1.17631210e-02  5.79658989e-03 -8.12096819e-02  2.35734414e-02]</t>
        </is>
      </c>
    </row>
    <row r="1975">
      <c r="A1975" s="1" t="n">
        <v>1973</v>
      </c>
      <c r="B1975" t="n">
        <v>970</v>
      </c>
      <c r="C1975" t="inlineStr">
        <is>
          <t>Night of Talents</t>
        </is>
      </c>
      <c r="D1975" t="inlineStr">
        <is>
          <t>Dienstag, 4. März</t>
        </is>
      </c>
      <c r="E1975" t="inlineStr">
        <is>
          <t>Studio Filmtheater</t>
        </is>
      </c>
      <c r="F1975" t="inlineStr">
        <is>
          <t>Wilhelminenstraße 10 24103 Kiel</t>
        </is>
      </c>
      <c r="G1975" t="inlineStr">
        <is>
          <t>business</t>
        </is>
      </c>
      <c r="H1975" t="inlineStr">
        <is>
          <t>Kostenlos</t>
        </is>
      </c>
      <c r="I1975" t="inlineStr">
        <is>
          <t>https://www.eventbrite.de/e/night-of-talents-tickets-1246006160969?aff=ebdssbdestsearch</t>
        </is>
      </c>
      <c r="J1975" t="inlineStr">
        <is>
          <t>We are pleased to invite you to a special evening at Studio Kino, Kiel, hosted by opencampus.sh and Coding.Waterkant. Thanks to the support of the Prof. Werner Petersen Stiftung and the VDE, we are able to recognize and celebrate outstanding teams from our Machine Learning Degree and showcase projects from innovative talents from our learning community.
This year, we’re celebrating our nominated machine learning projects and honoring the winners of the Advanced Innovator Prize and Accelerating Innovator Prize.
Event Highlights:
Project Showcases – A glimpse into the innovative ideas emerging from the Machine Learning Degree by opencampus.sh.
Beyond ML – Talents from the wide range of opencampus.sh courses will present their creative and forward-thinking projects.
ML Awards Ceremony – Honoring the winners of the Advanced Innovator Prize and Accelerating Innovator Prize for their contributions to the field of machine learning. The prizes will be awarded by Guido Wendt (Staatssekretär im Ministerium für Allgemeine und Berufliche Bildung, Wissenschaft, Forschung und Kultur).
Networking &amp; Exchange – An opportunity to meet like-minded individuals, researchers, and industry professionals shaping the future of technology.
Join us in Kino 1 at Studio Kino for an evening that highlights innovation, collaboration, and the future of Machine Learning and beyond.</t>
        </is>
      </c>
      <c r="K1975" t="inlineStr">
        <is>
          <t>opencampus.sh</t>
        </is>
      </c>
      <c r="L1975" t="inlineStr"/>
      <c r="M1975" t="inlineStr">
        <is>
          <t>Eventdauer: 2 Stunden</t>
        </is>
      </c>
      <c r="N1975" t="inlineStr">
        <is>
          <t>Events in Deutschland, Events in Schleswig-Holstein, Events in Kiel, Kiel Networking, Kiel Geschäftlich Networking, #gaming, #networking, #community, #tech, #startup, #machinelearning, #jobs, #talents, #zukunft, #projekte</t>
        </is>
      </c>
      <c r="O1975" t="inlineStr">
        <is>
          <t xml:space="preserve">
    The event titled "Night of Talents" is scheduled to take place on Dienstag, 4. März at Studio Filmtheater, 
    specifically at Wilhelminenstraße 10 24103 Kiel. This event falls under the "business" category. 
    Description: We are pleased to invite you to a special evening at Studio Kino, Kiel, hosted by opencampus.sh and Coding.Waterkant. Thanks to the support of the Prof. Werner Petersen Stiftung and the VDE, we are able to recognize and celebrate outstanding teams from our Machine Learning Degree and showcase projects from innovative talents from our learning community.
This year, we’re celebrating our nominated machine learning projects and honoring the winners of the Advanced Innovator Prize and Accelerating Innovator Prize.
Event Highlights:
Project Showcases – A glimpse into the innovative ideas emerging from the Machine Learning Degree by opencampus.sh.
Beyond ML – Talents from the wide range of opencampus.sh courses will present their creative and forward-thinking projects.
ML Awards Ceremony – Honoring the winners of the Advanced Innovator Prize and Accelerating Innovator Prize for their contributions to the field of machine learning. The prizes will be awarded by Guido Wendt (Staatssekretär im Ministerium für Allgemeine und Berufliche Bildung, Wissenschaft, Forschung und Kultur).
Networking &amp; Exchange – An opportunity to meet like-minded individuals, researchers, and industry professionals shaping the future of technology.
Join us in Kino 1 at Studio Kino for an evening that highlights innovation, collaboration, and the future of Machine Learning and beyond.
    It is organized by opencampus.sh and will last for Eventdauer: 2 Stunden. 
    Key topics and themes include: Events in Deutschland, Events in Schleswig-Holstein, Events in Kiel, Kiel Networking, Kiel Geschäftlich Networking, #gaming, #networking, #community, #tech, #startup, #machinelearning, #jobs, #talents, #zukunft, #projekte.
    </t>
        </is>
      </c>
      <c r="P1975" t="inlineStr">
        <is>
          <t>[-1.67871956e-02 -4.35093604e-03  3.05472165e-02 -3.14195044e-02
  7.83899873e-02  5.11394180e-02 -6.11030124e-03 -2.63425969e-02
  1.03151966e-02 -5.30033261e-02 -6.27717823e-02 -5.90666533e-02
  7.21155386e-03 -6.71593547e-02 -2.24840809e-02  2.15861797e-02
  3.88244689e-02  1.06255235e-02 -1.52505590e-02 -4.46677916e-02
  4.05388884e-02 -5.73721007e-02  1.44805145e-02 -1.36754736e-02
 -2.84445304e-02 -5.20389876e-04  6.16097376e-02 -2.51737256e-02
  1.57051422e-02 -9.06596258e-02  1.59340954e-04  2.99981032e-02
 -1.78471673e-02 -3.43384617e-03  7.93217793e-02  8.02997947e-02
  1.59226246e-02 -3.60911489e-02 -1.14469990e-01 -2.94497777e-02
 -6.74111117e-03 -8.91152546e-02  3.07519268e-02 -7.79617578e-03
  8.04958940e-02 -8.62406474e-03  2.48524975e-02 -1.25908554e-01
 -6.22684173e-02  2.30961014e-02 -9.84374583e-02 -1.53018087e-01
  1.80634540e-02 -2.49392968e-02 -7.05062151e-02  2.71338597e-03
  6.94163330e-03  1.67058557e-02  3.10315844e-02 -7.71430507e-02
 -1.28105897e-02 -4.06231433e-02 -6.56756088e-02 -1.29408780e-02
  1.71847399e-02 -6.08949214e-02 -4.73364443e-02  1.19023442e-01
 -6.70771487e-03 -4.71838638e-02  1.05647363e-01 -2.11225580e-02
  2.62747966e-02  2.23181192e-02  7.40706176e-02  5.51252663e-02
 -3.90874483e-02 -1.42384889e-02  1.11791581e-01 -2.16109101e-02
  3.82628627e-02 -4.14406061e-02 -7.03909807e-03 -7.47724995e-02
  3.26043703e-02  8.05216935e-03 -5.54415323e-02  3.09048891e-02
  6.06191121e-02  2.59959642e-02 -3.57586183e-02 -2.54321583e-02
 -8.70894194e-02 -4.43441495e-02 -4.94562276e-03  2.40525953e-03
  1.01165868e-04 -1.96649749e-02  6.98862597e-02  1.14196315e-01
 -2.35809814e-02  5.59577942e-02 -9.97613557e-03 -1.64214205e-02
  2.36953814e-02  1.11135491e-03  4.89191040e-02  2.03987546e-02
  3.99380848e-02 -6.36936501e-02 -2.69009285e-02 -1.29949031e-02
  7.58390799e-02 -2.83262637e-02  3.83966193e-02  5.77338897e-02
 -6.09801933e-02  9.53147933e-02  7.14456216e-02  2.89282110e-02
 -6.65508164e-03  6.14392161e-02  2.00069249e-02 -9.40890145e-03
 -2.80050393e-02 -2.03183945e-02 -7.58211613e-02  3.71168145e-33
  3.93640064e-02 -6.08497718e-03  1.03478571e-02  8.25527757e-02
  6.76909685e-02 -6.97845891e-02 -3.42195446e-04 -9.04819276e-03
 -9.41459164e-02 -8.13874137e-03 -9.52355191e-02 -2.31295843e-02
 -1.61479264e-02  4.46733460e-02  3.86359021e-02 -4.88874093e-02
 -4.13499027e-02 -1.32015478e-02 -4.88085970e-02 -2.98003852e-02
  4.39979769e-02 -3.68381962e-02  1.14827128e-02  1.72349550e-02
 -1.43044395e-02  4.32479195e-02  5.57496510e-02 -5.41248685e-03
  4.30173464e-02  6.04354665e-02 -3.54035422e-02  3.37835923e-02
 -2.27646045e-02 -4.87454534e-02 -2.20935252e-02  3.51886414e-02
 -8.26525167e-02 -1.07159972e-01  4.08204906e-02 -2.66210344e-02
 -2.27692369e-02 -2.63369009e-02 -7.64886215e-02 -2.88837478e-02
 -4.95483167e-02  3.63474526e-02  1.01896763e-01 -5.88665763e-03
  1.31443247e-01 -3.57963555e-02 -2.91522201e-02 -4.90062088e-02
 -3.33282426e-02 -5.98420799e-02  4.58062179e-02  7.90708587e-02
  5.01141027e-02  8.21750052e-03  3.49735692e-02  9.38102137e-03
 -2.08934788e-02  8.74475911e-02  7.61140091e-03  5.55668212e-02
 -1.34310899e-02 -8.65348428e-03  1.03273101e-01  4.89128828e-02
  8.91844779e-02 -4.73871268e-02 -4.72115427e-02 -4.99898531e-02
  7.19024166e-02 -6.36311769e-02  1.27209397e-02 -8.03795271e-03
  2.14061588e-02 -3.36477607e-02  8.18973966e-03  9.09316838e-02
 -4.37691659e-02  4.53481302e-02 -6.47820383e-02 -7.16231018e-02
  4.21934463e-02  6.78055827e-03  2.25952882e-02 -5.80587052e-02
 -4.16111387e-02  7.20122531e-02  2.71104462e-02 -6.84066340e-02
 -2.27768137e-03  5.36761172e-02 -1.16052113e-01 -4.21046648e-33
  2.47071497e-02  3.22737098e-02 -2.55098138e-02  3.82639952e-02
  4.63488549e-02  2.32351739e-02 -4.62615453e-02 -5.77359973e-03
 -8.86160415e-03  6.52175322e-02  4.07989770e-02 -5.81270754e-02
  2.29588542e-02 -1.30268298e-02 -9.47603676e-03 -2.93275546e-02
 -5.00538014e-03  1.68491472e-02 -4.84243371e-02  1.99905969e-02
  3.99925606e-03  1.10090964e-01 -5.07434197e-02 -2.41651013e-02
 -1.19233113e-02  2.77497321e-02  2.91643515e-02  8.89254883e-02
 -5.76265231e-02  2.68887207e-02 -2.10391842e-02 -5.87434955e-02
 -1.02676101e-01  1.69684757e-02  2.46873852e-02  6.26395717e-02
  1.17529668e-01 -1.27765775e-01  1.45747960e-02  7.39239380e-02
  6.59309998e-02 -5.35006598e-02 -1.16997011e-01  3.68614793e-02
 -3.15278536e-03 -4.38924432e-02 -1.04778573e-01 -1.07739624e-02
  6.11262210e-02 -8.06799084e-02  2.54987297e-03  2.84064300e-02
 -4.38665561e-02 -3.71495448e-02  1.85479540e-02  3.07013020e-02
 -2.08273549e-02 -7.58875569e-04  3.54654714e-02  1.41266391e-01
 -3.12443916e-02 -4.27424833e-02  2.80920118e-02  4.07991372e-02
  1.98875181e-02  2.10752292e-03 -2.73868088e-02  9.12452936e-02
 -8.01809728e-02 -1.77870188e-02  1.85940079e-02  7.42964745e-02
 -3.15986620e-03  9.47182998e-03 -1.07402161e-01 -1.79344751e-02
  3.63101363e-02  6.78022504e-02 -3.62571515e-02 -1.07738078e-01
 -1.78581923e-02 -8.27277750e-02  3.03896447e-03  3.96965370e-02
  9.19787139e-02  4.58450355e-02  7.86338821e-02  1.53204259e-02
  2.08650287e-02  9.17664357e-03  9.21907951e-04  6.71540052e-02
  1.68728717e-02  5.76730445e-02  2.26959195e-02 -5.89273590e-08
 -4.98640798e-02  3.61637287e-02 -4.52393815e-02 -5.14493622e-02
  3.60267051e-02 -5.61793894e-02 -7.95638487e-02  2.05262043e-02
 -2.84275860e-02  4.67101559e-02  5.54625578e-02 -4.06744555e-02
 -4.73793969e-02 -1.30819203e-02  1.35886474e-02  7.62628065e-03
 -5.33272997e-02  7.23386928e-02 -3.05157937e-02 -3.44646573e-02
  1.25196517e-01  1.44028105e-02  6.49031848e-02 -4.23792489e-02
 -1.83020849e-02 -3.91471796e-02 -3.98293845e-02  6.30640015e-02
  6.92685042e-03 -4.06051055e-02 -3.78546640e-02  5.30327484e-02
  4.56340238e-02 -2.99496800e-02  4.64334078e-02  3.30956392e-02
 -4.00223359e-02 -2.03222428e-02 -3.33157890e-02  8.61499906e-02
 -5.17169535e-02  1.73514094e-02 -4.51277643e-02 -2.84248684e-03
 -3.10451929e-02  3.51411253e-02  2.69543584e-02 -5.81840836e-02
 -5.60621656e-02  4.19460200e-02 -8.07292238e-02 -1.96816698e-02
  1.56486258e-02  5.77795133e-02  7.09734187e-02  3.71583141e-02
 -9.07052401e-03  1.33735768e-03 -4.48680669e-02  6.16679899e-02
  4.47389781e-02 -6.47144467e-02 -3.92713211e-02  8.04160372e-04]</t>
        </is>
      </c>
    </row>
    <row r="1976">
      <c r="A1976" s="1" t="n">
        <v>1974</v>
      </c>
      <c r="B1976" t="n">
        <v>971</v>
      </c>
      <c r="C1976" t="inlineStr">
        <is>
          <t>Breathwork - Free Weekly Class • Kiel</t>
        </is>
      </c>
      <c r="D1976" t="inlineStr">
        <is>
          <t>Wednesday, February 19</t>
        </is>
      </c>
      <c r="E1976" t="inlineStr">
        <is>
          <t>Soul Dimension</t>
        </is>
      </c>
      <c r="F1976" t="inlineStr">
        <is>
          <t>Online Event on Zoom 24103 Kiel, Show map</t>
        </is>
      </c>
      <c r="G1976" t="inlineStr">
        <is>
          <t>health</t>
        </is>
      </c>
      <c r="H1976" t="inlineStr">
        <is>
          <t>Kostenlos</t>
        </is>
      </c>
      <c r="I1976" t="inlineStr">
        <is>
          <t>https://www.eventbrite.com/e/breathwork-free-weekly-class-kiel-tickets-1034686644607?aff=ebdssbdestsearch</t>
        </is>
      </c>
      <c r="J1976" t="inlineStr">
        <is>
          <t>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t>
        </is>
      </c>
      <c r="K1976" t="inlineStr">
        <is>
          <t>Soul Dimension</t>
        </is>
      </c>
      <c r="L1976" t="inlineStr"/>
      <c r="M1976" t="inlineStr">
        <is>
          <t>Dauer nicht verfügbar</t>
        </is>
      </c>
      <c r="N1976" t="inlineStr">
        <is>
          <t>Germany Events, Schleswig-Holstein Events, Things to do in Kiel, Kiel Classes, Kiel Health Classes, #breathwork, #holotropic, #breathing_technique, #wim_hof_method, #breathing_exercise, #breathwork_meditation, #breathing_meditation, #breathwork_class, #wim_hof_breathing, #holotropic_breathwork</t>
        </is>
      </c>
      <c r="O1976" t="inlineStr">
        <is>
          <t xml:space="preserve">
    The event titled "Breathwork - Free Weekly Class • Kiel" is scheduled to take place on Wednesday, February 19 at Soul Dimension, 
    specifically at Online Event on Zoom 24103 Kiel, Show map. This event falls under the "health" category. 
    Description: 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
    It is organized by Soul Dimension and will last for Dauer nicht verfügbar. 
    Key topics and themes include: Germany Events, Schleswig-Holstein Events, Things to do in Kiel, Kiel Classes, Kiel Health Classes, #breathwork, #holotropic, #breathing_technique, #wim_hof_method, #breathing_exercise, #breathwork_meditation, #breathing_meditation, #breathwork_class, #wim_hof_breathing, #holotropic_breathwork.
    </t>
        </is>
      </c>
      <c r="P1976" t="inlineStr">
        <is>
          <t>[-1.06888758e-02  5.76499775e-02  5.32341823e-02  2.37252377e-03
 -1.71075913e-03 -2.00887769e-02  7.27033801e-03 -7.27641359e-02
 -2.33304948e-02 -2.17605624e-02  6.85806870e-02  1.09852012e-02
 -7.36890286e-02 -4.52552140e-02  1.13077819e-01 -4.52086003e-03
 -5.52368350e-03  5.03893979e-02 -5.67079782e-02  2.71976944e-02
  4.66261990e-02  2.31805863e-03  6.18695915e-02  1.50582548e-02
 -2.18690727e-02  7.01076984e-02  5.05118854e-02 -8.42468217e-02
  7.56188333e-02 -1.21291988e-02  3.63755189e-02  2.33791843e-02
 -1.06349085e-02 -4.07679118e-02 -2.86487918e-02  7.69890919e-02
 -1.23361091e-03  1.14849312e-02 -1.39857560e-01 -1.20421089e-02
 -6.34589717e-02 -1.86624229e-02 -1.20274192e-02  2.58284584e-02
  9.88689344e-03 -1.30923511e-02 -4.68369164e-02 -6.99168295e-02
  3.10927741e-02 -4.50203419e-02 -5.66353686e-02 -1.11831039e-01
  3.84687586e-03  7.00799469e-03 -8.32543150e-02  2.81138555e-03
 -3.08413208e-02  3.03882863e-02  6.85390178e-03 -8.98214988e-03
 -4.98058759e-02 -3.26286093e-03 -4.70950082e-02 -1.48397405e-02
 -5.04638813e-02 -1.87788159e-02  1.14944926e-03  8.61464441e-02
  2.94155814e-02  4.13222350e-02  4.40645702e-02 -8.58821869e-02
  3.59124574e-03  4.41696085e-02  2.46628039e-02  4.25141677e-02
  2.93096015e-03 -1.03219420e-01  2.62193009e-02  3.24411504e-02
  9.73094180e-02  1.96114890e-02 -1.50619829e-02  1.06425323e-02
  2.55379416e-02  1.67524405e-02 -3.77621539e-02  1.18682245e-02
  2.43211128e-02 -3.00911833e-02 -9.68326535e-03  2.09663641e-02
 -6.09371401e-02 -2.67353263e-02 -2.21310481e-02 -2.05649019e-04
 -8.96725245e-03  1.04147673e-01  1.07777212e-02  3.07691786e-02
  3.86531800e-02  3.23114358e-02 -1.34736579e-02 -3.87394265e-03
 -4.82966453e-02 -5.66134416e-02 -3.21517661e-02 -2.30926443e-02
  9.10340920e-02  2.81368196e-02 -1.31906951e-02 -2.32313760e-02
  2.56690104e-02 -3.06965075e-02  2.74105975e-03  1.20049074e-01
 -2.95037776e-02  3.43322679e-02  5.25253341e-02  6.97659627e-02
  3.93140577e-02 -3.27450037e-02  8.37510899e-02 -5.15189357e-02
 -5.65735810e-03 -3.97936366e-02 -6.83331788e-02  2.30638071e-33
  7.13821277e-02 -3.34036462e-02  7.58021697e-02  8.76570940e-02
 -8.63527693e-03 -7.85835683e-02 -1.04387915e-02 -1.08266227e-01
  2.30716571e-04  4.63495925e-02 -3.82980742e-02  3.41016017e-02
  7.19802966e-03 -2.00640457e-03 -5.62087372e-02 -7.90532008e-02
 -1.10314801e-01  3.02938744e-02 -1.05815195e-02  5.35751358e-02
  5.67232668e-02 -2.98250131e-02 -2.34447997e-02 -4.07459252e-02
 -2.84859892e-02  6.55186188e-04  3.92773896e-02 -4.42582928e-02
  9.54764523e-03  4.42884043e-02 -4.42964956e-02 -6.73633888e-02
 -4.62496616e-02 -8.30972046e-02 -3.94982733e-02  6.27859160e-02
  3.63497026e-02  1.96302608e-02 -7.34738559e-02 -9.65480506e-02
  3.81905423e-03 -8.30155425e-03 -1.57521899e-05 -1.99421607e-02
  4.02670167e-02 -6.34828582e-02 -1.93185881e-02  3.33322957e-02
  5.24004847e-02 -1.73899904e-02 -4.59467545e-02 -6.96102902e-02
 -6.72246143e-03  3.56642506e-03 -2.04784400e-03  3.53414565e-02
  9.05712917e-02  2.40768343e-02 -1.63665414e-02  4.00522985e-02
 -2.85546780e-02  2.45319325e-02 -2.94612795e-02  3.25293392e-02
 -3.23615670e-02 -2.64715794e-02 -9.47475433e-02 -7.79154822e-02
 -1.70058548e-03  4.90680803e-03 -1.34192389e-02  2.29502711e-02
 -3.11474060e-03 -7.08545148e-02  3.05519179e-02 -1.09842960e-02
  3.97317261e-02  2.30084490e-02 -1.14287533e-01  1.01686843e-01
  1.02558024e-01  4.04108800e-02 -4.55781370e-02  6.70450553e-02
  7.88502768e-02 -3.35785337e-02 -4.24532704e-02 -1.90648418e-02
 -5.48681021e-02  1.44809019e-02  5.06159663e-02  2.35041287e-02
  9.33301225e-02 -1.89563842e-03 -5.19197322e-02 -2.03950694e-33
  8.22213218e-02  4.38366048e-02  2.29233205e-02  3.31292413e-02
  9.82196555e-02  9.52521712e-02 -2.32574865e-02  5.07340245e-02
 -4.30990607e-02  2.49532498e-02  4.14392240e-02 -6.26630634e-02
  4.02280800e-02 -3.86916008e-03 -2.37830053e-03  1.99116785e-02
  1.28268986e-03  2.99797561e-02 -8.13007504e-02  5.68304397e-02
 -1.65321436e-02  9.99321043e-02  3.23103853e-02 -2.32332293e-02
 -5.31015247e-02  4.01721895e-03  6.97031245e-02  1.09865710e-01
  6.16906509e-02 -2.77567264e-02 -3.25171426e-02 -5.89987217e-03
 -2.50349380e-02  2.74927560e-02 -6.19855477e-03  8.86303559e-03
  3.09169199e-02  3.13176475e-02 -5.10956198e-02 -2.71066893e-02
  2.47657369e-03 -2.87680738e-02 -3.38627747e-03  5.16971089e-02
 -2.14717351e-02 -1.90933403e-02  2.25967187e-02 -8.66726711e-02
 -7.23796487e-02 -3.07571106e-02  1.43267978e-02 -1.06649380e-02
 -1.13833152e-01  2.86075957e-02  1.08188406e-01  3.60511243e-02
 -4.23204005e-02 -4.50568944e-02 -5.84494472e-02  3.90416048e-02
  1.98109914e-02  2.67545190e-02 -2.92496569e-02  4.73659113e-02
  2.79889219e-02  6.96949735e-02 -2.57189218e-02  6.68150708e-02
 -4.99980114e-02  3.58292460e-02 -1.08509578e-01  6.15154169e-02
 -4.07449715e-02 -3.09913270e-02  1.34492861e-02 -1.51295941e-02
  3.13322991e-02  1.76067352e-02  1.32961208e-02  3.68207484e-03
 -5.24505638e-02 -2.45478097e-02 -6.67590871e-02 -3.49756107e-02
  7.53927007e-02  6.95621893e-02 -5.81866987e-02  4.74144928e-02
  1.56660005e-02  6.34106100e-02 -5.55942059e-02  9.33170468e-02
 -2.26796716e-02  6.22602664e-02  1.28240973e-01 -4.94384231e-08
 -3.89773585e-02 -5.24858236e-02  5.01710065e-02  3.78560126e-02
 -1.05782729e-02 -6.89119995e-02 -7.91752804e-03 -4.19954509e-02
 -1.02666914e-01  9.12279189e-02  3.81225124e-02  1.70806777e-02
  3.56080495e-02 -1.15366532e-02  3.21783945e-02 -5.37067056e-02
  4.21015993e-02  1.37210846e-01 -4.27576602e-02 -5.92445023e-02
  6.34976253e-02 -3.27672176e-02  6.21198714e-02 -4.69246060e-02
 -3.81449424e-02 -3.00132278e-02 -6.11511478e-03  8.01901296e-02
  1.40791312e-02 -1.26249626e-01 -6.49963617e-02  4.14307080e-02
 -8.70812014e-02 -2.97005363e-02 -9.50496942e-02 -7.66839460e-02
  9.26560070e-03 -4.26057428e-02 -5.72757535e-02  8.17287117e-02
 -7.46786296e-02  7.72270048e-03 -2.24407669e-02  5.19782864e-02
 -3.02437902e-03  1.67129189e-02  4.36193123e-02 -4.52152826e-02
  2.70349551e-02  5.54252267e-02 -4.90565374e-02 -2.04295330e-02
  5.88808805e-02 -2.76845712e-02 -2.73051877e-02  1.44202143e-01
 -3.15896459e-02  5.55163547e-02 -5.58496825e-02  3.33544686e-02
  7.30234757e-02 -2.72887088e-02 -1.21859759e-01  2.79462747e-02]</t>
        </is>
      </c>
    </row>
    <row r="1977">
      <c r="A1977" s="1" t="n">
        <v>1975</v>
      </c>
      <c r="B1977" t="n">
        <v>972</v>
      </c>
      <c r="C1977" t="inlineStr">
        <is>
          <t>Wolle &amp; Wunder - Strick-Treffen im Café Brunswik im März</t>
        </is>
      </c>
      <c r="D1977" t="inlineStr">
        <is>
          <t>Mittwoch, 26. März</t>
        </is>
      </c>
      <c r="E1977" t="inlineStr">
        <is>
          <t>Café Brunswik</t>
        </is>
      </c>
      <c r="F1977" t="inlineStr">
        <is>
          <t>Brunswiker Straße 55 24103 Kiel</t>
        </is>
      </c>
      <c r="G1977" t="inlineStr">
        <is>
          <t>hobbies</t>
        </is>
      </c>
      <c r="H1977" t="inlineStr">
        <is>
          <t>Kostenlos</t>
        </is>
      </c>
      <c r="I1977" t="inlineStr">
        <is>
          <t>https://www.eventbrite.de/e/wolle-wunder-strick-treffen-im-cafe-brunswik-im-marz-tickets-1248099843229?aff=ebdssbdestsearch</t>
        </is>
      </c>
      <c r="J1977" t="inlineStr">
        <is>
          <t>Wolle &amp; Wunder - Strick-Treffen im Café Brunswik
Komm vorbei zum gemütlichen Strick-Treffen im Café Brunswik! Egal, ob du ein Strickprofi bist oder gerade erst die ersten Maschen lernst - hier bist du richtig. Natürlich auch wenn du häkelst! Tauche ein in die Welt von Wolle &amp; Wunder, teile Tipps und Tricks mit Gleichgesinnten oder lass dich einfach inspirieren. Bring deine aktuellen Projekte mit oder starte etwas Neues vor Ort. Es wird sicher ein kreativer und geselliger Abend! Wir freuen uns auf dich.
Noch eine Bitte: Wenn du dich angemeldet bzw. ein Gratis-Ticket ergattert hast und doch nicht kommen kannst, sag bitte ab! Denn die Plätze fürs Strick-Café sind heiß begehrt. Du kannst dein Ticket hier bei Eventbrite stornieren oder du schickst uns eine Mail an kontakt@wolle-und-wunder.de</t>
        </is>
      </c>
      <c r="K1977" t="inlineStr">
        <is>
          <t>Wolle &amp; Wunder Kiel</t>
        </is>
      </c>
      <c r="L1977" t="inlineStr"/>
      <c r="M1977" t="inlineStr">
        <is>
          <t>Eventdauer: 3 Stunden</t>
        </is>
      </c>
      <c r="N1977" t="inlineStr">
        <is>
          <t>Events in Deutschland, Events in Schleswig-Holstein, Events in Kiel, Kiel Networking, Kiel Hobbys Networking, #cafe, #treffen, #stricken, #wunder, #wolle</t>
        </is>
      </c>
      <c r="O1977" t="inlineStr">
        <is>
          <t xml:space="preserve">
    The event titled "Wolle &amp; Wunder - Strick-Treffen im Café Brunswik im März" is scheduled to take place on Mittwoch, 26. März at Café Brunswik, 
    specifically at Brunswiker Straße 55 24103 Kiel. This event falls under the "hobbies" category. 
    Description: Wolle &amp; Wunder - Strick-Treffen im Café Brunswik
Komm vorbei zum gemütlichen Strick-Treffen im Café Brunswik! Egal, ob du ein Strickprofi bist oder gerade erst die ersten Maschen lernst - hier bist du richtig. Natürlich auch wenn du häkelst! Tauche ein in die Welt von Wolle &amp; Wunder, teile Tipps und Tricks mit Gleichgesinnten oder lass dich einfach inspirieren. Bring deine aktuellen Projekte mit oder starte etwas Neues vor Ort. Es wird sicher ein kreativer und geselliger Abend! Wir freuen uns auf dich.
Noch eine Bitte: Wenn du dich angemeldet bzw. ein Gratis-Ticket ergattert hast und doch nicht kommen kannst, sag bitte ab! Denn die Plätze fürs Strick-Café sind heiß begehrt. Du kannst dein Ticket hier bei Eventbrite stornieren oder du schickst uns eine Mail an kontakt@wolle-und-wunder.de
    It is organized by Wolle &amp; Wunder Kiel and will last for Eventdauer: 3 Stunden. 
    Key topics and themes include: Events in Deutschland, Events in Schleswig-Holstein, Events in Kiel, Kiel Networking, Kiel Hobbys Networking, #cafe, #treffen, #stricken, #wunder, #wolle.
    </t>
        </is>
      </c>
      <c r="P1977" t="inlineStr">
        <is>
          <t>[-5.9162013e-02  5.0040495e-02 -4.7753502e-02 -4.5928188e-02
  1.3406831e-02  4.0485144e-02  4.3829519e-02  7.6197009e-03
  2.8909077e-03 -8.1713617e-02  5.5536285e-02 -5.8702130e-02
 -4.6358597e-02 -4.9367554e-02  8.8046625e-02 -2.5543988e-02
  9.4500845e-03 -2.7858868e-02 -1.5820848e-02 -1.1967547e-02
 -1.0517859e-02 -1.1701892e-01  1.6195608e-02  1.5552972e-02
 -9.6028067e-02  3.2375466e-02  3.7715033e-02  2.6268855e-02
  2.9929144e-02 -2.0169981e-02 -3.3626880e-03  1.7554466e-02
 -5.8049269e-02  1.6251475e-02  4.1238371e-02  3.3202015e-02
  4.0938728e-02 -1.1460801e-01  7.0651076e-03  9.4525419e-02
  2.3780640e-03 -1.6364191e-02 -1.0911166e-01  1.2800257e-02
  1.5118589e-02 -2.2878237e-02  6.6759974e-02  5.5610020e-02
 -1.4397246e-01  6.6185124e-02  2.9631320e-02  3.5851650e-02
  7.3037602e-02 -1.9399855e-02 -2.2252945e-02 -9.0010151e-02
 -2.2777621e-02 -2.7250236e-02  9.3802147e-02 -5.4755244e-02
  7.2802521e-02 -9.0393826e-02  8.2827854e-04 -1.7515779e-02
 -1.0193408e-01 -5.9126128e-02 -1.1477718e-01  7.1572512e-02
  8.2760423e-02 -9.6196532e-03 -4.9726475e-02 -4.4558734e-02
 -5.3030726e-02  3.6226794e-02  2.8304182e-02  1.9334638e-02
 -1.2835041e-02 -4.7416400e-02 -6.2881172e-02 -7.0093691e-02
  4.1986756e-02 -2.0226108e-02  4.1708797e-02  2.3511479e-02
  7.3954307e-02 -6.8702683e-02 -4.7829632e-02  5.8803544e-03
  5.2389424e-02 -2.3884181e-02 -8.2080439e-02  5.2039728e-02
 -1.0850281e-01 -3.0434145e-02 -2.3450572e-02  1.7899463e-02
 -2.9541563e-02  5.9289493e-02  3.8085982e-02  7.2579518e-02
  5.6995130e-03  4.6861444e-02  1.9088626e-02  7.5558543e-02
  1.7828615e-02 -3.8676612e-02 -2.7096407e-02  9.8734330e-03
  5.6285691e-03 -3.9494587e-03 -3.1601977e-02 -1.2443921e-02
  8.2622759e-02 -7.4083783e-02  2.6884487e-02  1.7302481e-02
  1.9162007e-02 -2.6436174e-02  5.8375508e-02 -1.0015956e-02
  7.0825927e-02  5.4867964e-02  1.9187428e-02 -2.0121165e-02
 -1.6341966e-02  8.4321402e-02  2.8814839e-02  1.7150273e-32
 -1.9037664e-02 -3.2764953e-02 -3.6231257e-02 -2.6047803e-02
  1.0292609e-01 -6.4737715e-02 -3.9444592e-02  1.1109577e-02
  1.3684541e-02  1.0686836e-02  4.2137731e-02 -2.5606122e-02
 -3.2802574e-02 -1.3051865e-01  7.2588749e-02 -2.8936103e-02
  2.5670432e-02 -2.9983953e-02 -2.3715843e-02 -3.2333367e-02
  3.3898517e-02  1.2233284e-03 -1.4944427e-02  2.9560050e-02
 -6.3729919e-02  1.8825796e-02  5.2788481e-02 -7.3758140e-02
  6.6406451e-02  3.0954311e-02  5.6900352e-02 -8.1941210e-02
 -2.7804086e-02 -1.7543711e-02 -7.4317716e-02 -2.3682563e-02
 -6.6405743e-02 -2.7719924e-02  1.4893021e-02 -7.6222904e-02
 -2.2961741e-02 -5.6453805e-02 -6.9157980e-02 -4.3535461e-03
  3.0244738e-02  3.1152196e-02  4.6434343e-02  5.7705052e-02
  6.8877675e-02 -9.5207160e-03 -1.2142221e-02 -4.7773041e-04
 -4.5702484e-02  2.9457666e-02  1.9989442e-02 -4.1269686e-02
  3.9057605e-02 -2.4417846e-02  2.1348737e-02 -1.6738310e-02
 -1.9453527e-02  6.0366079e-02  6.2922910e-03  4.9144857e-02
 -2.4844551e-02 -6.6353388e-02  3.2436583e-02  1.0938361e-02
  1.9789560e-02  2.2102866e-02 -5.8015972e-02  7.7481240e-02
  5.7114370e-02 -7.3643781e-02  6.3287914e-02  4.8550647e-02
  2.4984926e-02  7.3799766e-03 -6.0443673e-02  8.0138862e-02
  2.8523354e-02  6.1655827e-03  1.0101265e-02 -3.1104222e-02
 -1.0385589e-01 -2.7149238e-02  2.8857278e-02 -1.2086784e-01
 -2.8207270e-02  1.0569194e-01 -6.7947336e-02  2.2015588e-02
 -1.0836072e-02  2.6733983e-02  3.6542735e-03 -1.5864807e-32
  6.7362532e-02 -7.7915154e-03 -1.8966844e-02 -1.9559499e-02
  1.4906453e-02  4.2114530e-02 -3.6731221e-02 -4.9812786e-02
 -9.6336743e-03 -3.3995777e-02  3.1109897e-02 -3.2236878e-02
  6.1028758e-03  4.4550017e-02  1.7737258e-02  2.9326838e-02
  3.0023739e-02  6.9844417e-02 -1.7228154e-02 -2.8288921e-02
  2.5825294e-02  5.6920253e-02 -3.1072903e-02  4.8136827e-02
 -4.0242940e-02  8.2875907e-02  7.3765837e-02  4.5100544e-02
 -2.0054206e-02  2.3391902e-02 -1.6390448e-02  8.6598517e-03
  8.3095551e-02  6.4446859e-02  4.0707201e-02  6.2867231e-03
  7.3522041e-03  8.0265729e-03 -4.2950653e-02 -1.8057788e-02
  8.8376328e-02 -6.6934168e-02 -8.3866552e-02  7.1722567e-03
 -2.8930640e-02  1.4174937e-02 -5.7682693e-02 -4.4967636e-02
 -2.5027284e-02 -2.9768499e-02  1.0357866e-01  5.3975363e-03
 -8.3799377e-02 -4.3952137e-02  3.5231665e-02  8.7944485e-02
 -3.6013674e-03 -9.2740245e-02 -4.7301102e-02  1.9398002e-02
  3.5826486e-02  6.6200905e-02 -3.5170984e-02  1.8566275e-02
  8.8711835e-02 -1.1329117e-01 -6.8216503e-02  1.2057053e-02
  4.4701032e-02  7.8893248e-03 -4.5539588e-03  1.5629780e-01
  1.7530348e-02 -6.3711517e-02 -1.1235868e-02  7.0359513e-02
  7.8517027e-02 -1.0622148e-02 -4.6085399e-02 -3.2307882e-02
 -1.9951928e-01  5.7863607e-03 -8.5453866e-03 -1.6291305e-02
 -4.1310702e-02  8.4692582e-02 -7.0721276e-02  7.1748942e-02
 -3.1107379e-02  6.4409733e-02  9.0221716e-03  2.4164775e-02
  4.0974863e-02  5.4838549e-02  8.2422756e-03 -6.8041082e-08
 -1.4532817e-02 -4.2801229e-03 -5.3885292e-02  2.6117867e-02
 -9.6499063e-03 -7.8021206e-02 -6.3685621e-03 -5.7148136e-02
 -2.3792865e-02  7.1756899e-02 -6.1526285e-03  3.5483353e-02
 -1.1291972e-03 -7.9053231e-03 -4.4245422e-02 -2.9520176e-02
 -8.0569927e-03 -6.4375676e-02 -3.3374459e-02 -1.7252112e-02
  1.0831896e-01 -4.2628046e-02  3.9093949e-02 -2.0624874e-02
 -6.1509829e-02 -8.1659993e-03 -1.5478800e-02  1.4110476e-02
  4.9559057e-02 -9.3533948e-02  2.8642556e-02 -7.7090636e-03
 -8.5857371e-03  4.7391448e-02  3.7845839e-03 -1.7817350e-02
 -2.8978111e-02 -5.2023586e-03 -1.4163835e-02  6.6985495e-02
 -1.7216753e-02 -8.4042579e-02 -8.4690399e-02  1.3149578e-02
 -6.0727198e-02  5.4120809e-02 -2.1823689e-02  2.2206525e-03
  3.2524705e-02  3.5463382e-02 -1.9383736e-01 -8.6229816e-03
  6.5656640e-02  4.2064250e-02 -2.6849149e-02  7.6772146e-02
  3.2135157e-03 -1.4814242e-02 -1.7837904e-02 -2.1842044e-02
  1.5920425e-02 -1.1715133e-02 -2.9445201e-02  3.8346499e-02]</t>
        </is>
      </c>
    </row>
    <row r="1978">
      <c r="A1978" s="1" t="n">
        <v>1976</v>
      </c>
      <c r="B1978" t="n">
        <v>973</v>
      </c>
      <c r="C1978" t="inlineStr">
        <is>
          <t>Wolle &amp; Wunder - Strick-Treffen im Café Brunswik im April</t>
        </is>
      </c>
      <c r="D1978" t="inlineStr">
        <is>
          <t>Montag, 28. April</t>
        </is>
      </c>
      <c r="E1978" t="inlineStr">
        <is>
          <t>Café Brunswik</t>
        </is>
      </c>
      <c r="F1978" t="inlineStr">
        <is>
          <t>Brunswiker Straße 55 24103 Kiel</t>
        </is>
      </c>
      <c r="G1978" t="inlineStr">
        <is>
          <t>hobbies</t>
        </is>
      </c>
      <c r="H1978" t="inlineStr">
        <is>
          <t>Kostenlos</t>
        </is>
      </c>
      <c r="I1978" t="inlineStr">
        <is>
          <t>https://www.eventbrite.de/e/wolle-wunder-strick-treffen-im-cafe-brunswik-im-april-tickets-1248110946439?aff=ebdssbdestsearch</t>
        </is>
      </c>
      <c r="J1978" t="inlineStr">
        <is>
          <t>Wolle &amp; Wunder - Strick-Treffen im Café Brunswik
Komm vorbei zum gemütlichen Strick-Treffen im Café Brunswik! Egal, ob du ein Strickprofi bist oder gerade erst die ersten Maschen lernst - hier bist du richtig. Natürlich auch wenn du häkelst! Tauche ein in die Welt von Wolle &amp; Wunder, teile Tipps und Tricks mit Gleichgesinnten oder lass dich einfach inspirieren. Bring deine aktuellen Projekte mit oder starte etwas Neues vor Ort. Es wird sicher ein kreativer und geselliger Abend! Wir freuen uns auf dich.
Noch eine Bitte: Wenn du dich angemeldet bzw. ein Gratis-Ticket ergattert hast und doch nicht kommen kannst, sag bitte ab! Denn die Plätze fürs Strick-Café sind heiß begehrt. Du kannst dein Ticket hier bei Eventbrite stornieren oder du schickst uns eine Mail an kontakt@wolle-und-wunder.de</t>
        </is>
      </c>
      <c r="K1978" t="inlineStr">
        <is>
          <t>Wolle &amp; Wunder Kiel</t>
        </is>
      </c>
      <c r="L1978" t="inlineStr"/>
      <c r="M1978" t="inlineStr">
        <is>
          <t>Eventdauer: 3 Stunden</t>
        </is>
      </c>
      <c r="N1978" t="inlineStr">
        <is>
          <t>Events in Deutschland, Events in Schleswig-Holstein, Events in Kiel, Kiel Networking, Kiel Hobbys Networking, #cafe, #treffen, #stricken, #wunder, #wolle</t>
        </is>
      </c>
      <c r="O1978" t="inlineStr">
        <is>
          <t xml:space="preserve">
    The event titled "Wolle &amp; Wunder - Strick-Treffen im Café Brunswik im April" is scheduled to take place on Montag, 28. April at Café Brunswik, 
    specifically at Brunswiker Straße 55 24103 Kiel. This event falls under the "hobbies" category. 
    Description: Wolle &amp; Wunder - Strick-Treffen im Café Brunswik
Komm vorbei zum gemütlichen Strick-Treffen im Café Brunswik! Egal, ob du ein Strickprofi bist oder gerade erst die ersten Maschen lernst - hier bist du richtig. Natürlich auch wenn du häkelst! Tauche ein in die Welt von Wolle &amp; Wunder, teile Tipps und Tricks mit Gleichgesinnten oder lass dich einfach inspirieren. Bring deine aktuellen Projekte mit oder starte etwas Neues vor Ort. Es wird sicher ein kreativer und geselliger Abend! Wir freuen uns auf dich.
Noch eine Bitte: Wenn du dich angemeldet bzw. ein Gratis-Ticket ergattert hast und doch nicht kommen kannst, sag bitte ab! Denn die Plätze fürs Strick-Café sind heiß begehrt. Du kannst dein Ticket hier bei Eventbrite stornieren oder du schickst uns eine Mail an kontakt@wolle-und-wunder.de
    It is organized by Wolle &amp; Wunder Kiel and will last for Eventdauer: 3 Stunden. 
    Key topics and themes include: Events in Deutschland, Events in Schleswig-Holstein, Events in Kiel, Kiel Networking, Kiel Hobbys Networking, #cafe, #treffen, #stricken, #wunder, #wolle.
    </t>
        </is>
      </c>
      <c r="P1978" t="inlineStr">
        <is>
          <t>[-6.99334294e-02  6.16798028e-02 -2.45374385e-02 -4.45710458e-02
  1.66851468e-02  1.49304187e-02  4.77006584e-02  1.19908778e-02
  2.65054638e-04 -7.30638653e-02  4.66180257e-02 -8.15720037e-02
 -7.16654956e-02 -3.92177552e-02  8.05307031e-02 -1.54801225e-02
  3.51980366e-02 -2.50326861e-02 -4.11945535e-03 -2.19146870e-02
 -1.75706819e-02 -1.29193515e-01  8.77991319e-03  1.76072642e-02
 -1.01237118e-01  3.00698839e-02  3.41865420e-02  2.41193809e-02
  1.19507415e-02 -2.90062074e-02 -1.38287861e-02  1.95969045e-02
 -8.40946808e-02 -1.14045767e-02  5.59832975e-02  7.36529902e-02
  5.13533726e-02 -1.09676577e-01 -1.72531477e-03  1.25755161e-01
  9.94906947e-03 -1.30014075e-02 -1.06182791e-01  4.67143347e-03
  2.23296192e-02 -4.82296897e-03  6.50835410e-02  6.93206415e-02
 -1.21203654e-01  6.06865846e-02  4.20831665e-02  2.54755598e-02
  8.30960348e-02 -3.23971957e-02 -4.19124477e-02 -8.62439424e-02
 -2.86442670e-03 -4.92858291e-02  1.03522778e-01 -4.84098606e-02
  7.47820139e-02 -9.16984528e-02  9.99420416e-03 -1.07723651e-02
 -8.52251053e-02 -5.34366481e-02 -8.36911201e-02  6.99699596e-02
  6.10006191e-02 -4.16302681e-02 -3.80048826e-02 -3.27505991e-02
 -5.16197979e-02  3.33512239e-02  3.57287824e-02  1.56059787e-02
 -5.38126985e-03 -3.65165062e-02 -4.99542318e-02 -6.12679012e-02
  3.10689043e-02 -2.27378495e-03  6.77383691e-02 -1.35057722e-03
  7.31650069e-02 -6.23093285e-02 -4.88763861e-02  2.81460844e-02
  5.67987897e-02 -2.21093465e-02 -8.09677765e-02  5.24426997e-02
 -9.85251367e-02 -5.36900060e-03 -7.72603904e-04  2.16656197e-02
 -4.94878963e-02  7.14789703e-02  3.57789546e-02  6.05922006e-02
 -3.97791993e-03  4.36557531e-02  3.85262014e-04  9.97281969e-02
  3.61045934e-02 -6.50591999e-02 -1.62824634e-02  2.13870052e-02
  8.54172744e-03 -1.18200760e-02 -4.15554270e-02 -2.29829252e-02
  9.82841775e-02 -8.08855891e-02  1.75324734e-02  1.94143690e-02
  1.15166064e-02 -1.09228818e-02  2.86677331e-02 -2.03469340e-02
  8.57210979e-02  4.38547507e-02  7.20489211e-03 -2.19899099e-02
 -1.51515109e-02  8.82807225e-02  4.28800099e-02  1.69495383e-32
 -3.51722213e-03 -3.15834098e-02 -3.07627693e-02 -3.44220921e-02
  1.10918418e-01 -6.71505779e-02 -3.61284874e-02 -1.16591863e-02
  2.53294799e-02 -3.01841134e-03  1.84788574e-02 -2.04660483e-02
 -4.58951928e-02 -1.06514320e-01  5.79192154e-02 -3.62803116e-02
  2.91736312e-02 -1.89520624e-02 -7.05425115e-03 -4.36623842e-02
  2.46700738e-02  2.70134560e-03 -1.13856466e-02  4.53870259e-02
 -5.02228737e-02  4.49101552e-02  3.43072712e-02 -8.63206759e-02
  6.69026226e-02  2.36870944e-02  5.87072819e-02 -8.47383812e-02
 -8.42828210e-03 -7.58673996e-03 -7.73315504e-02 -2.89158076e-02
 -7.07016215e-02 -2.29906458e-02  1.89621430e-02 -5.84039614e-02
 -2.88731959e-02 -4.79926802e-02 -5.84556870e-02 -3.74324471e-02
  3.14742886e-02  1.36583531e-02  2.57509016e-02  5.20472005e-02
  7.04622492e-02 -1.34801865e-02  2.17430759e-03  2.15930417e-02
 -4.66091707e-02  2.64616199e-02  8.88582226e-03 -3.50664295e-02
  3.12221162e-02 -3.84022146e-02  2.86106076e-02 -4.54808362e-02
  1.00033428e-03  8.36439878e-02  2.91065909e-02  2.09986754e-02
 -5.25360890e-02 -7.81545639e-02  3.53802107e-02  2.28781700e-02
  1.69825181e-02  9.93120205e-03 -5.79207800e-02  6.54406697e-02
  5.72903641e-02 -5.43902591e-02  6.70603737e-02  3.46514247e-02
  4.45251018e-02 -1.97072662e-02 -5.28509393e-02  6.81863502e-02
  2.33421847e-02 -1.96372834e-03  3.38243954e-02 -3.54722217e-02
 -1.06351770e-01 -3.42690982e-02  3.36814299e-02 -1.18278362e-01
 -2.31744051e-02  8.14005584e-02 -8.72905105e-02  4.60474566e-02
 -2.67257020e-02  1.35742491e-02  1.16357869e-02 -1.59794175e-32
  8.02481472e-02 -1.32808015e-02 -2.36862786e-02 -3.69732045e-02
  4.37535485e-03  4.24079634e-02 -4.44176979e-02 -5.05927093e-02
  2.37068336e-04 -1.19028110e-02  6.05484878e-04 -2.69499402e-02
 -1.34983268e-02  4.34201434e-02  2.06949767e-02  2.57538855e-02
  2.63579097e-02  9.09499079e-02 -2.46890299e-02 -4.55942824e-02
  3.49993519e-02  3.89355570e-02 -3.36345956e-02  2.38854662e-02
 -2.04017144e-02  8.03249776e-02  6.66367561e-02  3.72660458e-02
 -6.30414952e-03 -1.80460850e-03 -3.46784964e-02  1.00943474e-02
  7.26798177e-02  7.27554187e-02  4.87608239e-02  2.42949352e-02
  2.27144286e-02 -2.56155920e-03 -4.47454974e-02 -2.01284401e-02
  9.27610025e-02 -6.12791553e-02 -6.30756766e-02  1.45172216e-02
 -3.35419662e-02  3.62734720e-02 -5.80828674e-02 -3.80376838e-02
 -2.67207809e-02 -3.28969732e-02  9.39493775e-02  2.74775811e-02
 -7.97623545e-02 -2.91025527e-02  3.77882831e-02  8.43900964e-02
  6.54432457e-03 -9.70780104e-02 -5.68276346e-02  8.69570393e-03
  2.57745832e-02  6.32261485e-02 -3.06593776e-02  1.03827585e-02
  8.67082328e-02 -1.19042009e-01 -6.96167350e-02 -1.13677923e-02
  4.33434620e-02 -2.61547836e-03  1.95720140e-03  1.57567695e-01
  7.27432920e-03 -9.02291536e-02 -2.58066375e-02  6.35245219e-02
  5.42816743e-02 -8.68384540e-03 -3.08681149e-02 -3.08489669e-02
 -1.90765977e-01  1.12096118e-02  9.45012830e-03 -1.34654175e-02
 -5.56944199e-02  8.53997692e-02 -4.73681912e-02  6.41044453e-02
 -2.40423363e-02  5.48994131e-02  2.02582572e-02  1.00047113e-02
  3.76210101e-02  6.43724948e-02  8.83599743e-03 -6.81254875e-08
  2.12348402e-02  5.99440467e-03 -4.97121848e-02  1.43400412e-02
 -1.43965380e-02 -8.53424072e-02 -4.26544575e-03 -5.07018976e-02
 -2.48920396e-02  6.05026521e-02  1.70580987e-02  4.13585790e-02
 -3.62365553e-03 -7.75231980e-03 -2.81476323e-02 -2.39594020e-02
 -2.83049121e-02 -5.32092452e-02 -3.35893743e-02 -1.05809758e-03
  9.83355045e-02 -4.30240184e-02  4.16549109e-02 -4.06717807e-02
 -6.66095167e-02 -1.76871698e-02 -3.45556810e-02  2.34113801e-02
  4.48139310e-02 -9.84642208e-02  2.73261871e-02  1.51561064e-04
 -5.36068669e-03  3.65827344e-02  6.82502240e-03 -2.31275186e-02
 -4.81282100e-02  2.22739410e-02 -1.96687132e-02  6.34208173e-02
 -2.35554483e-02 -9.09887850e-02 -7.21360594e-02  8.44404474e-03
 -4.13160771e-02  4.50981781e-02 -2.99077015e-02 -2.12392248e-02
  2.79867575e-02  3.47498395e-02 -1.96676418e-01 -1.18471989e-02
  7.38028958e-02  4.80265021e-02 -1.40202176e-02  8.28363299e-02
 -2.77267164e-03 -3.22753526e-02 -8.56453646e-03 -2.27657277e-02
 -7.44899968e-03 -8.94250069e-03 -3.46600264e-02  3.05143669e-02]</t>
        </is>
      </c>
    </row>
    <row r="1979">
      <c r="A1979" s="1" t="n">
        <v>1977</v>
      </c>
      <c r="B1979" t="n">
        <v>974</v>
      </c>
      <c r="C1979" t="inlineStr">
        <is>
          <t>Digital Efficiency 2025</t>
        </is>
      </c>
      <c r="D1979" t="inlineStr">
        <is>
          <t>Dienstag, 18. März</t>
        </is>
      </c>
      <c r="E1979" t="inlineStr">
        <is>
          <t>modern workplace factory</t>
        </is>
      </c>
      <c r="F1979" t="inlineStr">
        <is>
          <t>Boschstraße 5 24118 Kiel</t>
        </is>
      </c>
      <c r="G1979" t="inlineStr">
        <is>
          <t>business</t>
        </is>
      </c>
      <c r="H1979" t="inlineStr">
        <is>
          <t>Kostenlos</t>
        </is>
      </c>
      <c r="I1979" t="inlineStr">
        <is>
          <t>https://www.eventbrite.com/e/digital-efficiency-2025-tickets-1247117525089?aff=ebdssbdestsearch</t>
        </is>
      </c>
      <c r="J1979" t="inlineStr">
        <is>
          <t>Minimaler Aufwand – maximale Effizienz:
So holst du für dich und dein Team täglich mehr raus
Was bedeutet Digital Efficiency? Und warum nimmt sie an Bedeutung zu?
Wo geht in deinem Unternehmen täglich Zeit verloren?
Beim Suchen nach Dokumenten? In Prozessen, die sich längst automatisieren ließen?
In unserer interaktiven Session zeigen wir, wie mittelständische Organisationen mithilfe moderner Tools ihre Produktivität nachweislich steigern – und so Kapazitäten für Strategie und Innovationen freisetzen.
Wir berichten aus echten Projekten, teilen erprobte Quick-Wins und demonstrieren live, wie sich Tools wie Copilot, Power Automate und Co. für den Arbeitsalltag nutzen lassen.
✅ Prozesse in Vertrieb &amp; Produktion konsequent effizient gestalten
✅ E-Mails in Sekunden formulieren
✅ Informationen sinnvoll bündeln
✅ Teams-Transkripte in präzise Protokolle verwandeln
✅ Relevante Dokumente wie von Zauberhand generieren
Und das Beste: Ihr entscheidet mit! In unserer Umfrage sammeln wir eure Herausforderungen und nehmen sie direkt in die Diskussion auf.
Nach zwei kompakten Sessions bleibt Zeit fürs Networking – denn Effizienz heißt auch, die richtigen Kontakte zu knüpfen und Wege kurz zu halten.
Bereit, Arbeit einfacher zu machen? Dann freuen wir uns auf dich am 18.03.! 🚀
Dieser Vortrag ist ideal für …
Menschen, die erkannt haben, dass Effizienz im Arbeitsalltag weiter an Bedeutung zunehmen wird und nach praktischen Lösungsansätzen suchen, um die tägliche Arbeit produktiver zu gestalten.
Wir freuen uns auf eure Teilnahme!
[Dieses Event wird im Namen der DiWiSH-Fachgruppe New Work veranstaltet. Wir freuen uns auf den Austausch mit euch!]
Location: modern workplace factory in Kiel</t>
        </is>
      </c>
      <c r="K1979" t="inlineStr">
        <is>
          <t>Dicide GmbH</t>
        </is>
      </c>
      <c r="L1979" t="inlineStr"/>
      <c r="M1979" t="inlineStr">
        <is>
          <t>Eventdauer: 2 Stunden 30 Minuten</t>
        </is>
      </c>
      <c r="N1979" t="inlineStr">
        <is>
          <t>Events in Deutschland, Events in Schleswig-Holstein, Events in Kiel, Kiel Seminars, Kiel Geschäftlich Seminars, #event, #digital, #effizienz, #kiel, #bestpractices, #learnings, #diwish, #unternehmensalltag, #wissenschaftspark</t>
        </is>
      </c>
      <c r="O1979" t="inlineStr">
        <is>
          <t xml:space="preserve">
    The event titled "Digital Efficiency 2025" is scheduled to take place on Dienstag, 18. März at modern workplace factory, 
    specifically at Boschstraße 5 24118 Kiel. This event falls under the "business" category. 
    Description: Minimaler Aufwand – maximale Effizienz:
So holst du für dich und dein Team täglich mehr raus
Was bedeutet Digital Efficiency? Und warum nimmt sie an Bedeutung zu?
Wo geht in deinem Unternehmen täglich Zeit verloren?
Beim Suchen nach Dokumenten? In Prozessen, die sich längst automatisieren ließen?
In unserer interaktiven Session zeigen wir, wie mittelständische Organisationen mithilfe moderner Tools ihre Produktivität nachweislich steigern – und so Kapazitäten für Strategie und Innovationen freisetzen.
Wir berichten aus echten Projekten, teilen erprobte Quick-Wins und demonstrieren live, wie sich Tools wie Copilot, Power Automate und Co. für den Arbeitsalltag nutzen lassen.
✅ Prozesse in Vertrieb &amp; Produktion konsequent effizient gestalten
✅ E-Mails in Sekunden formulieren
✅ Informationen sinnvoll bündeln
✅ Teams-Transkripte in präzise Protokolle verwandeln
✅ Relevante Dokumente wie von Zauberhand generieren
Und das Beste: Ihr entscheidet mit! In unserer Umfrage sammeln wir eure Herausforderungen und nehmen sie direkt in die Diskussion auf.
Nach zwei kompakten Sessions bleibt Zeit fürs Networking – denn Effizienz heißt auch, die richtigen Kontakte zu knüpfen und Wege kurz zu halten.
Bereit, Arbeit einfacher zu machen? Dann freuen wir uns auf dich am 18.03.! 🚀
Dieser Vortrag ist ideal für …
Menschen, die erkannt haben, dass Effizienz im Arbeitsalltag weiter an Bedeutung zunehmen wird und nach praktischen Lösungsansätzen suchen, um die tägliche Arbeit produktiver zu gestalten.
Wir freuen uns auf eure Teilnahme!
[Dieses Event wird im Namen der DiWiSH-Fachgruppe New Work veranstaltet. Wir freuen uns auf den Austausch mit euch!]
Location: modern workplace factory in Kiel
    It is organized by Dicide GmbH and will last for Eventdauer: 2 Stunden 30 Minuten. 
    Key topics and themes include: Events in Deutschland, Events in Schleswig-Holstein, Events in Kiel, Kiel Seminars, Kiel Geschäftlich Seminars, #event, #digital, #effizienz, #kiel, #bestpractices, #learnings, #diwish, #unternehmensalltag, #wissenschaftspark.
    </t>
        </is>
      </c>
      <c r="P1979" t="inlineStr">
        <is>
          <t>[-7.33851492e-02  5.03227413e-02 -6.58194572e-02 -8.58453885e-02
  1.04999694e-03 -1.65305603e-02 -2.93564778e-02  7.14778081e-02
 -3.47568765e-02  4.57252637e-02  1.84612107e-02  3.65153216e-02
  1.16057666e-02  1.65326074e-02  1.15330645e-03 -6.68205991e-02
  6.67764544e-02 -5.41898943e-02 -9.28761214e-02 -7.67824724e-02
  5.19432537e-02 -1.48635253e-01 -1.56242326e-02 -1.27889095e-02
  2.62085255e-02 -1.53424414e-02 -3.15275639e-02 -3.32778431e-02
  3.23069952e-02 -6.22832682e-04 -2.98127439e-02  4.72369902e-02
 -1.18399148e-04 -5.63870370e-03  7.63818845e-02  1.28051648e-02
  4.49582487e-02 -3.59563567e-02  1.22649583e-03 -3.35317925e-02
  2.90908129e-03 -7.18343109e-02 -1.03107587e-01 -5.99669553e-02
  3.91107053e-02 -2.74162320e-03  1.62741914e-02 -2.07991861e-02
 -1.67480499e-01 -1.76065620e-02 -3.01352404e-02 -1.60406753e-02
  8.83865580e-02 -7.00579509e-02 -7.61987409e-03 -1.83776021e-02
  3.70791964e-02 -1.85061004e-02  4.08993997e-02  8.86036549e-03
  1.35439187e-02 -7.79542103e-02 -5.08184023e-02  9.04814806e-03
 -2.21136566e-02  4.62879911e-02 -6.20268006e-03  2.81024612e-02
 -3.43874171e-02  2.51058415e-02  6.13121092e-02 -1.00721665e-01
 -2.04332341e-02  1.24218250e-02  6.49353564e-02 -5.83786517e-02
 -8.67135357e-03  3.32698808e-03 -3.19335088e-02 -1.08188897e-01
  8.60723555e-02 -5.66958673e-02 -3.85546573e-02 -2.11805687e-04
 -6.49479479e-02  4.72122803e-03 -9.46590826e-02  2.37962883e-02
  1.02620825e-01 -5.28070852e-02 -7.79916719e-02  8.49276036e-02
 -9.43672135e-02  4.62576076e-02  2.86710188e-02 -4.12812307e-02
  1.81219817e-04  7.90888909e-03  5.65267317e-02  3.32031585e-02
  2.86018141e-02  4.15948294e-02 -3.92373577e-02 -5.64520769e-02
 -4.91941795e-02 -4.01666909e-02  2.81280912e-02  3.87319289e-02
 -8.38818867e-03  7.20202643e-03  9.97561030e-04 -3.04411426e-02
 -2.25191396e-02 -7.00390562e-02 -1.38398884e-02 -2.73868330e-02
 -4.71714027e-02  2.55934224e-02  9.73909050e-02 -4.69916463e-02
  1.04830302e-02  1.39025589e-02 -3.50482836e-02  8.19451641e-04
  2.41182502e-02  5.77228367e-02 -1.84282046e-02  1.24530755e-32
 -5.60505018e-02 -2.94628311e-02 -5.50253987e-02  4.17447686e-02
  1.51126990e-02  1.24907689e-02 -2.64727278e-03  2.42047869e-02
  4.59177718e-02 -7.42655620e-02 -4.23414260e-02  6.46094531e-02
 -2.33339127e-02 -2.82516032e-02  1.74894825e-01 -9.34139043e-02
  3.01033035e-02  2.55079637e-03  3.12286522e-02 -9.61444248e-03
  3.20833586e-02  5.40005043e-02 -2.73996815e-02 -8.03417806e-03
  1.04759835e-01  8.90347585e-02  1.88478455e-02 -2.76242085e-02
  3.87060717e-02  7.89935887e-02 -2.35886383e-03 -8.30113702e-03
  7.48299481e-03  1.14811361e-02 -1.06865410e-02  2.22615171e-02
 -9.44044888e-02  1.36145633e-02  1.34100523e-02  1.02726277e-02
 -3.48192491e-02 -2.00380348e-02 -6.34559989e-02 -3.13581340e-02
  8.44282657e-03  3.04837171e-02  1.77858379e-02  6.79486394e-02
  1.06645480e-01 -1.04575360e-03  2.01524328e-03  1.37071991e-02
  3.97905782e-02 -8.18128809e-02  3.90138403e-02  2.61269249e-02
  1.18860099e-02 -4.40345146e-02  3.86283696e-02  4.32462282e-02
 -8.37244019e-02  8.78695846e-02 -3.02118920e-02  6.77148104e-02
  3.84225138e-02 -9.20021266e-04  6.62220716e-02 -8.72396398e-03
  7.74048939e-02 -2.52136029e-02 -5.03830090e-02  5.34827635e-03
  4.90557812e-02 -8.13837871e-02  1.23288445e-01  4.48306389e-02
  3.47464792e-02  2.33404282e-02 -1.36185572e-01  4.58331443e-02
 -9.87032130e-02  1.06020048e-02 -6.74001453e-03 -6.33545145e-02
  6.25461340e-02  3.38175222e-02 -2.07307562e-02  2.98894607e-02
  4.28362703e-03  5.71706891e-02  6.36242628e-02 -4.11390588e-02
 -5.47567755e-02  8.24782401e-02 -2.04862151e-02 -1.45495359e-32
  7.43024647e-02  1.27497027e-02 -3.45983692e-02  8.88303220e-02
  4.99083288e-02 -3.17058563e-02 -5.07875755e-02 -6.30184487e-02
 -3.06304209e-02 -2.79921875e-03 -1.09669948e-02 -4.56631333e-02
 -2.52300315e-02  4.06941511e-02 -1.36973104e-02  2.54311413e-03
 -9.77790728e-03 -8.30519646e-02 -1.09012595e-04 -2.86710914e-02
  7.49501511e-02  1.58045962e-02 -1.72441266e-02  1.91954281e-02
 -7.46213971e-03  1.91907417e-02 -3.20255160e-02 -6.51553506e-03
 -1.42607521e-02 -5.34814335e-02 -6.44877926e-02 -3.11941840e-02
 -3.04051805e-02  4.10046317e-02  1.43524492e-02  2.49112397e-03
  4.71215583e-02  8.25060625e-03  1.55153135e-02 -2.85552647e-02
 -5.73272910e-03  2.92963162e-02 -6.11836426e-02  5.63164577e-02
 -1.20456284e-02 -1.01198182e-02 -9.94719267e-02 -1.01620965e-01
  3.67836840e-02  9.89303517e-05  1.21097863e-01  9.38738361e-02
 -6.76532090e-02 -5.25799543e-02 -3.10077928e-02  4.56200354e-02
  2.15983670e-02 -5.51217347e-02 -6.95170239e-02  7.55829960e-02
  4.63973396e-02 -1.11626601e-02  1.68000720e-02  1.25382364e-01
  5.00564575e-02 -1.26050813e-02 -4.57012979e-03  2.41494421e-02
  7.84203317e-03 -4.63424111e-03  2.53551379e-02  7.40821287e-02
 -9.66349542e-02 -3.84366438e-02 -7.84519240e-02  6.34818599e-02
  1.65726971e-02  4.85946834e-02 -4.09681089e-02  3.67784239e-02
 -8.49005431e-02  4.03326228e-02 -1.09518599e-02 -2.63081286e-02
 -9.76590663e-02  2.05635801e-02 -1.83930695e-02 -9.67091508e-03
 -2.19673235e-02  1.14829931e-02  5.11247090e-05 -9.15907603e-03
 -7.98039883e-03  8.22520852e-02 -1.63271576e-02 -7.31959631e-08
  3.33277439e-03  3.14764529e-02 -2.05691159e-02 -1.46363508e-02
  3.09916101e-02 -1.09846279e-01 -1.43509367e-02  9.41276476e-02
  2.93310266e-02  5.77094890e-02 -1.62587743e-02 -2.23455746e-02
 -3.51303443e-02  5.85831515e-02 -1.47622926e-02 -1.33198667e-02
 -2.51675230e-02 -3.16329822e-02 -5.19603379e-02 -7.00210733e-03
  1.56478211e-01 -4.13183644e-02 -7.60234818e-02 -4.99866419e-02
 -4.66499813e-02 -5.08940369e-02 -5.67176566e-02  1.29837135e-03
 -5.69040282e-03 -4.21154387e-02 -5.15671372e-02  3.28096561e-02
 -7.06293955e-02 -8.33213236e-03  5.31380950e-03 -3.13850455e-02
  9.41330381e-03 -4.13398817e-02 -6.46263510e-02 -4.95330170e-02
 -4.51575685e-03  4.54752799e-03 -8.36675689e-02  2.39491221e-02
  2.36730147e-02 -1.05096385e-01 -4.10745330e-02 -6.21068254e-02
  1.95828807e-02  2.31242813e-02 -1.36592299e-01  7.49131516e-02
 -4.41045202e-02 -4.19506757e-03  3.90653163e-02  6.75072800e-03
  4.14370373e-02 -8.56691748e-02 -8.35621506e-02  5.50235286e-02
  4.63763997e-02  6.94469362e-03 -1.46462014e-02  4.97945324e-02]</t>
        </is>
      </c>
    </row>
    <row r="1980">
      <c r="A1980" s="1" t="n">
        <v>1978</v>
      </c>
      <c r="B1980" t="n">
        <v>975</v>
      </c>
      <c r="C1980" t="inlineStr">
        <is>
          <t>Pranayama Breathing Free Class • Kiel</t>
        </is>
      </c>
      <c r="D1980" t="inlineStr">
        <is>
          <t>Wednesday, February 19</t>
        </is>
      </c>
      <c r="E1980" t="inlineStr">
        <is>
          <t>Soul Dimension</t>
        </is>
      </c>
      <c r="F1980" t="inlineStr">
        <is>
          <t>Online Event on Zoom 24103 Kiel, Show map</t>
        </is>
      </c>
      <c r="G1980" t="inlineStr">
        <is>
          <t>health</t>
        </is>
      </c>
      <c r="H1980" t="inlineStr">
        <is>
          <t>Kostenlos</t>
        </is>
      </c>
      <c r="I1980" t="inlineStr">
        <is>
          <t>https://www.eventbrite.com/e/pranayama-breathing-free-class-kiel-tickets-571542327487?aff=ebdssbdestsearch</t>
        </is>
      </c>
      <c r="J1980" t="inlineStr">
        <is>
          <t>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t>
        </is>
      </c>
      <c r="K1980" t="inlineStr">
        <is>
          <t>Soul Dimension</t>
        </is>
      </c>
      <c r="L1980" t="inlineStr"/>
      <c r="M1980" t="inlineStr">
        <is>
          <t>Dauer nicht verfügbar</t>
        </is>
      </c>
      <c r="N1980" t="inlineStr">
        <is>
          <t>Germany Events, Schleswig-Holstein Events, Things to do in Kiel, Kiel Classes, Kiel Health Classes, #yoga, #meditation, #chakra, #pranayama, #yoga_breathing, #pranayama_benefits, #pranayama_breathing, #pranayama_breathwork, #pranayama_technique, #pranayama_yoga</t>
        </is>
      </c>
      <c r="O1980" t="inlineStr">
        <is>
          <t xml:space="preserve">
    The event titled "Pranayama Breathing Free Class • Kiel" is scheduled to take place on Wednesday, February 19 at Soul Dimension, 
    specifically at Online Event on Zoom 24103 Kiel, Show map. This event falls under the "health" category. 
    Description: Join our global community for this 30 min online Free Soul Dimension Breathing Class.
Powerful pranayama breathing
Connect with your body, mind, heart and soul in a deeper and more conscious way with the Soul Dimension Breathing in this free class.
S﻿oul Dimension Breathing is a unique technique that combines the ancient knowledge of yoga pranayama, chakras and energy, sound healing, and science-backed modern breathwork practices.
Yoga breathing exercises
At this 30 min weekly class, you will join our global community to learn and practice the Soul Dimension Breathing technique guided by 35 years experienced facilitator, Sylvie Horvart.
Mastering your life energy
Soul Dimension Breathing is a simple and highly effective way to influence your total well-being. Practicing just 15 min on a regular basis (daily) will give you access to deeply relaxing, meditative, and healing states of body, mind and emotions.
Watch the class instructions.
Benefits
Deeply relax
Increase energy &amp; vitality
Expand self-awareness
Improve sleep quality
Enhance mental clarity
Reduce anxiety
Feel more positive
Increase feelings of peace, joy &amp; love
Balance the brain &amp; nervous system
And much more…
What students say about the experience
It was so informative
"It was so informative. As first timer, I actually had my anxiety released. I felt much better than I have in months. I will definitely be attending more classes. Recorded and live." - Lisa
Pranayama Breathwork with Sylvie
"Sylvie is very experienced and always delightful. She is a great communicator and the education component is so helpful for those new to practicing healing breath meditation. Sylvie's kindness and gentleness permeates the session and certainly contributes to the healing aspect." - Susan
Pranayama with Sylvie
"Sylvie's guidance, care, with the breathing session was excellent for me - I want to maintain the practice and explore more. I learned a lot also - so grateful and was glad for free session(s) to consider signing up for other sessions." - Madeline
About Sylvie Horvath
I have been guiding spiritual seekers for over 30 years with the self-transformative teachings of yoga, pranayama, transformational breathwork and meditation.
It is my pleasure and honor to guide you toward self-empowerment, transformation, and awakened consciousness. I will help you connect to your deepest self and inner guide, from the physical to the soul dimension.
    It is organized by Soul Dimension and will last for Dauer nicht verfügbar. 
    Key topics and themes include: Germany Events, Schleswig-Holstein Events, Things to do in Kiel, Kiel Classes, Kiel Health Classes, #yoga, #meditation, #chakra, #pranayama, #yoga_breathing, #pranayama_benefits, #pranayama_breathing, #pranayama_breathwork, #pranayama_technique, #pranayama_yoga.
    </t>
        </is>
      </c>
      <c r="P1980" t="inlineStr">
        <is>
          <t>[-3.04245465e-02  5.72009459e-02 -2.48015877e-02  2.23697871e-02
 -1.02307852e-02 -4.37286496e-03 -2.29434157e-03 -6.75731152e-02
  2.11350936e-02 -2.32486948e-02  8.44732225e-02  1.84190981e-02
 -6.54343516e-02 -4.32071909e-02  9.68022794e-02  1.13000227e-02
 -2.53420752e-02  4.96557653e-02 -1.13353521e-01  5.51748089e-02
  2.06744298e-02 -2.93766614e-04  5.25070652e-02  2.48953141e-03
 -5.98457316e-03  4.15783823e-02  7.57648572e-02 -8.42842534e-02
  8.55565071e-02 -2.37015169e-03  7.99431801e-02  5.63483573e-02
  4.53266362e-03 -5.90034425e-02 -4.19546776e-02  1.15025632e-01
  2.10718554e-03  3.45086455e-02 -1.28409550e-01 -2.44341511e-02
 -5.23365103e-02 -1.75303724e-02 -1.28164310e-02  3.83203439e-02
  1.93839781e-02 -9.66146588e-03 -4.81691360e-02 -4.85171378e-02
  1.52561711e-02 -9.78305265e-02 -2.16260497e-02 -9.57108140e-02
 -1.77163966e-02  5.90463877e-02 -5.45515455e-02 -3.92090827e-02
 -3.98609526e-02  5.51375858e-02 -3.90459038e-02  3.74045596e-03
 -4.96354513e-02 -1.28897633e-02 -2.39761807e-02 -3.93701568e-02
 -5.54395169e-02 -2.01038197e-02  1.11463796e-02  3.63387167e-02
  4.10939334e-03 -2.72579025e-02 -2.52136178e-02 -7.14366585e-02
  1.23791723e-02  2.71350984e-02  6.99440076e-04 -7.15705240e-03
  1.68951824e-02 -1.11343317e-01 -2.57039606e-03  6.22536950e-02
  7.29433745e-02  6.95060864e-02  3.25695127e-02  1.36413602e-02
  1.13245314e-02  4.45843562e-02  6.82303822e-03  3.72030586e-02
 -1.21639287e-02  4.77720005e-03  1.38416486e-02  3.33797820e-02
 -6.21856749e-02  2.65621897e-02 -2.29369421e-02  2.43846867e-02
 -6.12444952e-02  6.68490529e-02  2.66026501e-02  2.89395209e-02
  2.62954030e-02  2.58403476e-02 -1.44478837e-02  8.54532060e-04
 -4.40333150e-02 -2.63296217e-02 -5.73192444e-03 -1.74187496e-02
  6.23979382e-02  1.46367401e-02  2.39694379e-02  1.12078311e-02
 -2.18412783e-02  2.20947359e-02  1.39013520e-02  1.10427633e-01
 -3.32581177e-02  1.89155731e-02  5.18890768e-02  1.99380070e-02
  3.27242166e-02 -7.71478005e-03  6.98277801e-02 -8.75021070e-02
 -9.15198680e-03 -6.15107678e-02 -1.05468512e-01  4.36639911e-33
 -4.25998261e-03 -2.86594462e-02  6.69874996e-02  6.22776374e-02
 -3.13280113e-02 -3.11317574e-02 -6.64530620e-02 -8.85356292e-02
  7.48438463e-02  7.16151223e-02 -5.35160117e-02  8.82492028e-03
  3.12206391e-02 -1.82747841e-02 -5.29312789e-02 -7.08599538e-02
 -1.07362919e-01  5.67053296e-02  2.90298406e-02 -4.08016285e-03
  4.05794382e-02 -1.68053526e-02  3.56002036e-03 -7.08774626e-02
  1.89461280e-03  3.12565677e-02  8.94875526e-02 -3.47107798e-02
 -8.91201384e-03  1.22830775e-02 -8.80094059e-03 -5.92832603e-02
 -7.48566315e-02 -7.23685622e-02 -2.56666280e-02  5.65828495e-02
  3.95230874e-02  4.19084467e-02 -7.66477361e-02 -4.59241942e-02
 -2.65773684e-02  5.08278422e-03 -2.36815941e-02 -1.33716036e-02
  2.54048314e-02 -4.17164527e-02  4.75386111e-03  3.97720970e-02
  2.01427303e-02 -1.66517850e-02 -4.45758067e-02 -3.16581018e-02
  3.03373355e-02  2.83265393e-02 -3.52128260e-02  7.61890365e-03
  8.19336101e-02  8.94486252e-03 -2.91029131e-03  4.90954816e-02
 -7.07622394e-02 -4.95732129e-02 -2.60377172e-02  1.11085083e-02
 -3.19045857e-02 -1.46307079e-02 -1.15305528e-01 -6.50223047e-02
  2.44632158e-02  7.41667952e-03 -9.04334337e-03  4.08336222e-02
  9.74591356e-03 -6.70449734e-02  3.33086820e-04 -5.51330149e-02
  5.68921529e-02  7.07136616e-02 -1.30814239e-01  1.44306988e-01
  6.70199171e-02  2.62786336e-02  6.90859789e-03  4.65519503e-02
  4.58992645e-02 -4.36333790e-02 -6.34168908e-02  6.43473770e-03
 -5.67923300e-02 -1.97095461e-02  4.44694385e-02  3.57356183e-02
  9.08512920e-02 -2.23385673e-02 -2.98764650e-02 -3.46158878e-33
  5.02055027e-02  1.69328433e-02 -1.78078022e-02 -2.75601563e-03
  1.13641135e-01  5.94093427e-02 -8.86941422e-03  7.88776726e-02
 -7.76762590e-02 -3.89595814e-02 -1.68820657e-02 -2.58228760e-02
  3.74647155e-02  3.43408100e-02  6.07940815e-02  3.32488157e-02
 -3.35443430e-02 -2.32791435e-03 -1.13722309e-01  6.41357526e-02
 -7.80695002e-04  1.10425480e-01 -2.02933419e-03  4.87959199e-03
 -4.31334190e-02  6.09578798e-04  5.64411245e-02  9.28740799e-02
  2.96623372e-02 -8.64828937e-03  3.81630380e-03 -5.00001013e-02
 -4.99894209e-02  5.44305369e-02 -2.90930234e-02 -2.40040161e-02
  7.45795947e-03  3.39255184e-02 -4.19556350e-02  1.36813233e-02
  3.92956957e-02  8.90266243e-03 -4.42107543e-02  9.75996163e-03
 -6.15616255e-02 -4.53159912e-03  1.02600092e-02 -5.71533069e-02
 -6.63898289e-02 -2.83570401e-02  2.10548174e-02  3.62056009e-02
 -5.39111756e-02  6.22500293e-03  1.22690149e-01  4.65722615e-03
 -5.82629330e-02 -3.91798131e-02  5.03390701e-03  3.23429033e-02
  2.85069793e-02 -4.59999181e-02  3.58802937e-02  7.09686130e-02
 -5.69561357e-03  5.83191589e-02  3.89462300e-02  3.88288237e-02
 -3.37212943e-02  5.65759465e-02 -5.23852743e-02  7.66394883e-02
 -1.19360156e-01 -1.62092375e-03 -5.21169640e-02 -1.19652422e-02
  5.60060441e-02 -1.59218367e-02  3.31598036e-02  1.58300102e-02
 -1.97983719e-02 -4.23951708e-02 -4.34012450e-02 -3.85997519e-02
  7.16449991e-02  6.92022592e-02  1.11228321e-02  1.71117783e-02
  3.23336683e-02  5.61590912e-03 -4.55139391e-02  1.01729661e-01
 -4.83287275e-02  5.05877435e-02  9.12978426e-02 -4.67325805e-08
 -5.63879907e-02 -8.08497369e-02  6.43016919e-02  6.59510270e-02
 -1.67555474e-02 -2.17179991e-02 -1.71374320e-03  4.98298672e-04
 -1.04426846e-01  1.06530257e-01  6.14294969e-02 -8.72968230e-03
  5.30328080e-02  9.78848897e-03  5.83123416e-02 -6.58189878e-02
 -3.84624844e-04  1.41271859e-01 -3.24256159e-02 -8.86891931e-02
  4.09552194e-02 -6.81084301e-03  3.25381495e-02 -3.96103710e-02
  7.88060832e-04 -6.07391819e-02  6.48219697e-03  9.80815515e-02
  9.02465731e-03 -1.26252413e-01 -1.81177165e-02  5.81657514e-02
 -4.51376513e-02 -5.35334237e-02 -8.68786126e-02 -2.83539481e-02
  4.39186729e-02  5.35199011e-04 -4.74798009e-02  6.22778647e-02
 -7.35011995e-02 -7.52033666e-03  2.67542410e-03  4.22265083e-02
 -3.12874210e-03 -8.18944711e-04  5.75700030e-02 -5.30596487e-02
  4.84001525e-02  5.92567809e-02  3.71308401e-02  2.88409553e-03
  5.67036942e-02 -1.83503199e-02 -2.50275098e-02  1.48474723e-01
 -9.36471373e-02  5.99236339e-02 -4.52261381e-02  3.36131826e-02
  5.17401919e-02 -1.01244589e-02 -1.45318121e-01 -2.98233628e-02]</t>
        </is>
      </c>
    </row>
    <row r="1981">
      <c r="A1981" s="1" t="n">
        <v>1979</v>
      </c>
      <c r="B1981" t="n">
        <v>976</v>
      </c>
      <c r="C1981" t="inlineStr">
        <is>
          <t>Abschlussveranstaltung SmartRecycling-UP</t>
        </is>
      </c>
      <c r="D1981" t="inlineStr">
        <is>
          <t>Montag, 31. März</t>
        </is>
      </c>
      <c r="E1981" t="inlineStr">
        <is>
          <t>Abfall-Service Osterholz GmbH</t>
        </is>
      </c>
      <c r="F1981" t="inlineStr">
        <is>
          <t>Siemensstraße 4B 27711 Osterholz-Scharmbeck</t>
        </is>
      </c>
      <c r="G1981" t="inlineStr">
        <is>
          <t>science-and-tech</t>
        </is>
      </c>
      <c r="H1981" t="inlineStr">
        <is>
          <t>Kostenlos</t>
        </is>
      </c>
      <c r="I1981" t="inlineStr">
        <is>
          <t>https://www.eventbrite.de/e/abschlussveranstaltung-smartrecycling-up-tickets-1235450247949?aff=ebdssbdestsearch</t>
        </is>
      </c>
      <c r="J1981" t="inlineStr">
        <is>
          <t>SmartRecycling-UP entwickelt Technologien um die Recyclingquote bei sperrigen Abfällen zu erhöhen. Mit Hilfe von Künstlicher Intelligenz (KI) wurde die Vorsortierung der Abfälle automatisiert und damit eine Erhöhung der Ressourceneffizienz und eine Reduktion von CO2-Emissionen erreicht.
Zum Abschluss des Vorhabens, an dem zwischen Januar 2022 und März 2025 insgesamt 7 Partner aus Forschung, Hochschule und Industrie beteiligt waren, werden die zugrundeliegenden Konzepte und die erreichten Ergebnisse live bei der Abfall-Service Osterholz GmbH in Osterholz-Scharmbeck präsentiert.</t>
        </is>
      </c>
      <c r="K1981" t="inlineStr">
        <is>
          <t>Deutsches Forschungszentrum für Künstliche Intelligenz GmbH</t>
        </is>
      </c>
      <c r="L1981" t="inlineStr"/>
      <c r="M1981" t="inlineStr">
        <is>
          <t>Eventdauer: 4 Stunden 30 Minuten</t>
        </is>
      </c>
      <c r="N1981" t="inlineStr">
        <is>
          <t>Events in Deutschland, Events in Niedersachsen, Events in Osterholz-Scharmbeck, Osterholz-Scharmbeck Seminars, Osterholz-Scharmbeck Wissenschaft und Technik Seminars, #event, #recycling, #up, #abschlussveranstaltung, #smartrecycling</t>
        </is>
      </c>
      <c r="O1981" t="inlineStr">
        <is>
          <t xml:space="preserve">
    The event titled "Abschlussveranstaltung SmartRecycling-UP" is scheduled to take place on Montag, 31. März at Abfall-Service Osterholz GmbH, 
    specifically at Siemensstraße 4B 27711 Osterholz-Scharmbeck. This event falls under the "science-and-tech" category. 
    Description: SmartRecycling-UP entwickelt Technologien um die Recyclingquote bei sperrigen Abfällen zu erhöhen. Mit Hilfe von Künstlicher Intelligenz (KI) wurde die Vorsortierung der Abfälle automatisiert und damit eine Erhöhung der Ressourceneffizienz und eine Reduktion von CO2-Emissionen erreicht.
Zum Abschluss des Vorhabens, an dem zwischen Januar 2022 und März 2025 insgesamt 7 Partner aus Forschung, Hochschule und Industrie beteiligt waren, werden die zugrundeliegenden Konzepte und die erreichten Ergebnisse live bei der Abfall-Service Osterholz GmbH in Osterholz-Scharmbeck präsentiert.
    It is organized by Deutsches Forschungszentrum für Künstliche Intelligenz GmbH and will last for Eventdauer: 4 Stunden 30 Minuten. 
    Key topics and themes include: Events in Deutschland, Events in Niedersachsen, Events in Osterholz-Scharmbeck, Osterholz-Scharmbeck Seminars, Osterholz-Scharmbeck Wissenschaft und Technik Seminars, #event, #recycling, #up, #abschlussveranstaltung, #smartrecycling.
    </t>
        </is>
      </c>
      <c r="P1981" t="inlineStr">
        <is>
          <t>[-1.58765823e-01  1.01327128e-03  4.40559816e-03  3.31010520e-02
  3.89069729e-02 -7.89923817e-02 -6.08851053e-02  9.51679498e-02
 -7.31930658e-02  1.98451988e-03 -2.90670292e-03 -2.50593293e-02
  1.88847482e-02 -3.77255641e-02 -3.93561553e-03 -2.39729304e-02
 -3.37100914e-03 -8.23925063e-02 -1.49936602e-02  9.84814111e-03
  4.59453464e-02 -7.93007389e-02 -3.74316238e-02  1.44946501e-02
  4.53267582e-02 -3.57809104e-02 -7.48991445e-02 -1.45603409e-02
 -2.33949441e-02  2.83939112e-02  2.92930473e-02  7.41625279e-02
 -5.05184084e-02 -4.22090068e-02  9.96079445e-02  2.67824512e-02
  2.95303520e-02  1.12195509e-02  1.76411904e-02  1.66871492e-02
 -5.19060716e-02 -1.10764779e-01 -2.38949750e-02 -4.19598073e-02
 -1.50549943e-02  1.01778768e-02  4.24787551e-02 -6.63423091e-02
 -7.51051754e-02 -1.31168608e-02  4.52847481e-02 -5.09519950e-02
  3.47215682e-02  1.76242758e-02  1.21938754e-02 -2.03631334e-02
  1.59405824e-02 -2.44636112e-03  5.91099337e-02  2.97606010e-02
  1.09943084e-01 -9.67505500e-02 -6.53646365e-02 -2.41643842e-02
  2.01254468e-02  5.19588441e-02  5.11558866e-03 -4.36903462e-02
  2.20635924e-02 -1.00749888e-01  7.68329427e-02 -5.28484993e-02
 -5.68840047e-03 -2.74993330e-02  9.60222185e-02  2.60240231e-02
 -1.24850031e-02 -6.72948081e-03 -3.30437720e-03 -9.31698307e-02
  4.38846536e-02 -7.19441548e-02 -2.54963841e-02 -4.35265806e-03
  4.43736929e-03  1.76939424e-02 -2.22323574e-02  1.89751368e-02
  1.62423700e-02 -3.37795503e-02 -2.27475688e-02 -1.22329788e-02
  3.95132564e-02  3.68906930e-02 -2.92678699e-02  4.21206951e-02
  5.02204821e-02 -3.08858063e-02  1.30490601e-01  1.99825298e-02
  4.01858501e-02  3.96471508e-02 -5.20971790e-03  2.57833451e-02
  2.18730373e-03  8.69266875e-03  6.79344824e-03  1.31867118e-02
  3.16041373e-02 -8.06571636e-03 -1.32184895e-02 -1.68740824e-02
  8.61603245e-02 -7.74902180e-02 -2.88051851e-02  5.64390346e-02
  1.65647622e-02  6.03768975e-03  1.59038808e-02 -3.05912644e-02
  1.28534203e-03  3.01901735e-02 -9.33019351e-03 -2.63024811e-02
  1.15164608e-01  7.66006708e-02  6.91380799e-02  1.16512906e-32
 -2.27376856e-02 -7.12100591e-04 -4.15092297e-02  1.04133785e-02
  2.28767795e-03 -6.79658502e-02 -7.90565535e-02  3.04996353e-02
  4.51555103e-02 -2.08120029e-02  2.11778320e-02  6.52584285e-02
  2.96312068e-02 -5.08623719e-02 -3.15872990e-02 -1.03337072e-01
  4.94377688e-02 -6.28183037e-02 -1.73906498e-02  1.68572553e-03
 -5.39715402e-02 -1.00468710e-01 -1.84854809e-02  7.45132044e-02
  5.68339750e-02  7.14820176e-02  3.27876322e-02  3.42757329e-02
 -1.47916535e-02  4.62325066e-02  9.24605131e-02  2.22775098e-02
 -9.96270478e-02  3.57792601e-02 -3.53434682e-02  1.83696635e-02
 -4.66516353e-02  1.55550297e-02 -3.04145645e-02 -3.05101294e-02
  2.47496553e-02  5.12593538e-02 -1.16392203e-01 -4.31853766e-03
  1.05252758e-01 -3.98543701e-02  4.13381383e-02  3.51684317e-02
  1.26678035e-01 -2.47917902e-02 -4.00959738e-02  4.72077355e-02
 -7.75675178e-02 -5.03774267e-03 -1.21645946e-02  1.19037017e-01
  2.98967920e-02 -7.20315650e-02  5.22609837e-02  1.75746216e-03
 -9.24064778e-03  1.21359430e-01 -1.82750856e-03 -2.21778881e-02
 -2.22074389e-02  6.32782094e-03  2.83816643e-03 -1.58097222e-02
 -2.60543395e-02  4.79592644e-02 -2.07427330e-02 -5.35150096e-02
  2.39492431e-02  3.67829874e-02  4.73692007e-02  1.75842606e-02
 -1.57265849e-02 -8.16063769e-03 -4.76814359e-02  1.97917912e-02
 -5.92885055e-02  1.86752842e-03  8.67824927e-02 -7.71352425e-02
 -8.75907298e-03 -6.86823428e-02 -5.05662858e-02 -2.32499968e-02
 -2.49578375e-02 -2.92242561e-02  2.98455320e-02 -1.68547984e-02
 -1.23038088e-04  2.62329988e-02 -5.40046804e-02 -1.23394243e-32
  2.56179944e-02  3.10654417e-02 -6.66346252e-02  3.68654579e-02
  7.26810750e-03 -1.46180401e-02 -5.10312654e-02  1.97053999e-02
 -5.62391132e-02  2.52481382e-02  1.86321437e-02  3.31854448e-02
 -1.38670113e-02 -2.61400221e-03  3.34240645e-02 -3.81026068e-03
 -4.89402637e-02 -2.16743145e-02 -1.18067637e-02  5.69134168e-02
  1.84288435e-02 -3.86986025e-02 -2.62311921e-02 -3.61241847e-02
  1.31468137e-03  9.63480100e-02 -2.48653200e-02  6.91284658e-03
  6.50110319e-02 -3.48904654e-02 -1.26667738e-01  5.82901910e-02
 -4.84174341e-02  4.24472652e-02 -2.24205218e-02  2.63450388e-02
  3.93132446e-03 -2.76628770e-02 -7.39158243e-02 -4.11893502e-02
  5.46309352e-03  5.27702123e-02 -8.25939253e-02  8.18012096e-03
  3.37673128e-02 -2.57589538e-02  1.41676306e-03  2.00839844e-02
  2.97747012e-02 -9.46841091e-02  6.65499195e-02  4.21632975e-02
 -3.56966704e-02  4.17384990e-02  7.77456537e-02  1.53452843e-01
  1.00903191e-01  2.65815035e-02 -7.60509446e-02 -1.87894807e-03
  4.32824939e-02  1.38155632e-02  5.38247190e-02  3.58644202e-02
  1.48578072e-02 -4.10516281e-03  3.09801437e-02  4.24922928e-02
  2.65575778e-02  1.04781203e-02  8.35783482e-02  1.31669417e-01
 -2.59979293e-02 -1.25499547e-01 -5.19542471e-02  6.33368734e-03
 -4.06090654e-02  6.69229822e-03 -8.30464140e-02 -7.23891407e-02
 -1.03540748e-01  4.22262922e-02  1.58914812e-02  3.41009572e-02
 -4.75219116e-02 -5.99905998e-02 -5.23955412e-02 -8.61641169e-02
 -2.65035927e-02 -5.14419489e-02 -5.70983738e-02  1.94028318e-02
 -5.24640493e-02  9.16116908e-02  2.00798046e-02 -6.40905853e-08
  4.92854230e-02  1.07374996e-01 -5.68926856e-02 -2.14962233e-02
  6.20434023e-02 -1.09956704e-01 -8.33393261e-03  8.31270497e-03
 -2.46969759e-02  1.00763736e-03 -4.43793423e-02  2.51424145e-02
  5.50685786e-02  1.34148952e-02 -1.75036695e-02 -1.95138603e-02
 -3.60663533e-02 -3.56070213e-02 -9.92619693e-02  4.44040075e-02
  1.04214817e-01 -7.11445585e-02 -4.47687274e-03 -4.62720208e-02
  3.22094969e-02 -2.03332137e-02  8.82619619e-03  6.60922676e-02
  1.11058149e-02 -5.14971912e-02 -1.19539000e-01  2.30124220e-02
 -3.11329644e-02 -8.79957676e-02  6.45436645e-02  3.18543278e-02
 -8.64981115e-03 -5.80815263e-02 -3.94935422e-02 -6.97317626e-03
 -2.17698538e-03 -2.16041077e-02 -9.29819420e-02  4.59483974e-02
  6.46062344e-02 -5.88346906e-02 -9.80283394e-02 -3.46381776e-02
  5.45633808e-02  2.42509134e-03 -6.00358248e-02 -6.93005174e-02
 -2.74257199e-03  6.05590045e-02  3.03554852e-02  7.01832101e-02
 -4.56116125e-02 -7.97658190e-02 -3.70848328e-02  4.04882059e-02
  8.62978585e-03 -2.37072185e-02 -5.01238145e-02 -3.87410931e-02]</t>
        </is>
      </c>
    </row>
    <row r="1982">
      <c r="A1982" s="1" t="n">
        <v>1980</v>
      </c>
      <c r="B1982" t="n">
        <v>977</v>
      </c>
      <c r="C1982" t="inlineStr">
        <is>
          <t>Rechtsformen, Steuern, Geschäftsführung und Eigentümerstruktur</t>
        </is>
      </c>
      <c r="D1982" t="inlineStr">
        <is>
          <t>Mittwoch, 25. Juni</t>
        </is>
      </c>
      <c r="E1982" t="inlineStr">
        <is>
          <t>Marschstraße 30A</t>
        </is>
      </c>
      <c r="F1982" t="inlineStr">
        <is>
          <t>Marschstraße 30A 25704 Meldorf</t>
        </is>
      </c>
      <c r="G1982" t="inlineStr">
        <is>
          <t>business</t>
        </is>
      </c>
      <c r="H1982" t="inlineStr">
        <is>
          <t>Kostenlos</t>
        </is>
      </c>
      <c r="I1982" t="inlineStr">
        <is>
          <t>https://www.eventbrite.de/e/rechtsformen-steuern-geschaftsfuhrung-und-eigentumerstruktur-tickets-1218936514929?aff=ebdssbdestsearch</t>
        </is>
      </c>
      <c r="J1982" t="inlineStr">
        <is>
          <t>In dieser Veranstaltung werden die grundlegenden Aspekte der Unternehmensgründung und -führung behandelt, mit einem besonderen Fokus auf die verschiedenen Rechtsformen von Unternehmen. Dabei werden die wichtigsten Vor- und Nachteile der gängigsten Rechtsformen (wie GmbH, Unternehmergesellschaft, OHG, KG, Einzelunternehmen etc.) erläutert, um eine fundierte Entscheidung über die Wahl der passenden Unternehmensform zu ermöglichen.
Ein weiterer Schwerpunkt des Vortrags liegt auf den steuerlichen Aspekten, die für Unternehmen und Unternehmer von Bedeutung sind. Hierbei werden wichtige Steuerarten und -pflichten, steuerliche Gestaltungsmöglichkeiten sowie wertvolle Tipps und Tricks für die Steueroptimierung besprochen. Ziel ist es, Existenzgründern und Unternehmern aufzuzeigen, wie sie ihre steuerliche Situation effizient gestalten und “Geburtsfehler” vermeiden können.
Dieser Vortrag richtet sich an Unternehmer, Gründer und Interessierte, die sich mit den rechtlichen, steuerlichen und organisatorischen Aspekten der Unternehmensführung auseinandersetzen möchten.
Anmeldeschluss: Montag, 23. Juni 2025
Referent: Mike Blankenberg ist Steuerberater und Beratungsstellenleiter beim Lohnsteuerhilfeverein Vereinigte Lohnsteuerhilfe e.V. (VLH)</t>
        </is>
      </c>
      <c r="K1982" t="inlineStr">
        <is>
          <t>Centrum für Angewandte Technologien CAT GmbH</t>
        </is>
      </c>
      <c r="L1982" t="inlineStr"/>
      <c r="M1982" t="inlineStr">
        <is>
          <t>Eventdauer: 2 Stunden</t>
        </is>
      </c>
      <c r="N1982" t="inlineStr">
        <is>
          <t>Events in Deutschland, Events in Schleswig-Holstein, Events in Meldorf, Meldorf Kurse, Meldorf Geschäftlich Kurse, #steuern, #rechtsformen, #unternehmen, #geschaeftsfuehrung, #eigentuemerstruktur</t>
        </is>
      </c>
      <c r="O1982" t="inlineStr">
        <is>
          <t xml:space="preserve">
    The event titled "Rechtsformen, Steuern, Geschäftsführung und Eigentümerstruktur" is scheduled to take place on Mittwoch, 25. Juni at Marschstraße 30A, 
    specifically at Marschstraße 30A 25704 Meldorf. This event falls under the "business" category. 
    Description: In dieser Veranstaltung werden die grundlegenden Aspekte der Unternehmensgründung und -führung behandelt, mit einem besonderen Fokus auf die verschiedenen Rechtsformen von Unternehmen. Dabei werden die wichtigsten Vor- und Nachteile der gängigsten Rechtsformen (wie GmbH, Unternehmergesellschaft, OHG, KG, Einzelunternehmen etc.) erläutert, um eine fundierte Entscheidung über die Wahl der passenden Unternehmensform zu ermöglichen.
Ein weiterer Schwerpunkt des Vortrags liegt auf den steuerlichen Aspekten, die für Unternehmen und Unternehmer von Bedeutung sind. Hierbei werden wichtige Steuerarten und -pflichten, steuerliche Gestaltungsmöglichkeiten sowie wertvolle Tipps und Tricks für die Steueroptimierung besprochen. Ziel ist es, Existenzgründern und Unternehmern aufzuzeigen, wie sie ihre steuerliche Situation effizient gestalten und “Geburtsfehler” vermeiden können.
Dieser Vortrag richtet sich an Unternehmer, Gründer und Interessierte, die sich mit den rechtlichen, steuerlichen und organisatorischen Aspekten der Unternehmensführung auseinandersetzen möchten.
Anmeldeschluss: Montag, 23. Juni 2025
Referent: Mike Blankenberg ist Steuerberater und Beratungsstellenleiter beim Lohnsteuerhilfeverein Vereinigte Lohnsteuerhilfe e.V. (VLH)
    It is organized by Centrum für Angewandte Technologien CAT GmbH and will last for Eventdauer: 2 Stunden. 
    Key topics and themes include: Events in Deutschland, Events in Schleswig-Holstein, Events in Meldorf, Meldorf Kurse, Meldorf Geschäftlich Kurse, #steuern, #rechtsformen, #unternehmen, #geschaeftsfuehrung, #eigentuemerstruktur.
    </t>
        </is>
      </c>
      <c r="P1982" t="inlineStr">
        <is>
          <t>[-2.74423826e-02 -7.55616324e-03 -6.10623211e-02 -4.45119739e-02
 -3.12663801e-02  1.86660867e-02 -9.04160589e-02 -6.87177703e-02
 -2.29756837e-03 -4.09261808e-02  8.37964118e-02 -6.03117645e-02
 -2.19942257e-02 -4.13096920e-02  2.93654706e-02 -7.24059865e-02
 -1.57533884e-02  8.86603433e-04 -4.46785651e-02 -2.35636625e-02
 -1.03316205e-02 -1.07120655e-01 -2.65356768e-02  3.52460071e-02
 -3.81343365e-02 -2.69243941e-02 -1.47126494e-02 -6.07949309e-02
 -9.63944569e-02 -5.73369674e-02  6.08562566e-02 -3.48072946e-02
 -6.25461712e-02 -7.62481103e-03  1.03106409e-01  9.59506556e-02
  6.55656010e-02 -3.14501375e-02 -5.10980934e-03  9.41001251e-02
 -1.67447962e-02 -6.58591986e-02 -8.44865590e-02 -5.05925380e-02
 -3.63431014e-02 -5.44796698e-04 -3.58688906e-02 -3.97948362e-02
 -1.09550059e-01  5.15669137e-02  1.24675259e-01 -3.18206437e-02
  1.05433755e-01  3.23439315e-02  4.71529737e-02 -5.12423627e-02
 -3.14529017e-02 -3.90613005e-02  2.81296158e-03 -1.35714021e-02
 -3.64170559e-02 -1.64088644e-02 -6.11464866e-02 -5.11287674e-02
 -8.77285823e-02 -1.79331731e-02 -4.57970835e-02 -3.26376408e-02
 -2.46804152e-02 -1.73365679e-02  1.01354502e-01 -1.03711590e-01
 -7.11816475e-02 -8.39640852e-03  2.57860590e-02  3.40957716e-02
 -7.12055247e-03  4.02111523e-02 -1.25344815e-02 -9.39224139e-02
  9.43455473e-02  7.49610960e-02  1.15234582e-02  5.06974105e-03
  1.50444275e-02 -3.23336273e-02 -9.03018564e-03  2.93981563e-02
 -5.00658108e-03  4.23367098e-02 -4.07624021e-02 -6.36808351e-02
 -2.81376820e-02 -2.31873579e-02  3.04426532e-04 -3.94476913e-02
 -4.34241816e-02  1.61176939e-02  9.17896256e-02 -3.18518989e-02
  2.72069890e-02 -1.07403891e-02  3.74352071e-03  1.33000938e-02
 -3.08171753e-02 -4.09421558e-03 -5.80838956e-02  5.07329255e-02
  2.64154784e-02  2.92206127e-02  4.46218066e-03  1.81002170e-02
  7.26415366e-02 -7.01840147e-02  2.12497823e-02  1.93721429e-02
 -3.60864215e-02 -1.76681038e-02  3.59912626e-02 -4.42322679e-02
  9.71173048e-02  8.74990150e-02  1.66957583e-02 -3.24884467e-02
  1.23826042e-02  7.81606361e-02 -2.37151403e-02  1.45259848e-32
 -5.78118637e-02 -9.64413136e-02 -4.62738350e-02  4.33851741e-02
  9.48822498e-02  1.41722579e-02  2.50023734e-02  5.17246202e-02
  7.53419027e-02 -5.27959540e-02 -6.37035146e-02  9.70674232e-02
 -1.67544521e-02 -9.35037732e-02  2.91540218e-03 -1.85332634e-02
  3.80459502e-02  3.92512754e-02 -1.08855348e-02 -6.51111081e-02
  2.33946228e-03  7.66417533e-02  1.27125410e-02 -1.41173750e-02
  4.56767231e-02  1.33131156e-02 -1.37866559e-02 -5.10349087e-02
  6.02487102e-02  6.97037578e-02  5.39606847e-02 -3.87893170e-02
  1.54501591e-02 -3.57723013e-02 -2.21182313e-02  5.31886928e-02
  2.58331951e-02 -3.30789126e-02 -3.72811127e-03 -1.05186358e-01
 -8.35787207e-02 -2.71373410e-02 -4.33197618e-02 -4.37523462e-02
 -2.38417666e-02  1.21034281e-02  2.02812720e-02 -1.55069642e-02
  1.93967029e-01  2.13768966e-02 -2.97298394e-02 -1.66658126e-02
  5.95878549e-02 -5.72562777e-02  1.33591425e-02 -9.68550274e-04
 -5.36515228e-02 -4.81165275e-02 -3.72038037e-02 -4.86863181e-02
  4.25403453e-02  1.29466698e-01 -4.73168194e-02  8.38708952e-02
 -3.27314362e-02 -6.08297996e-02  2.00356878e-02 -3.97410691e-02
  4.49224450e-02 -4.20516022e-02 -4.73893657e-02  3.31739113e-02
  6.67898059e-02 -5.18120117e-02  2.88978107e-02  5.10397218e-02
 -6.15179632e-03  6.02470823e-02 -1.19667919e-02  3.66406813e-02
 -1.32070575e-03  3.58452043e-03  2.68801115e-02 -2.03928258e-02
  5.61737269e-02 -2.02037599e-02  6.36494672e-03  3.06195137e-03
 -5.28057516e-02  2.34152060e-02 -4.63867001e-02 -1.26740048e-02
  1.22123340e-03  1.36882305e-01  2.38386709e-02 -1.82351250e-32
  8.45202506e-02  1.36727849e-02  2.81174164e-02 -7.10171387e-02
  7.40477592e-02  4.25217450e-02 -3.50494161e-02  2.76232399e-02
 -1.17801413e-01  3.10092010e-02 -8.53330493e-02 -1.30660748e-02
 -4.30763476e-02  3.67951617e-02  1.11163286e-02 -4.89969850e-02
 -8.34157784e-03  5.01994267e-02 -8.16897377e-02  6.20796951e-03
  3.29352543e-02  4.67252731e-02 -2.60271169e-02  4.20227051e-02
 -3.33065204e-02  5.63535616e-02  3.25193144e-02 -5.64862639e-02
  6.77425647e-04 -5.90428896e-02 -6.67132139e-02  5.58466725e-02
 -4.48313467e-02  4.21013422e-02 -3.68164070e-02 -5.16810007e-02
 -1.05422959e-02  1.16621908e-02 -4.28680032e-02  2.88634095e-02
  2.63450500e-02  4.21638601e-02 -4.57822569e-02  2.45668832e-02
  5.27451262e-02 -2.27286257e-02 -6.08167909e-02 -9.49876532e-02
  7.68673792e-02 -7.33542442e-02 -5.52283265e-02  2.93567851e-02
 -2.64303237e-02  3.32887657e-02 -2.14562360e-02  8.19919929e-02
 -2.61965375e-02 -4.42171805e-02 -6.77457219e-03  2.98970789e-02
  9.09207202e-03  7.91978613e-02 -1.32980468e-02  4.14423980e-02
  7.70518184e-02 -3.85570638e-02 -1.23395575e-02 -2.38903798e-02
  4.00936753e-02  8.02909303e-03 -1.20129921e-02  3.01766526e-02
 -6.91010989e-03 -7.06990808e-02  1.92998152e-03  7.80420052e-03
 -3.23040448e-02 -4.22663912e-02 -4.79914285e-02  2.54754294e-02
 -1.27157103e-02 -1.72679760e-02  6.77897781e-03  2.83404738e-02
 -1.28860338e-04 -9.48971044e-03  6.46418855e-02  1.56703126e-02
 -5.88415079e-02 -3.10312770e-03  2.41699927e-02 -6.52148351e-02
  3.11476737e-02  1.15910992e-01  3.96260573e-03 -7.58782264e-08
  3.14822681e-02  4.76034395e-02 -1.14510581e-01 -8.94592255e-02
 -2.41141468e-02 -1.73669159e-01 -3.29128802e-02  4.21126448e-02
 -1.02495551e-02  1.20079279e-01 -4.02803458e-02  1.31284101e-02
 -6.24594428e-02  6.52094334e-02 -5.23502864e-02 -3.61152403e-02
 -1.32500036e-02 -3.16724405e-02 -2.84056310e-02 -7.48200808e-03
  7.81750083e-02 -1.68571491e-02 -5.89919984e-02 -2.04986259e-02
 -1.86004248e-02 -5.11346199e-03 -6.18371889e-02  6.88830689e-02
 -3.70883271e-02  3.69775742e-02  9.79080703e-03  7.26615265e-02
 -8.09753910e-02 -1.60895917e-03 -7.70625174e-02 -1.14653185e-02
  1.04054129e-02  9.53386631e-03 -1.79765988e-02 -2.81565245e-02
  1.57177188e-02 -2.21593119e-02  1.72637179e-02  7.66119063e-02
  6.96519837e-02 -7.09694549e-02 -8.87919664e-02  6.28818423e-02
 -4.62542800e-03  2.73356419e-02 -1.02775484e-01  1.50692347e-03
  8.37192778e-03  6.12947188e-05 -5.19330166e-02 -1.22277420e-02
 -1.76825766e-02 -4.92509492e-02 -3.47474925e-02 -7.22436747e-03
  1.12561136e-01 -2.52609495e-02  5.57756275e-02  3.54734920e-02]</t>
        </is>
      </c>
    </row>
    <row r="1983">
      <c r="A1983" s="1" t="n">
        <v>1981</v>
      </c>
      <c r="B1983" t="n">
        <v>978</v>
      </c>
      <c r="C1983" t="inlineStr">
        <is>
          <t>18. jobmesse kiel</t>
        </is>
      </c>
      <c r="D1983" t="inlineStr">
        <is>
          <t>Samstag, 8. November</t>
        </is>
      </c>
      <c r="E1983" t="inlineStr">
        <is>
          <t>Süverkrup Automobile Mercedes-Benz | Wittland</t>
        </is>
      </c>
      <c r="F1983" t="inlineStr">
        <is>
          <t>Daimlerstraße 1 24109 Kiel</t>
        </is>
      </c>
      <c r="G1983" t="inlineStr">
        <is>
          <t>business</t>
        </is>
      </c>
      <c r="H1983" t="inlineStr">
        <is>
          <t>Kostenlos</t>
        </is>
      </c>
      <c r="I1983" t="inlineStr">
        <is>
          <t>https://www.eventbrite.de/e/18-jobmesse-kiel-tickets-1079097562859?aff=ebdssbdestsearch</t>
        </is>
      </c>
      <c r="J1983" t="inlineStr">
        <is>
          <t>18. jobmesse kiel am 08./09.11.2025
📅 Bitte beachten Sie unsere Öffnungszeiten
Samstag: 10:00 – 16:00 Uhr
Sonntag: 11:00 – 17:00 Uhr
Ihr Eventbrite-Freeticket ist an beiden Messetagen gültig.
Die jobmesse kiel bietet Ihnen die Chance, mit Arbeitgebern aus regionalen, nationalen und internationalen Unternehmen sowie Aus- und Weiterbildungseinrichtungen in Face-to-Face-Gesprächen wertvolle Kontakte zu knüpfen.
Hier ist jeder Bewerber willkommen!
Ob Praktikum, Ausbildung, Studium, Berufseinstieg, Top-Angebote für wechselwillige Fach- und Führungskräfte, Weiterbildung oder Quer- und Wiedereinstieg - von 15 bis 60 Plus gibt es für jeden viel zu entdecken.
🎯 Highlights der Messe:
Auf der jobmesse kiel liegt ein großer Fokus nicht nur auf den Messeständen der Unternehmen, sondern auch auf den vielfältigen Activities.
spannende Vorträge &amp; Workshops, die wertvolle Impulse geben
kostenfreie BewerbungsChecks
BewerbungsFotoservice
tolle Gewinnspiele, gastronomische Highlights und vieles mehr für einen erfolgreichen Karrierestart oder -wechsel!
🌐 Weitere Informationen und alle Termine der jobmesse deutschland tour finden Sie unter jobmessen.de/termine</t>
        </is>
      </c>
      <c r="K1983" t="inlineStr">
        <is>
          <t>barlagmessen</t>
        </is>
      </c>
      <c r="L1983" t="inlineStr"/>
      <c r="M1983" t="inlineStr">
        <is>
          <t>Eventdauer: 1 Tag 7 Stunden</t>
        </is>
      </c>
      <c r="N1983" t="inlineStr">
        <is>
          <t>Events in Deutschland, Events in Schleswig-Holstein, Events in Kiel, Kiel Expos, Kiel Geschäftlich Expos, #jobs, #karriere, #bildung, #weiterbildung, #ausbildung, #arbeit, #praktikum, #karriereplanung, #wiedereinstieg, #jobwechsel</t>
        </is>
      </c>
      <c r="O1983" t="inlineStr">
        <is>
          <t xml:space="preserve">
    The event titled "18. jobmesse kiel" is scheduled to take place on Samstag, 8. November at Süverkrup Automobile Mercedes-Benz | Wittland, 
    specifically at Daimlerstraße 1 24109 Kiel. This event falls under the "business" category. 
    Description: 18. jobmesse kiel am 08./09.11.2025
📅 Bitte beachten Sie unsere Öffnungszeiten
Samstag: 10:00 – 16:00 Uhr
Sonntag: 11:00 – 17:00 Uhr
Ihr Eventbrite-Freeticket ist an beiden Messetagen gültig.
Die jobmesse kiel bietet Ihnen die Chance, mit Arbeitgebern aus regionalen, nationalen und internationalen Unternehmen sowie Aus- und Weiterbildungseinrichtungen in Face-to-Face-Gesprächen wertvolle Kontakte zu knüpfen.
Hier ist jeder Bewerber willkommen!
Ob Praktikum, Ausbildung, Studium, Berufseinstieg, Top-Angebote für wechselwillige Fach- und Führungskräfte, Weiterbildung oder Quer- und Wiedereinstieg - von 15 bis 60 Plus gibt es für jeden viel zu entdecken.
🎯 Highlights der Messe:
Auf der jobmesse kiel liegt ein großer Fokus nicht nur auf den Messeständen der Unternehmen, sondern auch auf den vielfältigen Activities.
spannende Vorträge &amp; Workshops, die wertvolle Impulse geben
kostenfreie BewerbungsChecks
BewerbungsFotoservice
tolle Gewinnspiele, gastronomische Highlights und vieles mehr für einen erfolgreichen Karrierestart oder -wechsel!
🌐 Weitere Informationen und alle Termine der jobmesse deutschland tour finden Sie unter jobmessen.de/termine
    It is organized by barlagmessen and will last for Eventdauer: 1 Tag 7 Stunden. 
    Key topics and themes include: Events in Deutschland, Events in Schleswig-Holstein, Events in Kiel, Kiel Expos, Kiel Geschäftlich Expos, #jobs, #karriere, #bildung, #weiterbildung, #ausbildung, #arbeit, #praktikum, #karriereplanung, #wiedereinstieg, #jobwechsel.
    </t>
        </is>
      </c>
      <c r="P1983" t="inlineStr">
        <is>
          <t>[-9.96280164e-02  4.49035242e-02  5.58823384e-02 -1.82290971e-02
  2.05965736e-03  3.40663679e-02  3.76689178e-03  2.34969594e-02
  2.44427100e-02 -5.97665049e-02  8.53686128e-03  5.39405318e-03
 -3.83912027e-02 -6.96247516e-05  2.94468459e-03 -2.87881512e-02
 -7.01059401e-03 -6.98675355e-03 -9.46384594e-02 -2.56108176e-02
  4.22716849e-02 -5.15451320e-02 -4.55162525e-02 -5.13674058e-02
  8.72466713e-03 -4.13664989e-02  7.93503225e-02 -6.28731251e-02
 -8.71818140e-03  2.52114385e-02  5.45433611e-02 -2.14368813e-02
 -3.95994866e-03 -3.99100371e-02  1.15211695e-01  5.85571490e-02
 -1.69856427e-03 -7.55985007e-02 -2.48379838e-02  4.32901084e-02
 -1.37265734e-02 -6.32871687e-02 -1.21225663e-01 -7.54606426e-02
  6.13736957e-02  1.24418000e-02  3.70376259e-02  7.16768950e-03
 -7.47978091e-02  2.47941241e-02 -3.58831622e-02 -1.06328964e-01
  8.76571313e-02 -2.98446529e-02 -1.55097023e-02 -1.93486754e-02
 -7.48557150e-02 -1.46885449e-02  4.63859066e-02 -5.86798452e-02
  1.17913578e-02 -5.41583672e-02 -3.36682424e-02 -6.90494338e-03
  1.24317128e-03 -4.49500680e-02 -3.59198451e-02  2.52901539e-02
 -1.43488068e-02 -2.81503089e-02  7.35923201e-02 -8.83870050e-02
 -1.05957590e-01  4.76038605e-02  9.28562973e-03 -1.55573515e-02
  9.49750748e-03  3.70370783e-02  6.62232265e-02 -1.52798519e-01
  3.28521430e-02 -9.27829593e-02 -2.43729958e-03  3.09326816e-02
 -4.20308858e-02 -5.50660193e-02 -3.71458493e-02  4.80329916e-02
  8.87044519e-02  5.29883578e-02 -4.48571406e-02 -6.84692804e-03
 -4.99912165e-02 -3.76546457e-02 -3.91550967e-03 -1.63733400e-02
 -5.48886042e-03  1.11652359e-01  5.85024096e-02  4.64889966e-02
  6.28263280e-02  1.52630722e-02  1.71635617e-02  8.87528248e-03
 -6.39636591e-02 -9.65059921e-03 -5.73400110e-02 -2.74750628e-02
 -3.36818844e-02  1.52141917e-02 -3.64623964e-02 -6.28742808e-03
  4.94655706e-02 -5.47486730e-02 -6.66471347e-02  2.86792256e-02
 -3.83642688e-02  5.29122092e-02 -6.93935528e-03  3.89760211e-02
  4.41250466e-02  8.17017704e-02 -2.85506677e-02  1.75426528e-02
 -5.34216240e-02  6.86283037e-02  1.89466663e-02  1.28056841e-32
 -1.06796762e-02 -6.24659657e-02 -4.02993076e-02  9.85735562e-04
  7.30556920e-02 -2.76678782e-02 -8.65450874e-02 -2.87750922e-02
  4.10857759e-02  2.41030697e-02 -9.63400528e-02 -1.34742288e-02
  4.72296757e-04 -1.29018113e-01  7.36363009e-02  6.13939688e-02
  4.65284847e-02  3.59085109e-03 -5.66922612e-02  3.69099826e-02
  1.27358325e-02 -1.09627144e-02 -4.86124977e-02  1.94918681e-02
  4.95825820e-02  5.31889647e-02  4.98276241e-02 -7.31812343e-02
 -1.31001149e-03  3.90846543e-02 -5.65767521e-03 -1.04642408e-02
 -4.55068983e-02 -2.94904280e-02 -4.56854664e-02  1.66259948e-02
 -4.97898422e-02 -6.01763502e-02 -4.03772891e-02 -1.28209159e-01
  3.23530100e-02 -5.08865491e-02 -8.36569667e-02  4.33260016e-02
  1.95812397e-02 -1.17047057e-02 -2.40757931e-02 -2.95560099e-02
  1.49338007e-01  1.76045287e-03 -1.91867929e-02 -3.08244061e-02
  8.33627880e-02 -5.62746683e-03  2.42818799e-02  1.23977549e-01
  3.43514308e-02  3.55882123e-02  1.63621083e-02  1.67048238e-02
 -2.64028888e-02  6.53928965e-02  3.05552259e-02  2.77292095e-02
  2.32594809e-03 -4.19791602e-02  3.08041684e-02  3.14856954e-02
  4.17287014e-02 -2.79737916e-02 -4.84787021e-03  2.09281743e-02
  7.70597905e-02  3.39584164e-02 -6.02427237e-02  3.69789116e-02
  7.67713860e-02  1.16546964e-02 -5.90587519e-02  7.78391212e-02
 -1.62480734e-02  1.75208580e-02  3.42996120e-02 -1.28533244e-01
  1.22380808e-01  3.48170437e-02  1.97511632e-02 -5.97374849e-02
  4.06102091e-02  7.85829276e-02  6.32479880e-03 -5.07257134e-02
 -6.27614036e-02  9.29155052e-02 -4.69364636e-02 -1.40366060e-32
  2.83164233e-02  3.15424614e-02  3.28440499e-03 -1.24024944e-02
  1.73426550e-02  4.64052521e-02  1.97632946e-02  2.21983083e-02
 -2.26026550e-02  9.97314509e-03 -5.16810976e-02 -6.58785552e-02
  4.75386158e-02  6.43236050e-03 -2.45496468e-03  6.20595366e-02
  6.03155568e-02  1.77477188e-02 -5.93009479e-02 -6.10464113e-03
 -6.57476857e-02 -2.36537919e-04 -2.70986687e-02  8.04499909e-02
 -1.46235563e-02 -3.94102605e-03  9.39976238e-03  8.14315211e-03
 -9.07057226e-02 -9.46857035e-03 -3.97556759e-02 -1.27252983e-02
 -1.58381015e-02  5.74093759e-02  1.76197514e-02 -2.62097958e-02
  5.52846678e-02 -2.67555919e-02  4.71867733e-02  3.96189988e-02
  7.48136640e-02 -3.47977057e-02 -4.06701490e-02  1.19995981e-01
 -3.54401544e-02 -2.88730059e-02 -3.21273543e-02 -9.63011235e-02
 -4.92703635e-03 -1.13525070e-01  4.03310545e-02  1.84636433e-02
 -2.92620473e-02  1.07073456e-01  4.33161072e-02  2.28765551e-02
 -1.02920942e-02 -4.91168387e-02 -5.71738817e-02  5.54473065e-02
  5.05049415e-02 -2.62582861e-02  5.26911244e-02  1.45024834e-02
  7.44868070e-02 -5.00866771e-02 -2.02997942e-02 -5.82114374e-03
  2.85837539e-02 -4.38029319e-02  2.21842490e-02  3.11495587e-02
 -3.91415134e-02  2.83388682e-02 -2.54928246e-02  2.26819131e-04
  8.08994099e-02  1.47717874e-02 -8.86762980e-03 -4.56936881e-02
 -4.33242507e-02  4.33266014e-02 -5.13902269e-02  2.37899814e-02
  5.11084087e-02  5.44210710e-02  3.64117101e-02  8.43615085e-02
  9.17737372e-03 -3.16857174e-02 -6.95318589e-03  2.66652238e-02
  1.46341687e-02  1.04076818e-01 -1.66606884e-02 -6.68704558e-08
  5.33821099e-02 -3.69855948e-02 -2.67010983e-02 -5.56715094e-02
  2.10315324e-02 -1.70981392e-01 -6.21989258e-02 -5.58236316e-02
 -7.33375847e-02  4.25185747e-02 -6.79797828e-02 -2.78063808e-02
 -1.23230211e-01 -2.96816155e-02  3.76815093e-03  9.67794843e-03
 -3.23219001e-02  8.81054327e-02 -4.83963862e-02 -3.50639448e-02
  1.47569552e-01  7.47033954e-02 -1.98729578e-02  3.81525233e-02
 -9.89273470e-03  5.73590212e-03 -2.79341321e-02  6.34646490e-02
  2.04826631e-02 -1.05453700e-01 -6.44631386e-02  2.83154119e-02
 -5.58246225e-02 -2.18998268e-02 -3.66872773e-02  8.37985985e-03
  2.37471312e-02 -1.60515681e-02  1.71101354e-02  1.60293821e-02
  1.43675460e-03 -2.07983330e-02 -2.49850396e-02  1.13460962e-02
 -4.71815560e-03  1.33757023e-02 -7.17588589e-02  1.04394807e-02
 -5.74563853e-02  2.75090933e-02 -1.56807974e-01 -1.88767407e-02
  4.04768288e-02  4.68953252e-02  1.41915707e-02  2.72619221e-02
 -3.18834512e-03 -6.41951635e-02 -2.68798061e-02  3.11112124e-02
  4.71954644e-02 -4.60805148e-02 -5.29861599e-02  4.77207731e-03]</t>
        </is>
      </c>
    </row>
    <row r="1984">
      <c r="A1984" s="1" t="n">
        <v>1982</v>
      </c>
      <c r="B1984" t="n">
        <v>979</v>
      </c>
      <c r="C1984" t="inlineStr">
        <is>
          <t>Mit Essentialismus zu Struktur und Fokus</t>
        </is>
      </c>
      <c r="D1984" t="inlineStr">
        <is>
          <t>Thursday, October 16</t>
        </is>
      </c>
      <c r="E1984" t="inlineStr">
        <is>
          <t>Marschstraße 30A</t>
        </is>
      </c>
      <c r="F1984" t="inlineStr">
        <is>
          <t>Marschstraße 30A 25704 Meldorf, Show map</t>
        </is>
      </c>
      <c r="G1984" t="inlineStr">
        <is>
          <t>spirituality</t>
        </is>
      </c>
      <c r="H1984" t="inlineStr">
        <is>
          <t>Kostenlos</t>
        </is>
      </c>
      <c r="I1984" t="inlineStr">
        <is>
          <t>https://www.eventbrite.de/e/mit-essentialismus-zu-struktur-und-fokus-tickets-1214814114719?aff=ebdssbdestsearch</t>
        </is>
      </c>
      <c r="J1984" t="inlineStr">
        <is>
          <t>In einem 1,5-stündigen Workshop gibt Mandy Semkow einen Einblick in die Gründung ihres Handmade-Unternehmens "Kikerikiel" und die Organisation von Business und Alltag mit zwei Kleinkindern.
Mandy gründete 2020, zu Zeiten von Corona mit einer 8 Monate alten Tochter und schwanger mit dem zweiten Kind.
Schnell war Mandy überfordert damit, alle Aufgaben unter einen Hut zu bekommen. Ihr frisch gegründetes Unternehmen wollte sie aber nicht aufgeben. Auf der Suche nach Lösungen stieß sie auf den “Minimalismus”, dann auf den “Essentialismus”.
Diese beiden Konzepte haben Ihr Leben komplett umgekrempelt.
Durch das Implementieren von effizienten Prozessen und Strukturen ist es der Gründerin gelungen, mit ca. 20 Arbeitsstunden pro Woche 50.000€ Jahresumsatz mit ihrem One-Woman-Handmade-Unternehmen "Kikerikiel" umzusetzen.
Die Learnings daraus möchte sie in Ihrem Workshop mit Ihnen teilen!
Sie stellt eine ihrer effektivsten Methoden vor: dass "TO DO Bingo" - und lädt die Teilnehmenden dazu ein, es selbst auszuprobieren.
Das "TO DO Bingo" ist eine von ihrer entwickelten Form der effektiven Wochenplanung. Zusätzlich zur herkömmlichen "TO DO Liste" nutzt die Kielerin eine abgewandelte Form der "Pomodoro Technik" (eine Form des effizienten Zeitmanagements) und trickst den "Zeigarnik Effekt" aus. Der "Zeigarnik-Effekt besagt, dass unerledigte Dinge mehr Raum im Kopf einnehmen, als erledigte. Zudem beschreibt es, weshalb Mental Load entsteht. Mit ihrem "TO DO Bingo" ist es möglich, mit einer zehnminütigen wöchentlichen Planung, effizienter zu sein und mehr zu erledigen als je zuvor.
Ziel des Workshops ist, den Vorteil von Strukturen und klaren Prozessen für das Unternehmen aber auch für das private Leben zu erkennen und in die Umsetzung zu kommen!
Anmeldeschluss: 14.10.25</t>
        </is>
      </c>
      <c r="K1984" t="inlineStr">
        <is>
          <t>Centrum für Angewandte Technologien CAT GmbH</t>
        </is>
      </c>
      <c r="L1984" t="inlineStr"/>
      <c r="M1984" t="inlineStr">
        <is>
          <t>Event lasts 2 hours</t>
        </is>
      </c>
      <c r="N1984" t="inlineStr">
        <is>
          <t>Germany Events, Schleswig-Holstein Events, Things to do in Meldorf, Meldorf Classes, Meldorf Spirituality Classes, #event, #mit, #fokus, #struktur, #essentialismus</t>
        </is>
      </c>
      <c r="O1984" t="inlineStr">
        <is>
          <t xml:space="preserve">
    The event titled "Mit Essentialismus zu Struktur und Fokus" is scheduled to take place on Thursday, October 16 at Marschstraße 30A, 
    specifically at Marschstraße 30A 25704 Meldorf, Show map. This event falls under the "spirituality" category. 
    Description: In einem 1,5-stündigen Workshop gibt Mandy Semkow einen Einblick in die Gründung ihres Handmade-Unternehmens "Kikerikiel" und die Organisation von Business und Alltag mit zwei Kleinkindern.
Mandy gründete 2020, zu Zeiten von Corona mit einer 8 Monate alten Tochter und schwanger mit dem zweiten Kind.
Schnell war Mandy überfordert damit, alle Aufgaben unter einen Hut zu bekommen. Ihr frisch gegründetes Unternehmen wollte sie aber nicht aufgeben. Auf der Suche nach Lösungen stieß sie auf den “Minimalismus”, dann auf den “Essentialismus”.
Diese beiden Konzepte haben Ihr Leben komplett umgekrempelt.
Durch das Implementieren von effizienten Prozessen und Strukturen ist es der Gründerin gelungen, mit ca. 20 Arbeitsstunden pro Woche 50.000€ Jahresumsatz mit ihrem One-Woman-Handmade-Unternehmen "Kikerikiel" umzusetzen.
Die Learnings daraus möchte sie in Ihrem Workshop mit Ihnen teilen!
Sie stellt eine ihrer effektivsten Methoden vor: dass "TO DO Bingo" - und lädt die Teilnehmenden dazu ein, es selbst auszuprobieren.
Das "TO DO Bingo" ist eine von ihrer entwickelten Form der effektiven Wochenplanung. Zusätzlich zur herkömmlichen "TO DO Liste" nutzt die Kielerin eine abgewandelte Form der "Pomodoro Technik" (eine Form des effizienten Zeitmanagements) und trickst den "Zeigarnik Effekt" aus. Der "Zeigarnik-Effekt besagt, dass unerledigte Dinge mehr Raum im Kopf einnehmen, als erledigte. Zudem beschreibt es, weshalb Mental Load entsteht. Mit ihrem "TO DO Bingo" ist es möglich, mit einer zehnminütigen wöchentlichen Planung, effizienter zu sein und mehr zu erledigen als je zuvor.
Ziel des Workshops ist, den Vorteil von Strukturen und klaren Prozessen für das Unternehmen aber auch für das private Leben zu erkennen und in die Umsetzung zu kommen!
Anmeldeschluss: 14.10.25
    It is organized by Centrum für Angewandte Technologien CAT GmbH and will last for Event lasts 2 hours. 
    Key topics and themes include: Germany Events, Schleswig-Holstein Events, Things to do in Meldorf, Meldorf Classes, Meldorf Spirituality Classes, #event, #mit, #fokus, #struktur, #essentialismus.
    </t>
        </is>
      </c>
      <c r="P1984" t="inlineStr">
        <is>
          <t>[-1.52507890e-02  1.97868403e-02 -3.90005410e-02  2.15261187e-02
  1.11109182e-01 -2.01835129e-02  3.69055686e-03  1.63956396e-02
 -2.66513508e-02 -2.18240842e-02 -1.02199009e-02 -1.06247954e-01
 -1.27968099e-02  2.03732885e-02 -6.20168168e-03 -4.99982107e-03
  2.31414177e-02 -5.92247918e-02 -7.56052062e-02  7.85597041e-02
  1.16236312e-02 -4.97813225e-02 -2.34566424e-02  4.95709516e-02
  1.58887561e-02  3.07197589e-02 -6.85348511e-02 -7.51271322e-02
  9.15053487e-03 -1.82344206e-02  1.68331899e-02  5.96931204e-02
 -2.34974120e-02  1.81017946e-02  9.94695351e-02  1.01583481e-01
  8.01169127e-02 -3.70745361e-02  1.23037416e-02  2.82593500e-02
 -6.91008428e-03 -4.48589288e-02 -2.25080475e-02 -8.10806230e-02
 -8.71336386e-02 -5.78013947e-03  2.30621360e-02 -4.60778624e-02
 -1.03991173e-01 -5.73772378e-02  2.09628046e-02 -8.19204152e-02
  5.36111556e-02 -6.08572066e-02  1.38068395e-02  2.52375416e-02
 -8.08545724e-02 -5.96491881e-02  2.79248990e-02 -8.41444209e-02
  2.07084883e-02 -4.95834388e-02  4.13924456e-02  2.94454247e-02
  2.83903945e-02  4.68771346e-03 -5.29940203e-02  4.81711654e-03
  1.81860365e-02 -4.66376953e-02  1.14118256e-01 -1.57795306e-02
  8.86031892e-03  1.06657725e-02  2.70723179e-02  6.37093633e-02
 -3.24465409e-02 -1.03121186e-02 -6.67195991e-02 -5.44386506e-02
 -1.39927436e-02  1.90046206e-02  5.04136831e-02  5.67908026e-03
  6.24632835e-02  2.87138242e-02 -1.72348712e-02  8.09640437e-02
 -7.13757947e-02  4.85901162e-02 -2.02543661e-02 -1.64517052e-02
 -8.46592560e-02 -6.66462816e-03  1.47751523e-02  2.74969963e-03
 -8.12736433e-03 -3.33466940e-02 -2.31986456e-02  4.72248942e-02
  8.52193590e-03  2.43095905e-02  3.64953764e-02 -1.39160566e-02
  2.60628816e-02 -5.16891479e-02 -3.89353819e-02 -6.80731758e-02
  3.01546557e-03  1.66492667e-02 -8.76517221e-02 -5.60101569e-02
 -3.17709451e-03 -9.21218991e-02 -5.94251149e-04  6.98253065e-02
  8.18398669e-02 -3.94338220e-02 -1.66210625e-02 -4.94420603e-02
  9.66842845e-02  1.89654157e-02  5.75880148e-02  3.49737965e-02
  1.35082882e-02  1.11960575e-01 -3.18202190e-02  1.79999365e-32
 -1.60999354e-02  4.21601394e-03 -2.18131617e-02 -5.19763082e-02
  1.28226101e-01 -3.88352685e-02 -3.07340026e-02 -3.57107334e-02
  1.99725199e-02 -2.26421710e-02 -7.13137463e-02  8.30493346e-02
  7.31905829e-03 -5.85360788e-02 -2.55333409e-02 -3.51321846e-02
  6.66443184e-02 -7.57664591e-02  3.56015041e-02 -7.49222711e-02
  2.94603128e-02  7.64931291e-02 -4.67365719e-02 -1.80967618e-02
 -3.13050835e-03  4.84811440e-02  6.90483153e-02 -2.55627874e-02
  2.26878505e-02  7.32444227e-02  1.95337310e-02 -3.61400619e-02
 -7.14744180e-02 -4.04627919e-02 -1.75789988e-04  4.63053137e-02
  2.88255271e-02 -8.32333639e-02  2.26266198e-02 -1.54172421e-01
  7.90924020e-03  2.43170131e-02 -7.56777972e-02 -2.73789410e-02
  2.18142327e-02  3.98143828e-02  7.47610107e-02 -1.98714603e-02
  1.79935187e-01 -5.13282232e-02 -3.43175307e-02  1.03542721e-02
  5.55693619e-02 -3.32831331e-02  8.98911059e-03 -2.74554361e-02
 -3.77521198e-03 -6.93150461e-02  2.44947094e-02 -2.12881801e-04
 -1.18908491e-02  5.84633974e-03 -2.12305691e-02  6.08896166e-02
  1.77600980e-02 -8.16120859e-03 -4.07970585e-02 -3.53213064e-02
 -3.41243926e-03 -5.97059615e-02 -7.09044710e-02  1.56430341e-02
  8.78226012e-02 -5.50515018e-02  8.86960234e-03 -2.55005260e-04
  3.96623388e-02 -4.38621901e-02 -3.58415395e-02  1.19310945e-01
 -2.90401112e-02  3.88540402e-02  4.43877764e-02 -5.58792334e-03
  3.82834449e-02 -8.13874453e-02 -2.39684922e-03  4.57066745e-02
 -4.88758869e-02  2.67020445e-02  1.52950427e-02 -4.22347859e-02
  7.83564746e-02 -2.12649312e-02 -1.18627921e-01 -1.82652529e-32
  2.12751795e-02 -1.32267345e-02  1.20511632e-02  9.60037392e-03
  7.99846426e-02  2.69708168e-02 -6.19691238e-02  3.40616074e-03
  2.09012218e-02  5.14443172e-03  2.94324514e-02 -5.23331715e-03
  3.24325338e-02 -1.99760199e-02  4.36559552e-03  2.35085450e-02
 -3.97388749e-02  6.24067485e-02  2.70752963e-02 -7.16406032e-02
  3.84647399e-02  6.31047636e-02 -8.72518569e-02 -3.64626199e-02
  4.60011363e-02  9.59820747e-02  3.78658287e-02 -2.76980437e-02
 -9.16989893e-02 -4.81278375e-02 -4.96942885e-02  1.85504891e-02
 -1.11050308e-01 -1.81272987e-03  9.65990685e-03  2.21753195e-02
 -1.41447103e-02  1.15228957e-02 -9.08693299e-02 -2.72469018e-02
  3.58579010e-02  5.51747419e-02 -4.64959554e-02  3.12660895e-02
  6.90146163e-03  3.31368274e-03 -1.48824096e-01  1.26829827e-02
  2.14590598e-02 -1.64811891e-02 -1.81394871e-02  1.71315540e-02
 -3.31560895e-03 -8.71902425e-03  6.81063905e-02  5.23446798e-02
  1.10499673e-02  2.60633677e-02 -3.72874439e-02 -3.08445934e-02
  6.88421866e-03  6.86109392e-03 -1.37092680e-01  2.60864943e-02
  6.83599263e-02 -5.19365780e-02 -4.14384995e-03  5.17479144e-02
 -1.68965962e-02  4.23712172e-02  1.89598911e-02  3.14011164e-02
 -7.55432770e-02 -3.03188525e-02  3.02691516e-02  9.19967294e-02
  2.89221033e-02  3.51894014e-02  3.81875597e-02 -2.32811626e-02
 -4.96063158e-02  2.00461186e-02 -9.80464648e-03 -8.94223712e-03
  7.39823729e-02 -1.46325491e-02  2.90855970e-02  5.03425039e-02
  3.51259322e-03 -1.24028316e-02 -3.03794350e-02  1.70953502e-03
  1.18491147e-02  1.03575885e-01  4.90663946e-02 -8.09510823e-08
  6.65014982e-02 -1.55300824e-02 -1.00984037e-01 -1.09569997e-01
  6.46661967e-02 -1.45871684e-01  2.84469873e-02 -2.39520948e-02
 -9.16009545e-02  1.00235403e-01  1.98091958e-02 -1.08155254e-02
 -3.27951438e-03  6.96493126e-03 -2.90127173e-02 -6.21889383e-02
 -1.03076100e-02 -5.17571308e-02 -5.45075871e-02 -4.70591895e-02
  6.49250075e-02 -3.11505124e-02 -2.85955388e-02 -7.37246051e-02
 -1.49698847e-03  1.43031152e-02 -3.35499272e-02  5.02759367e-02
 -8.04949030e-02  1.54508604e-02  7.99081754e-03  3.06024794e-02
 -9.37511548e-02 -9.46227368e-03 -7.43565634e-02  3.51226255e-02
 -1.17969632e-01  3.01937740e-02 -6.35631084e-02 -2.46421285e-02
  4.86739427e-02 -4.81900945e-02  3.51406522e-02  4.10289923e-03
  7.53944740e-04 -4.06695381e-02 -4.56003547e-02 -3.29057388e-02
  7.69992620e-02  6.28301352e-02 -1.34433508e-01  8.26361589e-03
  1.70961693e-02  1.81331001e-02 -4.24157940e-02  2.74995696e-02
  4.40924503e-02 -7.46492064e-03 -2.05549076e-02 -6.65537715e-02
  1.06752448e-01  1.98737290e-02 -1.43270474e-02  3.22874412e-02]</t>
        </is>
      </c>
    </row>
    <row r="1985">
      <c r="A1985" s="1" t="n">
        <v>1983</v>
      </c>
      <c r="B1985" t="n">
        <v>980</v>
      </c>
      <c r="C1985" t="inlineStr">
        <is>
          <t>1€ PARTY | Eintritt &amp; Getränke nur 1€ | P16</t>
        </is>
      </c>
      <c r="D1985" t="inlineStr">
        <is>
          <t>Samstag, 1. März</t>
        </is>
      </c>
      <c r="E1985" t="inlineStr">
        <is>
          <t>Event Arena Spornitz</t>
        </is>
      </c>
      <c r="F1985" t="inlineStr">
        <is>
          <t>Bahnhofstraße 10 19372 Spornitz</t>
        </is>
      </c>
      <c r="G1985" t="inlineStr">
        <is>
          <t>music</t>
        </is>
      </c>
      <c r="H1985" t="inlineStr">
        <is>
          <t>Kostenlos</t>
        </is>
      </c>
      <c r="I1985" t="inlineStr">
        <is>
          <t>https://www.eventbrite.de/e/1-party-eintritt-getranke-nur-1-p16-tickets-1230393131979?aff=ebdssbdestsearch</t>
        </is>
      </c>
      <c r="J1985" t="inlineStr">
        <is>
          <t>1€ Party | EINTRITT &amp; GETRÄNKE NUR 1€🔥🔥
Der Partyspaß mit geilen Specials geht in die zweite Runde!
Diese Party darfst du nicht verpassen, denn jeder ist am Start! Früh Kommen lohnt sich - holt Euch das 1€ VVK Ticket und Nachts die 1€ Getränke-Deals!
Wir präsentieren Euch die sensationelle 1€ Party!
Heute Abend bleibt keine Kehle trocken!
Eintritt nur 1€ bis 23 Uhr mit Vorverkaufsticket</t>
        </is>
      </c>
      <c r="K1985" t="inlineStr">
        <is>
          <t>Traumland Diskothek GmbH</t>
        </is>
      </c>
      <c r="L1985" t="inlineStr">
        <is>
          <t>Rückerstattungsrichtlinie
Rückerstattungen bis zu 7 Tage vor dem Event</t>
        </is>
      </c>
      <c r="M1985" t="inlineStr">
        <is>
          <t>Eventdauer: 1 Stunde 30 Minuten</t>
        </is>
      </c>
      <c r="N1985" t="inlineStr">
        <is>
          <t>Events in Deutschland, Events in Mecklenburg-Vorpommern, Events in Spornitz, Spornitz Parties, Spornitz Musik Parties, #drinks, #party, #cheap, #teenagers, #entry_fee</t>
        </is>
      </c>
      <c r="O1985" t="inlineStr">
        <is>
          <t xml:space="preserve">
    The event titled "1€ PARTY | Eintritt &amp; Getränke nur 1€ | P16" is scheduled to take place on Samstag, 1. März at Event Arena Spornitz, 
    specifically at Bahnhofstraße 10 19372 Spornitz. This event falls under the "music" category. 
    Description: 1€ Party | EINTRITT &amp; GETRÄNKE NUR 1€🔥🔥
Der Partyspaß mit geilen Specials geht in die zweite Runde!
Diese Party darfst du nicht verpassen, denn jeder ist am Start! Früh Kommen lohnt sich - holt Euch das 1€ VVK Ticket und Nachts die 1€ Getränke-Deals!
Wir präsentieren Euch die sensationelle 1€ Party!
Heute Abend bleibt keine Kehle trocken!
Eintritt nur 1€ bis 23 Uhr mit Vorverkaufsticket
    It is organized by Traumland Diskothek GmbH and will last for Eventdauer: 1 Stunde 30 Minuten. 
    Key topics and themes include: Events in Deutschland, Events in Mecklenburg-Vorpommern, Events in Spornitz, Spornitz Parties, Spornitz Musik Parties, #drinks, #party, #cheap, #teenagers, #entry_fee.
    </t>
        </is>
      </c>
      <c r="P1985" t="inlineStr">
        <is>
          <t>[-1.57063156e-02  1.79061340e-03 -8.05002525e-02 -1.03862640e-02
 -3.34150381e-02  1.19832262e-01 -3.08114886e-02  2.16482617e-02
  1.97528340e-02 -2.97097843e-02 -4.46877675e-03 -4.11549285e-02
 -6.46706894e-02 -5.36543876e-02 -9.70762968e-03 -8.98520723e-02
  7.62740076e-02 -5.31768762e-02  3.36703025e-02 -1.02057941e-02
 -9.72122625e-02 -1.31232768e-01 -4.61119898e-02  3.33772674e-02
 -7.59625714e-03  2.01019607e-02 -4.59193438e-02  1.24259209e-02
 -3.81141086e-03 -5.12614995e-02  6.28998876e-02 -5.80800232e-03
 -1.57312863e-02 -1.56728197e-02  4.42520529e-02  3.27113159e-02
 -5.64148873e-02 -1.23779297e-01 -7.71889612e-02  8.41195285e-02
  2.33628582e-02  2.19824929e-02 -8.59623924e-02 -1.40900426e-02
 -1.84777919e-02  1.40840141e-02 -3.50554548e-02  6.01008907e-03
 -1.31309628e-01  1.30846784e-01  5.94688430e-02  2.94126254e-02
  1.14132300e-01 -6.65627653e-03  4.52641025e-02 -6.35016337e-03
 -1.73244402e-02  3.28349732e-02  1.55775305e-02  7.44219963e-03
 -2.23534182e-02 -6.17308021e-02 -6.72509000e-02 -5.73542900e-02
 -7.60858506e-02 -6.60468861e-02 -2.50625741e-02  3.46527509e-02
  1.75045023e-03 -2.98079029e-02 -2.30003917e-03 -4.30763774e-02
 -4.30343533e-03  7.02054650e-02  5.90594672e-02  7.63225090e-03
 -6.03107549e-02 -5.39236143e-02 -5.44404052e-02 -7.04651847e-02
  2.69997008e-02 -1.64275505e-02 -5.01582250e-02 -4.95615602e-02
  2.48097889e-02 -2.52011809e-02  2.17078207e-03 -6.82329340e-03
 -2.19839974e-03  5.85165024e-02 -5.86021729e-02  6.99384511e-02
 -1.08651510e-02 -2.19638506e-03  1.77735053e-02  4.91385050e-02
 -1.61344595e-02  2.60531995e-02  1.10903881e-01  7.26676956e-02
 -4.58295166e-04  3.09637170e-02 -3.51149254e-02  1.14733065e-02
  3.77554190e-03 -7.90159032e-02  3.89489601e-03  4.25097831e-02
 -3.82399522e-02 -2.63586529e-02 -3.00088990e-02 -8.11070204e-03
  7.16024339e-02 -8.18962604e-02 -4.20609629e-03  4.06927504e-02
 -3.54813016e-03 -8.27456266e-03  3.82562131e-02 -5.63906804e-02
  4.32908870e-02  1.60711294e-04  1.03655607e-02  7.68902153e-02
 -1.73495375e-02  4.08999734e-02  7.37173064e-03  1.52409146e-32
 -3.95964645e-02 -7.20506087e-02 -7.55074024e-02  5.40218642e-03
  1.01525128e-01  1.43957818e-02 -4.00312245e-02 -2.83032376e-02
 -3.65785286e-02  2.84887142e-02 -9.50398203e-03 -7.05677718e-02
  1.84212683e-03 -1.25936121e-01  3.16286348e-02 -6.77991807e-02
  7.42840441e-03  1.61995944e-02 -6.50773868e-02 -8.67806897e-02
 -3.69234048e-02  2.77028494e-02 -2.49708425e-02 -1.77781265e-02
  5.94843999e-02  7.24561587e-02  3.56109701e-02 -4.56822440e-02
  1.32435150e-02 -1.20861949e-02  5.36517845e-03 -3.26041854e-03
 -1.84040833e-02 -4.47531566e-02 -9.47478134e-03  9.06751212e-03
 -1.09780990e-02 -8.02619010e-02 -5.55921495e-02 -1.36325538e-01
  2.49702786e-03 -9.23869684e-02 -1.12257682e-01 -2.57730316e-02
 -2.97536887e-02  7.35344887e-02  4.38763499e-02  3.89594994e-02
  1.32693246e-01 -5.08925952e-02  2.48026121e-02  2.60208696e-02
  9.09179263e-03  4.28611785e-02  1.76309850e-02  1.03417277e-01
  1.32141253e-02 -5.99667057e-02  6.05028346e-02  2.97227921e-03
  3.18730623e-02  6.13842811e-03 -7.52435112e-03 -4.98497486e-02
 -2.65654037e-03 -1.00132944e-02  3.20148771e-03 -6.60324469e-02
  7.99084678e-02 -1.45991938e-02  2.71004308e-02  1.45164672e-02
  7.49963596e-02 -6.97865337e-02  1.03602037e-02  7.97318369e-02
 -2.05594283e-02  2.10516546e-02 -1.76702719e-02 -2.08384860e-02
 -9.88098457e-02 -4.31974679e-02  2.45136414e-02 -2.93581262e-02
  3.68476287e-02  7.08372938e-03  2.75958627e-02 -5.98442890e-02
 -3.93146127e-02 -3.42821609e-03 -3.83439474e-02 -4.62525897e-02
 -4.54134606e-02  1.42495884e-02 -1.75678451e-02 -1.64504263e-32
  5.72241470e-02  2.40733963e-03 -3.78618278e-02 -3.60839628e-02
  5.69956452e-02  7.95032531e-02 -8.30097198e-02  7.18716066e-03
  5.22058981e-04  4.58048104e-04  1.09107718e-02  3.43245603e-02
 -3.77111360e-02 -4.13057841e-02  1.15663009e-02  4.33851685e-03
  3.11890338e-02  7.35678598e-02  5.87436184e-02 -1.50555689e-02
 -3.07150017e-02 -2.22243480e-02 -4.87501174e-02  7.67435655e-02
 -6.44366220e-02  1.28835356e-02  1.17286198e-01  2.18946133e-02
 -5.28343730e-02  1.46683315e-02 -4.17160504e-02 -6.28984272e-02
 -8.71172473e-02 -1.25898253e-02  3.06212548e-02  3.67978886e-02
  8.28620270e-02  3.45401838e-02 -7.80483335e-02 -1.30018508e-02
 -3.28439623e-02 -2.33834423e-02 -6.59931749e-02  2.56126523e-02
  3.86020653e-02  4.16665487e-02 -7.15628266e-02 -2.44997116e-03
  5.96967433e-03 -1.30757643e-02  4.83953655e-02 -2.42272429e-02
  6.59248754e-02  4.96840738e-02  5.98907098e-03  6.28957972e-02
 -7.68130347e-02 -6.42520636e-02  4.64852117e-02  4.84614819e-03
  5.58693409e-02  1.00770488e-01 -3.31051312e-02  5.26165068e-02
  5.32598905e-02 -8.95671174e-02 -7.77747035e-02 -1.27223516e-02
  3.91502008e-02  5.14855646e-02 -4.30270955e-02  1.03619948e-01
 -5.82110435e-02  1.45276897e-02 -5.51200882e-02  2.34579225e-03
  7.86249414e-02  1.00237660e-01  1.42937498e-02  7.76977092e-03
 -3.46216895e-02  7.03584775e-02 -1.96735375e-02 -1.72041487e-02
  9.13454778e-03  7.52451196e-02  7.76804164e-02  2.01430228e-02
  1.16510680e-02  7.53291473e-02  2.56867893e-02  8.83008763e-02
  1.00267969e-01  7.85131231e-02 -1.13537889e-02 -6.54485603e-08
  8.40833876e-03  1.08420782e-01 -9.65017006e-02 -1.48364101e-02
  2.92630587e-02 -1.18994370e-01 -4.36016433e-02 -4.87321094e-02
 -7.27719888e-02  4.21693064e-02 -3.86422011e-03 -4.15744185e-02
 -2.26812977e-02 -2.36515445e-03 -1.75417550e-02  4.34126146e-02
 -1.04419075e-01 -3.70728672e-02 -4.48119342e-02  3.52132544e-02
  3.96323390e-02  2.65174247e-02  1.67743843e-02 -1.08746933e-02
 -1.09171765e-02  9.04049817e-03  1.89640652e-02  7.13618696e-02
  6.95858896e-02 -5.46887927e-02 -4.31628749e-02  4.97765839e-02
 -1.98970046e-02 -4.47830418e-03  4.83079851e-02  3.33988443e-02
 -9.26029310e-02 -3.28451730e-02  6.97172107e-03  7.83124343e-02
 -1.81742273e-02 -5.59390746e-02  1.44015038e-02  1.06441099e-02
 -3.93727794e-02  4.78167571e-02 -9.90595818e-02 -1.23001412e-02
  5.28139398e-02  5.31435348e-02 -1.15338393e-01  4.33879457e-02
 -6.76212907e-02  4.28583622e-02  1.98087059e-02  3.20201479e-02
 -9.15399796e-05  6.80455938e-02  2.07136534e-02 -1.25268754e-03
 -7.38659035e-03 -1.61578525e-02 -5.34151793e-02  5.93038499e-02]</t>
        </is>
      </c>
    </row>
    <row r="1986">
      <c r="A1986" s="1" t="n">
        <v>1984</v>
      </c>
      <c r="B1986" t="n">
        <v>981</v>
      </c>
      <c r="C1986" t="inlineStr">
        <is>
          <t>"Traumland Revival" Zeitreise in die Ära der 2000er</t>
        </is>
      </c>
      <c r="D1986" t="inlineStr">
        <is>
          <t>Samstag, 12. April</t>
        </is>
      </c>
      <c r="E1986" t="inlineStr">
        <is>
          <t>Event Arena Spornitz</t>
        </is>
      </c>
      <c r="F1986" t="inlineStr">
        <is>
          <t>Bahnhofstraße 10 19372 Spornitz</t>
        </is>
      </c>
      <c r="G1986" t="inlineStr">
        <is>
          <t>music</t>
        </is>
      </c>
      <c r="H1986" t="inlineStr">
        <is>
          <t>Kostenlos</t>
        </is>
      </c>
      <c r="I1986" t="inlineStr">
        <is>
          <t>https://www.eventbrite.de/e/traumland-revival-zeitreise-in-die-ara-der-2000er-tickets-1246210271469?aff=ebdssbdestsearch</t>
        </is>
      </c>
      <c r="J1986" t="inlineStr">
        <is>
          <t>Lange haben wir dieses Format nicht gehabt! Umso mehr freuen wir uns Euch Part1 der kommenden Serie „Traumland Revival“ zu präsentieren.
Den Auftakt machen heute Abend 3 echte Spornitz Urgesteine . T.noize und Rockmax versorgen Euch in der Main mit Dance, Trance , Techno und HandsUp der 2000er Traumland Zeit.
Auf dem Partyfloor begrüßen wir Lukas Kenzler. Dieser Entertainer darf ebenfalls für eine zünftige Revival nicht fehlen. Er hat Charts, Black und Partysongs der 2000er dabei .
Die eine oder andere „Überraschung“ behalten wir uns vor 😉. Freut Euch auf lockere Getränke-Deals und Specials .</t>
        </is>
      </c>
      <c r="K1986" t="inlineStr">
        <is>
          <t>Traumland Diskothek GmbH</t>
        </is>
      </c>
      <c r="L1986" t="inlineStr">
        <is>
          <t>Rückerstattungsrichtlinie
Rückerstattungen bis zu 7 Tage vor dem Event</t>
        </is>
      </c>
      <c r="M1986" t="inlineStr">
        <is>
          <t>Eventdauer: 2 Stunden 30 Minuten</t>
        </is>
      </c>
      <c r="N1986" t="inlineStr">
        <is>
          <t>Events in Deutschland, Events in Mecklenburg-Vorpommern, Events in Spornitz, Spornitz Parties, Spornitz Musik Parties, #throwback_vibes, #traumland_revival, #zeitreise_2000er, #nostalgie_party, #retro_dancefloor</t>
        </is>
      </c>
      <c r="O1986" t="inlineStr">
        <is>
          <t xml:space="preserve">
    The event titled ""Traumland Revival" Zeitreise in die Ära der 2000er" is scheduled to take place on Samstag, 12. April at Event Arena Spornitz, 
    specifically at Bahnhofstraße 10 19372 Spornitz. This event falls under the "music" category. 
    Description: Lange haben wir dieses Format nicht gehabt! Umso mehr freuen wir uns Euch Part1 der kommenden Serie „Traumland Revival“ zu präsentieren.
Den Auftakt machen heute Abend 3 echte Spornitz Urgesteine . T.noize und Rockmax versorgen Euch in der Main mit Dance, Trance , Techno und HandsUp der 2000er Traumland Zeit.
Auf dem Partyfloor begrüßen wir Lukas Kenzler. Dieser Entertainer darf ebenfalls für eine zünftige Revival nicht fehlen. Er hat Charts, Black und Partysongs der 2000er dabei .
Die eine oder andere „Überraschung“ behalten wir uns vor 😉. Freut Euch auf lockere Getränke-Deals und Specials .
    It is organized by Traumland Diskothek GmbH and will last for Eventdauer: 2 Stunden 30 Minuten. 
    Key topics and themes include: Events in Deutschland, Events in Mecklenburg-Vorpommern, Events in Spornitz, Spornitz Parties, Spornitz Musik Parties, #throwback_vibes, #traumland_revival, #zeitreise_2000er, #nostalgie_party, #retro_dancefloor.
    </t>
        </is>
      </c>
      <c r="P1986" t="inlineStr">
        <is>
          <t>[-3.67137045e-02 -2.91804936e-05 -2.73598451e-02 -2.10379809e-02
 -2.96544358e-02  1.02952689e-01 -5.92940813e-03 -1.81169640e-02
 -2.22290419e-02 -3.75653431e-02 -2.10931501e-03  4.10707742e-02
  2.62750667e-02 -9.31549743e-02  3.06452103e-02 -4.89357188e-02
  1.59490574e-02  1.25302970e-02 -5.73180057e-03 -3.08438446e-02
 -5.49995378e-02 -1.07587174e-01 -5.36561869e-02  1.23277009e-02
 -1.05081743e-03 -3.20064723e-02 -4.43592528e-03 -8.18192121e-03
  5.23736626e-02 -3.17931212e-02  3.23841609e-02  6.66515529e-03
 -6.52062818e-02 -3.20030674e-02  3.18822600e-02  3.89953703e-02
 -1.65443383e-02 -3.59153226e-02 -6.41087219e-02  1.31179065e-01
 -1.33800032e-02 -1.18006649e-03 -1.22106984e-01 -9.87212434e-02
 -3.06616612e-02 -5.83925992e-02 -5.80093712e-02 -5.11866510e-02
 -1.18456453e-01  8.76217782e-02  7.53774717e-02  1.84872076e-02
  1.13804840e-01 -4.74862568e-02 -1.65070873e-02  2.88714506e-02
 -4.01342586e-02 -4.17033546e-02  5.99667616e-02 -3.18547599e-02
  1.85046962e-03 -1.75073389e-02 -3.98770906e-02 -5.37498929e-02
  7.72715313e-03 -3.53736356e-02 -1.90900825e-02  1.67948678e-02
  3.13819796e-02 -1.92377195e-02  7.15469196e-02 -7.69479498e-02
  2.89411005e-02 -1.48143771e-03 -2.79808324e-03  4.31940407e-02
 -4.93308045e-02  3.62023190e-02 -4.38629985e-02 -4.58792821e-02
  8.86357427e-02 -7.11275488e-02 -1.56699009e-02 -9.67561677e-02
 -2.79124845e-02  2.34111082e-02 -3.37792896e-02  4.25616885e-03
 -4.43702452e-02  7.14215189e-02 -8.30025226e-02  1.38821095e-01
 -5.99925742e-02  5.16545251e-02  3.66006903e-02  3.61538082e-02
 -3.39348800e-02  4.18619961e-02  1.55144379e-01  8.85616392e-02
  4.01432961e-02  2.71052793e-02  5.19876070e-02  3.69913243e-02
 -5.86043485e-03 -9.88766402e-02  2.18124911e-02  6.10665716e-02
 -3.85256819e-02  2.26036794e-02  1.52200023e-02 -5.84713928e-02
  6.32191673e-02 -5.69228232e-02 -6.70266803e-03  4.35077026e-02
  5.16917696e-03  3.23639554e-03 -3.22500765e-02 -4.16904874e-02
  1.05531059e-01  1.43459430e-02  3.95089574e-02 -5.90005051e-03
  3.56991813e-02  7.17622861e-02 -1.73555147e-02  1.49598980e-32
 -6.01590984e-02 -6.05818704e-02 -4.04503867e-02 -1.78933144e-02
  1.12485275e-01 -1.39779048e-02 -5.30677661e-02 -5.83427027e-02
 -1.24978069e-02  2.01406106e-02 -6.64325722e-04  3.57003845e-02
 -3.41269076e-02 -1.06101856e-01  1.31626995e-02 -8.11571106e-02
  6.56677559e-02  4.35201190e-02 -5.72933704e-02 -6.88575581e-02
 -4.57207561e-02  5.48069105e-02  3.22230123e-02  7.78972730e-02
  6.72402978e-03  9.37066302e-02  5.67283891e-02 -6.57488778e-02
 -4.13164310e-02 -1.11846793e-02  6.58846200e-02 -1.98131278e-02
  4.09077475e-04 -4.36524116e-02  4.66852356e-03 -1.22645241e-03
  2.53452212e-02  9.06618219e-03 -3.95375192e-02 -7.47963786e-02
  5.82471676e-02 -3.04234568e-02 -5.10259904e-02 -2.75240783e-02
 -5.91573492e-02  7.59542733e-02  2.08522454e-02  1.88537184e-02
  1.11995801e-01 -2.98547707e-02  1.12626115e-02  6.48890734e-02
 -4.84887399e-02  2.78123058e-02  2.73069572e-02  1.71546359e-02
 -3.37191746e-02 -4.66888808e-02  5.78454733e-02 -3.05992886e-02
  3.20561305e-02  7.27597103e-02 -1.28134042e-02 -2.58158688e-02
 -4.63127680e-02 -5.00737093e-02  5.28528728e-02 -6.52320832e-02
  5.96999675e-02 -1.51569722e-04  3.11259384e-04 -5.88855259e-02
  5.39562963e-02  7.97526538e-03  1.14728637e-01  3.42312679e-02
 -1.10401362e-02 -2.32006852e-02 -4.09149602e-02  2.40332801e-02
 -7.38884360e-02 -5.91254942e-02  4.10296768e-02 -7.35975010e-03
  2.75492910e-02 -4.84807603e-02  3.11681218e-02 -1.75590757e-02
  2.69381702e-02  1.95234045e-02 -4.53918278e-02 -4.43597417e-03
 -7.43413270e-02  4.24529389e-02 -2.74608675e-02 -1.52744515e-32
  1.18850023e-01  5.79452626e-02 -1.31375492e-02 -1.19561478e-02
  4.38082218e-02  6.28706217e-02 -7.51893595e-02  5.33803776e-02
  1.21163344e-02  1.46167492e-02  4.82284911e-02  2.11184714e-02
  1.26543380e-02  1.47031797e-02  1.20747006e-02 -3.82445194e-02
  6.06376154e-04  7.14949816e-02 -3.74102928e-02  7.52507988e-03
  1.56764947e-02 -1.61071531e-02 -6.37838095e-02 -1.09431045e-02
 -8.28389302e-02  4.25447077e-02  5.77745661e-02  8.72868970e-02
 -8.23529959e-02 -9.44070145e-03  2.26276834e-02 -6.88615218e-02
 -1.47168580e-02  1.45374117e-02  3.81389633e-02  4.92398627e-03
  1.29874557e-01  7.87035096e-03 -1.12765931e-01  7.60421529e-03
 -5.17381318e-02 -7.50592304e-03 -3.52062844e-02  5.61390743e-02
  1.74280312e-02 -9.50246863e-03 -6.15378581e-02  2.06570905e-02
 -4.22343686e-02 -7.58360475e-02  6.44569397e-02  2.24831980e-03
  7.25346953e-02  4.65989718e-03  2.73858197e-02  6.12862483e-02
 -3.38454358e-02 -5.48154823e-02 -4.18528020e-02  3.65510173e-02
  4.21897657e-02  8.30777138e-02 -2.57124323e-02 -2.52378732e-02
  8.27758610e-02 -9.10400823e-02 -2.85789035e-02 -1.58846118e-02
 -4.20494899e-02  4.07784432e-02 -2.86297314e-03  1.06007449e-01
 -4.32641804e-02  4.13978547e-02 -1.86223667e-02  2.10305005e-02
 -3.14145274e-02  4.77827564e-02  6.42870665e-02 -3.52989770e-02
 -1.20261073e-01  5.32341152e-02 -4.86910120e-02 -2.49647275e-02
  1.80691909e-02  9.14999396e-02  9.32185426e-02  6.38893666e-03
  5.46620833e-03 -4.85542007e-02  8.76208395e-02 -1.40029239e-02
 -2.86022257e-02  5.05907498e-02  1.92931239e-02 -6.77173873e-08
 -4.32199724e-02  1.06877826e-01 -1.24363236e-01 -3.18756923e-02
  5.44634908e-02 -8.03610682e-02  1.71280757e-03 -4.50974777e-02
 -6.99904142e-03 -2.32769409e-03 -1.68851689e-02 -7.26538431e-03
 -1.32691236e-02  1.59707032e-02 -4.77170348e-02 -1.60729717e-02
 -1.03988521e-01  1.80525240e-02 -7.33198747e-02 -1.28169740e-02
  2.42344802e-03  2.71137990e-02  5.26157282e-02 -4.70360853e-02
  4.76907566e-03 -2.68487222e-02 -8.97421595e-03  3.49621400e-02
 -1.68498140e-03 -2.76309345e-02 -1.92427281e-02  1.99758001e-02
 -6.16797917e-02 -5.31805716e-02  2.35725585e-02  3.18846968e-03
 -4.68523279e-02 -8.75229947e-03 -2.39533223e-02  4.53834683e-02
  2.84391046e-02 -5.57863526e-02  3.43981795e-02 -3.09917959e-03
 -5.09401187e-02 -4.99818809e-02 -9.43188295e-02 -5.34387957e-03
  2.40591671e-02  2.39017382e-02 -1.33005604e-01 -1.29876621e-02
 -5.09697907e-02 -2.02268697e-02 -1.01441499e-02 -3.49959955e-02
 -4.81475294e-02  1.16117567e-01 -6.80306256e-02  1.00512365e-02
  3.69621776e-02 -3.18289846e-02 -5.22313751e-02 -1.04343770e-02]</t>
        </is>
      </c>
    </row>
    <row r="1987">
      <c r="A1987" s="1" t="n">
        <v>1985</v>
      </c>
      <c r="B1987" t="n">
        <v>982</v>
      </c>
      <c r="C1987" t="inlineStr">
        <is>
          <t>Fahrradtour nach Kalifornien</t>
        </is>
      </c>
      <c r="D1987" t="inlineStr">
        <is>
          <t>Samstag, 22. März</t>
        </is>
      </c>
      <c r="E1987" t="inlineStr">
        <is>
          <t>Bellevue-Brücke</t>
        </is>
      </c>
      <c r="F1987" t="inlineStr">
        <is>
          <t>Bellevue-Brücke Kiel</t>
        </is>
      </c>
      <c r="G1987" t="inlineStr">
        <is>
          <t>sports-and-fitness</t>
        </is>
      </c>
      <c r="H1987" t="inlineStr">
        <is>
          <t>Kostenlos</t>
        </is>
      </c>
      <c r="I1987" t="inlineStr">
        <is>
          <t>https://www.eventbrite.co.uk/e/fahrradtour-nach-kalifornien-tickets-1250504174649?aff=ebdssbdestsearch</t>
        </is>
      </c>
      <c r="J1987" t="inlineStr">
        <is>
          <t>Willkommen zur Fahrradtour nach Kalifornien!
Seid dabei, wenn ich am Samstag, den 22. März 2025 um 9:00 Uhr losfahre, um gemeinsam eine spannende ca. 60km lange Fahrradtour nach Kalifornien zu unternehmen. Wir werden entlang der Ostsee raddeln und die frische Luft genießen. Wer mag kann mit in die Ostsee springen!
Danach geht es zurück nach Kiel, wo es Kaffee &amp; Kuchen geben wird.
Ich biete die Tour kostenlos an. Über deine Unterstützung in Form einer Spende an die Organisation VIA e. V. mit denen ich meinen Freiwilligendienst mache, würde ich mich sehr freuen.
Wichtige Details:
Datum: Samstag, 22. März 2025
Treffpunkt: Bellevue-Brücke Kiel
Startzeit: 11:00 Uhr
Ende: ca. 16:00 Uhr
Nicht vergessen:
Trinken
Snacks
Handtuch&amp;Wechselkleidung
Reparatur-Set
Es gilt Helmpflicht
Kommt vorbei und erlebt mit mir eine unvergessliche Fahrradtour nach Kalifornien!</t>
        </is>
      </c>
      <c r="K1987" t="inlineStr">
        <is>
          <t>Karoline Meyer</t>
        </is>
      </c>
      <c r="L1987" t="inlineStr"/>
      <c r="M1987" t="inlineStr">
        <is>
          <t>Eventdauer: 7 Stunden</t>
        </is>
      </c>
      <c r="N1987" t="inlineStr">
        <is>
          <t>Events in Deutschland, Events in Schleswig-Holstein, Events in Kiel, Kiel Tours, Kiel Sport und Fitness Tours, #fun, #event, #coffee, #fundraiser, #sports, #biking, #ride, #together, #kiel</t>
        </is>
      </c>
      <c r="O1987" t="inlineStr">
        <is>
          <t xml:space="preserve">
    The event titled "Fahrradtour nach Kalifornien" is scheduled to take place on Samstag, 22. März at Bellevue-Brücke, 
    specifically at Bellevue-Brücke Kiel. This event falls under the "sports-and-fitness" category. 
    Description: Willkommen zur Fahrradtour nach Kalifornien!
Seid dabei, wenn ich am Samstag, den 22. März 2025 um 9:00 Uhr losfahre, um gemeinsam eine spannende ca. 60km lange Fahrradtour nach Kalifornien zu unternehmen. Wir werden entlang der Ostsee raddeln und die frische Luft genießen. Wer mag kann mit in die Ostsee springen!
Danach geht es zurück nach Kiel, wo es Kaffee &amp; Kuchen geben wird.
Ich biete die Tour kostenlos an. Über deine Unterstützung in Form einer Spende an die Organisation VIA e. V. mit denen ich meinen Freiwilligendienst mache, würde ich mich sehr freuen.
Wichtige Details:
Datum: Samstag, 22. März 2025
Treffpunkt: Bellevue-Brücke Kiel
Startzeit: 11:00 Uhr
Ende: ca. 16:00 Uhr
Nicht vergessen:
Trinken
Snacks
Handtuch&amp;Wechselkleidung
Reparatur-Set
Es gilt Helmpflicht
Kommt vorbei und erlebt mit mir eine unvergessliche Fahrradtour nach Kalifornien!
    It is organized by Karoline Meyer and will last for Eventdauer: 7 Stunden. 
    Key topics and themes include: Events in Deutschland, Events in Schleswig-Holstein, Events in Kiel, Kiel Tours, Kiel Sport und Fitness Tours, #fun, #event, #coffee, #fundraiser, #sports, #biking, #ride, #together, #kiel.
    </t>
        </is>
      </c>
      <c r="P1987" t="inlineStr">
        <is>
          <t>[-5.03525473e-02  4.56165476e-03 -7.25926086e-03  1.74870230e-02
 -1.94151159e-02  2.32159402e-02  2.36158799e-02 -4.23700586e-02
 -3.62235159e-02  1.18240085e-03  1.54254995e-02 -3.38144973e-02
 -3.27335373e-02  1.73697677e-02 -3.85325379e-03 -5.43117300e-02
  2.72098370e-03 -3.54283154e-02 -6.42452911e-02  5.19559905e-02
  6.03036247e-02 -1.01562180e-01  2.21365001e-02  8.78118575e-02
  1.92595199e-02  3.78499702e-02 -1.29615581e-02 -2.43689977e-02
  1.15870396e-02  1.81135181e-02  4.73589972e-02  2.82384269e-02
 -8.14813599e-02  2.58864500e-02  3.64116654e-02  4.88495976e-02
  2.99967267e-02 -3.95307802e-02 -2.69152261e-02  6.16370626e-02
 -2.23995391e-02  2.42616367e-02 -6.26333207e-02  2.31704395e-02
  1.62262414e-02 -3.85314114e-02 -2.50502434e-02 -1.42595898e-02
 -3.10851056e-02  4.42981794e-02  8.74623656e-02 -7.14673027e-02
  2.45645586e-02 -4.39610146e-02 -2.08463278e-02  1.97860468e-02
 -2.80710515e-02 -5.38285729e-03  5.60670123e-02  1.39791258e-02
  4.35625343e-03 -1.03351384e-01 -6.05682656e-02  4.25978154e-02
 -1.67251360e-02 -6.24365993e-02 -7.92315304e-02 -6.06023753e-03
  1.49374204e-02 -4.15233858e-02  1.10362016e-01 -8.94379020e-02
 -1.82422362e-02  2.71456502e-03  4.49846387e-02  4.78717610e-02
 -2.99796518e-02  1.05130434e-01  2.72832788e-03 -6.20722920e-02
  3.56733538e-02 -1.03407905e-01  4.07838412e-02  1.55283548e-02
  4.53028791e-02 -6.26671612e-02 -3.58467363e-02  4.70853224e-03
  5.30910008e-02  4.65768203e-02 -5.16081937e-02  1.10034890e-01
 -9.93835479e-02 -1.08408332e-01 -5.44247106e-02  3.49233784e-02
 -5.71168810e-02  7.54503650e-04  7.03476816e-02  5.14755584e-02
  6.60388023e-02  7.55356625e-02  2.34165527e-02  5.60536906e-02
 -5.90707501e-03 -7.74419457e-02  1.72931310e-02 -1.74289010e-02
 -4.34749387e-02  8.06629807e-02  2.50125676e-02 -1.22438986e-02
  8.04996192e-02 -7.15192035e-02 -3.27144973e-02  6.61661178e-02
 -3.23921852e-02 -4.98349220e-02  4.09850329e-02 -1.53153082e-02
 -6.00313693e-02 -1.99101958e-03  6.43514246e-02  4.21289131e-02
  1.55723570e-02  5.19038439e-02 -1.71955116e-02  1.55052818e-32
 -3.10107823e-02 -4.64921966e-02  1.64195802e-03 -7.28692412e-02
  1.05480827e-01 -2.11962871e-02 -9.72496122e-02 -9.63588990e-03
 -1.50733376e-02 -3.69344167e-02  3.76508012e-03  3.48580703e-02
  8.52558110e-03 -1.23908333e-01  8.31930190e-02 -7.00813299e-03
  2.94327959e-02 -6.17563315e-02 -4.27685976e-02 -7.34159723e-02
  8.75057876e-02 -1.80664081e-02  1.13052903e-02  6.82261288e-02
  5.37378993e-03  1.80672370e-02 -3.61638167e-03 -3.33666131e-02
 -3.58796418e-02  8.95681232e-02 -1.05862422e-02 -4.59684655e-02
 -1.01069584e-02  8.87651276e-03 -6.76568076e-02 -4.62206313e-03
 -2.17434466e-02 -1.62395090e-02  9.59678460e-03 -5.87873794e-02
  6.60304502e-02 -8.23782310e-02 -3.00168172e-02  7.38063548e-03
 -2.63384096e-02  3.03466395e-02  1.15228876e-01  1.25914225e-02
  1.33206457e-01  6.31834492e-02 -5.28804660e-02 -3.60504948e-02
  1.66679025e-02 -3.80237550e-02  2.41345894e-02  1.19639426e-01
 -3.87526792e-03 -3.67766358e-02  1.06259370e-02 -3.07028946e-02
  3.86277884e-02  4.31881174e-02  2.75200140e-02 -2.08837353e-02
  4.66654599e-02 -3.96747105e-02 -6.33276440e-03 -1.54022807e-02
  7.72548392e-02 -1.41979335e-02 -1.06652093e-03  9.68760718e-03
  9.19805244e-02  5.18226298e-03  1.02506779e-01  5.15336394e-02
 -3.61010869e-04  8.80183801e-02 -1.15697585e-01  9.66120735e-02
 -5.10695204e-02 -4.22391668e-02  2.63931602e-02 -7.67978420e-03
  9.24727395e-02 -8.45682621e-02  6.83630779e-02 -4.99997400e-02
 -6.36179000e-02  2.69019809e-02  9.11316369e-03  9.00468230e-03
 -2.74033435e-02  3.36574987e-02 -4.10502329e-02 -1.47574485e-32
  9.90754291e-02  2.93483753e-02  5.50253056e-02 -4.43404466e-02
  4.82642725e-02 -3.09453923e-02 -5.93052842e-02  3.03798411e-02
  2.01316588e-02 -3.34502347e-02 -9.57703069e-02 -5.20227440e-02
  2.91387737e-02 -4.20445856e-03 -2.90244706e-02  3.23516652e-02
  7.04542994e-02 -5.45522198e-03 -3.55255641e-02  1.90793350e-02
 -1.50190219e-02  6.42607287e-02 -7.67530054e-02  5.74176945e-02
  1.12247544e-04 -1.84054542e-02  9.87838358e-02  1.46682356e-02
 -1.32951019e-02  2.73650102e-02 -7.62791559e-02  1.12922247e-02
 -2.98063247e-03  5.80140529e-03 -4.47276719e-02  1.68754645e-02
  5.54007702e-02  6.89812750e-02 -7.48416930e-02  2.66872682e-02
  9.83957276e-02  6.59890892e-03 -6.29445091e-02 -1.25784520e-02
  5.05009480e-02 -3.06689776e-02 -4.32537198e-02  1.45345721e-02
 -6.14814945e-02 -1.11050509e-01  3.77028808e-02  1.16945403e-02
 -6.60914108e-02  5.36493994e-02  4.97811101e-02  3.56391221e-02
  1.03442110e-02 -3.38590853e-02 -2.02901680e-02 -8.34407136e-02
  5.57985231e-02 -2.89218128e-02 -2.30172575e-02  2.52357940e-03
  3.98936532e-02 -7.93788508e-02  5.08102123e-03  3.60344127e-02
 -2.99894717e-02 -3.00590391e-03 -6.25976920e-02  1.82216316e-02
 -1.27092348e-02 -2.01480575e-02 -3.31222103e-03 -8.62990506e-04
  9.90395695e-02  7.12259114e-02  5.58381528e-02 -1.62804276e-02
 -7.19664767e-02  6.22124933e-02 -6.80924058e-02 -1.50582129e-02
  4.50637825e-02  7.97289684e-02 -6.02354743e-02 -7.56108342e-03
 -7.44302347e-02  1.59624908e-02 -3.98592744e-03  5.29506877e-02
 -2.83675641e-02  7.10513443e-02 -1.44781293e-02 -6.49287344e-08
  4.82850969e-02  1.02269828e-01 -4.83134314e-02 -5.53053292e-03
  1.11367978e-01 -1.20545246e-01  3.55331823e-02  6.82086591e-03
 -7.15750158e-02  8.39082599e-02 -1.19341146e-02  5.58497161e-02
  1.69699360e-02  3.58520374e-02 -1.19964063e-01  1.03624286e-02
 -5.95862344e-02  3.35400030e-02 -7.09286183e-02 -4.35911119e-03
  8.73635616e-03 -2.17919443e-02  4.83148638e-03 -4.05654963e-03
 -4.47514048e-03  1.71957947e-02 -8.28062668e-02 -7.30736088e-03
  3.90847400e-02 -6.94391578e-02 -5.92714846e-02  1.72750670e-02
 -6.73112571e-02 -4.63034026e-02 -9.91693884e-02 -8.29092190e-02
 -4.01134454e-02  5.52612171e-03  4.81419377e-02  7.60898814e-02
 -1.75013021e-02 -2.51388103e-02  3.47717851e-02  3.96546684e-02
 -5.33224121e-02  4.62222211e-02  1.98721290e-02  2.73128897e-02
  3.56026068e-02  1.73500739e-02 -1.13427348e-01 -3.23100314e-02
 -4.54748943e-02 -3.86001579e-02 -2.99829654e-02  3.11354361e-02
 -3.24468990e-03 -6.71200454e-02 -1.59538686e-02  6.58629579e-04
  2.52365656e-02 -1.61894821e-02 -1.02940090e-01 -3.50682139e-02]</t>
        </is>
      </c>
    </row>
    <row r="1988">
      <c r="A1988" s="1" t="n">
        <v>1986</v>
      </c>
      <c r="B1988" t="n">
        <v>983</v>
      </c>
      <c r="C1988" t="inlineStr">
        <is>
          <t>FachkräfteWerkstatt - Wandel begegnen. Zukunft bauen.</t>
        </is>
      </c>
      <c r="D1988" t="inlineStr">
        <is>
          <t>Donnerstag, 13. März</t>
        </is>
      </c>
      <c r="E1988" t="inlineStr">
        <is>
          <t>Fachhochschule Westküste</t>
        </is>
      </c>
      <c r="F1988" t="inlineStr">
        <is>
          <t>Fritz-Thiedemann-Ring 20 25746 Heide</t>
        </is>
      </c>
      <c r="G1988" t="inlineStr">
        <is>
          <t>business</t>
        </is>
      </c>
      <c r="H1988" t="inlineStr">
        <is>
          <t>Kostenlos</t>
        </is>
      </c>
      <c r="I1988" t="inlineStr">
        <is>
          <t>https://www.eventbrite.de/e/fachkraftewerkstatt-wandel-begegnen-zukunft-bauen-tickets-1202985184069?aff=ebdssbdestsearch</t>
        </is>
      </c>
      <c r="J1988" t="inlineStr">
        <is>
          <t>Die Zahl der Beschäftigten erreichte in Deutschland in den letzten Jahren immer neue Höchststände. Nichtsdestotrotz war in zahlreichen Branchen ein Mangel an Arbeitskräften zu verzeichnen. Durch konjunkturelle und transformationsbedingte Entwicklungen kommt es nun in verschiedenen Branchen zur Freisetzung von Arbeitskräften, während in anderen Branchen händeringend gesucht wird. In den nächsten Jahren gehen zudem die Babyboomer-Jahrgänge in Rente, was den Mangel an Fachkräften massiv verschärfen wird. Gleichzeitig eröffnen Digitalisierung und insbesondere künstliche Intelligenz erhebliche Produktivitätszuwächse – gefährden aber auch bestehende Geschäftsmodelle und Arbeitsplätze.
Die Herausforderungen, die in Sachen Transformation und Fachkräftesicherung auf die Westküste zukommen, erfordern eine gemeinsame Anstrengung.
Wenn Sie sich auch die folgenden Fragen stellen, sind Sie bei uns genau richtig.
Wie sichere ich Fachkräfte für die Zukunft, auch wenn ich zurzeit nicht einstellen kann?
Wie gestalte ich den Zuzug von benötigten Fachkräften?
Wie bringe ich KI und menschliche Arbeit optimal zusammen?
Wie führe und binde ich meine wichtigen Leute in schwierigen Zeiten?
Wie halte ich das Know-how meiner Beschäftigten aktuell, wenn sich die Technologie rapide verändert?
Lassen Sie uns gemeinsam Lösungen für diese Fragen erarbeiten!
Veranstalter: FachkräfteWerkstatt – eine Kooperation der Entwicklungsgesellschaft Westholstein, der IHK Flensburg, der Agentur für Arbeit Heide, der Fachhochschule Westküste, des UVUW, der Entwicklungsagentur Region Heide, Dithmarschen Tourismus sowie der Kreis Dithamarschen.
Datenschutzhinweis:
Ihre Daten werden verarbeitet, um Ihre Anmeldung zu Veranstaltungen entgegenzunehmen und die Veranstaltung zu organisieren und durchzuführen.
Ihre Daten werden auf Grundlage von Art. 6 Abs. 1 Satz 1 lit. b DSGVO (Erfüllung eines Vertrages) verarbeitet.
Bitte beachten Sie, dass auf der Veranstaltung fotografiert und/oder gefilmt wird. Die Anfertigung und Veröffentlichung von Veranstaltungsfotos und –videos (Print, Online, Soziale Netzwerke etc.) erfolgt durch uns aufgrund „berechtigter Interessen“ (Art. 6 Abs. 1 Satz 1 lit. f DSGVO). Unser berechtigtes Interesse ist Öffentlichkeitsarbeit und Darstellung unserer Aktivitäten, um Interessierten Einblicke zu ermöglichen.
Dies schließt auch die Nutzung der Daten und Aufnahmen durch unsere Kooperationspartner für deren Öffentlichkeitsarbeit und Dokumentation ein.</t>
        </is>
      </c>
      <c r="K1988" t="inlineStr">
        <is>
          <t>egw:wirtschaftsförderung</t>
        </is>
      </c>
      <c r="L1988" t="inlineStr"/>
      <c r="M1988" t="inlineStr">
        <is>
          <t>Eventdauer: 5 Stunden</t>
        </is>
      </c>
      <c r="N1988" t="inlineStr">
        <is>
          <t>Events in Deutschland, Events in Schleswig-Holstein, Events in Heide, Heide Kurse, Heide Geschäftlich Kurse, #skills, #change, #zukunft_bauen, #fachkraefte_werkstatt, #wandel_begegnen</t>
        </is>
      </c>
      <c r="O1988" t="inlineStr">
        <is>
          <t xml:space="preserve">
    The event titled "FachkräfteWerkstatt - Wandel begegnen. Zukunft bauen." is scheduled to take place on Donnerstag, 13. März at Fachhochschule Westküste, 
    specifically at Fritz-Thiedemann-Ring 20 25746 Heide. This event falls under the "business" category. 
    Description: Die Zahl der Beschäftigten erreichte in Deutschland in den letzten Jahren immer neue Höchststände. Nichtsdestotrotz war in zahlreichen Branchen ein Mangel an Arbeitskräften zu verzeichnen. Durch konjunkturelle und transformationsbedingte Entwicklungen kommt es nun in verschiedenen Branchen zur Freisetzung von Arbeitskräften, während in anderen Branchen händeringend gesucht wird. In den nächsten Jahren gehen zudem die Babyboomer-Jahrgänge in Rente, was den Mangel an Fachkräften massiv verschärfen wird. Gleichzeitig eröffnen Digitalisierung und insbesondere künstliche Intelligenz erhebliche Produktivitätszuwächse – gefährden aber auch bestehende Geschäftsmodelle und Arbeitsplätze.
Die Herausforderungen, die in Sachen Transformation und Fachkräftesicherung auf die Westküste zukommen, erfordern eine gemeinsame Anstrengung.
Wenn Sie sich auch die folgenden Fragen stellen, sind Sie bei uns genau richtig.
Wie sichere ich Fachkräfte für die Zukunft, auch wenn ich zurzeit nicht einstellen kann?
Wie gestalte ich den Zuzug von benötigten Fachkräften?
Wie bringe ich KI und menschliche Arbeit optimal zusammen?
Wie führe und binde ich meine wichtigen Leute in schwierigen Zeiten?
Wie halte ich das Know-how meiner Beschäftigten aktuell, wenn sich die Technologie rapide verändert?
Lassen Sie uns gemeinsam Lösungen für diese Fragen erarbeiten!
Veranstalter: FachkräfteWerkstatt – eine Kooperation der Entwicklungsgesellschaft Westholstein, der IHK Flensburg, der Agentur für Arbeit Heide, der Fachhochschule Westküste, des UVUW, der Entwicklungsagentur Region Heide, Dithmarschen Tourismus sowie der Kreis Dithamarschen.
Datenschutzhinweis:
Ihre Daten werden verarbeitet, um Ihre Anmeldung zu Veranstaltungen entgegenzunehmen und die Veranstaltung zu organisieren und durchzuführen.
Ihre Daten werden auf Grundlage von Art. 6 Abs. 1 Satz 1 lit. b DSGVO (Erfüllung eines Vertrages) verarbeitet.
Bitte beachten Sie, dass auf der Veranstaltung fotografiert und/oder gefilmt wird. Die Anfertigung und Veröffentlichung von Veranstaltungsfotos und –videos (Print, Online, Soziale Netzwerke etc.) erfolgt durch uns aufgrund „berechtigter Interessen“ (Art. 6 Abs. 1 Satz 1 lit. f DSGVO). Unser berechtigtes Interesse ist Öffentlichkeitsarbeit und Darstellung unserer Aktivitäten, um Interessierten Einblicke zu ermöglichen.
Dies schließt auch die Nutzung der Daten und Aufnahmen durch unsere Kooperationspartner für deren Öffentlichkeitsarbeit und Dokumentation ein.
    It is organized by egw:wirtschaftsförderung and will last for Eventdauer: 5 Stunden. 
    Key topics and themes include: Events in Deutschland, Events in Schleswig-Holstein, Events in Heide, Heide Kurse, Heide Geschäftlich Kurse, #skills, #change, #zukunft_bauen, #fachkraefte_werkstatt, #wandel_begegnen.
    </t>
        </is>
      </c>
      <c r="P1988" t="inlineStr">
        <is>
          <t>[-6.47795498e-02  3.40759358e-03 -1.24752320e-01  5.17435931e-03
 -8.25980119e-03  3.22426334e-02  3.55337709e-02  5.65104783e-02
  3.75717878e-02  1.18016815e-02  3.28921713e-02  2.14807242e-02
  3.47558595e-02  3.53727192e-02 -1.13887456e-03 -4.51961868e-02
 -8.45090393e-03  7.22771743e-03 -1.76627375e-02 -9.04470775e-03
 -2.06554253e-02 -1.19161300e-01  4.38304655e-02 -4.40923162e-02
  5.81040718e-02 -4.58180010e-02 -6.73227012e-02 -1.25832595e-02
  5.99421933e-03  4.75391671e-02  3.74929234e-02  3.94278318e-02
 -7.78642073e-02 -2.93482281e-02  1.14774220e-01  3.53553146e-02
  5.39872199e-02 -4.36854959e-02  2.82699503e-02  4.63779308e-02
  1.45861022e-02  1.63180530e-02 -8.73640627e-02 -4.20476012e-02
 -4.02697772e-02  5.00809774e-02  7.04698265e-02 -2.45361570e-02
 -1.42288148e-01  5.47173247e-02  5.25675481e-03 -6.23155572e-02
  4.41745557e-02  4.20089401e-02 -4.97074611e-03 -4.93303090e-02
 -6.48816228e-02 -7.21126720e-02  4.24581207e-02  5.52823804e-02
 -2.15833448e-02 -3.82444300e-02  3.92964669e-03 -3.56634632e-02
 -4.61451933e-02  1.51189128e-02 -4.70519848e-02 -6.74510822e-02
  1.40915131e-02 -6.05620183e-02  1.04039893e-01 -1.18151382e-01
 -6.51695058e-02 -4.02398743e-02 -1.75592327e-03 -6.16580946e-03
 -2.65526157e-02  7.25349039e-02  1.26437806e-02 -1.70853615e-01
 -1.17165018e-02 -7.58869871e-02  2.80144420e-02  3.32528278e-02
 -5.39116524e-02 -1.28794769e-02 -1.49935726e-02  4.52023670e-02
  4.01067398e-02  6.53788373e-02 -1.29802609e-02  1.52695766e-02
  3.97896059e-02 -3.81973293e-03 -5.94849922e-02 -7.76972622e-02
 -1.12355342e-02  6.70614466e-02  1.12044267e-01  2.85611879e-02
  7.73007348e-02 -3.51580903e-02  1.20905988e-01  4.68779691e-02
 -5.76082617e-02 -5.18661141e-02  5.16958535e-03  1.08456286e-02
 -7.23767802e-02  3.70129272e-02 -7.70683140e-02  1.64508261e-02
  1.26198366e-01 -8.48260969e-02 -4.95886896e-03  3.39424796e-02
  8.98272470e-02 -1.78689025e-02  1.54426983e-02  1.72490571e-02
  7.20640421e-02  7.33927414e-02  5.02241440e-02 -1.09705627e-02
  8.84228572e-03  8.65273774e-02 -2.57657506e-02  1.79255865e-32
 -3.18412855e-02 -5.34218475e-02  2.77908985e-02  4.42721471e-02
  7.67627358e-03  9.17397588e-02 -1.29742762e-02  2.76522730e-02
  1.08015172e-01  4.99741174e-04 -3.54676060e-02  3.43852788e-02
 -1.85938217e-02 -1.93766952e-01  3.13673541e-03 -1.24266315e-02
 -4.51288484e-02 -5.08367606e-02  4.03446555e-02  6.16858900e-02
  4.26120944e-02 -7.24281184e-03 -1.77803785e-02  7.02726245e-02
  6.87214360e-03  2.16605552e-02  1.49558811e-02 -3.92838791e-02
 -1.48953330e-02  5.30329496e-02  3.17623951e-02 -4.20993604e-02
 -5.68202659e-02 -1.05793662e-01 -2.98667438e-02 -1.97558869e-02
 -8.36497266e-03 -2.65116896e-02 -4.24641371e-02 -5.77935204e-02
 -8.52511451e-02 -8.98810700e-02 -6.60277978e-02 -2.44359467e-02
  8.43857080e-02  5.83557598e-02  4.93800268e-02  1.79895945e-02
  8.39253366e-02 -2.59502102e-02  3.65261571e-03 -5.55082820e-02
 -3.42740417e-02 -3.08381282e-02 -3.30941640e-02  1.72643811e-01
 -3.71163711e-02  6.27799891e-03 -3.13679241e-02 -4.33952399e-02
  2.25614365e-02  4.17877641e-03 -3.77772376e-02 -1.44739943e-02
  4.70008422e-03 -4.64871190e-02  3.16156968e-02 -1.39547493e-02
 -1.33675225e-02 -3.98206711e-03 -3.80132720e-03 -6.99686678e-03
  3.14629488e-02  1.37578649e-02  4.20013852e-02  2.42024120e-02
 -2.63644345e-02  5.20013347e-02 -9.42062587e-02  4.81316680e-03
 -6.48521110e-02  1.30513888e-02  4.84851897e-02 -6.13766089e-02
  8.80539510e-03 -1.77396983e-02  4.62549143e-02 -8.59349687e-03
 -2.03383993e-02  3.06170620e-02  4.88944612e-02 -2.05583703e-02
 -3.89155047e-03  4.22884263e-02 -5.64849842e-03 -1.80749007e-32
 -7.70616927e-04 -2.18062494e-02 -6.18622638e-02 -7.13985064e-04
  4.38423268e-02  1.76360121e-03 -4.35142145e-02 -3.66757903e-03
 -7.82988742e-02 -3.30290012e-02  6.80541992e-03 -3.14836055e-02
  5.19228764e-02  1.15760826e-02 -9.59173143e-02 -1.70952901e-02
 -1.15832873e-02  9.68108699e-02  2.70638689e-02  4.27316613e-02
  3.33876573e-02 -2.37989277e-02 -2.99629346e-02  1.58532932e-02
 -3.86193618e-02  6.73645884e-02 -9.94124357e-03  5.83555847e-02
  4.83232066e-02  3.74936238e-02 -5.38394973e-02  3.90222035e-02
  3.33505450e-03 -2.35051867e-02  3.71155632e-03 -8.30585584e-02
 -4.64350283e-02  1.91447306e-02 -1.66608617e-02 -2.33164206e-02
 -1.50675215e-02 -1.98491290e-02 -4.38052639e-02  3.54279540e-02
  1.36046754e-02 -8.64081830e-03 -2.74438579e-02 -6.91412762e-02
  5.15706427e-02 -1.28476143e-01 -4.45647445e-03  5.97403869e-02
 -1.17317550e-01 -2.66663879e-02  3.86846848e-02  1.43541396e-01
  8.83482583e-03 -3.64069566e-02 -3.28703895e-02  3.85574773e-02
  3.69769055e-03  2.65661124e-02  5.55551089e-02  1.81579422e-02
  6.06098808e-02 -4.52435985e-02 -2.01824136e-04  1.62897967e-02
  3.98594588e-02  4.35727313e-02  9.32586379e-03  1.70723926e-02
  6.44876361e-02 -4.51268489e-03  3.54043469e-02  1.31716533e-02
  4.79816534e-02  3.36533822e-02  1.86713003e-02 -4.24008332e-02
 -1.03273198e-01  4.64055613e-02 -5.57448305e-02  7.08629098e-03
 -2.37955041e-02 -9.12075955e-03  3.14776786e-02  9.14448779e-03
 -9.51659307e-03 -8.64125863e-02 -1.76909156e-02  3.77122313e-02
 -1.48255955e-02  3.93088087e-02  8.35658703e-03 -7.36049870e-08
  4.78823930e-02  3.70959006e-02 -6.23581670e-02 -1.46170137e-02
  1.63775794e-02 -2.10770369e-01 -6.14439361e-02  1.00207729e-02
 -7.86733255e-02  6.07697107e-02 -7.38432929e-02  8.63864496e-02
 -2.92320382e-02  5.59451841e-02 -7.81948492e-02  1.50840208e-02
  2.71280054e-02 -6.07535876e-02 -3.21368463e-02 -2.00584456e-02
  8.09085146e-02 -1.45669198e-02  2.23935340e-02 -3.97525355e-03
 -5.57986200e-02 -1.51013266e-02 -5.35727218e-02  1.42278047e-02
  3.96669544e-02 -5.50723635e-02 -7.83453137e-03  4.58194427e-02
 -2.59323735e-02 -8.53273124e-02 -9.78576988e-02  1.58683006e-02
 -4.43743095e-02 -4.00471780e-03  3.39229155e-04 -4.70617367e-03
  3.88157517e-02 -3.37625779e-02  2.13855132e-02  3.37386876e-02
 -2.56369333e-03 -6.77798642e-03 -8.41883346e-02  4.25465889e-02
  1.04752649e-02  1.99735016e-02 -9.35182422e-02  7.49161653e-03
  1.62439028e-04  1.38509227e-02  4.99236509e-02  4.36770543e-02
  2.84423586e-02 -5.78094870e-02  4.39097080e-03  3.27438340e-02
 -1.03845038e-02 -3.05096488e-02 -4.68546450e-02 -1.37328841e-02]</t>
        </is>
      </c>
    </row>
    <row r="1989">
      <c r="A1989" s="1" t="n">
        <v>1987</v>
      </c>
      <c r="B1989" t="n">
        <v>984</v>
      </c>
      <c r="C1989" t="inlineStr">
        <is>
          <t>Online Marketing-Stammtisch Bremen</t>
        </is>
      </c>
      <c r="D1989" t="inlineStr">
        <is>
          <t>Samstag, 29. März</t>
        </is>
      </c>
      <c r="E1989" t="inlineStr">
        <is>
          <t>Cafe Del Sol Bremen II/Osterholz</t>
        </is>
      </c>
      <c r="F1989" t="inlineStr">
        <is>
          <t>Werner-Steenken-Straße 1 28307 Bremen</t>
        </is>
      </c>
      <c r="G1989" t="inlineStr">
        <is>
          <t>other</t>
        </is>
      </c>
      <c r="H1989" t="inlineStr">
        <is>
          <t>Kostenlos</t>
        </is>
      </c>
      <c r="I1989" t="inlineStr">
        <is>
          <t>https://www.eventbrite.at/e/online-marketing-stammtisch-bremen-registrierung-1061971478279?aff=ebdssbdestsearch</t>
        </is>
      </c>
      <c r="J1989" t="inlineStr">
        <is>
          <t>Gastgeber: Jürgen Nemetz
Bitte klicke den farbigen "Registrieren" - Button und bestelle pro Person ein kostenloses Ticket!
Das Ticket muss nicht zum Stammtisch mitgebracht werden, es ist nur erforderlich, damit wir hinsichtlich der Location wissen, mit wie vielen Personen wir rechnen können.
Hinweis: Es kann entweder nur etwas getrunken werden oder man kann noch am Frühstücksbuffet teilnehmen oder gegen Mittag dann von der Karte Speisen!
Mit der Anmeldung wird dem Veranstalter, Organisator und Ralf Schmitz die Erlaubnis erteilt, während der Veranstaltung Foto- und Filmaufnahmen zu machen und diese Aufnahmen für Marketing zu nutzen. Dazu gehören verschiedene Webseiten und alle Social Media und Video Plattformen.
Dringender Hinweis:
Fair geht vor! Wenn du bereits ein Ticket bestellt hast, aber unerwartet doch nicht kommen kannst, setze dich bitte umgehend mit dem Gastgeber (Kontakt siehe oben) in Verbindung. Wenn Du 2x unentschuldigt fehlst, wirst Du für die Zukunft gesperrt und kannst an keinem Ralf Schmitz Stammtisch mehr teilnehmen. Vielen Dank für Dein Verständnis!</t>
        </is>
      </c>
      <c r="K1989" t="inlineStr">
        <is>
          <t>Ralf Schmitz Marketing</t>
        </is>
      </c>
      <c r="L1989" t="inlineStr"/>
      <c r="M1989" t="inlineStr">
        <is>
          <t>Eventdauer: 3 Stunden 30 Minuten</t>
        </is>
      </c>
      <c r="N1989" t="inlineStr">
        <is>
          <t>Events in Deutschland, Events in Bremen, Events in Bremen, Bremen Networking, Bremen Sonstige Networking, #onlinemarketing, #affiliatemarketing, #luzern, #ralfschmitz, #ralfschmitzmarketing</t>
        </is>
      </c>
      <c r="O1989" t="inlineStr">
        <is>
          <t xml:space="preserve">
    The event titled "Online Marketing-Stammtisch Bremen" is scheduled to take place on Samstag, 29. März at Cafe Del Sol Bremen II/Osterholz, 
    specifically at Werner-Steenken-Straße 1 28307 Bremen. This event falls under the "other" category. 
    Description: Gastgeber: Jürgen Nemetz
Bitte klicke den farbigen "Registrieren" - Button und bestelle pro Person ein kostenloses Ticket!
Das Ticket muss nicht zum Stammtisch mitgebracht werden, es ist nur erforderlich, damit wir hinsichtlich der Location wissen, mit wie vielen Personen wir rechnen können.
Hinweis: Es kann entweder nur etwas getrunken werden oder man kann noch am Frühstücksbuffet teilnehmen oder gegen Mittag dann von der Karte Speisen!
Mit der Anmeldung wird dem Veranstalter, Organisator und Ralf Schmitz die Erlaubnis erteilt, während der Veranstaltung Foto- und Filmaufnahmen zu machen und diese Aufnahmen für Marketing zu nutzen. Dazu gehören verschiedene Webseiten und alle Social Media und Video Plattformen.
Dringender Hinweis:
Fair geht vor! Wenn du bereits ein Ticket bestellt hast, aber unerwartet doch nicht kommen kannst, setze dich bitte umgehend mit dem Gastgeber (Kontakt siehe oben) in Verbindung. Wenn Du 2x unentschuldigt fehlst, wirst Du für die Zukunft gesperrt und kannst an keinem Ralf Schmitz Stammtisch mehr teilnehmen. Vielen Dank für Dein Verständnis!
    It is organized by Ralf Schmitz Marketing and will last for Eventdauer: 3 Stunden 30 Minuten. 
    Key topics and themes include: Events in Deutschland, Events in Bremen, Events in Bremen, Bremen Networking, Bremen Sonstige Networking, #onlinemarketing, #affiliatemarketing, #luzern, #ralfschmitz, #ralfschmitzmarketing.
    </t>
        </is>
      </c>
      <c r="P1989" t="inlineStr">
        <is>
          <t>[-9.29500815e-03 -3.29319388e-02 -6.08013198e-02 -1.28291044e-02
  1.30863842e-02  9.12130997e-02  2.00949311e-02  2.22438890e-02
  5.67925069e-03 -8.91620144e-02  5.32632209e-02 -9.27321091e-02
 -3.77966836e-02 -5.38682900e-02  3.85973565e-02 -9.66325328e-02
  2.20035017e-02 -6.37403652e-02  5.13110645e-02  1.41732395e-02
  1.25059288e-03 -7.14004040e-02 -3.17646340e-02 -8.72663874e-03
 -1.08729325e-01 -2.12152284e-02  3.60417739e-02  2.72821244e-02
 -1.18086748e-02 -3.69015336e-02  6.56901896e-02  1.53356306e-02
 -3.96210887e-02 -3.87533638e-03  9.09610093e-02  1.05097480e-02
  4.84686233e-02 -5.33896759e-02 -2.45832559e-02  9.25210565e-02
 -2.29587052e-02  3.02055432e-03 -6.96147084e-02  2.48217285e-02
 -1.71528179e-02 -8.83369707e-03  5.14170751e-02  1.76608264e-02
 -1.32055402e-01  3.56363729e-02  4.30289842e-02 -2.56870240e-02
  3.03326230e-02  2.27746628e-02  2.79480089e-02  6.61125630e-02
 -7.25878030e-02  1.22928815e-02 -8.53828527e-03 -1.98427774e-03
  2.29263455e-02 -5.32381944e-02 -7.54858032e-02 -5.14267618e-03
 -5.24947047e-02  1.08520733e-02 -5.48678413e-02  1.04143228e-02
  6.68696780e-03 -3.13942730e-02  9.33877006e-02 -7.31130913e-02
 -1.28860986e-02  6.19637482e-02  5.59536554e-02 -9.32844821e-03
 -3.63159203e-03  3.85132879e-02 -3.06123253e-02 -8.14080760e-02
 -4.10085879e-02 -5.70509732e-02  1.09590208e-02 -5.23439236e-02
  3.70444357e-02 -8.27232655e-03 -1.01623714e-01  9.12276581e-02
 -3.74122746e-02  3.87563817e-02 -1.70706678e-02  3.84836942e-02
 -5.62478602e-02 -3.30744348e-02 -4.49743681e-03  6.94294274e-03
 -4.81072515e-02  8.67715105e-02  1.37972355e-01  1.46730505e-02
 -6.22122374e-04  8.16875026e-02 -2.90431734e-02  2.02122442e-02
  7.13178515e-02 -3.29411961e-02 -2.95219347e-02  6.76725851e-03
  6.10874556e-02 -1.55039690e-02 -4.09645326e-02  6.01463811e-03
  2.32828911e-02 -4.02508602e-02 -3.65837328e-02  9.36160088e-02
  1.46714523e-02 -2.32471898e-02  4.52680811e-02 -6.96728528e-02
 -3.14226910e-03  1.30824475e-02  2.25254446e-02  5.45164905e-02
  1.44253355e-02  1.59817524e-02  3.99748646e-02  1.45182765e-32
 -7.89287835e-02 -7.94317871e-02 -6.12159818e-02 -2.88460944e-02
  9.49617401e-02  6.35355040e-02 -3.05560604e-02 -6.73074182e-03
 -5.53803369e-02  7.35570537e-03 -4.67643924e-02 -1.96692366e-02
 -5.26599179e-04 -9.15760174e-02  3.73459458e-02 -1.41444989e-02
 -1.31009649e-02 -6.19703997e-03 -3.53388786e-02 -7.98989385e-02
  5.38611843e-04  5.13451993e-02 -3.78887877e-02  2.89440211e-02
 -1.62556823e-02  1.13911971e-01  4.56335731e-02 -2.00401749e-02
  1.31872445e-01  1.13959519e-04  3.27458158e-02 -1.97251905e-02
 -6.51720492e-03  1.02975760e-02  3.70538197e-02  4.16613743e-02
 -4.83869575e-02 -3.17503661e-02 -1.66401602e-02 -8.09557736e-02
 -1.92544125e-02 -1.57052018e-02 -1.04861982e-01  3.71975303e-02
 -2.91854851e-02  3.61944623e-02 -3.13327424e-02 -6.10585064e-02
  1.60784662e-01 -6.44004494e-02 -5.35235181e-03 -2.45134458e-02
  4.43837270e-02  5.66979423e-02 -3.93890776e-02  3.59769389e-02
 -6.17349930e-02  6.35146676e-03  5.10081509e-03 -2.37187184e-02
  8.51997919e-03  2.28573587e-02  5.29664196e-02  2.28512529e-02
  3.58950831e-02 -4.71934043e-02 -6.22815965e-03 -8.61715898e-02
  1.83309913e-02 -4.57032993e-02  1.16319200e-02 -3.43278819e-03
  7.00928941e-02 -5.62429875e-02  1.99191980e-02  2.05918085e-02
 -1.96957719e-02  6.26107007e-02 -4.76961695e-02  7.18548447e-02
 -2.94366442e-02 -7.46290386e-03 -2.37369823e-04 -2.34279037e-02
  8.01611617e-02 -3.48374248e-02 -4.60938215e-02 -9.44040902e-03
 -5.83611242e-02  1.18711047e-01  4.01362479e-02  1.87697448e-02
 -1.27655342e-01  6.50006682e-02 -1.30991191e-02 -1.54748982e-32
 -4.45792675e-02  1.28459116e-03 -5.32099232e-02 -6.42838776e-02
 -1.85174085e-02  7.60365725e-02 -2.40926854e-02 -1.82869900e-02
 -5.15576228e-02 -2.42393184e-02 -2.00965852e-02  2.09751651e-02
  3.86368781e-02 -4.01523802e-03 -7.70946890e-02  4.91164736e-02
  3.18141058e-02  5.86352795e-02  2.64038183e-02 -9.19713546e-03
  2.76978966e-02  3.66019756e-02 -1.04285970e-01  3.00088730e-02
 -8.66770223e-02  4.60541546e-02  6.10701703e-02  7.73897767e-02
 -8.72113407e-02 -9.09301043e-02 -2.71785147e-02 -2.44226158e-02
 -6.07612506e-02  2.06971671e-02  4.60705869e-02  7.18483701e-02
 -1.47925299e-02  6.15949035e-02 -1.35666560e-02  7.38177821e-02
  9.55119077e-03  2.29093041e-02 -4.49110083e-02 -8.98942538e-03
  4.02727164e-02  6.02409728e-02 -5.97528443e-02 -1.10796422e-01
 -4.28872742e-02 -1.31141087e-02 -1.81808285e-02  4.83979173e-02
 -8.16752613e-02  2.37649251e-02  1.29283341e-02  8.55064765e-02
 -5.14549762e-02 -4.11101431e-02  5.98493554e-02  3.65882344e-03
  6.66597411e-02  5.72464913e-02 -1.26961662e-04  2.46850085e-02
  1.24074809e-01 -7.00631961e-02 -2.64056288e-02 -2.38111634e-02
  2.32041944e-02  1.97901428e-02  3.11640762e-02  3.40441130e-02
 -5.28188460e-02  3.72742862e-02 -6.05257079e-02 -3.37295011e-02
  6.36054389e-03  8.13827515e-02 -8.77857804e-02 -5.19144488e-03
 -7.26307854e-02  4.12731431e-02  2.73902565e-02  6.01584930e-03
  2.62200125e-02  3.84426638e-02  1.51054233e-01  2.05526408e-02
 -4.63434383e-02  1.62764695e-02  6.15501776e-02  4.64389436e-02
 -2.65960265e-02  2.36755963e-02 -2.93044616e-02 -6.89450559e-08
 -3.09616961e-02 -1.83709208e-02 -5.52512221e-02 -6.92217276e-02
  4.43294458e-02 -1.31492183e-01  1.35970656e-02  2.92568058e-02
 -1.08296223e-01  4.85198908e-02 -2.49217972e-02 -9.95699223e-03
 -3.52933332e-02  1.56654250e-02 -1.62258707e-02 -3.92781533e-02
 -8.39041099e-02 -1.00856826e-01 -2.84356233e-02 -1.26396157e-02
  6.66668415e-02 -1.40288882e-02  1.46994637e-02  3.33120339e-02
 -1.43798431e-02  4.77711856e-02 -1.19494563e-02  4.92529124e-02
  3.81354243e-02 -9.53421444e-02  1.02431774e-02  2.32485607e-02
 -2.18382720e-02  2.94396393e-02 -3.13786305e-02  3.88141908e-03
 -5.46337701e-02  4.10800464e-02  1.32107260e-02  5.33175729e-02
 -5.98031953e-02 -9.73643735e-02 -1.70360052e-03  7.98144862e-02
  2.07969863e-02  4.61678840e-02 -4.24239859e-02 -2.31742263e-02
  9.69187468e-02  4.39092629e-02 -1.22913957e-01 -6.25786483e-02
 -7.10598985e-03 -2.04769522e-03 -3.55786905e-02 -3.82629409e-02
 -3.34563963e-02  3.63866612e-02  3.15600783e-02  3.37033384e-02
 -4.05999906e-02  3.26530682e-03 -9.34831575e-02  5.43437861e-02]</t>
        </is>
      </c>
    </row>
    <row r="1990">
      <c r="A1990" s="1" t="n">
        <v>1988</v>
      </c>
      <c r="B1990" t="n">
        <v>985</v>
      </c>
      <c r="C1990" t="inlineStr">
        <is>
          <t>Captain Jack Live @ Die Geilste Zeit | 90er Party Nienburg</t>
        </is>
      </c>
      <c r="D1990" t="inlineStr">
        <is>
          <t>Samstag, 15. März</t>
        </is>
      </c>
      <c r="E1990" t="inlineStr">
        <is>
          <t>Hotel Weserschlößchen</t>
        </is>
      </c>
      <c r="F1990" t="inlineStr">
        <is>
          <t>20 Mühlenstraße 31582 Nienburg/Weser</t>
        </is>
      </c>
      <c r="G1990" t="inlineStr">
        <is>
          <t>music</t>
        </is>
      </c>
      <c r="H1990" t="inlineStr">
        <is>
          <t>Ab 13,65 €</t>
        </is>
      </c>
      <c r="I1990" t="inlineStr">
        <is>
          <t>https://www.eventbrite.de/e/captain-jack-live-die-geilste-zeit-90er-party-nienburg-tickets-1051222814737?aff=ebdssbdestsearch</t>
        </is>
      </c>
      <c r="J1990" t="inlineStr">
        <is>
          <t>Am 15. März 2025 laden wir euch herzlich zur ultimativen 90er Disco Revival Ü40 Party "Die Geilste Zeit" im Weserschlösschen in Nienburg ein.
Nach dem grandiosen Auftakt am 19. Oktober 2024 mit über 700 Gästen und dem unvergesslichen Auftritt von Mola Adebisi legen wir nun noch einen drauf:
Zum 30-jährigen Bühnenjubiläum von Captain Jack (1995–2025) haben wir keinen Geringeren als ihn selbst für eine mitreißende Live-Show gewinnen können.
Die Veranstaltung beginnt um 20:00 Uhr und endet um 3:00 Uhr morgens. Neben Captain Jack wird DJ Marco, der bereits bei der Premiere das Publikum begeisterte, erneut für die besten Dancefloor-, Eurodance-, Techno-, House- und Party-Hits der 90er sorgen. Erlebt die Atmosphäre der ehm. legendären Discotheken "Voices" und "Max".
Dieses Mal steht uns der gesamte Saal des Weserschlösschen zur Verfügung statt zwei Indoor Areas. Die 2. Area wandeln wir in dem Outdoor-Bereich, in dem Black Beat der 90er gespielt wird. Bitte beachtet, dass dieser Bereich wetterabhängig ist.
Feiert mit uns die größte 90er Disco Revival Ü40 Party der Region Nienburg und lasst euch dieses Highlight nicht entgehen!
Es wird "Die Geilste Zeit"!
Datum: 15. März 2025
Zeit: 20:00 Uhr bis 03:00 Uhr
Ort: Weserschlösschen (Festsaal), Nienburg Weser
Parkmöglichkeiten findet ihr am Theater- und Wesavi-Parkplatz sowie im Parkhaus beim Rathaus, das nur wenige Gehminuten entfernt liegt.
Kontakt:
Für Fragen und weitere Informationen wendet euch an die tn.events GmbH unter 90@diegeilstezeit.de oder schreibt uns direkt über Instagram oder Facebook.
Sichert euch eure Tickets und seid dabei, wenn wir die 90er erneut aufleben lassen!</t>
        </is>
      </c>
      <c r="K1990" t="inlineStr">
        <is>
          <t>Die Geilste Zeit</t>
        </is>
      </c>
      <c r="L1990" t="inlineStr">
        <is>
          <t>Rückerstattungsrichtlinie
Rückerstattungen bis zu 14 Tage vor dem Event</t>
        </is>
      </c>
      <c r="M1990" t="inlineStr">
        <is>
          <t>Eventdauer: 7 Stunden</t>
        </is>
      </c>
      <c r="N1990" t="inlineStr">
        <is>
          <t>Events in Deutschland, Events in Niedersachsen, Events in Nienburg/Weser, Nienburg/Weser Parties, Nienburg/Weser Musik Parties</t>
        </is>
      </c>
      <c r="O1990" t="inlineStr">
        <is>
          <t xml:space="preserve">
    The event titled "Captain Jack Live @ Die Geilste Zeit | 90er Party Nienburg" is scheduled to take place on Samstag, 15. März at Hotel Weserschlößchen, 
    specifically at 20 Mühlenstraße 31582 Nienburg/Weser. This event falls under the "music" category. 
    Description: Am 15. März 2025 laden wir euch herzlich zur ultimativen 90er Disco Revival Ü40 Party "Die Geilste Zeit" im Weserschlösschen in Nienburg ein.
Nach dem grandiosen Auftakt am 19. Oktober 2024 mit über 700 Gästen und dem unvergesslichen Auftritt von Mola Adebisi legen wir nun noch einen drauf:
Zum 30-jährigen Bühnenjubiläum von Captain Jack (1995–2025) haben wir keinen Geringeren als ihn selbst für eine mitreißende Live-Show gewinnen können.
Die Veranstaltung beginnt um 20:00 Uhr und endet um 3:00 Uhr morgens. Neben Captain Jack wird DJ Marco, der bereits bei der Premiere das Publikum begeisterte, erneut für die besten Dancefloor-, Eurodance-, Techno-, House- und Party-Hits der 90er sorgen. Erlebt die Atmosphäre der ehm. legendären Discotheken "Voices" und "Max".
Dieses Mal steht uns der gesamte Saal des Weserschlösschen zur Verfügung statt zwei Indoor Areas. Die 2. Area wandeln wir in dem Outdoor-Bereich, in dem Black Beat der 90er gespielt wird. Bitte beachtet, dass dieser Bereich wetterabhängig ist.
Feiert mit uns die größte 90er Disco Revival Ü40 Party der Region Nienburg und lasst euch dieses Highlight nicht entgehen!
Es wird "Die Geilste Zeit"!
Datum: 15. März 2025
Zeit: 20:00 Uhr bis 03:00 Uhr
Ort: Weserschlösschen (Festsaal), Nienburg Weser
Parkmöglichkeiten findet ihr am Theater- und Wesavi-Parkplatz sowie im Parkhaus beim Rathaus, das nur wenige Gehminuten entfernt liegt.
Kontakt:
Für Fragen und weitere Informationen wendet euch an die tn.events GmbH unter 90@diegeilstezeit.de oder schreibt uns direkt über Instagram oder Facebook.
Sichert euch eure Tickets und seid dabei, wenn wir die 90er erneut aufleben lassen!
    It is organized by Die Geilste Zeit and will last for Eventdauer: 7 Stunden. 
    Key topics and themes include: Events in Deutschland, Events in Niedersachsen, Events in Nienburg/Weser, Nienburg/Weser Parties, Nienburg/Weser Musik Parties.
    </t>
        </is>
      </c>
      <c r="P1990" t="inlineStr">
        <is>
          <t>[-3.54106240e-02  3.61687616e-02 -9.25530307e-03 -4.52723019e-02
 -3.48102339e-02  9.93708596e-02  1.32058412e-02 -9.93760396e-03
 -3.31566893e-02 -3.30198184e-02  3.43928970e-02  2.50804182e-02
  9.24532581e-03  2.29327325e-02  2.64374986e-02 -3.68743762e-02
  5.23744598e-02 -8.83418024e-02 -4.96070050e-02  1.72023866e-02
  3.70291583e-02 -4.71189357e-02 -2.90918257e-02 -1.69900153e-02
  1.53949466e-02 -6.27679899e-02  9.87480860e-03  2.02516653e-02
  1.63208358e-02  5.55823697e-03  7.33454600e-02  9.28097144e-02
 -8.74325708e-02 -6.72056079e-02  3.02779227e-02 -2.58874074e-02
  6.89149722e-02 -4.53941040e-02 -9.24712643e-02  7.16285184e-02
  3.16933617e-02 -2.44953986e-02 -7.73736015e-02 -3.77736092e-02
 -1.74139757e-02 -1.26440395e-02 -5.30127399e-02 -6.01223521e-02
 -6.16054684e-02  5.88772446e-02  3.65385003e-02 -4.77630552e-03
  1.16013601e-01 -9.62243825e-02  3.05681061e-02 -9.86010209e-03
 -5.82102984e-02 -1.50541849e-02  1.08277589e-01 -4.14568707e-02
 -4.93036844e-02 -1.00365970e-02 -2.93058474e-02 -6.81310967e-02
 -4.95477132e-02 -1.38007654e-02 -3.49847367e-03 -5.89133687e-02
  2.67245248e-03 -6.43757358e-02 -1.72313972e-04 -6.36395812e-02
 -5.69955297e-02 -5.61903603e-02 -1.02469236e-01  3.95786576e-02
  1.27662122e-02  1.92124527e-02 -1.67267025e-02 -3.49734090e-02
  5.73584773e-02 -5.84306642e-02  2.33587418e-02 -1.93857308e-02
  3.52485217e-02 -7.60590211e-02 -5.90939308e-03  5.26722148e-02
 -8.18211734e-02  2.67428197e-02 -1.38710186e-01  3.01476233e-02
 -1.64155327e-02  4.13710512e-02 -5.63139189e-03  3.46838161e-02
 -4.22031209e-02  2.66609192e-02  9.89339203e-02  4.08112556e-02
  7.76575506e-02  7.90217966e-02  2.92993709e-02  8.29990860e-03
 -3.37262042e-02 -2.38458868e-02  5.35690412e-02  7.29257092e-02
 -5.84428906e-02 -1.86098590e-02 -6.12708591e-02 -1.11499736e-02
  7.47668594e-02 -9.28096101e-02  3.11984383e-02  2.71516275e-02
 -4.37240377e-02  3.61396596e-02  3.02837405e-04 -5.68056591e-02
  1.03725329e-01  2.11715903e-02  5.86561188e-02  2.39389925e-03
 -6.10296964e-04  1.11243308e-01  9.50850472e-02  2.13260448e-32
 -1.94503348e-02 -1.16610453e-01 -7.65361786e-02  1.74546465e-02
  1.34736583e-01 -1.60697754e-02 -4.30382788e-02  8.76919404e-02
  2.88957860e-02 -1.84530066e-03 -1.61836520e-02 -5.84348962e-02
 -1.49192046e-02 -1.52783066e-01 -8.49799216e-02  1.16670458e-02
  3.71543355e-02 -6.29975051e-02 -1.03160806e-01 -7.89250582e-02
 -5.54805882e-02  1.72192845e-02  4.35095318e-02 -4.13792990e-02
  1.57458372e-02  7.42908567e-02 -3.64698507e-02 -7.63211250e-02
  6.96909651e-02  2.31221989e-02  1.18226912e-02 -4.24904041e-02
  5.99104771e-03  4.36165780e-02  2.51845364e-03  4.98087257e-02
 -9.10665933e-03 -4.62165065e-02 -9.00814831e-02 -8.99517387e-02
  6.26794621e-02 -1.00152288e-02 -1.26894295e-01  3.04378662e-02
 -1.23585137e-02  3.32013331e-02  8.31678286e-02  4.49557602e-02
  1.31276205e-01  3.08840238e-02 -1.88666862e-02  6.84165955e-02
 -1.58939019e-01  4.15403917e-02 -1.91085469e-02  6.54290095e-02
 -1.16389915e-02  5.95918391e-03  4.74453010e-02 -3.76177691e-02
  1.31221572e-02  9.98830199e-02  5.52788796e-03 -2.14637853e-02
  1.69538558e-02  3.14048976e-02 -1.14415074e-03 -9.09944102e-02
  1.82109829e-02  4.87341285e-02  6.56382218e-02 -4.59877700e-02
  8.92804265e-02 -3.51459496e-02  2.72051916e-02  6.01521693e-03
  6.45192489e-02 -4.59763780e-02  3.20805013e-02  9.11356956e-02
  4.50691916e-02  1.79822859e-03  2.52210721e-02 -5.64885363e-02
  7.57672964e-03 -9.15404335e-02  1.77072436e-02 -2.81177536e-02
 -4.58142161e-02  1.56162409e-02 -5.41578792e-03 -4.89431247e-02
  3.47593389e-02  6.76014135e-03  5.00754872e-03 -2.01328725e-32
  1.12310216e-01  7.58970082e-02 -3.03014815e-02 -7.79574513e-02
  8.80018398e-02  4.41780053e-02 -1.20842205e-02  8.69583897e-03
 -4.08236012e-02 -3.25090960e-02  2.67515946e-02 -7.64280092e-03
 -1.58581138e-02  3.51234339e-02 -3.39898355e-02 -4.79277223e-02
  5.75471716e-03  1.80642735e-02  5.95965423e-02  3.47560979e-02
  1.24185858e-02 -1.76118575e-02 -4.91770245e-02  2.27302555e-02
  1.72661338e-02  4.75682616e-02  1.11830682e-01  5.66578135e-02
 -2.56599970e-02  1.10159619e-02  3.45161594e-02  5.60513977e-03
 -5.10532446e-02 -2.31160633e-02  8.24979786e-03  1.00570926e-02
  6.61639869e-02  9.88967270e-02 -7.10192472e-02 -5.68238311e-02
 -7.95907453e-02 -1.76977944e-02 -2.82403566e-02  9.43756197e-03
  2.22295411e-02  3.56566608e-02 -1.33611515e-01 -5.26168086e-02
  2.17649527e-02 -3.99594493e-02 -1.96623188e-02  4.07424830e-02
 -3.98534127e-02  2.92887837e-02  5.48847253e-03  2.04781052e-02
 -4.74048890e-02 -5.80981821e-02  1.27419801e-02 -1.51118496e-02
  4.09451239e-02  3.16472985e-02 -9.48614720e-03 -5.65043017e-02
  4.70799580e-02 -2.59357598e-03  2.79327035e-02 -2.45523229e-02
  3.19609083e-02  1.56366806e-02 -5.21704033e-02 -4.50377306e-03
 -1.56318080e-02 -2.36916486e-02 -7.75849894e-02 -1.77113395e-02
 -2.48750970e-02  3.34421322e-02  3.39738540e-02 -4.89633977e-02
 -8.40970054e-02  4.04068492e-02 -1.07452743e-01 -3.15918378e-03
 -7.16244876e-02  4.35926840e-02  4.43165377e-02  5.21992259e-02
  3.39575931e-02 -1.59909725e-02  7.15677291e-02  4.87595685e-02
 -2.60216463e-02  1.27253057e-02 -3.04398984e-02 -7.75898314e-08
  9.25988518e-03  3.94502394e-02 -6.01506606e-02 -3.53703722e-02
  1.10914549e-02 -6.54395148e-02 -2.36746445e-02 -8.00466463e-02
 -3.51326796e-03  6.81725442e-02  8.96025598e-02 -1.91915687e-02
 -4.77744173e-03 -3.02439798e-02 -5.04636280e-02  1.38719077e-03
 -6.05497099e-02 -5.90176955e-02 -1.52169457e-02  7.76170241e-03
  1.42892571e-02  2.98368204e-02  2.12763958e-02 -2.62494944e-02
  1.29620340e-02  1.15589844e-02  3.54405344e-02  1.02891259e-01
 -1.84717476e-02 -7.36053288e-02 -2.37854086e-02  4.78697717e-02
 -9.44775939e-02  3.23257153e-03  2.77058128e-02 -5.17159589e-02
 -5.54059446e-03  4.84681083e-03 -3.10961045e-02  2.70719286e-02
  2.77617443e-02  1.71542950e-02 -7.24338042e-03  8.38781893e-03
  5.43268509e-02 -2.51035187e-02 -1.44806365e-02 -3.26924287e-02
  1.97747815e-02  3.25942375e-02 -8.03466514e-02  1.17043722e-02
 -4.11795378e-02  3.64286676e-02  4.63801846e-02  2.41667964e-02
 -1.23896888e-02  2.74670925e-02 -2.09926814e-02  5.54284193e-02
 -1.69079341e-02 -2.22298522e-02 -9.92635041e-02  2.35160571e-02]</t>
        </is>
      </c>
    </row>
    <row r="1991">
      <c r="A1991" s="1" t="n">
        <v>1989</v>
      </c>
      <c r="B1991" t="n">
        <v>1</v>
      </c>
      <c r="C1991" t="inlineStr">
        <is>
          <t>IAMCP re:sharp 2025</t>
        </is>
      </c>
      <c r="D1991" t="inlineStr">
        <is>
          <t>Mittwoch, 19. Februar</t>
        </is>
      </c>
      <c r="E1991" t="inlineStr">
        <is>
          <t>Microsoft Deutschland GmbH</t>
        </is>
      </c>
      <c r="F1991" t="inlineStr">
        <is>
          <t>Walter-Gropius-Straße 5 80807 München</t>
        </is>
      </c>
      <c r="G1991" t="inlineStr">
        <is>
          <t>business</t>
        </is>
      </c>
      <c r="H1991" t="inlineStr">
        <is>
          <t>Ab 105,91 €</t>
        </is>
      </c>
      <c r="I1991" t="inlineStr">
        <is>
          <t>https://www.eventbrite.de/e/iamcp-resharp-2025-tickets-1113403863929?aff=ebdssbdestsearch</t>
        </is>
      </c>
      <c r="J1991" t="inlineStr">
        <is>
          <t>Freut euch auf die #resharp25! Wir treffen uns nächstes Jahr wieder bei Microsoft in München, und zwar am 19. und 20. Februar 2025.
Vergesst langweilige Präsentationen – bei der re:sharp erwarten euch interaktiver Austausch und lebhafte Diskussionen. Wir versammeln uns bei Microsoft in München, um mit Abstand zur re:think und einem scharfen Blick auf uns als IAMCP, unsere Zusammenarbeit mit Microsoft und die brennenden Themen der Zeit zu reflektieren.
Unser Fokus liegt dabei auf der Zukunft und wie wir unseren Blick für die aktuellen Herausforderungen schärfen können.
Tag 1 - BusinessCircle-Day (19.2.) 12:30 - 17:30 Uhr (vorläufige Zeitplan)
ab 12:30 Uhr Check-in/Registrierung re:sharp Teilnehmende, Networking
ab 13:00 Uhr Lunch in der Kantine
ab 14:00 Uhr BusinessCircle Sessions
ab 16:15 Uhr IAMCP für Neue Mitglieder / Fortgeschrittene / Power Mitglieder
ab 18:30 Uhr Speeddating - Party Location
ab 19:00 Uhr Netzwerk-Party
Anmerkung zu unserem Abendevent / Netzwerken am 19. Feb. 2025 – Start um 18:30 Uhr:
Zu diesem Event möchten wir alle Microsoft Partner einladen, unabhängig davon, ob sie IAMCP-Mitglied sind oder nicht. Das Event kann separat gebucht werden, sodass jeder die Chance hat, Teil dieser inspirierenden Zusammenkunft zu sein.
Wir laden dich herzlich zu unserem traditionellen "CommunityRocks" Get-together am Abend des 19. Feb. ein. Dieser Abend bietet eine großartige Gelegenheit zum Netzwerken und zum Erleben der starken Gemeinschaft, die unsere Community prägt.
Die genauen Details zu Ort und Uhrzeit werden noch bekanntgegeben.
Tag 2 - re:sharp25 (20.2.) 09:00 - 16:30 Uhr
Vorläufige Agenda:
Gespräch mit Edith Wittmann, Microsoft
Speedating PartnerPitches auf der großen Bühne
Breakout-Sessions und Intensivdiskussionen
Roundtable
Sponsoren-Sessions
Wichtig: Die re:sharp ist ein Event nur für IAMCP-Mitglieder.
Für das Netzwerkevent am 19. Feb. gibt es zusätzliche Karten für Microsoft Partner.
Meldet euch jetzt an und sichert euch euren Platz!
ACHTUNG: Die Teilnehmerzahl ist auf 260 beschränkt! Bitte max. 4 Personen pro Unternehmen. Die Veranstaltung ist exklusiv für IAMCP Mitglieder! Ausgenommen hiervon ist die Abendveranstaltung.</t>
        </is>
      </c>
      <c r="K1991" t="inlineStr">
        <is>
          <t>IAMCP Germany e.V.</t>
        </is>
      </c>
      <c r="L1991" t="inlineStr">
        <is>
          <t>Rückerstattungsrichtlinie
Rückerstattungen bis zu 30 Tage vor dem Event</t>
        </is>
      </c>
      <c r="M1991" t="inlineStr">
        <is>
          <t>Eventdauer: 1 Tag 4 Stunden</t>
        </is>
      </c>
      <c r="N1991" t="inlineStr">
        <is>
          <t>Events in Deutschland, Events in Bayern, Events in München, München Networking, München Geschäftlich Networking, #iamcpgermany, #iamcp, #microsoftpartner</t>
        </is>
      </c>
      <c r="O1991" t="inlineStr">
        <is>
          <t xml:space="preserve">
    The event titled "IAMCP re:sharp 2025" is scheduled to take place on Mittwoch, 19. Februar at Microsoft Deutschland GmbH, 
    specifically at Walter-Gropius-Straße 5 80807 München. This event falls under the "business" category. 
    Description: Freut euch auf die #resharp25! Wir treffen uns nächstes Jahr wieder bei Microsoft in München, und zwar am 19. und 20. Februar 2025.
Vergesst langweilige Präsentationen – bei der re:sharp erwarten euch interaktiver Austausch und lebhafte Diskussionen. Wir versammeln uns bei Microsoft in München, um mit Abstand zur re:think und einem scharfen Blick auf uns als IAMCP, unsere Zusammenarbeit mit Microsoft und die brennenden Themen der Zeit zu reflektieren.
Unser Fokus liegt dabei auf der Zukunft und wie wir unseren Blick für die aktuellen Herausforderungen schärfen können.
Tag 1 - BusinessCircle-Day (19.2.) 12:30 - 17:30 Uhr (vorläufige Zeitplan)
ab 12:30 Uhr Check-in/Registrierung re:sharp Teilnehmende, Networking
ab 13:00 Uhr Lunch in der Kantine
ab 14:00 Uhr BusinessCircle Sessions
ab 16:15 Uhr IAMCP für Neue Mitglieder / Fortgeschrittene / Power Mitglieder
ab 18:30 Uhr Speeddating - Party Location
ab 19:00 Uhr Netzwerk-Party
Anmerkung zu unserem Abendevent / Netzwerken am 19. Feb. 2025 – Start um 18:30 Uhr:
Zu diesem Event möchten wir alle Microsoft Partner einladen, unabhängig davon, ob sie IAMCP-Mitglied sind oder nicht. Das Event kann separat gebucht werden, sodass jeder die Chance hat, Teil dieser inspirierenden Zusammenkunft zu sein.
Wir laden dich herzlich zu unserem traditionellen "CommunityRocks" Get-together am Abend des 19. Feb. ein. Dieser Abend bietet eine großartige Gelegenheit zum Netzwerken und zum Erleben der starken Gemeinschaft, die unsere Community prägt.
Die genauen Details zu Ort und Uhrzeit werden noch bekanntgegeben.
Tag 2 - re:sharp25 (20.2.) 09:00 - 16:30 Uhr
Vorläufige Agenda:
Gespräch mit Edith Wittmann, Microsoft
Speedating PartnerPitches auf der großen Bühne
Breakout-Sessions und Intensivdiskussionen
Roundtable
Sponsoren-Sessions
Wichtig: Die re:sharp ist ein Event nur für IAMCP-Mitglieder.
Für das Netzwerkevent am 19. Feb. gibt es zusätzliche Karten für Microsoft Partner.
Meldet euch jetzt an und sichert euch euren Platz!
ACHTUNG: Die Teilnehmerzahl ist auf 260 beschränkt! Bitte max. 4 Personen pro Unternehmen. Die Veranstaltung ist exklusiv für IAMCP Mitglieder! Ausgenommen hiervon ist die Abendveranstaltung.
    It is organized by IAMCP Germany e.V. and will last for Eventdauer: 1 Tag 4 Stunden. 
    Key topics and themes include: Events in Deutschland, Events in Bayern, Events in München, München Networking, München Geschäftlich Networking, #iamcpgermany, #iamcp, #microsoftpartner.
    </t>
        </is>
      </c>
      <c r="P1991" t="inlineStr">
        <is>
          <t>[-1.20035782e-01 -3.12773101e-02  2.25166045e-02 -7.50428587e-02
 -1.95098622e-03  4.94581498e-02 -4.89320094e-03  1.65458806e-02
 -9.12610255e-03  6.72347099e-02 -1.74176209e-02  9.73813329e-03
 -4.49386798e-03  9.17966571e-03 -6.81773499e-02 -2.07557548e-02
 -1.35976123e-03 -1.08194157e-01 -4.10525352e-02  3.92835550e-02
  8.48547891e-02 -6.74593300e-02 -8.58948827e-02 -5.39944507e-03
 -3.23628634e-02 -3.33923884e-02  3.37591744e-03  1.91206355e-02
 -3.26961018e-02  2.62531377e-02  2.07634214e-02  3.31343450e-02
 -6.36431500e-02 -1.90163683e-02  9.40156132e-02  3.79614197e-02
  4.06539924e-02 -3.82327959e-02  1.96792483e-02 -3.19969803e-02
 -2.91734841e-02  7.35759130e-03 -6.76627457e-02  3.76928188e-02
  1.06835037e-01  4.84962063e-03  1.31105855e-02  6.26848787e-02
 -1.08930051e-01  5.94519340e-02 -3.44176893e-03 -4.50576730e-02
  5.30991480e-02 -5.46598323e-02 -4.12521623e-02 -2.20469628e-02
 -8.06021094e-02  3.08405552e-02  9.03602764e-02 -6.90690801e-03
 -2.48854142e-02 -1.21963240e-01  1.10282851e-02 -1.51229184e-02
 -1.04111526e-02  8.74703079e-02 -1.88544125e-03 -2.09850371e-02
 -5.37866680e-03 -4.28669564e-02  1.97131708e-02 -4.96588089e-02
 -2.54362412e-02  4.63235006e-02  2.90414635e-02  6.28782297e-03
 -5.32219671e-02  9.17001367e-02 -6.05597859e-03 -8.16106498e-02
  3.80535908e-02 -6.30772784e-02  7.50810700e-03  1.27830775e-02
  4.51387875e-02 -1.08964927e-02 -1.17317503e-02  2.75201965e-02
  6.13480695e-02  2.36939751e-02 -1.08277863e-02 -3.66721749e-02
  1.30398786e-02 -4.87251068e-03  1.18557678e-03 -1.13803288e-02
 -4.56731468e-02 -2.01530010e-03  6.41725510e-02  2.47026142e-02
  2.53451131e-02  6.63062260e-02 -4.27113995e-02 -4.08143997e-02
 -7.52567686e-03 -3.88875194e-02  3.03115230e-02  1.97225567e-02
 -4.39608432e-02 -4.31308448e-02 -5.32645397e-02 -3.30894329e-02
 -8.85305647e-03 -1.61141738e-01 -2.71418574e-03  4.27181385e-02
 -2.08558291e-02 -7.80353844e-02  3.17735821e-02 -4.37554754e-02
  1.17068598e-02 -2.71910876e-02 -7.46406615e-02 -3.34695540e-02
  8.43841396e-03  1.13268174e-01 -1.94859784e-02  1.30648116e-32
 -8.28369409e-02  8.70034471e-03 -4.78026755e-02 -2.13303398e-02
  5.17590940e-02 -3.31844166e-02  2.94973217e-02  7.93871731e-02
  5.27086481e-03 -5.73453754e-02 -9.86495242e-02  3.31298113e-02
  2.06843521e-02 -1.55401573e-01  6.95811063e-02 -2.23060399e-02
  4.89639752e-02 -9.34365031e-04 -1.82110202e-02 -2.24612392e-02
  6.16333855e-04  4.76155765e-02  9.46821831e-03 -5.05561419e-02
 -1.97724756e-02  1.17400847e-01  4.63347416e-04  8.19454156e-03
  1.23928249e-01  5.27299456e-02 -2.50454573e-03  3.33202034e-02
 -9.78284329e-02 -5.04207145e-03  8.55298992e-03  2.51285117e-02
 -2.86475755e-02 -5.44462427e-02  3.05584148e-02 -1.86194610e-02
  4.13912609e-02  5.34603484e-02 -7.42525235e-02 -2.33880728e-02
  1.34661466e-01 -4.40695835e-03 -4.65771817e-02 -1.86276417e-02
  2.06419021e-01 -3.08547169e-02  7.28518353e-04  4.64775786e-02
  7.75675988e-03 -4.55770642e-02 -2.39165383e-03  2.24686489e-02
 -3.67852524e-02 -3.53921689e-02 -1.52616221e-02  1.51246609e-02
  7.39003941e-02  2.23286022e-02 -4.38419767e-02  2.55707800e-02
 -9.41188931e-02  4.26667929e-03  5.90912364e-02  1.94365997e-03
  4.81350645e-02 -2.57609487e-02  5.02301306e-02  1.21214036e-02
  1.25285923e-01 -1.95823554e-02 -2.09868569e-02  4.82394211e-02
 -1.62056298e-04  2.90803071e-02 -1.17862141e-02  7.58675113e-02
 -6.47613630e-02 -1.72729976e-02  2.54650172e-02 -1.71445552e-02
  2.08985135e-02 -2.74500828e-02  1.59920640e-02 -3.29953097e-02
  2.01225299e-02 -1.46620004e-02  1.22960312e-02 -3.71501930e-02
 -5.49347550e-02  1.33522943e-01 -6.33782446e-02 -1.39377586e-32
  4.93761636e-02 -5.34696765e-02 -1.82771757e-02  4.54736166e-02
 -9.70765054e-02  5.21118306e-02 -3.09016481e-02  1.72797795e-02
 -2.39706561e-02 -1.78252906e-02  4.52603363e-02 -2.25923117e-02
  1.96798705e-02  6.93202466e-02 -3.41524668e-02 -5.54831931e-04
  5.64917773e-02 -5.68210054e-03  1.01796100e-02 -1.02654391e-03
  4.44808342e-02 -7.13257417e-02  1.75328776e-02  2.87741963e-02
  8.51023756e-03  8.93452093e-02  3.93024161e-02 -3.65154147e-02
  1.14507247e-02 -7.07374979e-03 -7.28807077e-02 -1.64905353e-03
 -8.74083340e-02  4.39743549e-02  6.43422082e-03 -1.30509175e-02
  5.35477139e-02 -5.58347814e-02  8.04724079e-03  1.69693236e-03
  5.02244718e-02  1.54172732e-02 -3.99600863e-02  5.20298593e-02
  1.73788127e-02 -1.11787142e-02 -4.91082221e-02  5.86831430e-03
  4.75299284e-02 -9.93463472e-02  5.57045676e-02  2.56455280e-02
 -6.14640713e-02  1.40094068e-02 -5.39078377e-02  1.06257938e-01
 -1.63721554e-02 -3.46610248e-02 -3.11179273e-02  8.42816085e-02
  2.02324800e-02  2.23557763e-02 -6.72570094e-02  1.69224236e-02
  4.30002399e-02  2.46420801e-02  5.38237952e-02 -1.72659121e-02
 -2.44430406e-03 -6.43705279e-02  1.91831123e-02 -2.97244210e-02
 -9.66770351e-02 -7.15257004e-02 -4.14852463e-02  1.23630967e-02
  9.28472206e-02  3.26881520e-02 -8.38582665e-02 -2.43478492e-02
 -3.03945597e-02  3.40011977e-02 -5.48876487e-02  2.96077207e-02
 -7.59934336e-02  7.19428412e-04  4.51411456e-02 -5.45624569e-02
 -7.20567107e-02 -3.57955545e-02 -5.90639599e-02  2.71507576e-02
  2.47812062e-03  5.73655218e-02 -1.95105039e-02 -6.73411193e-08
  5.29628322e-02  8.35082829e-02 -5.68935946e-02 -3.40163559e-02
  3.60952504e-02 -9.80746821e-02 -1.27073929e-01  1.88468434e-02
 -5.70973419e-02  5.33495396e-02  2.00282317e-02 -6.71441257e-02
 -9.48372185e-02  2.02999059e-02 -4.27681245e-02  1.43517777e-02
 -4.93189059e-02 -2.85259970e-02 -4.43471633e-02 -1.51886912e-02
  2.38583274e-02  6.96795713e-03  6.88917637e-02 -8.88508484e-02
 -2.27757543e-02 -2.76741628e-02 -6.48550093e-02  1.61340702e-02
  2.75939293e-02 -4.20723334e-02 -1.03454858e-01  4.62390296e-02
 -8.99189059e-03 -4.12295340e-03 -9.09541175e-02  2.51980089e-02
  2.26435103e-02  1.08503262e-02 -2.20773462e-03 -1.07784690e-02
  1.76845994e-02  8.47352901e-04 -4.01437320e-02  4.87698764e-02
  8.75793770e-02 -6.03700839e-02 -3.75966914e-03 -5.00272177e-02
  3.06186341e-02 -2.57686782e-03 -9.93883833e-02  7.75893498e-03
  4.28773127e-02  6.62038252e-02 -1.38802091e-02  2.02517193e-02
 -1.23470780e-02 -1.09992608e-01  8.42054840e-03  9.52007771e-02
  7.25027248e-02 -1.54790340e-03 -9.19019952e-02  8.72426182e-02]</t>
        </is>
      </c>
    </row>
    <row r="1992">
      <c r="A1992" s="1" t="n">
        <v>1990</v>
      </c>
      <c r="B1992" t="n">
        <v>2</v>
      </c>
      <c r="C1992" t="inlineStr">
        <is>
          <t>DIE GROßE SEMESTER CLOSING PARTY - DI. 25.02</t>
        </is>
      </c>
      <c r="D1992" t="inlineStr">
        <is>
          <t>Dienstag, 25. Februar</t>
        </is>
      </c>
      <c r="E1992" t="inlineStr">
        <is>
          <t>Bossy Munich</t>
        </is>
      </c>
      <c r="F1992" t="inlineStr">
        <is>
          <t>Löwengrube 18 80333 München</t>
        </is>
      </c>
      <c r="G1992" t="inlineStr">
        <is>
          <t>holiday</t>
        </is>
      </c>
      <c r="H1992" t="inlineStr">
        <is>
          <t>Ab 6,51 €</t>
        </is>
      </c>
      <c r="I1992" t="inlineStr">
        <is>
          <t>https://www.eventbrite.de/e/die-groe-semester-closing-party-di-2502-tickets-1209704551879?aff=ebdssbdestsearch</t>
        </is>
      </c>
      <c r="J1992" t="inlineStr">
        <is>
          <t>🎉🎓 DIE GROẞE SEMESTER CLOSING PARTY🎓🎉
📅 Wann? Di, 25. Februar 2025
⏰ Ab: 23 Uhr im Bossy Club🎉
📍Wo? Löwengrube 18, München
💥 Das Semester neigt sich dem Ende &amp; die jährliche legendäre Closing Party steht in den Startlöchern! 🥳Dies mal im neuen BOSSY CLUB! 🎉
Infos: *Hip-Hop • RnB • Charts • Hits*
🍹 *Studi Drink Preise all night!*
📸 Aufgebaute Foto-Spots🪩
🎁 Goodie Bags: Für die ersten 150 Gäste wieder selbst erstellte Goodie Bags mit mehreren Überraschungen für euch zur Verfügung! ❤️🎁
⚠️Bitte beachtet, dass wir erfahrungsgemäß keine Abendkasse bereitstellen können!
Sichert euch euer Ticket deshalb bitte frühzeitig!
Sei dabei, wenn wir gemeinsam das Semester ausklingen lassen –
See you on the dancefloor! ✨&lt;3</t>
        </is>
      </c>
      <c r="K1992" t="inlineStr">
        <is>
          <t>STUDENTLOVE</t>
        </is>
      </c>
      <c r="L1992" t="inlineStr">
        <is>
          <t>Rückerstattungsrichtlinie
Keine Rückerstattungen</t>
        </is>
      </c>
      <c r="M1992" t="inlineStr">
        <is>
          <t>Dauer nicht verfügbar</t>
        </is>
      </c>
      <c r="N1992" t="inlineStr">
        <is>
          <t>Events in Deutschland, Events in Bayern, Events in München, München Parties, München Feiertage und Feste Parties, #party, #student, #event, #münchen, #studiparty, #semester_closing_party, #di_11_02</t>
        </is>
      </c>
      <c r="O1992" t="inlineStr">
        <is>
          <t xml:space="preserve">
    The event titled "DIE GROßE SEMESTER CLOSING PARTY - DI. 25.02" is scheduled to take place on Dienstag, 25. Februar at Bossy Munich, 
    specifically at Löwengrube 18 80333 München. This event falls under the "holiday" category. 
    Description: 🎉🎓 DIE GROẞE SEMESTER CLOSING PARTY🎓🎉
📅 Wann? Di, 25. Februar 2025
⏰ Ab: 23 Uhr im Bossy Club🎉
📍Wo? Löwengrube 18, München
💥 Das Semester neigt sich dem Ende &amp; die jährliche legendäre Closing Party steht in den Startlöchern! 🥳Dies mal im neuen BOSSY CLUB! 🎉
Infos: *Hip-Hop • RnB • Charts • Hits*
🍹 *Studi Drink Preise all night!*
📸 Aufgebaute Foto-Spots🪩
🎁 Goodie Bags: Für die ersten 150 Gäste wieder selbst erstellte Goodie Bags mit mehreren Überraschungen für euch zur Verfügung! ❤️🎁
⚠️Bitte beachtet, dass wir erfahrungsgemäß keine Abendkasse bereitstellen können!
Sichert euch euer Ticket deshalb bitte frühzeitig!
Sei dabei, wenn wir gemeinsam das Semester ausklingen lassen –
See you on the dancefloor! ✨&lt;3
    It is organized by STUDENTLOVE and will last for Dauer nicht verfügbar. 
    Key topics and themes include: Events in Deutschland, Events in Bayern, Events in München, München Parties, München Feiertage und Feste Parties, #party, #student, #event, #münchen, #studiparty, #semester_closing_party, #di_11_02.
    </t>
        </is>
      </c>
      <c r="P1992" t="inlineStr">
        <is>
          <t>[ 1.14137894e-02 -3.24999751e-03 -6.41455455e-03 -2.86491290e-02
  2.14050598e-02  5.08673750e-02  3.18580605e-02 -6.22456521e-02
  9.75829549e-03 -2.40561366e-02 -1.59813004e-04 -2.06628945e-02
 -8.11125040e-02 -2.85229664e-02  3.82350385e-02 -1.16355869e-03
 -3.15678678e-02 -5.62545732e-02 -6.08201139e-02  4.13319282e-02
  4.15557660e-02 -9.23322365e-02 -5.46109192e-02  7.34071508e-02
 -6.15942590e-02  4.37433533e-02  1.62248053e-02 -2.86276173e-02
 -2.41484139e-02  4.08410467e-03  8.09445530e-02  2.37006452e-02
 -8.12405124e-02 -4.85612415e-02  1.21316493e-01  4.27135937e-02
  2.14444436e-02 -1.01583786e-01  2.43842956e-02  7.90312141e-02
 -1.80976484e-02  2.16766051e-03 -5.32149039e-02  2.97697969e-02
  3.00426837e-02  5.42977229e-02 -1.04560833e-02 -9.34560725e-04
 -9.51243043e-02  1.05660729e-01  6.12995923e-02 -2.80359704e-02
  6.73656017e-02 -6.18391996e-03 -1.63216386e-02 -3.40225324e-02
 -3.07689123e-02 -7.38313049e-02 -2.96243583e-04  1.90325994e-02
 -3.19735035e-02 -1.57613307e-02 -5.23373634e-02 -9.97077953e-03
 -5.35438061e-02 -5.21208011e-02 -2.34758426e-02 -3.74261625e-02
  3.14447805e-02 -2.61898842e-02  5.29902196e-03 -9.52024311e-02
  1.51316856e-03  3.37411240e-02  2.10713912e-02  6.04855381e-02
 -1.57270189e-02  5.00618853e-02  1.42443869e-02 -6.92445561e-02
  2.08066385e-02 -5.92331812e-02  5.80258518e-02 -2.08173394e-02
 -3.47279385e-02 -4.12365161e-02 -7.03241816e-03 -1.76927932e-02
 -1.06904628e-02  5.22790998e-02 -3.99812199e-02  8.02381784e-02
 -2.36724950e-02  5.31979799e-02 -4.73325960e-02  2.59803841e-03
 -6.34083748e-02  6.27011061e-02  7.95932934e-02  6.50038719e-02
  1.15224458e-02  7.89797083e-02 -1.73695888e-02  2.35157451e-04
 -8.89623314e-02 -6.24908954e-02  3.27494070e-02  2.70858780e-02
 -4.09506708e-02 -1.00035630e-02 -5.05484231e-02 -2.28783246e-02
  1.01384103e-01 -9.45146307e-02  1.31552201e-02  1.03416815e-01
  4.02784161e-02  4.01432952e-03  1.61934365e-02  8.76232609e-03
  4.99484017e-02  6.96091056e-02 -7.68970873e-04  2.16207597e-02
 -7.86403045e-02  3.45846973e-02 -2.16022190e-02  1.28054505e-32
  9.82123706e-03 -1.03687227e-01 -4.26435061e-02  2.64450684e-02
  1.24579877e-01 -1.48969274e-02 -9.95758548e-02  9.36899893e-03
 -2.01862236e-03  7.47330189e-02 -2.40428522e-02 -7.16560036e-02
 -5.71249193e-03 -1.18914112e-01  2.16454379e-02 -2.88671870e-02
  4.39046025e-02 -5.56567311e-02 -3.78878824e-02  3.51156166e-04
 -1.41780134e-02 -7.36994222e-02  5.15034869e-02 -1.34726623e-02
  3.27099301e-02  1.43159032e-01  8.82577673e-02  2.92861778e-02
  5.86241521e-02  2.71044504e-02  3.86811048e-03 -6.36174530e-02
  3.94311063e-02  4.88122273e-03 -5.49337491e-02  1.22143207e-02
  9.83490329e-03 -3.06501053e-03 -2.68318318e-02 -9.31353569e-02
  3.33911963e-02 -5.38150147e-02 -9.54172015e-02  1.98361538e-02
  3.25432010e-02 -5.02019143e-03  2.66138110e-02  1.11712655e-02
  1.60357222e-01 -4.09230068e-02 -5.66938967e-02 -6.16514906e-02
 -4.08909544e-02  1.67231336e-02  2.07850486e-02  5.90191670e-02
 -2.51493845e-02 -1.54191367e-02  1.01599386e-02 -1.13852091e-01
  7.20157400e-02  8.36207643e-02 -2.45711417e-03 -4.65007462e-02
 -3.71950008e-02 -3.62851433e-02  6.40632883e-02 -2.12938730e-02
  6.27019107e-02 -5.98428473e-02 -2.45471089e-03  3.22949095e-03
  9.47326571e-02 -4.96734306e-02  4.47211415e-02  7.08689690e-02
  8.57238844e-03  2.79630534e-02  6.55786917e-02  4.54440191e-02
  7.17298537e-02 -5.19239008e-02  6.17785603e-02 -3.84130776e-02
 -2.26902850e-02 -1.50087941e-02  6.02722615e-02  4.60982742e-03
 -6.64394796e-02  4.38900962e-02 -8.26442912e-02 -9.66354366e-03
 -5.13180606e-02  9.29795653e-02 -5.06461933e-02 -1.40129139e-32
  1.47551820e-01  6.80963881e-03 -4.14099917e-02 -3.02832630e-02
  7.51045942e-02  2.03515906e-02 -5.18453903e-02 -1.97573490e-02
  4.56577279e-02  4.96971384e-02  1.54367331e-02  1.49946404e-03
 -2.80238818e-02 -4.48840065e-03  8.93840287e-03  1.85640566e-02
  1.01539664e-01  3.55496481e-02 -7.45287910e-02 -5.20011336e-02
 -4.25002426e-02  4.53571789e-02 -3.41974013e-02 -1.40179768e-02
 -7.55399540e-02  1.24136200e-02  3.02938037e-02  1.49130141e-02
 -3.28684524e-02 -1.22752301e-02 -3.51411439e-02 -7.11134821e-02
 -7.11362736e-05  5.35063492e-03  3.54347355e-03  5.50150797e-02
 -1.20266126e-02 -9.17890668e-03 -4.23620977e-02  2.03930531e-02
  3.72058041e-02 -3.80352587e-02 -5.92997409e-02 -4.67111543e-03
  5.08848354e-02  5.62727638e-03 -1.11085393e-01 -3.00696283e-03
  3.92735600e-02 -6.13993332e-02 -3.94674093e-02 -6.09360449e-02
 -6.90249875e-02  2.97711510e-02  7.98541009e-02  7.31097683e-02
 -2.64286138e-02 -6.68903664e-02 -7.34830275e-02  4.34888452e-02
  1.25019234e-02  5.35597801e-02  3.20519805e-02 -4.62276377e-02
  2.15124786e-02 -8.91650990e-02 -7.30494037e-02 -1.57433022e-02
  6.97327927e-02  1.02087513e-01 -1.39628956e-02  5.94081990e-02
 -8.41998607e-02  6.01465218e-02 -1.05029948e-01  3.57396482e-03
  5.71561567e-02  1.97747201e-02  1.83726065e-02 -1.92199182e-02
 -4.49917093e-02 -2.70808744e-03 -7.54159763e-02  8.75836983e-02
  7.03676185e-03 -7.71416258e-03  3.96557748e-02  3.33994962e-02
 -3.69686284e-03  5.93878664e-02  4.62950692e-02 -2.14614556e-03
  2.44391360e-03  1.68760754e-02 -7.13925017e-03 -6.49290826e-08
  4.94790561e-02  3.70485932e-02 -4.01978828e-02 -3.25551666e-02
  2.39178557e-02 -1.30533472e-01 -2.06076354e-02 -1.16274664e-02
 -2.57289335e-02  4.55762558e-02  4.62441668e-02 -6.49806857e-03
 -5.49313352e-02  1.74743738e-02 -8.26883987e-02  5.05600311e-02
 -7.54634589e-02 -7.97260180e-03  9.67046013e-04 -5.94883449e-02
  5.37645184e-02 -7.19347745e-02  3.47576961e-02 -4.01167348e-02
 -2.78535276e-03 -5.67999408e-02 -4.87362854e-02  4.65283021e-02
 -5.27836978e-02 -3.78504731e-02 -3.40277329e-02  1.85083337e-02
 -2.42592860e-02 -1.05488017e-01 -1.73870455e-02  4.41092029e-02
 -1.72972735e-02 -3.99007425e-02 -1.83420554e-02  4.60841246e-02
  4.08251286e-02 -1.61040515e-01 -3.32976803e-02  1.02888793e-02
  1.81194823e-02  1.49651607e-02  6.50414964e-03  1.56149138e-02
 -3.73059548e-02  4.35087793e-02 -8.79754797e-02 -1.63621129e-03
  3.51643161e-04  4.11944538e-02 -4.06566374e-02  1.86152384e-02
 -7.00704828e-02  3.56029309e-02  3.65897790e-02 -5.02388831e-03
  3.08457185e-02 -1.20134391e-02 -9.59370062e-02 -1.87316556e-02]</t>
        </is>
      </c>
    </row>
    <row r="1993">
      <c r="A1993" s="1" t="n">
        <v>1991</v>
      </c>
      <c r="B1993" t="n">
        <v>3</v>
      </c>
      <c r="C1993" t="inlineStr">
        <is>
          <t>EATALY VINO FESTIVAL - Essen, Wein &amp; Musik</t>
        </is>
      </c>
      <c r="D1993" t="inlineStr">
        <is>
          <t>Thursday, February 20</t>
        </is>
      </c>
      <c r="E1993" t="inlineStr">
        <is>
          <t>Eataly München</t>
        </is>
      </c>
      <c r="F1993" t="inlineStr">
        <is>
          <t>Blumenstraße 4 80331 München, Show map</t>
        </is>
      </c>
      <c r="G1993" t="inlineStr">
        <is>
          <t>food-and-drink</t>
        </is>
      </c>
      <c r="H1993" t="inlineStr">
        <is>
          <t>€42 – €59</t>
        </is>
      </c>
      <c r="I1993" t="inlineStr">
        <is>
          <t>https://www.eventbrite.de/e/eataly-vino-festival-essen-wein-musik-tickets-1067397888819?aff=ebdssbdestsearch</t>
        </is>
      </c>
      <c r="J1993" t="inlineStr">
        <is>
          <t>🍷 DAS EATALY VINO FESTIVAL🍷
Am 20. Februar feiern wir erneut das Vino Festival in der Eataly Enoteca.
42€ | 4 Wein-Tastings &amp; Essen unbegrenzt
59€ | 8 Wein-Tastings &amp; Essen unbegrenzt
Unser Wein Festival ist ein Erlebnis, das sich von einer klassischen Weinprobe unterscheidet.
Es ist sehr dynamisch: Du kannst von Weinstation zu Weinstation gehen und verschiedene Weine probieren – etwa 20 verschiedene Etiketten.
Während der Veranstaltung steht dir ein italienisches Buffet zur Verfügung.
Die Veranstaltung wird von einem DJ begleitet, der für gute Stimmung sorgt, und es besteht natürlich die Möglichkeit zum Tanzen.
Eataly garantiert nicht allen Teilnehmern einen Sitzplatz.
*Das Ticket kann bis zu 24 Stunden vor Beginn der Veranstaltung erstattet werden, danach ist leider eine Rückerstattung des gezahlten Betrags nicht mehr möglich. Eataly garantiert kein vollständiges Büffet nach 20:00 Uhr. Das Ticket ist individuell.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Eataly Vino Festival | 20. Februar | 18:00 - 23:00 Uhr | Eataly Enoteca</t>
        </is>
      </c>
      <c r="K1993" t="inlineStr">
        <is>
          <t>Eataly München</t>
        </is>
      </c>
      <c r="L1993" t="inlineStr">
        <is>
          <t>Refund Policy
Refunds up to 1 day before event</t>
        </is>
      </c>
      <c r="M1993" t="inlineStr">
        <is>
          <t>Event lasts 5 hours</t>
        </is>
      </c>
      <c r="N1993" t="inlineStr">
        <is>
          <t>Germany Events, Bayern Events, Things to do in Munich, Munich Parties, Munich Food &amp; Drink Parties, #party, #dj, #dinner, #tasting, #münchen, #trinken, #verkostung, #eataly, #italienische_wein, #buffet_dinner</t>
        </is>
      </c>
      <c r="O1993" t="inlineStr">
        <is>
          <t xml:space="preserve">
    The event titled "EATALY VINO FESTIVAL - Essen, Wein &amp; Musik" is scheduled to take place on Thursday, February 20 at Eataly München, 
    specifically at Blumenstraße 4 80331 München, Show map. This event falls under the "food-and-drink" category. 
    Description: 🍷 DAS EATALY VINO FESTIVAL🍷
Am 20. Februar feiern wir erneut das Vino Festival in der Eataly Enoteca.
42€ | 4 Wein-Tastings &amp; Essen unbegrenzt
59€ | 8 Wein-Tastings &amp; Essen unbegrenzt
Unser Wein Festival ist ein Erlebnis, das sich von einer klassischen Weinprobe unterscheidet.
Es ist sehr dynamisch: Du kannst von Weinstation zu Weinstation gehen und verschiedene Weine probieren – etwa 20 verschiedene Etiketten.
Während der Veranstaltung steht dir ein italienisches Buffet zur Verfügung.
Die Veranstaltung wird von einem DJ begleitet, der für gute Stimmung sorgt, und es besteht natürlich die Möglichkeit zum Tanzen.
Eataly garantiert nicht allen Teilnehmern einen Sitzplatz.
*Das Ticket kann bis zu 24 Stunden vor Beginn der Veranstaltung erstattet werden, danach ist leider eine Rückerstattung des gezahlten Betrags nicht mehr möglich. Eataly garantiert kein vollständiges Büffet nach 20:00 Uhr. Das Ticket ist individuell.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Eataly Vino Festival | 20. Februar | 18:00 - 23:00 Uhr | Eataly Enoteca
    It is organized by Eataly München and will last for Event lasts 5 hours. 
    Key topics and themes include: Germany Events, Bayern Events, Things to do in Munich, Munich Parties, Munich Food &amp; Drink Parties, #party, #dj, #dinner, #tasting, #münchen, #trinken, #verkostung, #eataly, #italienische_wein, #buffet_dinner.
    </t>
        </is>
      </c>
      <c r="P1993" t="inlineStr">
        <is>
          <t>[-3.25352442e-03 -6.74342504e-03 -5.28292246e-02 -2.64331908e-03
 -2.55374536e-02  8.74253064e-02 -1.85390040e-02  2.35977285e-02
 -1.65286325e-02 -8.21897388e-02  6.44638166e-02 -8.37800279e-02
 -4.55630347e-02 -2.38972134e-03  4.63391282e-02 -1.05259679e-01
  1.11079454e-01 -6.76439852e-02 -6.59150211e-03 -1.78382304e-02
  5.52324057e-02 -8.26945603e-02 -3.24562155e-02  4.22263145e-02
 -7.68868476e-02  1.98036321e-02 -4.34059426e-02 -4.27438468e-02
 -4.85345200e-02  2.01624911e-02  5.23389392e-02  5.19494414e-02
 -1.81987491e-02 -5.21740094e-02  2.04520393e-03  2.22713277e-02
  6.02083318e-02 -1.26235768e-01  1.56623926e-02  9.37593281e-02
  7.18547124e-03 -3.95467728e-02 -1.25870079e-01 -1.55824274e-02
  2.49015484e-02 -5.82074933e-03  2.46810615e-02  3.21071781e-02
  1.43580232e-03  8.48879758e-03 -1.94737595e-02 -1.54952593e-02
  8.25067535e-02 -8.87807086e-02 -5.01640141e-02 -7.30266124e-02
 -1.58964600e-02 -1.68483257e-02  7.76015595e-03  3.91107313e-02
 -3.07798032e-02 -6.76210374e-02 -2.44342722e-02  5.57392538e-02
 -2.24940851e-02 -2.54602022e-02  1.58720016e-02  5.37419505e-02
  2.04002615e-02 -4.02232409e-02  4.17494588e-02 -6.92546144e-02
  6.70408234e-02  4.96872067e-02  2.41107307e-02  5.16898697e-03
  5.03011141e-03 -3.76945138e-02 -5.05188964e-02 -9.05184746e-02
  1.15091763e-02 -9.78080928e-03 -3.36068571e-02 -5.57108200e-04
 -4.52097766e-02  1.59694925e-02 -8.36656541e-02  8.28358307e-02
  3.22439075e-02  6.31636232e-02 -3.80694196e-02 -1.10456925e-02
 -9.99540165e-02 -6.99785873e-02  5.70546798e-02  4.68678251e-02
  5.93830133e-03 -4.81555425e-02  8.96774903e-02  1.99644882e-02
 -3.03213131e-02  5.82245477e-02 -4.56977673e-02  1.29565261e-02
  5.40016256e-02 -1.15237404e-02 -2.79116463e-02  3.29904184e-02
 -4.67187054e-02 -4.73554060e-03 -1.82585735e-02  1.09639131e-01
  4.33089174e-02 -8.64796788e-02 -7.16099069e-02  9.57086608e-02
  1.17230803e-01 -6.27747029e-02 -4.10567969e-02 -3.54465134e-02
  4.33772308e-04 -9.60999168e-03  3.82377841e-02  6.91763684e-02
 -4.25974689e-02  4.84459661e-02  6.63475618e-02  9.89443276e-33
 -9.49133784e-02 -9.91474241e-02  5.10431081e-03 -8.40673521e-02
  1.62956178e-01 -9.21698101e-03  5.10575622e-03  4.49430943e-02
  2.35893149e-02  3.31233367e-02 -9.30633955e-03 -8.44335258e-02
 -3.26535143e-02 -4.85586338e-02  5.20604439e-02 -2.71025486e-02
  3.54624130e-02  6.74388092e-03 -1.28557011e-02 -1.31970033e-01
 -1.37309954e-02 -3.66432369e-02  4.24161144e-02  1.78869125e-02
 -3.20354290e-02  1.73624337e-01  3.79943848e-02 -1.23265842e-02
  3.43378708e-02  7.97058176e-03  4.19849008e-02 -3.80000696e-02
  1.88301224e-02 -3.31460126e-02  2.17402745e-02  1.51803782e-02
 -4.61407788e-02  1.15479678e-02  7.07875937e-02 -8.70226249e-02
  5.47016785e-02 -2.50547472e-02 -5.47839031e-02  1.18192174e-02
 -3.80458534e-02  6.29708767e-02 -1.28704617e-02 -1.74894426e-02
  1.26735657e-01 -3.90300266e-02  1.85140669e-02 -2.38440968e-02
  4.41802181e-02 -1.55505845e-02 -2.99603213e-03  6.48876429e-02
  5.47351828e-03 -4.71984893e-02 -3.55743282e-02 -6.19801581e-02
 -6.30214403e-04  7.78280273e-02 -4.75407243e-02 -2.40012705e-02
 -5.42599261e-02  1.98387541e-02 -8.54507089e-03 -4.65060212e-02
  4.91278581e-02 -1.69918332e-02 -1.75106078e-02  1.82712246e-02
  1.81330964e-02 -3.45490985e-02  4.09161523e-02  3.52104232e-02
 -6.50460832e-04 -1.98230762e-02 -1.70151014e-02  5.96773624e-02
 -1.10051567e-02  1.81133542e-02  3.39287370e-02  5.62859774e-02
 -3.52411270e-02  7.39261732e-02  3.49318422e-03  1.05285866e-03
  8.12042039e-03  5.33447310e-04 -6.76211864e-02  5.94252208e-03
 -3.12677491e-03  1.44710457e-02 -5.37169073e-03 -1.21525772e-32
  3.87564860e-02  1.09609868e-02 -1.28888581e-02  1.89009793e-02
  5.36536872e-02 -2.49986574e-02 -6.90378770e-02  5.02490364e-02
 -2.15352960e-02  3.02116927e-02 -4.71328422e-02  2.26597283e-02
 -5.76683655e-02 -9.71978903e-02 -4.05222252e-02  1.62027121e-01
 -5.64543949e-03  6.98397011e-02 -2.44236067e-02 -3.99972573e-02
 -3.41073461e-02  6.38998747e-02  2.80113425e-02  9.35109891e-03
 -3.12089752e-02  9.03732795e-03  9.47526842e-02  5.81541471e-02
 -1.73752997e-02  8.28513224e-03  4.27459925e-02 -4.77647558e-02
  1.24062020e-02 -3.59263644e-02  5.39669842e-02  5.67579083e-02
 -1.01300683e-02  2.18877196e-02 -4.25739214e-02  3.90906520e-02
 -2.81707593e-03  8.18277150e-03 -4.26526107e-02  7.79339448e-02
  2.33182684e-02  7.54751712e-02 -6.51305988e-02 -7.66696185e-02
  5.99435903e-03 -2.35793833e-02  6.71524107e-02 -2.10140776e-02
 -5.58754243e-02  3.18409279e-02  4.21922952e-02  4.85458449e-02
 -2.09648482e-04 -4.20612656e-02 -9.79887396e-02 -6.22400716e-02
  2.44153701e-02  1.30961947e-02 -6.15298897e-02 -2.28372402e-02
  9.81289297e-02 -6.67767376e-02 -3.63624119e-03 -5.49079366e-02
  1.64362192e-02  1.91413593e-02  5.45769073e-02  2.68317340e-03
 -5.08593060e-02 -1.63073502e-02 -1.21774711e-01  1.74159799e-02
 -4.42792289e-02  3.79832871e-02 -9.98423528e-03  4.66208421e-02
 -2.36687940e-02  4.88607809e-02 -3.29807289e-02  4.19678516e-04
  2.70707975e-03  2.30508484e-02  3.06937676e-02  5.05924039e-02
 -4.50880043e-02  1.12293847e-01  9.01479274e-04  1.94785185e-02
 -9.76339541e-03 -2.33864645e-03  4.38283384e-02 -5.76313859e-08
  8.39543417e-02 -5.46197370e-02 -3.81676443e-02  2.80890856e-02
 -3.55922319e-02 -1.22422315e-01 -1.79735050e-02 -1.43532185e-02
 -5.10647148e-03  9.60424915e-02 -1.11028366e-02  5.43039665e-03
 -5.11341169e-02  4.08737250e-02 -1.09863631e-01 -8.70588794e-02
 -3.13202515e-02  4.26203907e-02 -6.19269162e-02 -2.50488892e-02
  5.15528815e-03 -2.33964715e-02  4.07799557e-02 -1.38304278e-01
  4.09378484e-02 -6.64481297e-02 -5.84124066e-02  2.88500395e-02
  4.95111682e-02 -5.72195202e-02 -3.29893902e-02  3.29965027e-03
 -3.51576917e-02 -1.05335554e-02  2.40636221e-03 -1.35830967e-02
 -1.34435818e-01 -3.36352251e-02  5.14676375e-03  1.03303511e-02
 -2.29777992e-02 -5.81046827e-02  2.06031129e-02  5.78396060e-02
 -2.69129612e-02  2.97747180e-02 -1.02414116e-02  7.27718845e-02
  6.45199642e-02  6.73986226e-02 -3.54498886e-02  1.30884172e-02
  2.51568947e-02 -5.14357015e-02 -1.09926663e-01  3.56797166e-02
 -1.48260025e-02 -1.03652030e-02  7.57062510e-02 -2.43095271e-02
  5.30530997e-02 -1.11144446e-02 -5.31921126e-02 -1.44956326e-02]</t>
        </is>
      </c>
    </row>
    <row r="1994">
      <c r="A1994" s="1" t="n">
        <v>1992</v>
      </c>
      <c r="B1994" t="n">
        <v>4</v>
      </c>
      <c r="C1994" t="inlineStr">
        <is>
          <t>DIE LANGE NACHT DES GENUSSES</t>
        </is>
      </c>
      <c r="D1994" t="inlineStr">
        <is>
          <t>Thursday, February 27</t>
        </is>
      </c>
      <c r="E1994" t="inlineStr">
        <is>
          <t>Eataly München</t>
        </is>
      </c>
      <c r="F1994" t="inlineStr">
        <is>
          <t>Blumenstraße 4 80331 München, Show map</t>
        </is>
      </c>
      <c r="G1994" t="inlineStr">
        <is>
          <t>food-and-drink</t>
        </is>
      </c>
      <c r="H1994" t="inlineStr">
        <is>
          <t>€75 – €90</t>
        </is>
      </c>
      <c r="I1994" t="inlineStr">
        <is>
          <t>https://www.eventbrite.de/e/die-lange-nacht-des-genusses-tickets-1140936845819?aff=ebdssbdestsearch</t>
        </is>
      </c>
      <c r="J1994" t="inlineStr">
        <is>
          <t>DIE LANGE NACHT DES GENUSSES
DIE LANGE NACHT DES GENUSSES
Am Donnerstag, den 27. Februar, planen wir einen besonderen Abend in der stimmungsvollen Kulisse der Schrannenhalle im Herzen Münchens.
Dort hast du die Gelegenheit, von Stand zu Stand zu schlendern und regionale italienische Spezialitäten sowie edle Weine auszuwählen.
Der Abend wird von guter Live-Musik der "Intimissimi Band" begleitet.
UNSER SPEISEANGEBOT
Von delikaten Vorspeisen über authentische italienische Hauptgerichte bis hin zu leckerem Street Food und gerade fertiggestellten Nachtischen gibt es eine breite Palette von Aromen zu entdecken und zu genießen.
Tauche in die Welt der italienischen Küche ein:
Pizza alla Pala aus unserer Bäckerei. Die Pizza alla Pala („Schaufelpizza“) ist eine römische Spezialität, bei der der Teig auf einer Schaufel ausgebreitet und anschließend gebacken wird.
Neapolitanische Pizza aus der historischen Pizzeria Rossopomodoro. Entdecke den unvergleichlichen Geschmack der klassischen und traditionellen Pizza, weich und lecker.
Vitello Tonnato: Zartes, dünn geschnittenes Kalbfleisch, serviert mit einer cremigen Thunfischsauce – ein Klassiker der piemontesischen Küche.
Gorgonzola, der bekannte italienische Blauschimmelkäse, wird auf einer knusprigen Bruschetta serviert.
Prosciutto Crudo di Bassiano mit Focaccia: fein von Hand geschnittener Rohschinken, serviert mit unserer hausgemachten, weichen Focaccia.
Lasagna mit Kürbis und Salsiccia: eine winterliche Variante der klassischen Lasagne. (Auch vegetarisch möglich.)
Agnolotti del Plin: eine typisch piemontesische, frisch gefüllte Pasta mit Salbeibuttersoße.
“La Cruda” von piemontesisches Fassona"la Granda ", eine Delikatesse aus unserer Metzgerei.
Polenta e Funghi: ein typisches Wintergericht aus Norditalien – knusprige Polenta, serviert mit aromatischen Pilzen.
Frisch zubereitetes Tiramisù: Das Symbol der italienischen Küche, mit schichten aus zarten Löffelbiskuits, Mascarponecreme und einem Hauch von Kakao.
Frisch zubereitete Crostatina alla Frutta: Mürbeteig mit Vanillecreme und frischen Früchten.
TICKET AUSWAHL
Ticket Bacco 75€ - Enthält 8 italienische Spezialitäten/Getränke
Ticket Selene 90€ - Enthält 12 italienische Spezialitäten/Getränke
Mit deinem Ticket kannst du zwischen leckerem italienischem Essen und Getränken wählen. Stelle die Kombination zusammen, die dir am besten gefällt.
An diesem Abend erhältst du ein Ticket-Carnet, bei dem jedes Getränk oder Gericht als ein Stück zählt, außer bei den Cocktails, für die jeweils zwei Stück benötigt werden.
So kannst du zum Beispiel dein Ticket Bacco (75€) zusammensetzen: 4 italienische Spezialitäten und 4 Weine, oder umgekehrt, oder wie du es bevorzugst.
Die Ticketanzahl ist begrenzt.
Wir freuen uns außerordentlich auf dich!
Die Lange Nacht des Genusses | 27. Februar | 18:00 - 23:00 Uhr | Eataly - Blumenstrasse, 4 München
*Das Ticket kann bis zu 24 Stunden vor Beginn der Veranstaltung erstattet werden, danach ist leider eine Rückerstattung des gezahlten Betrags nicht mehr möglich. Eataly garantiert kein vollständiges Angebot nach 21:30 Uhr. Das Menü kann Änderungen unterliegen. Das Ticket ist individuell. Eataly garantiert nicht allen Teilnehmern einen Sitzplatz.
** Wenn Sie Eintrittskarten erwerben und eine Rechnung für Ihr Unternehmen benötigen, bitten wir Sie, uns vor dem Kauf der Tickets unter info.muenchen@eataly.de zu kontaktieren
***Von dieser Veranstaltung werden Foto- und/oder Filmaufnahmen (inklusive Ton) angefertigt. Wenn du nicht fotografiert oder gefilmt werden möchtest, kannst du direkt den/die FotografIn oder den/die Kameramann/-frau ansprechen.</t>
        </is>
      </c>
      <c r="K1994" t="inlineStr">
        <is>
          <t>Eataly München</t>
        </is>
      </c>
      <c r="L1994" t="inlineStr">
        <is>
          <t>Refund Policy
Refunds up to 2 days before event</t>
        </is>
      </c>
      <c r="M1994" t="inlineStr">
        <is>
          <t>Event lasts 5 hours</t>
        </is>
      </c>
      <c r="N1994" t="inlineStr">
        <is>
          <t>Germany Events, Bayern Events, Things to do in Munich, Munich Festivals, Munich Food &amp; Drink Festivals, #dinner, #tasting, #musik, #münchen, #trinken, #nacht, #genuss, #verkostung, #eataly, #italienische_wein</t>
        </is>
      </c>
      <c r="O1994" t="inlineStr">
        <is>
          <t xml:space="preserve">
    The event titled "DIE LANGE NACHT DES GENUSSES" is scheduled to take place on Thursday, February 27 at Eataly München, 
    specifically at Blumenstraße 4 80331 München, Show map. This event falls under the "food-and-drink" category. 
    Description: DIE LANGE NACHT DES GENUSSES
DIE LANGE NACHT DES GENUSSES
Am Donnerstag, den 27. Februar, planen wir einen besonderen Abend in der stimmungsvollen Kulisse der Schrannenhalle im Herzen Münchens.
Dort hast du die Gelegenheit, von Stand zu Stand zu schlendern und regionale italienische Spezialitäten sowie edle Weine auszuwählen.
Der Abend wird von guter Live-Musik der "Intimissimi Band" begleitet.
UNSER SPEISEANGEBOT
Von delikaten Vorspeisen über authentische italienische Hauptgerichte bis hin zu leckerem Street Food und gerade fertiggestellten Nachtischen gibt es eine breite Palette von Aromen zu entdecken und zu genießen.
Tauche in die Welt der italienischen Küche ein:
Pizza alla Pala aus unserer Bäckerei. Die Pizza alla Pala („Schaufelpizza“) ist eine römische Spezialität, bei der der Teig auf einer Schaufel ausgebreitet und anschließend gebacken wird.
Neapolitanische Pizza aus der historischen Pizzeria Rossopomodoro. Entdecke den unvergleichlichen Geschmack der klassischen und traditionellen Pizza, weich und lecker.
Vitello Tonnato: Zartes, dünn geschnittenes Kalbfleisch, serviert mit einer cremigen Thunfischsauce – ein Klassiker der piemontesischen Küche.
Gorgonzola, der bekannte italienische Blauschimmelkäse, wird auf einer knusprigen Bruschetta serviert.
Prosciutto Crudo di Bassiano mit Focaccia: fein von Hand geschnittener Rohschinken, serviert mit unserer hausgemachten, weichen Focaccia.
Lasagna mit Kürbis und Salsiccia: eine winterliche Variante der klassischen Lasagne. (Auch vegetarisch möglich.)
Agnolotti del Plin: eine typisch piemontesische, frisch gefüllte Pasta mit Salbeibuttersoße.
“La Cruda” von piemontesisches Fassona"la Granda ", eine Delikatesse aus unserer Metzgerei.
Polenta e Funghi: ein typisches Wintergericht aus Norditalien – knusprige Polenta, serviert mit aromatischen Pilzen.
Frisch zubereitetes Tiramisù: Das Symbol der italienischen Küche, mit schichten aus zarten Löffelbiskuits, Mascarponecreme und einem Hauch von Kakao.
Frisch zubereitete Crostatina alla Frutta: Mürbeteig mit Vanillecreme und frischen Früchten.
TICKET AUSWAHL
Ticket Bacco 75€ - Enthält 8 italienische Spezialitäten/Getränke
Ticket Selene 90€ - Enthält 12 italienische Spezialitäten/Getränke
Mit deinem Ticket kannst du zwischen leckerem italienischem Essen und Getränken wählen. Stelle die Kombination zusammen, die dir am besten gefällt.
An diesem Abend erhältst du ein Ticket-Carnet, bei dem jedes Getränk oder Gericht als ein Stück zählt, außer bei den Cocktails, für die jeweils zwei Stück benötigt werden.
So kannst du zum Beispiel dein Ticket Bacco (75€) zusammensetzen: 4 italienische Spezialitäten und 4 Weine, oder umgekehrt, oder wie du es bevorzugst.
Die Ticketanzahl ist begrenzt.
Wir freuen uns außerordentlich auf dich!
Die Lange Nacht des Genusses | 27. Februar | 18:00 - 23:00 Uhr | Eataly - Blumenstrasse, 4 München
*Das Ticket kann bis zu 24 Stunden vor Beginn der Veranstaltung erstattet werden, danach ist leider eine Rückerstattung des gezahlten Betrags nicht mehr möglich. Eataly garantiert kein vollständiges Angebot nach 21:30 Uhr. Das Menü kann Änderungen unterliegen. Das Ticket ist individuell. Eataly garantiert nicht allen Teilnehmern einen Sitzplatz.
** Wenn Sie Eintrittskarten erwerben und eine Rechnung für Ihr Unternehmen benötigen, bitten wir Sie, uns vor dem Kauf der Tickets unter info.muenchen@eataly.de zu kontaktieren
***Von dieser Veranstaltung werden Foto- und/oder Filmaufnahmen (inklusive Ton) angefertigt. Wenn du nicht fotografiert oder gefilmt werden möchtest, kannst du direkt den/die FotografIn oder den/die Kameramann/-frau ansprechen.
    It is organized by Eataly München and will last for Event lasts 5 hours. 
    Key topics and themes include: Germany Events, Bayern Events, Things to do in Munich, Munich Festivals, Munich Food &amp; Drink Festivals, #dinner, #tasting, #musik, #münchen, #trinken, #nacht, #genuss, #verkostung, #eataly, #italienische_wein.
    </t>
        </is>
      </c>
      <c r="P1994" t="inlineStr">
        <is>
          <t>[ 1.20547395e-02 -2.43750261e-03  5.34919314e-02  5.57805551e-03
 -2.06484124e-02  7.09144026e-02 -5.10759614e-02  5.04722493e-03
 -6.85459375e-03  1.24881007e-02  6.47956226e-03 -1.29452303e-01
 -3.89707275e-02 -2.27920413e-02 -1.10829878e-03 -7.50401467e-02
  4.25054021e-02 -4.31350395e-02  2.01991163e-02  3.90112214e-02
  7.26229548e-02 -7.14277327e-02 -2.45250687e-02  3.16697881e-02
 -7.03233331e-02 -1.58341825e-02  1.36557249e-02 -2.17322744e-02
 -6.13334626e-02 -2.54144985e-02 -4.32134885e-03 -2.47374666e-03
  8.14697985e-03 -1.14394529e-02  4.95235175e-02 -7.19716772e-02
  1.46260681e-02 -3.39681469e-02  4.89826500e-02  6.94215968e-02
 -1.99477840e-02 -4.40636836e-02  5.30768838e-03  3.53803784e-02
 -1.15527054e-02  5.74503909e-04 -3.55072692e-02  3.83924097e-02
 -6.17220588e-02  7.26461858e-02  2.71024965e-02 -8.38903710e-02
  2.97643710e-02 -2.13197041e-02  9.88963619e-03 -5.89914480e-03
 -1.16900615e-01 -2.72988267e-02  6.06279150e-02  4.41310629e-02
  7.38875270e-02 -3.85037139e-02 -4.17169705e-02  2.91535091e-02
 -1.61453942e-03 -2.82860803e-03  7.49109499e-03  4.28864136e-02
  4.34701815e-02 -2.85838787e-02  1.50618210e-01 -5.65588214e-02
  4.45779487e-02  3.06266956e-02  5.22338301e-02  9.89473052e-03
 -4.72354218e-02  2.86400989e-02 -8.36404637e-02 -7.00676590e-02
  6.77297777e-03 -1.57605410e-02  3.47597003e-02  3.71372961e-02
 -2.57157683e-02  5.00069745e-03 -3.01258508e-02  3.21106776e-03
 -3.89559893e-03  1.23204039e-02 -4.84635271e-02 -2.61921789e-02
 -4.88552898e-02 -7.86305740e-02 -4.08321843e-02 -3.18312570e-02
  3.30132805e-03  2.44538169e-02  1.69213817e-01  2.31827586e-03
  1.51208211e-02  1.46989906e-02  2.12113746e-02  2.49192379e-02
 -7.94569869e-03 -7.95874819e-02  9.10166092e-03 -5.02550369e-03
 -1.77637078e-02 -1.85396557e-03 -2.34682485e-02  2.76142303e-02
  5.47157899e-02 -5.49492016e-02 -8.39291364e-02 -6.88809808e-03
  9.45501626e-02 -4.79136892e-02  3.67049165e-02  6.34336565e-03
 -1.40202753e-02 -2.96059698e-02  2.13544499e-02  2.29214206e-02
 -5.04360115e-03  1.34945765e-01  5.64723201e-02  1.06524363e-32
 -5.83246797e-02 -1.35562733e-01  5.83218969e-03  5.30726947e-02
  1.38638198e-01 -5.59012070e-02 -4.91948985e-02 -7.38965496e-02
 -8.75933245e-02 -1.38554140e-03 -3.43851782e-02 -1.43663231e-02
 -4.68055531e-02 -3.12776677e-02  3.40185538e-02  3.70442830e-02
  7.83948302e-02 -8.40148032e-02 -3.24228033e-02 -6.96386248e-02
 -6.07857853e-02  3.93707771e-03  2.08506789e-02  4.74249572e-02
  3.92966345e-02  1.30153775e-01  9.82966274e-03 -1.74498446e-02
 -1.34569090e-02 -7.21446588e-04  9.12520289e-02 -2.61421464e-02
 -1.03285583e-02 -1.97299998e-02  2.74137743e-02  1.63752474e-02
  3.43030915e-02  2.50468086e-02  5.08613549e-02 -6.37545437e-02
  8.10209662e-02 -1.83868955e-03 -3.94537114e-02 -1.56896673e-02
  5.66126034e-03  4.60872650e-02 -1.33805946e-02  8.20937159e-04
  1.66386485e-01 -3.62549722e-02  6.02277815e-02 -3.97299277e-03
 -1.08611025e-02  1.36251496e-02 -9.88645013e-03  9.57379937e-02
  1.30232750e-02 -4.29414138e-02 -6.66496856e-03  2.19156202e-02
  6.07854761e-02  1.05808079e-01 -5.94185246e-03 -9.80958249e-03
  7.47189522e-02  2.90644867e-03 -9.18962620e-03 -5.87770715e-02
  2.20426973e-02 -1.92254204e-02 -4.26124595e-02 -1.91232041e-02
  1.10693954e-01 -3.43288928e-02  4.42023613e-02  7.41325542e-02
 -7.37765506e-02 -1.06663946e-02 -1.75618399e-02  5.19634262e-02
 -1.28065525e-02 -7.16022849e-02 -1.72356460e-02 -2.28012782e-02
 -3.42140272e-02 -4.40963320e-02 -6.04070053e-02 -4.19618329e-03
  4.99281846e-02  2.51046196e-02 -8.70467350e-03  2.96362936e-02
 -7.10725635e-02  1.96906831e-02 -1.30227923e-01 -1.33343642e-32
  2.82560680e-02 -3.61219533e-02 -2.77689123e-03  2.42060591e-02
 -4.08647396e-03  4.18581592e-04 -6.76000789e-02  6.78842515e-02
  3.52560892e-03  2.38423888e-02 -1.97202759e-03  5.57971708e-02
  6.84176479e-03  6.71364460e-03 -7.30116153e-03  4.58599776e-02
  6.92866882e-03  4.51073796e-02 -4.84674126e-02 -4.64276411e-02
 -7.46323615e-02 -2.44596768e-02  2.62123067e-02 -7.94681534e-02
 -9.99439806e-02  7.89066777e-02  7.48596266e-02  1.18756853e-01
 -7.94118568e-02 -4.59745787e-02 -4.93973829e-02 -3.10835093e-02
  4.93078716e-02 -5.97960688e-02 -1.18204840e-02  5.49358763e-02
  2.48940121e-02  3.60580336e-04 -2.36510485e-02 -2.00247783e-02
 -6.31859899e-02 -1.84364058e-02 -7.34287724e-02 -1.06914854e-03
  1.03903703e-01  1.00408879e-03 -4.05713655e-02 -1.68618597e-02
  1.58661604e-03 -5.84829822e-02  5.44592142e-02 -3.53005826e-02
 -1.57931005e-03 -2.45868545e-02  4.33049873e-02  3.66778113e-02
 -7.35300481e-02 -7.74614140e-02 -1.22540649e-02  2.12068707e-02
  9.20485053e-03  2.48524081e-02 -3.52810621e-02 -2.39419774e-03
  2.68987343e-02 -5.51407598e-02 -1.13389105e-01 -3.48599255e-03
  2.16474403e-02 -5.84108848e-03 -4.11937200e-03  1.54144671e-02
 -2.15346217e-02 -4.39938083e-02 -7.64740184e-02 -6.30013347e-02
 -1.70021709e-02  7.37679526e-02  9.08627175e-03  1.80367809e-02
 -9.81159881e-02  4.00979854e-02 -2.12003477e-02  6.90087155e-02
  4.89112549e-02  8.04564059e-02  5.49689010e-02 -3.45884189e-02
  2.47258190e-02  5.49348183e-02  1.75738577e-02  5.30149266e-02
 -5.10704964e-02  6.10183552e-02  2.02937797e-02 -6.36634994e-08
  1.10061526e-01  2.41384134e-02 -4.21588235e-02  5.50890388e-03
  1.21280234e-02 -1.19605489e-01 -1.72815491e-02 -4.25838530e-02
  1.60526205e-02  1.29790440e-01 -7.55692348e-02  8.02799910e-02
 -3.16159129e-02  2.07525138e-02 -3.14027965e-02 -3.23817469e-02
 -1.74884393e-03 -6.43865392e-03 -7.78793693e-02  4.95015308e-02
  2.30477806e-02 -3.38177159e-02  5.00319637e-02 -7.60638267e-02
 -1.84209999e-02 -4.55671735e-02 -2.51883529e-02 -3.18073817e-02
 -4.45304103e-02 -8.54850654e-03 -1.06242508e-01  8.25796872e-02
 -7.19500855e-02  4.19390276e-02 -1.90350916e-02 -7.52491727e-02
 -1.12102665e-01  2.39770580e-03  7.08494103e-03 -4.09009643e-02
 -1.50846643e-02 -7.38636553e-02 -4.42783087e-02  3.60652767e-02
  5.20906877e-03  8.53312609e-04  1.48899350e-02  5.52758202e-02
  3.34027186e-02  3.88559960e-02 -1.25401586e-01  6.25822227e-03
 -7.04144239e-02  2.12320536e-02 -1.18332520e-01 -3.62334326e-02
 -2.16780733e-02  2.47335434e-02  2.02840492e-02 -4.12048213e-02
  3.59314606e-02 -5.33006154e-02 -8.55101943e-02 -1.12365969e-02]</t>
        </is>
      </c>
    </row>
    <row r="1995">
      <c r="A1995" s="1" t="n">
        <v>1993</v>
      </c>
      <c r="B1995" t="n">
        <v>5</v>
      </c>
      <c r="C1995" t="inlineStr">
        <is>
          <t>Semester Closing Party 01/03/2025 Carnival Theme @SWEET Club.</t>
        </is>
      </c>
      <c r="D1995" t="inlineStr">
        <is>
          <t>Saturday, March 1</t>
        </is>
      </c>
      <c r="E1995" t="inlineStr">
        <is>
          <t>Sweet Club</t>
        </is>
      </c>
      <c r="F1995" t="inlineStr">
        <is>
          <t>Maximiliansplatz 5 80333 München, Show map</t>
        </is>
      </c>
      <c r="G1995" t="inlineStr">
        <is>
          <t>holiday</t>
        </is>
      </c>
      <c r="H1995" t="inlineStr">
        <is>
          <t>€7.39</t>
        </is>
      </c>
      <c r="I1995" t="inlineStr">
        <is>
          <t>https://www.eventbrite.de/e/semester-closing-party-01032025-carnival-theme-sweet-club-tickets-1232120869689?aff=ebdssbdestsearch</t>
        </is>
      </c>
      <c r="J1995" t="inlineStr">
        <is>
          <t>🎉🎭 Carnival Party Vibes! 🎭🎉
Step into the celebration of the year! 🎊
Join us for a night full of music, dancing, and non-stop fun as we celebrate a Carnival-theme party in style. No costume required – just bring your best party spirit and get ready for a night to remember! 🌟
🕺💃 Date: 01/03/2025
📍 Location: Maximilianspl. 5, 80333 München
⏰ Time: 22:00-05:00
Entrance with ticket is til 24:00!
There’ll be great tunes, good vibes and free tasty drinks. Come one, come all! Let’s make this Party unforgettable! 🎉
P.S. Bring an official ID!
By registering for this event, you consent to being contacted for student council
related purposes and acknowledge that photographs may be taken at our events
and shared on our social media channels. If you disagree with this, please email
shop@tum-som.com
Please refer to our privacy policy for further information.</t>
        </is>
      </c>
      <c r="K1995" t="inlineStr">
        <is>
          <t>TUM-BWL e.V. c/o Fachschaft TUM SOM</t>
        </is>
      </c>
      <c r="L1995" t="inlineStr">
        <is>
          <t>Refund Policy
Refunds up to 7 days before event</t>
        </is>
      </c>
      <c r="M1995" t="inlineStr">
        <is>
          <t>Event lasts 7 hours</t>
        </is>
      </c>
      <c r="N1995" t="inlineStr">
        <is>
          <t>Germany Events, Bayern Events, Things to do in Munich, Munich Parties, Munich Holiday Parties, #dance, #music, #party, #fun, #student, #club, #carnival, #germany, #university, #munich</t>
        </is>
      </c>
      <c r="O1995" t="inlineStr">
        <is>
          <t xml:space="preserve">
    The event titled "Semester Closing Party 01/03/2025 Carnival Theme @SWEET Club." is scheduled to take place on Saturday, March 1 at Sweet Club, 
    specifically at Maximiliansplatz 5 80333 München, Show map. This event falls under the "holiday" category. 
    Description: 🎉🎭 Carnival Party Vibes! 🎭🎉
Step into the celebration of the year! 🎊
Join us for a night full of music, dancing, and non-stop fun as we celebrate a Carnival-theme party in style. No costume required – just bring your best party spirit and get ready for a night to remember! 🌟
🕺💃 Date: 01/03/2025
📍 Location: Maximilianspl. 5, 80333 München
⏰ Time: 22:00-05:00
Entrance with ticket is til 24:00!
There’ll be great tunes, good vibes and free tasty drinks. Come one, come all! Let’s make this Party unforgettable! 🎉
P.S. Bring an official ID!
By registering for this event, you consent to being contacted for student council
related purposes and acknowledge that photographs may be taken at our events
and shared on our social media channels. If you disagree with this, please email
shop@tum-som.com
Please refer to our privacy policy for further information.
    It is organized by TUM-BWL e.V. c/o Fachschaft TUM SOM and will last for Event lasts 7 hours. 
    Key topics and themes include: Germany Events, Bayern Events, Things to do in Munich, Munich Parties, Munich Holiday Parties, #dance, #music, #party, #fun, #student, #club, #carnival, #germany, #university, #munich.
    </t>
        </is>
      </c>
      <c r="P1995" t="inlineStr">
        <is>
          <t>[ 2.92998701e-02  3.46541665e-02  5.35514355e-02 -5.07932082e-02
  2.54367720e-02  9.71626192e-02  3.56489196e-02 -4.82117943e-02
  2.32480559e-03 -2.07179002e-02  2.55380874e-03 -6.39425069e-02
 -5.67127801e-02 -2.96019278e-02  1.05628243e-03 -2.03883443e-02
  1.94811895e-02 -5.88636398e-02 -1.03723779e-02  2.61847600e-02
  1.64603908e-02 -1.24101765e-01 -1.58595610e-02  5.67161702e-02
 -6.51972517e-02  5.44345975e-02  1.49467736e-02  4.92700469e-03
 -1.81176867e-02 -7.34607726e-02  8.26233923e-02  5.42604886e-02
 -3.06464937e-02 -5.69298901e-02  5.52527606e-02 -3.19369957e-02
 -4.10181656e-03 -1.61337629e-01  2.47023683e-02  4.96693403e-02
 -2.98240446e-02  2.72427481e-02 -4.94159423e-02  7.70917833e-02
  1.80452690e-02  4.46379557e-02  2.56379526e-02  9.27019585e-03
 -7.52724856e-02  1.38776839e-01  1.01770749e-02 -5.84095903e-02
  8.20214674e-02 -4.18433659e-02 -2.93238200e-02  4.31844667e-02
 -2.74537373e-02 -5.08337505e-02 -6.05577044e-03  1.03040319e-02
 -1.72721501e-02  8.20465162e-02 -6.06432557e-02  2.13081557e-02
 -5.84338009e-02 -5.62073253e-02 -2.30068397e-02  2.66102124e-02
  5.28896339e-02 -3.85730108e-03  4.34801579e-02 -8.44233483e-02
  8.91743675e-02  4.13682759e-02 -1.06579652e-02 -1.41370669e-02
 -4.50630635e-02 -1.23949535e-02 -1.18666077e-02 -3.07060368e-02
 -4.05790098e-03 -2.51150951e-02  1.00437002e-02 -4.23291959e-02
 -1.43505018e-02 -4.45767976e-02 -1.81067679e-02  5.93942183e-04
  6.29646704e-02  2.62603108e-02 -6.61946535e-02  9.21425875e-04
  3.60152572e-02  2.46758237e-02 -1.08152889e-02  4.96086031e-02
 -1.52986366e-02 -8.12659040e-04  8.27261284e-02  8.07067826e-02
  1.66164264e-02  1.07592188e-01  2.37127244e-02  3.63064520e-02
 -3.44922654e-02  1.30674224e-02  3.84006947e-02  7.59745538e-02
 -2.48184297e-02 -4.76818793e-02 -9.12914402e-04 -2.12227944e-02
  1.20950952e-01 -5.28116710e-02 -1.88911259e-02  4.79802527e-02
  6.33415133e-02 -4.75968681e-02 -8.70002806e-03  7.34154833e-03
  1.23017766e-01  2.50884034e-02 -9.48261004e-03  2.82915961e-02
 -3.58735137e-02  1.86905619e-02  1.20174475e-02  6.07230076e-33
 -9.70447436e-03 -3.51081900e-02 -1.48933828e-02  7.42083415e-02
  1.23519681e-01  1.21881498e-03 -4.37718146e-02 -2.10737484e-03
 -1.11908764e-01  6.12183474e-02 -1.57202408e-02 -9.63094309e-02
 -1.63989402e-02 -9.87203941e-02  4.66212258e-03  2.66698860e-02
  1.12763708e-02 -1.18858470e-02 -2.88304314e-02  6.99099293e-03
 -4.36705500e-02 -4.92436849e-02  2.90793721e-02 -6.34729571e-04
  1.76883501e-03  1.71648145e-01  9.17511806e-02  8.56445543e-03
  9.20339599e-02  1.20119727e-03  3.69630046e-02  1.10934023e-02
  5.24398312e-03 -2.32893378e-02 -1.01107988e-03  4.61480580e-02
 -3.14174742e-02 -5.64945415e-02 -2.97797378e-02 -7.20413253e-02
  3.78329754e-02 -3.98364589e-02 -1.08130865e-01  6.19521886e-02
  9.11845267e-03 -5.15457056e-03  4.09833230e-02 -1.31149190e-02
  1.40850112e-01 -7.25242123e-02 -4.84469645e-02 -8.10816512e-02
 -1.69561543e-02  1.83105674e-02  1.83489621e-02  9.60554108e-02
 -1.53441550e-02  6.98220357e-02 -6.80386052e-02 -8.75575617e-02
  5.49675077e-02  2.35778056e-02 -2.43082568e-02 -2.68986039e-02
 -1.71579476e-02 -5.42690568e-02 -1.78524945e-02 -2.72990204e-02
  6.17298186e-02 -1.05899610e-01 -1.51800821e-02  4.00956050e-02
  4.55876812e-02 -1.60357710e-02  2.85692606e-02  5.39620295e-02
 -1.37046995e-02 -7.84108229e-03  3.95219065e-02  2.56298464e-02
 -1.67209115e-02 -5.67099005e-02 -2.09258832e-02 -9.58012603e-03
 -8.42863880e-03 -2.76097562e-02  7.61730373e-02 -1.02776354e-02
 -4.97985259e-02  3.91171910e-02 -4.54055704e-02  3.81117947e-02
  8.48866999e-03  7.55500346e-02 -7.07384348e-02 -7.36033951e-33
  5.24153039e-02 -5.27974181e-02 -3.78636755e-02 -4.19934429e-02
  4.07793671e-02  3.12513746e-02 -5.81318513e-02  1.04298154e-02
 -4.96885506e-03  2.72592064e-02 -3.16905342e-02  7.81077519e-02
 -1.81103945e-02 -5.94025515e-02 -1.60049517e-02 -1.23407496e-02
  1.49323106e-01  3.71167660e-02 -5.94242066e-02 -2.20537502e-02
 -2.60186903e-02  5.89194857e-02 -3.81721556e-02 -3.30264345e-02
 -1.31834656e-01  8.18801448e-02  1.00329868e-01  8.52851942e-03
 -4.50880267e-03  3.40077654e-02 -2.27840301e-02 -8.37816298e-02
 -3.48955169e-02 -7.90582076e-02 -7.87958875e-03  5.26827388e-02
  1.39443101e-02  2.14347690e-02 -6.43683970e-02  4.79567721e-02
 -4.65414748e-02 -2.70297844e-02 -4.87575643e-02 -1.83065422e-03
  6.20724894e-02  1.37971779e-02 -1.08582690e-01 -3.19442786e-02
  1.39401834e-02 -3.29234302e-02 -9.02969670e-03 -1.18419148e-01
 -4.04369310e-02 -8.42434913e-03  5.67511022e-02  1.30435051e-02
 -3.68346199e-02 -8.60231072e-02  3.71283628e-02  6.61608577e-02
  3.24840546e-02  9.95469019e-02 -2.00420972e-02 -9.60115436e-03
  1.54235642e-02 -1.15352355e-01 -1.08387552e-01  4.38685305e-02
  1.00256652e-02  6.87836483e-02  2.88786013e-02  1.00869082e-01
 -9.81870294e-02  5.64531982e-02 -5.01099639e-02  2.21334612e-05
  7.22864866e-02  4.64239791e-02  5.05135255e-03 -7.02898800e-02
  1.43328113e-02 -1.88468732e-02 -2.65138149e-02  1.97530277e-02
 -3.71864619e-04 -1.61475129e-02  4.57996577e-02  1.45825809e-02
 -9.51273460e-03  6.45379275e-02 -5.65425120e-03  5.68899475e-02
  4.93024066e-02  1.76587347e-02  5.57350218e-02 -5.57478330e-08
  4.83767837e-02  2.14557573e-02 -5.35650961e-02 -1.79940853e-02
 -2.27227043e-02 -9.49025378e-02 -7.52423108e-02 -4.39507775e-02
  1.25180958e-02  1.28965182e-02  2.55686510e-02  1.52309649e-02
  2.85751875e-02  1.85452811e-02 -1.84174553e-02  5.58059551e-02
 -5.92759214e-02 -2.74549127e-02 -3.55213173e-02  1.06019834e-02
 -1.85467545e-02 -8.02099053e-03 -2.01679636e-02 -4.42258790e-02
 -7.82779790e-03 -2.99217738e-02 -2.68535353e-02  7.05441087e-02
 -5.49390353e-02 -3.75849530e-02 -2.76386626e-02  2.94916518e-02
  4.47191633e-02 -4.31961156e-02 -2.41889711e-02  1.10915992e-02
 -3.83921564e-02 -8.51608515e-02  2.82317586e-02 -1.96923185e-02
  1.49895195e-02 -1.10280372e-01 -1.34444460e-02  3.90691776e-03
 -1.43574094e-02 -1.66715439e-02  2.64363680e-02 -1.73851885e-02
  2.83713955e-02  4.52777073e-02 -9.08567831e-02 -3.11604086e-02
 -6.64809421e-02  6.03285506e-02  5.22888359e-03 -1.17745223e-02
 -6.98477216e-03  7.80035332e-02  3.18547003e-02  5.30610234e-03
  9.37565267e-02 -6.54062768e-03 -1.23083092e-01 -1.18463710e-02]</t>
        </is>
      </c>
    </row>
    <row r="1996">
      <c r="A1996" s="1" t="n">
        <v>1994</v>
      </c>
      <c r="B1996" t="n">
        <v>6</v>
      </c>
      <c r="C1996" t="inlineStr">
        <is>
          <t>Sheciety Create Festival</t>
        </is>
      </c>
      <c r="D1996" t="inlineStr">
        <is>
          <t>Samstag, 8. März</t>
        </is>
      </c>
      <c r="E1996" t="inlineStr">
        <is>
          <t>Sofitel Hotel München Bayerpost</t>
        </is>
      </c>
      <c r="F1996" t="inlineStr">
        <is>
          <t>Bayerstraße 12 80335 München</t>
        </is>
      </c>
      <c r="G1996" t="inlineStr">
        <is>
          <t>community</t>
        </is>
      </c>
      <c r="H1996" t="inlineStr">
        <is>
          <t>129 € – 689 €</t>
        </is>
      </c>
      <c r="I1996" t="inlineStr">
        <is>
          <t>https://www.eventbrite.de/e/sheciety-create-festival-tickets-1046756846907?aff=ebdssbdestsearch</t>
        </is>
      </c>
      <c r="J1996" t="inlineStr">
        <is>
          <t>Am 08.03.2025 verwandeln wir ein luxuriöses 5-Sterne-Hotel in München in einen inspirierenden Ort, der dir die Möglichkeit bietet, deine Leidenschaft zu entfalten und deine Träume zu verwirklichen! 🌟
Sei Teil unseres außergewöhnlichen Festivals, das vollgepackt ist mit wertvollen Insights von führenden Expertinnen, prominenten Persönlichkeiten und erfolgreichen Business-Frauen. Unsere drei Säulen - Gesundheit, Business und Persönlichkeitsentwicklung - warten nur darauf, von dir entdeckt zu werden und dir!
Erlebe mitreißende Masterclasses, interaktive Workshops, spannende Panel-Talks und kraftvolle Keynotes, die deine Sichtweise erweitern und dich auf deinem Weg zum Erfolg unterstützen.
Netzwerk mit Gleichgesinnten, knüpfe wertvolle Kontakte und lass dich von innovativen Firmen und Produkten inspirieren. Und gönn dir eine Auszeit in unserer exklusiven Health &amp; Beauty Spa Area!
Nutze diese einmalige Gelegenheit, dich selbst zu feiern und zu wachsen. Hol dir jetzt dein Ticket und werde Teil unserer faszinierenden Community! Gemeinsam stärken wir uns, inspirieren uns und gestalten eine starke Zukunft!
✔️ Über 30 renommierte Speakerinnen zu den Themen Business, Gesundheit &amp; Persönlichkeitsentwicklung
✔️ Panel Talks &amp; Keynote Speeches, die dich dort abholen, wo du gerade stehst, und dich inspirieren, dein volles Potenzial zu entfalten
✔️ 360-Grad-Ansatz: Persönlichkeitsentwicklung, Business-Strategien und Gesundheit für dein ganzheitliches Wohlbefinden
✔️ Netzwerken mit gleichgesinnten, erfolgreichen Frauen, die ebenfalls bereit sind, Lücken in ihrem Leben zu schließen und neue Wege zu gehen
✔️ Interaktive Workshops wie Kerzengießen, eigene Visionboard Erstellung und praxisnahen Ansätzen, die du sofort in dein Leben integrieren kannst
✔️ Innovative Lounges, Food &amp; Drink Stationen sowie exklusive Produkte unserer Partnerunternehmen zum Ausprobieren
✔️ Hochwertige Goodie Bag für alle Shemember, Masterclass und VIP Tickets
1 Tag voller Input, mit über 30+ Expertinnen und 20+ Talks &amp; Workshops. Lasse dich in unseren spannenden Panel-Diskussionen, Keynotes und interaktiven Sessions von führenden Expertinnen inspirieren. Erhalte exklusive Einblicke in die neuesten Entwicklungen und Erkenntnisse rund um Business, Persönlichkeitsentwicklung und Gesundheit.
Weitere wichtige Informationen zum Event:
Das Ticket ist vom Umtausch und der Rücknahme ausgeschlossen. Solltest du verhindert sein, kannst du dein Ticket auf eine andere Person übertragen. Eine Übertragung muss uns mindestens 2 Tage vor der Veranstaltung mitgeteilt werden. Das Ticket ist nur für das gewählte Datum gültig.
Bitte beachte: Es werden Foto- und Videoaufnahmen während des Events gemacht.</t>
        </is>
      </c>
      <c r="K1996" t="inlineStr">
        <is>
          <t>Sheciety GmbH</t>
        </is>
      </c>
      <c r="L1996" t="inlineStr">
        <is>
          <t>Rückerstattungsrichtlinie
Keine Rückerstattungen</t>
        </is>
      </c>
      <c r="M1996" t="inlineStr">
        <is>
          <t>Dauer nicht verfügbar</t>
        </is>
      </c>
      <c r="N1996" t="inlineStr">
        <is>
          <t>Events in Deutschland, Events in Bayern, Events in München, München Festivals, München Community Festivals, #empowerment, #women, #festival, #create, #sheciety</t>
        </is>
      </c>
      <c r="O1996" t="inlineStr">
        <is>
          <t xml:space="preserve">
    The event titled "Sheciety Create Festival" is scheduled to take place on Samstag, 8. März at Sofitel Hotel München Bayerpost, 
    specifically at Bayerstraße 12 80335 München. This event falls under the "community" category. 
    Description: Am 08.03.2025 verwandeln wir ein luxuriöses 5-Sterne-Hotel in München in einen inspirierenden Ort, der dir die Möglichkeit bietet, deine Leidenschaft zu entfalten und deine Träume zu verwirklichen! 🌟
Sei Teil unseres außergewöhnlichen Festivals, das vollgepackt ist mit wertvollen Insights von führenden Expertinnen, prominenten Persönlichkeiten und erfolgreichen Business-Frauen. Unsere drei Säulen - Gesundheit, Business und Persönlichkeitsentwicklung - warten nur darauf, von dir entdeckt zu werden und dir!
Erlebe mitreißende Masterclasses, interaktive Workshops, spannende Panel-Talks und kraftvolle Keynotes, die deine Sichtweise erweitern und dich auf deinem Weg zum Erfolg unterstützen.
Netzwerk mit Gleichgesinnten, knüpfe wertvolle Kontakte und lass dich von innovativen Firmen und Produkten inspirieren. Und gönn dir eine Auszeit in unserer exklusiven Health &amp; Beauty Spa Area!
Nutze diese einmalige Gelegenheit, dich selbst zu feiern und zu wachsen. Hol dir jetzt dein Ticket und werde Teil unserer faszinierenden Community! Gemeinsam stärken wir uns, inspirieren uns und gestalten eine starke Zukunft!
✔️ Über 30 renommierte Speakerinnen zu den Themen Business, Gesundheit &amp; Persönlichkeitsentwicklung
✔️ Panel Talks &amp; Keynote Speeches, die dich dort abholen, wo du gerade stehst, und dich inspirieren, dein volles Potenzial zu entfalten
✔️ 360-Grad-Ansatz: Persönlichkeitsentwicklung, Business-Strategien und Gesundheit für dein ganzheitliches Wohlbefinden
✔️ Netzwerken mit gleichgesinnten, erfolgreichen Frauen, die ebenfalls bereit sind, Lücken in ihrem Leben zu schließen und neue Wege zu gehen
✔️ Interaktive Workshops wie Kerzengießen, eigene Visionboard Erstellung und praxisnahen Ansätzen, die du sofort in dein Leben integrieren kannst
✔️ Innovative Lounges, Food &amp; Drink Stationen sowie exklusive Produkte unserer Partnerunternehmen zum Ausprobieren
✔️ Hochwertige Goodie Bag für alle Shemember, Masterclass und VIP Tickets
1 Tag voller Input, mit über 30+ Expertinnen und 20+ Talks &amp; Workshops. Lasse dich in unseren spannenden Panel-Diskussionen, Keynotes und interaktiven Sessions von führenden Expertinnen inspirieren. Erhalte exklusive Einblicke in die neuesten Entwicklungen und Erkenntnisse rund um Business, Persönlichkeitsentwicklung und Gesundheit.
Weitere wichtige Informationen zum Event:
Das Ticket ist vom Umtausch und der Rücknahme ausgeschlossen. Solltest du verhindert sein, kannst du dein Ticket auf eine andere Person übertragen. Eine Übertragung muss uns mindestens 2 Tage vor der Veranstaltung mitgeteilt werden. Das Ticket ist nur für das gewählte Datum gültig.
Bitte beachte: Es werden Foto- und Videoaufnahmen während des Events gemacht.
    It is organized by Sheciety GmbH and will last for Dauer nicht verfügbar. 
    Key topics and themes include: Events in Deutschland, Events in Bayern, Events in München, München Festivals, München Community Festivals, #empowerment, #women, #festival, #create, #sheciety.
    </t>
        </is>
      </c>
      <c r="P1996" t="inlineStr">
        <is>
          <t>[ 3.91336977e-02 -7.84297381e-03 -3.23654152e-02  4.92101014e-02
 -1.50044616e-02  8.62057433e-02 -7.87956640e-03  3.55677144e-03
  2.54029352e-02 -8.07691365e-03 -3.88567448e-02 -7.67051950e-02
 -9.05738920e-02  2.47107018e-02 -3.18994448e-02 -2.30678469e-02
  4.25547995e-02 -8.45155790e-02 -4.31183353e-02  1.43749099e-02
  7.44540095e-02 -1.52162179e-01 -3.27501670e-02  5.01255095e-02
 -1.24241356e-02 -3.89130646e-03 -4.96301465e-02 -6.41527912e-03
  3.64824869e-02 -1.51807000e-03  9.98854488e-02  5.71101084e-02
  1.63472425e-02 -2.86551453e-02  1.10142805e-01  5.92803210e-02
  4.61229421e-02 -7.32971579e-02 -1.44550798e-03  7.89067447e-02
  3.21143083e-02 -1.65000502e-02 -9.80922356e-02 -1.18477605e-02
  4.05518673e-02 -4.07169499e-02  4.60825972e-02  1.03722941e-02
 -1.11735567e-01  3.85593437e-02  1.36274425e-02 -1.85020012e-03
  5.50680980e-02 -7.06229359e-02 -6.62083626e-02 -9.78389662e-03
 -3.12482100e-02 -7.40561038e-02  8.68485309e-04 -5.43970764e-02
  1.52376071e-02  1.37878023e-02 -5.26555479e-02  1.16556054e-02
 -5.22888452e-02 -2.32501281e-03 -4.17054743e-02  7.94242918e-02
  3.97157259e-02 -6.09247833e-02  7.06458762e-02 -5.19211031e-02
  7.41937710e-03  5.00069596e-02  4.90186922e-02 -1.08572263e-02
 -2.01287940e-02  1.75023731e-02 -5.42501248e-02 -3.65902632e-02
  4.85771373e-02 -6.51574209e-02  7.30990767e-02  6.64167292e-03
 -4.20637913e-02 -2.26018913e-02 -3.66639979e-02  4.48752940e-02
 -1.43713327e-02  2.74270140e-02 -7.16359168e-02  6.59070238e-02
 -7.44386986e-02 -5.43547980e-02  3.50912251e-02  4.85900305e-02
 -6.54045716e-02 -2.00046115e-02  1.46874726e-01  1.74187981e-02
  2.77954713e-03  5.30464724e-02 -7.02482387e-02  4.42369431e-02
 -4.86099198e-02 -5.50175793e-02  2.52507068e-02 -1.44227147e-02
 -2.05905959e-02  1.59934349e-02 -8.77833739e-03 -8.40599742e-03
  4.78135981e-02 -8.84202048e-02 -2.30051596e-02  1.26594543e-01
  3.65665779e-02 -2.36597508e-02  3.92106101e-02  1.42427208e-02
  4.40875925e-02  2.32620351e-02  6.45369962e-02  2.22686883e-02
 -7.90487975e-03  1.19946925e-02  7.02757481e-03  1.11585418e-32
 -3.12717259e-02 -8.53802338e-02 -3.98255028e-02  2.02095713e-02
  1.03524938e-01  4.37086038e-02 -2.97721867e-02 -1.11918086e-02
  2.66534928e-03 -1.16412239e-02 -4.44928110e-02 -5.91392331e-02
  1.76004730e-02 -1.34451434e-01  5.22968322e-02 -1.95337962e-02
  2.89854892e-02 -3.28290313e-02 -2.48175897e-02 -1.05863184e-01
 -3.15316021e-02  1.60298105e-02 -3.50872204e-02  5.14432304e-02
  1.51085602e-02  1.28491864e-01  1.30602151e-01  2.37293057e-02
  4.64884639e-02  2.27355994e-02  3.87979932e-02 -7.96990935e-03
 -2.90187821e-03 -4.04544473e-02  9.11444798e-03  6.94083869e-02
 -4.16538529e-02  1.27747385e-02  5.63397817e-02 -3.81774642e-02
  2.90723657e-03 -4.66858707e-02 -9.49708074e-02  9.40732285e-03
 -1.02829859e-02  1.19498797e-01  7.01856241e-02 -3.76784578e-02
  1.63277745e-01 -4.10908163e-02 -2.12854967e-02  1.31268920e-02
 -5.84959565e-03  1.38205225e-02  5.02133667e-02  1.11654356e-01
  7.20462436e-03 -3.53996046e-02  3.13155837e-02  1.04972152e-02
  3.13062891e-02  8.07488561e-02 -9.28016677e-02  2.55428329e-02
  2.27879249e-02 -4.56493534e-02  5.32428510e-02 -2.08314285e-02
  5.97385652e-02 -2.43010037e-02 -2.83521526e-02 -9.73056257e-03
  4.12379578e-02  6.21640123e-04  1.32258115e-02  9.77121070e-02
  2.64866604e-03  5.38265966e-02  1.46927256e-02 -1.25768187e-03
 -6.49336576e-02 -6.39263541e-02  3.18403170e-03 -3.32910754e-02
  9.64694773e-04 -4.50893678e-02 -6.61762781e-04  3.38117629e-02
 -5.18126786e-02 -4.00931127e-02  6.57374710e-02  1.12852575e-02
  9.10427980e-03  9.37256776e-03 -7.23586082e-02 -1.39190653e-32
  2.41777264e-02 -4.45382148e-02 -7.15321302e-02  1.15048271e-02
  3.26270461e-02  4.34660539e-02 -1.11990601e-01 -2.06872374e-02
 -1.14301527e-02  5.15872799e-02 -5.82640320e-02  3.20112295e-02
 -1.19882729e-02 -2.54284926e-02 -4.96966690e-02 -2.45582475e-03
  3.36350575e-02  1.27196191e-02 -2.32696291e-02 -1.48393707e-02
 -3.66791375e-02  6.06881157e-02 -5.24135120e-03 -3.09116244e-02
 -6.46667778e-02  2.49700854e-03  9.17937830e-02 -2.25149537e-03
 -2.58002784e-02 -4.64810953e-02 -3.42442133e-02 -8.50608572e-03
 -5.01193553e-02 -2.17892751e-02  5.46013713e-02  6.92941770e-02
  4.64861654e-02 -8.03658832e-03 -1.46403760e-02 -3.15907858e-02
 -2.65810429e-03 -2.11828016e-02 -8.94349962e-02  1.90793518e-02
  5.89376055e-02  7.32946023e-02 -1.62340105e-01 -6.89120591e-02
  9.12267566e-02 -3.70423608e-02 -4.82907481e-02 -4.78431284e-02
 -8.99525806e-02 -3.42581868e-02  5.01317084e-02  6.86903996e-03
 -5.05229980e-02 -9.10313427e-02 -3.90575416e-02  1.96851566e-02
  2.96301171e-02  2.68743373e-02  1.14789223e-02  3.10118794e-02
  2.36915685e-02 -1.13059506e-01 -4.56874296e-02  1.06792580e-02
  8.35253205e-03  6.14687987e-02  1.27649736e-02  4.82523181e-02
 -6.73624277e-02  6.87113823e-03 -1.53511450e-01  3.93109806e-02
  7.81390890e-02  2.24976186e-02  2.22264510e-02 -4.51848246e-02
 -4.49689031e-02  3.85493338e-02 -6.13856968e-03 -2.82839946e-02
 -7.73605471e-03 -1.62242074e-02  1.08400084e-01  3.12858894e-02
 -4.85757850e-02  6.23788536e-02 -7.39360740e-03  3.57160307e-02
 -1.30592603e-02  2.93767471e-02 -1.08288852e-02 -6.76303458e-08
  5.17616272e-02 -4.36479505e-03 -7.91580081e-02 -1.16554489e-02
 -3.68645266e-02 -1.61642522e-01 -4.55983020e-02 -6.31536916e-03
 -1.58192813e-02  7.90621936e-02 -8.52437317e-02 -3.14095384e-03
 -6.73811883e-02  6.41507953e-02 -4.39651422e-02 -3.22749466e-02
 -4.39504236e-02  2.69133709e-02 -3.13039832e-02 -4.60433103e-02
  6.48824871e-02 -3.38237807e-02  1.50768645e-02 -9.75164026e-02
  1.85586903e-02 -6.30266964e-02 -5.65665402e-02 -3.14002857e-04
  2.68577952e-02 -6.19503111e-02 -2.28741718e-03  6.20288737e-02
  2.29934156e-02 -1.70401651e-02 -3.73795293e-02 -7.96770735e-04
 -8.07643533e-02 -1.73226353e-02  4.98603331e-03 -1.05440419e-03
  2.51935199e-02 -8.32128823e-02 -6.48704823e-03  2.20249742e-02
  1.29107414e-02 -1.34151336e-02 -4.99559660e-03  2.29682066e-02
 -5.20543614e-03  1.59707526e-03 -1.22434042e-01 -1.59875664e-03
 -3.43835279e-02 -1.03777531e-03  1.82315912e-02  5.28229550e-02
 -3.96615192e-02  1.51601853e-02  5.83194196e-02 -2.91726533e-02
  2.43050829e-02  6.59897923e-04 -4.70868796e-02 -2.20582332e-03]</t>
        </is>
      </c>
    </row>
    <row r="1997">
      <c r="A1997" s="1" t="n">
        <v>1995</v>
      </c>
      <c r="B1997" t="n">
        <v>7</v>
      </c>
      <c r="C1997" t="inlineStr">
        <is>
          <t>Crvena Jabuka Live!</t>
        </is>
      </c>
      <c r="D1997" t="inlineStr">
        <is>
          <t>Samstag, 8. März</t>
        </is>
      </c>
      <c r="E1997" t="inlineStr">
        <is>
          <t>Bürgersaal zur Post</t>
        </is>
      </c>
      <c r="F1997" t="inlineStr">
        <is>
          <t>Kirchenplatz 1 85540 Haar</t>
        </is>
      </c>
      <c r="G1997" t="inlineStr">
        <is>
          <t>music</t>
        </is>
      </c>
      <c r="H1997" t="inlineStr">
        <is>
          <t>Ab 23,90 €</t>
        </is>
      </c>
      <c r="I1997" t="inlineStr">
        <is>
          <t>https://www.eventbrite.de/e/crvena-jabuka-live-tickets-1121115018199?aff=ebdssbdestsearch</t>
        </is>
      </c>
      <c r="J1997" t="inlineStr"/>
      <c r="K1997" t="inlineStr">
        <is>
          <t>Lebo Event</t>
        </is>
      </c>
      <c r="L1997" t="inlineStr">
        <is>
          <t>Rückerstattungsrichtlinie
Keine Rückerstattungen</t>
        </is>
      </c>
      <c r="M1997" t="inlineStr">
        <is>
          <t>Dauer nicht verfügbar</t>
        </is>
      </c>
      <c r="N1997" t="inlineStr">
        <is>
          <t>Events in Deutschland, Events in Bayern, Events in Haar, Haar Performances, Haar Musik Performances, #concert, #music, #live, #event, #crvenajabuka</t>
        </is>
      </c>
      <c r="O1997" t="inlineStr">
        <is>
          <t xml:space="preserve">
    The event titled "Crvena Jabuka Live!" is scheduled to take place on Samstag, 8. März at Bürgersaal zur Post, 
    specifically at Kirchenplatz 1 85540 Haar. This event falls under the "music" category. 
    Description: nan
    It is organized by Lebo Event and will last for Dauer nicht verfügbar. 
    Key topics and themes include: Events in Deutschland, Events in Bayern, Events in Haar, Haar Performances, Haar Musik Performances, #concert, #music, #live, #event, #crvenajabuka.
    </t>
        </is>
      </c>
      <c r="P1997" t="inlineStr">
        <is>
          <t>[ 1.39672565e-03  2.34077256e-02 -8.49946514e-02 -2.27999575e-02
 -6.17455086e-03  7.46708289e-02 -6.51619509e-02 -4.08577397e-02
 -1.24559104e-02 -4.89826873e-02 -9.53245722e-03 -7.91159794e-02
 -2.39246921e-03 -4.85230200e-02  3.91199514e-02 -6.22214749e-02
 -1.31481821e-02 -2.26708706e-02  3.18803862e-02 -5.40400892e-02
  3.79811204e-03 -3.26609015e-02 -2.99396124e-02  7.26928636e-02
 -1.21696638e-02  9.08927154e-03  6.28498867e-02 -2.80980486e-02
 -2.15446930e-02 -4.32534665e-02  5.40874787e-02  1.81905963e-02
 -9.64203756e-03 -2.78699044e-02 -4.03064229e-02  5.48352487e-02
 -2.37290822e-02 -5.03666066e-02 -4.88978066e-02  5.54971248e-02
 -3.99363153e-02  1.28766531e-02  1.14768986e-02 -6.43737763e-02
  2.64592506e-02 -4.29203585e-02 -3.45032997e-02 -2.69792825e-02
  1.29354117e-03  9.07965377e-02 -3.83796170e-02 -4.55969088e-02
  3.07366624e-02  4.69393954e-02  2.29675379e-02  3.30440067e-02
 -4.24810611e-02 -1.76642723e-02  1.44289702e-01  7.33944774e-02
 -5.37391156e-02  5.52837439e-02  1.48006966e-02 -3.48135680e-02
  2.24127006e-02 -1.22699372e-01 -1.91440228e-02  6.78120777e-02
  1.82757732e-02  1.54632004e-02  2.42407452e-02 -4.89188582e-02
 -1.72826946e-02 -1.76400337e-02 -5.62439822e-02 -1.07246144e-02
 -5.07889017e-02  2.03254260e-02  3.72605175e-02  5.00305183e-03
 -3.96888051e-03 -9.94596556e-02  5.79937696e-02 -5.45918904e-02
  7.57525116e-02  6.70093372e-02 -2.38855239e-02 -4.96266000e-02
  2.61118133e-02  5.28494045e-02 -1.13946218e-02  1.07595220e-01
  6.79947948e-03 -1.16046639e-02 -5.53777553e-02  4.15911451e-02
 -2.25448553e-02  5.70389740e-02  9.79941338e-02  9.81458649e-02
  9.31227058e-02  6.41063824e-02  8.14074092e-03  1.90818906e-02
 -1.88212395e-02 -3.12253218e-02 -2.44816989e-02  3.01831290e-02
 -2.76304204e-02  9.56555642e-03 -3.15126888e-02  1.82036776e-02
  5.10084704e-02 -7.37839490e-02 -3.58943157e-02  9.44914818e-02
  1.20344134e-02  1.22836009e-02  9.20009706e-03 -9.81960371e-02
  5.72828688e-02  1.24726202e-02  3.14243254e-03 -9.03962255e-02
  9.24420729e-02  4.63703014e-02 -5.88724911e-02  6.33173053e-33
  3.21340002e-02 -1.19629830e-01  1.03044389e-02  1.27924560e-02
  2.00881436e-02 -9.51629356e-02 -6.27360418e-02  1.14624621e-03
 -1.13199027e-02 -4.15529646e-02  1.06441416e-02  3.07045616e-02
 -3.97038460e-02 -1.34562805e-01 -4.19815220e-02 -3.94915268e-02
 -5.01259835e-03 -6.76681921e-02 -4.47386540e-02  2.70731822e-02
 -5.53541854e-02 -1.80487670e-02  1.12981303e-02  2.21931804e-02
 -1.46992328e-02  8.44539106e-02  1.02263279e-01 -3.96062247e-02
 -5.47566265e-02  3.83064561e-02  7.30650546e-03 -4.87934873e-02
  1.05660514e-03 -4.04328182e-02  1.18391053e-03 -2.60282755e-02
 -9.01191980e-02 -3.07630375e-02 -1.14964552e-01 -1.78226139e-02
  9.66202989e-02 -7.63354823e-02 -1.39382124e-01  6.13358291e-03
 -1.47308148e-02  2.82389820e-02  5.03570512e-02  3.65872099e-03
  1.54268324e-01 -1.63184747e-03 -8.26368555e-02  2.03950964e-02
 -2.75511872e-02 -2.19193809e-02  2.02950612e-02  1.05646446e-01
  3.45288888e-02 -3.50912996e-02  6.94510117e-02 -1.98682621e-02
 -2.31252667e-02  4.72075567e-02 -1.93461142e-02 -8.54824611e-04
  1.47572830e-02 -2.43529174e-02 -5.90213016e-03 -8.02446529e-02
  7.04477653e-02 -1.10969342e-01  9.51663107e-02 -9.63346194e-03
  1.45544354e-02 -4.79146093e-02  5.83627215e-03 -1.11221978e-02
 -2.75457203e-02  1.40535291e-02  8.55483208e-03  1.11652754e-01
  1.06931496e-02 -2.62200348e-02  8.14310014e-02  1.20082125e-02
  6.74762428e-02  3.22120939e-03  2.90205907e-02 -9.44759101e-02
 -1.12614267e-01 -1.33444611e-02  2.00432914e-04  2.09207311e-02
  3.55514847e-02 -3.18328999e-02  7.21647451e-03 -6.41015069e-33
  7.45799020e-02 -1.02356952e-02 -2.33370662e-02  1.68554615e-02
  6.72440305e-02  1.05648637e-02 -3.63225117e-02  4.44358028e-02
  2.42409743e-02 -1.52163832e-02 -2.55653728e-02 -5.05386554e-02
  4.47180867e-02 -1.45868054e-02  9.82209668e-03  1.90637298e-02
  9.35243294e-02  3.38991694e-02 -6.68374375e-02  4.30368148e-02
 -2.62923595e-02  3.74086127e-02  3.96680310e-02 -1.26282370e-03
  6.51099207e-03 -4.16507088e-02  1.45742685e-01  3.94128673e-02
 -5.54928109e-02 -1.44804586e-02 -2.14454513e-02 -9.98519957e-02
 -6.20811880e-02  9.41635948e-03 -6.82196990e-02 -1.91751365e-02
  8.77438188e-02 -1.60755124e-02 -1.63874924e-02  2.03334205e-02
  4.33065966e-02 -2.11716769e-03 -7.42063001e-02  5.20927943e-02
 -3.47875580e-02  6.34094179e-02 -8.38699192e-02  1.33009270e-01
  1.71638802e-02 -5.50209433e-02  2.04526111e-02 -3.24430317e-03
 -2.73269471e-02 -2.87092309e-02  1.09409563e-01  5.75661361e-02
 -8.16727877e-02 -2.23288499e-02  1.17840534e-02  5.51222488e-02
  1.22542232e-02  1.30943442e-02 -4.53106239e-02  2.37974636e-02
  7.24578276e-02  2.14021727e-02 -2.28960509e-03 -1.22179361e-02
  1.55202327e-02  1.73788108e-02  4.25515473e-02  3.99850942e-02
 -8.98374394e-02  9.46469512e-03 -4.61793281e-02  2.89839250e-03
  2.82148016e-03  5.85904866e-02  4.27631997e-02 -1.01168659e-02
 -3.47496266e-03  2.99904589e-02 -3.22085395e-02 -2.68632714e-02
  3.14282924e-02  4.48845550e-02 -1.26742329e-02 -2.69957408e-02
  3.41826677e-03  7.30688348e-02  6.08994067e-02  4.46099788e-02
 -9.67487786e-03  5.96676506e-02  4.29346636e-02 -4.71919641e-08
  3.93098779e-02 -1.22520328e-02 -6.02211691e-02 -8.26477408e-02
  8.47962499e-02 -6.09769598e-02 -1.20922988e-02 -1.33186668e-01
  1.35918250e-02  8.34746733e-02 -3.71094793e-02  3.09847412e-03
  6.17033392e-02  2.28058901e-02 -6.12899289e-02  4.37895395e-02
 -2.03651097e-03  6.23551719e-02 -4.01784740e-02  2.80331373e-02
  8.62628967e-02 -2.24547880e-03  4.37743291e-02  1.40754425e-03
  3.06605212e-02  7.41505763e-03 -3.74426693e-02  5.25353141e-02
  5.35199419e-02 -6.72340319e-02 -8.49698409e-02  3.71977277e-02
 -2.85098478e-02 -7.99308270e-02 -4.40760422e-03 -7.54218129e-03
  2.07703910e-03 -3.99191678e-02 -1.99559852e-02 -1.47669697e-02
  9.97878611e-03 -5.81277311e-02  4.85122763e-02  8.85535218e-03
 -4.58622947e-02  4.40068953e-02 -3.56350578e-02 -4.32022009e-03
 -1.04318867e-02  3.19123338e-03 -1.20425366e-01 -4.16223854e-02
  4.60476577e-02 -8.12304264e-04  6.08924702e-02  5.82017601e-02
  6.91868663e-02 -4.70339321e-02  8.02183747e-02  6.45462098e-03
  7.67309293e-02 -9.57926037e-04 -8.07972625e-02  3.54996584e-02]</t>
        </is>
      </c>
    </row>
    <row r="1998">
      <c r="A1998" s="1" t="n">
        <v>1996</v>
      </c>
      <c r="B1998" t="n">
        <v>8</v>
      </c>
      <c r="C1998" t="inlineStr">
        <is>
          <t>Dragana Mirkovic Live!</t>
        </is>
      </c>
      <c r="D1998" t="inlineStr">
        <is>
          <t>Samstag, 15. März</t>
        </is>
      </c>
      <c r="E1998" t="inlineStr">
        <is>
          <t>TonHalle München</t>
        </is>
      </c>
      <c r="F1998" t="inlineStr">
        <is>
          <t>Atelierstraße 24 81671 München</t>
        </is>
      </c>
      <c r="G1998" t="inlineStr">
        <is>
          <t>music</t>
        </is>
      </c>
      <c r="H1998" t="inlineStr">
        <is>
          <t>Ab 50,03 €</t>
        </is>
      </c>
      <c r="I1998" t="inlineStr">
        <is>
          <t>https://www.eventbrite.de/e/dragana-mirkovic-live-tickets-1073299390369?aff=ebdssbdestsearch</t>
        </is>
      </c>
      <c r="J1998" t="inlineStr">
        <is>
          <t>DRAGANA MIRKOVIC Live in Concert!
München 2025!
-----------
support by MC Danyen
BROJ ULAZNICA JE LIMITIRAN!
---------
Subota 15.03.2025 / Ulaz od 19:30h - Početak programa od 20:30 h
-------------
TONHALLE MÜNCHEN
----------------
ULAZNICE mozete uzeti u
- CAFE SAN / Elsenheimerstr. 12
---------
KEINE RÜCKERSTATTUNG DER TICKETS!</t>
        </is>
      </c>
      <c r="K1998" t="inlineStr">
        <is>
          <t>Insomnia Eventpromotion</t>
        </is>
      </c>
      <c r="L1998" t="inlineStr">
        <is>
          <t>Rückerstattungsrichtlinie
Keine Rückerstattungen</t>
        </is>
      </c>
      <c r="M1998" t="inlineStr">
        <is>
          <t>Dauer nicht verfügbar</t>
        </is>
      </c>
      <c r="N1998" t="inlineStr">
        <is>
          <t>Events in Deutschland, Events in Bayern, Events in München, München Performances, München Musik Performances, #concert, #music, #performance, #singer, #dragana_mirkovic_live</t>
        </is>
      </c>
      <c r="O1998" t="inlineStr">
        <is>
          <t xml:space="preserve">
    The event titled "Dragana Mirkovic Live!" is scheduled to take place on Samstag, 15. März at TonHalle München, 
    specifically at Atelierstraße 24 81671 München. This event falls under the "music" category. 
    Description: DRAGANA MIRKOVIC Live in Concert!
München 2025!
-----------
support by MC Danyen
BROJ ULAZNICA JE LIMITIRAN!
---------
Subota 15.03.2025 / Ulaz od 19:30h - Početak programa od 20:30 h
-------------
TONHALLE MÜNCHEN
----------------
ULAZNICE mozete uzeti u
- CAFE SAN / Elsenheimerstr. 12
---------
KEINE RÜCKERSTATTUNG DER TICKETS!
    It is organized by Insomnia Eventpromotion and will last for Dauer nicht verfügbar. 
    Key topics and themes include: Events in Deutschland, Events in Bayern, Events in München, München Performances, München Musik Performances, #concert, #music, #performance, #singer, #dragana_mirkovic_live.
    </t>
        </is>
      </c>
      <c r="P1998" t="inlineStr">
        <is>
          <t>[-4.36808318e-02  1.74620319e-02 -4.06439863e-02  4.11125971e-03
 -1.87434442e-02  1.47544712e-01  3.96417491e-02  9.02171806e-03
  8.84617642e-02 -1.49016362e-02 -2.85639558e-02 -5.80823831e-02
 -8.81604254e-02  2.89676599e-02 -2.35813875e-02 -3.49286310e-02
  4.92961518e-02 -4.04980825e-03 -8.89056250e-02  4.44689728e-02
  6.17000051e-02 -9.27257985e-02 -4.45183963e-02  6.87744468e-03
 -6.46277815e-02  3.10127623e-02  2.41692234e-02  1.61152370e-02
 -2.71441485e-03 -6.41374439e-02  9.19243023e-02  1.40842181e-02
 -3.24272327e-02 -6.74879476e-02  2.40094122e-02  1.68048125e-02
 -2.50148377e-03 -8.11341479e-02 -4.30702381e-02  6.73383772e-02
  1.21058905e-02 -6.27483800e-03 -6.98184446e-02  3.57959308e-02
 -4.24651010e-03 -3.05127520e-02 -1.74215138e-02  1.99787831e-03
 -5.48129305e-02  1.00027129e-01 -3.30565833e-02 -4.14958820e-02
  7.07898512e-02 -2.40862537e-02 -2.33876165e-02  1.20429220e-02
 -1.23117240e-02  2.27588303e-02  9.51751880e-03  2.21738382e-03
  1.02606090e-02 -1.71342622e-02 -7.28740618e-02 -2.81631406e-02
 -8.59038979e-02 -4.90465723e-02  1.18206898e-02  8.73434693e-02
  7.45986179e-02  2.26670187e-02  7.78941661e-02 -1.11881837e-01
 -6.84675798e-02  3.18740383e-02  3.01580201e-03  1.94781721e-02
 -2.77000275e-02 -2.11114213e-02 -2.89166067e-02 -7.15717897e-02
  5.99725023e-02 -9.95505080e-02  3.68776135e-02 -8.44541267e-02
  5.07365353e-02  2.67327521e-02 -1.94219407e-02  2.17488091e-02
  1.24906758e-02  3.67974117e-02 -4.05372716e-02  4.27862741e-02
  8.19045864e-03 -2.67421473e-02  6.50877226e-03  3.24424580e-02
 -2.24626344e-02  2.35022288e-02  5.56223281e-02  8.72604176e-02
  4.74653058e-02  9.71397236e-02 -1.40402829e-02  7.16534555e-02
 -1.64400246e-02 -6.70845732e-02  3.92698906e-02  1.00834155e-02
 -7.90792182e-02 -2.52468642e-02 -6.08089417e-02  1.65592600e-02
  1.12702094e-01 -2.70998217e-02 -2.36142445e-02  1.03183940e-01
  3.31870243e-02  6.25857711e-02  5.20738177e-02  2.47984771e-02
  4.88578565e-02  3.36193852e-02  1.66253615e-02  3.53370123e-02
 -7.18768919e-04  3.30718607e-02  8.90635978e-03 -1.32075322e-33
 -1.50640514e-02 -1.53336748e-01 -4.78715263e-02  4.61741053e-02
  5.52104227e-02 -2.03864393e-03 -6.51536658e-02 -6.06219610e-03
 -4.37311409e-03 -3.50128636e-02 -5.85635118e-02 -5.84433787e-02
  2.32522599e-02 -9.80589911e-02  3.54392231e-02  1.77941527e-02
  3.36351991e-02 -5.52219059e-03 -3.51497121e-02 -4.48762141e-02
 -3.30649130e-02 -7.26188486e-03 -1.14164297e-02  2.25271862e-02
  5.32653071e-02  1.25590324e-01  1.47452012e-01 -3.05317086e-03
  2.77230702e-02  7.59581570e-03 -4.02011983e-02  2.44533811e-02
 -9.25071687e-02 -4.20280844e-02 -7.47269485e-03  6.08916618e-02
 -8.10928568e-02 -7.03781890e-03 -3.19985976e-03 -6.87613860e-02
  1.48912529e-02 -6.02024384e-02 -1.59191743e-01  2.05978882e-02
 -4.18885872e-02  2.83377320e-02 -2.14104960e-03  2.33719442e-02
  1.47883102e-01 -7.43049234e-02 -3.53950523e-02 -3.81033262e-03
 -7.57804234e-03  6.04220815e-02  1.47163561e-02  1.02896452e-01
  8.46945308e-03  8.19178857e-03  3.88049521e-02 -1.01437345e-02
  4.49432097e-02  5.82101829e-02 -1.80163626e-02  2.08190326e-02
  2.04107203e-02 -1.37615222e-02 -3.79842743e-02 -3.05465162e-02
  2.81367172e-02 -4.71564829e-02  1.46423010e-02 -1.07039018e-02
  1.15192845e-01 -3.13267374e-04 -3.77551131e-02  2.91898698e-02
 -3.55193689e-02 -1.73899494e-02 -1.94014031e-02  3.97800133e-02
 -3.31317484e-02 -3.94976474e-02  2.61438210e-02 -1.13297300e-02
  1.82145443e-02 -6.66496390e-03  3.97810861e-02 -4.19380479e-02
 -1.08204581e-01  4.02557887e-02  1.02822389e-02  2.90979017e-02
 -2.35106815e-02  4.55017649e-02 -3.83852050e-02  2.48637098e-34
  1.08427748e-01 -3.55745899e-03 -3.15270610e-02 -1.69727262e-02
  6.78344816e-02  6.28893897e-02 -1.01625301e-01  3.70941237e-02
 -6.47677528e-03  3.51478793e-02 -4.49527539e-02 -5.06026112e-03
  1.79051124e-02 -6.85885847e-02 -3.65924202e-02 -2.54087942e-03
  4.89515290e-02 -8.94033909e-03 -2.31821481e-02 -3.50937657e-02
 -3.21474224e-02  3.07518579e-02 -5.28178290e-02  5.06399460e-02
 -1.26454264e-01 -2.18164437e-02  1.13361493e-01  5.50542884e-02
 -7.07383156e-02 -6.09596027e-03  6.59182146e-02 -9.64247659e-02
 -1.24323778e-01 -6.42604306e-02  1.30711934e-02  6.26622066e-02
  8.43887553e-02  4.29298021e-02 -6.94219097e-02 -4.37040813e-03
 -4.86949533e-02 -6.51138322e-03 -2.96223816e-02  8.11343491e-02
  1.00158587e-01  5.06643467e-02 -1.02400422e-01 -6.26501068e-02
  3.75137441e-02 -7.45559931e-02  2.08592564e-02 -6.74607083e-02
 -1.88883636e-02  4.74616587e-02  6.94122985e-02  1.68177933e-02
 -3.05701885e-02 -7.82624483e-02 -6.71743788e-03  6.43034428e-02
  2.72660833e-02  4.25126739e-02 -1.48909278e-02 -2.47634724e-02
  3.49950530e-02 -2.13225726e-02 -5.97984195e-02  1.20584378e-02
  4.05451767e-02  6.08854033e-02  2.61019770e-04  3.79273631e-02
 -7.51875862e-02  5.06542400e-02 -5.17417379e-02  1.71950944e-02
  4.57734428e-02  2.53082532e-02  4.73653972e-02 -6.89892098e-02
  2.31125555e-03 -2.35804785e-02 -3.07054352e-02  3.84706892e-02
 -7.75198452e-03  6.86304569e-02  7.60794058e-02  4.22127917e-03
  1.91597175e-02  4.74205241e-02  3.94882821e-02  5.42821512e-02
 -1.45691372e-02  3.84465046e-02  3.53999287e-02 -4.49192150e-08
  4.36507724e-02  9.99740604e-03 -5.19872643e-02 -4.40375544e-02
 -4.24693003e-02 -1.09991387e-01 -3.36138792e-02 -4.43344265e-02
 -1.16960034e-02  6.27087727e-02 -1.29582174e-02 -4.62641604e-02
  5.68970665e-02  5.74124157e-02 -2.86018495e-02  3.15907784e-02
 -1.33767789e-02  3.63255218e-02 -2.76273899e-02  1.14091961e-02
  6.87924176e-02  6.37382865e-02  3.70822437e-02 -5.38762808e-02
  3.23801376e-02 -2.59273928e-02 -2.24685147e-02  5.19185849e-02
  2.66174451e-02 -3.07355803e-02 -2.82219816e-02  2.17105523e-02
  6.23408630e-02  1.41260885e-02  1.21073259e-04  1.66037325e-02
  2.10030302e-02 -5.32114506e-02  5.67429699e-03 -6.00785250e-04
  1.57876071e-02 -7.20920265e-02 -3.43807638e-02  6.29710183e-02
  1.14697460e-02 -4.72693108e-02  1.78548768e-02 -1.30500309e-02
 -3.23936008e-02  2.91572865e-02 -6.86674118e-02  3.56060676e-02
 -9.82089434e-03  9.58661288e-02 -8.91197007e-03  4.18336242e-02
 -7.46026784e-02  4.93344292e-02  2.96608116e-02  2.62597762e-02
  5.64492904e-02 -3.44424993e-02 -1.42945066e-01  4.15286012e-02]</t>
        </is>
      </c>
    </row>
    <row r="1999">
      <c r="A1999" s="1" t="n">
        <v>1997</v>
      </c>
      <c r="B1999" t="n">
        <v>9</v>
      </c>
      <c r="C1999" t="inlineStr">
        <is>
          <t>German Comandante Championship 2025</t>
        </is>
      </c>
      <c r="D1999" t="inlineStr">
        <is>
          <t>Samstag, 1. März</t>
        </is>
      </c>
      <c r="E1999" t="inlineStr">
        <is>
          <t>Von-Stauffenberg-Straße 25</t>
        </is>
      </c>
      <c r="F1999" t="inlineStr">
        <is>
          <t>Von-Stauffenberg-Straße 25 82008 Unterhaching</t>
        </is>
      </c>
      <c r="G1999" t="inlineStr">
        <is>
          <t>food-and-drink</t>
        </is>
      </c>
      <c r="H1999" t="inlineStr">
        <is>
          <t>Kostenlos</t>
        </is>
      </c>
      <c r="I1999" t="inlineStr">
        <is>
          <t>https://www.eventbrite.com/e/german-comandante-championship-2025-registrierung-1105238440929?aff=ebdssbdestsearch</t>
        </is>
      </c>
      <c r="J1999" t="inlineStr">
        <is>
          <t>Get ready for an unforgettable day of coffee, competition, and community at the German Comandante Championship 2025, taking place at Comandante HQ! Whether you're a seasoned coffee professional or a passionate enthusiast, this event is the ultimate celebration of the Coffee Community.
Join us for an exciting day packed with activities:
11:00 AM - 12:00 AM: Supremo Coffee Cupping*
11:30 AM - 1:00 PM: Cold Brew Secrets Masterclass by Hardtank
12:00 PM - 4:00 PM: Comandante Factory Sale with Comandante Grinder Spa
2:00 PM - 6.30PM: German Comandante Championship
Afterparty 8:00PM - 12:00AM: The competition may be over, but the fun is just beginning!
*this activity is next door at the Roastery, Kapellenstr. 9
The Main Event! German Comandante Championship:
Witness the intense battle as skilled baristas and home-brewing enthusiasts compete to claim the title of German Comandante Champion! Competitors will showcase their precision, creativity, and brewing techniques using the iconic Comandante grinders. Who will brew their way to the top?
Supremo Coffee Cupping:
Kick off your day with an immersive cupping experience at Supremo Coffee. This hands-on session will let you taste a variety of coffees, each with distinct flavor profiles, processings and origins. Whether you’re a beginner or a seasoned coffee pro, it’s an exciting opportunity to deepen your understanding of coffee flavors and refine your palate.
‘Cold Brew Secrets’ Masterclass by Hardtank:
Unlock the secrets to the perfect Cold Brew with Hardtank’s expert-led masterclass. Learn techniques for brewing rich, smooth, and complex Cold Brew that will elevate your coffee game, whether you’re a professional or just a fan of this refreshing brew.
Comandante Factory Sale &amp; Grinder Spa:
Looking to upgrade your gear? Take advantage of exclusive discounts on Comandante accessories and get your hands on one of our 'Beautifully Imperfect' B-Grinders – 100% functional with minor cosmetic imperfections at the factory sale! This is your chance to grab some of the finest coffee equipment at unbeatable prices.
For everyone that already has a Comandante grinder, consider treating it to a little well deserved Spa! We'll replace any necessary spare parts, give it a thorough cleaning, and polish it back to perfection.
Afterparty:
When the last brew has been made, the fun is just beginning! Join us for an unforgettable afterparty to celebrate the day's events with fellow coffee lovers, competitors, and industry professionals. Expect great music, drinks, and plenty of coffee-inspired conversations!
See you there, where coffee lovers meet, compete, and celebrate! ☕🎉</t>
        </is>
      </c>
      <c r="K1999" t="inlineStr">
        <is>
          <t>Comandante Grinder</t>
        </is>
      </c>
      <c r="L1999" t="inlineStr">
        <is>
          <t>Rückerstattungsrichtlinie
Rückerstattungen bis zu 7 Tage vor dem Event</t>
        </is>
      </c>
      <c r="M1999" t="inlineStr">
        <is>
          <t>Eventdauer: 12 Stunden 30 Minuten</t>
        </is>
      </c>
      <c r="N1999" t="inlineStr">
        <is>
          <t>Events in Deutschland, Events in Bayern, Events in Unterhaching, Unterhaching Games, Unterhaching Essen und Trinken Games, #coffee, #specialtycoffee, #comandante, #coffeecommunity, #coffeecompetition, #comandantechampionship, #comandantegrinder, #germancoffee, #supremocoffee, #coffee2025</t>
        </is>
      </c>
      <c r="O1999" t="inlineStr">
        <is>
          <t xml:space="preserve">
    The event titled "German Comandante Championship 2025" is scheduled to take place on Samstag, 1. März at Von-Stauffenberg-Straße 25, 
    specifically at Von-Stauffenberg-Straße 25 82008 Unterhaching. This event falls under the "food-and-drink" category. 
    Description: Get ready for an unforgettable day of coffee, competition, and community at the German Comandante Championship 2025, taking place at Comandante HQ! Whether you're a seasoned coffee professional or a passionate enthusiast, this event is the ultimate celebration of the Coffee Community.
Join us for an exciting day packed with activities:
11:00 AM - 12:00 AM: Supremo Coffee Cupping*
11:30 AM - 1:00 PM: Cold Brew Secrets Masterclass by Hardtank
12:00 PM - 4:00 PM: Comandante Factory Sale with Comandante Grinder Spa
2:00 PM - 6.30PM: German Comandante Championship
Afterparty 8:00PM - 12:00AM: The competition may be over, but the fun is just beginning!
*this activity is next door at the Roastery, Kapellenstr. 9
The Main Event! German Comandante Championship:
Witness the intense battle as skilled baristas and home-brewing enthusiasts compete to claim the title of German Comandante Champion! Competitors will showcase their precision, creativity, and brewing techniques using the iconic Comandante grinders. Who will brew their way to the top?
Supremo Coffee Cupping:
Kick off your day with an immersive cupping experience at Supremo Coffee. This hands-on session will let you taste a variety of coffees, each with distinct flavor profiles, processings and origins. Whether you’re a beginner or a seasoned coffee pro, it’s an exciting opportunity to deepen your understanding of coffee flavors and refine your palate.
‘Cold Brew Secrets’ Masterclass by Hardtank:
Unlock the secrets to the perfect Cold Brew with Hardtank’s expert-led masterclass. Learn techniques for brewing rich, smooth, and complex Cold Brew that will elevate your coffee game, whether you’re a professional or just a fan of this refreshing brew.
Comandante Factory Sale &amp; Grinder Spa:
Looking to upgrade your gear? Take advantage of exclusive discounts on Comandante accessories and get your hands on one of our 'Beautifully Imperfect' B-Grinders – 100% functional with minor cosmetic imperfections at the factory sale! This is your chance to grab some of the finest coffee equipment at unbeatable prices.
For everyone that already has a Comandante grinder, consider treating it to a little well deserved Spa! We'll replace any necessary spare parts, give it a thorough cleaning, and polish it back to perfection.
Afterparty:
When the last brew has been made, the fun is just beginning! Join us for an unforgettable afterparty to celebrate the day's events with fellow coffee lovers, competitors, and industry professionals. Expect great music, drinks, and plenty of coffee-inspired conversations!
See you there, where coffee lovers meet, compete, and celebrate! ☕🎉
    It is organized by Comandante Grinder and will last for Eventdauer: 12 Stunden 30 Minuten. 
    Key topics and themes include: Events in Deutschland, Events in Bayern, Events in Unterhaching, Unterhaching Games, Unterhaching Essen und Trinken Games, #coffee, #specialtycoffee, #comandante, #coffeecommunity, #coffeecompetition, #comandantechampionship, #comandantegrinder, #germancoffee, #supremocoffee, #coffee2025.
    </t>
        </is>
      </c>
      <c r="P1999" t="inlineStr">
        <is>
          <t>[-1.91822704e-02 -2.43834648e-02  2.44034659e-02  4.39204611e-02
 -5.33875776e-03  9.74244475e-02 -2.72394270e-02 -1.40094217e-02
 -2.39253324e-03 -5.19681238e-02 -7.03708082e-02 -1.12791389e-01
 -6.88885450e-02  3.60759790e-03  5.79002919e-03 -1.16961591e-01
  4.68488857e-02 -1.12343363e-01 -2.04922520e-02 -5.24932630e-02
  7.63720274e-02 -1.00244433e-01  1.32242665e-02  1.38570908e-02
 -6.89847628e-03  4.67916727e-02 -2.88040154e-02 -9.44711920e-03
 -1.88383888e-02 -5.19540384e-02  4.06339671e-03  8.27565137e-03
  2.06689257e-03 -2.65701581e-02  1.27275558e-02  1.34240352e-02
  8.12295899e-02 -5.80578744e-02  5.06023429e-02  5.33731394e-02
 -1.08968792e-02 -7.54251406e-02 -1.27413394e-02  7.24126026e-02
  4.27539907e-02  2.74860151e-02 -3.18269171e-02 -4.86454852e-02
 -2.27223542e-02  5.50209172e-02 -5.16132824e-02 -3.51550616e-02
  7.76496455e-02 -2.63084052e-03  4.26737890e-02  3.44580300e-02
 -2.52565779e-02 -7.14304149e-02  6.35455549e-02 -3.88533459e-03
 -1.43425940e-02 -3.14511582e-02 -1.16259493e-01  5.61491773e-02
 -4.13814187e-02 -1.11825712e-01 -6.21329620e-02  9.04983953e-02
  8.61838534e-02 -1.42925791e-02  2.57059895e-02 -5.21933995e-02
  3.58550400e-02  4.08326834e-02  2.31389161e-02  5.81464060e-02
 -3.50905396e-02 -4.10803733e-03 -1.05019417e-02  1.13071594e-02
  1.99330505e-02 -1.66487880e-02  6.35758713e-02  3.34425573e-03
 -6.57320097e-02 -2.33079698e-02  4.69098985e-02 -3.06333806e-02
  1.20074056e-01 -1.89090669e-02 -4.97867279e-02  3.09879635e-03
 -4.47298028e-02  7.26464065e-03 -2.30078716e-02  2.52033826e-02
  1.78072101e-03  2.12204587e-02  8.84424821e-02  8.91287625e-02
 -6.14793086e-03  8.76353532e-02 -2.44468637e-02 -2.29797270e-02
  7.14275390e-02 -4.48546931e-03 -7.22072795e-02  2.97974087e-02
  3.82133424e-02 -1.01291388e-01  3.58839147e-02 -1.84395909e-02
  4.53728959e-02 -5.05964551e-03  1.86536033e-02  1.29216477e-01
  6.69284612e-02 -2.26962604e-02  2.11419910e-03 -2.79821511e-02
 -2.44060885e-02  2.15956792e-02  1.33514206e-03 -4.90122428e-03
 -2.43738256e-02  3.44717726e-02  1.21878870e-02  7.90600987e-33
 -3.37210670e-02 -8.17321017e-02 -1.39073096e-02  6.85220957e-02
  9.11183432e-02 -3.22068967e-02 -2.72720754e-02 -2.15856526e-02
 -1.03811175e-01  8.81715771e-03 -2.46020891e-02 -2.92221885e-02
 -6.00389913e-02 -9.38125849e-02  2.80542187e-02 -5.66423088e-02
  3.96018885e-02 -1.34025759e-03 -4.67371866e-02 -5.28284274e-02
  1.10783372e-02  9.72485729e-03 -5.11929253e-03  2.30390299e-02
 -8.91082361e-03  1.22964643e-01  1.01518638e-01 -4.85413559e-02
  3.91446166e-02  1.27088809e-02  1.13701830e-02  1.58219505e-02
 -6.28203377e-02  1.59331914e-02 -3.83219384e-02  9.69320722e-03
  2.50880746e-03 -4.48429361e-02 -3.18283238e-03 -2.52071749e-02
 -6.71800375e-02 -3.78644876e-02 -9.02856216e-02 -2.32606865e-02
 -2.92956624e-02 -2.42222417e-02  1.73715428e-02  2.58272351e-03
  7.98131451e-02  1.03071332e-02 -7.43753761e-02 -1.01071242e-02
  6.25266060e-02  8.57800543e-02 -3.00153997e-02  5.70402294e-02
  3.82097475e-02 -4.31536324e-03  1.92566011e-02 -2.15053298e-02
  3.59309390e-02  4.33825254e-02 -4.80417125e-02 -1.96650382e-02
  9.78643447e-03  1.65064335e-02 -1.00548062e-02 -1.70311257e-02
  4.24341634e-02 -5.53504704e-03 -9.18208063e-03  2.43727714e-02
  5.43939741e-03 -4.32237275e-02  6.83602989e-02  3.90213393e-02
  1.62244700e-02  4.51368243e-02 -3.81058119e-02  6.45769835e-02
  2.57852916e-02  3.92381102e-03 -3.25008519e-02  3.19582447e-02
 -4.10460532e-02  1.44207627e-02  4.16565463e-02 -6.09457642e-02
 -3.08030061e-02  5.30183166e-02 -7.73370862e-02  9.26121976e-03
  2.92611215e-02  9.46522355e-02 -5.90483285e-02 -7.73805744e-33
  1.49487928e-01 -8.84955823e-02 -5.26352338e-02  3.14058103e-02
  5.42099997e-02  4.68500443e-02 -2.14217901e-02 -3.99035737e-02
 -2.63680294e-02 -6.15928671e-04 -1.40048778e-02  3.89150977e-02
  4.81037199e-02  2.08558962e-02 -7.78969526e-02 -2.10051574e-02
  7.42939040e-02  3.27802263e-02 -7.51871541e-02  3.32043096e-02
  1.90100633e-02  7.93582499e-02 -1.49480000e-01 -7.14102313e-02
 -4.63361107e-02  8.34294930e-02  8.12696964e-02  1.85333192e-02
 -1.22745469e-01  1.92049574e-02 -2.99072713e-02 -3.93761694e-02
 -1.74517687e-02 -6.61969036e-02 -8.02396890e-03  9.96321216e-02
  1.42546427e-02  4.38464694e-02 -4.74231355e-02  2.86307465e-02
  1.75070651e-02 -5.52081224e-03 -1.16358874e-02  7.01154843e-02
  7.83753321e-02 -3.33512574e-03 -4.46809940e-02 -1.10716864e-01
  1.49990842e-02  7.19131529e-02  5.40599925e-03 -1.81886628e-02
 -5.92639484e-02  7.39604561e-03 -1.20368954e-02  4.53112423e-02
 -1.58904772e-02 -6.62367940e-02 -7.32369050e-02  1.31596876e-02
  3.48736607e-02  5.96578792e-02 -2.58475356e-02  3.14175077e-02
  8.75798017e-02 -6.85419813e-02 -6.52951375e-02  2.38749906e-02
  3.06577794e-02 -5.67577556e-02  3.59226093e-02  5.28808646e-02
 -3.76213416e-02  2.82274722e-03  5.11460844e-03  3.30894850e-02
  3.49798054e-02  4.74924222e-02 -4.03830037e-02 -1.20322378e-02
 -3.65197472e-02  5.26363812e-02 -1.01864468e-02  5.00230081e-02
  2.98353601e-02  6.25030249e-02  1.15546308e-01 -2.31579039e-03
  2.75733396e-02  2.26521175e-02  3.39143388e-02  3.44504416e-02
 -7.09855184e-03  3.59540805e-02  6.52528256e-02 -5.62609266e-08
  1.99584868e-02  3.04282140e-02 -8.31596032e-02  9.01789442e-02
  1.21111516e-02 -1.05769999e-01 -3.81308272e-02 -9.43103284e-02
 -6.90127239e-02  4.32691313e-02 -3.79996211e-03  3.03414650e-02
  1.71118826e-02 -1.09555963e-02 -1.18237399e-02 -1.12053733e-02
 -5.31206951e-02 -3.28287622e-03 -3.98656614e-02  2.52972618e-02
  1.11685591e-02 -6.42282665e-02  7.16544390e-02 -8.36480875e-03
 -3.89546901e-02 -2.40760967e-02  1.73918135e-03  7.88412765e-02
  4.43693288e-02 -7.27400258e-02 -4.86551747e-02  1.76462699e-02
 -2.78884228e-02  6.18481971e-02  5.05257733e-02  1.64491553e-02
 -1.17737114e-01 -2.71140728e-02  6.14028191e-04  9.75220092e-03
 -8.37759376e-02 -1.16626449e-01 -1.05654690e-02  3.63156125e-02
 -1.03728876e-01  3.63468416e-02 -5.94951324e-02 -1.48160541e-02
  5.77955730e-02  9.08467472e-02 -7.99713731e-02 -3.23346965e-02
  3.84931415e-02  1.07643586e-02  2.32326109e-02  8.91947970e-02
 -7.25984294e-03  1.37993665e-02 -9.88090131e-03  2.72845272e-02
  9.04354081e-02 -6.68638349e-02 -1.12829775e-01 -1.60728246e-02]</t>
        </is>
      </c>
    </row>
    <row r="2000">
      <c r="A2000" s="1" t="n">
        <v>1998</v>
      </c>
      <c r="B2000" t="n">
        <v>10</v>
      </c>
      <c r="C2000" t="inlineStr">
        <is>
          <t>M.STORIES Female Business Festival Change The Game</t>
        </is>
      </c>
      <c r="D2000" t="inlineStr">
        <is>
          <t>Freitag, 28. März</t>
        </is>
      </c>
      <c r="E2000" t="inlineStr">
        <is>
          <t>SHOWPALAST MÜNCHEN</t>
        </is>
      </c>
      <c r="F2000" t="inlineStr">
        <is>
          <t>Hans-Jensen-Weg 3 80939 München</t>
        </is>
      </c>
      <c r="G2000" t="inlineStr">
        <is>
          <t>business</t>
        </is>
      </c>
      <c r="H2000" t="inlineStr">
        <is>
          <t>Ab 125,47 €</t>
        </is>
      </c>
      <c r="I2000" t="inlineStr">
        <is>
          <t>https://www.eventbrite.de/e/mstories-female-business-festival-change-the-game-tickets-1082998019229?aff=ebdssbdestsearch</t>
        </is>
      </c>
      <c r="J2000" t="inlineStr">
        <is>
          <t>! Fast ausverkauft: Nur noch 150 Tickets verfügbar.
Sei bei unserem M.STORIES Female Business Festival dabei!
Ein Disneyland für Frauen mit Ambitionen. Das ist unsere Vision mit dem M.STORIES Female Business Festival. Lerne Neues von erfolgreichen und spannenden Speaker:innen, connecte Dich mit inspirierenden Gleichgesinnten, erhalte Hilfe bei den nächsten Schritten Deiner Karriere, tauche tief in relevante Themen ein und hab eine einzigartige Zeit in unserer Erlebniswelt.
Was Dich erwartet:
- über 50 inspirierende Speaker:innen
- über 40 spannende Talks und Panels
- viele informative Masterclasses. Hier tauchst Du tief in ein Thema ein.
- Pitch Session. Wir bringen Gründerinnen und Investorinnen zusammen.
- Job-Offer-Talks: Lerne zukunftsweisende Unternehmen kennen.
- Unsere Erlebniswelt mit Live Podcasts, Live Lesungen, Wine Tasting, Meet-Ups zu bestimmten Themen, Yoga und Meditation, Art Gallery, Pop-Up Market und vielem mehr...
Was ist neu dieses Jahr?
Für die Masterclasses wird es dieses Mal vorab eine Abfrage geben, sodass alle Teilnehmer:innen ihre gewünschte Masterclass besuchen können. Dazu wirst du rechtzeitig informierst. Die Masterclasses sind weiterhin im Ticketpreis inbegriffen. Auch werden wir dieses Mal noch mehr Networking Angebote im Programm haben, sodass Du Dich noch schneller und einfacher mit anderen Teilnehmer:innen vernetzen kannst.
Unser Festivalmotto: Change The Game.
Wir freuen uns auf Dich und einen einzigartigen Tag!
Rückerstattungen sind nicht möglich. Die Tickets sind aber übertragbar.
Dieses Mal findet das Festival im Showpalast in München statt. Für uns eine absolute Traumlocation mit der wir das Festival auf das nächste Level heben.</t>
        </is>
      </c>
      <c r="K2000" t="inlineStr">
        <is>
          <t>M. STORIES</t>
        </is>
      </c>
      <c r="L2000" t="inlineStr">
        <is>
          <t>Rückerstattungsrichtlinie
Keine Rückerstattungen</t>
        </is>
      </c>
      <c r="M2000" t="inlineStr">
        <is>
          <t>Dauer nicht verfügbar</t>
        </is>
      </c>
      <c r="N2000" t="inlineStr">
        <is>
          <t>Events in Deutschland, Events in Bayern, Events in München, München Meetings und Konferenzen, München Geschäftlich Meetings und Konferenzen, #career, #business, #networking, #festival, #female, #personalgrowth, #self_improvement, #growth_mindset</t>
        </is>
      </c>
      <c r="O2000" t="inlineStr">
        <is>
          <t xml:space="preserve">
    The event titled "M.STORIES Female Business Festival Change The Game" is scheduled to take place on Freitag, 28. März at SHOWPALAST MÜNCHEN, 
    specifically at Hans-Jensen-Weg 3 80939 München. This event falls under the "business" category. 
    Description: ! Fast ausverkauft: Nur noch 150 Tickets verfügbar.
Sei bei unserem M.STORIES Female Business Festival dabei!
Ein Disneyland für Frauen mit Ambitionen. Das ist unsere Vision mit dem M.STORIES Female Business Festival. Lerne Neues von erfolgreichen und spannenden Speaker:innen, connecte Dich mit inspirierenden Gleichgesinnten, erhalte Hilfe bei den nächsten Schritten Deiner Karriere, tauche tief in relevante Themen ein und hab eine einzigartige Zeit in unserer Erlebniswelt.
Was Dich erwartet:
- über 50 inspirierende Speaker:innen
- über 40 spannende Talks und Panels
- viele informative Masterclasses. Hier tauchst Du tief in ein Thema ein.
- Pitch Session. Wir bringen Gründerinnen und Investorinnen zusammen.
- Job-Offer-Talks: Lerne zukunftsweisende Unternehmen kennen.
- Unsere Erlebniswelt mit Live Podcasts, Live Lesungen, Wine Tasting, Meet-Ups zu bestimmten Themen, Yoga und Meditation, Art Gallery, Pop-Up Market und vielem mehr...
Was ist neu dieses Jahr?
Für die Masterclasses wird es dieses Mal vorab eine Abfrage geben, sodass alle Teilnehmer:innen ihre gewünschte Masterclass besuchen können. Dazu wirst du rechtzeitig informierst. Die Masterclasses sind weiterhin im Ticketpreis inbegriffen. Auch werden wir dieses Mal noch mehr Networking Angebote im Programm haben, sodass Du Dich noch schneller und einfacher mit anderen Teilnehmer:innen vernetzen kannst.
Unser Festivalmotto: Change The Game.
Wir freuen uns auf Dich und einen einzigartigen Tag!
Rückerstattungen sind nicht möglich. Die Tickets sind aber übertragbar.
Dieses Mal findet das Festival im Showpalast in München statt. Für uns eine absolute Traumlocation mit der wir das Festival auf das nächste Level heben.
    It is organized by M. STORIES and will last for Dauer nicht verfügbar. 
    Key topics and themes include: Events in Deutschland, Events in Bayern, Events in München, München Meetings und Konferenzen, München Geschäftlich Meetings und Konferenzen, #career, #business, #networking, #festival, #female, #personalgrowth, #self_improvement, #growth_mindset.
    </t>
        </is>
      </c>
      <c r="P2000" t="inlineStr">
        <is>
          <t>[ 1.01634495e-01 -2.01090239e-02  3.08415946e-03 -1.39240045e-02
 -2.00100653e-02  6.93407282e-02  1.95724349e-02 -5.93158901e-02
  2.77368110e-02  1.54481791e-02 -2.73752641e-02 -2.14873292e-02
 -6.36972636e-02 -2.49146540e-02  4.88809831e-02 -6.54094219e-02
  8.65513384e-02 -5.07867411e-02  5.00054471e-03  1.75389182e-02
  4.43507917e-02 -1.22560389e-01 -5.20989969e-02  2.80985609e-02
 -6.17595240e-02 -9.22003612e-02 -6.36710152e-02  2.79175770e-02
 -3.65175046e-02 -4.88237739e-02 -1.20817618e-02  7.46649653e-02
 -6.00635447e-03 -1.00038853e-03  1.10858791e-01  1.39038665e-02
  1.90177169e-02 -1.24333002e-01 -1.55636843e-03  8.66764486e-02
  1.76543149e-03 -3.94727886e-02 -7.18345419e-02 -1.66428350e-02
 -5.15173236e-03 -4.35729371e-03 -2.58048847e-02  3.81222414e-03
 -1.17430598e-01  5.25673293e-02  3.04887239e-02  5.49085736e-02
 -1.36492206e-02 -5.96587695e-02 -3.34974192e-02  1.25444671e-02
 -2.46569235e-02  5.89000992e-03  6.49408251e-02  2.77898945e-02
  9.21117794e-03  1.65634917e-03 -3.65328863e-02  2.91277915e-02
 -9.27745625e-02 -8.47189352e-02 -4.04269174e-02  9.87681672e-02
  1.00611491e-04 -5.09488992e-02  6.74941093e-02 -3.91013399e-02
 -5.87826818e-02  2.00641602e-02  4.01841961e-02  2.32479870e-02
  1.76612157e-02  9.03951470e-04  4.78793960e-03 -6.61972016e-02
  1.45603493e-02 -7.65172169e-02  7.57658780e-02 -4.86011850e-03
  1.22031579e-02 -8.35120305e-02 -4.41018678e-02  5.32575999e-04
  2.67737340e-02  2.72877067e-02 -9.90688056e-02 -2.28732191e-02
 -1.23800393e-02  5.79135939e-02  2.39910539e-02  4.54766378e-02
 -9.45329070e-02  3.63609497e-03  7.38701597e-02  5.79653829e-02
  3.64301284e-03  8.95157531e-02  3.92377675e-02  6.89926669e-02
 -4.71875295e-02 -5.32004200e-02  1.07873222e-02  2.07721461e-02
 -6.71337247e-02 -3.66854155e-03 -1.89753231e-02 -4.74634208e-03
  6.56035841e-02 -7.40792081e-02  1.03390617e-02  7.40934834e-02
  5.60626797e-02 -1.48982313e-02  4.27118829e-03 -2.77177319e-02
  9.68615040e-02  6.18341155e-02  2.00842284e-02 -2.86795478e-02
 -5.95820248e-02  4.73103374e-02  6.50341064e-02  1.44602703e-32
 -2.92512663e-02 -6.91938102e-02 -4.88998070e-02  6.45350367e-02
  1.37708604e-01  9.62920785e-02 -1.21231005e-03 -2.30894145e-02
 -1.44348864e-03 -2.22639255e-02 -3.71073335e-02 -6.50285035e-02
 -7.65194967e-02 -1.81040660e-01  8.38496089e-02 -1.32387849e-02
  3.66319418e-02  2.11196169e-02  5.62154595e-03 -1.86885260e-02
  2.73392536e-02  3.53356116e-02 -1.36718554e-02 -1.89431012e-02
  2.17896216e-02  1.08383738e-01  7.02559873e-02 -3.15048769e-02
  5.11381589e-02  3.33353914e-02  1.15614394e-02 -7.61823878e-02
  2.51827352e-02 -5.72133102e-02  1.24307387e-02 -1.86747275e-02
 -4.38177846e-02 -4.76337373e-02 -9.74448398e-03 -2.80869585e-02
 -1.11724675e-01 -6.82126284e-02 -6.77387416e-02 -1.50985308e-02
 -4.76156808e-02  9.02672708e-02  4.59677875e-02  1.74648575e-02
  6.34562299e-02  1.77509757e-03 -6.65424764e-02  1.37145014e-03
 -4.59434977e-03  5.57044335e-03  5.03600240e-02  6.31506145e-02
  4.85304520e-02 -9.93273407e-02  1.58287305e-02 -7.82193244e-02
  9.06512514e-02  3.11348718e-02 -1.81147177e-02  3.19829881e-02
  2.06573699e-02  6.04972914e-02  3.71488333e-02 -4.62667793e-02
  4.28477600e-02 -1.36188380e-02 -3.51258032e-02  7.47423293e-03
  9.81507376e-02  2.60049105e-02  2.10702047e-02  1.04881875e-01
 -2.80193891e-02  8.25931206e-02 -2.80655324e-02  1.06891068e-02
 -4.16041166e-03 -6.73929462e-03  7.86761567e-03  7.35098310e-03
  5.27627952e-02 -5.84928542e-02  6.01815097e-02 -3.86845432e-02
 -5.62946126e-03  2.42186058e-02  5.23131043e-02  2.66730711e-02
  1.44283883e-02  9.17980894e-02 -1.28660556e-02 -1.42439250e-32
  5.27173802e-02  7.96525180e-03 -5.68088144e-02 -1.61451045e-02
  6.46355227e-02  8.58850591e-03 -1.39137916e-02  5.18595502e-02
 -8.69066734e-03 -2.68061105e-02 -3.89966927e-02 -4.92438674e-02
 -7.04567283e-02 -1.01881847e-02 -5.02905473e-02 -5.73306791e-02
  1.05370991e-01  2.77385227e-02 -2.57488154e-02  8.53557867e-05
 -1.64830182e-02  4.22790200e-02 -5.53234071e-02 -1.28829656e-02
 -1.10041136e-02  2.97308471e-02  8.37075487e-02 -4.80965972e-02
 -8.96040648e-02 -2.56238282e-02 -4.97404560e-02 -4.12761979e-03
 -6.90864027e-02  8.03909004e-02 -1.13398943e-03  5.94402961e-02
  5.67862839e-02 -8.05997464e-04 -1.55600281e-02 -1.17889345e-02
  4.67132777e-02 -1.85291469e-02 -3.25688981e-02  4.36893180e-02
  3.33365090e-02  7.07656220e-02 -8.94246474e-02 -6.92512989e-02
  8.26486275e-02 -6.57069087e-02 -1.25977203e-01 -3.76473591e-02
 -2.84842905e-02 -2.33334694e-02  3.37507203e-02  1.91737283e-02
 -4.08218727e-02 -7.74125010e-02 -5.89708537e-02  3.21016833e-02
  2.36323792e-02  7.11169243e-02 -5.61784208e-02 -2.45010629e-02
  5.13186343e-02 -5.88812046e-02 -2.40907557e-02 -5.17423376e-02
  1.94844250e-02 -2.30627344e-03  3.27966772e-02  4.60188054e-02
 -6.80785701e-02  2.85734218e-02 -8.05602074e-02  4.20878418e-02
  3.75708304e-02 -1.09876329e-02  2.91595813e-02 -1.87110361e-02
 -6.10468686e-02  1.46862790e-02 -1.81705151e-02 -2.05047596e-02
 -1.27002876e-02  5.43704182e-02  4.79098484e-02  3.74049619e-02
 -2.15651207e-02  4.16535372e-03  5.72527014e-02  4.36629988e-02
  5.84572889e-02  4.40060943e-02 -1.61486808e-02 -6.72586680e-08
 -8.91454704e-03  1.25704613e-02 -8.83038789e-02 -8.64447132e-02
  3.31955478e-02 -1.35954246e-01 -5.00786565e-02 -1.30491555e-02
  2.10993439e-02  7.63769969e-02 -7.37599581e-02 -5.40589029e-03
 -5.34471869e-02  6.70823455e-02 -1.88343879e-02 -2.72767078e-02
 -6.58883387e-03 -1.72017757e-02 -3.49807031e-02 -7.24948710e-03
  1.33965731e-01 -1.08781010e-02  1.15054445e-02 -4.14349809e-02
 -3.89021672e-02 -4.11371849e-02 -4.75692488e-02  1.45114865e-02
 -4.25373856e-03 -4.89017740e-02 -4.94349562e-02  4.54130881e-02
 -7.05677718e-02  1.52899260e-02 -5.72362393e-02 -7.93923624e-03
 -5.53831756e-02 -1.13763660e-02 -2.51630731e-02 -8.29804782e-03
  7.97944888e-02 -1.09661765e-01  4.71204594e-02  2.59277783e-02
  4.13563699e-02  5.07962257e-02 -4.00912650e-02 -5.61460629e-02
  1.28189214e-02  3.92274149e-02 -1.29729971e-01  3.84839252e-02
  2.37489734e-02 -5.53046055e-02 -1.61047913e-02  2.20515076e-02
  1.76572073e-02  2.75257626e-03  4.16356921e-02  6.61768764e-03
 -2.46214196e-02 -3.25558558e-02 -3.45025882e-02  5.96134458e-03]</t>
        </is>
      </c>
    </row>
    <row r="2001">
      <c r="A2001" s="1" t="n">
        <v>1999</v>
      </c>
      <c r="B2001" t="n">
        <v>11</v>
      </c>
      <c r="C2001" t="inlineStr">
        <is>
          <t>SingAlong München (Hits der 90er &amp; 2000er), 20.02.2025</t>
        </is>
      </c>
      <c r="D2001" t="inlineStr">
        <is>
          <t>Donnerstag, 20. Februar</t>
        </is>
      </c>
      <c r="E2001" t="inlineStr">
        <is>
          <t>ISARPOST Eventlocation</t>
        </is>
      </c>
      <c r="F2001" t="inlineStr">
        <is>
          <t>Sonnenstraße 24-26 80331 München</t>
        </is>
      </c>
      <c r="G2001" t="inlineStr">
        <is>
          <t>music</t>
        </is>
      </c>
      <c r="H2001" t="inlineStr">
        <is>
          <t>Ab 16,90 €</t>
        </is>
      </c>
      <c r="I2001" t="inlineStr">
        <is>
          <t>https://www.eventbrite.de/e/singalong-munchen-hits-der-90er-2000er-20022025-tickets-1081523679439?aff=ebdssbdestsearch</t>
        </is>
      </c>
      <c r="J2001" t="inlineStr">
        <is>
          <t>Bist du bereit für einen unvergesslichen musikalischen Abend mitten in München? SingAlong - Das große Mitsing-Event lädt dich ein, gemeinsam mit Hunderten von Menschen die größten Hits der 90er und frühen 2000er Jahre zu singen und längst vergessene Erinnerungen wieder aufleben zu lass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in die Vergangenheit.
Erlebe die positive Stimmung, die beim gemeinsamen Singen entsteht! Entfliehe dem Alltag und reise mit uns zurück in die 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bekannten Songs aus Serien dieser Zeit, alten Nummer 1 Hits, gefühlvollen Balladen bis hin zu rockigen und poppigen Chartbreakern! Alle Lieder wurden auf Bekanntheit und Mitsingtauglichkeit getestet.
Dazu gibt es interessante Fakten, Infos und Anekdoten zu den Songs vom Moderator!
Zeitlicher Ablauf
Einlass: 19:15 Uhr - Beginn: 20:00 Uhr - Ende: 22:00 Uhr
Melde dich jetzt alleine oder gemeinsam mit Freund:innen zum SingAlong in München an und mache dich auf eine musikalische Reise zurück in die 90er und frühen 2000er Jahre.
Achtung: Die Plätze sind begrenzt - sichere dir rechtzeitig deinen Platz bei diesem einzigartigen Mitsing-Event.
Jetzt anmelden und dabei sein: https://singalong.de/</t>
        </is>
      </c>
      <c r="K2001" t="inlineStr">
        <is>
          <t>SingAlong.de</t>
        </is>
      </c>
      <c r="L2001" t="inlineStr">
        <is>
          <t>Rückerstattungsrichtlinie
Rückerstattungen bis zu 7 Tage vor dem Event</t>
        </is>
      </c>
      <c r="M2001" t="inlineStr">
        <is>
          <t>Eventdauer: 2 Stunden</t>
        </is>
      </c>
      <c r="N2001" t="inlineStr">
        <is>
          <t>Events in Deutschland, Events in Bayern, Events in München, München Parties, München Musik Parties, #singing, #karaoke, #singalong, #münchen, #singen, #90er, #mitsingen, #münchen_events, #90erparty, #lossmersinge</t>
        </is>
      </c>
      <c r="O2001" t="inlineStr">
        <is>
          <t xml:space="preserve">
    The event titled "SingAlong München (Hits der 90er &amp; 2000er), 20.02.2025" is scheduled to take place on Donnerstag, 20. Februar at ISARPOST Eventlocation, 
    specifically at Sonnenstraße 24-26 80331 München. This event falls under the "music" category. 
    Description: Bist du bereit für einen unvergesslichen musikalischen Abend mitten in München? SingAlong - Das große Mitsing-Event lädt dich ein, gemeinsam mit Hunderten von Menschen die größten Hits der 90er und frühen 2000er Jahre zu singen und längst vergessene Erinnerungen wieder aufleben zu lassen!
Die Songauswahl und der Moderator vor Ort sorgen für ein unvergessliches Mitsing-Erlebnis! Alle Songtexte werden zum Mitsingen auf einer großen Leinwand visualisiert. Anders als beim klassischen Karaoke singst du ohne Mikrofon und gemeinsam mit vielen Gleichgesinnten. Dabei vergisst du leicht den Alltag und reist mit Hilfe der Musik in die Vergangenheit.
Erlebe die positive Stimmung, die beim gemeinsamen Singen entsteht! Entfliehe dem Alltag und reise mit uns zurück in die 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bekannten Songs aus Serien dieser Zeit, alten Nummer 1 Hits, gefühlvollen Balladen bis hin zu rockigen und poppigen Chartbreakern! Alle Lieder wurden auf Bekanntheit und Mitsingtauglichkeit getestet.
Dazu gibt es interessante Fakten, Infos und Anekdoten zu den Songs vom Moderator!
Zeitlicher Ablauf
Einlass: 19:15 Uhr - Beginn: 20:00 Uhr - Ende: 22:00 Uhr
Melde dich jetzt alleine oder gemeinsam mit Freund:innen zum SingAlong in München an und mache dich auf eine musikalische Reise zurück in die 90er und frühen 2000er Jahre.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Bayern, Events in München, München Parties, München Musik Parties, #singing, #karaoke, #singalong, #münchen, #singen, #90er, #mitsingen, #münchen_events, #90erparty, #lossmersinge.
    </t>
        </is>
      </c>
      <c r="P2001" t="inlineStr">
        <is>
          <t>[-1.63236484e-02 -2.31418107e-02  2.55381316e-02 -6.58870935e-02
 -3.07925753e-02  1.25577807e-01  1.72481481e-02  3.08104381e-02
  2.61703003e-02 -5.10353036e-02 -1.01224296e-02 -2.90892702e-02
  9.85026546e-03 -4.35676165e-02 -1.45292999e-02  9.02876630e-03
  2.72781141e-02 -6.39168778e-03 -3.83059978e-02 -1.83469069e-03
  6.10144623e-02 -7.77062476e-02 -5.73221706e-02  5.31131402e-02
 -3.29061784e-02  7.07561523e-02 -2.92857997e-02  3.67035232e-02
 -1.26934396e-02  9.79344323e-02  5.89552820e-02  9.29959235e-04
  1.53880380e-02 -1.91024207e-02  1.52815767e-02 -3.72789614e-02
  9.48655140e-03 -5.26370332e-02 -3.08674444e-02  7.85087869e-02
 -1.83428321e-02  2.01760996e-02 -7.79258758e-02  9.36161447e-03
 -7.56981969e-03  1.95589918e-03 -7.74610043e-02  2.26185587e-03
 -1.13193847e-01  7.11314902e-02  4.51097637e-02 -2.03976184e-02
  8.28134567e-02 -5.95107935e-02 -6.12149946e-02  3.68808880e-02
  1.53026287e-03  6.31431565e-02  9.69752222e-02  5.37775010e-02
 -4.58793007e-02 -7.61384293e-02  1.00402674e-02 -4.78167385e-02
 -5.90717755e-02 -2.69660503e-02 -2.07671542e-02 -1.25888083e-02
  4.19129394e-02 -1.15398010e-02  1.21186346e-01 -3.65614817e-02
  1.35319121e-03 -2.26675766e-03 -2.74926913e-03  2.63827983e-02
 -4.52778228e-02  1.48128532e-02 -8.22827891e-02 -8.87741446e-02
  8.87711495e-02 -7.89546818e-02  1.89708807e-02 -1.70898005e-01
  6.96747471e-03 -3.71546596e-02 -7.23829679e-03  3.44572626e-02
 -2.42906921e-02  9.17701721e-02 -1.04409687e-01 -5.74079640e-02
 -6.83893263e-02 -3.03698163e-02  2.69072894e-02 -1.99017022e-03
  1.14318840e-02 -9.87872016e-03  9.33914259e-02  1.42158801e-02
  1.70242153e-02  2.39708857e-03 -5.71429022e-02  3.16826031e-02
 -1.32323196e-03 -6.31897105e-03  2.48959605e-02  5.11958227e-02
 -7.80515894e-02 -8.02031904e-02 -2.45618145e-03  1.06311757e-02
  5.40397801e-02 -5.03733009e-02 -4.90707234e-02 -8.72268155e-03
  4.30254787e-02 -1.43580241e-02  2.28065178e-02  3.60633098e-02
  9.02375430e-02 -6.97989240e-02 -8.63132905e-03  3.49130332e-02
 -2.72353161e-02  4.90045063e-02 -2.57400628e-02  1.48746438e-32
 -4.60262708e-02 -1.31215587e-01 -9.04118642e-03 -6.17149286e-02
  8.29609483e-02 -3.98706421e-02 -5.27155399e-02  1.12752877e-02
  2.26560291e-02 -2.51697674e-02 -5.74991805e-03 -5.47115803e-02
 -8.19389708e-04 -1.12704307e-01  5.96369132e-02  7.74644315e-03
  3.96784879e-02 -2.13123951e-03 -3.85784023e-02  6.50025159e-03
 -1.65554322e-02  2.35971175e-02  5.66609651e-02 -2.19820272e-02
  2.07442287e-02  1.29267186e-01  2.43236683e-02 -7.03497604e-02
  6.78781271e-02  1.45844454e-02 -1.50378933e-02 -3.23483311e-02
  2.13859361e-02 -4.02333699e-02 -3.81588587e-03  5.12024537e-02
  1.27592050e-02  3.04228775e-02  2.59989761e-02 -1.14469200e-01
 -1.63932275e-02 -2.77046636e-02 -1.39235407e-01 -4.24811430e-02
  7.35409334e-02  3.06449197e-02 -1.01953335e-02  6.60338551e-02
  1.27550304e-01 -2.60983221e-02  6.51853019e-03  1.38853369e-02
 -3.15391421e-02  7.32247680e-02  6.54821917e-02  9.86662731e-02
 -7.60697108e-03 -4.93965745e-02  5.69928996e-02 -2.92119160e-02
  2.17319243e-02  7.12182447e-02  4.84917462e-02 -1.28528193e-01
  1.29843382e-02  3.83743457e-02  4.85181250e-02 -3.29672135e-02
  1.19526284e-02  2.33980026e-02  2.34110598e-02 -3.70836593e-02
  1.06284089e-01  1.17446808e-02 -1.10093197e-02  8.47036690e-02
  1.79217719e-02  3.07670496e-02 -8.01650714e-03  4.29609939e-02
 -2.19063628e-02 -1.99798681e-02  4.24507260e-02  2.79392358e-02
  1.35355908e-02 -9.47641023e-03  8.23636539e-04 -9.84072387e-02
 -1.16577342e-01  4.40124795e-02  1.44410999e-02  3.84920277e-02
 -6.89284801e-02  3.77166346e-02 -5.80149442e-02 -1.49971391e-32
  1.19208984e-01  5.54197803e-02  6.23945193e-03 -3.08811814e-02
  2.66057309e-02  4.41232994e-02 -6.83039054e-02  7.13940337e-03
 -2.42463276e-02  2.59475559e-02 -5.47801182e-02 -2.55758204e-02
 -5.64378947e-02 -6.17098212e-02 -7.78782740e-02  1.37229795e-02
  4.15255390e-02  9.20179039e-02 -2.37171296e-02 -2.22000238e-02
 -2.24539340e-02 -7.23165506e-03  5.72134480e-02 -3.47687071e-03
 -3.61210443e-02 -2.08296459e-02  3.22745554e-02  9.23900083e-02
 -1.68332923e-02 -4.62914295e-02 -2.78103799e-02 -3.17412289e-03
  2.31863279e-02 -1.28488973e-01  3.92992608e-02  4.01647314e-02
  9.54690650e-02  1.37599157e-02  1.44136641e-02  1.11078089e-02
 -7.63895959e-02 -5.71389031e-03  8.08169309e-04  2.04790235e-02
  2.51116194e-02  5.14437445e-02 -7.13609830e-02  6.44757897e-02
 -8.13266076e-03 -8.41109902e-02  3.93526442e-02 -7.47857615e-02
 -3.39075401e-02  1.40528399e-02  2.68240441e-02  1.36344060e-02
 -2.15275381e-02 -5.33552431e-02 -1.52387945e-02  4.76766676e-02
  4.09072712e-02  1.59014128e-02 -2.83450726e-02 -2.89407838e-02
  5.40010743e-02 -1.88267790e-02  3.40694487e-02  5.18416148e-03
  5.44688152e-03  9.77025554e-02 -1.51120452e-02  2.29763892e-03
 -3.89042236e-02  2.58601308e-02 -4.38109972e-02  1.76409688e-02
 -2.66303830e-02  3.00382655e-02 -2.40114238e-02 -5.76982498e-02
 -5.16124815e-02  4.82300147e-02 -8.21920931e-02  3.02891736e-03
  4.26685549e-02  6.64922670e-02  8.59119892e-02 -3.28253359e-02
 -6.75254688e-02  5.87337278e-02  2.89122835e-02  9.38184932e-02
  1.15770483e-02 -1.15408283e-02  4.95120622e-02 -6.27593479e-08
  1.52796516e-02  1.15649421e-02 -4.75274101e-02 -1.06453493e-01
  1.70707628e-02 -5.83098009e-02  7.40489317e-03 -3.51516306e-02
 -4.10208702e-02 -1.01231821e-02  3.42458226e-02 -6.86427355e-02
  3.87485372e-04  4.43536788e-02 -1.10175692e-01 -5.06675318e-02
 -4.04579528e-02 -2.78904494e-02 -4.90755066e-02  9.83321946e-03
  1.24833509e-02  6.47713244e-02  1.63688324e-02 -1.31225660e-01
 -2.04771059e-03 -4.16740961e-02 -2.16073282e-02  4.31000143e-02
 -3.61707211e-02 -1.83775742e-02 -8.46076664e-03  4.53855358e-02
 -2.66084392e-02 -3.60567272e-02  5.74213499e-03 -4.75137420e-02
 -6.16391934e-02 -2.00863723e-02 -7.33930171e-02 -1.07766502e-01
 -2.70079859e-02  2.03696284e-02  6.22989191e-03  3.15673426e-02
  6.32760301e-02 -7.28181079e-02  4.44578454e-02  2.05800980e-02
  6.98217750e-03  8.13125893e-02 -1.16453364e-01  3.17688584e-02
 -1.19236983e-01  3.10239401e-02 -2.63435282e-02  2.36633252e-02
 -1.10655529e-02  3.86139788e-02  5.01875170e-02 -1.61844064e-02
  2.66902149e-02 -1.44926356e-02 -6.03728704e-02  3.57865579e-02]</t>
        </is>
      </c>
    </row>
    <row r="2002">
      <c r="A2002" s="1" t="n">
        <v>2000</v>
      </c>
      <c r="B2002" t="n">
        <v>12</v>
      </c>
      <c r="C2002" t="inlineStr">
        <is>
          <t>Pedja Jovanovic Live!</t>
        </is>
      </c>
      <c r="D2002" t="inlineStr">
        <is>
          <t>Freitag, 21. Februar</t>
        </is>
      </c>
      <c r="E2002" t="inlineStr">
        <is>
          <t>Ort nicht verfügbar</t>
        </is>
      </c>
      <c r="F2002" t="inlineStr">
        <is>
          <t>Adresse nicht verfügbar</t>
        </is>
      </c>
      <c r="G2002" t="inlineStr">
        <is>
          <t>music</t>
        </is>
      </c>
      <c r="H2002" t="inlineStr">
        <is>
          <t>Ausverkauft</t>
        </is>
      </c>
      <c r="I2002" t="inlineStr">
        <is>
          <t>https://www.eventbrite.de/e/pedja-jovanovic-live-tickets-1117815940569?aff=ebdssbdestsearch</t>
        </is>
      </c>
      <c r="J2002" t="inlineStr">
        <is>
          <t>Keine Beschreibung verfügbar</t>
        </is>
      </c>
      <c r="K2002" t="inlineStr">
        <is>
          <t>Park Palast Eventcenter</t>
        </is>
      </c>
      <c r="L2002" t="inlineStr">
        <is>
          <t>Keine Rückerstattungsrichtlinie</t>
        </is>
      </c>
      <c r="M2002" t="inlineStr">
        <is>
          <t>Dauer nicht verfügbar</t>
        </is>
      </c>
      <c r="N2002" t="inlineStr"/>
      <c r="O2002" t="inlineStr">
        <is>
          <t xml:space="preserve">
    The event titled "Pedja Jovanovic Live!" is scheduled to take place on Freitag, 21. Februar at Ort nicht verfügbar, 
    specifically at Adresse nicht verfügbar. This event falls under the "music" category. 
    Description: Keine Beschreibung verfügbar
    It is organized by Park Palast Eventcenter and will last for Dauer nicht verfügbar. 
    Key topics and themes include: nan.
    </t>
        </is>
      </c>
      <c r="P2002" t="inlineStr">
        <is>
          <t>[-1.12990886e-02  3.71920355e-02 -1.92045104e-02 -2.79936567e-03
  5.93092367e-02  4.40822467e-02 -6.91126958e-02 -8.00080039e-03
  5.32136783e-02 -4.50361818e-02 -9.00646858e-03 -4.13209833e-02
 -2.69141123e-02 -3.35799158e-02  1.22001357e-02 -4.87017296e-02
 -3.84278148e-02  3.61903086e-02  2.33354941e-02  4.04567942e-02
  6.09341599e-02 -6.99239671e-02  7.42575899e-03 -6.93906564e-04
 -5.69252074e-02  2.08382793e-02  3.75642367e-02  8.64265021e-03
 -4.27287258e-03  4.63762693e-02  7.83181041e-02 -2.41917092e-02
 -2.68110074e-02 -6.85684606e-02 -6.49640560e-02  1.62665173e-02
  3.05882702e-03 -1.50712971e-02 -6.80176243e-02  7.30542019e-02
 -4.28832024e-02 -5.25107980e-02 -1.81961991e-02 -1.97841339e-02
  5.15493751e-02 -1.73084456e-02 -1.18812788e-02 -1.13963997e-02
 -4.64531109e-02  5.55543602e-02 -1.12907737e-02 -8.72710496e-02
  7.18432590e-02 -4.15999107e-02 -3.10244301e-04 -2.63099894e-02
  2.51926016e-03  1.34292012e-03  1.02819316e-01  7.26448521e-02
  4.00301218e-02 -1.53814051e-02 -5.50130159e-02  7.33149587e-04
 -2.41165496e-02 -7.96268284e-02  7.12836254e-03  1.10934831e-01
  5.02307378e-02 -1.60442777e-02  5.33561632e-02  2.58370186e-03
  2.09146272e-03 -1.37799466e-03  3.27035063e-03  2.70744949e-03
 -2.90242620e-02  2.42132451e-02  1.18593266e-02 -6.97707683e-02
  2.53174882e-02 -1.26743123e-01  1.26880696e-02 -9.72268656e-02
  6.33533448e-02 -7.13003660e-03 -3.07751074e-03  2.16843802e-02
  3.86124440e-02  3.43974680e-02 -6.33475557e-02  7.25891069e-02
 -8.64902213e-02  1.74827185e-02 -7.50141591e-02  1.45834573e-02
 -3.71775255e-02  2.68904120e-02  2.61682626e-02  9.14094299e-02
  2.65123788e-02  6.85572475e-02  1.84024160e-03  6.19764514e-02
 -1.12653468e-02 -5.27265668e-02  4.42167884e-03  3.73782478e-02
 -9.65344682e-02 -1.45810014e-02 -4.11008708e-02 -4.52077389e-02
  9.01427716e-02 -4.05731462e-02 -2.90432591e-02  6.06015362e-02
 -2.60519423e-03  1.27959484e-02  3.49618345e-02 -7.00740814e-02
  1.32939806e-02  2.64380462e-02 -1.20678386e-02  5.06430566e-02
  4.71312292e-02  2.50779074e-02  4.07556854e-02  6.05141884e-33
  1.66911408e-02 -1.28244266e-01 -1.63920932e-02  1.47629203e-02
  5.95341288e-02 -3.46084386e-02 -1.04059000e-02  1.88872572e-02
  6.68436894e-03 -5.47823645e-02  2.53513027e-02 -5.50934635e-02
  1.78009160e-02 -2.29273327e-02 -4.27451916e-02 -6.08609840e-02
 -1.69163067e-02 -4.40810509e-02  9.41171404e-03 -3.15524936e-02
  2.05183811e-02 -3.95432599e-02  5.91387972e-03 -4.61580837e-03
  1.66477151e-02  6.70729727e-02  8.64037722e-02  8.22884962e-03
 -1.97835807e-02  3.04881092e-02 -2.61578485e-02 -7.81421736e-02
 -1.93015896e-02 -6.22534454e-02 -3.89074004e-04  3.51293720e-02
 -6.45776242e-02 -1.43797109e-02 -4.90752794e-02 -4.29580845e-02
  1.02729239e-01 -8.88404399e-02 -1.12117358e-01 -6.83073401e-02
 -1.98998768e-02  9.00687948e-02  3.73664647e-02  9.86642689e-02
  1.39456019e-01 -1.28430305e-02 -1.10553373e-02  1.10670999e-02
 -1.03662483e-01 -1.85146723e-02 -3.49540673e-02  5.23297973e-02
 -6.75208261e-03 -3.87451686e-02  5.87460250e-02 -3.03119533e-02
  6.69867033e-03  9.31333676e-02  7.84974080e-03 -2.17627678e-02
 -2.41543874e-02 -2.36450508e-02  1.43846367e-02 -5.04029095e-02
  4.02058661e-02 -1.01218790e-01  4.32950221e-02 -8.10355297e-04
  3.28271762e-02 -5.38791418e-02 -3.70366871e-02  4.52899002e-02
 -4.87137996e-02 -1.06561724e-02 -4.10275273e-02  1.34968609e-01
 -1.25450185e-02 -2.03678589e-02  5.65564558e-02 -5.13103269e-02
  1.34072397e-02  4.43837196e-02  6.42088056e-03 -2.86563914e-02
 -9.47347879e-02  3.75641277e-03  3.37013267e-02  8.49600974e-03
  5.32370619e-03  6.72212839e-02  3.83087359e-02 -7.81129441e-33
  5.36089577e-02 -6.27034390e-03  2.30038874e-02 -1.72810797e-02
  7.47512504e-02  3.45748961e-02 -9.68830734e-02  5.14857881e-02
  3.44588086e-02 -6.87206397e-03 -4.86447215e-02 -1.07264765e-01
  7.50688314e-02 -4.84498292e-02 -1.20914560e-02  3.73679474e-02
 -1.19162621e-02  2.70957481e-02 -1.40438285e-02  5.06848991e-02
 -1.06729195e-01  1.58216141e-03 -2.57404260e-02  7.05451667e-02
  8.00552370e-04 -2.46494990e-02  1.66734844e-01  4.66601513e-02
 -1.24309443e-01 -2.64890771e-02 -6.27960190e-02 -1.42468214e-01
 -8.30178410e-02  3.49315219e-02  3.44097824e-03  9.52308998e-02
  2.75856871e-02 -3.10844742e-02 -1.06873317e-03  6.94612414e-02
 -1.14469393e-03  7.17784837e-03 -1.10563368e-01  2.33170763e-02
 -3.15648876e-02  3.58008333e-02 -7.06313252e-02  3.09725236e-02
  5.47370091e-02 -8.38333517e-02  3.79151516e-02  2.67440807e-02
 -3.93549763e-02 -1.48018198e-02  1.31201401e-01  6.68331906e-02
 -4.88199219e-02  3.05782445e-02 -6.04032949e-02  3.44591811e-02
 -1.39395678e-02 -3.91891338e-02 -3.68064344e-02 -1.35107404e-02
  8.70580375e-02  2.11603590e-03 -2.92894486e-02  3.84897068e-02
  1.83613505e-02  2.95568090e-02  5.17909415e-02  7.03248521e-03
 -1.32017598e-01 -1.06250085e-02 -1.01081863e-01  2.29116133e-03
  8.41490775e-02  4.47204821e-02 -2.62324922e-02  1.33847091e-02
  6.83592111e-02 -1.37618762e-02 -2.22652331e-02  2.05829069e-02
  2.38705948e-02  4.80269678e-02  3.56279910e-02 -1.11402199e-02
 -1.63179934e-02  5.45051284e-02  5.06466143e-02  1.03017330e-01
 -1.80732962e-02  9.30771604e-03  1.05210647e-01 -4.36846683e-08
  5.29975444e-02 -1.76049285e-02 -5.36900237e-02 -4.95427251e-02
  3.55151780e-02 -7.65621737e-02  2.76196953e-02 -1.04615688e-01
 -7.62395933e-02  8.80866647e-02  3.74830998e-02 -2.86806421e-03
  3.61715294e-02  1.53940497e-02 -2.10828669e-02 -4.34506051e-02
 -1.52162574e-02  6.90721422e-02 -2.85583027e-02  2.75057685e-02
  5.24935452e-03 -3.35823074e-02  5.88842072e-02 -5.92352934e-02
  2.43084598e-02 -2.11999845e-02 -1.40032694e-02  2.26439610e-02
  7.37451315e-02 -5.80072515e-02 -1.00590564e-01  1.05233071e-03
 -7.09719881e-02 -7.85882473e-02  1.00469524e-02  5.42592891e-02
 -3.33106890e-02 -2.11070012e-02 -1.09679298e-02  8.52130074e-03
  2.59112287e-02 -3.33118252e-02  1.07800364e-02  2.06929576e-02
 -5.78323496e-04  4.55652364e-02 -3.29729505e-02 -3.63685265e-02
  1.10640212e-04 -8.82447604e-03 -1.04083128e-01 -1.64965708e-02
  6.84606135e-02  3.17790657e-02  2.20887158e-02  5.47708310e-02
 -1.13172852e-01  7.05910623e-02  9.07115825e-03  4.45385240e-02
 -1.89915125e-03  4.89401743e-02 -5.97808808e-02 -8.50070920e-03]</t>
        </is>
      </c>
    </row>
    <row r="2003">
      <c r="A2003" s="1" t="n">
        <v>2001</v>
      </c>
      <c r="B2003" t="n">
        <v>13</v>
      </c>
      <c r="C2003" t="inlineStr">
        <is>
          <t>FrühlingsWerkschau25</t>
        </is>
      </c>
      <c r="D2003" t="inlineStr">
        <is>
          <t>Donnerstag, 6. März</t>
        </is>
      </c>
      <c r="E2003" t="inlineStr">
        <is>
          <t>DesignWerkschau</t>
        </is>
      </c>
      <c r="F2003" t="inlineStr">
        <is>
          <t>Gotzinger Straße 52b 2. Innenhof, 2. Etage 81371 München</t>
        </is>
      </c>
      <c r="G2003" t="inlineStr">
        <is>
          <t>business</t>
        </is>
      </c>
      <c r="H2003" t="inlineStr">
        <is>
          <t>Ab 6,50 €</t>
        </is>
      </c>
      <c r="I2003" t="inlineStr">
        <is>
          <t>https://www.eventbrite.de/e/fruhlingswerkschau25-tickets-1217433128259?aff=ebdssbdestsearch</t>
        </is>
      </c>
      <c r="J2003" t="inlineStr">
        <is>
          <t>Glas Trösch und die Partnerfirmen der DesignWerkschau laden euch am 06. März 2025 ganz herzlich zur FrühlingsWerkschau25 in den Alten Fruchthof München ein.
Nach einer kurzen Begrüßung stellen sich zu Beginn der Veranstaltung die neuen Partnerunternehmen in einer Blitzpräsentation unseren Gästen vor.
Den Anfang unserer Vorträge macht die in Wien lebende Trend- und Zukunftsforscherin Oona Horx-Strathern. Oona, geboren in Dublin, aufgewachsen in London, ist seit 30 Jahren Trend- und Zukunftsforscherin sowie als Autorin und Beraterin tätig. Sie versteht sich selbst als „Possibilistin“ – auf der Suche nach Trends, Ideen und Möglichkeiten, die über lineare optimistische oder pessimistische Begriffe hinausgehen. Ihr Vortrag: "Wohnen, Bauen und Leben in der Zukunft".
Freut euch anschließend auf die Architekten Elmar Ludescher und Philip Lutz von Ludescher + Lutz Architekten, Bregenz. Mit architektonischer Präzision verdichten sie ihre Arbeiten auf das Wesentliche: Landschaft + Handwerk + Spannungsbogen +Außenraum + Holz + Kultur + Maßarbeit + Überraschung.
Titel ihres Werkberichts: "Maßarbeit".
Wie immer verwöhnen wir euch mit Live Musik, raffinierten Köstlichkeiten und erfrischenden Getränken in unserer Showküche und an unserer COSTOLUTOBAR.
EINLASS: 18.30 Uhr
WERKSCHAU: 19.00 Uhr
Wir freuen uns auf einen gemeinsamen und inspirierenden Abend mit all unseren Gästen.
Die Partnerfirmen:
Glas Trösch | Arper | Cesar | Création Baumann | de Sede | Florim | Gaulhofer | Girsberger | Hueck Wicona | Kinnarps | Lamilux | Lintex | Mizetto | Montana | Okalux | Potocco | Sanco | SilentLab | Solarlux | Wiesner Hager
Weitere Partner und Aussteller:
Aeris | B.lux | Eloa | Ferrolighz | FleXTeam | Frameness | Grad | House Intelligence | iGuzzini | Infloor-Girloon | K'moor | Monteiro | Narbutas | Plyquet | Quadrifoglio Group | Raasch | Rockfon | Set Aparté | String Furniture | styleGreen | Thermory | Tom Rossau
Ausstellende Sponsoren:
Admonter | Euraneg | Hasenkopf | Smeg | Thor
Medien- und Kooperationspartner:
Cube | Interior Fashion | Material Bank</t>
        </is>
      </c>
      <c r="K2003" t="inlineStr">
        <is>
          <t>DesignWerkschau</t>
        </is>
      </c>
      <c r="L2003" t="inlineStr">
        <is>
          <t>Rückerstattungsrichtlinie
Rückerstattungen bis zu 1 Tag vor dem Event</t>
        </is>
      </c>
      <c r="M2003" t="inlineStr">
        <is>
          <t>Eventdauer: 5 Stunden 29 Minuten</t>
        </is>
      </c>
      <c r="N2003" t="inlineStr">
        <is>
          <t>Events in Deutschland, Events in Bayern, Events in München, München Networking, München Geschäftlich Networking, #design, #architektur, #innenarchitektur, #networking_event, #ippolito</t>
        </is>
      </c>
      <c r="O2003" t="inlineStr">
        <is>
          <t xml:space="preserve">
    The event titled "FrühlingsWerkschau25" is scheduled to take place on Donnerstag, 6. März at DesignWerkschau, 
    specifically at Gotzinger Straße 52b 2. Innenhof, 2. Etage 81371 München. This event falls under the "business" category. 
    Description: Glas Trösch und die Partnerfirmen der DesignWerkschau laden euch am 06. März 2025 ganz herzlich zur FrühlingsWerkschau25 in den Alten Fruchthof München ein.
Nach einer kurzen Begrüßung stellen sich zu Beginn der Veranstaltung die neuen Partnerunternehmen in einer Blitzpräsentation unseren Gästen vor.
Den Anfang unserer Vorträge macht die in Wien lebende Trend- und Zukunftsforscherin Oona Horx-Strathern. Oona, geboren in Dublin, aufgewachsen in London, ist seit 30 Jahren Trend- und Zukunftsforscherin sowie als Autorin und Beraterin tätig. Sie versteht sich selbst als „Possibilistin“ – auf der Suche nach Trends, Ideen und Möglichkeiten, die über lineare optimistische oder pessimistische Begriffe hinausgehen. Ihr Vortrag: "Wohnen, Bauen und Leben in der Zukunft".
Freut euch anschließend auf die Architekten Elmar Ludescher und Philip Lutz von Ludescher + Lutz Architekten, Bregenz. Mit architektonischer Präzision verdichten sie ihre Arbeiten auf das Wesentliche: Landschaft + Handwerk + Spannungsbogen +Außenraum + Holz + Kultur + Maßarbeit + Überraschung.
Titel ihres Werkberichts: "Maßarbeit".
Wie immer verwöhnen wir euch mit Live Musik, raffinierten Köstlichkeiten und erfrischenden Getränken in unserer Showküche und an unserer COSTOLUTOBAR.
EINLASS: 18.30 Uhr
WERKSCHAU: 19.00 Uhr
Wir freuen uns auf einen gemeinsamen und inspirierenden Abend mit all unseren Gästen.
Die Partnerfirmen:
Glas Trösch | Arper | Cesar | Création Baumann | de Sede | Florim | Gaulhofer | Girsberger | Hueck Wicona | Kinnarps | Lamilux | Lintex | Mizetto | Montana | Okalux | Potocco | Sanco | SilentLab | Solarlux | Wiesner Hager
Weitere Partner und Aussteller:
Aeris | B.lux | Eloa | Ferrolighz | FleXTeam | Frameness | Grad | House Intelligence | iGuzzini | Infloor-Girloon | K'moor | Monteiro | Narbutas | Plyquet | Quadrifoglio Group | Raasch | Rockfon | Set Aparté | String Furniture | styleGreen | Thermory | Tom Rossau
Ausstellende Sponsoren:
Admonter | Euraneg | Hasenkopf | Smeg | Thor
Medien- und Kooperationspartner:
Cube | Interior Fashion | Material Bank
    It is organized by DesignWerkschau and will last for Eventdauer: 5 Stunden 29 Minuten. 
    Key topics and themes include: Events in Deutschland, Events in Bayern, Events in München, München Networking, München Geschäftlich Networking, #design, #architektur, #innenarchitektur, #networking_event, #ippolito.
    </t>
        </is>
      </c>
      <c r="P2003" t="inlineStr">
        <is>
          <t>[-8.89847204e-02  5.01178205e-02 -1.21282533e-01 -1.61548555e-02
  1.21713160e-02  3.43414508e-02 -6.27299696e-02 -2.03853734e-02
 -1.31025957e-02 -7.27396235e-02 -4.83250208e-02  9.18827392e-03
 -3.20896022e-02 -1.39706023e-02  5.89114428e-03 -1.66511498e-02
 -4.33829725e-02 -1.22440599e-01 -5.08040637e-02 -2.45288108e-02
 -2.05413699e-02 -1.20120235e-01 -2.01635019e-04  8.09476827e-04
  3.50465551e-02 -2.99411602e-02 -5.44407181e-02  2.10261960e-02
  4.83159944e-02  2.23316718e-02  1.00358732e-01  8.97992179e-02
 -7.52248242e-02 -6.38052914e-03  3.25592570e-02 -2.55351029e-02
  4.24278751e-02 -4.42638807e-02 -1.40808914e-02  1.47132184e-02
 -1.12864217e-02 -4.85862903e-02 -1.13221131e-01  4.87611443e-02
  1.12711899e-02  3.33675072e-02 -2.29199100e-02  2.70351190e-02
 -9.16603133e-02  6.24116883e-02 -3.34548280e-02 -9.38184857e-02
  3.87280434e-02 -4.83886376e-02  3.49567980e-02  3.55090089e-02
 -1.00625254e-01 -2.39655767e-02  6.14884086e-02 -2.86570867e-03
  1.23175057e-02 -3.70929241e-02 -1.12360552e-01 -1.37708057e-03
 -5.81337065e-02 -9.58555657e-03 -6.12655394e-02  5.45842089e-02
  3.60357389e-02 -1.39130596e-02  8.92377198e-02 -1.09353296e-01
  2.19356865e-02  2.11577993e-02  4.93087322e-02  1.06794864e-01
 -4.95545976e-02  2.62390543e-02 -8.86268355e-03 -1.06205508e-01
  3.51018980e-02 -9.49569568e-02  2.96073779e-03  1.89504959e-02
  1.77170858e-02 -2.42239963e-02 -3.70972753e-02  1.08117936e-02
  7.54716396e-02  5.00079654e-02 -2.33240947e-02 -1.63062681e-02
 -8.50451961e-02 -2.36401875e-02 -1.24373175e-02  1.32970139e-03
 -9.66353714e-03  1.53932748e-02  5.72327711e-02  1.00716434e-01
 -3.49310376e-02  1.11826956e-02  3.09309699e-02  3.16329151e-02
 -7.32901096e-02 -1.90921556e-02  2.92122848e-02  9.47701558e-02
 -2.60519725e-03 -2.79139522e-02  8.24956317e-03  8.72559752e-03
  3.41835506e-02 -1.59572795e-01 -1.18155526e-02 -1.73629783e-02
 -1.20262532e-02 -3.39482017e-02  7.81439245e-02 -1.46233086e-02
  4.59243953e-02  7.04525635e-02 -1.66242644e-02  1.49410428e-03
 -2.36942489e-02  8.35207552e-02 -8.20578858e-02  1.50669503e-32
 -1.06249675e-02 -3.86124700e-02 -2.67565567e-02  3.39044183e-02
  7.49864504e-02  1.03430077e-02 -3.91510427e-02  2.49675624e-02
  3.02708559e-02  2.91155986e-02 -2.74232980e-02  5.52688772e-03
  2.02777907e-02 -1.33756489e-01  5.77583872e-02 -9.64543596e-02
  9.15609747e-02 -4.34241220e-02 -1.08971491e-01 -2.72035133e-02
  3.87609117e-02  2.43807188e-03 -2.52079349e-02  6.57325834e-02
 -2.29937006e-02  4.24279980e-02  2.64832806e-02  1.72878131e-02
  1.32200830e-02  6.58433810e-02  1.83906518e-02  2.14115754e-02
 -5.56253567e-02 -1.51974680e-02 -2.76190601e-02  1.70056894e-02
 -9.48917642e-02 -4.76676188e-02 -1.89387333e-02 -6.54679164e-02
  1.91232711e-02 -1.72757998e-03 -1.05949894e-01 -2.66015250e-03
  2.59679686e-02  5.96395582e-02  7.22186267e-02  7.12138116e-02
  1.57282919e-01 -7.08960891e-02 -1.81334838e-02 -1.01518827e-02
 -7.91698769e-02  3.69956233e-02  4.81550433e-02  1.04816139e-01
  4.04280201e-02 -6.38609901e-02  2.93243621e-02 -2.01589670e-02
 -3.63484807e-02  8.17488283e-02 -1.38852345e-02  3.36249504e-04
 -6.69764495e-03  2.60318685e-02  6.13569207e-02  1.46525651e-02
 -3.08211595e-02 -2.23112796e-02 -2.78462041e-02  3.14307399e-02
  5.32236919e-02 -6.48465529e-02  5.96928373e-02  6.44000098e-02
  3.47106233e-02  9.61020868e-03  1.19815562e-02 -2.42520235e-02
 -1.87079776e-02  4.31709271e-03  1.01408884e-01 -2.25879811e-02
 -4.40560021e-02 -1.07142581e-02 -6.84421230e-03 -4.71893698e-04
 -2.81296726e-02  1.02285892e-01  1.56724714e-02 -6.93444535e-02
  2.40264162e-02  4.81519923e-02 -1.32158902e-02 -1.49474583e-32
  5.32559417e-02 -1.26078622e-02  1.62077695e-02 -4.47746105e-02
  1.16730921e-01  8.47625807e-02 -2.87824627e-02 -5.05233929e-02
  8.47273692e-03 -3.03012840e-02  5.72543405e-02  1.57921612e-02
 -1.40153160e-02  2.33030170e-02 -4.76412475e-03 -7.26162689e-03
  3.76295522e-02 -8.69208947e-03  1.80681124e-02  1.85957588e-02
  2.28720885e-02 -1.30592715e-02 -4.49150354e-02  1.33832237e-02
 -3.59338969e-02  7.87453428e-02  9.21572000e-02  1.60797108e-02
  2.46982872e-02  2.70751100e-02 -1.07993469e-01 -1.61230583e-02
 -1.05044860e-02  1.62413307e-02  4.78335805e-02  6.97987154e-02
  5.10684475e-02  4.11080793e-02 -3.26830745e-02 -5.38341627e-02
 -3.33656557e-02  2.85327621e-02 -3.79612744e-02  6.86786547e-02
  1.41085945e-02  1.46870473e-02 -5.43200076e-02 -1.03958651e-01
  2.53793169e-02 -7.91502073e-02  4.93433662e-02  5.07458933e-02
 -9.10230428e-02 -2.21118908e-02 -4.01417129e-02  2.32487787e-02
  5.35379760e-02 -6.57149330e-02 -1.14658624e-02  2.70570107e-02
  9.13945287e-02 -1.46693429e-02  2.59596501e-02 -1.44965611e-02
  8.40462372e-02 -7.05453381e-02 -2.51587946e-02  9.30960551e-02
  4.75557745e-02  1.97225511e-02  6.85868145e-04  2.86095776e-02
 -6.44473881e-02  3.92805366e-03 -8.31706226e-02  8.61693360e-03
  1.02750793e-01 -6.38770610e-02 -2.03562025e-02  2.27477979e-02
 -9.00079235e-02  6.89567924e-02 -8.15356150e-02  7.07012191e-02
 -3.23976316e-02  1.97623810e-03  5.54191433e-02  1.29161142e-02
 -6.65947655e-03  4.19511311e-02 -8.91703763e-04  3.86007018e-02
  1.35301659e-02  4.53716107e-02  5.76404333e-02 -6.71144349e-08
 -3.50608006e-02  1.52196698e-02 -9.70321968e-02 -6.05360419e-03
  4.64039147e-02 -1.09925821e-01 -2.56251823e-02 -3.18607725e-02
 -3.33342440e-02  3.18948701e-02 -1.77902095e-02  5.72877117e-02
  1.04953144e-02 -1.61951799e-02 -7.27857351e-02 -9.61208865e-02
 -9.51156095e-02 -5.59165888e-02 -5.99725358e-02 -1.91488420e-03
  6.41886890e-02  2.24325042e-02  7.11514242e-03 -5.81769906e-02
 -2.96714995e-02 -6.43199980e-02  3.65934335e-03  6.75182790e-02
  4.88160700e-02 -1.90954264e-02 -9.21368599e-02  3.41357850e-02
  2.68984009e-02 -5.85093722e-02 -2.83732750e-02  3.03621721e-02
 -1.61572993e-02 -1.18511110e-04 -1.92195810e-02 -1.96414273e-02
  1.42223760e-02 -2.57672276e-02 -2.53738835e-02  5.15081026e-02
 -3.66487242e-02 -4.04330827e-02  4.25996119e-03 -7.26486323e-05
 -1.16319209e-02  5.39306812e-02 -5.41477352e-02  4.87834364e-02
 -2.16885544e-02  3.30621526e-02 -2.66555566e-02 -8.17686319e-03
 -8.76204073e-02 -6.53768629e-02  2.59392895e-02 -1.10086622e-02
  1.47159286e-02 -7.79803395e-02 -1.64580885e-02  3.52804773e-02]</t>
        </is>
      </c>
    </row>
    <row r="2004">
      <c r="A2004" s="1" t="n">
        <v>2002</v>
      </c>
      <c r="B2004" t="n">
        <v>14</v>
      </c>
      <c r="C2004" t="inlineStr">
        <is>
          <t>Connect. Protect. Transform.</t>
        </is>
      </c>
      <c r="D2004" t="inlineStr">
        <is>
          <t>Dienstag, 25. Februar</t>
        </is>
      </c>
      <c r="E2004" t="inlineStr">
        <is>
          <t>FTAPI Software GmbH</t>
        </is>
      </c>
      <c r="F2004" t="inlineStr">
        <is>
          <t>Steinerstraße 15 81369 München</t>
        </is>
      </c>
      <c r="G2004" t="inlineStr">
        <is>
          <t>business</t>
        </is>
      </c>
      <c r="H2004" t="inlineStr">
        <is>
          <t>399 €</t>
        </is>
      </c>
      <c r="I2004" t="inlineStr">
        <is>
          <t>https://www.eventbrite.de/e/connect-protect-transform-tickets-876575439737?aff=ebdssbdestsearch</t>
        </is>
      </c>
      <c r="J2004" t="inlineStr">
        <is>
          <t>Cyber-Attacken gefährden den Wohlstand und die Sicherheit in Deutschland und Europa – gehen wir zu sorglos mit unserer Zukunft um? Sind wir auch hier der Kranke Mann Europas?
Diesen Fragen stellen wir uns auf der CPT 2025. CPT steht für „Connect. Protect. Transform.“ und ist das Highlight unser Events. Wir laden Sie an den FTAPI Firmensitz in München ein, um die Zukunft der Cybersecurity hautnah zu erleben und gemeinsam sicher zu gestalten.
Es erwarten Sie hochkarätig besetzte Vorträge, Diskussionen und Masterclasses, um in die neuesten Erkenntnisse und Strategien zur Abwehr von Cyber-Bedrohungen einzutauchen. Im Anschluss werden wir zu einem exklusiven Abendevent einladen.
KEYNOTE
Strategische Weitsicht: Cybersecurity im Schatten globaler Rivalitäten
Prof. Dr. h.c. Wolfgang Ischinger
PANEL-DISKUSSIONEN
Cyber-Attacken gefährden den Wohlstand und die Sicherheit in Deutschland und Europa. – Gehen wir zu sorglos mit unserer Zukunft um? Sind wir auch hier der Kranke Mann Europas?
Prof. Dr. h.c. Wolfgang Ischinger
Prof. Dr. Dennis-Kenji Kipker
Dr. Fabian Mehring
Daniel Niesler
Dr. Petra Bock
Quantumania: Quantencomputing als Fluch und Segen für die Cyber-Resilienz von morgen. – Finden wir die richtige Strategie, um mit den Vor- und Nachteilen dieser Technologie umzugehen?
Prof. Dr. Marian Margraf
Dr. Niklas Hellemann
Max Imbiel
Dr. Kai Martius
Ari Albertini
Alle Sessions auf der CPT2025
Sobald alle Session-Themen und Referenten feststehen, können Sie sich für die Masterclasses, Podiumsdiskussionen oder Vorträge über Eventbrite anmelden. Sie erhalten eine Benachrichtigungs-E-Mail, sobald die Registrierung möglich ist. Die Anmeldung erfolgt nach dem Prinzip "First come, first served". Die Sessions werden auf Eventbrite freigeschaltet, wo Sie sich dann anmelden können.
Anmeldung ist ab dem 11.02.2025 möglich. Sie erhalten hierzu auch gesondert eine E-Mail Benachrichtung.</t>
        </is>
      </c>
      <c r="K2004" t="inlineStr">
        <is>
          <t>FTAPI Software GmbH</t>
        </is>
      </c>
      <c r="L2004" t="inlineStr">
        <is>
          <t>Rückerstattungsrichtlinie
Rückerstattungen bis zu 7 Tage vor dem Event</t>
        </is>
      </c>
      <c r="M2004" t="inlineStr">
        <is>
          <t>Eventdauer: 8 Stunden 30 Minuten</t>
        </is>
      </c>
      <c r="N2004" t="inlineStr">
        <is>
          <t>Events in Deutschland, Events in Bayern, Events in München, München Meetings und Konferenzen, München Geschäftlich Meetings und Konferenzen, #event, #connect, #transform, #protect, #monday, #montag, #cyber_security, #cybersecurity_events</t>
        </is>
      </c>
      <c r="O2004" t="inlineStr">
        <is>
          <t xml:space="preserve">
    The event titled "Connect. Protect. Transform." is scheduled to take place on Dienstag, 25. Februar at FTAPI Software GmbH, 
    specifically at Steinerstraße 15 81369 München. This event falls under the "business" category. 
    Description: Cyber-Attacken gefährden den Wohlstand und die Sicherheit in Deutschland und Europa – gehen wir zu sorglos mit unserer Zukunft um? Sind wir auch hier der Kranke Mann Europas?
Diesen Fragen stellen wir uns auf der CPT 2025. CPT steht für „Connect. Protect. Transform.“ und ist das Highlight unser Events. Wir laden Sie an den FTAPI Firmensitz in München ein, um die Zukunft der Cybersecurity hautnah zu erleben und gemeinsam sicher zu gestalten.
Es erwarten Sie hochkarätig besetzte Vorträge, Diskussionen und Masterclasses, um in die neuesten Erkenntnisse und Strategien zur Abwehr von Cyber-Bedrohungen einzutauchen. Im Anschluss werden wir zu einem exklusiven Abendevent einladen.
KEYNOTE
Strategische Weitsicht: Cybersecurity im Schatten globaler Rivalitäten
Prof. Dr. h.c. Wolfgang Ischinger
PANEL-DISKUSSIONEN
Cyber-Attacken gefährden den Wohlstand und die Sicherheit in Deutschland und Europa. – Gehen wir zu sorglos mit unserer Zukunft um? Sind wir auch hier der Kranke Mann Europas?
Prof. Dr. h.c. Wolfgang Ischinger
Prof. Dr. Dennis-Kenji Kipker
Dr. Fabian Mehring
Daniel Niesler
Dr. Petra Bock
Quantumania: Quantencomputing als Fluch und Segen für die Cyber-Resilienz von morgen. – Finden wir die richtige Strategie, um mit den Vor- und Nachteilen dieser Technologie umzugehen?
Prof. Dr. Marian Margraf
Dr. Niklas Hellemann
Max Imbiel
Dr. Kai Martius
Ari Albertini
Alle Sessions auf der CPT2025
Sobald alle Session-Themen und Referenten feststehen, können Sie sich für die Masterclasses, Podiumsdiskussionen oder Vorträge über Eventbrite anmelden. Sie erhalten eine Benachrichtigungs-E-Mail, sobald die Registrierung möglich ist. Die Anmeldung erfolgt nach dem Prinzip "First come, first served". Die Sessions werden auf Eventbrite freigeschaltet, wo Sie sich dann anmelden können.
Anmeldung ist ab dem 11.02.2025 möglich. Sie erhalten hierzu auch gesondert eine E-Mail Benachrichtung.
    It is organized by FTAPI Software GmbH and will last for Eventdauer: 8 Stunden 30 Minuten. 
    Key topics and themes include: Events in Deutschland, Events in Bayern, Events in München, München Meetings und Konferenzen, München Geschäftlich Meetings und Konferenzen, #event, #connect, #transform, #protect, #monday, #montag, #cyber_security, #cybersecurity_events.
    </t>
        </is>
      </c>
      <c r="P2004" t="inlineStr">
        <is>
          <t>[-1.03814669e-01  5.53640984e-02 -6.69638291e-02 -5.73232546e-02
  3.05277351e-02  6.27905056e-02 -6.35142177e-02  6.03112057e-02
  5.44715710e-02 -9.14485659e-03  7.69687584e-03  3.24742571e-02
  2.27296371e-02  1.67832337e-02 -8.54658987e-03 -3.22159156e-02
 -3.34903859e-02 -9.63306129e-02 -7.74614960e-02 -7.57595059e-03
 -8.06504209e-03 -8.56415108e-02 -6.21507019e-02 -5.87860346e-02
 -3.76099683e-02 -3.43778804e-02  3.78819071e-02 -7.12502748e-02
 -6.56332821e-02  2.99242865e-02 -5.62143810e-02 -7.44800875e-03
 -1.02328181e-01  4.42955904e-02  2.61368901e-02 -2.32229475e-02
  8.59690234e-02 -2.81687155e-02  1.43526727e-02  6.13661204e-03
  1.80541575e-02 -1.06122494e-01 -1.75487660e-02 -3.22236121e-02
 -5.47568453e-03 -9.35623795e-03  5.06725758e-02  1.19834403e-02
 -1.41192973e-01 -4.02865000e-03  3.18670124e-02  3.29865515e-02
  2.57023256e-02  8.69898349e-02 -2.10212786e-02 -2.92549040e-02
  3.66893946e-03 -1.08322464e-02  7.53149092e-02  1.77623685e-02
  3.19316275e-02 -1.95801705e-02 -1.08702295e-02  1.25631578e-02
 -6.03153966e-02  1.31983198e-02  4.61350232e-02  1.60816293e-02
  4.01245654e-02  1.62265785e-02  7.47968303e-03 -7.32188597e-02
 -3.29733640e-02  2.49963123e-02  1.09632820e-01  3.91587056e-02
 -4.00522314e-02  2.82999855e-02  2.62109488e-02 -1.32893741e-01
  1.30954668e-01  2.31546499e-02 -9.20556951e-03  4.90508154e-02
  2.23479532e-02  3.63825820e-02 -4.91361357e-02  4.66092303e-03
  2.02784967e-02  2.66071707e-02 -2.83426158e-02  1.53748570e-02
  4.05074246e-02  5.53047098e-02  1.61766652e-02 -6.26785159e-02
 -2.32224744e-02 -1.63338780e-02  5.50446734e-02  4.22631316e-02
 -8.84125358e-04 -2.54552215e-02 -2.69384105e-02 -3.01154871e-02
 -7.56081343e-02 -4.54347059e-02 -1.64246131e-02 -1.28789281e-03
 -4.47101332e-02  4.00757156e-02  3.96521464e-02 -4.80733514e-02
 -4.65991944e-02 -1.40005887e-01 -1.65857896e-02  4.06653173e-02
 -2.38487702e-02  6.07939065e-02 -1.20283607e-04  5.10708289e-03
  9.12672430e-02 -2.76113045e-04 -1.59086958e-02 -7.94520881e-03
  2.78420597e-02  7.95600042e-02 -1.16457939e-02  1.06078506e-32
 -4.38214280e-02 -3.15065645e-02 -8.00098181e-02 -2.69583296e-02
  2.42106300e-02  2.77850707e-03  1.49406781e-02  4.18185368e-02
 -2.66373460e-03  6.88280985e-02 -1.54598892e-01  4.57132198e-02
  2.48058569e-02 -9.69652534e-02  4.03993092e-02 -7.26062059e-03
  7.35759810e-02  3.77293192e-02  7.83826783e-03 -1.91286821e-02
  3.09437457e-02 -1.15972827e-03  6.83877468e-02  2.94981394e-02
  8.03564340e-02  2.77105756e-02 -2.14942824e-02 -2.94055305e-02
  1.16219655e-01  3.67303565e-02 -4.25400212e-02  2.63942294e-02
 -9.66746081e-03 -4.93099913e-02  6.44647256e-02  1.97441739e-04
 -7.01083988e-02 -7.67114013e-02 -5.94865829e-02 -4.19960916e-02
  1.10029075e-02 -4.07193117e-02 -1.38373002e-01 -4.33338322e-02
  1.12908594e-01 -1.36408024e-02 -1.55164916e-02 -8.73842742e-03
  6.18619993e-02 -7.19654486e-02 -8.10418874e-02  2.47667246e-02
 -8.12201351e-02 -2.43342184e-02  2.65485886e-02  5.02602533e-02
 -2.33707391e-02  3.34156817e-03  5.33566698e-02  1.25195719e-02
 -1.29936868e-02  3.51366065e-02 -8.40737578e-03 -6.48085866e-03
  4.66126315e-02 -3.36354077e-02  6.00288250e-02 -1.38768358e-02
 -5.88970669e-02 -3.84049788e-02 -3.97042036e-02  2.92927641e-02
  4.34802659e-02 -4.12055179e-02 -2.69480348e-02  4.69888607e-03
 -3.23132808e-05  1.43475980e-01 -4.25410010e-02  2.53708065e-02
 -1.39024660e-01 -4.19156700e-02  1.26475751e-01  3.12707014e-03
 -3.07373656e-03  2.08279081e-02 -2.40684617e-02  2.88840979e-02
 -7.45777935e-02  2.95790918e-02  2.00206880e-02 -1.59741323e-02
 -2.77017895e-02  9.42336619e-02 -7.25829229e-03 -1.21911739e-32
 -2.79623438e-02 -2.64071021e-02 -6.29680753e-02 -2.57992148e-02
 -2.82091703e-02  1.33557292e-02 -1.12567253e-01  1.17970062e-02
 -6.53554350e-02  3.56623046e-02  5.05329818e-02 -1.36376480e-02
  5.67937456e-03 -5.02408631e-02  2.50847004e-02 -1.56600978e-02
  4.57560718e-02 -2.95710322e-02 -5.05791269e-02  1.62991565e-02
  9.12949741e-02 -1.22851378e-03 -3.43141779e-02  8.53208359e-03
 -1.07125146e-02  1.75475869e-02  4.85030077e-02  3.24847959e-02
  1.46245286e-02  4.36133333e-02 -5.26904091e-02  2.04600161e-03
 -6.71808645e-02  8.36927518e-02 -5.30321058e-03  4.71299626e-02
  4.40305397e-02 -3.05551700e-02  2.37497650e-02 -3.39632519e-02
 -1.87028088e-02  5.70683852e-02 -5.46793044e-02  4.06891778e-02
 -8.40861071e-03 -3.41285728e-02 -3.77988219e-02 -2.45679487e-02
 -6.78295968e-03 -7.97928646e-02  4.09617499e-02  8.31418186e-02
 -3.85450781e-03 -2.11555343e-02  4.12405580e-02  1.24662988e-01
  2.97484193e-02 -4.58418988e-02 -2.09683701e-02 -1.16385322e-03
  6.67357966e-02 -1.27622467e-02  1.15349414e-02  1.34908396e-03
  4.08452228e-02  2.69481242e-02 -1.17840460e-02  3.85086238e-02
  3.11674960e-02  6.22547939e-02  7.51191378e-02  3.81660312e-02
 -5.17561361e-02 -4.74918969e-02 -6.35412484e-02 -8.53265598e-02
  1.02199111e-02  1.09348530e-02 -9.90702137e-02  7.13463426e-02
 -8.03285763e-02  1.51984068e-02 -8.91217589e-02  8.78546736e-04
  6.83461055e-02  5.88854030e-02  1.04193836e-01 -2.96316482e-02
  4.35664728e-02  1.51351443e-04 -8.20643678e-02  3.92836472e-03
 -8.69683027e-02  6.95194751e-02 -5.45723364e-02 -6.59348345e-08
  2.81236600e-02  5.86668327e-02 -6.88058138e-02 -1.47090117e-02
  3.40590142e-02 -5.16553037e-02 -6.05517216e-02 -2.36045755e-02
 -8.83455798e-02  6.80469349e-02 -7.44796591e-03 -4.59720865e-02
 -5.72512746e-02 -2.57662917e-03 -2.89840791e-02 -2.20695194e-02
 -4.46389019e-02 -2.66867913e-02 -6.96380585e-02 -2.90062651e-02
  9.34536383e-02 -2.74301823e-02 -4.11145575e-02 -2.49787755e-02
  1.33215981e-02  2.66019162e-03 -1.01393545e-02 -1.22949509e-02
 -1.39768878e-02 -1.25087816e-02 -1.39244139e-01  1.82314999e-02
 -5.95761649e-02  2.14152411e-02 -6.55698031e-02  1.01049721e-01
  8.15027058e-02 -2.58115940e-02  1.11088948e-02  3.98093928e-03
  2.59864125e-02  1.78673957e-02  1.97718590e-02  6.92710951e-02
  1.74175259e-02 -1.74107682e-02 -3.41147445e-02 -2.91038863e-02
  1.17006600e-02  5.34225665e-02 -5.65990172e-02  1.99492238e-02
 -3.24120745e-02  1.18922018e-01  6.98297704e-03  3.29690725e-02
  2.39773914e-02 -1.04767874e-01  1.87339000e-02  1.05009578e-01
 -4.92390543e-02 -5.59605770e-02 -4.16808426e-02  3.55662666e-02]</t>
        </is>
      </c>
    </row>
    <row r="2005">
      <c r="A2005" s="1" t="n">
        <v>2003</v>
      </c>
      <c r="B2005" t="n">
        <v>15</v>
      </c>
      <c r="C2005" t="inlineStr">
        <is>
          <t>boomIN x SATURDAYS I SA. 22.02.25 I FILMCASINO MUNICH</t>
        </is>
      </c>
      <c r="D2005" t="inlineStr">
        <is>
          <t>Saturday, February 22</t>
        </is>
      </c>
      <c r="E2005" t="inlineStr">
        <is>
          <t>Filmcasino München</t>
        </is>
      </c>
      <c r="F2005" t="inlineStr">
        <is>
          <t>Odeonsplatz 8-10 80539 München, Show map</t>
        </is>
      </c>
      <c r="G2005" t="inlineStr">
        <is>
          <t>music</t>
        </is>
      </c>
      <c r="H2005" t="inlineStr">
        <is>
          <t>Kostenlos</t>
        </is>
      </c>
      <c r="I2005" t="inlineStr">
        <is>
          <t>https://www.eventbrite.de/e/boomin-x-saturdays-i-sa-220225-i-filmcasino-munich-tickets-1200482658949?aff=ebdssbdestsearch</t>
        </is>
      </c>
      <c r="J2005" t="inlineStr">
        <is>
          <t>🎉 boomIN x SATURDAYS BIG OPENING 🎉
📅 Samstag, 22. Februar 2025
📍 Filmcasino, München
🔥 WAS DICH ERWARTET:
🌟 Einzigartiges Ambiente: Ab jetzt verwandelt sich jeden letzten Samstag im Monat das Filmcasino zur atemberaubenden boomIN Location.
Wir revolutionieren die BOTTLE SHOWS und geben dem Münchner NIGHTLIFE den fehlenden Feinschliff
💃 Dress to impress: Sei Teil einer Nacht, die Vibes und Stil auf ein neues Level bringt.
Sei Teil von etwas Großem. Sei Teil von boomIN.
⏰ Einlass: 23:00 Uhr
🎟️ Tickets: Limitierte LADIES FREE TICKETS ab sofort erhältlich.
✨ Lass dich mitreißen und feiere mit uns den Beginn von etwas Außergewöhnlichem.
boomIN - your girlfriends favorite party</t>
        </is>
      </c>
      <c r="K2005" t="inlineStr">
        <is>
          <t>Filmcasino München</t>
        </is>
      </c>
      <c r="L2005" t="inlineStr">
        <is>
          <t>Refund Policy
No Refunds</t>
        </is>
      </c>
      <c r="M2005" t="inlineStr">
        <is>
          <t>Dauer nicht verfügbar</t>
        </is>
      </c>
      <c r="N2005" t="inlineStr">
        <is>
          <t>Germany Events, Bayern Events, Things to do in Munich, Munich Parties, Munich Music Parties, #party, #hiphop, #event, #club, #afrobeats, #saturdays, #munich, #filmcasino, #vyne, #partyinmunich</t>
        </is>
      </c>
      <c r="O2005" t="inlineStr">
        <is>
          <t xml:space="preserve">
    The event titled "boomIN x SATURDAYS I SA. 22.02.25 I FILMCASINO MUNICH" is scheduled to take place on Saturday, February 22 at Filmcasino München, 
    specifically at Odeonsplatz 8-10 80539 München, Show map. This event falls under the "music" category. 
    Description: 🎉 boomIN x SATURDAYS BIG OPENING 🎉
📅 Samstag, 22. Februar 2025
📍 Filmcasino, München
🔥 WAS DICH ERWARTET:
🌟 Einzigartiges Ambiente: Ab jetzt verwandelt sich jeden letzten Samstag im Monat das Filmcasino zur atemberaubenden boomIN Location.
Wir revolutionieren die BOTTLE SHOWS und geben dem Münchner NIGHTLIFE den fehlenden Feinschliff
💃 Dress to impress: Sei Teil einer Nacht, die Vibes und Stil auf ein neues Level bringt.
Sei Teil von etwas Großem. Sei Teil von boomIN.
⏰ Einlass: 23:00 Uhr
🎟️ Tickets: Limitierte LADIES FREE TICKETS ab sofort erhältlich.
✨ Lass dich mitreißen und feiere mit uns den Beginn von etwas Außergewöhnlichem.
boomIN - your girlfriends favorite party
    It is organized by Filmcasino München and will last for Dauer nicht verfügbar. 
    Key topics and themes include: Germany Events, Bayern Events, Things to do in Munich, Munich Parties, Munich Music Parties, #party, #hiphop, #event, #club, #afrobeats, #saturdays, #munich, #filmcasino, #vyne, #partyinmunich.
    </t>
        </is>
      </c>
      <c r="P2005" t="inlineStr">
        <is>
          <t>[ 4.13899310e-03 -8.49058107e-03 -7.88737554e-03 -5.64317144e-02
 -1.18339257e-02  1.12543240e-01  2.79720165e-02 -1.75420884e-02
  2.20256038e-02 -7.49701485e-02 -1.40122874e-02 -7.75793195e-02
 -5.74760437e-02 -1.69011566e-03  1.28739532e-02 -5.60070351e-02
  3.13944668e-02 -7.19495788e-02 -3.49163711e-02  3.87692004e-02
  5.10901660e-02 -7.97066987e-02  4.70500300e-03  8.01917762e-02
 -6.86489716e-02 -9.97199677e-03 -6.52260100e-03  2.46491432e-02
 -1.11942375e-02 -1.33871492e-02  8.13083053e-02  1.24351867e-01
 -3.73729989e-02 -4.58806492e-02  6.34344965e-02 -1.04367966e-02
  4.52583320e-02 -8.27237144e-02  1.13257486e-02  7.66401887e-02
 -1.25936628e-03 -3.16496864e-02 -7.70727929e-04  5.33310734e-02
  3.10031977e-02 -1.18287792e-02  7.68547878e-02  6.82989927e-03
 -1.95785817e-02  7.03727975e-02  5.12569968e-04 -3.65288071e-02
  5.33305965e-02 -8.24151654e-03  7.77133834e-03 -1.10938982e-03
 -2.47787368e-02 -4.74666543e-02  7.43344724e-02  1.38576049e-02
 -2.30929125e-02  3.44304647e-03  3.20694521e-02  8.39067623e-03
 -6.91175088e-02  3.70425321e-02 -2.51012985e-02  2.30885092e-02
 -2.53204480e-02 -1.84954684e-02  4.18682024e-02 -6.76729679e-02
  1.77580081e-02 -2.11655702e-02 -4.60862294e-02  2.22007371e-02
 -1.01230145e-02 -2.44145375e-02 -4.69607301e-02 -5.83208986e-02
  4.18547653e-02 -1.33403137e-01  7.45063182e-03 -3.08708362e-02
 -1.67000778e-02 -9.61495377e-03 -3.12280804e-02 -7.84352329e-03
 -5.59812877e-03  5.82795851e-02 -3.12260985e-02  7.81547651e-03
 -7.14780763e-02 -4.33125757e-02  1.43424245e-02 -3.00497264e-02
 -6.44674972e-02 -4.27224897e-02  1.44987032e-01  3.58974449e-02
  1.66576472e-03  7.00917765e-02  3.51632573e-02  1.68142766e-02
 -6.11047819e-02 -5.97843230e-02 -3.05014849e-02  1.06873676e-01
 -2.90043820e-02 -9.63353813e-02 -5.20144813e-02  4.83625829e-02
  1.15388580e-01 -3.81955169e-02 -2.25671604e-02  1.11220837e-01
  1.29897729e-03 -2.86758561e-02 -3.73598607e-03  2.31460407e-02
  6.90786988e-02  2.61014644e-02  1.87227391e-02  2.58802772e-02
 -8.18646476e-02  7.02987611e-03 -2.18402520e-02  1.39761194e-32
 -1.22432960e-02 -7.57733434e-02 -2.85861976e-02 -7.41600469e-02
  1.31120846e-01 -2.99551543e-02 -6.05383739e-02  2.24338099e-02
 -6.40193671e-02  2.95297056e-02 -5.65057881e-02 -1.24954708e-01
 -2.42115725e-02 -8.44335556e-02  4.03172225e-02 -3.28751691e-02
  2.18542721e-02 -5.17774895e-02 -8.93909782e-02 -7.19670579e-02
 -7.01290295e-02 -3.92200202e-02 -5.71247675e-02 -1.16031440e-02
  1.48302112e-02  1.36506408e-01  6.73159063e-02  2.71396730e-02
  6.29403293e-02 -1.96427200e-03 -1.97645072e-02  2.33948193e-02
  2.36165419e-04 -4.73289788e-02  1.19002156e-01 -1.34017109e-03
 -6.23319447e-02  2.67915707e-02  4.22120932e-03 -5.56835905e-02
  2.84422990e-02 -2.27433257e-02 -1.15953833e-01 -1.99498963e-02
  2.55644266e-02  6.12536184e-02 -2.63489522e-02  7.52651191e-04
  1.32800624e-01 -5.92987351e-02 -1.51617406e-02  1.65287126e-02
 -3.72422896e-02  3.82172875e-02  1.96974035e-02  8.75988454e-02
  4.54002479e-03 -4.50907499e-02 -1.63072441e-03 -5.50806895e-02
  3.27048860e-02  4.99523990e-03 -1.91528071e-02 -5.45605905e-02
 -6.17874004e-02  4.68221046e-02  3.86574902e-02 -3.01604010e-02
  3.07678357e-02  2.03203801e-02  3.10534853e-02  5.67703992e-02
  6.76153973e-02 -5.62312007e-02  3.36312205e-02  7.09997639e-02
 -2.50759702e-02  8.93663689e-02  1.06395409e-01  7.14467373e-04
 -5.77943539e-03 -7.48182610e-02  1.36391073e-02 -1.56682413e-02
  3.25967968e-02  4.37265597e-02 -1.15654692e-02  8.55528470e-03
 -2.13755127e-02 -2.43893731e-03 -2.78972853e-02 -1.76456664e-02
 -3.74197885e-02 -2.66202483e-02 -3.83502766e-02 -1.45698749e-32
  1.48478374e-01 -9.70583037e-03 -3.26001458e-02 -4.49027158e-02
  3.34150232e-02  6.04698546e-02 -6.99101612e-02  8.72832611e-02
  2.77196504e-02 -1.25149274e-02 -3.72730987e-03  5.17436638e-02
 -5.64208739e-02 -4.83356342e-02  2.33769650e-03 -3.24786082e-02
  1.01486526e-01  8.76133982e-03 -2.50009336e-02  1.06095243e-02
  6.09534467e-03 -8.77528712e-02 -1.85010172e-02 -2.68326253e-02
 -4.75662313e-02  1.37940925e-02  3.92334536e-02  1.23954512e-01
  4.88652848e-02 -3.20335478e-02 -6.53722659e-02 -1.05346531e-01
 -8.64965096e-02 -4.77837920e-02 -3.28662829e-03  6.29550889e-02
  4.09435034e-02  1.76036917e-02 -4.28652577e-02  1.15777086e-02
 -4.00985666e-02  1.47335902e-02 -5.83337396e-02  7.93499723e-02
  4.31572050e-02  7.86295831e-02 -1.19199328e-01  1.54667464e-03
  1.47072244e-02 -9.01693478e-02 -2.13976577e-02 -3.71857621e-02
 -2.38462468e-03 -3.99437584e-02  5.58582246e-02  4.55853716e-02
 -1.95654458e-03 -1.28358394e-01 -4.24240418e-02  3.17713208e-02
  1.80772878e-02  1.53467637e-02 -6.23834282e-02 -6.80418387e-02
 -3.00977621e-02 -6.54137358e-02 -7.57369399e-02 -1.64237935e-02
  1.52129680e-02  4.64956611e-02  5.97714493e-03 -3.03201098e-02
 -2.79971864e-02  1.22698769e-02 -2.03943938e-01 -3.40881571e-02
 -8.19591712e-03  5.65459281e-02  7.56548196e-02 -2.36854888e-02
  2.84564099e-03  9.27310996e-03 -2.89698988e-02  4.57207710e-02
 -1.17598884e-02  5.59705086e-02  8.10367167e-02  2.50037163e-02
  4.79443632e-02  2.37089470e-02  2.55601387e-02  8.70779231e-02
  1.64880697e-02  2.29128953e-02 -1.67857334e-02 -6.27064480e-08
  2.44778376e-02  4.15713200e-03 -5.40569350e-02 -4.27714363e-02
  8.65060184e-03 -1.01063505e-01  6.00281870e-03 -1.32406866e-02
 -5.61996689e-03 -1.38050178e-02  1.61469430e-02  5.95569471e-03
  1.75075531e-02  2.16524187e-03 -9.59953815e-02  3.87744978e-02
 -5.98209873e-02 -4.09541391e-02  1.18325716e-02  6.12247456e-03
  4.12806384e-02 -1.50885377e-02  7.79990181e-02 -4.04212959e-02
  1.18750334e-02  7.28595117e-03 -3.56223285e-02  5.78201376e-02
  3.79257184e-03 -3.56759727e-02 -6.54416084e-02  4.23647091e-02
  4.50606411e-03 -4.27527241e-02  7.72169745e-03 -2.81062815e-03
 -3.39427069e-02 -6.61800727e-02  2.63053700e-02 -1.71802398e-02
  2.40010042e-02 -6.21570423e-02 -1.13998316e-02  5.37257362e-03
  3.74615677e-02 -3.59873809e-02  9.31009725e-02 -3.39142326e-03
  9.59338213e-04  4.21663262e-02 -5.60689159e-02  4.35069911e-02
 -6.41768277e-02  9.46128815e-02 -2.36300379e-02  3.23105231e-02
 -3.87284383e-02  1.93656944e-02  2.97665428e-02  2.85880789e-02
  4.44608182e-02 -4.47160006e-02 -7.47268125e-02 -1.66172278e-03]</t>
        </is>
      </c>
    </row>
    <row r="2006">
      <c r="A2006" s="1" t="n">
        <v>2004</v>
      </c>
      <c r="B2006" t="n">
        <v>16</v>
      </c>
      <c r="C2006" t="inlineStr">
        <is>
          <t>Techno Pop-up Villa</t>
        </is>
      </c>
      <c r="D2006" t="inlineStr">
        <is>
          <t>Friday, February 21</t>
        </is>
      </c>
      <c r="E2006" t="inlineStr">
        <is>
          <t>Smile Eyes München Alte Börse (Stachus) - Augenmedizin+Augenlasern München</t>
        </is>
      </c>
      <c r="F2006" t="inlineStr">
        <is>
          <t>Lenbachplatz 2A 80333 München, Show map</t>
        </is>
      </c>
      <c r="G2006" t="inlineStr">
        <is>
          <t>music</t>
        </is>
      </c>
      <c r="H2006" t="inlineStr">
        <is>
          <t>From €11.83</t>
        </is>
      </c>
      <c r="I2006" t="inlineStr">
        <is>
          <t>https://www.eventbrite.de/e/techno-pop-up-villa-tickets-1137848027079?aff=ebdssbdestsearch</t>
        </is>
      </c>
      <c r="J2006" t="inlineStr">
        <is>
          <t>🚨 TECHNO POP-UP VILLA: CHAPTER EINS IN DER ALTEN BÖRSE 🚨
🏛 DIE LOCATION
Die Alte Börse – eine der faszinierendsten Locations Münchens:
Von außen: Historisches Gebäude mit der Ästhetik einer prächtigen Villa.
Von innen: Moderner Club mit klaren Linien und authentischer Atmosphäre.
Ein Ort, an dem Tradition und Moderne aufeinandertreffen – perfekt für unser Techno-Pop-up.
🎧 DAS EVENT
🔥 2 STAGES – EIN UNVERGESSLICHER ABEND:
Main Floor: Klassischer Club-Style – treibender Sound und maximale Energie.
Second Floor: Boiler Style Vibes – intim, direkt und ein Muss für Techno-Purist*innen.
💡 EXKLUSIV UND EINZIGARTIG:
Die Alte Börse öffnet nur für kurze Zeit ihre Türen als Techno-Pop-up. Sei dabei und erlebe Münchens zentralste Techno-Location in einem völlig neuen Licht.
🕞Time Table
Club Stage
22:00–23:30 ATA B2B Osman Emre
23:30–01:00 Ekin Oskay
01:00–02:30 TOMO
02:30–04:00 Gabriel
04:00–05:00 Luigy
Boiler Style Stage
22:00–23:30 Vaneska
23:30–01:00 Airmax
01:00–02:30 Chose White
02:30–04:00 Leo
04:00–05:00 Max Fly
💥 TICKETS
🎟 Super Early Bird Tickets:
Jetzt verfügbar – sichere dir den besten Preis!
🚫 Keine Abendkasse:
Plane voraus, denn spontane Gäste bleiben leider draußen.
👉 JETZT TICKETS SICHERN UND BIS ZU 90 % SPAREN!
🔑 WICHTIGE INFOS
Location: Alte Börse, Lehmbach Platz, München – außergewöhnlich von außen, authentisch von innen.
Zwei Stages: Wähle zwischen Club-Energie und Boiler Style Intimität.
Nur für kurze Zeit: Eine Chance, die du nicht verpassen willst.
💡 SAFE YOUR RAVE
„Erlebe eine historische Location, die für eine Nacht zum Herzstück der Münchner Techno-Szene wird. Sei Teil dieses außergewöhnlichen Moments!“
🚀 SEE YOU ON THE DANCEFLOOR! 🚀</t>
        </is>
      </c>
      <c r="K2006" t="inlineStr">
        <is>
          <t>Secret Events</t>
        </is>
      </c>
      <c r="L2006" t="inlineStr">
        <is>
          <t>Refund Policy
No Refunds</t>
        </is>
      </c>
      <c r="M2006" t="inlineStr">
        <is>
          <t>Dauer nicht verfügbar</t>
        </is>
      </c>
      <c r="N2006" t="inlineStr">
        <is>
          <t>Germany Events, Bayern Events, Things to do in Munich, Munich Parties, Munich Music Parties, #music, #party, #innovation, #underground, #experience, #techno, #rave, #trance, #techno_popup_villa</t>
        </is>
      </c>
      <c r="O2006" t="inlineStr">
        <is>
          <t xml:space="preserve">
    The event titled "Techno Pop-up Villa" is scheduled to take place on Friday, February 21 at Smile Eyes München Alte Börse (Stachus) - Augenmedizin+Augenlasern München, 
    specifically at Lenbachplatz 2A 80333 München, Show map. This event falls under the "music" category. 
    Description: 🚨 TECHNO POP-UP VILLA: CHAPTER EINS IN DER ALTEN BÖRSE 🚨
🏛 DIE LOCATION
Die Alte Börse – eine der faszinierendsten Locations Münchens:
Von außen: Historisches Gebäude mit der Ästhetik einer prächtigen Villa.
Von innen: Moderner Club mit klaren Linien und authentischer Atmosphäre.
Ein Ort, an dem Tradition und Moderne aufeinandertreffen – perfekt für unser Techno-Pop-up.
🎧 DAS EVENT
🔥 2 STAGES – EIN UNVERGESSLICHER ABEND:
Main Floor: Klassischer Club-Style – treibender Sound und maximale Energie.
Second Floor: Boiler Style Vibes – intim, direkt und ein Muss für Techno-Purist*innen.
💡 EXKLUSIV UND EINZIGARTIG:
Die Alte Börse öffnet nur für kurze Zeit ihre Türen als Techno-Pop-up. Sei dabei und erlebe Münchens zentralste Techno-Location in einem völlig neuen Licht.
🕞Time Table
Club Stage
22:00–23:30 ATA B2B Osman Emre
23:30–01:00 Ekin Oskay
01:00–02:30 TOMO
02:30–04:00 Gabriel
04:00–05:00 Luigy
Boiler Style Stage
22:00–23:30 Vaneska
23:30–01:00 Airmax
01:00–02:30 Chose White
02:30–04:00 Leo
04:00–05:00 Max Fly
💥 TICKETS
🎟 Super Early Bird Tickets:
Jetzt verfügbar – sichere dir den besten Preis!
🚫 Keine Abendkasse:
Plane voraus, denn spontane Gäste bleiben leider draußen.
👉 JETZT TICKETS SICHERN UND BIS ZU 90 % SPAREN!
🔑 WICHTIGE INFOS
Location: Alte Börse, Lehmbach Platz, München – außergewöhnlich von außen, authentisch von innen.
Zwei Stages: Wähle zwischen Club-Energie und Boiler Style Intimität.
Nur für kurze Zeit: Eine Chance, die du nicht verpassen willst.
💡 SAFE YOUR RAVE
„Erlebe eine historische Location, die für eine Nacht zum Herzstück der Münchner Techno-Szene wird. Sei Teil dieses außergewöhnlichen Moments!“
🚀 SEE YOU ON THE DANCEFLOOR! 🚀
    It is organized by Secret Events and will last for Dauer nicht verfügbar. 
    Key topics and themes include: Germany Events, Bayern Events, Things to do in Munich, Munich Parties, Munich Music Parties, #music, #party, #innovation, #underground, #experience, #techno, #rave, #trance, #techno_popup_villa.
    </t>
        </is>
      </c>
      <c r="P2006" t="inlineStr">
        <is>
          <t>[ 1.40762292e-02 -4.48352732e-02 -3.45711783e-02 -6.58871233e-02
 -4.11824211e-02  3.67283672e-02  2.45418008e-02 -2.85737906e-02
  2.00560112e-02 -5.22060506e-02  2.80759409e-02 -2.43637003e-02
 -2.89126541e-02 -5.32832555e-02  3.46802212e-02 -2.50472222e-03
  1.10887764e-02 -1.00837782e-01  4.74808104e-02  2.91060749e-02
  3.91517673e-03 -1.64055035e-01 -7.89997447e-03  3.82815711e-02
 -3.37765366e-02  3.15630399e-02  5.39053092e-03  7.78736994e-02
 -1.92381367e-02 -9.40291793e-04  2.91157104e-02  1.07295655e-01
  1.16139697e-02 -7.07648247e-02  5.36090396e-02  3.92745761e-03
 -1.54253052e-04 -4.91921790e-02 -3.83618511e-02  6.56082332e-02
 -6.35427758e-02 -3.70743312e-02 -1.03715016e-02  3.73421656e-03
  2.95873377e-02  1.12889353e-02  2.52670422e-02 -2.88565420e-02
 -4.84857634e-02  3.42459269e-02  7.66058564e-02 -7.75232688e-02
  9.96832028e-02 -4.51028012e-02 -3.43116596e-02  5.38274907e-02
 -3.87953930e-02  1.35131599e-02  5.62918521e-02  4.12863046e-02
  7.24020973e-02 -1.72131322e-02 -4.60557491e-02 -2.18144543e-02
 -5.26246950e-02  2.38752235e-02 -2.09795944e-02  2.89498363e-02
  1.20749129e-02 -6.99671209e-02  1.33408949e-01 -9.66024548e-02
 -2.86092609e-02 -2.75255535e-02  4.39561941e-02  2.19870135e-02
 -4.41703834e-02 -2.91067665e-03 -5.02067618e-02 -8.91354978e-02
  4.05220054e-02 -7.88142532e-02 -5.09885466e-03 -7.87927210e-02
 -1.91871785e-02 -2.73128133e-03 -4.45856787e-02 -3.63447256e-02
  2.99859443e-03  4.67975363e-02 -1.05650097e-01 -7.27803772e-03
 -8.23166072e-02 -3.64681557e-02  8.03122520e-02  3.35229449e-02
 -4.17176113e-02 -2.51264498e-02  8.58677775e-02  4.28812876e-02
  3.27633438e-03  8.48555639e-02 -1.99426729e-02  4.56008762e-02
 -5.65482154e-02 -9.26271975e-02  4.70275693e-02  1.30431011e-01
 -5.11407070e-02 -4.09808867e-02 -3.96657176e-02  1.77340657e-02
  1.43689603e-01 -6.30440414e-02 -5.61241023e-02  5.20994514e-02
  6.98263645e-02  2.48562787e-02  3.00969798e-02  2.83567398e-03
  5.17688915e-02 -2.70697894e-03 -3.51393782e-02  3.94580141e-02
 -7.75605906e-03  5.71339168e-02 -4.40460583e-03  9.70109333e-33
  2.62894556e-02  1.87916029e-02 -4.53335233e-02  2.68689319e-02
  1.32467508e-01 -3.14560346e-02 -5.62781282e-02 -3.62184756e-02
 -3.89691908e-04  1.23300741e-03 -2.06249598e-02 -5.18408678e-02
 -2.17859577e-02 -8.04532468e-02  6.35489225e-02 -4.40249965e-02
  4.98189777e-02 -8.21857341e-03 -5.11935912e-02 -9.24657509e-02
 -5.64328171e-02  3.25719491e-02 -3.12027857e-02 -3.12183914e-03
  2.67158654e-02  1.44375831e-01  1.85467917e-02  5.01281349e-03
 -6.69241045e-03  8.39487650e-03  8.30501784e-03  1.09348008e-02
 -1.86393633e-02 -7.45873377e-02  2.60728728e-02  2.94299815e-02
 -1.99020673e-02 -2.55208835e-02 -3.79798375e-02 -4.25737202e-02
  1.83097292e-02  1.02197761e-02 -1.35796130e-01  2.40817331e-02
  4.47548516e-02  5.11016585e-02 -2.90443003e-02  3.21816429e-02
  1.67651653e-01 -8.73898193e-02 -1.56556014e-02  3.82719599e-02
 -6.91991374e-02  5.28642423e-02  3.98936272e-02  8.49321038e-02
  9.58747510e-03 -7.96417613e-03  2.79518049e-02 -3.12452223e-02
  1.26374185e-01  9.63259712e-02  4.73246351e-02 -7.71653093e-03
 -1.28430380e-02 -3.13985231e-03  3.50588411e-02 -2.11440995e-02
  6.03645332e-02  2.56495513e-02 -2.82552782e-02 -2.47021951e-02
  4.91026267e-02  7.33485445e-03  4.57204655e-02  6.28831014e-02
 -7.12907538e-02 -1.86719093e-02  3.32648791e-02  2.37577949e-02
 -7.56295919e-02 -5.07194400e-02  2.70339083e-02  3.80036957e-03
  5.75720072e-02  1.39162047e-02  3.07518076e-02 -3.33786048e-02
 -5.22701703e-02  4.84606102e-02 -4.86952551e-02  5.31993508e-02
 -7.46875852e-02  4.25048657e-02 -6.87420890e-02 -1.07935713e-32
  4.71023731e-02 -5.10251410e-02  1.45785423e-04 -5.11359908e-02
  3.03047821e-02  4.76499125e-02 -9.81828347e-02 -3.69307725e-03
  1.56689975e-02  7.10352436e-02 -2.36557778e-02  4.62529026e-02
  1.62919052e-02 -1.03630751e-01 -4.24132720e-02  7.31923757e-03
  3.35897543e-02  1.69127844e-02 -4.18235548e-02  4.00172807e-02
 -6.48246706e-03 -3.42794731e-02  3.53974430e-03 -5.23289964e-02
 -7.77364522e-02  3.36299278e-02  2.56972499e-02  9.88385454e-02
  4.66878526e-03 -3.42968628e-02 -5.15027680e-02 -3.84566933e-02
 -1.69021841e-02 -4.32973169e-02  1.86136160e-02  1.35483265e-01
  5.46909608e-02 -2.12462954e-02 -7.67226741e-02 -1.11680934e-02
 -8.58003199e-02 -3.12147010e-02 -6.31488562e-02  4.19306085e-02
  1.33180767e-02 -3.53720784e-02 -1.11026786e-01 -1.71922147e-02
 -1.30259721e-02 -7.29566589e-02  4.02047187e-02 -5.88095076e-02
  3.55788246e-02 -2.29692701e-02  6.88192844e-02 -3.18349875e-03
 -5.25197610e-02 -5.96240163e-02 -1.29042231e-02  5.15994430e-02
  3.86539623e-02  2.79233512e-02 -6.35518357e-02  3.12393904e-02
  3.99546325e-03 -9.21743456e-03 -2.24347357e-02  5.87292798e-02
 -2.87523884e-02  1.62177291e-02 -1.90250587e-03  3.13341394e-02
 -5.03391437e-02  4.39786576e-02 -1.15470856e-01 -1.48292966e-02
  4.56525944e-02  4.57421094e-02  4.30492945e-02 -7.04993531e-02
 -1.20036885e-01  1.34503841e-02 -5.29684424e-02  7.12257177e-02
 -2.96723526e-02  6.71444014e-02  5.80598190e-02  2.10830551e-02
 -3.78646925e-02  4.04248983e-02  6.99764937e-02  3.93494368e-02
 -8.92613828e-03  2.21391115e-02  1.83376316e-02 -6.12710735e-08
  1.41475592e-02  2.91693807e-02 -2.61526145e-02 -4.62321863e-02
  1.41025446e-02 -1.21990412e-01 -7.53326342e-03 -1.88411903e-02
 -4.31763940e-02 -4.17388342e-02 -3.25733833e-02  1.42370574e-02
  6.13149144e-02  2.37770863e-02 -3.78275178e-02  2.80055329e-02
 -7.86932334e-02  2.19016261e-02 -6.17961399e-02  8.22652224e-03
  6.90839291e-02  4.38924553e-03  5.66036738e-02 -1.04516990e-01
 -3.09740519e-03 -4.55945693e-02 -7.25058466e-02  2.78437771e-02
 -1.06065739e-02 -4.32238206e-02 -3.24825794e-02  1.28664086e-02
  2.30102167e-02 -1.14712240e-02  1.57350227e-02  5.06408848e-02
 -2.22623982e-02 -6.19621538e-02 -5.29620461e-02 -4.17794734e-02
  1.25845456e-02 -1.10106751e-01 -5.98686896e-02  3.69822793e-02
  6.83772750e-03 -7.33312359e-03  3.52009758e-02  1.28294704e-02
 -2.63071042e-02  3.57054025e-02 -5.45591749e-02  2.14088857e-02
  3.16254050e-02  6.40353188e-02 -2.62999181e-02  4.94879670e-02
 -5.52839860e-02  3.32415923e-02  6.22240864e-02  2.64922138e-02
  1.51905129e-02  2.33349651e-02 -8.78622159e-02 -1.23417703e-02]</t>
        </is>
      </c>
    </row>
    <row r="2007">
      <c r="A2007" s="1" t="n">
        <v>2005</v>
      </c>
      <c r="B2007" t="n">
        <v>17</v>
      </c>
      <c r="C2007" t="inlineStr">
        <is>
          <t>Traditionelle Medizinerball, nicht nur für Mediziner ( da nur Motto)</t>
        </is>
      </c>
      <c r="D2007" t="inlineStr">
        <is>
          <t>Montag, 3. März</t>
        </is>
      </c>
      <c r="E2007" t="inlineStr">
        <is>
          <t>Hotel Bayerischer Hof</t>
        </is>
      </c>
      <c r="F2007" t="inlineStr">
        <is>
          <t>großer Festsaal Promenadeplatz 4 80333 München</t>
        </is>
      </c>
      <c r="G2007" t="inlineStr">
        <is>
          <t>music</t>
        </is>
      </c>
      <c r="H2007" t="inlineStr">
        <is>
          <t>Ab 34,19 €</t>
        </is>
      </c>
      <c r="I2007" t="inlineStr">
        <is>
          <t>https://www.eventbrite.de/e/traditionelle-medizinerball-nicht-nur-fur-mediziner-da-nur-motto-tickets-1084182622409?aff=ebdssbdestsearch</t>
        </is>
      </c>
      <c r="J2007" t="inlineStr">
        <is>
          <t>Der traditionelle Münchner Medizinerball -
nicht nur für Mediziner :-)
ist eine Institution im Münchner Fasching.
Mehrmals unter den TOP 10 Faschingsbällen in München ausgezeichnet.
Wir setzen auf einen der besten Veranstaltungsorte in München in stilvollem Ambiente, im großen Festsaal des 5-Sterne-Hotel Bayerischen Hof, sowie auf Unterhaltung auf hohem Niveau.
Abendgarderobe mit FaschingsMaske : Cocktail- oder Abendkleid für die Dame, Anzug, Smoking oder Frack für den Herrn. Aber, das Beste was Mann/Frau an so einem Abend tragen kann, ist Ausstrahlung durch gute Laune
Show- und Eventband SUNSET
Sängerin Janine mit 18 Jahren komponierte Sie eigene Songs und wurde von Weltkonzernen wie BMW und Grammer für Werbesongs engagiert.Sie stand mit vielen Künstlern auf der Bühne und sang Vorproduktionen für Ivonne Catterfeld und „GZSZ“
ein Feuerwerk an Showprogrammen mit über 100 Mitwirkende
Großer Einzug des Moosacher Faschingsclub, mit dem Prinzenpaar und Prinzen- Garde
Der Moosacher Faschingsclub e.V. gehört seit 5 Jahrzehnten zum Besten was der Fasching in und um München zu bieten hat. Wir sind bemüht, unserem Publikum eine anspruchsvolle Show mit einer Mischung aus phantasievollen Kostümen und ansprechender Choreographie zu bieten.
Showauftritt mit dem offiziellen Narrhalla Prinzenpaar Seine Tollität Christian IV. &amp; Michaela II.. der Landeshauptstadt München und mit einem grandiosen Showprogramm der legendäre Prinzengarde
Top Programmpunkt mit den "Showfunken"
Showtanz und Akrobatik der Superlative! - Weltmeister / 9-facher Europameister / 9-facher Deutscher Meister /16-facher Bayerischer Meister
Hier geht es zu den Bildern der letzten Medizinerbälle -&gt; http://www.partytaenzer.com/bilder-video-s
Organisation und Durchführung Munich Diamonds ® Businessclub
Programm-Änderungen vorbehalten. Es gelten unsere AGB´s und Datenschutzbestimmungen . Sowie die Einwilligung zur Veröffentlichung nach dem Kunsturhebergesetz. Bitte beachten Sie, dass auf unseren Veranstaltungen, Fotos und Videos gemacht werden und Sie bei Ticketkauf und Teilnahme an der Veranstaltung diesem zustimmen
FAQs
Muss ich mich am Einlass ausweisen
Ja, mit dem ausgedruckten Ticket oder Ticket auch auf Ihrem Handy vorzeigen
Gibt es eine Altersbeschränkung für das Event? Ja, Eintritt ab 18 Jahre
Werden Sie Mitglied (beitragsfrei) bei Munich Diamonds ® Businessclub und sichern Sie sich die besten Plätze, Vorverkauf vor dem offiziellen Verkaufsstart
Mehr Info auf unserer Webseite Munich Diamonds® Businessclub
Der größte Sozialmedia Club in Xing mit über 6.000 Mitgliedern
&gt;&gt;Wir vernetzen und promoten Mitarbeiter und Unternehmer&lt;&lt;</t>
        </is>
      </c>
      <c r="K2007" t="inlineStr">
        <is>
          <t>TECH CONSULT Unternehmensberatung GmbH</t>
        </is>
      </c>
      <c r="L2007" t="inlineStr">
        <is>
          <t>Rückerstattungsrichtlinie
Keine Rückerstattungen</t>
        </is>
      </c>
      <c r="M2007" t="inlineStr">
        <is>
          <t>Dauer nicht verfügbar</t>
        </is>
      </c>
      <c r="N2007" t="inlineStr">
        <is>
          <t>Events in Deutschland, Events in Bayern, Events in München, München Parties, München Musik Parties, #ball, #tanzen, #fasching, #rosenmontagsball, #munichdiamonds, #singles_party, #medizinerball, #hotelbayerischerhof</t>
        </is>
      </c>
      <c r="O2007" t="inlineStr">
        <is>
          <t xml:space="preserve">
    The event titled "Traditionelle Medizinerball, nicht nur für Mediziner ( da nur Motto)" is scheduled to take place on Montag, 3. März at Hotel Bayerischer Hof, 
    specifically at großer Festsaal Promenadeplatz 4 80333 München. This event falls under the "music" category. 
    Description: Der traditionelle Münchner Medizinerball -
nicht nur für Mediziner :-)
ist eine Institution im Münchner Fasching.
Mehrmals unter den TOP 10 Faschingsbällen in München ausgezeichnet.
Wir setzen auf einen der besten Veranstaltungsorte in München in stilvollem Ambiente, im großen Festsaal des 5-Sterne-Hotel Bayerischen Hof, sowie auf Unterhaltung auf hohem Niveau.
Abendgarderobe mit FaschingsMaske : Cocktail- oder Abendkleid für die Dame, Anzug, Smoking oder Frack für den Herrn. Aber, das Beste was Mann/Frau an so einem Abend tragen kann, ist Ausstrahlung durch gute Laune
Show- und Eventband SUNSET
Sängerin Janine mit 18 Jahren komponierte Sie eigene Songs und wurde von Weltkonzernen wie BMW und Grammer für Werbesongs engagiert.Sie stand mit vielen Künstlern auf der Bühne und sang Vorproduktionen für Ivonne Catterfeld und „GZSZ“
ein Feuerwerk an Showprogrammen mit über 100 Mitwirkende
Großer Einzug des Moosacher Faschingsclub, mit dem Prinzenpaar und Prinzen- Garde
Der Moosacher Faschingsclub e.V. gehört seit 5 Jahrzehnten zum Besten was der Fasching in und um München zu bieten hat. Wir sind bemüht, unserem Publikum eine anspruchsvolle Show mit einer Mischung aus phantasievollen Kostümen und ansprechender Choreographie zu bieten.
Showauftritt mit dem offiziellen Narrhalla Prinzenpaar Seine Tollität Christian IV. &amp; Michaela II.. der Landeshauptstadt München und mit einem grandiosen Showprogramm der legendäre Prinzengarde
Top Programmpunkt mit den "Showfunken"
Showtanz und Akrobatik der Superlative! - Weltmeister / 9-facher Europameister / 9-facher Deutscher Meister /16-facher Bayerischer Meister
Hier geht es zu den Bildern der letzten Medizinerbälle -&gt; http://www.partytaenzer.com/bilder-video-s
Organisation und Durchführung Munich Diamonds ® Businessclub
Programm-Änderungen vorbehalten. Es gelten unsere AGB´s und Datenschutzbestimmungen . Sowie die Einwilligung zur Veröffentlichung nach dem Kunsturhebergesetz. Bitte beachten Sie, dass auf unseren Veranstaltungen, Fotos und Videos gemacht werden und Sie bei Ticketkauf und Teilnahme an der Veranstaltung diesem zustimmen
FAQs
Muss ich mich am Einlass ausweisen
Ja, mit dem ausgedruckten Ticket oder Ticket auch auf Ihrem Handy vorzeigen
Gibt es eine Altersbeschränkung für das Event? Ja, Eintritt ab 18 Jahre
Werden Sie Mitglied (beitragsfrei) bei Munich Diamonds ® Businessclub und sichern Sie sich die besten Plätze, Vorverkauf vor dem offiziellen Verkaufsstart
Mehr Info auf unserer Webseite Munich Diamonds® Businessclub
Der größte Sozialmedia Club in Xing mit über 6.000 Mitgliedern
&gt;&gt;Wir vernetzen und promoten Mitarbeiter und Unternehmer&lt;&lt;
    It is organized by TECH CONSULT Unternehmensberatung GmbH and will last for Dauer nicht verfügbar. 
    Key topics and themes include: Events in Deutschland, Events in Bayern, Events in München, München Parties, München Musik Parties, #ball, #tanzen, #fasching, #rosenmontagsball, #munichdiamonds, #singles_party, #medizinerball, #hotelbayerischerhof.
    </t>
        </is>
      </c>
      <c r="P2007" t="inlineStr">
        <is>
          <t>[ 5.40787652e-02  2.64031030e-02 -2.80916262e-02 -7.06539005e-02
 -2.91135814e-03  1.17653340e-01  1.87269934e-02  5.75662851e-02
  1.07954722e-02 -2.63603814e-02 -1.11723967e-01 -2.30211951e-02
 -4.23841216e-02 -4.66015711e-02  1.73061993e-02 -3.33058387e-02
 -2.68998556e-03 -7.10546672e-02 -1.06892083e-02  2.26519257e-02
  2.50560716e-02 -9.39783677e-02  2.50295326e-02  1.22954577e-01
 -5.31800725e-02  1.60882287e-02 -5.31869233e-02  9.12317447e-03
 -4.08173874e-02  1.59515440e-02  5.99687323e-02  8.76428410e-02
  3.89740570e-03  1.94845740e-02  3.06262095e-02 -2.17247438e-02
  2.74980115e-03 -3.49504836e-02 -4.14894074e-02  9.04411077e-02
  1.30022159e-02  1.09945973e-02 -6.07409924e-02  2.30855830e-02
 -2.31680479e-02  4.80169505e-02 -2.79363003e-02  1.91002209e-02
 -7.78301358e-02  1.48172528e-01 -1.79862399e-02 -1.10487146e-02
  3.66226956e-02 -1.60887484e-02  2.94066104e-03  2.42961664e-02
 -4.19423692e-02 -3.22149135e-02  2.78862081e-02  1.07660415e-02
 -4.37501036e-02 -1.94811933e-02  1.51238088e-02 -1.40921511e-02
 -3.91370058e-02 -7.89148659e-02 -3.94971184e-02 -1.39779085e-03
  8.00116286e-02 -9.92878806e-03  9.02371779e-02 -9.52221900e-02
  4.04295139e-02  7.30357179e-03 -1.36547163e-02  4.10702154e-02
 -3.95530723e-02 -5.43092843e-03 -8.02333876e-02 -8.26453865e-02
  4.52727489e-02 -8.52121040e-02  3.28232348e-02 -4.10933010e-02
 -2.29877047e-02 -4.97119799e-02 -2.24122815e-02 -6.99036792e-02
  1.78702474e-02  2.05071587e-02 -6.35764301e-02 -3.92697267e-02
 -6.30991682e-02 -2.03885008e-02  6.80960938e-02  6.21878952e-02
 -6.02802858e-02 -1.37104588e-02  9.68283862e-02  5.30074425e-02
  4.31050472e-02  7.35346377e-02 -4.94178571e-02  3.00836470e-03
  9.20998491e-03 -5.48611991e-02  6.52029514e-02  4.66681756e-02
 -5.97711951e-02 -3.88849676e-02 -2.00247411e-02  4.32830155e-02
  1.40156657e-01 -5.51794060e-02 -4.63136323e-02  8.28545243e-02
  4.34819460e-02 -7.13232458e-02  5.49293645e-02 -2.59414725e-02
  8.13367777e-03 -6.35818532e-03  2.71040536e-02 -1.62833137e-03
 -4.19366062e-02  7.57600665e-02 -1.93532824e-03  1.23382253e-32
 -2.78401580e-02 -6.79740533e-02  7.19698938e-03 -9.75854881e-03
  9.97446924e-02 -1.75271034e-02 -1.39375376e-02 -2.11089030e-02
 -1.51194050e-03  2.04246342e-02 -2.49066446e-02 -4.59787883e-02
 -3.33192572e-02 -1.09002456e-01  1.79434929e-03 -7.66115636e-02
 -1.40801014e-03 -2.48108879e-02 -4.25046496e-02 -9.39328596e-02
  1.42960914e-03  2.48454697e-03 -1.49749154e-02  1.21932710e-02
 -6.62216991e-02  1.89697072e-01  1.40317492e-02 -1.31757529e-02
  4.10215110e-02  1.23625780e-02  3.08877118e-02 -4.58760485e-02
 -3.40214223e-02 -7.40863308e-02  3.82407121e-02  8.82975291e-03
 -3.41074355e-02  1.48662711e-02  1.68160908e-02 -4.82708290e-02
  1.10241417e-02 -3.08124479e-02 -2.01883987e-02 -2.44100951e-03
  2.71966252e-02  1.18019886e-01 -4.81899977e-02 -1.02873445e-02
  1.16307348e-01 -5.16684912e-02  1.23827644e-02 -5.11420928e-02
  2.60760412e-02  2.52489932e-02  5.23059219e-02  9.90245491e-02
  3.63044348e-03 -1.45112174e-02  2.13297233e-02 -6.92242533e-02
  2.62093563e-02  6.16587996e-02 -2.52819620e-02 -8.19120556e-03
  6.97737653e-03 -9.98282689e-04  5.18127047e-02 -2.48447210e-02
  8.84985104e-02  2.52493899e-02  1.45315973e-03  5.63772954e-02
 -9.47146118e-03 -2.26365738e-02  7.77332112e-02  6.36799484e-02
 -6.34819595e-03 -5.05966041e-03  1.68669689e-02 -2.38870848e-02
 -5.65612279e-02 -2.81320307e-02 -1.66007020e-02  4.37948443e-02
  1.47198401e-02 -5.73930666e-02  1.68669168e-02 -2.68057492e-02
 -1.12338819e-01 -5.54566039e-03 -4.83603962e-02 -2.78849993e-03
  2.12803800e-02  4.25667018e-02 -6.83969483e-02 -1.30161226e-32
  1.00428812e-01 -1.19479401e-02  3.44847403e-02  9.50971991e-03
  4.99316789e-02  6.82418421e-02 -7.00479001e-02 -3.80382128e-02
  1.73369180e-02  3.43108512e-02 -4.38202685e-03  2.67923381e-02
  2.18486832e-03 -8.21437389e-02 -4.24360819e-02  1.16131166e-02
  5.12527116e-02 -1.58498890e-03 -4.35010232e-02 -2.18934845e-02
 -3.85933891e-02  6.44280016e-03 -8.24326798e-02  2.30215527e-02
 -1.29798025e-01  3.32099944e-02  6.64195418e-02  4.31171507e-02
 -2.89678127e-02 -2.45630126e-02  4.07712832e-02  4.66615241e-03
  3.10354843e-03 -6.20001554e-02 -3.02268541e-03  2.37304438e-02
  3.92958559e-02  1.99353881e-02 -6.77584559e-02  8.37234687e-03
 -7.66930953e-02  5.02528623e-03 -2.91415211e-02  2.64761355e-02
  9.07701179e-02  7.88687728e-03 -9.74024832e-02 -6.22609630e-02
  7.11845374e-03  2.29016449e-02 -8.03624839e-03 -1.26296297e-01
 -1.52643733e-02 -4.17918488e-02  7.62822106e-02  3.90279889e-02
 -1.12959757e-01 -8.88748989e-02 -4.58841249e-02  1.06248995e-02
  1.31680444e-01  6.08644970e-02 -7.71415085e-02 -1.45600662e-02
 -1.17068719e-02  6.19978644e-03 -7.33291283e-02  1.70714296e-02
 -2.01758817e-02  1.09442547e-01 -4.46769297e-02  8.78211930e-02
 -5.29707558e-02  8.31192583e-02 -6.91604540e-02  1.80006944e-04
  7.25878179e-02  4.00222503e-02  2.82441508e-02 -1.95790781e-03
 -7.11134747e-02  2.98063830e-02 -8.84740725e-02 -2.11524889e-02
  9.15395375e-03  4.20709848e-02  7.58407563e-02 -1.18919779e-02
 -3.47839035e-02  7.69020617e-02  4.66658063e-02  2.26076469e-02
  2.65548341e-02 -2.28829719e-02 -7.79090123e-03 -6.38047766e-08
  3.99396904e-02  8.72494206e-02 -4.61656861e-02 -1.43268448e-03
 -4.60488573e-02 -8.57998133e-02 -3.39402296e-02 -4.46033888e-02
 -5.14866896e-02  2.29892097e-02 -4.12747487e-02  2.94952840e-02
 -8.32844991e-03  4.84574810e-02 -4.53304574e-02 -4.80648391e-02
 -6.15689978e-02  1.32934870e-02 -6.60177171e-02  1.24210306e-02
  4.18220051e-02  5.55952154e-02  1.48673654e-02 -9.35017616e-02
 -9.71093308e-03 -2.27866676e-02 -1.60311796e-02 -5.94637655e-02
  1.93951931e-02  4.41486165e-02 -3.01190987e-02  7.69396201e-02
  3.76913212e-02 -2.91218944e-02 -2.75621917e-02  1.61184203e-02
 -2.87623843e-03 -8.65328461e-02 -1.67871490e-02  2.68673571e-03
  6.52554780e-02 -1.81908347e-02  4.99641537e-05 -5.99162243e-02
 -2.59032473e-02 -3.27156186e-02  3.53624821e-02  4.98148166e-02
 -3.15834247e-02  9.07392651e-02 -8.13345388e-02  6.51363432e-02
 -7.47784004e-02  6.79018795e-02 -2.44340673e-02  1.21372845e-02
 -1.09940276e-01  1.31552084e-03  1.87210608e-02 -1.06534921e-01
  4.25794348e-02  1.62587932e-03 -2.36945190e-02  2.96412949e-02]</t>
        </is>
      </c>
    </row>
    <row r="2008">
      <c r="A2008" s="1" t="n">
        <v>2006</v>
      </c>
      <c r="B2008" t="n">
        <v>18</v>
      </c>
      <c r="C2008" t="inlineStr">
        <is>
          <t>WOMEN'S HUB DAY MÜNCHEN 22. Februar 2025</t>
        </is>
      </c>
      <c r="D2008" t="inlineStr">
        <is>
          <t>Samstag, 22. Februar</t>
        </is>
      </c>
      <c r="E2008" t="inlineStr">
        <is>
          <t>Munich Urban Colab</t>
        </is>
      </c>
      <c r="F2008" t="inlineStr">
        <is>
          <t>Freddie-Mercury-Straße 5 80797 München</t>
        </is>
      </c>
      <c r="G2008" t="inlineStr">
        <is>
          <t>community</t>
        </is>
      </c>
      <c r="H2008" t="inlineStr">
        <is>
          <t>Ab 148,50 €</t>
        </is>
      </c>
      <c r="I2008" t="inlineStr">
        <is>
          <t>https://www.eventbrite.de/e/womens-hub-day-munchen-22-februar-2025-tickets-1039448116297?aff=ebdssbdestsearch</t>
        </is>
      </c>
      <c r="J2008" t="inlineStr">
        <is>
          <t>WOMEN'S HUB DAY MÜNCHEN
Der WOMEN’S HUB ist eine Community, in der Frauen sich gegenseitig dabei unterstützen ihre Potentiale zu entfalten, um die mutigste und wahrhaftigste Version ihrer selbst zu werden - wie auch immer das für jede von uns aussieht. Wir bestärken uns gegenseitig, sowohl persönlich, als auch beruflich. Wir glauben, dass Verletzlichkeit uns stärker macht.
Wir treffen uns einen ganzen Tag lang beim WOMEN’S HUB DAY. Hier bekommen unsere Ideen, Geschichten und Visionen eine Bühne. Ihr werdet Euch kennenlernen, austauschen, verbinden und gegenseitig inspirieren. Über den Tag verteilt präsentieren sich mehrere Frauen auf unserer Bühne. Unsere HUB TALKS* sind von Frauen (also Euch), die von ihrer Idee, ihrer Vision, ihrem Projekt erzählen und sich durch das Publikum spiegeln lassen wollen. Es gibt außerdem einen externen INSPIRATION WORKSHOP und weitere Gruppenaktivitäten, die eine Verbindung auf einer tieferen Ebene ermöglichen und über klassisches "Networken" hinaus gehen. Persönliche Begegnungen gibt es natürlich den ganzen Tag über, in den Pausen oder am Abend bei einem gemütlichen Glas Wein.
Am Abend geht ihr erfüllt nach Hause, seid inspiriert euren eigenen Weg zu gehen, spürt, dass ihr nicht allein seid und seid mit den anderen Frauen tief verbunden.
WIE GELINGT DAS?
Im Kern stehen für uns: RAUM. BÜHNE. COMMUNITY. BEWEGUNG. Sie sind für uns die Garanten für die Magie, die uns ganz unweigerlich wachsen lässt und zwar zusammen.
RAUM - Wertschätzend, wohlwollend &amp; wertungsfrei
Unsere DAYS finden immer in inspirierenden Locations statt. Dieses Mal im innovativen Munich Urban Colab. Es sind jeweils Orte, die Zuversicht und Wertschätzung ausstrahlen, Innovation und Wachstum begünstigen. Wir achten sehr auf eine positive Energie in diesen Räumen. Von Beginn an darf sich jede Frau willkommen fühlen, da sein, mit dem was ist. Bisher ist jede Frau, in allen Städten, dieser unausgesprochenen Einladung gefolgt. Es ist so als würden wir uns nur danach sehnen, wohlwollende und wertungsfreie Räume zu betreten. Es ist ganz einfach, aber wie wir das genau machen, bleibt unser Geheimnis.
BÜHNE - Große und kleine Bühnen
Jede Frau trägt eine Geschichte in sich , die sie selbst und andere begeistert. Eine Geschichte, die tief geht, die Verletzlichkeit zeigt und gleichzeitig Raum gibt, in die Größe zu gehen. In dieser Größe wollen wir Euch alle sehen. Und Geschichten machen das möglich, sie inspirieren, laden ein Teil zu werden und verbinden Menschen nachhaltig. Deshalb denken wir immer in Bühnen, großen und kleinen. Wir wünschen uns, dass jede Frau unserer Community irgendwann auf der großen DAY Bühne steht, sich zeigt und zu ihrer Frage am Ende des Talks durch das Publikum wohlwollend gespiegelt und mit 50 Liebesbriefen voll Feedback nach Hause geht. Jede Frau wird irgendwann dort stehen, wann auch immer es “dran” ist. Wir unterstützen Euch mit einem persönlichen Storycoaching dabei, auch wirklich in die Tiefe und wirklich in die Größe zu gehen - denn da liegt, genau, die Magie! Wenn Du das auch einmal erleben möchtest, gib beim Ticketkauf an, dass Du auf die Bühne möchtest. Wir kuratieren aus allen Anmeldungen dann einen inspirierenden DAY, denn es können immer 3-4 Frauen auf die Bühne.
COMMUNITY - Rise by lifting others
Die Frauen, die zu uns kommen haben Lust darauf durch gegenseitige Unterstützung zu wachsen. Die Zeit der Einzelkämpfer ist vorbei, das haben wir alle erkannt und auch gar keine Lust mit ausgefahrenen Ellenbogen weiter zu kommen. Es geht nur zusammen und wir haben Freude daran zu unterstützen. Diese Haltung ist Teil unserer DNA. Wer denkt, daraus entsteht kein Business - weit gefehlt - wir spüren nur zuerst, wer zu uns passt und auf dieser Basis entsteht dann Zusammenarbeit. Auf den DAYS geht es um tiefe Verbindung, Austausch und das Beschreiten eines gemeinsamen Weges. Wir bleiben auch über die DAYS hinaus verbunden, feiern unsere Erfolge, helfen einander unsere Visionen zu verwirklichen.
BEWEGUNG - Gemeinsam die Welt verändern
Wir schaffen eine bessere Welt, indem wir bei uns anfangen und uns gegenseitig unterstützen unseren Purpose zu finden und zu leben. Die Visionen auf der Bühne, die Zukunftslust der anderen Frauen und die “Better World” Energie im Raum lassen uns hautnah spüren, dass wir es schaffen können. Jede startet an einem anderen Punkt, aber die innere Ausrichtung auf mehr Liebe, Menschlichkeit, Gerechtigkeit und Frieden in unserer Welt teilen wir alle. EMPOWERED WOMEN CREATE A BETTER WORLD. TOGETHER!
Mehr über die Inhalte des Tages findest Du bald (nach dem 01. Juli) hier.
Wir freuen uns auf Dich!
E li Perzlmaier &amp; Saghi Sayyar
W OMEN'S HUB MÜNCHEN
*Wenn Du Dein Ticket kaufst, gibst Du an, ob Du einen Talk halten willst oder nicht. Wir wählen unter allen die JA angeklickt haben 3-4 Frauen für die Bühne aus. ✨
WOMEN’S HUB DAYs finden in immer mehr Städten statt, momentan in München, Hamburg und Zürich. Um die Events herum gibt es verschiedene Möglichkeiten, den WOMEN’S HUB-Spirit, die Community und die Entwicklung individuell zu erleben. Die Begegnungen finden dabei live und digital statt.</t>
        </is>
      </c>
      <c r="K2008" t="inlineStr">
        <is>
          <t>WOMEN'S HUB MÜNCHEN</t>
        </is>
      </c>
      <c r="L2008" t="inlineStr">
        <is>
          <t>Rückerstattungsrichtlinie
Rückerstattungen bis zu 14 Tage vor dem Event</t>
        </is>
      </c>
      <c r="M2008" t="inlineStr">
        <is>
          <t>Eventdauer: 11 Stunden 30 Minuten</t>
        </is>
      </c>
      <c r="N2008" t="inlineStr">
        <is>
          <t>Events in Deutschland, Events in Bayern, Events in München, München Networking, München Community Networking, #community, #women, #womeninbusiness, #womenempowerment, #womensupportingwomen, #female_empowerment, #women_in_business, #women_empowerment, #women_entrepreneurs, #womens_empowerment</t>
        </is>
      </c>
      <c r="O2008" t="inlineStr">
        <is>
          <t xml:space="preserve">
    The event titled "WOMEN'S HUB DAY MÜNCHEN 22. Februar 2025" is scheduled to take place on Samstag, 22. Februar at Munich Urban Colab, 
    specifically at Freddie-Mercury-Straße 5 80797 München. This event falls under the "community" category. 
    Description: WOMEN'S HUB DAY MÜNCHEN
Der WOMEN’S HUB ist eine Community, in der Frauen sich gegenseitig dabei unterstützen ihre Potentiale zu entfalten, um die mutigste und wahrhaftigste Version ihrer selbst zu werden - wie auch immer das für jede von uns aussieht. Wir bestärken uns gegenseitig, sowohl persönlich, als auch beruflich. Wir glauben, dass Verletzlichkeit uns stärker macht.
Wir treffen uns einen ganzen Tag lang beim WOMEN’S HUB DAY. Hier bekommen unsere Ideen, Geschichten und Visionen eine Bühne. Ihr werdet Euch kennenlernen, austauschen, verbinden und gegenseitig inspirieren. Über den Tag verteilt präsentieren sich mehrere Frauen auf unserer Bühne. Unsere HUB TALKS* sind von Frauen (also Euch), die von ihrer Idee, ihrer Vision, ihrem Projekt erzählen und sich durch das Publikum spiegeln lassen wollen. Es gibt außerdem einen externen INSPIRATION WORKSHOP und weitere Gruppenaktivitäten, die eine Verbindung auf einer tieferen Ebene ermöglichen und über klassisches "Networken" hinaus gehen. Persönliche Begegnungen gibt es natürlich den ganzen Tag über, in den Pausen oder am Abend bei einem gemütlichen Glas Wein.
Am Abend geht ihr erfüllt nach Hause, seid inspiriert euren eigenen Weg zu gehen, spürt, dass ihr nicht allein seid und seid mit den anderen Frauen tief verbunden.
WIE GELINGT DAS?
Im Kern stehen für uns: RAUM. BÜHNE. COMMUNITY. BEWEGUNG. Sie sind für uns die Garanten für die Magie, die uns ganz unweigerlich wachsen lässt und zwar zusammen.
RAUM - Wertschätzend, wohlwollend &amp; wertungsfrei
Unsere DAYS finden immer in inspirierenden Locations statt. Dieses Mal im innovativen Munich Urban Colab. Es sind jeweils Orte, die Zuversicht und Wertschätzung ausstrahlen, Innovation und Wachstum begünstigen. Wir achten sehr auf eine positive Energie in diesen Räumen. Von Beginn an darf sich jede Frau willkommen fühlen, da sein, mit dem was ist. Bisher ist jede Frau, in allen Städten, dieser unausgesprochenen Einladung gefolgt. Es ist so als würden wir uns nur danach sehnen, wohlwollende und wertungsfreie Räume zu betreten. Es ist ganz einfach, aber wie wir das genau machen, bleibt unser Geheimnis.
BÜHNE - Große und kleine Bühnen
Jede Frau trägt eine Geschichte in sich , die sie selbst und andere begeistert. Eine Geschichte, die tief geht, die Verletzlichkeit zeigt und gleichzeitig Raum gibt, in die Größe zu gehen. In dieser Größe wollen wir Euch alle sehen. Und Geschichten machen das möglich, sie inspirieren, laden ein Teil zu werden und verbinden Menschen nachhaltig. Deshalb denken wir immer in Bühnen, großen und kleinen. Wir wünschen uns, dass jede Frau unserer Community irgendwann auf der großen DAY Bühne steht, sich zeigt und zu ihrer Frage am Ende des Talks durch das Publikum wohlwollend gespiegelt und mit 50 Liebesbriefen voll Feedback nach Hause geht. Jede Frau wird irgendwann dort stehen, wann auch immer es “dran” ist. Wir unterstützen Euch mit einem persönlichen Storycoaching dabei, auch wirklich in die Tiefe und wirklich in die Größe zu gehen - denn da liegt, genau, die Magie! Wenn Du das auch einmal erleben möchtest, gib beim Ticketkauf an, dass Du auf die Bühne möchtest. Wir kuratieren aus allen Anmeldungen dann einen inspirierenden DAY, denn es können immer 3-4 Frauen auf die Bühne.
COMMUNITY - Rise by lifting others
Die Frauen, die zu uns kommen haben Lust darauf durch gegenseitige Unterstützung zu wachsen. Die Zeit der Einzelkämpfer ist vorbei, das haben wir alle erkannt und auch gar keine Lust mit ausgefahrenen Ellenbogen weiter zu kommen. Es geht nur zusammen und wir haben Freude daran zu unterstützen. Diese Haltung ist Teil unserer DNA. Wer denkt, daraus entsteht kein Business - weit gefehlt - wir spüren nur zuerst, wer zu uns passt und auf dieser Basis entsteht dann Zusammenarbeit. Auf den DAYS geht es um tiefe Verbindung, Austausch und das Beschreiten eines gemeinsamen Weges. Wir bleiben auch über die DAYS hinaus verbunden, feiern unsere Erfolge, helfen einander unsere Visionen zu verwirklichen.
BEWEGUNG - Gemeinsam die Welt verändern
Wir schaffen eine bessere Welt, indem wir bei uns anfangen und uns gegenseitig unterstützen unseren Purpose zu finden und zu leben. Die Visionen auf der Bühne, die Zukunftslust der anderen Frauen und die “Better World” Energie im Raum lassen uns hautnah spüren, dass wir es schaffen können. Jede startet an einem anderen Punkt, aber die innere Ausrichtung auf mehr Liebe, Menschlichkeit, Gerechtigkeit und Frieden in unserer Welt teilen wir alle. EMPOWERED WOMEN CREATE A BETTER WORLD. TOGETHER!
Mehr über die Inhalte des Tages findest Du bald (nach dem 01. Juli) hier.
Wir freuen uns auf Dich!
E li Perzlmaier &amp; Saghi Sayyar
W OMEN'S HUB MÜNCHEN
*Wenn Du Dein Ticket kaufst, gibst Du an, ob Du einen Talk halten willst oder nicht. Wir wählen unter allen die JA angeklickt haben 3-4 Frauen für die Bühne aus. ✨
WOMEN’S HUB DAYs finden in immer mehr Städten statt, momentan in München, Hamburg und Zürich. Um die Events herum gibt es verschiedene Möglichkeiten, den WOMEN’S HUB-Spirit, die Community und die Entwicklung individuell zu erleben. Die Begegnungen finden dabei live und digital statt.
    It is organized by WOMEN'S HUB MÜNCHEN and will last for Eventdauer: 11 Stunden 30 Minuten. 
    Key topics and themes include: Events in Deutschland, Events in Bayern, Events in München, München Networking, München Community Networking, #community, #women, #womeninbusiness, #womenempowerment, #womensupportingwomen, #female_empowerment, #women_in_business, #women_empowerment, #women_entrepreneurs, #womens_empowerment.
    </t>
        </is>
      </c>
      <c r="P2008" t="inlineStr">
        <is>
          <t>[-9.98504460e-03  1.05829174e-02 -2.52511110e-02  5.26502058e-02
  1.62877720e-02  6.70277849e-02 -1.36328405e-02 -3.86272743e-02
 -2.72849724e-02  8.59953649e-03 -4.22871038e-02 -6.91562742e-02
 -4.13461961e-02  1.24555444e-02  4.67121601e-02 -3.08669060e-02
 -4.59714001e-03 -3.45076434e-02 -4.81829010e-02  8.78756493e-02
  4.44661863e-02 -1.10071413e-01 -7.81994238e-02  7.08099976e-02
 -7.24088997e-02  3.18500921e-02  7.44782621e-03  1.89249832e-02
 -1.10370321e-02  6.26146272e-02  2.61908472e-02 -1.06822262e-02
 -3.18641923e-02  8.31045490e-03  2.86057983e-02 -2.96501839e-03
  2.17207652e-02 -4.87652048e-02  2.59416830e-02  3.70899513e-02
 -3.20368111e-02 -1.59611944e-02 -7.66775338e-04 -2.36694589e-02
 -1.38634082e-03  1.58487763e-02  5.48532307e-02  4.65783775e-02
 -1.07154630e-01  7.46107567e-03  4.26517911e-02 -2.11209096e-02
  4.64910530e-02 -6.30361885e-02 -3.87309492e-02  4.70823273e-02
 -8.43409225e-02 -1.15435205e-01  7.40822181e-02 -7.65885785e-02
  4.39694449e-02 -6.85004741e-02 -1.53857023e-02  3.07310047e-03
 -2.32948828e-02 -2.74725426e-02 -3.09457947e-02  4.02140841e-02
  7.76730999e-02 -1.24170883e-02  1.24186948e-01 -6.12985827e-02
 -5.43234579e-04  6.83635399e-02  4.13757861e-02  2.57980805e-02
  1.52068175e-02  3.88289057e-02  3.26484144e-02 -9.52866897e-02
  2.83623282e-02 -1.27236858e-01  7.19202980e-02  5.52397966e-02
  1.15300796e-03 -4.58775535e-02 -5.55944666e-02  4.57731746e-02
  1.59109011e-02  6.23456687e-02 -1.10470712e-01  4.26783562e-02
  2.73770057e-02 -3.70731652e-02 -3.61412182e-03  3.37601895e-03
 -5.30824326e-02 -2.97971517e-02  8.19893479e-02  9.46277529e-02
  2.66770758e-02  8.22136924e-02 -5.89424036e-02  1.87060833e-02
 -3.19560207e-02 -1.03198895e-02 -4.40359525e-02  9.24529415e-03
 -8.51487592e-02 -2.31648646e-02  1.89445429e-02  3.20539810e-02
 -7.23164761e-03 -9.14754197e-02 -2.78728306e-02  4.16573044e-03
  1.19344607e-01 -2.05467436e-02  3.63338329e-02  5.41370595e-03
 -2.40164958e-02  6.07088907e-03  1.19293053e-02  3.23869810e-02
  1.80175677e-02  9.97542441e-02  1.90291349e-02  1.18124538e-32
 -6.47286028e-02 -7.78414086e-02  1.34868426e-02 -5.10096028e-02
  1.52303860e-01  2.87666824e-02 -4.62997742e-02 -6.42882718e-04
  6.37156591e-02 -5.28034344e-02 -2.63937935e-02 -3.26653272e-02
 -2.15384364e-02 -1.76342130e-01  3.77699696e-02  2.55641192e-02
  3.32662053e-02 -2.48192605e-02 -7.35846534e-02  1.17042530e-02
  1.11915753e-03  6.07142597e-02 -1.70700476e-02  1.89061724e-02
 -2.82524042e-02  1.03016198e-01  6.19918108e-02 -2.21241824e-03
  2.51020249e-02  1.99932829e-02  9.25758213e-04  1.22307641e-02
 -1.31699620e-02 -1.91404894e-02  4.27583195e-02 -9.96795949e-03
 -5.06416010e-03  9.21766099e-04 -1.06081283e-02 -2.48295963e-02
  5.05552515e-02 -7.94479996e-02 -6.70224130e-02 -3.38358507e-02
  3.80538963e-02  7.13831633e-02  2.29135938e-02  6.65657744e-02
  1.39630914e-01  4.61791195e-02  2.75861099e-03 -3.30730304e-02
 -5.00606187e-02  2.18662843e-02 -3.30682732e-02  6.94400296e-02
  1.30513087e-02 -5.12200370e-02  4.96959276e-02 -1.63361710e-02
 -4.69980156e-03  1.10302754e-02  2.87622586e-02  1.03606358e-02
 -1.87802222e-02 -8.75909720e-03  9.65105593e-02  2.33441405e-02
 -1.49421496e-02  1.84206832e-02  1.31880527e-03  4.15200666e-02
  1.40607491e-01  2.97584701e-02  1.87070563e-03  1.35908276e-01
  4.16608481e-03  6.84580579e-02 -2.53916681e-02  8.03724602e-02
 -5.64098656e-02  2.26477832e-02  5.60941957e-02  1.54682004e-03
 -1.25444168e-02 -5.12634777e-02  1.35629363e-02 -3.18395868e-02
 -7.11399596e-04 -1.35320611e-02  5.27668409e-02  3.33147240e-03
  3.04416642e-02  5.58135696e-02 -7.82282725e-02 -1.27413846e-32
  2.84361355e-02 -3.98583896e-02 -6.17222972e-02  3.95118743e-02
  3.21852155e-02  1.08775462e-03 -4.89022583e-02  2.61949711e-02
 -3.34093124e-02  3.77835110e-02  3.52976918e-02  8.03277828e-03
  7.32477149e-03  1.98747069e-02 -1.92116164e-02  1.77250840e-02
  5.16267419e-02 -1.27111899e-03 -4.76761982e-02 -6.70851469e-02
  2.09730817e-03 -8.60680547e-03  6.96992967e-04  2.76976600e-02
  3.77820358e-02  2.30923090e-02  5.17678596e-02  3.03568579e-02
 -6.49431313e-05  1.29258744e-02 -8.43464136e-02  2.76647843e-02
 -5.52743189e-02 -3.52182351e-02  4.30394858e-02  5.95965311e-02
 -3.60059142e-02  4.88007255e-03  1.53928604e-02  5.94086759e-02
 -5.45484945e-02  2.99007166e-03 -1.13161474e-01  7.25229383e-02
  7.16571882e-03  5.98930344e-02 -2.04256643e-02 -4.55958135e-02
 -1.68776959e-02 -6.57821372e-02 -1.67421922e-02 -5.59594966e-02
 -8.33271891e-02  1.46199585e-04 -2.84761214e-03  2.14453433e-02
  2.61942521e-02 -6.52086660e-02 -4.43242863e-02  8.42242837e-02
 -5.21725882e-03 -4.15355945e-03 -7.62474984e-02  4.25889827e-02
 -8.61009117e-03 -1.54790506e-01 -6.76666498e-02 -5.18977232e-02
 -5.77117362e-06  6.66414872e-02  1.60779618e-02 -3.52558593e-04
 -6.56495839e-02  3.50020975e-02 -5.66888154e-02  4.05567102e-02
  1.32658407e-01  5.05534075e-02  1.78899486e-02 -5.62079884e-02
 -9.00629982e-02  3.76925617e-02 -2.42842734e-02  2.62878519e-02
  3.10390312e-02  3.73223163e-02  1.14957402e-02  4.78916653e-02
 -2.95138862e-02  1.05338529e-01 -3.05751134e-02  3.44528444e-02
  1.62015185e-02  5.17080259e-03 -3.32769327e-04 -6.28050003e-08
  8.92037002e-04  3.50164622e-02 -1.09359600e-01 -3.90384831e-02
 -1.76880397e-02 -1.20434873e-01 -4.23094817e-02 -7.82491919e-03
 -1.40442606e-02  9.56126228e-02 -1.69592593e-02 -1.05795136e-03
 -4.70939875e-02  3.64519060e-02 -9.41799060e-02  1.72673445e-02
 -1.44056361e-02 -6.97319135e-02 -4.31436189e-02 -5.10001592e-02
  5.17689921e-02 -9.51024592e-02 -2.68183332e-02 -1.21853657e-01
  2.64160745e-02 -4.47502062e-02 -6.30663484e-02  9.14847702e-02
 -2.92101596e-02 -5.70593998e-02 -4.70117144e-02  3.31765190e-02
 -8.23208317e-02 -3.97843458e-02 -2.42032055e-02  3.24047916e-02
 -2.12343819e-02 -2.04466209e-02  3.86147052e-02 -5.50687723e-02
 -5.56507497e-04 -2.09211744e-02 -7.09388033e-02  1.01000362e-03
  6.07579648e-02 -1.36938998e-02 -1.09911831e-02  2.76740082e-02
 -2.28892099e-02  1.22098401e-02 -1.10188186e-01 -1.08456351e-02
 -4.04618941e-02  2.95051164e-03 -4.68560755e-02  2.07523964e-02
 -6.41587526e-02  1.13119568e-04  5.73973656e-02  4.53733746e-03
  2.44082119e-02  2.95420345e-02 -1.44339800e-01 -4.01669629e-02]</t>
        </is>
      </c>
    </row>
    <row r="2009">
      <c r="A2009" s="1" t="n">
        <v>2007</v>
      </c>
      <c r="B2009" t="n">
        <v>19</v>
      </c>
      <c r="C2009" t="inlineStr">
        <is>
          <t>CHAVER + SEPULCHRAL CURSE + UNAMORED</t>
        </is>
      </c>
      <c r="D2009" t="inlineStr">
        <is>
          <t>Friday, February 21</t>
        </is>
      </c>
      <c r="E2009" t="inlineStr">
        <is>
          <t>Kafe Kult</t>
        </is>
      </c>
      <c r="F2009" t="inlineStr">
        <is>
          <t>Oberföhringer Straße 156 81925 München, Show map</t>
        </is>
      </c>
      <c r="G2009" t="inlineStr">
        <is>
          <t>music</t>
        </is>
      </c>
      <c r="H2009" t="inlineStr">
        <is>
          <t>Kostenlos</t>
        </is>
      </c>
      <c r="I2009" t="inlineStr">
        <is>
          <t>https://www.eventbrite.de/e/chaver-sepulchral-curse-unamored-tickets-1131793778659?aff=ebdssbdestsearch</t>
        </is>
      </c>
      <c r="J2009" t="inlineStr">
        <is>
          <t>Kafe Kult präsentiert:
CHAVER
Musik | CHAVER
CHAVER (@chaver_cvlt) • Instagram-Fotos und -Videos
SEPULCHRAL CURSE
Abhorrent Dimensions | Sepulchral Curse
Sepulchral Curse (@sepulchralcurse) • Instagram-Fotos und -Videos
UNARMORED
Unarmored (@un.armored) • Instagram-Fotos und -Videos</t>
        </is>
      </c>
      <c r="K2009" t="inlineStr">
        <is>
          <t>Kafe Kult</t>
        </is>
      </c>
      <c r="L2009" t="inlineStr">
        <is>
          <t>Refund Policy
No Refunds</t>
        </is>
      </c>
      <c r="M2009" t="inlineStr">
        <is>
          <t>Dauer nicht verfügbar</t>
        </is>
      </c>
      <c r="N2009" t="inlineStr">
        <is>
          <t>Germany Events, Bayern Events, Things to do in Munich, Munich Performances, Munich Music Performances, #metal, #munich, #chaver, #diy_concerts, #kafekult, #sepulchral_curse, #unarmored</t>
        </is>
      </c>
      <c r="O2009" t="inlineStr">
        <is>
          <t xml:space="preserve">
    The event titled "CHAVER + SEPULCHRAL CURSE + UNAMORED" is scheduled to take place on Friday, February 21 at Kafe Kult, 
    specifically at Oberföhringer Straße 156 81925 München, Show map. This event falls under the "music" category. 
    Description: Kafe Kult präsentiert:
CHAVER
Musik | CHAVER
CHAVER (@chaver_cvlt) • Instagram-Fotos und -Videos
SEPULCHRAL CURSE
Abhorrent Dimensions | Sepulchral Curse
Sepulchral Curse (@sepulchralcurse) • Instagram-Fotos und -Videos
UNARMORED
Unarmored (@un.armored) • Instagram-Fotos und -Videos
    It is organized by Kafe Kult and will last for Dauer nicht verfügbar. 
    Key topics and themes include: Germany Events, Bayern Events, Things to do in Munich, Munich Performances, Munich Music Performances, #metal, #munich, #chaver, #diy_concerts, #kafekult, #sepulchral_curse, #unarmored.
    </t>
        </is>
      </c>
      <c r="P2009" t="inlineStr">
        <is>
          <t>[-9.73025784e-02 -4.87110354e-02 -9.79895331e-03 -7.36416923e-03
 -1.22921541e-02  1.00336730e-01  1.62455849e-02 -2.98305899e-02
  9.07270685e-02 -3.52101810e-02 -1.51580814e-02 -1.19325019e-01
 -2.12946590e-02 -4.11838107e-02 -2.50698510e-03 -4.80263010e-02
  2.36250181e-02 -2.43498087e-02 -4.77907658e-02 -7.01707006e-02
  1.66692752e-02 -6.11601025e-02 -6.99432343e-02  2.98482478e-02
 -3.81116122e-02  6.22458421e-02 -3.44308950e-02 -2.61122771e-02
 -1.68359503e-02 -1.32564098e-01  3.33376378e-02 -4.56418432e-02
 -1.08848065e-02 -3.62426117e-02  2.64861416e-02  1.16348509e-02
 -6.26849607e-02 -2.81324163e-02 -3.19542661e-02  1.62260178e-02
 -4.59032394e-02  6.13965606e-03 -6.02344647e-02  4.27900404e-02
 -2.12627323e-03  3.62511314e-02 -1.78078767e-02  1.09558133e-02
 -6.92216381e-02  2.90497541e-02  7.93159828e-02 -4.56906296e-02
  8.50441456e-02  6.10502325e-02 -2.78117415e-02 -5.65654645e-03
 -9.81317014e-02 -3.88644189e-02  4.66280207e-02  3.33971530e-02
  5.50610386e-02  2.54965499e-02 -6.39160201e-02  1.81534775e-02
 -3.35877649e-02 -4.71010730e-02  1.09481756e-02  8.50124881e-02
  7.64151290e-02  4.19012420e-02  6.15846552e-02 -7.67970458e-02
  3.22413407e-02  6.45719171e-02  1.15406670e-01  2.08345335e-02
 -6.95756301e-02  2.42798105e-02  4.39472822e-03 -9.19184759e-02
  3.77875976e-02 -5.75232133e-02  7.40243867e-02 -4.13307399e-02
  6.31480888e-02 -7.00114816e-02 -1.03478068e-02 -3.15468125e-02
  1.12772845e-02  1.98091976e-02 -1.30483769e-02  5.59294038e-02
 -3.16029191e-02 -1.65479293e-03  7.07266945e-03  4.27402818e-04
  1.07410373e-02  3.46631333e-02  2.93949898e-02  1.22802414e-01
  1.77442748e-02  9.08754393e-02 -5.51520102e-02  7.55620822e-02
 -1.25603518e-02 -8.97690207e-02  5.26398933e-03 -1.51876640e-03
 -6.31086826e-02 -2.57572602e-03 -1.69352777e-02  1.70522835e-02
  5.49440384e-02 -9.89506766e-02 -1.26234787e-02  4.89275865e-02
  4.69303355e-02 -5.13183139e-03  6.06651045e-02  2.39301771e-02
  1.98702961e-02  8.99604615e-03 -4.22238111e-02  8.44872817e-02
 -3.69913988e-02  7.63162822e-02  1.07375327e-02  6.94009367e-33
  6.20976789e-03 -6.92508519e-02 -1.83619128e-03 -1.47814984e-02
  3.39962281e-02 -4.76011522e-02 -9.51876566e-02  2.76050083e-02
 -8.22167993e-02 -1.40353413e-02  2.29576752e-02 -6.19559437e-02
 -1.89479589e-02 -7.79191926e-02  1.95092410e-02 -1.31162247e-02
  2.57562622e-02 -5.98802380e-02  4.73786658e-03 -3.99570130e-02
  1.60197001e-02  8.74827895e-03  1.40094087e-02  5.38631380e-02
  2.76423711e-02  7.73023814e-02  7.92491734e-02 -4.95073237e-02
 -4.85120639e-02  3.80690321e-02 -8.74545984e-03 -3.48165296e-02
 -5.60140563e-03 -8.46723618e-04 -9.28116292e-02  9.52469837e-03
 -6.35184646e-02 -2.87356395e-02 -3.95092443e-02 -7.77317509e-02
 -9.71164741e-03 -4.59943563e-02 -1.59428686e-01 -1.03072897e-01
  4.18806747e-02  5.12865558e-02  1.79248843e-02 -3.02058663e-02
  9.42164436e-02 -9.24752187e-03  9.30565502e-03  2.84106545e-02
 -3.10259704e-02  4.60066274e-02  2.44930144e-02  1.06074162e-01
  7.65959918e-02 -3.67824249e-02  4.18217257e-02 -4.02459688e-02
  3.33404168e-02  7.37312362e-02 -1.86559111e-02  4.86483937e-03
 -4.56667878e-03  3.45414877e-02  2.93086236e-03  7.02763582e-03
 -1.75184030e-02 -4.68095280e-02 -1.31822541e-01  4.04851139e-02
  5.10073230e-02 -4.16455679e-02 -1.64827425e-02  3.97864915e-02
 -5.62022105e-02  7.09588220e-03  9.92338755e-04  6.44593984e-02
 -5.57156466e-02 -4.59284410e-02  4.97765467e-02  3.72456424e-02
 -2.39235405e-02 -2.91979797e-02  1.85982678e-02 -3.44555639e-02
 -4.75196019e-02  4.80091274e-02 -2.13846751e-02  6.04724772e-02
 -1.85175259e-02  3.98420878e-02 -1.86164975e-02 -8.01167652e-33
  1.46348432e-01 -4.34240587e-02  2.35813111e-03  1.46669941e-02
  7.12615699e-02  8.90223831e-02 -8.10134187e-02  1.09477684e-01
  9.43644866e-02  3.77946906e-02  7.97440764e-03  4.18897197e-02
  5.78167615e-03 -4.65405919e-02  8.48607253e-03  1.58331808e-04
  1.56154158e-02  7.29119405e-02 -5.40159047e-02  4.98047732e-02
  4.00699750e-02  7.13393539e-02 -3.48247364e-02 -1.18514383e-02
 -1.44411057e-01  2.47917622e-02  1.02587685e-01  5.87162860e-02
 -6.96980953e-02  3.31755131e-02  6.70025870e-03 -7.00366721e-02
 -5.74071018e-04 -4.96721976e-02 -6.65265247e-02 -1.88104308e-03
  3.43566462e-02  5.59516251e-02 -8.38229582e-02  3.39043774e-02
 -1.74015835e-02  3.34374085e-02 -7.89782107e-02  1.97126865e-02
  3.97223495e-02 -4.21866402e-02 -5.77450395e-02 -3.80636752e-02
  4.15593944e-02 -6.54066876e-02  5.44736311e-02 -5.95056713e-02
 -6.85698688e-02  1.56480335e-02 -1.32874884e-02  6.98037352e-03
 -8.77778307e-02 -2.55521070e-02  1.01720793e-02  7.25976676e-02
 -1.25889843e-02  2.16359161e-02 -4.00978029e-02 -4.18425985e-02
  4.47828546e-02 -3.70510556e-02 -6.95103928e-02  4.42295857e-02
  3.47184576e-02  4.76899892e-02 -9.06084292e-03  3.97090651e-02
 -9.78185087e-02 -3.87740433e-02  3.88452830e-03  2.03096252e-02
  5.86796068e-02  4.88686748e-02  2.13835221e-02  3.78957093e-02
 -2.19859909e-02 -2.82961093e-02  2.68138968e-03  6.08828105e-02
  7.10485801e-02  4.05625924e-02  3.22442614e-02 -1.55974412e-02
  2.69107185e-02  2.60279346e-02  2.43266895e-02  2.47557946e-02
  3.21829356e-02  1.30256778e-02  7.12735727e-02 -5.23429016e-08
  1.81931406e-02  2.57611442e-02 -1.00107424e-01  7.98741169e-03
 -1.36774695e-02 -1.09358877e-01 -3.62996734e-03 -6.26316071e-02
 -7.87090734e-02  1.59905870e-02  5.67549393e-02  1.85127668e-02
  1.76696684e-02  1.20306676e-02  3.44452378e-03 -8.67700391e-03
 -1.11061960e-01  6.44937530e-02 -3.77803668e-02  1.13495421e-02
 -1.59474723e-02  4.55118418e-02  8.12669620e-02 -6.98151886e-02
  4.05849777e-02 -1.13866804e-02 -3.69369797e-02 -5.21838069e-02
  1.87330320e-02  3.02735786e-03 -1.08102551e-02  2.89808307e-02
  4.89273407e-02  1.06279068e-02 -1.11898419e-03  5.43588996e-02
 -5.71387038e-02 -7.55202323e-02 -6.47672638e-03  1.56461429e-02
  1.65759474e-02 -7.44075188e-03 -3.45539786e-02  5.72718717e-02
 -3.28276828e-02  1.58045813e-02 -6.21081982e-03 -1.90238096e-02
 -5.08102626e-02 -1.54607939e-02 -8.00721273e-02 -5.06447675e-03
 -4.07468341e-02  1.17295675e-01  3.49757597e-02  6.60220012e-02
 -4.99804802e-02 -2.44486127e-02 -4.37869737e-03  2.33613495e-02
  1.10860139e-01 -1.39490202e-01 -5.70178479e-02 -1.71827176e-03]</t>
        </is>
      </c>
    </row>
    <row r="2010">
      <c r="A2010" s="1" t="n">
        <v>2008</v>
      </c>
      <c r="B2010" t="n">
        <v>20</v>
      </c>
      <c r="C2010" t="inlineStr">
        <is>
          <t>De la inimă la inimă. Recunoştinţă şi iubire!</t>
        </is>
      </c>
      <c r="D2010" t="inlineStr">
        <is>
          <t>Sunday, February 23</t>
        </is>
      </c>
      <c r="E2010" t="inlineStr">
        <is>
          <t>Tagungszentrum Kolpinghaus München-Zentral GmbH</t>
        </is>
      </c>
      <c r="F2010" t="inlineStr">
        <is>
          <t>Adolf-Kolping-Straße 1 80336 München, Show map</t>
        </is>
      </c>
      <c r="G2010" t="inlineStr">
        <is>
          <t>community</t>
        </is>
      </c>
      <c r="H2010" t="inlineStr">
        <is>
          <t>From €54.45</t>
        </is>
      </c>
      <c r="I2010" t="inlineStr">
        <is>
          <t>https://www.eventbrite.de/e/de-la-inima-la-inima-recunostinta-si-iubire-tickets-1110315998039?aff=ebdssbdestsearch</t>
        </is>
      </c>
      <c r="J2010" t="inlineStr">
        <is>
          <t>Din dorința și nevoia românilor din diaspora de a se reconecta cu valorile românești ne dorim ca acest eveniment sa fie un moment de reculegere, abordand următorii piloni:
➢ Familia și relațiile de cuplu
➢ Spiritualitate și credință
➢ Solidaritate comunitară în diaspora (și nu numai)
➢ Echilibru muncă - viață</t>
        </is>
      </c>
      <c r="K2010" t="inlineStr">
        <is>
          <t>Marius Manole</t>
        </is>
      </c>
      <c r="L2010" t="inlineStr">
        <is>
          <t>Refund Policy
Refunds up to 3 days before event</t>
        </is>
      </c>
      <c r="M2010" t="inlineStr">
        <is>
          <t>Event lasts 5 hours 30 minutes</t>
        </is>
      </c>
      <c r="N2010" t="inlineStr">
        <is>
          <t>Germany Events, Bayern Events, Things to do in Munich, Munich Conferences, Munich Community Conferences, #comunitate, #eveniment, #iubire, #de_la_inima_la_inima, #recunostinta</t>
        </is>
      </c>
      <c r="O2010" t="inlineStr">
        <is>
          <t xml:space="preserve">
    The event titled "De la inimă la inimă. Recunoştinţă şi iubire!" is scheduled to take place on Sunday, February 23 at Tagungszentrum Kolpinghaus München-Zentral GmbH, 
    specifically at Adolf-Kolping-Straße 1 80336 München, Show map. This event falls under the "community" category. 
    Description: Din dorința și nevoia românilor din diaspora de a se reconecta cu valorile românești ne dorim ca acest eveniment sa fie un moment de reculegere, abordand următorii piloni:
➢ Familia și relațiile de cuplu
➢ Spiritualitate și credință
➢ Solidaritate comunitară în diaspora (și nu numai)
➢ Echilibru muncă - viață
    It is organized by Marius Manole and will last for Event lasts 5 hours 30 minutes. 
    Key topics and themes include: Germany Events, Bayern Events, Things to do in Munich, Munich Conferences, Munich Community Conferences, #comunitate, #eveniment, #iubire, #de_la_inima_la_inima, #recunostinta.
    </t>
        </is>
      </c>
      <c r="P2010" t="inlineStr">
        <is>
          <t>[ 5.33857942e-03 -6.53264206e-03 -1.02301221e-02 -2.30840836e-02
 -7.15910317e-03  4.24081422e-02  4.23295936e-03  5.82664134e-03
  6.75211176e-02 -2.22417973e-02 -3.91094796e-02 -1.32433414e-01
 -1.02710053e-01  2.51653306e-02 -2.71629300e-02 -4.14950065e-02
 -2.12641127e-04 -7.98906572e-03 -4.23163362e-02 -1.88555196e-02
  3.22388671e-02 -1.17150135e-01 -8.21116343e-02  1.42082591e-02
 -6.34654313e-02  3.08258850e-02 -4.03980352e-02 -2.26671360e-02
 -3.61141078e-02 -6.62897825e-02  6.87910393e-02  6.66193813e-02
  2.90266536e-02 -1.75278746e-02  7.89764598e-02  9.79391783e-02
  9.51641332e-03 -8.29925686e-02  3.31289135e-02  1.95971131e-02
 -1.61092274e-03 -4.62541990e-02  1.06799835e-02  1.96255464e-02
  6.01562858e-02  5.75519912e-03  3.41057628e-02  6.71747848e-02
 -7.83147439e-02  8.64639953e-02  8.51197727e-03 -4.39820401e-02
  4.02064249e-02  5.41140325e-02 -2.14612484e-02  3.47352959e-02
 -2.81816106e-02 -5.50167114e-02  2.56573241e-02 -3.21841016e-02
  5.64429350e-02  2.49283612e-02 -8.04682076e-02  3.31767346e-03
 -6.59217089e-02 -3.60172354e-02  2.74674296e-02  3.20884138e-02
  2.12276876e-02 -2.49368344e-02  6.33232445e-02 -5.40391095e-02
 -1.20777646e-02  6.37590513e-02  1.93872154e-02 -2.82419641e-02
 -4.36061546e-02  2.46137902e-02 -1.34007484e-02 -6.82016984e-02
  7.90419430e-02  9.27276537e-03  3.20106931e-02 -4.10772152e-02
  4.88669053e-02 -3.79424244e-02 -3.10596898e-02  1.57940593e-02
  5.46088405e-02  1.00992643e-03 -4.41517532e-02  7.14305267e-02
  6.10476593e-03 -3.70952208e-03  1.07175093e-02  4.20206301e-02
 -1.22403242e-02  3.88543941e-02  9.72586200e-02  9.00524557e-02
  3.40158194e-02  6.08499125e-02 -9.99086127e-02 -6.16545603e-03
 -1.19716503e-01 -5.53752482e-02  2.77811307e-02 -1.13923196e-02
 -6.34045526e-02  2.32366472e-03 -6.54419586e-02 -6.61116764e-02
  7.71868378e-02 -5.74749783e-02 -2.83712074e-02  9.07646269e-02
  1.04398064e-01  7.64837395e-03  1.24546560e-02  2.25257427e-02
  2.07128860e-02 -2.72246767e-02 -1.32929580e-02  1.13551915e-02
 -3.52197103e-02  6.28317520e-02 -2.26902845e-03  1.23495923e-32
 -1.17602320e-02 -5.60593084e-02 -3.69463600e-02  7.29335845e-02
  2.48414483e-02 -1.75468866e-02 -4.75553572e-02 -3.16636898e-02
 -5.06582409e-02 -9.59900096e-02 -3.81284244e-02 -4.98080924e-02
 -2.04610750e-02 -3.21296677e-02 -3.24297287e-02 -6.35722606e-03
  6.29422814e-02 -3.49842869e-02 -4.66289744e-02 -7.05518993e-03
 -1.55077018e-02 -4.37312352e-04 -2.32334621e-02  4.69910391e-02
  1.03683636e-01  1.01873077e-01  2.93856580e-02 -2.11973805e-02
  2.41702925e-02  2.69204676e-02  3.80791016e-02  3.37417275e-02
 -5.57572022e-02 -8.32324252e-02 -1.00210356e-02 -3.05548380e-03
  1.88524462e-02  5.62917953e-03 -5.43996692e-02  1.93401449e-03
  1.48283783e-02 -3.87115800e-03 -1.53124407e-01 -7.90104177e-03
  8.30004141e-02  4.47753742e-02  5.01446947e-02 -3.01148910e-02
  1.70030966e-01 -6.78913519e-02 -4.08342807e-03 -2.34552734e-02
 -2.92384289e-02 -4.79791611e-02  9.93742235e-03  1.21527389e-01
 -2.50575747e-02  2.94000059e-02  2.04965472e-02 -4.00767196e-04
  3.70290130e-02  4.36530113e-02  1.01300317e-03  4.51332442e-02
 -1.99846514e-02 -4.66399789e-02 -2.84478776e-02  5.64174503e-02
  4.86839265e-02 -1.81840304e-02 -5.31723462e-02  1.48142008e-02
  4.63667884e-02 -5.96804246e-02 -2.34451462e-02  4.86185923e-02
 -3.56080849e-03  7.06161978e-03 -3.97456735e-02  4.53247540e-02
 -5.30474856e-02 -5.14152609e-02  2.34520901e-02 -3.34768258e-02
  5.21759465e-02 -1.93077070e-03  4.85211313e-02  1.28553873e-02
 -7.15856031e-02 -4.62827971e-03  5.74096739e-02  4.74152453e-02
  1.00316536e-02 -3.24801505e-02 -2.85307504e-02 -1.17494547e-32
  8.99127349e-02 -6.58101439e-02 -6.89551160e-02  2.67222002e-02
  3.16630714e-02  2.65057124e-02 -7.33174086e-02  8.19592625e-02
  5.69948256e-02  1.72109157e-02 -4.88290153e-02 -2.97653396e-02
  2.13607680e-02 -5.21937385e-02 -5.13684563e-02  5.69000747e-03
  9.37333629e-02  1.93586312e-02 -6.33516982e-02  1.51857017e-02
 -1.32257687e-02  2.13915668e-02 -2.67056026e-03 -6.19610697e-02
 -1.01892993e-01  7.69556910e-02  5.54451384e-02  5.23425415e-02
 -3.93064879e-02 -5.93698062e-02 -6.95268810e-02 -7.04240575e-02
 -6.73269331e-02 -4.66906913e-02 -1.72703769e-02  5.61943799e-02
  3.00025120e-02 -1.57985166e-02 -3.46639864e-02  2.17201933e-02
 -9.55705624e-03 -3.43960011e-03 -6.13175631e-02  2.23058201e-02
 -2.65047811e-02 -1.78370136e-03 -1.09107189e-01 -1.31102873e-03
  1.59272831e-02 -4.96014059e-02  3.81701402e-02 -9.65511128e-02
 -2.77257115e-02 -1.21916959e-03  1.18085653e-01  1.83087289e-02
 -7.02450871e-02 -6.07235767e-02 -3.67533155e-02  8.57720375e-02
 -1.88301317e-02  2.35543512e-02 -3.62747796e-02  8.65086727e-03
  5.03946096e-02 -5.98031394e-02 -4.26594913e-02  4.35611233e-02
  3.08330525e-02  1.14528149e-01  1.55800376e-02 -6.51192758e-03
 -1.35242224e-01  2.58241054e-02 -8.72202739e-02  3.43515701e-03
  3.14929746e-02  5.33653162e-02  6.92228004e-02 -1.11003006e-02
 -1.18451022e-01 -1.18031455e-02 -5.72782382e-02  1.67978033e-02
  1.27408043e-01  2.28996929e-02  1.55727332e-02  2.63240933e-02
  7.59179071e-02  5.16391471e-02  3.87314637e-03  6.90755202e-03
  3.60722728e-02  1.27547244e-02  4.65172157e-02 -6.29894714e-08
  8.15466717e-02 -5.68990521e-02 -6.04130179e-02  7.99231871e-04
  9.52745136e-03 -1.51384532e-01  1.90014094e-02 -4.38635461e-02
  4.11894917e-03  4.23320793e-02 -3.52566410e-03 -1.14785060e-02
  7.40265846e-02  6.56416267e-03  4.24749106e-02  3.49434242e-02
  2.18809880e-02 -4.99687009e-02 -6.25041649e-02 -1.73755530e-02
  4.40528505e-02 -3.14544179e-02 -9.78542678e-03 -3.66691239e-02
  1.79404672e-02 -1.23292236e-02 -2.75408775e-02  3.67574021e-02
 -2.72421408e-02 -6.35312498e-02 -8.21494833e-02  2.41017379e-02
  4.39233743e-02 -1.75644699e-02 -3.13289277e-02  4.14278917e-02
  1.09387701e-02 -4.61667031e-02 -1.67198014e-02 -8.84297937e-02
  7.44625181e-02 -3.15068327e-02 -7.82099180e-03  2.06685811e-02
  1.97130535e-02 -2.68029813e-02 -2.79528126e-02  2.20677182e-02
 -2.00455589e-03  1.15529448e-02 -1.05068192e-01  1.42223965e-02
 -1.12903761e-02  1.35678723e-01  8.51175748e-03  3.70859355e-02
 -9.12440289e-03  4.67983484e-02  1.17682725e-01  2.37240288e-02
  7.00333863e-02 -1.31933941e-02 -1.19908385e-01 -5.37236296e-02]</t>
        </is>
      </c>
    </row>
    <row r="2011">
      <c r="A2011" s="1" t="n">
        <v>2009</v>
      </c>
      <c r="B2011" t="n">
        <v>21</v>
      </c>
      <c r="C2011" t="inlineStr">
        <is>
          <t>Bollywood Party / Indian Night in Munich</t>
        </is>
      </c>
      <c r="D2011" t="inlineStr">
        <is>
          <t>Samstag, 22. Februar</t>
        </is>
      </c>
      <c r="E2011" t="inlineStr">
        <is>
          <t>Americanos Bar &amp; Club</t>
        </is>
      </c>
      <c r="F2011" t="inlineStr">
        <is>
          <t>Atelierstraße 12 81671 München</t>
        </is>
      </c>
      <c r="G2011" t="inlineStr">
        <is>
          <t>music</t>
        </is>
      </c>
      <c r="H2011" t="inlineStr">
        <is>
          <t>Ab 11,83 €</t>
        </is>
      </c>
      <c r="I2011" t="inlineStr">
        <is>
          <t>https://www.eventbrite.de/e/bollywood-party-indian-night-in-munich-tickets-1152507142889?aff=ebdssbdestsearch</t>
        </is>
      </c>
      <c r="J2011" t="inlineStr">
        <is>
          <t>*Erleben Sie die Magie von Bollywood bei der Bollywood DJ Night in München!**
Nach dem begeisterten Feedback unserer letzten Party haben wir beschlossen, in eine der angesagtesten und luxuriösesten Locations Münchens umzuziehen - das Americanos Bar &amp; Club!
Treten Sie ein in eine Welt voller Farben, Rhythmen und unvergleichlicher Atmosphäre, während die renommierten DJs Jas und Max die Tanzfläche mit den heißesten Bollywood-Beats zum Beben bringen!
Verpassen Sie nicht diese unvergessliche Nacht voller Tanz, Musik und Entertainment - seien Sie dabei und feiern Sie mit uns inmitten von Glanz und Glamour!
-------------------------------------------------------------------
📆 DATE:
22 February 2025
⏰ ENTRY:
10:00 PM
📍VENUE:
AMERICANOS BAR &amp; CLUB
Atelierstraße 12, 81671 München
✨ VIP Table Reservation
+49 1745641612 / +17640417903
🎧Line Up:
DJ JAS (Köln)
DJ MAXX (München)
‐---------------
Please note:
● Don’t forget your ID – identification required
● Dress to impress
● Tickets are non-refundable
● Minimum Bar Spent € 10,- will be charged @ Entrance
● VIP Minimum Bar Spent € 25,- will be charged @ Entrance
● STRICTLY NO DRUGS OR OUTSIDE ALCOHOL PERMITTED TO THE EVENT. BAGS WILL BE CHECKED AT THE ENTRANCE TO ENSURE NO INTOXICANTS ARE BROUGHT INTO THE VENUE*
● No Intoxicated Attendees - We reserve the right to refuse entry despite of tickets and remove guests from the premises if needed. Please buy your tickets accordingly - Strictly NO EXCEPTION
Organizers: Bollywood Fever
Contact: info@bollywoodfever.de
Join our Whatsapp Group for next events:
https://chat.whatsapp.com/KukifnlDQtS6KzHXRejrEV
Follow &amp; Support for more events
WWW.BOLLYWOODFEVER.DE
WWW.INSTAGRAM/BOLLYWOODFEVER.DE</t>
        </is>
      </c>
      <c r="K2011" t="inlineStr">
        <is>
          <t>Bollywood Fever</t>
        </is>
      </c>
      <c r="L2011" t="inlineStr">
        <is>
          <t>Rückerstattungsrichtlinie
Keine Rückerstattungen</t>
        </is>
      </c>
      <c r="M2011" t="inlineStr">
        <is>
          <t>Dauer nicht verfügbar</t>
        </is>
      </c>
      <c r="N2011" t="inlineStr">
        <is>
          <t>Events in Deutschland, Events in Bayern, Events in München, München Parties, München Musik Parties, #bollywood, #indian, #desiparty, #desinight, #bollywoodnight, #bollywooddance, #bollywoodmusic, #bollywoodparty, #indianparty, #bollywood_dance</t>
        </is>
      </c>
      <c r="O2011" t="inlineStr">
        <is>
          <t xml:space="preserve">
    The event titled "Bollywood Party / Indian Night in Munich" is scheduled to take place on Samstag, 22. Februar at Americanos Bar &amp; Club, 
    specifically at Atelierstraße 12 81671 München. This event falls under the "music" category. 
    Description: *Erleben Sie die Magie von Bollywood bei der Bollywood DJ Night in München!**
Nach dem begeisterten Feedback unserer letzten Party haben wir beschlossen, in eine der angesagtesten und luxuriösesten Locations Münchens umzuziehen - das Americanos Bar &amp; Club!
Treten Sie ein in eine Welt voller Farben, Rhythmen und unvergleichlicher Atmosphäre, während die renommierten DJs Jas und Max die Tanzfläche mit den heißesten Bollywood-Beats zum Beben bringen!
Verpassen Sie nicht diese unvergessliche Nacht voller Tanz, Musik und Entertainment - seien Sie dabei und feiern Sie mit uns inmitten von Glanz und Glamour!
-------------------------------------------------------------------
📆 DATE:
22 February 2025
⏰ ENTRY:
10:00 PM
📍VENUE:
AMERICANOS BAR &amp; CLUB
Atelierstraße 12, 81671 München
✨ VIP Table Reservation
+49 1745641612 / +17640417903
🎧Line Up:
DJ JAS (Köln)
DJ MAXX (München)
‐---------------
Please note:
● Don’t forget your ID – identification required
● Dress to impress
● Tickets are non-refundable
● Minimum Bar Spent € 10,- will be charged @ Entrance
● VIP Minimum Bar Spent € 25,- will be charged @ Entrance
● STRICTLY NO DRUGS OR OUTSIDE ALCOHOL PERMITTED TO THE EVENT. BAGS WILL BE CHECKED AT THE ENTRANCE TO ENSURE NO INTOXICANTS ARE BROUGHT INTO THE VENUE*
● No Intoxicated Attendees - We reserve the right to refuse entry despite of tickets and remove guests from the premises if needed. Please buy your tickets accordingly - Strictly NO EXCEPTION
Organizers: Bollywood Fever
Contact: info@bollywoodfever.de
Join our Whatsapp Group for next events:
https://chat.whatsapp.com/KukifnlDQtS6KzHXRejrEV
Follow &amp; Support for more events
WWW.BOLLYWOODFEVER.DE
WWW.INSTAGRAM/BOLLYWOODFEVER.DE
    It is organized by Bollywood Fever and will last for Dauer nicht verfügbar. 
    Key topics and themes include: Events in Deutschland, Events in Bayern, Events in München, München Parties, München Musik Parties, #bollywood, #indian, #desiparty, #desinight, #bollywoodnight, #bollywooddance, #bollywoodmusic, #bollywoodparty, #indianparty, #bollywood_dance.
    </t>
        </is>
      </c>
      <c r="P2011" t="inlineStr">
        <is>
          <t>[ 1.99916512e-02 -1.01037379e-02 -4.45503816e-02 -2.61503328e-02
 -1.02981851e-01  1.28171295e-01  4.26876917e-02 -6.28555566e-02
  3.27237733e-02 -4.39607427e-02 -4.84397188e-02 -5.82430884e-02
 -1.86025407e-02 -6.04640432e-02  2.01720148e-02 -4.31968598e-03
  9.93668884e-02 -4.15877253e-02 -1.73418354e-02  1.90853681e-02
 -9.11755115e-03 -9.74212736e-02 -5.81822991e-02  4.77987006e-02
 -1.19393803e-02 -2.10286211e-02  2.22269446e-02  1.27964038e-02
 -1.51034296e-02 -3.03141847e-02  9.98820886e-02  7.73147643e-02
 -2.47838665e-02 -9.24193487e-03  2.64256913e-02 -1.40743451e-02
 -1.94345117e-02 -9.82785374e-02  1.04099195e-02  8.24657083e-02
  2.25683860e-02  5.16124479e-02 -2.59070862e-02  5.33509254e-03
 -1.13584928e-03  1.58771407e-02  8.60724226e-03  3.44230165e-03
 -6.08635210e-02  5.57407252e-02  3.56498174e-02 -1.52387759e-02
  5.43130562e-02  8.42062384e-03 -6.06093630e-02 -1.84475183e-02
 -2.42074560e-02  2.46044714e-02  7.05530494e-02  6.69838116e-02
  1.50899142e-02  3.49011831e-02  2.66328314e-03 -1.00700641e-02
 -6.54688105e-03 -2.41117626e-02 -2.61057131e-02  1.45596452e-02
  2.01811809e-02 -4.27744761e-02  7.42564946e-02 -5.53794727e-02
  1.45642820e-03  1.82517003e-02 -1.66987590e-02 -9.30253323e-03
 -5.67199886e-02  2.98632421e-02 -3.18884738e-02 -6.25226200e-02
  3.48276719e-02 -9.06842649e-02  2.77388170e-02 -5.95341660e-02
  2.98157730e-03 -3.33299711e-02 -6.11573122e-02  4.84293886e-02
 -1.96012650e-02  2.44782325e-02 -7.08939731e-02  5.99574521e-02
 -8.71994272e-02 -5.25494628e-02  4.76757288e-02 -2.22629867e-02
 -4.66927104e-02  4.51148162e-03  7.94471949e-02  3.57672758e-02
  4.00520302e-02  8.43098164e-02 -3.04362904e-02  2.61824243e-02
 -9.58614722e-02 -3.40262167e-02  3.88330482e-02  8.72468427e-02
 -7.22166002e-02 -4.78158295e-02 -3.52706239e-02  8.89039934e-02
  1.06476389e-01 -5.32591827e-02 -7.75515521e-03  4.02944200e-02
  9.61493850e-02  3.71190207e-03  1.14675518e-02 -1.18457284e-02
  3.89295188e-03 -1.51721127e-02  1.96585134e-02  7.00182468e-03
 -6.73113018e-02  2.89598852e-02 -1.47962682e-02  1.04583997e-32
 -1.82276443e-02 -1.20489269e-01 -5.29685291e-03 -2.69865952e-02
  1.28481805e-01  7.75246462e-03 -6.41820282e-02 -1.40987122e-02
 -1.37472199e-02 -2.07103183e-03 -2.00266298e-02 -1.13637649e-01
  3.50279920e-02 -1.04976140e-01  6.09826371e-02  1.56660043e-02
  4.28154059e-02 -6.68629929e-02 -4.25797515e-02 -1.37307554e-01
 -7.21811876e-02  2.65621524e-02  1.95829757e-03  4.38199267e-02
 -1.16527919e-02  1.22052446e-01  9.80195180e-02 -1.15846721e-02
 -3.04680690e-03  4.54877038e-03  4.02583135e-03 -3.11500230e-03
 -1.12506300e-02  2.28899671e-03  1.97231341e-02  1.70433372e-02
 -1.00565404e-02  3.60405780e-02 -1.37335504e-03 -8.77716392e-02
  5.23921987e-03  1.77037418e-02 -1.32872462e-01  6.23892993e-03
 -1.86537504e-02  9.52785611e-02 -1.80456545e-02  3.59009989e-02
  1.41838461e-01 -1.50055904e-03 -1.79880671e-02  2.10161302e-02
  5.04968269e-03  1.39797723e-03  5.41542247e-02  1.05611913e-01
 -1.57921556e-02 -3.92919034e-02 -1.63253117e-02  1.09493302e-03
  3.99576835e-02  5.87901771e-02 -5.67720458e-02 -4.96094376e-02
  2.24322616e-03  1.20113371e-02  3.61381583e-02 -7.17322752e-02
  4.88221385e-02 -5.67044644e-03  1.37022487e-03 -2.68726656e-03
  1.11216508e-01  5.31351380e-03 -3.34032550e-02  7.18512908e-02
 -6.06519431e-02 -1.82159003e-02  5.60624301e-02  1.32612046e-02
 -6.66176006e-02 -3.21365222e-02  5.37033901e-02  1.65910565e-03
  4.66783084e-02 -1.24789169e-02  6.83233663e-02 -3.26045752e-02
 -7.47978166e-02  7.35323578e-02 -2.35098302e-02  4.31658402e-02
 -3.33175808e-02  1.78217031e-02  4.32682456e-03 -1.18942756e-32
  8.20263401e-02 -2.84591839e-02 -5.14332838e-02 -6.71715438e-02
  5.07306643e-02  2.44490355e-02 -8.16046745e-02  7.98256788e-03
  3.35873589e-02  3.70093025e-02 -1.29383709e-02  5.06232604e-02
 -1.86006213e-03 -4.47474867e-02 -5.04975719e-03 -4.96151745e-02
 -4.26662480e-03  3.09633408e-02 -2.77035609e-02 -9.38062556e-04
 -1.03760893e-02  1.67983063e-02  4.30920608e-02 -2.23861728e-02
 -8.98006409e-02 -1.67984832e-02  2.21786443e-02  1.19748890e-01
 -4.36737388e-02  1.94604248e-02  3.96255739e-02 -5.24601936e-02
 -3.47041972e-02 -8.59648064e-02  8.27084016e-03  9.56931412e-02
  5.60263172e-02 -2.13052682e-03 -2.95893159e-02 -1.73263401e-02
 -9.36543271e-02  3.20244790e-03 -5.70164174e-02  9.09533910e-03
  4.14552167e-02  3.85628343e-02 -1.35317445e-01 -2.30064942e-03
 -8.05183575e-02 -9.27646831e-02 -3.56591819e-03 -9.93064567e-02
  1.37950788e-04  6.48532587e-04  1.98638067e-02  2.19110195e-02
 -7.07629174e-02 -8.19383562e-02 -6.17544120e-03  4.40966785e-02
  3.37490551e-02  5.89364879e-02 -2.80423351e-02 -7.82212988e-02
  1.40591152e-02 -6.02352098e-02  1.85742415e-03  3.50102000e-02
  9.78949219e-02  6.50107265e-02  4.03444208e-02  1.63717307e-02
 -9.23715010e-02  9.53262895e-02 -1.48613811e-01  1.24920649e-03
 -1.47770019e-02  8.38033110e-02  4.34214547e-02 -2.23309025e-02
 -2.13726005e-03  6.29863888e-02 -3.38745639e-02 -4.01474386e-02
  4.93624918e-02  4.70021479e-02  9.96522903e-02  1.38071394e-02
 -5.28973853e-03  4.02958728e-02  4.91763353e-02  4.78294156e-02
 -2.30504107e-02 -1.31756458e-02 -2.45125331e-02 -5.93372143e-08
 -2.86292247e-02 -2.60387845e-02 -8.98947194e-02 -5.02149155e-03
 -8.70913826e-03 -9.88655165e-02 -3.93996499e-02 -4.11872426e-03
  3.80714098e-03  2.02742275e-02  4.78199460e-02 -7.90822133e-02
  2.97632720e-02  4.83658016e-02 -1.06564641e-01 -4.18385258e-03
 -4.34770957e-02  1.03953509e-02 -3.41369100e-02 -1.40340719e-03
  7.10231513e-02  1.06198480e-02  6.71781823e-02 -6.92486241e-02
  4.05327082e-02 -3.17698270e-02 -6.36060163e-02  2.26516817e-02
 -8.80774762e-03 -1.23297563e-02 -3.23279276e-02  1.91051643e-02
  3.71689647e-02 -5.08049540e-02  8.46975762e-03  1.13119189e-04
 -8.86159390e-03 -5.56340292e-02  9.71383695e-03 -3.20598558e-02
  2.36196865e-05 -6.05245344e-02  2.49712449e-03  1.05170580e-02
  2.83844881e-02 -4.57401797e-02  5.13607413e-02  2.84872968e-02
 -4.23430689e-02  4.90249619e-02 -9.09363925e-02  9.72116832e-03
 -4.69595082e-02  2.78835390e-02 -3.69780958e-02 -4.48756851e-02
 -8.78688768e-02  1.08977064e-01  4.21114005e-02  4.47229296e-03
  4.81532291e-02  2.83197965e-02 -1.19835228e-01 -8.14721547e-03]</t>
        </is>
      </c>
    </row>
    <row r="2012">
      <c r="A2012" s="1" t="n">
        <v>2010</v>
      </c>
      <c r="B2012" t="n">
        <v>22</v>
      </c>
      <c r="C2012" t="inlineStr">
        <is>
          <t>W&amp;V Summit 2025</t>
        </is>
      </c>
      <c r="D2012" t="inlineStr">
        <is>
          <t>Mittwoch, 19. März</t>
        </is>
      </c>
      <c r="E2012" t="inlineStr">
        <is>
          <t>München</t>
        </is>
      </c>
      <c r="F2012" t="inlineStr">
        <is>
          <t>München München</t>
        </is>
      </c>
      <c r="G2012" t="inlineStr">
        <is>
          <t>Keine Kategorie</t>
        </is>
      </c>
      <c r="H2012" t="inlineStr">
        <is>
          <t>Ab 772,31 €</t>
        </is>
      </c>
      <c r="I2012" t="inlineStr">
        <is>
          <t>https://www.eventbrite.de/e/wv-summit-2025-tickets-864063917437?aff=ebdssbdestsearch</t>
        </is>
      </c>
      <c r="J2012" t="inlineStr">
        <is>
          <t>W&amp;V Summit
Die Marketing-Konferenz für Brands, Media &amp; Tech (+Ads?)
Was macht das Budget? Marketing muss effizient sein. Wenn du wissen willst, wie und warum wo was läuft, dann ist der W&amp;V Summit dein Ding. Hier treffen sich die Entscheider:innen der Branche – zum Erfahren, Austauschen, Vernetzen.
„We lo🖤e Marketing | Media | People“</t>
        </is>
      </c>
      <c r="K2012" t="inlineStr">
        <is>
          <t>Ebner Media Group GmbH &amp; Co. KG</t>
        </is>
      </c>
      <c r="L2012" t="inlineStr">
        <is>
          <t>Rückerstattungsrichtlinie
Keine Rückerstattungen</t>
        </is>
      </c>
      <c r="M2012" t="inlineStr">
        <is>
          <t>Dauer nicht verfügbar</t>
        </is>
      </c>
      <c r="N2012" t="inlineStr">
        <is>
          <t>Events in Deutschland, Events in Bayern, Events in München, München Meetings und Konferenzen, #marketing, #tech, #media, #brand, #advertising, #kommunikation, #konferenz</t>
        </is>
      </c>
      <c r="O2012" t="inlineStr">
        <is>
          <t xml:space="preserve">
    The event titled "W&amp;V Summit 2025" is scheduled to take place on Mittwoch, 19. März at München, 
    specifically at München München. This event falls under the "Keine Kategorie" category. 
    Description: W&amp;V Summit
Die Marketing-Konferenz für Brands, Media &amp; Tech (+Ads?)
Was macht das Budget? Marketing muss effizient sein. Wenn du wissen willst, wie und warum wo was läuft, dann ist der W&amp;V Summit dein Ding. Hier treffen sich die Entscheider:innen der Branche – zum Erfahren, Austauschen, Vernetzen.
„We lo🖤e Marketing | Media | People“
    It is organized by Ebner Media Group GmbH &amp; Co. KG and will last for Dauer nicht verfügbar. 
    Key topics and themes include: Events in Deutschland, Events in Bayern, Events in München, München Meetings und Konferenzen, #marketing, #tech, #media, #brand, #advertising, #kommunikation, #konferenz.
    </t>
        </is>
      </c>
      <c r="P2012" t="inlineStr">
        <is>
          <t>[-3.76308188e-02 -3.71692795e-03  2.13382784e-02  1.57079808e-02
  8.51603523e-02  9.60152745e-02 -2.76630241e-02  3.90065946e-02
  4.15029116e-02 -3.70217022e-03 -8.76352377e-03 -2.87238117e-02
 -4.45927903e-02  3.29089016e-02 -3.10495077e-03 -4.33918871e-02
 -3.60328308e-03 -4.35280949e-02 -7.31416568e-02 -6.13545030e-02
  3.27959098e-02 -5.41528501e-02  2.47434955e-02  1.81100518e-02
 -5.95938526e-02 -8.18546396e-04 -5.01970798e-02  5.94191961e-02
  1.25988731e-02 -2.40500085e-02  7.66025484e-02 -1.73317511e-02
  2.72277445e-02  1.46939205e-02  6.82789460e-02  2.49773823e-02
 -2.86861658e-02 -1.50628343e-01 -2.32841335e-02  5.38378917e-02
 -5.75906932e-02 -3.99884172e-02 -1.12293348e-01  1.23177022e-02
  1.74541045e-02 -2.61566751e-02  1.79185979e-02  5.95888197e-02
 -1.36315256e-01  1.29699096e-01  2.34399526e-03 -8.49785879e-02
  4.86600883e-02 -5.17300069e-02  3.33424238e-03  8.00865330e-03
 -9.09486264e-02 -3.64076756e-02  8.15998316e-02 -2.25233659e-03
  2.91844383e-02 -1.00662410e-01 -1.15997367e-01  2.57539432e-02
 -2.34058476e-03  1.84809789e-02 -1.39858034e-02  1.12387955e-01
  1.47321206e-02 -8.43071193e-02  9.74237695e-02 -9.96461362e-02
  7.15727871e-03  5.86270168e-02  3.30637060e-02  5.61388768e-03
  4.26508784e-02  4.06389534e-02  7.60980276e-03 -3.67352553e-02
  2.61850581e-02 -2.68313065e-02 -4.54654805e-02 -2.75897179e-02
  2.13503316e-02 -2.42750198e-02 -7.10706189e-02 -6.33019768e-03
 -5.31329541e-03  2.03622561e-02 -1.33099526e-01 -3.52006927e-02
 -4.03662175e-02  5.74392453e-02 -1.34544936e-03 -4.09949012e-03
 -1.04842614e-02  2.41517536e-02  1.05552211e-01  9.61588174e-02
 -1.66734345e-02  7.21605644e-02  8.11321288e-03 -4.64625731e-02
 -7.35545158e-02 -1.13002837e-01  3.21524218e-02  1.50626063e-01
 -7.29005411e-02 -1.76629014e-02 -7.61800259e-02  1.80812869e-02
  3.80852073e-02 -8.50129202e-02  1.40172951e-02  6.15465408e-03
  4.09140438e-02  9.76968464e-03  2.78226309e-03 -3.52809839e-02
  2.67934538e-02  8.16063490e-03  1.81533471e-02 -1.16516175e-02
 -8.33508223e-02  9.56672523e-03  9.64424107e-03  9.23399008e-33
 -1.49726328e-02 -5.89253120e-02 -9.29911155e-03  7.34750330e-02
  5.67813814e-02  5.28903976e-02 -2.51621176e-02 -6.74468325e-03
 -7.24342912e-02 -2.84672785e-03 -4.51398306e-02  1.81459151e-02
 -2.27756090e-02 -1.51686100e-02  7.18273744e-02 -5.05192429e-02
  4.57442068e-02 -2.02482920e-02 -7.12940469e-02 -1.82775948e-02
  4.01912890e-02 -3.90155776e-03  1.33450869e-02  8.80487338e-02
  4.06403914e-02  8.58585760e-02  5.20214327e-02 -8.70338827e-03
  3.25897485e-02  2.81039290e-02 -2.28183866e-02  3.06469481e-03
  3.38824396e-03 -8.36031064e-02 -5.61898276e-02  3.62776704e-02
 -5.82623929e-02 -5.65549843e-02  5.02595119e-02 -5.67310210e-03
  2.05193646e-02 -1.20168002e-02 -1.26787513e-01  4.11554761e-02
  3.69933993e-02  1.06044844e-01  2.89842356e-02 -4.59204726e-02
  1.13354377e-01 -3.40503976e-02 -2.39386391e-02 -1.97971035e-02
  2.31034756e-02 -8.35110247e-03  5.82057461e-02  8.22761059e-02
  4.99459207e-02 -2.96444297e-02 -1.35715548e-02 -2.99094543e-02
  1.75111485e-03  5.52876666e-02 -1.46804908e-02  4.65565957e-02
 -3.03651989e-02 -2.23037396e-02  3.68906297e-02 -4.14780378e-02
 -2.02298313e-02 -3.65622970e-03 -1.22806923e-02  6.12898208e-02
  5.34125231e-02  1.13092987e-02 -3.59492637e-02  1.84467379e-02
 -3.28695774e-02  4.62545231e-02 -3.23022045e-02  7.99279734e-02
 -4.66704555e-02 -2.66608875e-02  8.47616568e-02 -1.32801710e-02
  2.89509483e-02  3.26946191e-03  2.76179686e-02 -6.54342026e-02
 -4.21769954e-02  5.55970632e-02 -3.40642668e-02  4.96343188e-02
 -3.27132791e-02  4.02827337e-02 -5.21244742e-02 -9.72120163e-33
  5.40579632e-02  2.06355006e-02 -6.14714716e-03 -5.23327012e-03
 -3.38099003e-02  6.88664541e-02 -6.16734438e-02 -2.10809335e-02
 -1.91306435e-02 -1.42130395e-02 -1.75444633e-02 -2.99489237e-02
 -1.58111972e-03  2.51427516e-02 -1.34015009e-02  5.42762838e-02
  8.66364241e-02 -9.06667486e-02 -7.14460155e-03 -3.72865722e-02
  7.69191682e-02  2.28230897e-02 -5.81301711e-02 -3.19468752e-02
 -4.95007373e-02  1.96672976e-02  7.59570152e-02  6.11725971e-02
  4.87769628e-03 -1.79736614e-02 -2.75356974e-02 -6.55534640e-02
 -7.45276362e-03  8.80728383e-03  8.42807069e-02  9.51907709e-02
  6.09117784e-02 -3.38769145e-03 -3.87041718e-02  1.98266413e-02
  1.14268735e-02 -3.38211618e-02 -3.86281461e-02  8.63234606e-03
 -6.47932757e-04 -2.34007556e-02 -5.11082076e-02 -1.07746102e-01
 -8.67577083e-03 -7.76489601e-02  4.32170145e-02  4.74125985e-03
 -4.37825508e-02  1.10087334e-03 -1.96106266e-02  6.95559904e-02
 -5.88250719e-02 -7.51879960e-02  2.39331275e-02  1.90068167e-02
  1.08266667e-01  2.39027776e-02  1.07582174e-02  1.16713503e-02
 -3.08406260e-02 -1.04260258e-01  9.70654003e-03  4.75657545e-03
  1.01922397e-02  8.78300983e-03  1.84164569e-02 -1.15276929e-02
 -4.00400907e-02 -4.20888364e-02 -1.03063673e-01 -1.19245425e-02
 -2.50364048e-03  1.19102471e-01 -1.26208356e-02 -3.62569354e-02
 -3.56939621e-02  5.32175079e-02 -1.92014836e-02  1.16838245e-02
  8.45509470e-02  7.19812736e-02  6.10178150e-02 -6.02586241e-03
 -3.44094075e-02  4.36689332e-02 -2.62334617e-03 -2.97008622e-02
  5.11658750e-02  3.08462363e-02  4.35959315e-03 -6.27108747e-08
 -3.64676584e-03  3.11362091e-03 -5.10083996e-02  5.11493348e-03
 -1.06614558e-02 -1.08323380e-01 -2.31889747e-02 -3.39590907e-02
  1.61441485e-03  1.21903680e-01 -2.44339500e-02  2.50176545e-02
 -9.43498090e-02  8.41880292e-02 -2.97153946e-02  1.87837780e-02
 -9.89864841e-02  1.46542350e-03 -6.19610772e-03  6.96047209e-03
 -2.16748286e-02  6.07107915e-02  3.54832225e-02 -1.87961217e-02
  2.88445447e-02 -1.09549926e-03 -1.34855136e-03  4.41086963e-02
  6.74551725e-02 -9.65280458e-02 -1.16831437e-01  2.48050299e-02
 -8.54256451e-02  1.53082737e-03 -4.57544737e-02  3.09928432e-02
 -9.74774361e-02 -3.59789259e-03 -4.46329787e-02  1.97029561e-02
  1.42624686e-02 -4.26039696e-02  2.16892660e-02  9.18266624e-02
  3.87216061e-02  2.41442118e-02 -2.12323945e-02  3.66220288e-02
  4.65232097e-02 -3.10780574e-02 -1.23535365e-01  4.19459753e-02
 -3.99939269e-02  3.60948220e-02 -7.55714774e-02  6.10345230e-02
  2.36845091e-02  1.16612725e-02  2.18977313e-02  4.23932448e-03
  1.24654854e-02 -6.70523494e-02 -1.22914620e-01  7.69500155e-03]</t>
        </is>
      </c>
    </row>
    <row r="2013">
      <c r="A2013" s="1" t="n">
        <v>2011</v>
      </c>
      <c r="B2013" t="n">
        <v>23</v>
      </c>
      <c r="C2013" t="inlineStr">
        <is>
          <t>PREMIERENLESUNG: Kathinka Engel</t>
        </is>
      </c>
      <c r="D2013" t="inlineStr">
        <is>
          <t>Donnerstag, 27. Februar</t>
        </is>
      </c>
      <c r="E2013" t="inlineStr">
        <is>
          <t>Hugendubel Stachus</t>
        </is>
      </c>
      <c r="F2013" t="inlineStr">
        <is>
          <t>Karlsplatz 11-12 80335 München</t>
        </is>
      </c>
      <c r="G2013" t="inlineStr">
        <is>
          <t>arts</t>
        </is>
      </c>
      <c r="H2013" t="inlineStr">
        <is>
          <t>Kostenlos</t>
        </is>
      </c>
      <c r="I2013" t="inlineStr">
        <is>
          <t>https://www.eventbrite.de/e/premierenlesung-kathinka-engel-tickets-1064141569079?aff=ebdssbdestsearch</t>
        </is>
      </c>
      <c r="J2013" t="inlineStr">
        <is>
          <t>Das nächste Kapitel ihrer Liebe wird heiß . . .
Coulter Barnett ist Ordnungsfanatiker, beim Indie-Verlag Badger Books ist er vor allem für die Zahlen zuständig. Als die chaotische neue Assistenz Evie im Verlag anfängt, ist Coulter alles andere als begeistert. Denn sie bricht jede einzelne seiner Regeln und scheint das komplette Gegenteil von Coulter zu sein. Und trotzdem lässt er sich auf eine Workplace-Affäre mit Evie ein. Zwischen heimlichem Sex und regelmäßigen Streitereien stellen die beiden fest, dass es gute Gründe gibt, warum sie nicht voneinander loskommen. Und dass sie viel mehr gemeinsam haben, als sie sich eingestehen wollen. Können die beiden ihre Differenzen überwinden?
416 Seiten, 15,-€, Piper Verlag GmbH
Hier geht's zum Buch ...
Freut euch auf einen unterhaltsamen Abend mit Kathinka Engel am Donnerstag, den 27.02.2025, ab 20.15 Uhr in eurer Hugendubel Buchhandlung in München Stachus!
Portrait:
Kathinka Engel kennt die Buchwelt aus verschiedensten Perspektiven: Als leidenschaftliche Leserin studierte sie allgemeine und vergleichende Literaturwissenschaft, arbeitete für eine Literaturagentur, ein Literaturmagazin und als Redakteurin, Übersetzerin und Lektorin für verschiedene Verlage. Wenn sie nicht gerade schreibt oder liest, trifft man sie in Craft-Beer-Kneipen, im Fußballstadion oder als Backpackerin auf der Suche nach dem nächsten Abenteuer. Mit ihrem Debüt »Finde mich. Jetzt« schaffte Kathinka Engel es aus dem Stand auf die SPIEGEL-Bestsellerliste. Bei Instagram teilt sie unter @kathinka. engel ihre Begeisterung für Bücher.
Hinweise:
Diese Veranstaltung kann in Bild und Ton zu PR-Zwecken aufgezeichnet werden.
Bleiben Sie in Kontakt! YouTube| Instagram| Facebook</t>
        </is>
      </c>
      <c r="K2013" t="inlineStr">
        <is>
          <t>Buchhandlung Hugendubel</t>
        </is>
      </c>
      <c r="L2013" t="inlineStr">
        <is>
          <t>Rückerstattungsrichtlinie
Rückerstattungen bis zu 1 Tag vor dem Event</t>
        </is>
      </c>
      <c r="M2013" t="inlineStr">
        <is>
          <t>Eventdauer: 2 Stunden</t>
        </is>
      </c>
      <c r="N2013" t="inlineStr">
        <is>
          <t>Events in Deutschland, Events in Bayern, Events in München, München Appearances, München Kunst Appearances, #event, #romance, #roman, #lesung, #literatur, #buch, #bücher, #daslesenistschön, #kathinkaengel</t>
        </is>
      </c>
      <c r="O2013" t="inlineStr">
        <is>
          <t xml:space="preserve">
    The event titled "PREMIERENLESUNG: Kathinka Engel" is scheduled to take place on Donnerstag, 27. Februar at Hugendubel Stachus, 
    specifically at Karlsplatz 11-12 80335 München. This event falls under the "arts" category. 
    Description: Das nächste Kapitel ihrer Liebe wird heiß . . .
Coulter Barnett ist Ordnungsfanatiker, beim Indie-Verlag Badger Books ist er vor allem für die Zahlen zuständig. Als die chaotische neue Assistenz Evie im Verlag anfängt, ist Coulter alles andere als begeistert. Denn sie bricht jede einzelne seiner Regeln und scheint das komplette Gegenteil von Coulter zu sein. Und trotzdem lässt er sich auf eine Workplace-Affäre mit Evie ein. Zwischen heimlichem Sex und regelmäßigen Streitereien stellen die beiden fest, dass es gute Gründe gibt, warum sie nicht voneinander loskommen. Und dass sie viel mehr gemeinsam haben, als sie sich eingestehen wollen. Können die beiden ihre Differenzen überwinden?
416 Seiten, 15,-€, Piper Verlag GmbH
Hier geht's zum Buch ...
Freut euch auf einen unterhaltsamen Abend mit Kathinka Engel am Donnerstag, den 27.02.2025, ab 20.15 Uhr in eurer Hugendubel Buchhandlung in München Stachus!
Portrait:
Kathinka Engel kennt die Buchwelt aus verschiedensten Perspektiven: Als leidenschaftliche Leserin studierte sie allgemeine und vergleichende Literaturwissenschaft, arbeitete für eine Literaturagentur, ein Literaturmagazin und als Redakteurin, Übersetzerin und Lektorin für verschiedene Verlage. Wenn sie nicht gerade schreibt oder liest, trifft man sie in Craft-Beer-Kneipen, im Fußballstadion oder als Backpackerin auf der Suche nach dem nächsten Abenteuer. Mit ihrem Debüt »Finde mich. Jetzt« schaffte Kathinka Engel es aus dem Stand auf die SPIEGEL-Bestsellerliste. Bei Instagram teilt sie unter @kathinka. engel ihre Begeisterung für Bücher.
Hinweise:
Diese Veranstaltung kann in Bild und Ton zu PR-Zwecken aufgezeichnet werden.
Bleiben Sie in Kontakt! YouTube| Instagram| Facebook
    It is organized by Buchhandlung Hugendubel and will last for Eventdauer: 2 Stunden. 
    Key topics and themes include: Events in Deutschland, Events in Bayern, Events in München, München Appearances, München Kunst Appearances, #event, #romance, #roman, #lesung, #literatur, #buch, #bücher, #daslesenistschön, #kathinkaengel.
    </t>
        </is>
      </c>
      <c r="P2013" t="inlineStr">
        <is>
          <t>[-3.20705795e-03 -1.74151957e-02 -4.85284962e-02  4.41398518e-03
 -7.97003135e-02  1.47014558e-01 -1.32080745e-02 -4.23005223e-02
 -7.78914429e-03 -3.64601575e-02 -1.64166018e-02 -6.83850097e-03
 -2.25882120e-02 -2.81684119e-02 -3.92066576e-02 -4.17820588e-02
  8.85146856e-03 -4.33873981e-02 -3.63166779e-02  1.26878163e-02
  4.75209430e-02 -1.11803286e-01  4.14710715e-02  4.07843739e-02
  2.75306287e-03 -6.49153441e-02 -3.16170454e-02 -6.65569082e-02
 -2.26829462e-02 -9.92598105e-03 -1.51530597e-02  4.51815836e-02
 -7.04399794e-02  1.49707720e-02  8.77370983e-02  1.18228728e-02
  5.69226146e-02  1.09547684e-02  6.35801852e-02  1.43055633e-01
 -3.28656547e-02 -1.08248539e-01 -1.87914252e-01  2.22231690e-02
 -3.42054963e-02 -2.23792586e-02  3.39636542e-02 -1.20930548e-03
 -1.20603994e-01  1.08997738e-02  1.39368884e-02 -9.54079330e-02
  5.74575514e-02 -5.94218113e-02 -9.17070732e-03 -5.21626472e-02
 -2.15250626e-02 -1.34537499e-02  5.56390621e-02  9.92817432e-03
 -4.13874350e-02 -4.76660877e-02 -2.66681029e-03  2.46265624e-02
 -6.47857562e-02 -1.70351453e-02 -3.64614278e-02 -2.87305564e-03
  3.75988223e-02 -1.76656842e-02  5.33636808e-02 -3.02484650e-02
  2.41636410e-02  8.57168436e-03 -1.71059929e-02  6.11069240e-03
  1.62373623e-03  1.20055685e-02 -3.76681164e-02 -3.98343913e-02
  5.04944697e-02 -2.46155672e-02  6.35081828e-02  2.56331190e-02
 -1.12571875e-02 -3.97784598e-02 -3.70537154e-02 -4.39471751e-03
  2.11981274e-02  5.78303523e-02 -3.50360163e-02  3.56995314e-03
 -6.91965148e-02  8.18455499e-03  5.35053276e-02 -4.20817770e-02
 -2.21077558e-02 -5.15329763e-02  1.12487294e-01  6.79357424e-02
  2.65106279e-02  4.19928357e-02  6.86091091e-03  7.83432052e-02
 -4.70637903e-02 -6.27281293e-02 -2.73222453e-03 -7.21432939e-02
 -1.00595653e-01 -2.42262147e-02  1.72553938e-02 -2.21555885e-02
  5.32661490e-02 -7.48806298e-02  4.42739576e-03  7.06385970e-02
  4.73893583e-02 -2.85469685e-02  5.98737970e-02 -1.81954186e-02
  7.83508867e-02  7.65394513e-03  1.90351289e-02  4.29233275e-02
 -3.35337073e-02  6.51564673e-02 -3.59998383e-02  1.70958697e-32
  1.23100961e-02  7.31677329e-03 -5.27407862e-02  2.12184284e-02
  3.63502502e-02  1.12399831e-02 -4.73445132e-02 -3.78930904e-02
  1.39173903e-02 -5.31936176e-02 -2.66470741e-02 -3.40022556e-02
 -5.82213551e-02 -1.13465555e-01  1.50385033e-02  6.39121011e-02
  2.91510462e-03  1.87637247e-02 -6.60787225e-02  7.97574501e-03
  6.42642677e-02 -7.16020074e-03 -3.25411074e-02  2.74458546e-02
 -8.84583145e-02  1.12735309e-01  4.94342260e-02 -8.18422958e-02
 -3.38202082e-02  2.87498925e-02  4.35725749e-02 -2.21598540e-02
  6.96695447e-02  5.81417717e-02 -1.65759753e-02 -2.65755579e-02
 -3.85813341e-02 -4.90991324e-02  4.65415567e-02 -2.12659258e-02
 -1.97730474e-02 -9.49329231e-03  5.51741011e-02 -7.80459195e-02
  7.85754155e-03  4.80182506e-02  3.95335034e-02  4.95232753e-02
  1.82030648e-01  2.27167290e-02  2.05240585e-02  5.49946055e-02
 -6.43353583e-03  1.18855489e-02  1.64404660e-02  8.17307681e-02
 -2.34333724e-02 -3.92592214e-02  6.11221418e-02 -3.18633467e-02
 -2.18152045e-03  6.82923868e-02  5.62313646e-02 -2.24992353e-02
  2.92731691e-02 -3.77742760e-02 -4.40573459e-03 -5.85607514e-02
  6.50710054e-03  5.05782440e-02 -1.08149722e-01  3.30669247e-02
  6.73339441e-02 -5.37503175e-02  1.52392481e-02  7.07493946e-02
  5.54696582e-02  4.22997214e-02 -2.49641277e-02  2.67163813e-02
 -2.11346447e-02 -1.64662935e-02  5.40064089e-02 -8.39845166e-02
 -1.23209367e-02 -9.40635279e-02  4.21279436e-03  5.09170024e-03
 -8.47230572e-03  7.13926777e-02 -2.60025002e-02 -4.36691707e-03
 -5.03781028e-02  3.50266648e-03 -1.20197069e-02 -1.76482036e-32
  1.07613750e-01 -2.16321703e-02 -6.32506460e-02 -9.86918435e-03
  5.01942597e-02  1.98724195e-02 -9.18400437e-02 -1.72726251e-02
  1.21172825e-02  3.84023301e-02  2.47835461e-02 -8.31324980e-03
 -9.87716578e-03  1.81550104e-02 -2.00391803e-02  1.94567966e-03
  6.91016689e-02 -4.23184447e-02 -5.52502982e-02 -6.06008917e-02
 -2.83533987e-02  4.51632999e-02 -8.03985149e-02 -4.37162258e-02
  3.89609449e-02  2.44725402e-02  1.34883925e-01  5.03190532e-02
 -7.53185898e-02  5.39935241e-03 -8.94847978e-03 -8.14632103e-02
 -3.97550575e-02  7.21674487e-02  5.13986424e-02  1.42812738e-02
 -1.38486188e-03  2.01947950e-02  3.73287685e-02  2.39355490e-02
  3.20428908e-02  4.53899521e-03 -6.30104318e-02  1.02814455e-02
  1.90828349e-02 -5.67719080e-02 -1.11870170e-01 -3.07350326e-02
  9.54045653e-02 -9.44105461e-02 -6.98593408e-02  2.24907324e-02
 -2.40267720e-02 -3.05392258e-02  3.38638686e-02  5.29946573e-03
  1.66127309e-02 -9.21486095e-02 -3.27974781e-02  2.21933350e-02
  2.71128980e-03  5.85542209e-02 -2.68887952e-02 -2.85639744e-02
  1.27366669e-02 -9.75346938e-02 -3.41166034e-02 -3.06201223e-02
  1.41264172e-02  5.93960695e-02  5.02312407e-02  4.86784987e-02
 -1.84893776e-02  2.60444917e-02 -6.15138933e-02  2.57232804e-02
  7.48884082e-02  8.92532915e-02  2.59981714e-02 -1.05243530e-02
 -8.10382813e-02  7.09126145e-03 -1.47420280e-02  8.70686304e-03
  7.62537569e-02  8.63189176e-02  2.23019277e-03  9.00857076e-02
  1.81240421e-02 -2.75180209e-02  5.55840656e-02  2.10621543e-02
  2.91699972e-02 -2.77772844e-02  3.95398922e-02 -7.54456195e-08
  1.27551686e-02 -2.26455345e-03 -1.21187158e-01 -6.34111315e-02
  1.85443386e-02 -1.50791958e-01 -2.85427552e-02 -5.68865761e-02
 -5.23633845e-02  6.82727769e-02 -4.34972793e-02  1.12085184e-03
 -2.00879970e-03 -4.92917411e-02 -2.52547171e-02 -1.88381970e-02
  8.90047289e-03  1.34142824e-02 -7.10975751e-02 -1.12895370e-02
  6.50340766e-02 -4.77433354e-02 -8.85635056e-03 -1.17030382e-01
 -4.91506457e-02  4.55990955e-02 -1.74932964e-02 -7.02534337e-03
 -2.62606032e-02 -2.09340490e-02 -3.66011746e-02  7.79838115e-02
 -5.23315482e-02 -9.26617756e-02 -5.57192601e-02  4.83949110e-02
  2.45042262e-03  1.08954525e-02 -3.11889537e-02  3.48062254e-02
  2.64098067e-02 -6.47141188e-02  7.03903064e-02 -3.41486819e-02
 -1.26534235e-02  8.24516639e-03 -1.38062658e-02 -5.33662923e-02
  5.80625832e-02  1.32606417e-01 -1.00250684e-01  2.76653003e-02
  2.33366415e-02  8.96847397e-02 -6.79631233e-02  3.50186452e-02
 -1.80441830e-02 -4.56127301e-02  9.42693837e-03  1.24038830e-02
  1.62630994e-02 -3.82540822e-02  3.93354893e-02  8.29661731e-03]</t>
        </is>
      </c>
    </row>
    <row r="2014">
      <c r="A2014" s="1" t="n">
        <v>2012</v>
      </c>
      <c r="B2014" t="n">
        <v>24</v>
      </c>
      <c r="C2014" t="inlineStr">
        <is>
          <t>Leichenpräparator Alfred Riepertinger - Vortrag + Umtrunk, Andenken, Spende</t>
        </is>
      </c>
      <c r="D2014" t="inlineStr">
        <is>
          <t>Thursday, February 27</t>
        </is>
      </c>
      <c r="E2014" t="inlineStr">
        <is>
          <t>Institut Für Pathologie</t>
        </is>
      </c>
      <c r="F2014" t="inlineStr">
        <is>
          <t>Klinikum Schwabing, Isoldenstraße Haus 32 80804 München, Show map</t>
        </is>
      </c>
      <c r="G2014" t="inlineStr">
        <is>
          <t>science-and-tech</t>
        </is>
      </c>
      <c r="H2014" t="inlineStr">
        <is>
          <t>€27.70</t>
        </is>
      </c>
      <c r="I2014" t="inlineStr">
        <is>
          <t>https://www.eventbrite.at/e/leichenpraparator-alfred-riepertinger-vortrag-umtrunk-andenken-spende-tickets-1038098028147?aff=ebdssbdestsearch</t>
        </is>
      </c>
      <c r="J2014" t="inlineStr">
        <is>
          <t>#######
!!!HALLOWEEN-Sonderveranstaltung im Sektionssaal mit Leichenpräparator Riepertinger!!!
Spannung und Gruselfaktor ja, Kostüm nein!
Einmalige Sonderveranstaltung mit speziellem Programm (im Sektionssaal und der Siegfried-Oberndorfer-Sammlung) besonders auch für Wiederholungstäter geeignet.
weitere Infos hierzu und zu weiteren Riepertinger-Terminen unter events@gtmuc.de oder in der WhatsApp-Gruppe (https://chat.whatsapp.com/HZVcX15xdym6zpwdpHc4mS) und unter https://www.eventbrite.de/e/1222607896129?aff=oddtdtcreator
#######
Leichenpräparator Alfred Riepertinger - VIP-Vortrag und Führung inkl. Umtrunk, Andenken und Spende
Nur für unsere geladenen Gäste hält Alfred Riepertinger seinen Vortrag über sein Leben als Leichenpräparator am Pathologisches Institut im Klinikum Schwabing und liest aus seinen Büchern „Mein Leben mit den Toten“ und "Mumien".
Alfred Riepertinger kennt Franz-Joseph-Strauß von einer ganz anderen Seite - er erzählt uns diese und andere Anekdoten aus seinem Berufsleben.
Anschließend Besichtigung der Siegfried-Oberndorfer-Lehrsammlung und des berühmten Sektionssaals, in dem viele TV-Serien gedreht wurden (Eberhofer Krimis, Tatort, Aktenzeichen XY, Der Alte, etc.). Es ist genügend Zeit, um Fotos zu schießen.
Danach gibt es noch den gemeinsamen Umtrunk im Sektionssaal (das ist einmalig und gibt es nur bei unserer Veranstaltung).
Ticket:
Im Ticketpreis enthalten: Vortrag, Führung, Umtrunk, ein kleines Andenken an die Veranstaltung und eine Spende von EUR 3,00 an Ärzte ohne Grenzen e. V..
Tatzeit:
Einlass ab 18:30 Uhr, seid bitte spätestens 18:45 Uhr da, der Vortrag beginnt pünktlich um 19:00 Uhr. Freie Platzwahl. Vortrag und Führung dauern zwei Stunden; danach ist der Umtrunk.
Tatort:
Treffpunkt vor dem Sektionssaal des Pathologischen Instituts im Klinikum Schwabing. Eine Karte mit dem Treffpunkt ist oben als Bild hinterlegt.
Reservierung:
Vergabe der Plätze in Reihenfolge des Zahlungseingangs. Am Tag des Ticketkaufs erhaltet Sie eine Bestätigung per E-Mail, dass Sie auf der Gästeliste sind.</t>
        </is>
      </c>
      <c r="K2014" t="inlineStr">
        <is>
          <t>Ines</t>
        </is>
      </c>
      <c r="L2014" t="inlineStr">
        <is>
          <t>Refund Policy
No Refunds</t>
        </is>
      </c>
      <c r="M2014" t="inlineStr">
        <is>
          <t>Dauer nicht verfügbar</t>
        </is>
      </c>
      <c r="N2014" t="inlineStr">
        <is>
          <t>Germany Events, Bayern Events, Things to do in Munich, Munich Tours, Munich Science &amp; Tech Tours, #vortrag, #pathologie, #alfred, #krimi, #medizin, #tatort, #patologie, #leichenpräparator, #riepertinger, #sektionssaal</t>
        </is>
      </c>
      <c r="O2014" t="inlineStr">
        <is>
          <t xml:space="preserve">
    The event titled "Leichenpräparator Alfred Riepertinger - Vortrag + Umtrunk, Andenken, Spende" is scheduled to take place on Thursday, February 27 at Institut Für Pathologie, 
    specifically at Klinikum Schwabing, Isoldenstraße Haus 32 80804 München, Show map. This event falls under the "science-and-tech" category. 
    Description: #######
!!!HALLOWEEN-Sonderveranstaltung im Sektionssaal mit Leichenpräparator Riepertinger!!!
Spannung und Gruselfaktor ja, Kostüm nein!
Einmalige Sonderveranstaltung mit speziellem Programm (im Sektionssaal und der Siegfried-Oberndorfer-Sammlung) besonders auch für Wiederholungstäter geeignet.
weitere Infos hierzu und zu weiteren Riepertinger-Terminen unter events@gtmuc.de oder in der WhatsApp-Gruppe (https://chat.whatsapp.com/HZVcX15xdym6zpwdpHc4mS) und unter https://www.eventbrite.de/e/1222607896129?aff=oddtdtcreator
#######
Leichenpräparator Alfred Riepertinger - VIP-Vortrag und Führung inkl. Umtrunk, Andenken und Spende
Nur für unsere geladenen Gäste hält Alfred Riepertinger seinen Vortrag über sein Leben als Leichenpräparator am Pathologisches Institut im Klinikum Schwabing und liest aus seinen Büchern „Mein Leben mit den Toten“ und "Mumien".
Alfred Riepertinger kennt Franz-Joseph-Strauß von einer ganz anderen Seite - er erzählt uns diese und andere Anekdoten aus seinem Berufsleben.
Anschließend Besichtigung der Siegfried-Oberndorfer-Lehrsammlung und des berühmten Sektionssaals, in dem viele TV-Serien gedreht wurden (Eberhofer Krimis, Tatort, Aktenzeichen XY, Der Alte, etc.). Es ist genügend Zeit, um Fotos zu schießen.
Danach gibt es noch den gemeinsamen Umtrunk im Sektionssaal (das ist einmalig und gibt es nur bei unserer Veranstaltung).
Ticket:
Im Ticketpreis enthalten: Vortrag, Führung, Umtrunk, ein kleines Andenken an die Veranstaltung und eine Spende von EUR 3,00 an Ärzte ohne Grenzen e. V..
Tatzeit:
Einlass ab 18:30 Uhr, seid bitte spätestens 18:45 Uhr da, der Vortrag beginnt pünktlich um 19:00 Uhr. Freie Platzwahl. Vortrag und Führung dauern zwei Stunden; danach ist der Umtrunk.
Tatort:
Treffpunkt vor dem Sektionssaal des Pathologischen Instituts im Klinikum Schwabing. Eine Karte mit dem Treffpunkt ist oben als Bild hinterlegt.
Reservierung:
Vergabe der Plätze in Reihenfolge des Zahlungseingangs. Am Tag des Ticketkaufs erhaltet Sie eine Bestätigung per E-Mail, dass Sie auf der Gästeliste sind.
    It is organized by Ines and will last for Dauer nicht verfügbar. 
    Key topics and themes include: Germany Events, Bayern Events, Things to do in Munich, Munich Tours, Munich Science &amp; Tech Tours, #vortrag, #pathologie, #alfred, #krimi, #medizin, #tatort, #patologie, #leichenpräparator, #riepertinger, #sektionssaal.
    </t>
        </is>
      </c>
      <c r="P2014" t="inlineStr">
        <is>
          <t>[-4.11256403e-02  4.00265642e-02  1.20680276e-02 -3.82578336e-02
  1.96361151e-02  9.76449344e-03 -5.85045815e-02  1.46067040e-02
  1.38315465e-03  9.89845488e-03  3.54330912e-02 -2.54763328e-02
 -7.51260594e-02 -6.00906201e-02 -2.20705681e-02 -3.84949930e-02
  1.07763410e-02 -4.62279171e-02 -2.51793787e-02  2.21756175e-02
  6.86024129e-02 -9.75771248e-02 -2.83824001e-02  2.07520789e-03
  3.43461260e-02  6.35573119e-02  3.21289748e-02 -7.93092921e-02
  2.44928710e-02  2.09834632e-02 -8.13654438e-03 -4.50749807e-02
 -4.61267270e-02 -1.06785875e-02  7.00885504e-02  8.65146294e-02
  2.21826378e-02 -8.01730901e-02  3.58812027e-02  1.02191873e-01
 -9.99014005e-02 -1.02119766e-01 -1.06005587e-01 -3.37988399e-02
 -9.77404648e-04 -2.71598510e-02  5.46520799e-02 -5.26133031e-02
 -1.34352833e-01  3.05866990e-02  8.66829976e-02 -6.47240505e-02
  1.01048797e-01 -4.25272435e-02 -1.13069243e-03 -3.87723111e-02
 -7.29292706e-02 -4.55391109e-02  1.90389473e-02 -1.08360946e-02
 -7.81416595e-02 -2.30882503e-03 -4.25524674e-02 -6.91241771e-03
 -1.59016475e-02 -2.62057818e-02 -1.26061551e-02  2.35716216e-02
  8.25582296e-02 -6.32874519e-02  5.11998683e-02 -5.35803288e-02
  1.78589802e-02  1.46495327e-02  4.61056791e-02 -4.00094576e-02
 -3.85973267e-02  1.01467781e-01  1.31116640e-02 -8.38118792e-02
  7.31175616e-02 -5.43772727e-02  5.40761538e-02 -1.29793044e-02
  2.86914539e-02  5.08555723e-03 -3.42794172e-02  4.66952994e-02
  5.94177023e-02 -3.08697112e-03 -5.64820431e-02  9.42719076e-03
  3.74713121e-03  1.51580041e-02 -1.44097609e-02  1.56878829e-02
 -5.41113205e-02  4.22336459e-02  8.41817036e-02  3.09898406e-02
  6.62792921e-02  7.83751309e-02 -2.90709175e-02  2.40263585e-02
 -2.57453397e-02 -3.36286500e-02 -9.23786461e-02 -1.63291935e-02
  1.72378533e-02  9.64238402e-03  2.86305277e-03  2.13162731e-02
  3.13258842e-02 -2.99453046e-02 -4.95242933e-03  5.08539416e-02
 -2.70771571e-02  1.33420276e-02  3.55069749e-02 -4.34076488e-02
  6.10553250e-02 -4.05684523e-02 -1.82642769e-02  2.19078474e-02
 -3.91449174e-03  7.70188794e-02 -6.44288817e-03  1.39887692e-32
  1.53939119e-02 -5.65784238e-02 -7.71675184e-02 -8.39960948e-03
  4.47013825e-02 -1.89937763e-02 -4.15663123e-02  3.12111229e-02
  6.24770252e-03 -2.57697273e-02  1.22163091e-02  3.66232619e-02
 -7.10314363e-02 -7.60887191e-02 -2.37225518e-02 -2.92626861e-03
 -4.38899472e-02  4.26255427e-02 -8.40258691e-03 -7.67762959e-02
 -1.62337348e-02  2.39421774e-04  1.06439125e-02  1.13884136e-02
  2.72180233e-02  1.22400969e-01  3.26690450e-02 -8.01597536e-02
  3.60802747e-02  4.13018614e-02  7.89884329e-02  1.74452607e-02
 -2.80132741e-02 -1.93677358e-02  1.18567357e-02 -1.58512592e-02
 -2.88739298e-02 -4.31410670e-02 -4.27641608e-02 -4.04849984e-02
 -1.38266031e-02 -3.78114432e-02 -9.91431996e-02 -8.54849070e-02
  5.79874068e-02 -1.83794405e-02  1.21259488e-01  3.38185728e-02
  2.48663336e-01 -6.77109556e-03 -4.24576178e-02 -2.68225949e-02
 -4.23210040e-02 -2.10976154e-02  3.28018740e-02  5.48188761e-02
 -4.30149911e-03 -7.02785701e-02  4.05436829e-02  5.52028464e-03
 -5.47024645e-02  1.18852824e-01  3.46360542e-02  5.02796238e-03
 -3.51257659e-02 -5.90036511e-02 -7.35123754e-02 -3.79509036e-03
  1.16938818e-02  1.02234133e-01 -1.64225660e-02 -2.73877792e-02
  3.72891240e-02 -5.02974987e-02  7.01096058e-02  5.42394556e-02
 -3.51811275e-02  7.86346197e-02 -6.08479716e-02  7.79103935e-02
 -5.18089086e-02 -5.26059009e-02  4.03399765e-02 -1.29791675e-02
 -5.04780281e-03 -4.18514833e-02 -9.04588122e-03 -1.02005219e-02
 -6.14196323e-02  6.29712548e-03 -7.77771603e-03  1.41099617e-02
 -5.75409718e-02  4.57321852e-02 -5.48477732e-02 -1.59734327e-32
  8.99828076e-02 -3.03363651e-02 -6.51389658e-02  1.38709769e-02
  6.13476522e-02 -2.22851224e-02 -5.19486405e-02 -1.79961824e-03
  6.87651511e-04  3.71712558e-02 -1.54527240e-02  5.01628146e-02
 -2.14623380e-02  2.88107898e-02 -4.72927690e-02  3.70505243e-03
  2.80596390e-02  2.42866250e-03 -9.32179764e-02 -1.88258737e-02
  4.45685089e-02 -8.57405271e-03 -2.48609670e-02 -3.06029990e-02
 -3.04444041e-02 -6.49126247e-03  1.65378645e-01 -5.76961264e-02
 -3.99463512e-02 -5.89635074e-02 -1.00336745e-01  1.16516808e-02
 -1.39548471e-02  2.59308387e-02  2.24242024e-02  8.61368421e-03
  4.93143834e-02  9.12655145e-02 -8.43665972e-02 -5.36613464e-02
 -2.25719102e-02  7.11742090e-03 -6.18339814e-02 -1.86693370e-02
  4.25619632e-02 -1.36734480e-02 -1.11843303e-01 -3.41518484e-02
  4.83316518e-02  9.86963883e-03  9.49740503e-03 -1.52715500e-02
  5.66238500e-02 -3.97940949e-02  4.81596142e-02  9.69717577e-02
 -4.18526381e-02 -8.70980620e-02 -2.20415480e-02 -2.59096059e-03
 -1.68728717e-02  4.11629938e-02  2.64214147e-02  1.21062184e-02
  7.96798468e-02 -5.45488447e-02 -3.84746119e-02  7.80830812e-03
  9.30070430e-02  1.02781747e-02  3.63907441e-02  7.07678264e-03
 -1.48945041e-02 -4.77222428e-02 -5.46808988e-02 -2.98956269e-03
  7.39130303e-02 -3.62765454e-02  4.12494838e-02 -1.23482505e-02
 -6.74314424e-02  5.35228439e-02  1.09466491e-02 -3.42920772e-03
 -4.06426117e-02  7.88367838e-02  7.19544524e-03  1.89147494e-03
 -7.70755624e-03  7.87409861e-03  2.01202296e-02  8.75278488e-02
  1.56444609e-02  5.99697009e-02  3.12284417e-02 -7.56161782e-08
  1.83364458e-03  3.42622139e-02 -1.00350119e-01 -7.30738491e-02
  9.90350917e-02 -1.32450119e-01  1.80440042e-02  3.41360606e-02
 -1.00385249e-01  7.39112496e-02 -2.34238338e-02  4.91299480e-02
 -3.73496786e-02 -2.10542069e-03  2.53902338e-02 -1.10613585e-01
 -6.82667457e-03  2.24716533e-02 -9.82990041e-02 -2.78903302e-02
  5.69007359e-02 -2.79381722e-02  1.73989274e-02  7.40602845e-03
 -1.17529044e-03 -2.99646910e-02  3.40013504e-02  3.86441499e-02
  4.95726541e-02 -2.17800923e-02 -8.63362923e-02  4.90429997e-02
 -3.54184061e-02 -5.30345105e-02 -3.58050130e-02 -2.97932383e-02
 -3.83305661e-02 -1.54361241e-02  9.90940165e-03  1.73654482e-02
 -2.76714261e-03 -4.48772237e-02  5.94245307e-02  6.23717792e-02
  7.54849613e-02  8.94104689e-03 -2.94086095e-02 -1.08034406e-02
  2.11297106e-02  6.81591332e-02 -7.17970207e-02  2.61648698e-03
 -5.27398884e-02  3.69756930e-02 -1.02868844e-02  7.36768693e-02
 -2.63342001e-02 -9.31263417e-02 -2.46196967e-02 -8.96339640e-02
  5.06318845e-02 -3.53715532e-02  3.63011844e-03  4.19421531e-02]</t>
        </is>
      </c>
    </row>
    <row r="2015">
      <c r="A2015" s="1" t="n">
        <v>2013</v>
      </c>
      <c r="B2015" t="n">
        <v>25</v>
      </c>
      <c r="C2015" t="inlineStr">
        <is>
          <t>TROPICAL ESCAPE - HIPHOP- AFRO- REGGAETON - DANCEHALL - FR 28.FEBRUAR</t>
        </is>
      </c>
      <c r="D2015" t="inlineStr">
        <is>
          <t>Freitag, 28. Februar</t>
        </is>
      </c>
      <c r="E2015" t="inlineStr">
        <is>
          <t>La Nuit Discotheque</t>
        </is>
      </c>
      <c r="F2015" t="inlineStr">
        <is>
          <t>Maximiliansplatz 16 80333 München</t>
        </is>
      </c>
      <c r="G2015" t="inlineStr">
        <is>
          <t>music</t>
        </is>
      </c>
      <c r="H2015" t="inlineStr">
        <is>
          <t>0 € – 11,83 €</t>
        </is>
      </c>
      <c r="I2015" t="inlineStr">
        <is>
          <t>https://www.eventbrite.de/e/tropical-escape-hiphop-afro-reggaeton-dancehall-fr-28februar-tickets-1151777721169?aff=ebdssbdestsearch</t>
        </is>
      </c>
      <c r="J2015" t="inlineStr">
        <is>
          <t>🌴 TROPICAL ESCAPE 🌴
🔥 Nach sensationellen Nächten in Linz, Wien, Salzburg und Innsbruck ist die legendäre Party-Reihe jetzt endlich auch in die bayerische Metropole eingetaucht.
Nach dem erfolgreichen Start in München und überwältigendem Feedback starten wir nun am 28. Februar mit der nächsten heißen Party!
💃🏽 Tauche ein in die heißesten Latino-Vibes und lass dich von einer exotischen Mischung aus Afrobeats, Hip-Hop, Reggaeton &amp; Dancehall mitreißen!
🎧 DJ CBLACK &amp; PIT liefern dir die heißesten Beats und garantieren eine Nacht voller Energie, Vibes und unvergesslicher Stimmung.
👉 BE THERE or NOWHERE – Wer beim letzten Mal dabei war, weiß, was ihn erwartet – es wird wieder heiß 🔥
→ ✘ FREITAG 28 FEBRUAR → ✘ OPEN DOORS: 23 UHR
→ ✘ LOCATION: LANUIT - Maximiliansplatz 16 - 80333 MÜNCHEN (Odeonsplatz)
→ ✘ WHATSAPP/RESERVATION: +49 177 3940 869 CHAT→ ✘ KLICK HIER
--------------------------------------
🎁 HIGHLIGHTS!!
✨ Ladies Free Tickets – Free Entry bis 00:30 Uhr! 🕛
🌴 XXL Tropical Deco
🍹 Welcome Drinks
📸 Foto- und Videoteam
⭐ Special Guests
… und vieles mehr!
Regular Tickets:
VVK: 10 €
AK: 15 €
--------------------------------------
See you on the dancefloor, Ladies! 💋🎉
► HIPHOP I AFROBEATS I REGGAETON I DANCEHALL I BRAZIL
► ♬ CBLACK aus Wien
► ♬ DJ PIT aus München
--------------------------------------
► DRESSCODE BOYS &amp; GIRLS:
Style like your biggest crush is there!
Bringt euren besten Look und gute Laune 🎉
--------------------------------------
CHECK UNS AUF INSTAGRAM: @tropical_escape_official / @la_nuit089</t>
        </is>
      </c>
      <c r="K2015" t="inlineStr">
        <is>
          <t>Stachus Betriebs GmbH</t>
        </is>
      </c>
      <c r="L2015" t="inlineStr">
        <is>
          <t>Rückerstattungsrichtlinie
Keine Rückerstattungen</t>
        </is>
      </c>
      <c r="M2015" t="inlineStr">
        <is>
          <t>Dauer nicht verfügbar</t>
        </is>
      </c>
      <c r="N2015" t="inlineStr">
        <is>
          <t>Events in Deutschland, Events in Bayern, Events in München, München Parties, München Musik Parties, #party, #hiphop, #festival, #afrobeats, #latino, #reggaeton, #afrobeat, #dancehall, #munich, #ladies_night</t>
        </is>
      </c>
      <c r="O2015" t="inlineStr">
        <is>
          <t xml:space="preserve">
    The event titled "TROPICAL ESCAPE - HIPHOP- AFRO- REGGAETON - DANCEHALL - FR 28.FEBRUAR" is scheduled to take place on Freitag, 28. Februar at La Nuit Discotheque, 
    specifically at Maximiliansplatz 16 80333 München. This event falls under the "music" category. 
    Description: 🌴 TROPICAL ESCAPE 🌴
🔥 Nach sensationellen Nächten in Linz, Wien, Salzburg und Innsbruck ist die legendäre Party-Reihe jetzt endlich auch in die bayerische Metropole eingetaucht.
Nach dem erfolgreichen Start in München und überwältigendem Feedback starten wir nun am 28. Februar mit der nächsten heißen Party!
💃🏽 Tauche ein in die heißesten Latino-Vibes und lass dich von einer exotischen Mischung aus Afrobeats, Hip-Hop, Reggaeton &amp; Dancehall mitreißen!
🎧 DJ CBLACK &amp; PIT liefern dir die heißesten Beats und garantieren eine Nacht voller Energie, Vibes und unvergesslicher Stimmung.
👉 BE THERE or NOWHERE – Wer beim letzten Mal dabei war, weiß, was ihn erwartet – es wird wieder heiß 🔥
→ ✘ FREITAG 28 FEBRUAR → ✘ OPEN DOORS: 23 UHR
→ ✘ LOCATION: LANUIT - Maximiliansplatz 16 - 80333 MÜNCHEN (Odeonsplatz)
→ ✘ WHATSAPP/RESERVATION: +49 177 3940 869 CHAT→ ✘ KLICK HIER
--------------------------------------
🎁 HIGHLIGHTS!!
✨ Ladies Free Tickets – Free Entry bis 00:30 Uhr! 🕛
🌴 XXL Tropical Deco
🍹 Welcome Drinks
📸 Foto- und Videoteam
⭐ Special Guests
… und vieles mehr!
Regular Tickets:
VVK: 10 €
AK: 15 €
--------------------------------------
See you on the dancefloor, Ladies! 💋🎉
► HIPHOP I AFROBEATS I REGGAETON I DANCEHALL I BRAZIL
► ♬ CBLACK aus Wien
► ♬ DJ PIT aus München
--------------------------------------
► DRESSCODE BOYS &amp; GIRLS:
Style like your biggest crush is there!
Bringt euren besten Look und gute Laune 🎉
--------------------------------------
CHECK UNS AUF INSTAGRAM: @tropical_escape_official / @la_nuit089
    It is organized by Stachus Betriebs GmbH and will last for Dauer nicht verfügbar. 
    Key topics and themes include: Events in Deutschland, Events in Bayern, Events in München, München Parties, München Musik Parties, #party, #hiphop, #festival, #afrobeats, #latino, #reggaeton, #afrobeat, #dancehall, #munich, #ladies_night.
    </t>
        </is>
      </c>
      <c r="P2015" t="inlineStr">
        <is>
          <t>[-4.24464792e-03 -1.24577312e-02 -1.78828016e-02  1.16558084e-02
  1.34330578e-02  1.31852835e-01 -2.50579100e-02 -8.24713483e-02
  3.64471860e-02 -4.13794518e-02 -2.03596000e-02 -6.90069646e-02
 -2.02097967e-02 -1.18063532e-01  7.23875836e-02 -9.84687265e-03
  1.72504056e-02 -5.70970997e-02 -1.40522141e-02  2.77773291e-03
 -7.91200995e-02 -1.08430661e-01 -7.03851283e-02  9.54457894e-02
 -5.86883128e-02  3.65746431e-02 -3.00449375e-02  4.36634682e-02
  1.42335044e-02 -1.51641341e-02  6.74192309e-02  6.53541088e-02
 -6.20921217e-02 -3.12151574e-02  4.49946597e-02 -4.04433161e-03
 -4.80502695e-02 -9.89457592e-02 -7.57547989e-02  7.12666214e-02
  1.69330202e-02  4.54281047e-02  7.79915834e-03  1.06692710e-03
  2.80511216e-03  9.05492343e-03 -7.49962255e-02  6.40974194e-03
 -7.18291616e-03  2.61298753e-02  1.16549954e-02 -4.90121506e-02
  7.37047866e-02  2.84315459e-02 -4.45835665e-02  1.46090856e-03
 -3.77593413e-02 -4.79631685e-02  1.17051117e-01  3.96655202e-02
 -9.99606866e-03  5.10485359e-02 -5.78071177e-02 -4.74905968e-03
  5.74261369e-03 -5.27905375e-02 -5.96471727e-02  2.58299224e-02
  8.60051289e-02  1.26885334e-02  4.37553637e-02 -8.67853239e-02
 -3.25417109e-02  2.13201027e-02  8.34739767e-03  7.29694068e-02
 -7.67830759e-02 -2.45365081e-03 -8.37217793e-02 -1.04698716e-02
  8.36186409e-02 -6.44503459e-02 -2.65353620e-02 -8.02942812e-02
  3.89759354e-02 -1.11010782e-02 -3.38394493e-02  6.49475828e-02
  3.34209315e-02  8.30637291e-03 -5.45560718e-02  4.79738973e-02
 -1.34272911e-02  1.00896172e-02  5.53091317e-02 -2.18396448e-03
 -3.11315618e-03 -8.69050808e-03  5.67532703e-02  3.32141034e-02
  1.01440899e-01  3.79525572e-02  1.41970068e-02  5.43694496e-02
 -4.09576148e-02 -4.42386754e-02  2.61406768e-02  6.83812723e-02
 -1.44685525e-03 -3.53813707e-03 -5.83368614e-02  1.84459835e-02
  9.36760306e-02 -9.10438225e-02 -1.14410287e-02  6.45363107e-02
  1.31896921e-02  1.36741735e-02 -1.69387814e-02  2.93018911e-02
  1.31989829e-02 -1.81005541e-02  7.20053818e-03 -4.31708731e-02
  2.02877284e-03  2.80988216e-02 -1.83093958e-02  1.16845542e-32
  3.51980119e-03 -1.03163458e-01 -3.03597562e-02 -3.02158855e-03
  1.57516345e-01 -4.23576012e-02 -6.12591468e-02 -5.42285442e-02
  2.62668915e-02  5.38208671e-02 -7.46111246e-03 -4.87357229e-02
 -3.14431041e-02 -2.53572892e-02  2.54185274e-02 -1.00405682e-02
  1.69586278e-02 -9.99240577e-02 -6.38051182e-02 -5.15759252e-02
 -5.01829833e-02 -2.24414673e-02 -2.87001785e-02  7.20935911e-02
 -3.01075801e-02  1.51415691e-01 -7.79180508e-03 -8.77726227e-02
  1.78294443e-02  3.96925509e-02  1.35790827e-02 -2.64436342e-02
 -5.80534339e-02 -3.39365713e-02  2.36121789e-02  1.35223810e-02
 -1.08838249e-02 -2.00187936e-02  1.76903419e-03 -1.58412792e-02
  9.11723450e-02 -1.17754065e-01 -9.74069908e-02  1.66323464e-02
  4.52355221e-02  2.83362102e-02  2.80678663e-02  1.26443673e-02
  1.67909220e-01 -3.96706276e-02  3.11079472e-02  8.51161219e-03
 -4.53293994e-02 -1.07205482e-02  2.94335466e-02  6.99154213e-02
  1.12443920e-02  3.03009152e-02  3.67766246e-02 -1.10104578e-02
 -4.83595021e-03  4.52522635e-02 -5.41885244e-03 -6.57888278e-02
 -6.31655240e-03 -8.82641692e-03  2.59252377e-02 -5.48897982e-02
  3.26714478e-02  3.80132376e-04 -5.97608276e-02 -7.88155850e-03
  8.29361379e-02  2.72524473e-03  2.66886633e-02  2.97514331e-02
 -8.13933089e-02 -2.15982110e-03  7.90548846e-02  3.15805525e-02
 -4.18905579e-02 -8.68415181e-03  3.74453999e-02  6.71135932e-02
 -3.31985727e-02 -3.48606743e-02  7.18894973e-02  1.58826001e-02
 -5.15600853e-02  8.31242092e-03 -4.47747624e-03  5.18560298e-02
 -1.45564200e-02  4.62118015e-02 -1.33054033e-02 -1.41241230e-32
  7.55903348e-02  1.15357861e-02  2.49075238e-02 -3.75536047e-02
  3.19339782e-02  2.53558736e-02 -7.32178753e-03  7.28708655e-02
  5.83311431e-02 -5.71319833e-03 -1.29548693e-02  2.81194765e-02
  4.85018976e-02 -4.08247113e-02  2.90431106e-03  2.02480815e-02
  3.35160345e-02  9.46041048e-02 -2.55679283e-02 -6.90849964e-04
 -3.42184305e-02 -2.25756541e-02 -1.38822745e-03  2.11925339e-02
 -5.17763309e-02  2.63788234e-02  1.40528023e-01  5.00543714e-02
  3.43320495e-03  5.54103218e-02 -1.09539190e-02  5.18822819e-02
 -3.77234407e-02 -4.32175919e-02 -2.86647137e-02  7.11126700e-02
 -5.44821890e-03  2.89443564e-02 -8.95996392e-02 -1.75721049e-02
 -5.95395900e-02  1.19079519e-02 -6.07663020e-02  2.75890585e-02
  3.71233858e-02  6.39225617e-02 -8.39940012e-02  1.43761998e-02
 -2.62301578e-03 -4.99704704e-02  4.03731540e-02 -2.60461606e-02
  3.81946214e-03  3.92353162e-02  7.09008276e-02  4.56899637e-03
 -9.63343978e-02 -1.33771464e-01 -5.09121306e-02  3.93009968e-02
 -1.39029650e-02  7.90291354e-02 -4.89100739e-02 -1.06603287e-01
  4.43488583e-02 -2.75748372e-02 -7.56244808e-02 -2.08835732e-02
  8.56615901e-02  3.50566544e-02  4.91127521e-02  6.30001053e-02
 -1.14783272e-01  2.07192358e-02 -9.84369814e-02  3.56244147e-02
 -3.44410799e-02  2.92475820e-02 -3.28942910e-02  3.84615990e-03
 -7.01211318e-02  4.14227694e-02 -2.15482842e-02 -2.12178323e-02
  1.98924392e-02  2.03265194e-02  1.44643513e-02 -3.01147941e-02
 -8.11748300e-03 -7.65921595e-03  4.81437631e-02  2.64464486e-02
 -4.19070944e-02  2.16981284e-02 -1.34908343e-02 -6.44570761e-08
  4.06928770e-02  2.86119245e-02 -3.32905054e-02 -1.02772033e-02
  2.65809558e-02 -1.01882629e-02 -4.50890213e-02 -9.34195518e-02
 -7.67372828e-03  7.00685233e-02  2.73191258e-02 -5.01335561e-02
  2.78671570e-02  8.80098641e-02 -1.12799093e-01  2.77547259e-03
 -3.71494181e-02  3.60110179e-02 -4.19375375e-02 -2.68833563e-02
  5.91199473e-03  2.00425461e-02  9.47387218e-02 -1.43464103e-01
  8.95740371e-03 -5.27076051e-02 -7.25702718e-02  5.18297739e-02
 -5.90172037e-02 -2.22258903e-02 -5.84020764e-02 -1.26311649e-02
 -4.28060032e-02 -6.76811039e-02 -6.60467893e-02  2.78091859e-02
  2.30663680e-02 -6.01509660e-02  1.90051831e-02 -1.07719541e-01
  2.45208554e-02 -2.85439044e-02 -3.48822102e-02 -1.61107257e-02
 -6.92232773e-02 -1.09656811e-01  3.59882265e-02 -1.64653305e-02
 -3.53013761e-02  3.12121175e-02 -1.88080259e-02 -7.34733194e-02
 -4.69234511e-02  3.78734134e-02  5.08378595e-02 -2.57617850e-02
 -1.24399684e-01  4.49266285e-02  1.27889356e-02 -3.52322981e-02
 -4.91898321e-02 -3.38948779e-02 -4.95645925e-02 -2.11476348e-02]</t>
        </is>
      </c>
    </row>
    <row r="2016">
      <c r="A2016" s="1" t="n">
        <v>2014</v>
      </c>
      <c r="B2016" t="n">
        <v>26</v>
      </c>
      <c r="C2016" t="inlineStr">
        <is>
          <t>2025 MIT Climate &amp; Energy Prize: International Semi-Final (Munich)</t>
        </is>
      </c>
      <c r="D2016" t="inlineStr">
        <is>
          <t>Thursday, March 13</t>
        </is>
      </c>
      <c r="E2016" t="inlineStr">
        <is>
          <t>SAP Labs Munich (MUE03)</t>
        </is>
      </c>
      <c r="F2016" t="inlineStr">
        <is>
          <t>Friedrich-Ludwig-Bauer-Straße 5 85748 Garching bei München, Show map</t>
        </is>
      </c>
      <c r="G2016" t="inlineStr">
        <is>
          <t>science-and-tech</t>
        </is>
      </c>
      <c r="H2016" t="inlineStr">
        <is>
          <t>$0 – $1,000</t>
        </is>
      </c>
      <c r="I2016" t="inlineStr">
        <is>
          <t>https://www.eventbrite.com/e/2025-mit-climate-energy-prize-international-semi-final-munich-tickets-1116901866549?aff=ebdssbdestsearch</t>
        </is>
      </c>
      <c r="J2016" t="inlineStr">
        <is>
          <t>2025 MIT Climate &amp; Energy Prize: International Semi-Final (Munich)
Join our two-day event to learn about innovative climate-tech technologies and solutions coming out of universities, listen to startup pitches and inspiring panel discussions, and network with entrepreneurs, VC investors, corporate professionals, researchers, and students at
VIP Networking Reception on March 13 (7pm - 9pm GMT +1). Location available via access code only.
SAP Labs Munich Campus for the 2025 MIT Climate &amp; Energy Prize: International Semi-Final on March 14 (9:30am - 5pm GMT +1). Open for everyone.
The MIT Climate &amp; Energy Prize (MIT CEP) is the longest running and largest climatetech &amp; energy startup competition for university students all over the world. MIT CEP teams compete for more than $100,000 for the Grand Prize and other monetary prizes.
During the Munich Semi-final round, 10 teams of student entrepreneurs selected out of 100+ applications from around the world will present their business plans and prototypes to a panel of judges.
Witness the most promising next generation technologies and solutions coming out of universities, and learn the current trend of climate-tech from brilliant entrepreneurs, VC investors, industrial and academic experts through inspiring panels and tons of networking opportunities!
[Details of 3/13 VIP Reception venue]
Open to only to VIP guests
[Details of 3/14 Semi-Final Venue]
Address: Friedrich-Ludwig-Bauer Straße 5, 85748 Garching</t>
        </is>
      </c>
      <c r="K2016" t="inlineStr">
        <is>
          <t>MIT Climate &amp; Energy Prize</t>
        </is>
      </c>
      <c r="L2016" t="inlineStr">
        <is>
          <t>Refund Policy
No Refunds</t>
        </is>
      </c>
      <c r="M2016" t="inlineStr">
        <is>
          <t>Dauer nicht verfügbar</t>
        </is>
      </c>
      <c r="N2016" t="inlineStr">
        <is>
          <t>Germany Events, Bayern Events, Things to do in Munich, Munich Conferences, Munich Science &amp; Tech Conferences, #energy, #climate, #prize, #mit, #munich, #2025</t>
        </is>
      </c>
      <c r="O2016" t="inlineStr">
        <is>
          <t xml:space="preserve">
    The event titled "2025 MIT Climate &amp; Energy Prize: International Semi-Final (Munich)" is scheduled to take place on Thursday, March 13 at SAP Labs Munich (MUE03), 
    specifically at Friedrich-Ludwig-Bauer-Straße 5 85748 Garching bei München, Show map. This event falls under the "science-and-tech" category. 
    Description: 2025 MIT Climate &amp; Energy Prize: International Semi-Final (Munich)
Join our two-day event to learn about innovative climate-tech technologies and solutions coming out of universities, listen to startup pitches and inspiring panel discussions, and network with entrepreneurs, VC investors, corporate professionals, researchers, and students at
VIP Networking Reception on March 13 (7pm - 9pm GMT +1). Location available via access code only.
SAP Labs Munich Campus for the 2025 MIT Climate &amp; Energy Prize: International Semi-Final on March 14 (9:30am - 5pm GMT +1). Open for everyone.
The MIT Climate &amp; Energy Prize (MIT CEP) is the longest running and largest climatetech &amp; energy startup competition for university students all over the world. MIT CEP teams compete for more than $100,000 for the Grand Prize and other monetary prizes.
During the Munich Semi-final round, 10 teams of student entrepreneurs selected out of 100+ applications from around the world will present their business plans and prototypes to a panel of judges.
Witness the most promising next generation technologies and solutions coming out of universities, and learn the current trend of climate-tech from brilliant entrepreneurs, VC investors, industrial and academic experts through inspiring panels and tons of networking opportunities!
[Details of 3/13 VIP Reception venue]
Open to only to VIP guests
[Details of 3/14 Semi-Final Venue]
Address: Friedrich-Ludwig-Bauer Straße 5, 85748 Garching
    It is organized by MIT Climate &amp; Energy Prize and will last for Dauer nicht verfügbar. 
    Key topics and themes include: Germany Events, Bayern Events, Things to do in Munich, Munich Conferences, Munich Science &amp; Tech Conferences, #energy, #climate, #prize, #mit, #munich, #2025.
    </t>
        </is>
      </c>
      <c r="P2016" t="inlineStr">
        <is>
          <t>[-6.30377904e-02 -3.00103333e-03  9.90592316e-02  5.15053421e-03
  5.44243194e-02  1.42341349e-02 -6.54733628e-02  3.28937396e-02
  4.07133624e-03  1.88047085e-02 -6.36593550e-02 -1.31710231e-01
  2.72909272e-03 -9.10932757e-03 -1.67116057e-02 -1.69972926e-02
  6.87340647e-02 -9.47599486e-02 -1.01585947e-02 -1.13641024e-01
  5.61826229e-02 -5.92417829e-02 -2.10503656e-02 -3.56352814e-02
  6.09197170e-02  1.23478938e-02  1.63514540e-02  1.00451559e-02
 -2.06190702e-02  4.71231639e-02 -5.08750975e-03  1.46873714e-02
 -1.03254400e-01  1.72285810e-02  6.14085793e-02  1.21241957e-02
 -5.78553751e-02 -7.76265785e-02 -2.78161671e-02 -3.94004956e-02
 -6.97126687e-02 -1.08571187e-01  8.15362707e-02  5.62809780e-02
  3.38940769e-02  3.10124308e-02  2.59458572e-02 -7.37119168e-02
 -3.60513851e-03 -1.80885140e-02  1.18654296e-02 -9.42975208e-02
  2.14446317e-02  1.83584243e-02 -3.83784957e-02  2.67958594e-03
  5.21219661e-03 -3.46623510e-02  4.14001103e-03 -4.25227248e-04
 -4.72443737e-03 -6.88799471e-02 -1.09902747e-01  1.29093640e-02
  4.54807691e-02  1.28044952e-02 -5.49833989e-03  8.45810696e-02
  6.40223995e-02 -8.05546902e-03  1.09854668e-01 -7.18908906e-02
  1.90958194e-02  4.78886515e-02  7.78534636e-02  3.01494598e-02
 -7.22557073e-03  3.93633954e-02  1.10683270e-01 -4.55544218e-02
  2.70686708e-02 -2.22314224e-02  2.86159515e-02  1.11532286e-02
 -1.72947906e-02  7.51175778e-03  6.20279424e-02  9.83323753e-02
  1.06436633e-01  2.13860273e-02 -3.00473589e-02  7.86398654e-04
 -1.04779527e-02  3.54963951e-02 -5.46100847e-02  3.88284586e-02
 -1.37925753e-02 -7.32772565e-03  4.33629341e-02  4.92241280e-03
 -7.80234719e-03  9.17761326e-02 -1.85461938e-02  4.76083495e-02
 -1.62506588e-02 -6.31778613e-02  1.98105257e-02  1.56910066e-02
  4.96238768e-02 -4.46881764e-02 -1.47103453e-02 -3.03686992e-03
  7.50377327e-02 -2.16056057e-03 -1.42455902e-02  4.77839559e-02
  1.56088257e-02 -1.31600229e-02  6.50589466e-02  2.60760840e-02
 -4.39545792e-03  3.87340374e-02 -5.77867813e-02  2.01440509e-03
 -3.33904959e-02  2.68956404e-02  2.83066696e-03  2.30464888e-33
 -4.73082885e-02  1.32957799e-02  1.09600024e-02  4.23444659e-02
 -3.96158434e-02  4.62531187e-02 -2.87708193e-02  2.66048834e-02
 -1.52840480e-01 -4.26571332e-02 -6.33208081e-02  3.66970822e-02
 -2.46260297e-02  5.75052574e-02  6.18473850e-02 -7.72905424e-02
  2.57109441e-02  6.39278674e-03 -1.88585036e-02  1.39480578e-02
 -1.64647754e-02 -2.57891677e-02  8.55676457e-02 -3.59079465e-02
  1.07797742e-01  7.54002854e-02  9.12513137e-02 -6.01007976e-03
  3.74375694e-02  3.47218327e-02  1.55963087e-02 -4.79581952e-02
 -8.63295048e-02  7.15968292e-03 -6.18483238e-02  2.91811209e-02
  2.68226489e-02 -2.13945424e-03 -1.12053985e-02  4.00245711e-02
  1.28978807e-02  7.16484934e-02 -5.31718843e-02  2.19814032e-02
  5.37333973e-02 -1.78611465e-02  1.29104778e-03 -2.79008374e-02
  6.51734918e-02 -3.87738533e-02 -6.34302497e-02  4.22360152e-02
  1.43692978e-02 -6.39944449e-02  5.42383119e-02  6.09568991e-02
  7.80868158e-02 -8.11509788e-02 -7.44043663e-02 -1.41813969e-02
 -3.22069228e-02  6.44078776e-02 -8.12260062e-02  4.18103151e-02
  2.62717046e-02  6.68702945e-02 -3.86704244e-02 -3.30343731e-02
  3.05143427e-02 -1.04344776e-02  9.39083006e-03 -6.82177469e-02
  1.23078711e-01 -3.62874754e-02  2.87998337e-02  1.40089346e-02
 -5.06842742e-03  2.42758896e-02 -9.00031477e-02  5.15740514e-02
 -7.08046779e-02 -8.60024691e-02 -1.25094438e-02 -7.39030838e-02
 -2.06566285e-04 -2.45534685e-02 -5.81416525e-02 -2.95893084e-02
  1.81954913e-02 -2.76172217e-02  5.57125732e-02 -6.93612620e-02
  9.02509019e-02  1.39636025e-01 -1.34594902e-01 -2.62877987e-33
  4.02749628e-02 -2.49584876e-02 -3.30001414e-02  2.59044324e-03
  7.15502053e-02  3.68283689e-02  1.01129562e-02 -4.14883085e-02
 -2.13017454e-03  9.73823294e-02  4.69041206e-02 -8.83635227e-03
  3.57404351e-02 -3.20079848e-02  3.36049125e-02 -5.26517294e-02
  2.57840399e-02 -1.73585005e-02 -3.68092842e-02 -1.11364424e-02
  7.56175295e-02  8.10760111e-02 -6.67451695e-02  3.57254467e-04
 -4.44816947e-02  2.80040950e-02  5.35591133e-02  3.14780138e-02
  1.99614256e-03 -2.01924313e-02 -6.50369674e-02  1.63581558e-02
 -6.20568432e-02 -9.97179747e-03  9.00825951e-03  2.52356920e-02
  2.86321677e-02 -2.78897304e-02  8.26832373e-03  4.09212224e-02
  9.09113698e-03 -4.78780121e-02 -7.99992606e-02 -3.37124057e-02
  6.19054139e-02 -1.38651030e-02 -5.93191087e-02 -3.04579139e-02
  5.06428219e-02 -1.97154768e-02  4.82796282e-02 -4.25544716e-02
 -7.16555864e-02 -3.48169282e-02  9.89635941e-03 -2.96494691e-03
 -3.89469191e-02  1.44199328e-02  1.24224462e-03  4.49194796e-02
  6.65568337e-02  2.31169593e-02  1.30930677e-01  7.89608508e-02
 -5.97685575e-02 -3.14714164e-02 -6.66530281e-02  6.91554397e-02
  2.56358031e-02  1.85859408e-02 -3.08622606e-02  6.90260902e-02
 -2.33032349e-02 -5.51707260e-02 -5.74217774e-02  4.77157012e-02
  3.61007638e-02  4.87384200e-02  2.94878334e-03 -2.52087452e-02
 -4.47775424e-02  1.28084302e-01  2.06725318e-02  3.03288549e-02
  8.43718722e-02 -1.95870977e-02  7.78905535e-03 -2.67293677e-02
  7.36938938e-02  4.11581770e-02 -2.33217534e-02 -2.76658051e-02
  3.07352021e-02  6.46835044e-02 -1.30413370e-02 -4.69715502e-08
  2.54852064e-02  4.41609398e-02 -2.67583225e-02  9.23292805e-03
 -6.27844036e-02 -4.11928445e-02 -3.94697562e-02  1.15295164e-02
  5.64156622e-02  2.47997250e-02  3.53392512e-02  3.39097530e-02
 -2.04526782e-02  5.93440384e-02 -6.51769564e-02  2.15270407e-02
 -4.97570299e-02 -3.66686247e-02  2.16994085e-05 -6.94365650e-02
  2.99543086e-02 -9.52395890e-03 -6.91183144e-03  8.76810774e-03
 -2.18028333e-02  3.30521073e-03 -3.66993323e-02  8.67030174e-02
  1.32042654e-02 -3.28575745e-02 -1.64319083e-01 -1.84016991e-02
  7.63089070e-03 -1.01934029e-02  3.99891883e-02 -1.13223558e-02
 -4.74175774e-02  2.09905804e-04  1.11878738e-02  6.78033978e-02
 -1.56520940e-02 -4.92970310e-02 -4.41920832e-02  6.07167091e-03
 -8.06562975e-03 -4.94298451e-02 -2.66721267e-02 -1.12606538e-02
  3.66685428e-02  1.13434717e-01 -2.64081862e-02 -6.04107194e-02
 -1.11841403e-01 -3.32622975e-02 -3.27855721e-02  8.65051895e-02
 -6.46817312e-02 -7.99625888e-02 -6.96836486e-02  6.73523219e-03
  6.79585338e-02 -1.26986787e-01 -1.17305599e-01  4.14137542e-02]</t>
        </is>
      </c>
    </row>
    <row r="2017">
      <c r="A2017" s="1" t="n">
        <v>2015</v>
      </c>
      <c r="B2017" t="n">
        <v>27</v>
      </c>
      <c r="C2017" t="inlineStr">
        <is>
          <t>Ha Ha Habibi! The Middle Eastern Comedy Event</t>
        </is>
      </c>
      <c r="D2017" t="inlineStr">
        <is>
          <t>Friday, February 28</t>
        </is>
      </c>
      <c r="E2017" t="inlineStr">
        <is>
          <t>Katholische Hochschulgemeinde an der Technischen Universität München (KHG TUM)</t>
        </is>
      </c>
      <c r="F2017" t="inlineStr">
        <is>
          <t>Karlstraße 32 80333 München, Show map</t>
        </is>
      </c>
      <c r="G2017" t="inlineStr">
        <is>
          <t>arts</t>
        </is>
      </c>
      <c r="H2017" t="inlineStr">
        <is>
          <t>€13.96 – €15</t>
        </is>
      </c>
      <c r="I2017" t="inlineStr">
        <is>
          <t>https://www.eventbrite.de/e/ha-ha-habibi-the-middle-eastern-comedy-event-tickets-1242702700229?aff=ebdssbdestsearch</t>
        </is>
      </c>
      <c r="J2017" t="inlineStr">
        <is>
          <t>Ha Ha Habibi! The Middle Eastern Comedy Event
So for the upcoming February 28th at KHG TUM, we brought together a bunch of crazy, hilarious Middle Eastern stand-up comedians from everywhere in Germany, to present you the most entertaining Middle Eastern themed comedy event you have ever come across!
People be asking "how Middle Eastern are we talking?". Well, we actually got a very talented belly dancer on board, so I'd say QUITE Middle Eastern! It'll be a night full of jokes, laughs, singing and dancing.
All the proceeds from this event will be donated to NGOs supporting war victims in Lebanon.</t>
        </is>
      </c>
      <c r="K2017" t="inlineStr">
        <is>
          <t>X-Comedy</t>
        </is>
      </c>
      <c r="L2017" t="inlineStr">
        <is>
          <t>Refund Policy
Refunds up to 7 days before event</t>
        </is>
      </c>
      <c r="M2017" t="inlineStr">
        <is>
          <t>Event lasts 3 hours</t>
        </is>
      </c>
      <c r="N2017" t="inlineStr">
        <is>
          <t>Germany Events, Bayern Events, Things to do in Munich, Munich Performances, Munich Arts Performances, #comedy, #culture, #fundraiser, #funny, #arab, #bellydance, #standupcomedy, #middle_eastern, #haha_habibi</t>
        </is>
      </c>
      <c r="O2017" t="inlineStr">
        <is>
          <t xml:space="preserve">
    The event titled "Ha Ha Habibi! The Middle Eastern Comedy Event" is scheduled to take place on Friday, February 28 at Katholische Hochschulgemeinde an der Technischen Universität München (KHG TUM), 
    specifically at Karlstraße 32 80333 München, Show map. This event falls under the "arts" category. 
    Description: Ha Ha Habibi! The Middle Eastern Comedy Event
So for the upcoming February 28th at KHG TUM, we brought together a bunch of crazy, hilarious Middle Eastern stand-up comedians from everywhere in Germany, to present you the most entertaining Middle Eastern themed comedy event you have ever come across!
People be asking "how Middle Eastern are we talking?". Well, we actually got a very talented belly dancer on board, so I'd say QUITE Middle Eastern! It'll be a night full of jokes, laughs, singing and dancing.
All the proceeds from this event will be donated to NGOs supporting war victims in Lebanon.
    It is organized by X-Comedy and will last for Event lasts 3 hours. 
    Key topics and themes include: Germany Events, Bayern Events, Things to do in Munich, Munich Performances, Munich Arts Performances, #comedy, #culture, #fundraiser, #funny, #arab, #bellydance, #standupcomedy, #middle_eastern, #haha_habibi.
    </t>
        </is>
      </c>
      <c r="P2017" t="inlineStr">
        <is>
          <t>[ 5.04264832e-02  1.29787046e-02 -3.45889628e-02 -7.54282922e-02
  7.20167207e-03  7.80644119e-02  1.71228759e-02 -4.65156063e-02
 -1.14303315e-02 -8.82024877e-03 -7.16846958e-02 -6.92744479e-02
 -2.41039470e-02  2.18127808e-03 -4.67049750e-03 -1.66796371e-02
  8.44476819e-02 -8.42681229e-02 -1.75782479e-02 -6.16091564e-02
  3.26735377e-02 -5.86978123e-02  7.65648335e-02  2.37329155e-02
 -5.08688726e-02 -6.37743920e-02  1.24058211e-02 -5.06035537e-02
 -6.91937804e-02 -9.50164348e-03  3.78975868e-02  2.14220397e-02
  1.18911238e-02 -1.61243789e-02  2.06935108e-02  1.42878508e-02
 -3.39854844e-02 -7.33416528e-02  4.84802313e-02  5.90893589e-02
  3.74537855e-02 -5.83889931e-02 -1.22022610e-02  1.31546119e-02
  5.44275604e-02  3.75743248e-02  5.23483455e-02  6.06247000e-02
 -5.88336363e-02  1.01823613e-01  1.57112281e-05 -6.28477428e-03
  8.61027762e-02 -2.85783745e-02 -2.56366059e-02 -3.75263579e-03
 -4.44327928e-02 -1.23454854e-02  1.86664704e-02 -2.58101206e-02
 -3.76135600e-03 -1.44682750e-02 -7.20186392e-03 -2.10420638e-02
 -7.03239813e-02 -1.05268635e-01  6.63048699e-02  4.86730449e-02
  2.63050273e-02 -8.11304152e-03  6.49760151e-03 -6.49714917e-02
 -2.11867057e-02  3.30506600e-02  3.84640060e-02  6.43018633e-04
 -4.30277102e-02 -9.78550315e-03 -3.03390864e-02 -7.34863877e-02
  7.91447237e-02 -3.40504348e-02  9.64076817e-02 -8.15067664e-02
  1.93740595e-02 -2.77265571e-02 -2.73326272e-03  6.65212125e-02
 -5.06257871e-03 -4.70645260e-03 -7.78612345e-02  7.14083156e-03
  4.43634465e-02 -3.76893915e-02  6.96195811e-02 -3.72655429e-02
  1.69628300e-02 -3.10674356e-03  5.45570739e-02  9.08573046e-02
  5.09023741e-02  1.98400579e-02  4.04006019e-02 -1.95617639e-02
  1.46783246e-02  1.44644435e-02 -3.25056724e-02  6.89795315e-02
 -8.06663856e-02 -8.33876282e-02 -6.95591047e-02  2.96419151e-02
  1.33141592e-01 -9.82835069e-02  4.90549840e-02  6.71894625e-02
  5.91433160e-02 -1.03950985e-01 -1.88726056e-02 -2.23520622e-02
  1.01682335e-01  8.55110865e-03  4.51357476e-02  5.61370179e-02
  1.03424564e-02  2.72239503e-02 -9.19542015e-02  5.47592803e-33
 -1.57954972e-02 -8.21275860e-02  5.87858446e-03  2.94570923e-02
 -2.66905222e-03  1.29466569e-02 -3.73057611e-02 -1.92994308e-02
 -8.15143138e-02 -4.36790846e-02 -7.53205968e-03 -7.20825121e-02
  9.66679025e-03 -7.26255178e-02 -2.74558198e-02  2.42164303e-02
  2.06066985e-02 -1.15164649e-02  9.84892622e-03 -4.63410135e-04
 -3.41906473e-02 -7.29153806e-04  1.85247958e-02  5.68732731e-02
 -1.47683760e-02  1.04256369e-01  1.29395872e-01 -4.82637696e-02
  6.62815124e-02 -5.36551466e-03 -4.27230746e-02  5.34716644e-04
 -3.00587825e-02 -1.23723045e-01 -1.15961125e-02 -5.75623801e-03
 -7.93330744e-02 -1.03857126e-02 -4.96479124e-02  6.36595394e-03
  4.25309576e-02 -4.19035926e-03 -9.84772965e-02  8.34617391e-03
  5.78893907e-02  8.12939778e-02  2.39490718e-03  3.57692409e-03
  5.91402315e-02 -3.62206772e-02  2.50504212e-03  2.73973979e-02
  6.72892407e-02 -3.28218229e-02  6.78877905e-02  1.25006497e-01
  3.87469307e-02 -6.28435537e-02  1.44233136e-02 -3.18548642e-02
  6.03675358e-02  5.58020137e-02 -5.43600209e-02  1.05366660e-02
 -4.41591926e-02  6.67524757e-04 -2.61695702e-02 -2.57806778e-02
  9.26097110e-03 -1.13861365e-02  5.69400713e-02  4.17044014e-02
  9.58020240e-02 -2.06561647e-02 -5.61832637e-02  1.02313153e-01
 -5.37634715e-02 -5.51450141e-02 -4.33976762e-03  4.27227356e-02
 -9.29331034e-03 -1.82801671e-02  2.07540784e-02 -4.46126834e-02
 -5.54019660e-02 -2.75992006e-02  5.65544926e-02 -9.99717042e-02
 -1.20796330e-01 -1.59902778e-02 -5.28319404e-02 -4.71472787e-03
  6.64041117e-02  3.40408273e-02  1.88070871e-02 -5.10324673e-33
  8.85468647e-02  1.60958655e-02 -1.28792360e-01  3.54868844e-02
  7.10231736e-02  5.26314825e-02 -7.27058016e-03 -7.68300518e-03
  3.09808664e-02  4.37517650e-02  3.51523384e-02 -2.85781510e-02
  4.36867662e-02 -2.71203909e-02  6.92677200e-02 -5.83527200e-02
  1.04504667e-01  1.50353266e-02 -6.34878352e-02  4.36073318e-02
  2.14349236e-02 -7.82149378e-04  3.23929936e-02 -4.83361073e-02
 -1.32320896e-01  6.45755604e-02  5.85162714e-02  5.96877337e-02
 -6.46308810e-02  1.45867718e-02 -4.56168391e-02 -4.46320213e-02
 -4.16902490e-02 -7.21482933e-03 -3.30944359e-02  7.23218322e-02
  1.46171195e-04 -3.35998572e-02 -5.91920353e-02 -3.36902998e-02
 -7.40784779e-03 -1.84554588e-02 -1.71429534e-02  3.62142026e-02
  1.87273044e-02  7.33702555e-02 -9.08315331e-02 -1.37725044e-02
 -5.96421845e-02 -1.62943408e-01 -2.46034209e-02 -4.37799431e-02
 -7.62331486e-02 -3.37302424e-02  6.15415052e-02  1.18070943e-02
 -9.13144425e-02 -2.02270318e-02 -2.29188073e-02 -3.00306212e-02
 -4.78975512e-02  6.94097057e-02 -8.96310620e-03 -2.70415395e-02
 -1.18544791e-02 -1.21680349e-01 -4.11961153e-02 -8.57192185e-03
  2.42326496e-04  9.19342265e-02  3.62014696e-02  6.73151538e-02
 -1.01164117e-01  5.12003973e-02  1.28993774e-02  1.13296703e-01
  3.83288264e-02  6.88391477e-02  3.82919461e-02 -2.15376560e-02
 -3.23901661e-02 -5.27675897e-02 -6.28830865e-02  6.47393614e-02
  2.30564382e-02  6.81111738e-02  1.98031962e-02  8.78170598e-03
  2.82340770e-04  1.20067105e-01  3.65841202e-02  1.82050038e-02
  1.14439232e-02 -2.02383773e-04  5.67553788e-02 -5.04269480e-08
  2.52914857e-02  9.73564386e-03 -1.23683460e-01 -1.77582167e-02
 -3.97924110e-02 -7.39797801e-02 -3.35459523e-02 -3.58141921e-02
  5.45114512e-03  1.88726047e-03 -4.44584861e-02  2.01608124e-03
  9.91689712e-02  4.18233611e-02  3.22825694e-03  2.34851707e-02
 -7.97362998e-03 -1.95942149e-02 -9.05439537e-03  2.81449547e-03
  2.14182902e-02  4.17432189e-02  1.26962578e-02 -2.23739464e-02
 -6.53533787e-02 -9.09902528e-03 -1.72800235e-02 -4.44247860e-07
 -1.86016578e-02  5.95910996e-02 -8.21596850e-03  2.93275937e-02
 -2.63240058e-02 -8.88133515e-03  2.32871417e-02 -3.01760361e-02
 -4.86225300e-02 -6.84895786e-03  1.04206828e-02  2.26693731e-02
 -1.71540920e-02 -5.67509644e-02  6.51127025e-02 -2.71052658e-03
 -4.07895772e-03  5.46172401e-03  4.02597943e-03 -3.39546055e-02
  8.71790666e-03  2.86367238e-02 -4.05099206e-02  2.39465870e-02
 -6.47046268e-02  9.55343395e-02  6.38862029e-02 -9.30818357e-03
 -7.65522523e-03  1.37453135e-02  4.87559028e-02  7.46116713e-02
  1.02945901e-01 -2.80696508e-02 -1.03228785e-01  6.00282103e-03]</t>
        </is>
      </c>
    </row>
    <row r="2018">
      <c r="A2018" s="1" t="n">
        <v>2016</v>
      </c>
      <c r="B2018" t="n">
        <v>28</v>
      </c>
      <c r="C2018" t="inlineStr">
        <is>
          <t>SEEM Festival 4 | Damahi</t>
        </is>
      </c>
      <c r="D2018" t="inlineStr">
        <is>
          <t>Wednesday, March 5</t>
        </is>
      </c>
      <c r="E2018" t="inlineStr">
        <is>
          <t>Import Export</t>
        </is>
      </c>
      <c r="F2018" t="inlineStr">
        <is>
          <t>Schwere-Reiter-Straße 2h 80636 München, Show map</t>
        </is>
      </c>
      <c r="G2018" t="inlineStr">
        <is>
          <t>music</t>
        </is>
      </c>
      <c r="H2018" t="inlineStr">
        <is>
          <t>€27.82</t>
        </is>
      </c>
      <c r="I2018" t="inlineStr">
        <is>
          <t>https://www.eventbrite.com/e/seem-festival-4-damahi-tickets-1219844851789?aff=ebdssbdestsearch</t>
        </is>
      </c>
      <c r="J2018" t="inlineStr">
        <is>
          <t>"Damahi" brings a fresh fusion of Iranian folk, jazz, reggae, and world music, deeply inspired by the rich traditions of southern Iran. Named after a mythical giant fish believed to shelter a utopia in its belly, the band pays homage to the rhythms and melodies of regions like Sistan and Baluchestan, Hormozgan, and Bandar Abbas. Their sound blends traditional influences with modern genres, incorporating instruments such as the Benjou, a stringed instrument from Pakistan. Damahi’s lyrics range from love songs to social commentaries, offering both nostalgic and contemporary reflections on Iranian life. With two albums—Damahi and Hunt Within Me—the band has garnered a strong following in Iran and Europe, winning awards at domestic festivals and aiming for a broader international reach. Through their music, Damahi aspires to bridge cultures, using the universal language of sound to foster deeper understanding and connection.
Members:
Dara Daraee (MD) – Electric Bass / Key Bass / Voice
Reza Koolaghani – Voice
Hamzeh Yeganeh – Keys / Bulbul Tarang
Ebrahim Alavi– Nylon Guitar / Oud / Voice
Ahmad Abbasnia – Drums / Percussion
SEEM Festival:
https://www.instagram.com/seemfest/
Damahi:
https://www.damahimusic.com/</t>
        </is>
      </c>
      <c r="K2018" t="inlineStr">
        <is>
          <t>Patogh e.V.</t>
        </is>
      </c>
      <c r="L2018" t="inlineStr">
        <is>
          <t>Refund Policy
No Refunds</t>
        </is>
      </c>
      <c r="M2018" t="inlineStr">
        <is>
          <t>Dauer nicht verfügbar</t>
        </is>
      </c>
      <c r="N2018" t="inlineStr">
        <is>
          <t>Germany Events, Bayern Events, Things to do in Munich, Munich Festivals, Munich Music Festivals, #music, #jazz, #reggae, #livemusic, #fusion, #iran, #worldmusic, #music_festival, #damahi, #seem_festival</t>
        </is>
      </c>
      <c r="O2018" t="inlineStr">
        <is>
          <t xml:space="preserve">
    The event titled "SEEM Festival 4 | Damahi" is scheduled to take place on Wednesday, March 5 at Import Export, 
    specifically at Schwere-Reiter-Straße 2h 80636 München, Show map. This event falls under the "music" category. 
    Description: "Damahi" brings a fresh fusion of Iranian folk, jazz, reggae, and world music, deeply inspired by the rich traditions of southern Iran. Named after a mythical giant fish believed to shelter a utopia in its belly, the band pays homage to the rhythms and melodies of regions like Sistan and Baluchestan, Hormozgan, and Bandar Abbas. Their sound blends traditional influences with modern genres, incorporating instruments such as the Benjou, a stringed instrument from Pakistan. Damahi’s lyrics range from love songs to social commentaries, offering both nostalgic and contemporary reflections on Iranian life. With two albums—Damahi and Hunt Within Me—the band has garnered a strong following in Iran and Europe, winning awards at domestic festivals and aiming for a broader international reach. Through their music, Damahi aspires to bridge cultures, using the universal language of sound to foster deeper understanding and connection.
Members:
Dara Daraee (MD) – Electric Bass / Key Bass / Voice
Reza Koolaghani – Voice
Hamzeh Yeganeh – Keys / Bulbul Tarang
Ebrahim Alavi– Nylon Guitar / Oud / Voice
Ahmad Abbasnia – Drums / Percussion
SEEM Festival:
https://www.instagram.com/seemfest/
Damahi:
https://www.damahimusic.com/
    It is organized by Patogh e.V. and will last for Dauer nicht verfügbar. 
    Key topics and themes include: Germany Events, Bayern Events, Things to do in Munich, Munich Festivals, Munich Music Festivals, #music, #jazz, #reggae, #livemusic, #fusion, #iran, #worldmusic, #music_festival, #damahi, #seem_festival.
    </t>
        </is>
      </c>
      <c r="P2018" t="inlineStr">
        <is>
          <t>[-3.37366052e-02  6.48254976e-02 -6.31935745e-02 -1.29947532e-02
 -2.81250048e-02  1.76922884e-02  7.60964770e-03 -3.13714519e-02
 -1.70183871e-02 -6.46254569e-02 -3.79687436e-02 -1.53070688e-01
  3.12526152e-02  5.73350396e-03  1.02128834e-03 -4.31626383e-03
  3.51877026e-02 -3.51358913e-02 -6.02871813e-02 -5.72131872e-02
 -7.57827833e-02  2.30285227e-02  5.75159974e-02  2.85571273e-02
 -8.76646787e-02  4.09260951e-02 -4.74759005e-02  4.45961170e-02
  2.34370716e-02 -1.65729187e-02  3.49479541e-02  1.31943718e-01
 -7.82184824e-02 -6.70357645e-02 -2.89764162e-02  1.16717465e-01
  2.00271932e-03 -7.86275938e-02  1.30771529e-02  3.72377373e-02
  9.34082866e-02  1.88986100e-02 -4.84425724e-02 -1.69625152e-02
  2.19473187e-02 -4.68550809e-02 -1.64266638e-02 -3.69063541e-02
  3.03624906e-02  3.20124775e-02 -2.28035394e-02 -2.17182562e-02
  2.99134832e-02  2.96200011e-02  4.42139851e-03 -1.05439387e-01
 -1.25352126e-02  3.22811380e-02  2.51845624e-02  4.12978791e-02
  7.16106370e-02 -2.08295621e-02 -5.06929820e-03 -1.26439957e-02
 -1.16854291e-02 -1.97460148e-02  1.42770782e-02  8.37522671e-02
 -5.50019331e-02 -7.50797763e-02  5.06900474e-02  2.63727959e-02
 -4.34235763e-03  7.45726749e-02 -5.17865159e-02 -3.96616384e-02
  3.18895429e-02 -1.62302610e-02 -8.49691331e-02 -1.26489289e-02
  8.20316782e-04 -5.70317879e-02  7.21441582e-02 -6.70529976e-02
 -7.91541114e-03  2.99239513e-02  3.12915072e-02 -1.30243311e-02
 -2.93278228e-02  6.17491733e-03 -4.82544936e-02  3.74439247e-02
 -1.07453711e-01 -1.87156757e-03  6.39401004e-02 -3.11579220e-02
  8.15951545e-03 -4.55265604e-02  4.63166609e-02  1.08198762e-01
  2.95263678e-02 -5.99110220e-03 -2.66876034e-02 -2.21127812e-02
 -5.73534705e-02 -1.64943915e-02 -7.28875548e-02  4.36179005e-02
 -5.08980304e-02 -3.36270221e-02 -5.50104156e-02 -4.52825166e-02
  1.64890215e-02 -4.07434208e-03 -2.79743969e-03  6.48510531e-02
 -2.53430568e-02 -6.19336171e-03 -1.08978236e-02 -6.86607659e-02
  3.83671117e-03  8.20227992e-03  1.12755978e-02 -1.12976246e-02
  6.13836944e-02 -4.51033674e-02 -9.03746188e-02  1.22880183e-33
  4.95424718e-02 -4.97371294e-02  5.92066487e-03 -3.66456732e-02
  7.24646598e-02 -4.66456749e-02 -1.25451878e-01  6.28324375e-02
 -4.93580922e-02  4.52928245e-02  6.67789355e-02  2.56655719e-02
  1.60690378e-02 -2.47341506e-02  4.30542752e-02 -7.72977322e-02
  2.82365996e-02 -4.67614643e-02 -3.70554775e-02 -1.96855012e-02
 -3.89172472e-02  2.66861040e-02  3.61259803e-02 -8.64332393e-02
 -9.99020226e-03  7.96243176e-02  1.05304904e-01 -7.19043538e-02
  2.84932721e-02  1.48614943e-02  1.30495094e-02 -6.59422800e-02
 -1.38333794e-02 -1.13218069e-01 -3.88655514e-02  2.42008306e-02
 -5.26495427e-02 -6.35328190e-03 -5.56084961e-02 -4.68282029e-02
  5.15861399e-02 -7.33470963e-03 -7.90891424e-02 -2.83194073e-02
 -3.95637117e-02  3.97408493e-02  2.95504630e-02 -4.94978763e-02
  3.89313176e-02 -1.97775047e-02 -2.27455646e-02  2.01875195e-02
  3.42489406e-03  3.87505926e-02 -5.18784598e-02  3.03465668e-02
 -3.32020745e-02 -5.56902066e-02  3.76101658e-02 -5.88647537e-02
  5.54258972e-02 -3.48535515e-02 -4.21441048e-02  3.52847390e-02
  5.05072773e-02  1.81959961e-02  1.50889847e-02  2.14227308e-02
  9.23776105e-02  3.79376262e-02 -1.92115288e-02  1.20352674e-02
 -1.08533865e-02  8.22710618e-03  2.51056217e-02  6.41584536e-03
  1.97160803e-02  7.16414535e-03  5.77197447e-02  6.56079501e-02
 -8.21618438e-02  8.90076905e-02  5.26223332e-02  5.80562837e-02
 -6.53074007e-04  1.01870038e-01  5.03864288e-02 -1.05441131e-01
 -2.50245258e-02  3.19838710e-02  3.18125496e-03  1.21770725e-02
  4.00796756e-02 -1.08984403e-01 -1.44538609e-02 -3.51360588e-33
  1.11125231e-01  3.89077328e-02 -4.02569911e-03 -6.84126318e-02
  1.16857581e-01 -9.16064996e-03 -4.63653449e-03  1.20009683e-01
  5.32890335e-02  3.74898650e-02  3.17556746e-02  3.24903205e-02
  5.16089471e-03 -2.83004884e-02  6.21291995e-02 -2.97122728e-02
  1.43343695e-02  1.07368035e-02  5.53188883e-02 -2.31694281e-02
  2.89304517e-02  6.03697449e-02  2.99403467e-03 -3.32462899e-02
 -2.42384039e-02  1.77245140e-02  5.80767244e-02 -1.36198569e-02
 -1.83643810e-02 -7.16978544e-03 -2.42324732e-02 -8.04954320e-02
 -1.07930429e-01 -5.57767525e-02 -3.23074982e-02  7.62240812e-02
  2.68187351e-03 -3.67062502e-02 -3.77053432e-02  1.00237668e-01
 -9.12205577e-02  6.28338158e-02 -2.05214098e-02  5.51233254e-02
 -4.93604355e-02  6.55025020e-02 -9.18967649e-02  1.01327106e-01
 -5.46202138e-02 -1.65276676e-02  5.50673418e-02  4.19229716e-02
 -2.31311582e-02 -8.64030421e-02  7.19954222e-02 -2.26295199e-02
 -3.57527398e-02 -8.40405002e-02 -1.12618268e-01  2.67642159e-02
  3.64285782e-02 -8.26115254e-04  3.28168683e-02 -5.48112439e-03
 -6.08333535e-02  3.20256501e-02  3.06777097e-02 -7.21541643e-02
  6.17490942e-03  4.30462807e-02 -9.31688212e-03 -3.32247764e-02
 -7.82100782e-02  4.66483971e-03 -5.57248108e-02 -1.51534211e-02
 -8.49256888e-02  3.12947556e-02  3.27367708e-02 -2.22437503e-03
 -1.31834839e-02  4.04470935e-02 -6.25313818e-02  9.59782396e-03
  9.95700434e-02  4.21870649e-02 -1.65149141e-02  1.87784585e-03
  3.20328474e-02  2.91052535e-02  9.73543078e-02  2.90862471e-02
 -6.11823574e-02  8.13267380e-02 -1.18612805e-02 -5.62795535e-08
 -1.70239527e-02  3.02733341e-03 -1.16844788e-01 -1.06262835e-02
 -6.13654107e-02 -1.15429210e-02  2.51845531e-02 -3.00271865e-02
 -3.06212325e-02 -3.92602459e-02  1.20352522e-01 -1.82009488e-02
  3.17784213e-03  3.42232399e-02 -3.85279693e-02 -2.51114741e-02
  5.26827818e-04 -2.10898556e-02 -3.05239856e-02 -2.68390160e-02
  2.95680612e-02  8.43403582e-03  1.72066223e-02 -8.78646299e-02
 -3.27264369e-02  8.92223231e-03 -7.94704854e-02 -2.85719801e-02
 -2.14834791e-02 -3.93167697e-02  5.47890477e-02  8.85512382e-02
  3.66477333e-02 -2.07441915e-02  5.65297641e-02 -4.31258939e-02
 -6.13095649e-02 -1.38733350e-02 -3.22223902e-02 -3.87162273e-03
  1.32552907e-01  5.42450361e-02  7.60814697e-02  5.85155897e-02
 -3.32939960e-02 -4.56457697e-02  1.16418734e-01 -2.22514980e-02
  4.23573740e-02 -2.16661543e-02 -4.99713188e-03  6.60604909e-02
  3.23295705e-02  8.27283338e-02  6.02976717e-02  8.70174840e-02
 -8.76783133e-02 -4.64565028e-03 -2.16856226e-02  4.19577099e-02
  7.77095482e-02 -4.68860976e-02 -2.63438597e-02 -3.77732739e-02]</t>
        </is>
      </c>
    </row>
    <row r="2019">
      <c r="A2019" s="1" t="n">
        <v>2017</v>
      </c>
      <c r="B2019" t="n">
        <v>29</v>
      </c>
      <c r="C2019" t="inlineStr">
        <is>
          <t>The Taylor Party // München</t>
        </is>
      </c>
      <c r="D2019" t="inlineStr">
        <is>
          <t>Samstag, 22. März</t>
        </is>
      </c>
      <c r="E2019" t="inlineStr">
        <is>
          <t>089 Bar</t>
        </is>
      </c>
      <c r="F2019" t="inlineStr">
        <is>
          <t>Maximiliansplatz 5 80333 München</t>
        </is>
      </c>
      <c r="G2019" t="inlineStr">
        <is>
          <t>music</t>
        </is>
      </c>
      <c r="H2019" t="inlineStr">
        <is>
          <t>Ab 13 €</t>
        </is>
      </c>
      <c r="I2019" t="inlineStr">
        <is>
          <t>https://www.eventbrite.de/e/the-taylor-party-munchen-tickets-1136044713319?aff=ebdssbdestsearch</t>
        </is>
      </c>
      <c r="J2019" t="inlineStr">
        <is>
          <t>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Bei hoher Nachfrage wird die Veranstaltung ins Filmcasino verlegt – alle Details bleiben unverändert.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If demand is high, the event will be moved to the Filmcasino – all details remain unchanged.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t>
        </is>
      </c>
      <c r="K2019" t="inlineStr">
        <is>
          <t>Icons of Music</t>
        </is>
      </c>
      <c r="L2019" t="inlineStr">
        <is>
          <t>Rückerstattungsrichtlinie
Keine Rückerstattungen</t>
        </is>
      </c>
      <c r="M2019" t="inlineStr">
        <is>
          <t>Dauer nicht verfügbar</t>
        </is>
      </c>
      <c r="N2019" t="inlineStr">
        <is>
          <t>Events in Deutschland, Events in Bayern, Events in München, München Parties, München Musik Parties, #music, #dancing, #münchen, #taylorswift, #swifties, #taylorswiftnight, #taylorswiftdanceparty, #taylorswifterastour, #taylorswiftparty, #taylor_party</t>
        </is>
      </c>
      <c r="O2019" t="inlineStr">
        <is>
          <t xml:space="preserve">
    The event titled "The Taylor Party // München" is scheduled to take place on Samstag, 22. März at 089 Bar, 
    specifically at Maximiliansplatz 5 80333 München. This event falls under the "music" category. 
    Description: Diese Party ist ein musikalisches Abenteuer durch 11 Eras und 20 Jahre Musik, inspiriert von Taylor Swift.
Come and shake it off zu Tay's besten Hits und Fan-Favorites wie „All Too Well“ und „...Ready For It?“
Singe und tanze mit anderen Swifties und erlebe die ikonischen TS Eras hautnah!
Sichere dir jetzt dein Ticket und freue dich wie immer auf das coolste Miteinander unter Swifties und eine Menge Spaß!
Sincerely,
The Taylor Party Department
Long live the magic we'll make.
Let's connect: All our Socials &amp; Spotify
Mindestalter: 18 Jahre
Wichtige Info:
Bei Wunsch kann man nach der Party weiter in der Location bleiben. Siehe den Partyplan der Location. Bei hoher Nachfrage wird die Veranstaltung ins Filmcasino verlegt – alle Details bleiben unverändert.
Disclaimer:
Um eine entspannte Feieratmosphäre zu gewährleisten, behält sich der Veranstalter das Recht vor, am Einlass eine Auswahl zu treffen. Obwohl in der Regel alle Gäste willkommen sind, garantiert das Ticket nicht zwangsläufig den Eintritt. Sollten Gäste aufgrund von Trunkenheit oder ähnlichen Verhaltensweisen abgewiesen werden, erfolgt eine Rückerstattung des Ticketpreises.
Ferner behält sich der Veranstalter das Recht vor, während der Veranstaltung Fotos und Videos zu machen. Diese Aufnahmen können für Zwecke des Marketings und der Öffentlichkeitsarbeit verwendet werden. Durch den Kauf eines Tickets und den Besuch der Veranstaltung willigen die Teilnehmenden in die Aufnahme und Verwendung dieser Bilder zu Zwecken des Marketings und der Öffentlichkeitsarbeit ein.
Der Veranstalter ist nicht mit Taylor Swift, TAS Rights Management, LLC oder deren Tochtergesellschaften verbunden. Jegliche Ähnlichkeiten sind rein zufällig und implizieren keine Verbindung.
English:
This party is a musical adventure through 11 eras and 20 years of music inspired by Taylor Swift.
Come and shake it off to Tay's greatest hits and fan favorites like "All Too Well" and "...Ready For It?"
Sing and dance with fellow Swifties and experience the iconic TS Eras up close!
Grab your ticket now and look forward to the coolest Swiftie community and lots of fun, as always!
Sincerely,
The Taylor Party Department
Long live the magic we'll make.
Let's connect: All our Socials &amp; Spotify
Minimum age: 18 years
Important Info:
After the party, you can stay at the venue if you wish. Check out the venue's party schedule. If demand is high, the event will be moved to the Filmcasino – all details remain unchanged.
Disclaimer:
To ensure a relaxed party atmosphere, the organizer reserves the right to select guests at the entrance. While all guests are generally welcome, the ticket does not necessarily guarantee entry. If guests are denied entry due to intoxication or similar behavior, the ticket price will be refunded.
Furthermore, the organizer reserves the right to take photos and videos during the event. These recordings may be used for marketing and public relations purposes. By purchasing a ticket and attending the event, participants consent to the recording and use of these images for marketing and public relations purposes.
The organizer is not affiliated with Taylor Swift, TAS Rights Management, LLC, or their subsidiaries. Any similarities are purely coincidental and do not imply any connection.
    It is organized by Icons of Music and will last for Dauer nicht verfügbar. 
    Key topics and themes include: Events in Deutschland, Events in Bayern, Events in München, München Parties, München Musik Parties, #music, #dancing, #münchen, #taylorswift, #swifties, #taylorswiftnight, #taylorswiftdanceparty, #taylorswifterastour, #taylorswiftparty, #taylor_party.
    </t>
        </is>
      </c>
      <c r="P2019" t="inlineStr">
        <is>
          <t>[ 2.41239723e-02 -8.56459588e-02  1.96079165e-02 -4.09627706e-02
  3.07128187e-02  9.45857465e-02  5.33713214e-02 -1.72984824e-02
 -2.36039199e-02 -4.15824214e-03  1.60444458e-03 -1.75561998e-02
 -6.26466051e-02 -6.37825355e-02  2.23316438e-02  7.06139440e-03
  5.78455348e-03 -7.31029287e-02 -6.69339076e-02  1.32233370e-02
 -4.49658670e-02 -9.51035842e-02 -5.59508540e-02  6.98214248e-02
 -2.37698238e-02  3.03338543e-02 -3.26493382e-02 -3.92725728e-02
  5.18884789e-03 -6.55116746e-03  8.28476995e-02  7.46365786e-02
 -4.26350124e-02  1.43673213e-03  2.27301028e-02 -7.91539401e-02
  4.42553312e-02 -1.32993028e-01 -1.51230646e-02  8.16753358e-02
 -6.83936179e-02  2.86186282e-02 -5.36360554e-02  4.53078300e-02
 -3.03594470e-02  1.51934633e-02  8.84540845e-03  1.34772199e-04
 -2.16406509e-02  8.45076144e-02  5.88535815e-02 -1.34646175e-02
  1.01542100e-01 -6.31071106e-02 -1.66083092e-03  5.41191809e-02
 -2.33446285e-02  9.82441194e-03  6.78191409e-02  7.27220923e-02
 -4.86503020e-02 -2.77897082e-02  7.54139572e-03 -1.54820075e-02
 -7.34238187e-03 -1.96749084e-02 -1.05317179e-02 -1.47234220e-02
 -1.13303717e-02 -9.74341761e-03  1.37155846e-01 -3.75305191e-02
  4.19560447e-02 -8.72917287e-03 -1.63117480e-02  2.72961911e-02
 -3.98738272e-02  4.28127348e-02 -2.43796557e-02 -6.83850748e-03
  2.55378485e-02 -2.27289591e-02  9.76433381e-02 -8.38409886e-02
  5.59326867e-03 -4.42169793e-02 -8.08146689e-03 -9.19505116e-03
 -5.38359769e-03  8.95069689e-02 -9.89401713e-02  4.01726998e-02
 -6.63977638e-02 -4.20157872e-02  4.95308451e-02  4.22084741e-02
 -2.90371701e-02 -7.20702403e-04  8.51404667e-02  6.92976788e-02
 -2.67094038e-02  1.35383055e-01 -3.74379233e-02  3.70259807e-02
 -8.34453944e-03 -4.28155288e-02  2.74947882e-02  6.08063005e-02
 -9.34537575e-02 -1.73554244e-03  2.59903017e-02  8.73747095e-03
  1.00328997e-01  9.31200013e-03 -8.01322516e-03 -6.26242012e-02
  1.92117933e-02 -7.76191847e-03 -9.46963113e-03 -3.05511653e-02
  2.22754423e-02  2.12239195e-02 -5.91310626e-03  5.53476624e-02
 -9.98097658e-02  3.87619175e-02  3.89292301e-03  1.18138262e-32
  3.64059247e-02 -7.34268278e-02 -4.47119214e-02 -3.11836209e-02
  9.56081972e-02 -1.86755657e-02 -2.84521040e-02  1.28540546e-02
 -1.19342273e-02  4.71680388e-02 -5.43205105e-02 -7.90095478e-02
 -1.54890856e-02 -1.17599651e-01  3.31048444e-02 -1.39691150e-02
  6.73415214e-02 -2.62303911e-02 -4.29173820e-02 -4.85708006e-02
  2.08320725e-03  2.73822937e-02  6.03104534e-04 -1.42652672e-02
 -4.95606614e-03  1.24207780e-01  7.93365240e-02  4.19600680e-03
 -1.47118270e-02 -1.08337309e-02 -7.27900416e-02 -5.66337518e-02
  1.81949083e-02  4.73315008e-02  4.60617617e-02 -1.65978689e-02
 -2.00676322e-02 -2.85486709e-02 -2.41734162e-02 -1.49284583e-02
  3.88445891e-02  4.03158441e-02 -9.07556862e-02  6.26983643e-02
 -3.01587861e-02  6.08032346e-02 -1.75504554e-02 -1.71760023e-02
  1.29601210e-01 -3.48072983e-02 -8.81899819e-02  2.14056652e-02
 -9.78843030e-03  8.00679845e-04  2.32248716e-02  9.22914073e-02
 -2.05031019e-02 -5.58791831e-02  6.60516229e-03 -6.18946087e-03
  3.74357624e-04  3.66522148e-02 -3.78313735e-02 -8.30511004e-02
 -1.84554812e-02  1.35802021e-02 -5.87252006e-02 -9.82378721e-02
  7.73259476e-02 -7.11022019e-02 -1.71175401e-04 -1.63812749e-02
  1.13623857e-01 -4.14634049e-02  3.33382264e-02  5.13709821e-02
 -5.31970859e-02  1.17481798e-02 -4.22226032e-04 -2.64022090e-02
 -6.42219037e-02 -7.79754966e-02  6.85087517e-02  4.25165631e-02
  6.85213283e-02 -6.26614969e-03 -2.79506482e-03 -6.02440611e-02
 -6.16595931e-02  2.16545984e-02 -3.43332104e-02  2.23451536e-02
  3.90873216e-02 -3.96236070e-02 -3.69876735e-02 -1.21400178e-32
  9.34114456e-02 -3.94682325e-02 -3.70431840e-02 -3.32270525e-02
  4.60731387e-02  5.79820648e-02 -1.04886517e-01  3.14622074e-02
  5.91006353e-02  2.50513311e-02 -7.59773701e-02  4.85182293e-02
  1.79016180e-02 -1.03322774e-01 -3.27795371e-02 -3.23124081e-02
  8.50803778e-02  1.34027759e-02 -2.02735700e-02  3.52528854e-03
 -4.68731709e-02 -2.48770900e-02  2.27451604e-02 -7.29635917e-03
 -2.60712951e-02 -1.12258717e-02  7.54912421e-02  1.80901662e-02
 -3.41944471e-02  1.20121911e-02  7.21857464e-03 -7.01270327e-02
 -7.97832571e-03 -5.25316447e-02  8.30325112e-02  3.88738476e-02
  1.17530860e-02  5.82289360e-02 -3.33146043e-02  4.84372601e-02
 -8.21828470e-02 -2.76707765e-02 -4.44914699e-02  5.20856231e-02
  1.30895814e-02  8.90940726e-02 -1.28639936e-01 -2.10012589e-02
 -2.89476253e-02 -3.06543000e-02 -4.39751707e-02 -5.80737703e-02
 -5.33122420e-02  3.75090428e-02 -1.24940579e-03 -1.25413127e-02
 -3.12258210e-02 -8.37445930e-02  9.78532247e-03  5.25750369e-02
  5.82095832e-02  3.80866714e-02  2.69664880e-02 -2.16497742e-02
  3.37072127e-02 -3.67587060e-02 -7.27232397e-02  4.18058299e-02
  9.49031338e-02  9.50808376e-02 -1.79807786e-02 -5.52484905e-03
 -3.63606364e-02  7.33672604e-02 -8.48535001e-02 -5.37082888e-02
  5.41808568e-02  2.65856441e-02  8.46611485e-02 -6.86591538e-03
 -1.73244923e-02  8.95824730e-02 -7.86034763e-02 -1.91328265e-02
  9.39279348e-02  3.97304408e-02  1.48144707e-01  1.05417091e-02
 -6.96712956e-02  5.07276831e-03  5.83299622e-02  2.54950449e-02
  1.27756391e-02 -2.03186069e-02  2.75503080e-02 -6.52089582e-08
 -1.34438509e-02  3.67565528e-02 -1.30326077e-01  8.36496241e-03
  2.30339803e-02 -1.33679524e-01 -3.30918841e-02  2.23395582e-02
 -4.42527141e-03  3.89809906e-02  7.68752117e-03 -1.20474035e-02
 -6.29896075e-02 -4.97314930e-02 -7.31279925e-02  1.91033464e-02
 -2.93301661e-02 -5.94933750e-03 -7.43151158e-02  5.38477749e-02
  3.45701538e-02 -5.08193485e-03  6.27435884e-03 -8.64262581e-02
  4.22108471e-02 -3.78474146e-02 -5.58600761e-02  4.79845628e-02
 -4.81063090e-02 -2.88670845e-02 -6.93175346e-02  4.90313442e-03
 -5.48886284e-02 -5.07164635e-02  7.66121745e-02  2.45402623e-02
  4.44191275e-03 -5.64353131e-02  1.68531807e-03 -7.77267059e-03
  2.00639060e-03 -2.22415458e-02  1.69796348e-02  1.45900575e-02
  4.26444709e-02 -3.82339321e-02  2.82360744e-02  3.33027877e-02
  3.61157698e-03  4.78180982e-02 -7.28959888e-02  4.70918566e-02
 -8.98276418e-02  7.97791481e-02 -8.56880471e-03 -3.09247267e-03
 -4.74546850e-02  1.11896601e-02  2.04867870e-02  5.21457866e-02
  2.33000680e-03  6.39675260e-02 -8.20254087e-02 -4.44066105e-03]</t>
        </is>
      </c>
    </row>
    <row r="2020">
      <c r="A2020" s="1" t="n">
        <v>2018</v>
      </c>
      <c r="B2020" t="n">
        <v>30</v>
      </c>
      <c r="C2020" t="inlineStr">
        <is>
          <t>Premiere &amp; Meet&amp;Greet: Tina Ruseva - Ich muss gar nichts!</t>
        </is>
      </c>
      <c r="D2020" t="inlineStr">
        <is>
          <t>Thursday, February 20</t>
        </is>
      </c>
      <c r="E2020" t="inlineStr">
        <is>
          <t>Gloria Palast</t>
        </is>
      </c>
      <c r="F2020" t="inlineStr">
        <is>
          <t>5 Karlsplatz 80335 München, Show map</t>
        </is>
      </c>
      <c r="G2020" t="inlineStr">
        <is>
          <t>community</t>
        </is>
      </c>
      <c r="H2020" t="inlineStr">
        <is>
          <t>€25 – €27.82</t>
        </is>
      </c>
      <c r="I2020" t="inlineStr">
        <is>
          <t>https://www.eventbrite.de/e/premiere-meetgreet-tina-ruseva-ich-muss-gar-nichts-tickets-1112556639859?aff=ebdssbdestsearch</t>
        </is>
      </c>
      <c r="J2020" t="inlineStr"/>
      <c r="K2020" t="inlineStr">
        <is>
          <t>Mentessa</t>
        </is>
      </c>
      <c r="L2020" t="inlineStr">
        <is>
          <t>Refund Policy
Contact the organizer to request a refund.</t>
        </is>
      </c>
      <c r="M2020" t="inlineStr">
        <is>
          <t>Event lasts 3 hours</t>
        </is>
      </c>
      <c r="N2020" t="inlineStr">
        <is>
          <t>Germany Events, Bayern Events, Things to do in Munich, Munich Appearances, Munich Community Appearances</t>
        </is>
      </c>
      <c r="O2020" t="inlineStr">
        <is>
          <t xml:space="preserve">
    The event titled "Premiere &amp; Meet&amp;Greet: Tina Ruseva - Ich muss gar nichts!" is scheduled to take place on Thursday, February 20 at Gloria Palast, 
    specifically at 5 Karlsplatz 80335 München, Show map. This event falls under the "community" category. 
    Description: nan
    It is organized by Mentessa and will last for Event lasts 3 hours. 
    Key topics and themes include: Germany Events, Bayern Events, Things to do in Munich, Munich Appearances, Munich Community Appearances.
    </t>
        </is>
      </c>
      <c r="P2020" t="inlineStr">
        <is>
          <t>[-5.05679213e-02 -2.63881888e-02  4.13473174e-02 -8.07382166e-03
  1.08822528e-02  6.31535724e-02 -1.20518524e-02  1.39840366e-02
  4.79303822e-02  3.90756987e-02 -2.76708063e-02 -4.68451045e-02
 -7.03348964e-02  4.97592129e-02 -1.36179281e-02 -4.85674441e-02
 -1.99215561e-02 -4.43213806e-02  4.24927995e-02 -1.18892994e-02
  8.61794204e-02 -1.41557127e-01  1.87008607e-03  2.69573741e-02
 -4.38792594e-02  1.73102431e-02  4.15360853e-02 -4.54527438e-02
  5.82479797e-02  6.15580706e-03  6.51333854e-02  2.79475711e-02
  5.97431920e-02  1.85425356e-02 -9.67895892e-03  1.53897051e-02
  3.79962288e-02 -1.74511932e-02 -4.37301286e-02  2.43251286e-02
 -3.92516144e-02 -5.05386591e-02 -2.56848801e-03 -4.67739627e-03
  8.12898278e-02 -4.18122858e-03  7.59493336e-02  1.78920862e-03
 -4.60285842e-02  4.41582166e-02 -4.46457928e-03 -4.05978225e-02
  4.02255692e-02 -4.36513573e-02  3.48958336e-02  7.33343512e-02
 -8.79372880e-02 -1.03029273e-01  5.40637001e-02  9.57157556e-03
 -2.87767574e-02  1.63537357e-02 -6.31264672e-02 -5.36335632e-03
 -2.05400661e-02  5.48897907e-02  1.06912721e-02  5.47478311e-02
 -9.08981659e-04 -7.74358108e-04  5.25378296e-03 -8.01211819e-02
  2.05220468e-02 -7.75172235e-03 -7.02744573e-02  4.06656899e-02
  6.33161515e-02 -4.83320095e-02  5.34529798e-03  1.65080768e-04
 -2.01988276e-02 -9.07718539e-02  8.96169469e-02 -3.64546888e-02
  1.79153178e-02 -9.77639668e-03 -6.09529801e-02 -2.05654092e-03
  2.95845084e-02  4.73300694e-03 -1.15459010e-01 -2.75178417e-03
 -3.64187807e-02  3.64369489e-02 -7.15276599e-02  1.45663656e-02
 -4.01060991e-02  3.84732187e-02  1.43847629e-01  9.93897393e-02
  3.00052743e-02  9.36851576e-02 -2.89088227e-02 -1.21098442e-03
 -5.46084605e-02  1.67712439e-02  5.22549488e-02  9.14727524e-03
 -5.03090061e-02  4.26771902e-02 -7.80619681e-03  8.09960440e-02
  5.43402918e-02 -5.92035018e-02 -4.22667991e-03  7.27100670e-02
  7.55685568e-02 -1.86721440e-02  9.91201960e-03 -3.49168479e-02
  6.59850091e-02  5.18207364e-02  4.67610247e-02  1.68285836e-02
 -2.27386765e-02  7.98167661e-02  4.35620882e-02  3.10536257e-33
 -1.88466497e-02 -9.75603536e-02 -2.30338126e-02  2.55636629e-02
  4.32241745e-02  5.00134416e-02 -1.25978561e-02 -6.13435134e-02
 -8.84508267e-02  4.86044679e-03 -7.64776468e-02 -5.45042492e-02
 -6.77369116e-03 -1.52975604e-01 -6.31456897e-02  2.36526132e-02
  4.95570637e-02 -3.00818291e-02 -4.55536917e-02  3.65472399e-03
  1.68876685e-02 -2.22503226e-02 -5.45908846e-02 -9.51440353e-03
  7.90664032e-02  7.20273331e-02  9.92265940e-02 -2.39836108e-02
  1.45576857e-02 -7.06111640e-03 -2.64735497e-03 -3.36849019e-02
 -2.21558120e-02 -3.43471542e-02  4.95011695e-02  9.25470516e-03
 -1.85401402e-02 -7.68939639e-03  2.41227243e-02 -6.11954927e-02
  3.84759605e-02 -4.20078523e-02 -1.00692987e-01 -1.89450495e-02
  3.24860364e-02  2.52455957e-02  4.41859998e-02  2.74134781e-02
  1.60957366e-01 -4.50142175e-02 -4.63604294e-02 -3.47986668e-02
 -7.91545287e-02  9.04697254e-02  2.32313741e-02  8.36350396e-02
 -3.71217020e-02 -1.50303379e-01  3.88574004e-02  1.13399783e-02
  6.97743967e-02 -2.53942739e-02 -9.66390446e-02 -6.61133379e-02
  1.32317301e-02 -9.00071301e-03  3.20346281e-02  4.11282890e-02
  3.52129564e-02 -8.02281871e-03  1.61236972e-02  2.13898290e-02
  2.99797207e-02 -1.26109626e-02 -9.64345690e-03  8.30317363e-02
  3.15158404e-02  1.92477684e-02 -5.42767486e-03  8.10667872e-02
  1.08482817e-03 -2.91322153e-02  2.99205333e-02  4.52463590e-02
  3.34506072e-02  2.04143096e-02  9.34123155e-03 -1.98381837e-03
 -1.06771544e-01 -1.56041170e-02  2.06562225e-04 -9.90602467e-03
  1.43085038e-02  3.66936028e-02 -1.00530237e-01 -3.61514288e-33
  1.44999489e-01 -8.26305337e-03 -7.14569464e-02 -2.00779215e-02
  6.72233924e-02 -3.29472534e-02  3.02388296e-02  6.88523054e-02
  5.61785558e-03 -7.13645364e-04  1.17712130e-03 -2.69092172e-02
  9.32080522e-02 -2.68441346e-02 -5.45782968e-02  7.65137002e-03
  9.55675244e-02 -6.27315976e-03 -9.19151679e-03 -5.69182727e-03
 -4.86534871e-02  2.69836560e-02 -4.23314907e-02 -6.36214316e-02
 -4.33924235e-02  3.01571582e-02  1.40169188e-01  5.87064512e-02
 -8.03019032e-02  2.21865363e-02 -1.18095197e-01 -7.11719841e-02
 -4.21933122e-02 -3.25745717e-02 -4.64337971e-03  4.86918502e-02
  6.23851549e-03 -2.42594369e-02 -3.01244836e-02 -2.20948867e-02
 -2.68560089e-02  1.62591580e-02 -1.36354372e-01  6.42820969e-02
  1.06915683e-02  7.84919709e-02 -8.15698579e-02  2.30797827e-02
  1.63217401e-03 -6.36529550e-02 -4.70910445e-02 -5.39542995e-02
  1.46688940e-02 -2.63992716e-02  4.00087647e-02 -3.72446179e-02
 -3.50763761e-02 -9.01991278e-02  5.15861623e-02  5.54096401e-02
  6.09485023e-02 -5.61948912e-03 -5.89607172e-02 -5.06032780e-02
  7.42726177e-02 -3.37639675e-02  1.71693997e-03  2.38398239e-02
  1.63902696e-02  6.13465272e-02  3.05033643e-02  5.75540476e-02
 -1.21985234e-01 -1.48815187e-02 -6.86524957e-02  4.63573337e-02
  2.62711402e-02  1.88865792e-02  6.22193217e-02 -5.77606969e-02
 -2.38632765e-02  3.69754806e-02 -5.04158102e-02  2.11450532e-02
  3.75997722e-02  1.17804602e-01  2.82586534e-02  3.59051675e-02
  2.71674804e-02  5.40567487e-02 -4.60466780e-02  1.22833224e-02
 -3.91800748e-03  1.00108227e-02  3.20887454e-02 -4.55603484e-08
 -1.41782500e-02  6.86810166e-02 -9.81185734e-02 -8.85165185e-02
 -3.48149613e-02 -5.42604625e-02 -4.59698215e-02 -1.06302850e-01
  2.17053406e-02  2.71976218e-02  1.43595748e-02  4.43802923e-02
  8.74878746e-03  2.81406958e-02  4.27255221e-02  3.35605405e-02
 -4.27142791e-02 -6.25492167e-03 -2.14801375e-02 -3.16977762e-02
  1.78196784e-02  1.78112139e-04 -7.31827412e-03 -3.98933068e-02
  2.71748994e-02 -5.73518034e-03 -4.31689657e-02  7.67190158e-02
 -2.59005893e-02 -1.82108227e-02 -6.70417249e-02  3.98164056e-02
  2.61416715e-02 -1.08001363e-02  2.15705018e-02  2.66680084e-02
 -8.63074735e-02 -4.22636941e-02  6.19563609e-02 -1.50952535e-02
  3.45199667e-02 -4.33367901e-02  2.70279460e-02  3.86324748e-02
 -2.04816628e-02  1.48790907e-02  1.70788560e-02 -3.13568786e-02
  2.40209587e-02 -9.30185150e-03 -2.87623815e-02 -1.51659837e-02
 -3.75564657e-02  7.24441335e-02  1.87031794e-02  3.86787765e-02
 -1.72486305e-02 -2.45580617e-02  6.73923120e-02  1.93536449e-02
  5.58342040e-02 -4.19259667e-02 -1.65732205e-01 -2.93367617e-02]</t>
        </is>
      </c>
    </row>
    <row r="2021">
      <c r="A2021" s="1" t="n">
        <v>2019</v>
      </c>
      <c r="B2021" t="n">
        <v>31</v>
      </c>
      <c r="C2021" t="inlineStr">
        <is>
          <t>Kulinarischer Kurzfilmabend</t>
        </is>
      </c>
      <c r="D2021" t="inlineStr">
        <is>
          <t>Donnerstag, 27. Februar</t>
        </is>
      </c>
      <c r="E2021" t="inlineStr">
        <is>
          <t>Chef's Kitchen</t>
        </is>
      </c>
      <c r="F2021" t="inlineStr">
        <is>
          <t>Fritz-Endres-Straße 4 81373 München</t>
        </is>
      </c>
      <c r="G2021" t="inlineStr">
        <is>
          <t>film-and-media</t>
        </is>
      </c>
      <c r="H2021" t="inlineStr">
        <is>
          <t>17,17 €</t>
        </is>
      </c>
      <c r="I2021" t="inlineStr">
        <is>
          <t>https://www.eventbrite.de/e/kulinarischer-kurzfilmabend-tickets-1223264841069?aff=ebdssbdestsearch</t>
        </is>
      </c>
      <c r="J2021" t="inlineStr">
        <is>
          <t>Kulinarischer Kurzfilmabend ("Ich bin einfach nur da. Und das ist gut so." &amp; "Gastrogötter")
Es ist soweit: Am Donnerstag, den 27. Februar 2025, feiern wir die Premiere unseres neuen Dokumentarfilms "Ich bin einfach nur da. Und das ist gut so."auf der großen Leinwand!
Und weil doppelt besser ist, gibt’s oben drauf noch "Gastrogötter", einen Hammer-Film von Philipp Straetker (Regie) und David Benke (Drehbuch). Zwei Filme, ganz unterschiedliche Vibes, beide garantiert sehenswert.
Dazu? Köstlichkeiten vom Feinsten! Tobias Foellbach von Chef's Kitchen sorgt für die perfekten kulinarischen Highlights. Film und Food – was will man mehr?
Alles Wichtige auf einen Blick:
Wann: Donnerstag, 27.02.2025
Einlass: ab 18:30 Uhr, Filmstart um 20:00 Uhr
Wo: Chef's Kitchen, Fritz-Endres-Str. 4, 81373 München
Eintritt: 15€ (Screen &amp; Dine)
Ich bin einfach nur da. Und das ist gut so.
Dieser Einblick in den Alltag auf einer Alp fängt auf intime Weise die Einfachheit, Schönheit und Zeitlosigkeit der Arbeit einer Hirtin in den Schweizer Alpen ein. Mitten in der atemberaubenden Berglandschaft wird die Schlichtheit des Lebens spürbar – ein ruhiger, fast meditativ wirkender Rhythmus, der im Kontrast zu unserer schnelllebigen Welt steht. Der Film lädt dazu ein, innezuhalten, langsamer zu werden und tief durchzuatmen.
Ein Film von RASMUS KAESSMANN
Gastrogötter
Als ein weltbekannter Sternekoch wegen Steuerhinterziehung ins Gefängnis gehen soll, scheint der Traum seiner Tochter Fanny endlich wahr zu werden. Sie soll das legendäre „Mantra“ übernehmen, Deutschlands erstes Drei-Sterne-Restaurant. Der despotische Vater denkt jedoch gar nicht daran, seinen Lebensabend hinter schwedischen Gardinen zu verbringen und wählt lieber den Freitod durch Champagnersäbel. Da der Patriarch seine Familie aber sogar noch aus dem Grab zu drangsalieren weiß, ruft er im Testament einen Wettstreit zwischen Fanny und ihrem verhassten Bruder Gunnar, dem Fernsehkoch und selbsternannten „Gastrogott“, aus: Wer zuerst mit dem eigenen Restaurant einen Michelin-Stern erhält, soll das „Mantra“ übernehmen. Fannys scheint chancenlos. Doch als Lieferdienst-Fahrerin Leila in ihr Leben tritt, rückt der Kocholymp plötzlich in greifbare Nähe. Denn Leila war nicht nur einst selbst eine vielversprechende Nachwuchsköchin. Auch sie hat mit Gunnar noch eine Rechnung offen.
Regie: Philipp Straetker
Drehbuch: David Benke
Kamera: Florian Strandl
Produzent: Jan Linnartz
Produktion: La Piscine Productions, HFF München</t>
        </is>
      </c>
      <c r="K2021" t="inlineStr">
        <is>
          <t>Chef's Kitchen</t>
        </is>
      </c>
      <c r="L2021" t="inlineStr">
        <is>
          <t>Rückerstattungsrichtlinie
Rückerstattungen bis zu 7 Tage vor dem Event</t>
        </is>
      </c>
      <c r="M2021" t="inlineStr">
        <is>
          <t>Eventdauer: 4 Stunden 30 Minuten</t>
        </is>
      </c>
      <c r="N2021" t="inlineStr">
        <is>
          <t>Events in Deutschland, Events in Bayern, Events in München, München Screenings, München Film und Medien Screenings, #event, #kitchen, #kulinarik, #kulinarisch, #film_festival, #kurzfilmabend, #gastrogötter</t>
        </is>
      </c>
      <c r="O2021" t="inlineStr">
        <is>
          <t xml:space="preserve">
    The event titled "Kulinarischer Kurzfilmabend" is scheduled to take place on Donnerstag, 27. Februar at Chef's Kitchen, 
    specifically at Fritz-Endres-Straße 4 81373 München. This event falls under the "film-and-media" category. 
    Description: Kulinarischer Kurzfilmabend ("Ich bin einfach nur da. Und das ist gut so." &amp; "Gastrogötter")
Es ist soweit: Am Donnerstag, den 27. Februar 2025, feiern wir die Premiere unseres neuen Dokumentarfilms "Ich bin einfach nur da. Und das ist gut so."auf der großen Leinwand!
Und weil doppelt besser ist, gibt’s oben drauf noch "Gastrogötter", einen Hammer-Film von Philipp Straetker (Regie) und David Benke (Drehbuch). Zwei Filme, ganz unterschiedliche Vibes, beide garantiert sehenswert.
Dazu? Köstlichkeiten vom Feinsten! Tobias Foellbach von Chef's Kitchen sorgt für die perfekten kulinarischen Highlights. Film und Food – was will man mehr?
Alles Wichtige auf einen Blick:
Wann: Donnerstag, 27.02.2025
Einlass: ab 18:30 Uhr, Filmstart um 20:00 Uhr
Wo: Chef's Kitchen, Fritz-Endres-Str. 4, 81373 München
Eintritt: 15€ (Screen &amp; Dine)
Ich bin einfach nur da. Und das ist gut so.
Dieser Einblick in den Alltag auf einer Alp fängt auf intime Weise die Einfachheit, Schönheit und Zeitlosigkeit der Arbeit einer Hirtin in den Schweizer Alpen ein. Mitten in der atemberaubenden Berglandschaft wird die Schlichtheit des Lebens spürbar – ein ruhiger, fast meditativ wirkender Rhythmus, der im Kontrast zu unserer schnelllebigen Welt steht. Der Film lädt dazu ein, innezuhalten, langsamer zu werden und tief durchzuatmen.
Ein Film von RASMUS KAESSMANN
Gastrogötter
Als ein weltbekannter Sternekoch wegen Steuerhinterziehung ins Gefängnis gehen soll, scheint der Traum seiner Tochter Fanny endlich wahr zu werden. Sie soll das legendäre „Mantra“ übernehmen, Deutschlands erstes Drei-Sterne-Restaurant. Der despotische Vater denkt jedoch gar nicht daran, seinen Lebensabend hinter schwedischen Gardinen zu verbringen und wählt lieber den Freitod durch Champagnersäbel. Da der Patriarch seine Familie aber sogar noch aus dem Grab zu drangsalieren weiß, ruft er im Testament einen Wettstreit zwischen Fanny und ihrem verhassten Bruder Gunnar, dem Fernsehkoch und selbsternannten „Gastrogott“, aus: Wer zuerst mit dem eigenen Restaurant einen Michelin-Stern erhält, soll das „Mantra“ übernehmen. Fannys scheint chancenlos. Doch als Lieferdienst-Fahrerin Leila in ihr Leben tritt, rückt der Kocholymp plötzlich in greifbare Nähe. Denn Leila war nicht nur einst selbst eine vielversprechende Nachwuchsköchin. Auch sie hat mit Gunnar noch eine Rechnung offen.
Regie: Philipp Straetker
Drehbuch: David Benke
Kamera: Florian Strandl
Produzent: Jan Linnartz
Produktion: La Piscine Productions, HFF München
    It is organized by Chef's Kitchen and will last for Eventdauer: 4 Stunden 30 Minuten. 
    Key topics and themes include: Events in Deutschland, Events in Bayern, Events in München, München Screenings, München Film und Medien Screenings, #event, #kitchen, #kulinarik, #kulinarisch, #film_festival, #kurzfilmabend, #gastrogötter.
    </t>
        </is>
      </c>
      <c r="P2021" t="inlineStr">
        <is>
          <t>[-3.71603109e-02  9.38783772e-03 -7.39299357e-02 -4.55723107e-02
 -3.46649368e-03  4.79999334e-02 -2.03619450e-02  2.58771051e-02
  9.72121134e-02 -1.04495130e-01 -2.34175511e-02 -3.63712832e-02
 -5.95052913e-02  5.91821270e-03 -5.12113646e-02 -3.03940009e-02
  8.42733234e-02 -6.44159839e-02  6.85092586e-04  2.84163058e-02
  3.77881862e-02 -9.47886258e-02  1.06537879e-01  1.29439798e-03
 -3.00545320e-02  1.74994972e-02 -2.00565737e-02 -9.33956262e-03
  1.34300138e-03 -3.07197706e-03  1.21361911e-02  3.82401533e-02
 -6.28180951e-02  2.70049181e-02  8.76860693e-02 -3.85003649e-02
  8.25986937e-02 -6.24762429e-03 -8.66990238e-02  1.11361712e-01
  1.07572721e-02 -2.31234208e-02 -9.26180854e-02  7.21768104e-03
  1.92091912e-02  2.00949684e-02  1.71080641e-02 -1.83112230e-02
 -5.77299260e-02 -3.37111764e-02 -6.27136901e-02  1.12854345e-02
  5.13468161e-02 -1.35783460e-02  5.44116683e-02 -5.99909462e-02
 -4.17025946e-02 -4.49161753e-02  6.16891198e-02 -3.44475470e-02
  6.01240769e-02 -4.84709814e-02 -2.39139199e-02  2.10343674e-02
  4.30370905e-02  2.19309758e-02 -5.71427159e-02  2.68246774e-02
  5.03419936e-02 -3.58465575e-02 -1.75923314e-02 -1.17982268e-01
  3.90021056e-02  2.85575408e-02 -3.55348960e-02 -4.17137742e-02
 -1.37142343e-02  3.41947637e-02 -5.87833971e-02 -1.39968589e-01
  1.03920490e-01 -9.19850022e-02 -1.16008651e-02 -3.97245735e-02
 -4.36573699e-02 -2.03910153e-02  1.89758521e-02  2.50861775e-02
  7.99554121e-03  1.00662760e-01 -9.16634575e-02 -4.01771329e-02
 -8.08025151e-02 -2.08122637e-02 -1.64339915e-02 -8.49474370e-02
 -6.17683306e-03  1.23557644e-02  1.54833555e-01  3.28962728e-02
  6.04627132e-02 -3.67102511e-02 -5.79040833e-02  2.30647493e-02
 -5.43696806e-02 -7.21259564e-02  6.02632295e-03 -9.69160069e-03
 -1.95650384e-03 -2.27181427e-03 -4.08292152e-02  7.87418634e-02
  4.57204022e-02 -8.72655809e-02  3.66078578e-02  7.57673616e-03
  5.37394546e-02 -2.05254145e-02 -2.12318935e-02  1.87662635e-02
  2.52314601e-02  9.91969486e-04 -2.69264691e-02  7.37582594e-02
 -3.73911904e-03  2.55005956e-02 -3.80907208e-02  9.88959413e-33
  1.43251093e-02 -6.80436566e-02  3.01053971e-02 -1.21261410e-01
  6.83244169e-02 -3.34634930e-02 -5.97175322e-02  5.84768876e-03
  1.23224165e-02  3.60621139e-02 -2.04092767e-02 -9.42475200e-02
 -1.91232748e-02 -8.33699778e-02 -3.94683518e-02  2.44851299e-02
 -1.24668078e-02 -2.94928122e-02 -2.88247019e-02 -7.68266693e-02
 -4.21106853e-02 -3.04776873e-03 -4.65744585e-02  2.86658891e-02
 -2.41895709e-02  5.35274073e-02  4.27790284e-02 -2.50470471e-02
  4.95726243e-02  1.14866383e-02 -7.20592169e-03 -4.24252972e-02
  2.33055148e-02 -8.93451646e-03 -6.01825416e-02  8.35726410e-03
 -1.36234865e-01 -4.75454219e-02  2.39985175e-02 -2.41709948e-02
 -2.23465003e-02 -2.39493288e-02 -1.23314559e-01 -3.08794957e-02
 -2.39186753e-02  3.81613523e-02  3.12607475e-02  5.43968901e-02
  1.05111457e-01  2.78562792e-02  5.56424856e-02 -3.06872930e-02
 -1.91990919e-02  1.30021176e-03  1.73970032e-02  1.61817327e-01
  2.00555343e-02 -7.33363852e-02  1.40654203e-02 -7.14262500e-02
 -6.23071392e-04  6.59258142e-02 -5.91431186e-02 -1.23122113e-03
 -4.29482572e-02 -1.48492982e-03  3.51613946e-02  6.90305457e-02
 -5.22465259e-03  3.02838758e-02 -1.56847715e-01 -7.14041572e-03
 -1.40545676e-02 -3.70731317e-02  3.34387720e-02  4.36224006e-02
 -2.86890697e-02  3.31529118e-02 -3.44735794e-02  1.12795010e-01
 -4.05956917e-02 -1.79386958e-02  7.08140805e-02 -1.28279580e-02
 -1.17433988e-01  5.97781949e-02 -4.19892147e-02 -4.62161656e-03
 -8.31582118e-03  1.08418912e-01 -4.91678119e-02 -8.32128450e-02
  9.72266961e-03  5.41759506e-02  7.91053101e-03 -1.07267092e-32
  1.14534728e-01  2.17409655e-02 -8.14239904e-02 -3.69084328e-02
  5.82379438e-02  3.53027470e-02 -6.96208403e-02  2.01552771e-02
 -1.27733601e-02 -5.40640429e-02 -1.29811428e-02  4.06614244e-02
 -2.14919560e-02  2.38818564e-02 -1.91795956e-02  5.65078594e-02
  5.12130419e-03  3.70120220e-02 -5.27270511e-02 -3.58566716e-02
 -2.22966373e-02  1.46383001e-02 -6.03079163e-02  2.74661630e-02
 -1.10995680e-01  8.37127715e-02  1.43921822e-01  9.64289159e-02
 -3.58413160e-02 -1.66985095e-02 -1.54951378e-03 -5.09870313e-02
 -4.48496342e-02 -5.65239973e-03  7.78840184e-02  7.36317411e-02
  6.21813945e-02 -2.56594773e-02 -7.83493593e-02  2.31787097e-02
 -9.38936397e-02  1.37091070e-01 -5.58640808e-02  5.68688251e-02
  2.74417456e-02  9.07794107e-03 -2.42555980e-02 -4.87057865e-02
  6.71311617e-02 -7.14667290e-02 -7.56959757e-03  6.01889901e-02
 -6.11177040e-03 -2.87732612e-02  1.94466859e-02  6.15973547e-02
  3.43185179e-02 -2.85706818e-02  8.20707623e-03  6.38580546e-02
 -1.71401631e-02 -1.92399193e-02  2.28926111e-02 -8.46069232e-02
  2.31128633e-02 -5.47758266e-02 -2.37460751e-02  9.84106306e-03
  2.03906689e-02  5.37870117e-02  3.05414442e-02  3.53659093e-02
 -5.42457104e-02 -5.95104182e-03 -7.29999468e-02  3.29031982e-02
  6.94928393e-02  6.91461489e-02 -2.25425791e-03  4.59521860e-02
 -7.10180923e-02  2.00898293e-02  6.38243416e-03  5.67548051e-02
  4.66194712e-02  8.43353122e-02  2.04171073e-02 -2.18333881e-02
  2.73044892e-02  4.71145473e-02  5.24555743e-02  4.95258011e-02
  6.18951879e-02  1.39982514e-02  1.49504552e-02 -6.10877180e-08
  2.94561847e-03 -2.29001492e-02 -5.97535744e-02 -8.60049669e-03
 -1.28517020e-02 -6.62277043e-02 -1.15798889e-02  2.17310209e-02
 -1.04280915e-02 -5.84600158e-02  7.55131757e-03  3.35191600e-02
 -3.66224833e-02  5.11083193e-02 -3.19470055e-02 -5.80170639e-02
 -5.87857626e-02 -2.42719389e-02 -9.96054616e-03  1.66314915e-02
  4.37395573e-02 -6.27726391e-02  6.67067058e-03 -6.25680760e-02
 -1.94251072e-04 -3.16903717e-03  4.46846187e-02  6.05274271e-03
  9.34500024e-02 -8.48457683e-03 -4.88988534e-02  8.01168159e-02
 -4.68260273e-02  3.64546082e-03  4.55670431e-02 -2.27490850e-02
 -1.24709457e-02  1.48280794e-02 -2.07110103e-02  3.37962657e-02
  5.50109968e-02 -5.68147935e-02  7.38280732e-03  3.74657176e-02
  1.28378961e-02  6.17965423e-02  1.38063533e-02  3.53176855e-02
  2.03710739e-02  7.86252245e-02 -1.65315922e-02 -1.10666617e-03
 -5.54561689e-02  9.60110500e-02 -2.53983657e-03  1.47194983e-02
 -1.23557048e-02 -8.71795975e-03 -2.79568438e-03  1.14447922e-02
  2.70896442e-02 -1.23842508e-02 -2.51497589e-02  1.56021379e-02]</t>
        </is>
      </c>
    </row>
    <row r="2022">
      <c r="A2022" s="1" t="n">
        <v>2020</v>
      </c>
      <c r="B2022" t="n">
        <v>32</v>
      </c>
      <c r="C2022" t="inlineStr">
        <is>
          <t>Hinterhof Rave Winterquartier</t>
        </is>
      </c>
      <c r="D2022" t="inlineStr">
        <is>
          <t>Saturday, March 1</t>
        </is>
      </c>
      <c r="E2022" t="inlineStr">
        <is>
          <t>Landsberger Str. 214</t>
        </is>
      </c>
      <c r="F2022" t="inlineStr">
        <is>
          <t>Landsberger Straße 214 80687 München, Show map</t>
        </is>
      </c>
      <c r="G2022" t="inlineStr">
        <is>
          <t>music</t>
        </is>
      </c>
      <c r="H2022" t="inlineStr">
        <is>
          <t>€11.83</t>
        </is>
      </c>
      <c r="I2022" t="inlineStr">
        <is>
          <t>https://www.eventbrite.de/e/hinterhof-rave-winterquartier-tickets-1121992954129?aff=ebdssbdestsearch</t>
        </is>
      </c>
      <c r="J2022" t="inlineStr">
        <is>
          <t>HINTERHOF RAVE – PREPARTY IM WINTERQUARTIER
🔥 Keine Kompromisse. Nur Sound. Nur Ekstase. 🔥
Am 1. März versammelt sich eine eingeschworene Gemeinschaft an einem Ort, den du nicht finden wirst, wenn du ihn suchst. Ein verlassenes Warehouse mit Wintergarten in der Landsberger Straße 214 wird für eine Nacht zum Epizentrum roher Energie.
Keine seichten Beats. Keine belanglosen Gespräche.
Nur gnadenloser Wahnsinn auf zwei Stages.
⚡ ZWEI STAGES – ZWEI ABGRÜNDE ⚡
🏴 TECHNO DRIVE (Main Stage) 🏴
Druck. Tempo. Dunkelheit. Hier gibt es keinen Anfang und kein Ende, nur eine endlose Spirale aus schneidenden Frequenzen, gnadenlosen Kicks und treibender Energie. Kein Schnickschnack, keine Kompromisse – nur pures, kaltes Techno-Brennen.
🎧 Secret DJs:
🔊 ???
🔊 ???
🔊 ???
🔊 ???
🔊 ???
🌿 TRANCE GARDEN (Winter Terrasse) 🌿
Eine Parallelwelt abseits der Maschinen – hypnotisch, tief und doch euphorisch. Trance, House und Powerhouse pulsieren durch die Dunkelheit, lassen Körper und Geist treiben, ohne jemals den Boden zu berühren.
🎧 Secret DJs:
🔊 ???
🔊 ???
🔊 ???
🔊 ???
🔊 ???
⚠ Die Kapazität ist begrenzt.
Wer es weiß, weiß es. Wer zu lange zögert, bleibt draußen.
🎟 Ticketlink in der Beschreibung.
HINTERHOF RAVE – vergiss, was war. Hier beginnt etwas, das nicht jedem bestimmt ist.
#lostinsound #hinterhofrave #offthegrid #undergroundvibes</t>
        </is>
      </c>
      <c r="K2022" t="inlineStr">
        <is>
          <t>Secret Events</t>
        </is>
      </c>
      <c r="L2022" t="inlineStr">
        <is>
          <t>Refund Policy
Refunds up to 7 days before event</t>
        </is>
      </c>
      <c r="M2022" t="inlineStr">
        <is>
          <t>Event lasts 7 hours</t>
        </is>
      </c>
      <c r="N2022" t="inlineStr">
        <is>
          <t>Germany Events, Bayern Events, Things to do in Munich, Munich Parties, Munich Music Parties, #dance, #music, #party, #rave, #techno_music, #winterquartier, #hinterhof_rave</t>
        </is>
      </c>
      <c r="O2022" t="inlineStr">
        <is>
          <t xml:space="preserve">
    The event titled "Hinterhof Rave Winterquartier" is scheduled to take place on Saturday, March 1 at Landsberger Str. 214, 
    specifically at Landsberger Straße 214 80687 München, Show map. This event falls under the "music" category. 
    Description: HINTERHOF RAVE – PREPARTY IM WINTERQUARTIER
🔥 Keine Kompromisse. Nur Sound. Nur Ekstase. 🔥
Am 1. März versammelt sich eine eingeschworene Gemeinschaft an einem Ort, den du nicht finden wirst, wenn du ihn suchst. Ein verlassenes Warehouse mit Wintergarten in der Landsberger Straße 214 wird für eine Nacht zum Epizentrum roher Energie.
Keine seichten Beats. Keine belanglosen Gespräche.
Nur gnadenloser Wahnsinn auf zwei Stages.
⚡ ZWEI STAGES – ZWEI ABGRÜNDE ⚡
🏴 TECHNO DRIVE (Main Stage) 🏴
Druck. Tempo. Dunkelheit. Hier gibt es keinen Anfang und kein Ende, nur eine endlose Spirale aus schneidenden Frequenzen, gnadenlosen Kicks und treibender Energie. Kein Schnickschnack, keine Kompromisse – nur pures, kaltes Techno-Brennen.
🎧 Secret DJs:
🔊 ???
🔊 ???
🔊 ???
🔊 ???
🔊 ???
🌿 TRANCE GARDEN (Winter Terrasse) 🌿
Eine Parallelwelt abseits der Maschinen – hypnotisch, tief und doch euphorisch. Trance, House und Powerhouse pulsieren durch die Dunkelheit, lassen Körper und Geist treiben, ohne jemals den Boden zu berühren.
🎧 Secret DJs:
🔊 ???
🔊 ???
🔊 ???
🔊 ???
🔊 ???
⚠ Die Kapazität ist begrenzt.
Wer es weiß, weiß es. Wer zu lange zögert, bleibt draußen.
🎟 Ticketlink in der Beschreibung.
HINTERHOF RAVE – vergiss, was war. Hier beginnt etwas, das nicht jedem bestimmt ist.
#lostinsound #hinterhofrave #offthegrid #undergroundvibes
    It is organized by Secret Events and will last for Event lasts 7 hours. 
    Key topics and themes include: Germany Events, Bayern Events, Things to do in Munich, Munich Parties, Munich Music Parties, #dance, #music, #party, #rave, #techno_music, #winterquartier, #hinterhof_rave.
    </t>
        </is>
      </c>
      <c r="P2022" t="inlineStr">
        <is>
          <t>[-3.51294503e-02 -1.79612339e-02  8.86656623e-03  1.84553384e-03
 -6.10105060e-02  1.29337713e-01 -7.81716034e-02  5.01008937e-03
 -1.73086617e-02 -6.15478531e-02 -3.01548522e-02 -5.29877245e-02
 -2.22089794e-02 -6.34943247e-02 -2.74886619e-02  8.59574880e-03
  4.79163118e-02 -9.76165235e-02  7.23840594e-02  2.44024359e-02
 -2.62380634e-02 -9.52716470e-02 -2.36672834e-02  2.80156638e-02
 -4.38484289e-02  3.74064110e-02 -2.92277597e-02  6.62105307e-02
 -7.37854885e-03 -3.90160494e-02  3.89138907e-02  3.98246944e-02
 -2.07498949e-02 -7.23992195e-03  7.49952644e-02  5.77742085e-02
  6.48410758e-03 -7.59899095e-02 -4.56017144e-02  9.79008749e-02
  2.76629459e-02  9.36465152e-03 -5.32868784e-03  3.68995667e-02
 -7.65278377e-03  1.50752058e-02  5.64096309e-02 -3.09171472e-02
 -6.07279986e-02  2.14288812e-02  1.65500659e-02 -1.14217192e-01
  1.17731042e-01  3.15362122e-03  2.93143727e-02  2.26591416e-02
  8.21755175e-03 -1.73626859e-02  5.16194813e-02  3.11890617e-02
  3.96115445e-02 -5.04704081e-02 -6.42747283e-02 -1.08660936e-01
  1.01333959e-02 -3.19116749e-02 -2.95247864e-02  2.80578341e-02
  4.78309281e-02 -9.20522213e-03  1.25901312e-01 -4.30228300e-02
 -1.63068566e-02  8.23488832e-03 -2.50941571e-02  2.97748018e-03
 -9.49855000e-02  2.03579310e-02 -5.69853634e-02 -9.62914675e-02
  5.67960786e-03 -8.05516019e-02  2.33347490e-02 -6.37283772e-02
  8.49218853e-03 -2.05792002e-02  1.77887082e-02  2.87194028e-02
  3.01274862e-02  5.41469119e-02 -5.93031608e-02 -3.10982149e-02
 -1.50666282e-01  1.48898521e-02 -2.42571495e-02 -1.19866813e-02
  4.54168709e-04  3.88627462e-02  1.03729434e-01 -1.44385349e-03
  4.44552749e-02  3.11372485e-02  3.06909699e-02  2.97970045e-03
 -1.91819705e-02 -4.25291136e-02 -1.93011742e-02  1.28413394e-01
 -5.23399934e-02 -3.02209482e-02  5.91858197e-03  1.16057033e-02
  6.41421601e-02 -5.11779822e-02 -1.01314448e-02  8.33790675e-02
 -2.41321372e-03  6.52376111e-05 -4.98239659e-02  6.02626577e-02
  8.33281651e-02  1.31606348e-02  1.09034879e-02  8.82780403e-02
 -2.00091843e-02  4.68824022e-02 -2.90331934e-02  1.68026029e-32
  2.23741159e-02 -7.02014342e-02 -2.98195127e-02 -1.29157063e-02
  8.88336822e-02 -2.99832486e-02 -7.61015788e-02  4.51867059e-02
 -1.25279231e-02  1.11140544e-02 -3.16056330e-03 -5.02814762e-02
 -1.15042832e-02 -8.52343440e-02  1.42168058e-02 -7.10820407e-02
  2.39215326e-02 -5.05545624e-02 -8.77207443e-02 -5.72267734e-02
  6.88487140e-04 -2.15904340e-02 -7.52182975e-02  1.17472475e-02
  4.95292526e-03  1.06360897e-01  7.58891329e-02 -1.19216004e-02
  5.42222857e-02  3.16163292e-03  5.96914291e-02 -3.10187228e-02
 -4.39493954e-02  1.24344537e-02  5.33148311e-02  2.24847738e-02
 -1.63363002e-03  1.06193237e-02 -1.45435613e-02 -8.41229782e-02
  4.99005318e-02 -5.08597083e-02 -1.22243829e-01 -3.72294225e-02
  5.37353829e-02  2.45894119e-02  3.06547750e-02  2.20085084e-02
  2.28227481e-01 -4.59871106e-02  4.07271422e-02  3.34865972e-02
 -7.01339869e-03  4.18230854e-02  6.35964051e-02  1.09121159e-01
  2.06260551e-02 -2.47402899e-02  5.18476265e-03 -5.03483554e-03
  3.84043418e-02  9.40482169e-02  9.25488930e-05 -7.42256120e-02
 -5.61304726e-02 -1.85564067e-02  4.19552205e-03 -3.66651006e-02
  5.13662659e-02  2.90671811e-02 -4.67144325e-02 -3.77070904e-02
  1.29988611e-01  1.38101159e-02  2.98729446e-02  2.24077329e-02
 -1.01949081e-01  4.64737453e-02  4.65757847e-02 -3.47315371e-02
 -5.17240241e-02 -3.35136130e-02  2.88523342e-02 -1.36739900e-02
 -4.72330600e-02 -3.12990807e-02  3.89598794e-02  9.62200668e-03
 -9.80219468e-02  5.54217547e-02 -3.62080149e-02  1.40290651e-02
 -6.63701817e-02  6.07774034e-02 -8.55958462e-02 -1.60279081e-32
  7.61669204e-02 -3.59076783e-02  7.22065428e-03 -3.09658069e-02
  2.18628719e-03  7.97530711e-02 -2.01242734e-02  1.16230613e-02
  5.66834025e-03  4.03081402e-02  2.81577948e-02  2.89353244e-02
 -3.36252572e-03 -1.45635204e-02  9.14827455e-03 -1.43246911e-02
 -4.54467582e-03  6.32714927e-02  1.62438527e-02 -2.59391963e-02
 -2.93064490e-02 -2.75987387e-02 -7.98083022e-02 -6.03319220e-02
 -1.01801366e-01  7.05315620e-02  1.05246253e-01  6.77633882e-02
 -3.46825528e-03  4.57709059e-02 -5.83511181e-02 -3.49168852e-02
 -5.03126271e-02 -8.67778137e-02 -3.04224286e-02  8.66782740e-02
  4.81550721e-03 -1.45703964e-02 -7.16538504e-02 -1.23780891e-02
 -3.17021869e-02  3.47971022e-02 -1.28340628e-02  7.04068691e-02
  5.94287887e-02 -2.14467924e-02 -8.91039222e-02  2.31046677e-02
  1.91351343e-02 -4.99036275e-02  6.94964156e-02 -2.99290251e-02
 -6.65879203e-03 -1.26973605e-02  6.68194890e-03  8.14823143e-04
 -6.01115376e-02 -1.40688106e-01 -2.52436940e-02  2.65334416e-02
  3.95729430e-02  5.51934987e-02 -3.85210626e-02 -1.60175376e-02
  3.40955369e-02 -6.89496621e-02 -4.63450551e-02 -2.67778356e-02
  2.04615132e-03  7.44853169e-02  3.69977802e-02  7.74587318e-02
 -5.27130142e-02 -8.99501145e-03 -2.79591586e-02  2.74427584e-04
  1.29897892e-03  6.95549548e-02 -2.76811309e-02 -3.73358727e-02
 -3.58097702e-02  2.40196027e-02 -1.31049112e-03  5.79798333e-02
  3.92813198e-02  5.07183857e-02  7.30510354e-02  1.41571392e-03
 -2.73081120e-02  2.38080490e-02  6.81877881e-02  4.30680253e-02
 -2.78098742e-03  2.60433704e-02 -2.16601584e-02 -6.98442406e-08
  1.04072737e-02  6.85067624e-02 -6.14232868e-02 -6.50274456e-02
  3.87037918e-02 -1.22824825e-01  4.52297181e-02 -1.19255194e-02
 -5.97523749e-02  5.01022004e-02  4.79549132e-02  5.73585182e-03
  1.55707449e-03  2.44376808e-02 -4.53077666e-02 -5.32158613e-02
 -2.78661568e-02  1.88251138e-02 -6.64185733e-02  1.77238649e-03
  3.54546532e-02  6.88357744e-03  1.50711015e-02 -8.30045789e-02
 -1.23683224e-02 -9.70691908e-03  8.98688380e-03  5.15479110e-02
  1.24103576e-02 -3.39474902e-02 -6.33822680e-02  3.79788466e-02
  3.53101157e-02  1.10367127e-02 -1.53711124e-03 -9.07852128e-03
 -4.59618680e-02  6.12373836e-02  2.09650733e-02  3.36412750e-02
 -2.21009529e-03 -5.12331873e-02 -1.25425085e-02  2.07564905e-02
  1.21104456e-02 -4.10201997e-02 -1.96077116e-02 -2.76097283e-02
  1.14026116e-02  1.07377857e-01 -6.53165132e-02 -3.62193547e-02
 -6.16361164e-02  6.23021014e-02 -2.41015647e-02  6.47334009e-02
 -1.09456241e-01  3.18045588e-03 -6.07098043e-02  2.04133079e-03
 -4.66957083e-03 -4.81016822e-02 -1.06542520e-01  4.49832231e-02]</t>
        </is>
      </c>
    </row>
    <row r="2023">
      <c r="A2023" s="1" t="n">
        <v>2021</v>
      </c>
      <c r="B2023" t="n">
        <v>33</v>
      </c>
      <c r="C2023" t="inlineStr">
        <is>
          <t>Wine Dating - Wine Tasting &amp; Gruppen-Speed Dating Event! (24 - 35 J.)</t>
        </is>
      </c>
      <c r="D2023" t="inlineStr">
        <is>
          <t>Donnerstag, 27. Februar</t>
        </is>
      </c>
      <c r="E2023" t="inlineStr">
        <is>
          <t>Munich Wine Rebels - Tasting Room</t>
        </is>
      </c>
      <c r="F2023" t="inlineStr">
        <is>
          <t>Holzstraße 24 80469 München</t>
        </is>
      </c>
      <c r="G2023" t="inlineStr">
        <is>
          <t>food-and-drink</t>
        </is>
      </c>
      <c r="H2023" t="inlineStr">
        <is>
          <t>59 €</t>
        </is>
      </c>
      <c r="I2023" t="inlineStr">
        <is>
          <t>https://www.eventbrite.de/e/wine-dating-wine-tasting-gruppen-speed-dating-event-24-35-j-tickets-1119649344329?aff=ebdssbdestsearch</t>
        </is>
      </c>
      <c r="J2023" t="inlineStr">
        <is>
          <t>❤🍷Wine Dating - Finde deinen Liebling(s-Wein)!🍷❤
+ ++ ENGLISH BELOW +++
Wir beobachten es fast jede Woche auf unseren Wine Tasting Events: Viele von euch kommen (frisch) verliebt mit ihren Partnern zu uns und haben einen tollen Abend! Es liegt entweder an uns oder am Wein, aber Wine Tastings und Dates passen einfach wie Topf auf Deckel!
Deswegen haben wir uns entschieden, ein bisschen Amor zu spielen und eine Eventreihe für alle zu erschaffen, die in München daten wollen.
Warum Donnerstags? Einfach! Donnerstags ist der perfekte Tag zum Daten! Wenn es funkt, kann man direkt gemeinsame Pläne fürs Wochenende machen. Wenn es nicht funkt, kann man sich am Wochenende direkt wieder ins Getümmel stürzen und weitersuchen. Aber wir wollen nicht vorgreifen, sondern gemeinsam eine gute Zeit genießen! Wie machen wir das?
Unser Konzept
Nichts gegen Online Dating, aber die echte Welt ist viel cooler (wirklich!) und es funktioniert! Verbringt einen schönen Abend, der alles außer beliebig sein wird.
Keine Angst vor verkrampfter Stimmung oder Lampenfieber – wir sorgen wie immer für eine super lockere Atmosphäre und viel guten Wein.
Außerdem was ist besser als ein Match? Zwei Matches! Bei uns findet ihr nämlich nicht nur euren Liebling (🤞), sondern auch direkt noch den passenden Lieblingswein (höchstwahrscheinlich!).
Also wie läuft das konkret ab?
Stellt euch Speeddating vor, aber viel entspannter. No pressure, bei uns sitzt ihr nicht in (etwas verkrampften) 1:1 Situationen und habt jeweils nur 5 Minuten mit dem Gegenüber. Stattdessen gibt es:
4 Gruppen 👫👫👫
4 Challenges 💪
5 Weine 🍷
Die Gruppen werden wir immer wieder verändern, so dass irgendwann jeder mit jedem an einem Tisch gesessen hat. Dabei müsst ihr unterschiedliche Games &amp; Challenges lösen. Für viel Gesprächsstoff ist also gesorgt. In jeder Gruppe gibt es möglichst gleich viele Frauen und Männer. Diesmal erwarten euch Singles zwischen 24 und 39 Jahren.
Wir begrüßen euch, erklären die Spielregeln und als Aufwärmübung gibt es erstmal eine kleine Tasting-Runde. Die verschiedenen Weine ziehen sich wie ein roter Faden durch den Abend - ob der Wein die Hauptrolle spielt, dürft ihr selber entscheiden. :)
Am Ende entscheidet ihr ganz heimlich, mit wem es gefunkt hat (und welcher Wein euer Favorit war). Im Anschluss an das Event connecten wir dann die Matches. Eurem nächsten Wein-Date steht dann nichts mehr im Wege! 😍
Was muss ich mitbringen?
Unser Wine Dating richtet sich wie immer an komplette Wein-Einsteiger und kontaktfreudige Pros. Ob an dem Abend der Wein oder euer Gegenüber im Mittelpunkt steht, der Spaß steht eindeutig im Vordergrund. Bringt also einfach Lust auf Wein und neue Menschen mit und ihr habt alles, was ihr braucht!
Was ist inklusive?
Viel guter Wein in einem unserer Tasting Rooms!
Wasser &amp; Knabbereien, die als kleine Unterlage beim Daten dienen
Unterlagen für den Wein und eure Matches
Wir freuen uns riesig auf Euch!
Eure Munich Wine Rebels
*Falls sich zu wenige Teilnehmer anmelden, müssen wir das Event im Sinne der Nachhaltigkeit leider absagen, werden euch aber Umbuchungsmöglichkeiten geben, oder den bereits gezahlten Betrag vollumfänglich erstatten.
+ ++ 🇬🇧 ENGLISH 🇬🇧 +++
T he language of love is universal. So join us for a fun dating night! (Seriously, we just assume that everybody speaks English in this age group. So far, we have not been mistaken 💪)
We observe it almost every week at our Wine Tasting Events: Many of you come to us (freshly) in love with your partners and have a great evening! It's either us or the wine, but wine tastings and dates fit like a glove!
That's why we decided to play cupid and create an event series for everyone who wants to date in Munich.
Our concept?
Nothing against online dating, but the real world is cool, too (really!) and it works! Try it out and spend a nice evening that will be anything but random.
Don't worry about it being uptight or having stage fright - as always, we'll provide a super relaxed atmosphere and lots of good wine.
Besides, what's better than one match? Two matches! With us you will not only find your new favorite person (maybe), but also the matching favorite wine (most likely).
So how does it work?
Imagine speed dating, but much more relaxed. No pressure, with us you don't sit in (somewhat cramped) 1:1 situations and have only 5 minutes with the other person. Instead there are:
4 groups 👫👫👫
4 challenges 💪
5 Wines 🍷
We will keep changing the groups so that at some point everyone will have sat at a table with everyone else. You will have to solve different games and challenges. So there will be plenty to talk about. In each group there will be as many men and women as possible.
We welcome you, explain the rules of the game, and as a warm-up exercise we start with a small tasting round. The different wines run like a red thread through the evening - whether the wine plays the main role, you can decide for yourself. :)
At the end of the evening you decide discreetely with whom it has sparked (and which wine was your favorite). After the event we will connect the matches. Nothing stands in the way of your next wine date! 😍
What do I have to bring?
As always, our Wine Dating is aimed at complete wine beginners and curious professionals. Whether the focus is on the wine or your counterpart that evening, the fun is clearly in the foreground. So just bring a desire for wine and new people and you'll have everything you need!
What is included?
Lots of good wine in one of our tasting rooms!
Water &amp; small nibbles
Tasting sheets for the wine and your potential matches
We are looking forward to seeing you!
Your Munich Wine Rebels
* in case not enough singles are joining, we will have to cancel the event.
Mehr Infos findet ihr auch auf unserer Website: munichwinerebels.de oder folgt uns auf Facebook und Instagram.
You can also find more info on our website: munichwinerebels.de or follow us on Facebook and Instagram.</t>
        </is>
      </c>
      <c r="K2023" t="inlineStr">
        <is>
          <t>Munich Wine Rebels</t>
        </is>
      </c>
      <c r="L2023" t="inlineStr">
        <is>
          <t>Rückerstattungsrichtlinie
Kontaktieren Sie den Veranstalter, um eine Rückerstattung anzufordern.</t>
        </is>
      </c>
      <c r="M2023" t="inlineStr">
        <is>
          <t>Eventdauer: 3 Stunden</t>
        </is>
      </c>
      <c r="N2023" t="inlineStr">
        <is>
          <t>Events in Deutschland, Events in Bayern, Events in München, München Parties, München Essen und Trinken Parties, #dating, #münchen, #wein, #weinverkostung, #weinprobe, #weinabend, #dating_events, #datingsingles, #munich_wine_rebels, #wine_tasting_münchen</t>
        </is>
      </c>
      <c r="O2023" t="inlineStr">
        <is>
          <t xml:space="preserve">
    The event titled "Wine Dating - Wine Tasting &amp; Gruppen-Speed Dating Event! (24 - 35 J.)" is scheduled to take place on Donnerstag, 27. Februar at Munich Wine Rebels - Tasting Room, 
    specifically at Holzstraße 24 80469 München. This event falls under the "food-and-drink" category. 
    Description: ❤🍷Wine Dating - Finde deinen Liebling(s-Wein)!🍷❤
+ ++ ENGLISH BELOW +++
Wir beobachten es fast jede Woche auf unseren Wine Tasting Events: Viele von euch kommen (frisch) verliebt mit ihren Partnern zu uns und haben einen tollen Abend! Es liegt entweder an uns oder am Wein, aber Wine Tastings und Dates passen einfach wie Topf auf Deckel!
Deswegen haben wir uns entschieden, ein bisschen Amor zu spielen und eine Eventreihe für alle zu erschaffen, die in München daten wollen.
Warum Donnerstags? Einfach! Donnerstags ist der perfekte Tag zum Daten! Wenn es funkt, kann man direkt gemeinsame Pläne fürs Wochenende machen. Wenn es nicht funkt, kann man sich am Wochenende direkt wieder ins Getümmel stürzen und weitersuchen. Aber wir wollen nicht vorgreifen, sondern gemeinsam eine gute Zeit genießen! Wie machen wir das?
Unser Konzept
Nichts gegen Online Dating, aber die echte Welt ist viel cooler (wirklich!) und es funktioniert! Verbringt einen schönen Abend, der alles außer beliebig sein wird.
Keine Angst vor verkrampfter Stimmung oder Lampenfieber – wir sorgen wie immer für eine super lockere Atmosphäre und viel guten Wein.
Außerdem was ist besser als ein Match? Zwei Matches! Bei uns findet ihr nämlich nicht nur euren Liebling (🤞), sondern auch direkt noch den passenden Lieblingswein (höchstwahrscheinlich!).
Also wie läuft das konkret ab?
Stellt euch Speeddating vor, aber viel entspannter. No pressure, bei uns sitzt ihr nicht in (etwas verkrampften) 1:1 Situationen und habt jeweils nur 5 Minuten mit dem Gegenüber. Stattdessen gibt es:
4 Gruppen 👫👫👫
4 Challenges 💪
5 Weine 🍷
Die Gruppen werden wir immer wieder verändern, so dass irgendwann jeder mit jedem an einem Tisch gesessen hat. Dabei müsst ihr unterschiedliche Games &amp; Challenges lösen. Für viel Gesprächsstoff ist also gesorgt. In jeder Gruppe gibt es möglichst gleich viele Frauen und Männer. Diesmal erwarten euch Singles zwischen 24 und 39 Jahren.
Wir begrüßen euch, erklären die Spielregeln und als Aufwärmübung gibt es erstmal eine kleine Tasting-Runde. Die verschiedenen Weine ziehen sich wie ein roter Faden durch den Abend - ob der Wein die Hauptrolle spielt, dürft ihr selber entscheiden. :)
Am Ende entscheidet ihr ganz heimlich, mit wem es gefunkt hat (und welcher Wein euer Favorit war). Im Anschluss an das Event connecten wir dann die Matches. Eurem nächsten Wein-Date steht dann nichts mehr im Wege! 😍
Was muss ich mitbringen?
Unser Wine Dating richtet sich wie immer an komplette Wein-Einsteiger und kontaktfreudige Pros. Ob an dem Abend der Wein oder euer Gegenüber im Mittelpunkt steht, der Spaß steht eindeutig im Vordergrund. Bringt also einfach Lust auf Wein und neue Menschen mit und ihr habt alles, was ihr braucht!
Was ist inklusive?
Viel guter Wein in einem unserer Tasting Rooms!
Wasser &amp; Knabbereien, die als kleine Unterlage beim Daten dienen
Unterlagen für den Wein und eure Matches
Wir freuen uns riesig auf Euch!
Eure Munich Wine Rebels
*Falls sich zu wenige Teilnehmer anmelden, müssen wir das Event im Sinne der Nachhaltigkeit leider absagen, werden euch aber Umbuchungsmöglichkeiten geben, oder den bereits gezahlten Betrag vollumfänglich erstatten.
+ ++ 🇬🇧 ENGLISH 🇬🇧 +++
T he language of love is universal. So join us for a fun dating night! (Seriously, we just assume that everybody speaks English in this age group. So far, we have not been mistaken 💪)
We observe it almost every week at our Wine Tasting Events: Many of you come to us (freshly) in love with your partners and have a great evening! It's either us or the wine, but wine tastings and dates fit like a glove!
That's why we decided to play cupid and create an event series for everyone who wants to date in Munich.
Our concept?
Nothing against online dating, but the real world is cool, too (really!) and it works! Try it out and spend a nice evening that will be anything but random.
Don't worry about it being uptight or having stage fright - as always, we'll provide a super relaxed atmosphere and lots of good wine.
Besides, what's better than one match? Two matches! With us you will not only find your new favorite person (maybe), but also the matching favorite wine (most likely).
So how does it work?
Imagine speed dating, but much more relaxed. No pressure, with us you don't sit in (somewhat cramped) 1:1 situations and have only 5 minutes with the other person. Instead there are:
4 groups 👫👫👫
4 challenges 💪
5 Wines 🍷
We will keep changing the groups so that at some point everyone will have sat at a table with everyone else. You will have to solve different games and challenges. So there will be plenty to talk about. In each group there will be as many men and women as possible.
We welcome you, explain the rules of the game, and as a warm-up exercise we start with a small tasting round. The different wines run like a red thread through the evening - whether the wine plays the main role, you can decide for yourself. :)
At the end of the evening you decide discreetely with whom it has sparked (and which wine was your favorite). After the event we will connect the matches. Nothing stands in the way of your next wine date! 😍
What do I have to bring?
As always, our Wine Dating is aimed at complete wine beginners and curious professionals. Whether the focus is on the wine or your counterpart that evening, the fun is clearly in the foreground. So just bring a desire for wine and new people and you'll have everything you need!
What is included?
Lots of good wine in one of our tasting rooms!
Water &amp; small nibbles
Tasting sheets for the wine and your potential matches
We are looking forward to seeing you!
Your Munich Wine Rebels
* in case not enough singles are joining, we will have to cancel the event.
Mehr Infos findet ihr auch auf unserer Website: munichwinerebels.de oder folgt uns auf Facebook und Instagram.
You can also find more info on our website: munichwinerebels.de or follow us on Facebook and Instagram.
    It is organized by Munich Wine Rebels and will last for Eventdauer: 3 Stunden. 
    Key topics and themes include: Events in Deutschland, Events in Bayern, Events in München, München Parties, München Essen und Trinken Parties, #dating, #münchen, #wein, #weinverkostung, #weinprobe, #weinabend, #dating_events, #datingsingles, #munich_wine_rebels, #wine_tasting_münchen.
    </t>
        </is>
      </c>
      <c r="P2023" t="inlineStr">
        <is>
          <t>[-4.97797551e-03  9.60261561e-03 -1.70290079e-02  1.43540818e-02
 -4.59850626e-03  8.73957872e-02 -1.10320048e-03 -2.82007754e-02
  4.31888141e-02 -5.51344901e-02  5.00781508e-03 -9.49066803e-02
 -9.35156792e-02  3.36957797e-02 -5.60455397e-03 -4.64301035e-02
  3.53655824e-03 -5.88684455e-02  1.93201490e-02  3.21178883e-02
  9.87402257e-03 -1.39565095e-01  4.44032028e-02  3.15908603e-02
 -6.14616983e-02  3.45951086e-03 -1.38136605e-02  1.02607748e-02
 -2.32187621e-02  6.56432658e-02  9.13051665e-02  5.77831864e-02
 -4.32143100e-02 -4.66373824e-02  3.29413339e-02 -5.12591973e-02
  3.30400132e-02 -1.03680819e-01  1.93144579e-03  5.39206229e-02
  1.67531036e-02  2.09198017e-02 -2.85823438e-02  8.51818696e-02
 -3.06808557e-02  4.29219641e-02  3.48750055e-02  7.06040338e-02
 -1.19954795e-01  8.57592225e-02  9.65710729e-03 -6.21852465e-02
  6.23321533e-02 -9.66074690e-02  4.34124209e-02  2.40856167e-02
 -6.15134276e-02 -7.20236823e-02  3.97550054e-02  4.66464534e-02
  1.05070285e-02 -2.34947614e-02 -7.15839863e-02  2.82092392e-02
 -8.51053894e-02  2.98225787e-03  8.27162340e-03  8.63090903e-02
  1.76449511e-02 -3.70294154e-02  5.46215549e-02 -5.99260218e-02
 -1.31503167e-02  4.96940501e-02 -3.73162399e-03 -1.18402140e-02
  3.34953278e-04  4.42957319e-03 -6.20470233e-02 -9.86314565e-02
 -7.37546533e-02 -7.95916840e-02  7.05281971e-03  4.17178590e-03
 -1.44082103e-02 -7.66955689e-02 -4.50298823e-02  1.54892700e-02
  5.78066334e-02  4.61037830e-02 -6.69113547e-02 -3.25372331e-02
 -6.29932657e-02 -6.75730929e-02  2.45682634e-02  3.45262326e-02
  6.71421352e-04  6.36175126e-02  6.11262992e-02  6.47877902e-02
 -1.11512886e-02  1.05718940e-01 -7.19481558e-02  6.19135350e-02
 -1.33173428e-02  5.35138361e-02 -3.43656018e-02  2.75585447e-02
 -3.27885374e-02 -1.69449858e-02 -6.50553033e-02  3.04018892e-02
  1.37451991e-01 -7.09064305e-02 -1.72585510e-02  1.81683488e-02
  1.09737545e-01 -3.44983712e-02  2.95249000e-02  1.72843896e-02
 -2.34055966e-02  4.99913516e-03  2.94087436e-02  1.64510608e-02
 -1.88483000e-02  5.30588776e-02  4.39778566e-02  9.28251449e-33
 -3.04243132e-03 -1.14380226e-01 -1.06343990e-02 -3.22727486e-02
  8.74968171e-02  1.63453314e-02 -6.19887523e-02  1.22690452e-02
 -1.04320245e-02  3.40843312e-02 -4.31317016e-02 -1.10871270e-01
 -5.33409044e-02 -1.29994601e-01  5.30696809e-02  2.71077920e-02
  1.09663971e-01 -2.16467213e-02 -2.72841416e-02 -3.10691968e-02
 -3.64660062e-02 -9.33284312e-02  6.65784534e-03  1.86048839e-02
 -4.02342677e-02  1.04016930e-01  4.11690921e-02  3.14465389e-02
  7.25942031e-02 -1.94837600e-02 -1.05049005e-02 -6.17292663e-03
 -1.25422832e-02 -4.53260988e-02  7.34275952e-02 -2.11891183e-03
 -4.88713235e-02  3.69065143e-02  6.04353053e-03 -2.34631095e-02
  1.84431425e-04 -3.14132571e-02 -1.48732774e-02 -5.32677472e-02
  1.92871690e-02  3.58182564e-02 -3.55103165e-02  1.57775136e-03
  1.16658486e-01 -1.31871412e-02 -1.80733502e-02 -2.96542160e-02
  1.84946842e-02  4.61390130e-02 -5.38406968e-02  8.15286040e-02
 -7.76501978e-03 -3.30982208e-02 -2.32687425e-02 -6.05342612e-02
  5.59008159e-02  3.23278233e-02 -1.20356592e-04 -8.26601908e-02
 -2.02547275e-02  1.11110937e-02  2.11272314e-02 -6.22373559e-02
  3.63571644e-02  1.82165182e-03  4.99261171e-03  8.50169882e-02
  2.26593520e-02 -2.43136901e-02  4.10088226e-02  1.05575189e-01
  4.25824039e-02  1.83390293e-04  4.94872369e-02  2.14764234e-02
 -3.49928215e-02 -7.31316209e-02  2.51002554e-02  2.82369461e-02
 -8.86573941e-02  5.43617783e-03 -5.38783073e-02 -9.30261165e-02
  4.37011868e-02 -1.44782467e-02 -3.17585394e-02 -3.31510231e-02
 -1.70580093e-02 -1.68856308e-02 -4.33780625e-03 -1.03184115e-32
  5.92676811e-02 -2.03840956e-02 -1.00400150e-02 -1.74324438e-02
  7.80089870e-02  3.18475217e-02 -7.52084777e-02  5.49668074e-02
  4.04801480e-02 -1.16511360e-02 -2.92422138e-02  6.28217235e-02
 -4.05178256e-02 -5.75293228e-02  1.34960469e-03  6.46855235e-02
  1.08472608e-01  3.89392152e-02  2.34371126e-02 -6.47086501e-02
  1.44040287e-02  6.74066991e-02 -6.05476908e-02 -3.86742316e-02
 -4.41359356e-02  4.99263257e-02  8.51250663e-02  5.17748892e-02
 -1.75259896e-02  1.63475797e-02 -1.97133310e-02 -1.48919262e-02
  3.33890021e-02 -5.62011935e-02  2.69522294e-02  9.88790169e-02
  3.01635787e-02 -1.67731720e-03 -3.88207138e-02  2.03664023e-02
  2.72304984e-03  1.10673867e-02 -7.62247890e-02  5.37331328e-02
  4.29772325e-02  6.54394627e-02 -1.13191962e-01 -6.58823624e-02
  4.40767147e-02 -1.63016412e-02  1.68581344e-02 -2.86236312e-02
 -8.32868591e-02 -1.70374457e-02  4.79267947e-02 -1.43690268e-02
  1.34009803e-02 -6.65242970e-02 -6.27723336e-02 -4.40057693e-03
 -3.23433168e-02  5.70715740e-02 -2.52897926e-02 -1.53710777e-02
  2.52539683e-02 -9.92208570e-02 -4.67195436e-02  1.81238074e-02
  1.05641466e-02 -1.48922307e-02  2.65486781e-02  9.20940563e-03
 -1.19916573e-01  3.44822742e-02 -9.23362970e-02 -3.74606587e-02
  2.19510216e-02  1.46461034e-03  2.14763382e-03 -9.39283986e-03
 -6.73080161e-02  5.50337099e-02 -2.32596677e-02  7.42028728e-02
  1.17345909e-02  5.55578209e-02  4.95301597e-02 -4.28769030e-02
 -3.69676314e-02  4.65645529e-02  3.55284335e-03 -1.32850017e-02
  4.74950671e-02  5.74136861e-02 -3.23676206e-02 -5.20502468e-08
  5.77594526e-02 -1.71657361e-03 -7.69765675e-02  3.53310369e-02
 -5.35094738e-03 -1.21277101e-01 -5.55670038e-02  9.19596758e-03
 -3.20887081e-02  3.59387547e-02 -2.47507752e-03  5.05641177e-02
 -1.48057044e-02 -3.81401577e-03 -1.82822086e-02  2.68634707e-02
  1.74484716e-03 -8.67913738e-02 -8.76978636e-02 -2.45494004e-02
  9.28271562e-02 -5.00139408e-03  7.56856892e-03 -4.46858443e-02
 -2.53262697e-03 -5.64705208e-02 -6.49722293e-02  8.93463194e-02
  9.46995467e-02 -3.73469889e-02 -1.22934422e-02  1.12039428e-02
  3.25902998e-02  3.04298587e-02  3.95817943e-02  1.71660259e-02
 -1.17555924e-01 -3.35181095e-02 -2.93704681e-02 -2.16472466e-02
 -4.03100252e-02 -9.53403935e-02 -2.76833642e-02  3.19693610e-02
 -1.53824249e-02  3.89093570e-02  2.48636045e-02  1.25715705e-02
 -2.41220859e-03  7.70909935e-02 -4.95706461e-02  8.92301947e-02
 -1.44209908e-02  7.18152300e-02 -5.53011224e-02  5.74345840e-03
 -2.56036595e-03 -2.98733078e-02  1.15519218e-01 -2.45137103e-02
  8.12253579e-02 -6.01552539e-02 -9.29186121e-02 -6.35851081e-03]</t>
        </is>
      </c>
    </row>
    <row r="2024">
      <c r="A2024" s="1" t="n">
        <v>2022</v>
      </c>
      <c r="B2024" t="n">
        <v>34</v>
      </c>
      <c r="C2024" t="inlineStr">
        <is>
          <t>"Beneath Broken Skies" BookClub in München</t>
        </is>
      </c>
      <c r="D2024" t="inlineStr">
        <is>
          <t>Thursday, February 20</t>
        </is>
      </c>
      <c r="E2024" t="inlineStr">
        <is>
          <t>Beans and Books</t>
        </is>
      </c>
      <c r="F2024" t="inlineStr">
        <is>
          <t>Knorrstraße 8 80807 München, Show map</t>
        </is>
      </c>
      <c r="G2024" t="inlineStr">
        <is>
          <t>hobbies</t>
        </is>
      </c>
      <c r="H2024" t="inlineStr">
        <is>
          <t>Kostenlos</t>
        </is>
      </c>
      <c r="I2024" t="inlineStr">
        <is>
          <t>https://www.eventbrite.de/e/beneath-broken-skies-bookclub-in-munchen-tickets-1232930200419?aff=ebdssbdestsearch</t>
        </is>
      </c>
      <c r="J2024" t="inlineStr"/>
      <c r="K2024" t="inlineStr">
        <is>
          <t>LYX</t>
        </is>
      </c>
      <c r="L2024" t="inlineStr">
        <is>
          <t>Refund Policy
Refunds up to 5 days before event</t>
        </is>
      </c>
      <c r="M2024" t="inlineStr">
        <is>
          <t>Event lasts 3 hours</t>
        </is>
      </c>
      <c r="N2024" t="inlineStr">
        <is>
          <t>Germany Events, Bayern Events, Things to do in Munich, Munich Appearances, Munich Hobbies Appearances, #reading, #event, #bookclub, #muenchen, #beneath_broken_skies</t>
        </is>
      </c>
      <c r="O2024" t="inlineStr">
        <is>
          <t xml:space="preserve">
    The event titled ""Beneath Broken Skies" BookClub in München" is scheduled to take place on Thursday, February 20 at Beans and Books, 
    specifically at Knorrstraße 8 80807 München, Show map. This event falls under the "hobbies" category. 
    Description: nan
    It is organized by LYX and will last for Event lasts 3 hours. 
    Key topics and themes include: Germany Events, Bayern Events, Things to do in Munich, Munich Appearances, Munich Hobbies Appearances, #reading, #event, #bookclub, #muenchen, #beneath_broken_skies.
    </t>
        </is>
      </c>
      <c r="P2024" t="inlineStr">
        <is>
          <t>[ 1.06238890e-02 -3.99098769e-02  3.13932113e-02  8.80023744e-03
  1.15220863e-02  6.13340773e-02 -7.81314373e-02  1.14630507e-02
  3.65399476e-03  3.75392139e-02 -6.12192750e-02 -1.81132518e-02
 -5.46885058e-02 -1.45161543e-02 -1.91452936e-03 -2.93042567e-02
 -2.04445310e-02 -6.38955459e-02 -2.93290410e-02 -9.93158948e-03
  7.37853646e-02 -3.43199708e-02 -3.54705043e-02  1.52551057e-02
 -4.29964773e-02  2.57439502e-02 -6.14364515e-04 -4.98827808e-02
 -6.89318823e-03 -1.87940914e-02  7.14672953e-02  2.00277977e-02
 -2.84311958e-02  2.94816978e-02  6.44419417e-02  5.19894622e-03
  3.28917243e-02 -5.54932877e-02 -4.72808219e-02 -9.07760859e-03
 -1.54311880e-02 -3.36858965e-02  1.19037079e-02  6.21967725e-02
  5.28504215e-02  4.85450737e-02  6.15183935e-02  1.82040967e-02
  1.08168358e-02  6.71025962e-02 -4.66493377e-03 -5.25608361e-02
  4.45157923e-02  2.19738409e-02 -4.04841499e-03  1.04462542e-01
 -1.41169503e-01 -2.91303229e-02  3.99910435e-02 -1.75493881e-02
  5.32823130e-02  4.26857732e-02 -8.26279894e-02  5.79777872e-03
  5.45586944e-02  1.79418065e-02 -4.16510142e-02  5.30613139e-02
  8.67567025e-03  2.76328474e-02  4.68038805e-02 -6.89500198e-02
  1.68709885e-02  9.62418597e-03  1.19790537e-02 -7.31868495e-04
 -7.73694739e-02 -4.57313135e-02  2.81990301e-02 -7.85571709e-02
 -1.23035349e-02 -9.01640132e-02  4.05063182e-02  1.68536231e-02
  2.40184590e-02 -1.09322919e-02  1.13150496e-02 -2.81457999e-03
  9.66879651e-02  2.70898491e-02 -5.46085387e-02 -7.00291172e-02
  6.59862757e-02  3.57931554e-02 -7.35914335e-02  1.58405434e-02
 -2.22587492e-03  5.01170270e-02  6.51262105e-02  6.11737370e-02
 -1.80619080e-02  1.21248133e-01  5.24086952e-02  5.66726364e-02
 -3.13301161e-02 -1.02732554e-02  4.21886593e-02  1.82324555e-02
 -1.01554550e-01 -2.65331287e-03 -2.95913015e-02  4.57641855e-02
  9.14801583e-02 -5.84916137e-02 -3.38720270e-02  2.59004179e-02
  1.40606195e-01 -1.45678073e-02 -3.94397303e-02  7.81751703e-03
 -3.83224664e-03  4.86031249e-02  4.57888059e-02  7.02218860e-02
 -4.52659689e-02  7.60383978e-02  3.02822911e-03  1.70495850e-33
  1.63275097e-02 -1.13659292e-01 -2.94982288e-02 -5.81410422e-04
  8.79367068e-02 -6.17167801e-02  1.16923312e-02  8.15688353e-03
 -1.76388770e-02  5.15089259e-02 -7.07203895e-02 -1.45692993e-02
 -3.91341485e-02 -1.27558559e-01  4.23432626e-02  3.42237689e-02
  3.91730405e-02 -9.38576683e-02 -7.92179406e-02 -4.88235615e-03
 -7.31683671e-02 -2.74260752e-02 -7.99558032e-03  2.92520113e-02
  2.70364340e-02  7.32265636e-02  7.47165158e-02 -1.31914085e-02
  3.13795060e-02  3.54787819e-02  1.37159470e-02 -6.82275975e-03
 -6.38570040e-02 -8.13031942e-02 -1.02430051e-02  3.71888541e-02
 -7.29369745e-02  1.10881673e-02  3.60566787e-02  6.75832666e-03
 -6.71935547e-03 -7.11599290e-02 -1.06266916e-01 -4.12279032e-02
  4.65342328e-02  6.76714852e-02  6.61166236e-02  3.12803313e-02
  1.33734137e-01 -5.13695665e-02 -1.03666615e-02 -3.68947349e-02
 -6.41909018e-02 -2.20287815e-02  3.48277651e-02  1.30473405e-01
  2.16991976e-02 -3.42196450e-02  2.12478172e-02  2.14740820e-02
  4.92299683e-02  7.75422975e-02 -7.78881414e-03  3.18473652e-02
 -1.67083908e-02 -1.18246600e-02  1.74716637e-02  3.99223305e-02
 -4.97098900e-02 -6.49538487e-02 -5.41725978e-02  1.65959466e-02
  6.11108728e-02 -3.90286967e-02 -2.48969123e-02  2.16756649e-02
 -5.86379096e-02 -4.66777086e-02  8.92349333e-03  4.28300947e-02
  4.84055877e-02 -9.72220376e-02  5.12529090e-02 -1.73634775e-02
 -3.40186357e-02  5.50677367e-02  3.84881720e-03 -7.90006816e-02
 -8.13757405e-02 -2.64950469e-02 -2.57754722e-03 -3.06827035e-02
 -4.39844429e-02 -2.50647459e-02 -4.41040620e-02 -3.21900275e-33
  9.83966514e-02 -1.19663045e-01 -2.10350286e-02  1.42413760e-02
  3.04225460e-02  3.47518511e-02 -1.12010270e-01  3.47690806e-02
  3.69030866e-03  2.71908436e-02 -1.09270945e-01  5.08459955e-02
  2.39398540e-03 -4.91556637e-02 -2.54501142e-02 -6.14499561e-02
  5.63106127e-02 -1.05042709e-02 -4.24500890e-02 -1.42460186e-02
 -4.18711733e-03  2.41718870e-02 -1.76843293e-02 -5.03150299e-02
 -5.73839573e-03  2.57544015e-02  1.53738245e-01  1.11807026e-01
 -4.58191708e-02  9.32253432e-03 -4.50645536e-02 -3.87810320e-02
  3.32525373e-02 -4.37818877e-02 -6.69915155e-02  1.03897989e-01
  2.33823061e-02 -4.98787425e-02 -2.95047220e-02 -6.65562749e-02
 -4.08205576e-02 -2.02503894e-02 -1.05827622e-01  6.13668654e-03
  5.98656647e-02  1.92989819e-02 -8.87404829e-02  4.77295443e-02
  4.26128060e-02 -9.10005271e-02  2.09545325e-02 -6.05704114e-02
 -4.43430711e-03  2.06948631e-02  6.77629411e-02  6.99295178e-02
 -6.34377673e-02 -6.13312051e-02  3.99719924e-02  5.25136441e-02
 -1.86240152e-02  7.37189734e-03 -4.56929021e-02  2.33786982e-02
  4.11186889e-02 -8.32364336e-02 -4.89058308e-02  4.41273898e-02
  2.71641891e-02  4.63194959e-02 -8.69335793e-03  3.14051881e-02
 -6.65877908e-02 -3.89294177e-02 -4.02094088e-02  7.59641007e-02
  6.50328025e-02  3.52030955e-02 -1.06545789e-02 -8.96573886e-02
 -5.66457883e-02 -1.04741929e-02 -1.46407736e-02  6.78462908e-02
  6.09042384e-02  7.46557117e-02  4.82231118e-02  3.73683125e-03
 -1.09215546e-02  3.50360461e-02 -2.13208259e-03  1.43892067e-02
 -1.28763160e-02  5.45792207e-02  4.54751309e-03 -4.17200035e-08
  5.04984744e-02  4.69456278e-02 -6.93971142e-02 -2.81857997e-02
  1.08743776e-02 -4.98229451e-02  3.78522277e-02 -6.17445214e-03
  8.01866595e-03  5.54455929e-02 -2.84226220e-02  2.45418260e-03
  4.91507985e-02  5.55077195e-02 -1.19359726e-02 -1.65889300e-02
  8.48962087e-03 -9.22956411e-03 -8.61508250e-02  3.17392796e-02
  5.11077456e-02 -4.17909445e-03  1.00204222e-01 -3.31921913e-02
  4.20123674e-02 -7.70614948e-03 -8.25347677e-02  1.75224501e-03
 -8.82091839e-03 -8.48768372e-03 -7.64385164e-02  5.39864413e-02
  8.72065946e-02  6.28594635e-03  3.64989415e-02  1.91056747e-02
 -3.74851301e-02 -4.93818708e-03 -1.52651491e-02 -5.82818873e-02
 -9.89459734e-03 -1.07285175e-02  4.00637928e-03  5.09692654e-02
  5.68055839e-04  2.43134536e-02  5.01919426e-02  1.43260676e-02
 -2.04399601e-03  3.03214445e-04 -3.61459702e-02  3.49172428e-02
 -1.33473445e-02  6.21356666e-02 -4.77892831e-02  3.97130139e-02
 -5.19474410e-02 -3.34635237e-03  4.86788945e-03  1.77119486e-03
  3.97330858e-02 -1.04201980e-01 -2.19015330e-01  4.79536168e-02]</t>
        </is>
      </c>
    </row>
    <row r="2025">
      <c r="A2025" s="1" t="n">
        <v>2023</v>
      </c>
      <c r="B2025" t="n">
        <v>35</v>
      </c>
      <c r="C2025" t="inlineStr">
        <is>
          <t>WIPM Munich x Brainlab: Panel Discussion &amp; Networking Event</t>
        </is>
      </c>
      <c r="D2025" t="inlineStr">
        <is>
          <t>Wednesday, February 26</t>
        </is>
      </c>
      <c r="E2025" t="inlineStr">
        <is>
          <t>The Brainlab Tower</t>
        </is>
      </c>
      <c r="F2025" t="inlineStr">
        <is>
          <t>Olof-Palme-Straße 9 81829 München, Show map</t>
        </is>
      </c>
      <c r="G2025" t="inlineStr">
        <is>
          <t>science-and-tech</t>
        </is>
      </c>
      <c r="H2025" t="inlineStr">
        <is>
          <t>€0 – €6.51</t>
        </is>
      </c>
      <c r="I2025" t="inlineStr">
        <is>
          <t>https://www.eventbrite.de/e/wipm-munich-x-brainlab-panel-discussion-networking-event-tickets-1246087744989?aff=ebdssbdestsearch</t>
        </is>
      </c>
      <c r="J2025" t="inlineStr">
        <is>
          <t>Panelists &amp; Moderator:
Tatiane Rodrigues, Manager Order Coordination, Brainlab
Carmina Solà, EMEA Sales Director, Celonis
Gabriela Galic, Managing Director DACH, OFI Services
Anqi Steinbrecher, Team Lead Process Mining, Brainlab</t>
        </is>
      </c>
      <c r="K2025" t="inlineStr">
        <is>
          <t>Women in Process Mining</t>
        </is>
      </c>
      <c r="L2025" t="inlineStr">
        <is>
          <t>Refund Policy
Refunds up to 7 days before event</t>
        </is>
      </c>
      <c r="M2025" t="inlineStr">
        <is>
          <t>Event lasts 2 hours</t>
        </is>
      </c>
      <c r="N2025" t="inlineStr">
        <is>
          <t>Germany Events, Bayern Events, Things to do in Munich, Munich Networking, Munich Science &amp; Tech Networking, #event, #panel_discussion, #networking_event, #brainlab, #wipm_munich</t>
        </is>
      </c>
      <c r="O2025" t="inlineStr">
        <is>
          <t xml:space="preserve">
    The event titled "WIPM Munich x Brainlab: Panel Discussion &amp; Networking Event" is scheduled to take place on Wednesday, February 26 at The Brainlab Tower, 
    specifically at Olof-Palme-Straße 9 81829 München, Show map. This event falls under the "science-and-tech" category. 
    Description: Panelists &amp; Moderator:
Tatiane Rodrigues, Manager Order Coordination, Brainlab
Carmina Solà, EMEA Sales Director, Celonis
Gabriela Galic, Managing Director DACH, OFI Services
Anqi Steinbrecher, Team Lead Process Mining, Brainlab
    It is organized by Women in Process Mining and will last for Event lasts 2 hours. 
    Key topics and themes include: Germany Events, Bayern Events, Things to do in Munich, Munich Networking, Munich Science &amp; Tech Networking, #event, #panel_discussion, #networking_event, #brainlab, #wipm_munich.
    </t>
        </is>
      </c>
      <c r="P2025" t="inlineStr">
        <is>
          <t>[-1.16238035e-02 -2.69040205e-02 -1.03943814e-02 -5.87220639e-02
  3.90958004e-02  6.19998686e-02  4.03354727e-02 -3.08946352e-02
  3.35191302e-02  3.37201431e-02 -5.30338660e-02 -6.80861548e-02
 -1.22449711e-01  1.16976034e-02 -2.73452085e-02  2.36142264e-03
  2.55898591e-02 -1.36625096e-01 -1.63025614e-02 -6.51087537e-02
  1.13498857e-02 -7.17352480e-02  1.37776565e-02 -6.98789349e-03
 -7.00570494e-02  1.03035048e-01 -2.22010855e-02 -1.49268964e-02
  2.92925891e-02  8.65776185e-03  1.10958531e-01  7.00619519e-02
 -1.43335098e-02 -4.41358089e-02  9.44169685e-02  2.79188044e-02
 -3.51582579e-02 -7.80422166e-02  1.36777014e-02 -1.92922093e-02
  1.21567668e-02 -8.12687799e-02  4.62895771e-03  6.96285814e-02
  2.15584170e-02  3.52759659e-02  2.04333421e-02 -5.45633957e-02
 -7.76435733e-02  3.35560106e-02 -3.65807824e-02 -1.19341359e-01
  3.18514593e-02  2.78741829e-02  1.78004950e-02  7.65062571e-02
 -4.60835965e-03 -2.19679512e-02  1.10747255e-02  3.01558897e-02
 -1.68259330e-02  1.89525150e-02 -8.65839794e-02 -6.41278783e-03
  2.38702632e-02  2.96453834e-02 -3.31336297e-02  1.11606114e-01
  4.11508419e-02  2.03267694e-03  7.42211044e-02 -3.83084379e-02
 -4.09347704e-03  2.57560797e-02  4.57000174e-02  2.51871925e-02
 -3.26543674e-02 -2.26499308e-02  6.19268082e-02 -9.49141905e-02
 -6.87016436e-05 -1.54740624e-02  6.29387200e-02 -1.29081719e-02
  8.98026824e-02 -3.79083008e-02 -2.53369603e-02  6.39710799e-02
  3.40348259e-02  6.86670914e-02 -4.96333390e-02 -1.68567561e-02
  1.53168645e-02 -5.67880971e-03 -2.13259049e-02 -5.60881291e-03
 -2.36221254e-02  1.80097166e-02  1.10258453e-01  4.82402369e-02
 -8.43834598e-03  8.80063623e-02 -1.40741318e-02  3.81208560e-03
 -7.14414045e-02  1.89578114e-03  1.92674482e-03  6.03877194e-02
 -4.51716158e-04  8.78556282e-04 -3.43551673e-02  1.40139144e-02
  4.73861247e-02 -1.68297570e-02 -1.32342866e-02  7.57754967e-02
  8.99718627e-02  5.69340810e-02  1.75247099e-02  2.31112577e-02
  1.16592534e-02 -1.00126825e-02 -3.74115556e-02 -2.96139438e-03
 -4.02240902e-02  5.92926741e-02 -6.97037056e-02  3.96019565e-33
  4.48518544e-02 -8.03276226e-02 -2.89232433e-02 -1.18966833e-04
  3.39663401e-02 -4.15640324e-03 -2.58856528e-02 -3.86496522e-02
 -6.67686574e-03  3.12694572e-02 -5.85092604e-02 -1.23598464e-02
 -7.52735790e-03 -4.35950197e-02 -1.52644189e-02 -9.66967344e-02
  2.07526460e-02  5.21797240e-02 -6.74110875e-02 -3.18905548e-03
 -8.09827587e-04 -1.98224764e-02 -3.04755978e-02  3.46257910e-02
  1.17687054e-01  8.66059810e-02  3.36589222e-03  9.80786141e-03
  9.59951878e-02  3.75943854e-02 -1.71966050e-02 -1.84590928e-02
 -9.96072218e-02 -7.19824061e-02 -4.40630428e-02  5.84489666e-02
 -3.37985493e-02 -4.99014966e-02  1.78301875e-02 -4.24031466e-02
  1.12814140e-02  9.89982858e-03 -7.70812035e-02 -2.95624305e-02
  3.68720777e-02  5.53837046e-02  2.11566258e-02 -5.81478849e-02
  1.63031295e-01 -7.95496926e-02 -7.53310472e-02 -4.40242663e-02
  2.78809760e-02  4.62107174e-03  5.19947298e-02  1.14450686e-01
  2.63346247e-02 -1.80505458e-02  7.34997019e-02  2.58772317e-02
  3.04694623e-02  7.32026249e-02 -7.73920268e-02  3.41303982e-02
  4.95031886e-02 -8.25879816e-03  2.40224898e-02 -4.46497537e-02
  7.87745975e-03 -2.83933487e-02 -5.13271876e-02  1.37765966e-02
  7.44879916e-02 -3.45707946e-02 -1.08312229e-02  2.51326319e-02
 -2.75981314e-02  1.59529615e-02 -1.25296459e-01  2.23548617e-02
 -3.26369726e-03 -5.60521968e-02  8.05041287e-03 -4.13048416e-02
  7.65510947e-02  1.19582312e-02 -1.19560426e-02 -2.85726786e-02
 -1.42525241e-01 -1.82680748e-02 -2.28352379e-02  5.91026805e-03
  2.94824447e-02  8.47827345e-02 -1.53610855e-01 -4.58608835e-33
 -1.08104078e-02 -6.44637868e-02 -2.03222432e-03  1.48930503e-02
  4.88924831e-02  2.45651305e-02  3.60295735e-03  4.91970917e-03
  2.07894128e-02  7.09486157e-02  8.63405410e-03 -3.74805517e-02
 -1.60156575e-03  4.35734959e-03 -2.11477038e-02 -6.54343069e-02
  1.74594810e-03  6.02141675e-03 -2.61273645e-02  3.38474736e-02
  1.85122639e-02  9.28227156e-02 -3.40814665e-02 -4.55673486e-02
 -9.79645699e-02  4.46714722e-02  7.46124536e-02  1.30855516e-02
 -1.22857867e-02  5.16179856e-03 -1.44925490e-01 -6.61032870e-02
 -5.72474487e-02 -3.31957936e-02  7.13653676e-03  6.77427500e-02
  3.91070172e-02 -7.31719062e-02 -5.36213852e-02  2.87202690e-02
  3.12871896e-02  3.69920954e-02 -5.66853397e-02  2.34530736e-02
 -1.33728990e-02  4.16766182e-02 -1.10263698e-01  1.60628539e-02
 -4.40930724e-02 -2.93539762e-02 -1.23435268e-02  1.70481149e-02
 -7.11626038e-02 -5.37883267e-02  2.69594546e-02 -1.49299973e-03
 -1.12256138e-02 -1.10422805e-01 -5.62152825e-02  3.27469446e-02
  4.18165885e-02  3.83723117e-02  1.40508562e-02  1.33936238e-02
  7.17886239e-02  2.14045006e-03  1.25242781e-03  6.92472234e-02
  3.83295938e-02  4.12383117e-02  2.93032899e-02  1.16520196e-01
 -1.14586823e-01  1.46071706e-02 -2.26939227e-02  3.64357419e-02
 -4.50576097e-03 -1.23493383e-02  2.78473850e-02 -6.96872175e-02
  1.22335115e-02  1.67705063e-02  3.49130519e-02  7.25895613e-02
  8.33183378e-02  9.60782245e-02  5.96742108e-02  4.16214354e-02
  1.85451948e-03 -1.85731309e-03 -4.93793143e-03 -4.80330586e-02
  1.09862015e-02  9.53556970e-02 -2.74317097e-02 -4.73901061e-08
 -4.43670601e-02  1.44675898e-03 -6.57432759e-03 -3.90337668e-02
 -2.50323154e-02 -1.23077549e-01  4.07071598e-02 -2.48332564e-02
  4.13739542e-03  5.28357066e-02  2.50873831e-03 -9.59738158e-03
 -3.93673889e-02  1.96753889e-02  2.65458450e-02  5.95691893e-03
 -9.27150473e-02 -1.75451767e-02 -3.63083705e-02 -8.11927319e-02
  1.19446687e-01  3.64428532e-04  7.61673003e-02  1.52252680e-02
  4.00862172e-02 -1.78011004e-02 -1.54628493e-02  7.54170790e-02
 -3.47477347e-02 -3.77492383e-02 -9.36785862e-02  6.28689304e-02
  2.30618194e-02  4.80211191e-02  3.87119688e-02 -2.54269391e-02
 -3.84677090e-02 -5.49530126e-02 -1.68827698e-02  1.56063922e-02
 -6.08363785e-02 -6.73083141e-02 -4.11216356e-02  4.88790348e-02
  4.11223806e-02  4.83514555e-03  2.77086962e-02 -1.37565956e-02
 -2.29588673e-02 -3.33381742e-02 -4.99377996e-02  4.35043201e-02
 -1.56538039e-02  4.98451106e-02  1.10938819e-02  9.55187604e-02
 -4.21479978e-02 -1.68117695e-02  1.64296608e-02  8.15419015e-03
  1.10307746e-01 -1.54161258e-02 -1.15622990e-01 -2.89692152e-02]</t>
        </is>
      </c>
    </row>
    <row r="2026">
      <c r="A2026" s="1" t="n">
        <v>2024</v>
      </c>
      <c r="B2026" t="n">
        <v>36</v>
      </c>
      <c r="C2026" t="inlineStr">
        <is>
          <t>Mi, 26.02. | 19 - 21 Uhr | Offenes Atelier | Erwachsene und Jugendl. ab 16</t>
        </is>
      </c>
      <c r="D2026" t="inlineStr">
        <is>
          <t>Wednesday, February 26</t>
        </is>
      </c>
      <c r="E2026" t="inlineStr">
        <is>
          <t>MIXT Kinderkunsthaus gGmbH</t>
        </is>
      </c>
      <c r="F2026" t="inlineStr">
        <is>
          <t>Römerstr. 21 80801 München, Show map</t>
        </is>
      </c>
      <c r="G2026" t="inlineStr">
        <is>
          <t>arts</t>
        </is>
      </c>
      <c r="H2026" t="inlineStr">
        <is>
          <t>€32.53</t>
        </is>
      </c>
      <c r="I2026" t="inlineStr">
        <is>
          <t>https://www.eventbrite.de/e/mi-2602-19-21-uhr-offenes-atelier-erwachsene-und-jugendl-ab-16-tickets-1080427029329?aff=ebdssbdestsearch</t>
        </is>
      </c>
      <c r="J2026" t="inlineStr">
        <is>
          <t>Abends öffnen wir unsere große Werkstatt zum freien Gestalten für Erwachsene. Wir bereiten neben Techniken wie Monotypie und freiem Malen jedes Mal zwei spannende Spezial-Themen für euch vor, alle dafür benötigten Materialien liegen bereit. Schaut einfach vorbei und lasst euch überraschen! Mit vielen Anregungen, ganz entspannt, ohne Druck, mit professioneller Unterstützung und bei einem Getränk.
Ob allein oder in der Gruppe, neu in der Kunst oder geübt – alle sind willkommen!
Specials an diesem Abend:
• Frühlingshafte Spachtelbilder
• Musterdruck aus geometrischen Formen
FAQ
Muss ich das ausgedruckte Ticket mitbringen? Der Einlass wird durch eine Teilnehmer:innenliste geregelt, ein ausgedrucktes Ticket muss nicht mitgebracht werden.
Ist mein Ticket übertragbar? Alle Tickets sind problemlos übertragbar.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026" t="inlineStr">
        <is>
          <t>Kinderkunsthaus München</t>
        </is>
      </c>
      <c r="L2026" t="inlineStr">
        <is>
          <t>Refund Policy
No Refunds</t>
        </is>
      </c>
      <c r="M2026" t="inlineStr">
        <is>
          <t>Dauer nicht verfügbar</t>
        </is>
      </c>
      <c r="N2026" t="inlineStr">
        <is>
          <t>Germany Events, Bayern Events, Things to do in Munich, Munich Classes, Munich Arts Classes, #kreativität, #jugendliche, #abend, #erwachsene, #offenesatelier</t>
        </is>
      </c>
      <c r="O2026" t="inlineStr">
        <is>
          <t xml:space="preserve">
    The event titled "Mi, 26.02. | 19 - 21 Uhr | Offenes Atelier | Erwachsene und Jugendl. ab 16" is scheduled to take place on Wednesday, February 26 at MIXT Kinderkunsthaus gGmbH, 
    specifically at Römerstr. 21 80801 München, Show map. This event falls under the "arts" category. 
    Description: Abends öffnen wir unsere große Werkstatt zum freien Gestalten für Erwachsene. Wir bereiten neben Techniken wie Monotypie und freiem Malen jedes Mal zwei spannende Spezial-Themen für euch vor, alle dafür benötigten Materialien liegen bereit. Schaut einfach vorbei und lasst euch überraschen! Mit vielen Anregungen, ganz entspannt, ohne Druck, mit professioneller Unterstützung und bei einem Getränk.
Ob allein oder in der Gruppe, neu in der Kunst oder geübt – alle sind willkommen!
Specials an diesem Abend:
• Frühlingshafte Spachtelbilder
• Musterdruck aus geometrischen Formen
FAQ
Muss ich das ausgedruckte Ticket mitbringen? Der Einlass wird durch eine Teilnehmer:innenliste geregelt, ein ausgedrucktes Ticket muss nicht mitgebracht werden.
Ist mein Ticket übertragbar? Alle Tickets sind problemlos übertragbar.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Germany Events, Bayern Events, Things to do in Munich, Munich Classes, Munich Arts Classes, #kreativität, #jugendliche, #abend, #erwachsene, #offenesatelier.
    </t>
        </is>
      </c>
      <c r="P2026" t="inlineStr">
        <is>
          <t>[-4.71234322e-02  7.61008561e-02  5.25451005e-02 -5.32278568e-02
 -1.98668824e-03  9.40584466e-02  5.36695402e-03 -1.13484524e-02
 -4.69037630e-02 -4.35660779e-02 -3.49319950e-02 -3.86617780e-02
 -7.12815747e-02  1.68893579e-02 -3.54754552e-02 -2.93825231e-02
  2.73763947e-02 -5.36813624e-02 -7.69712776e-02 -1.30993249e-02
  3.18407156e-02 -9.01369080e-02 -6.79330453e-02  1.14322677e-02
 -2.41584815e-02  5.66101912e-03 -5.14122061e-02 -5.51204495e-02
  4.15539965e-02 -3.28749269e-02  4.16528396e-02  2.28670109e-02
  1.11561697e-02 -2.16902420e-02  6.85361400e-02 -1.38928695e-02
  2.42456812e-02 -5.82981035e-02  1.20136356e-02  1.24451391e-01
 -6.09328039e-03 -5.11921290e-03 -1.09288260e-01 -5.61260618e-03
  4.38699499e-02  5.55260479e-03  7.37525374e-02 -1.96882170e-02
 -1.23850033e-01  4.91316393e-02  5.39002679e-02 -4.92399707e-02
  7.97841251e-02 -2.46071462e-02 -1.73525773e-02  3.70888412e-02
 -2.40075607e-02 -6.26598224e-02  5.40774353e-02 -1.20656546e-02
 -3.90842408e-02 -4.96281199e-02 -3.40669192e-02 -2.93988409e-03
 -7.37390667e-02 -3.18714269e-02  1.78415012e-02  4.09022756e-02
 -4.63194177e-02 -1.36853429e-02  7.74992332e-02 -1.32859513e-01
  7.74668762e-03  9.76989493e-02  7.04255700e-02  4.97724563e-02
 -7.99400136e-02  2.86267754e-02 -3.87959890e-02 -1.07820995e-01
  2.85003353e-02 -1.40530437e-01  5.99344000e-02 -2.97662634e-02
  3.16535830e-02 -3.80861177e-03 -3.81631963e-02  2.69948691e-02
  1.04205899e-01  5.21101914e-02 -4.43098918e-02  3.39850858e-02
 -6.26204982e-02  3.47787477e-02  1.19190374e-02 -1.44517925e-02
 -4.44908142e-02 -1.28388703e-02  1.15665980e-01  8.56368393e-02
 -2.72470666e-03  5.00764921e-02  5.87281398e-02  4.44592200e-02
 -3.15406285e-02 -3.93938608e-02  4.79851756e-03  1.54726673e-02
 -3.97221223e-02 -4.60668616e-02  1.16645461e-02  3.66368964e-02
  1.06300503e-01 -9.09048989e-02 -2.90820897e-02  4.61796671e-02
  4.50232774e-02 -1.94300544e-02 -1.20851900e-02  3.38595435e-02
  6.91864565e-02  4.08505611e-02  3.84318680e-02  7.01860115e-02
 -4.12692539e-02  5.46495989e-02 -2.28663869e-02  1.84453431e-32
  4.40177647e-03 -6.51511550e-02 -3.68199199e-02 -3.48348096e-02
  8.19765702e-02  6.03246177e-03 -3.23219150e-02 -2.13851910e-02
  2.04361752e-02 -5.89254387e-02 -2.19529308e-02 -2.99571641e-02
 -1.34406949e-03 -5.01653440e-02 -9.67642572e-03  2.73982752e-02
  1.17716283e-01 -2.48520337e-02 -4.65912670e-02 -8.13591704e-02
 -5.48601523e-02 -7.59609742e-03 -5.50294966e-02 -3.54648754e-03
 -3.68050672e-02  1.07240401e-01  6.47539785e-03 -5.63424081e-02
  2.44486593e-02  1.53638478e-02  1.37821976e-02 -4.41720244e-03
  2.04630848e-03  1.52081894e-02 -8.99942778e-03 -1.52208786e-02
 -4.41851392e-02 -1.25872139e-02  4.39523570e-02 -1.02870815e-01
  1.90882031e-02 -3.01661659e-02 -6.13863021e-02 -3.92699279e-02
  1.06142081e-01  6.26512095e-02  4.39786389e-02  3.35388370e-02
  1.58942267e-01  3.90116833e-02  1.75000541e-02  3.03416681e-02
 -1.79212149e-02  1.61507502e-02  3.36979590e-02  7.43365437e-02
 -3.21661308e-02 -2.82698125e-02  3.23606320e-02 -3.51234786e-02
  6.23040972e-03  1.28069490e-01 -3.16429324e-02 -2.32396182e-02
 -5.21397293e-02 -1.13419481e-02  2.06212606e-02 -3.16050351e-02
  2.46316548e-02 -5.73100196e-03 -2.20896695e-02  5.70404753e-02
  1.14094190e-01 -2.63374392e-02 -2.13466492e-02  7.93259591e-02
  1.15138274e-02 -1.22341989e-02 -1.19985994e-02  5.71035556e-02
 -6.28650114e-02  2.25394983e-02  2.93832608e-02 -1.18659638e-01
 -2.79757101e-02  9.28996131e-03  6.42731041e-02  9.93487847e-05
  2.05541048e-02  3.69485840e-02  5.73505536e-02 -3.91271450e-02
 -7.36238509e-02  4.44656089e-02 -1.00312161e-03 -1.77624161e-32
  1.09798722e-01 -2.25751307e-02 -2.56787632e-02  2.13488210e-02
  1.04534872e-01  2.33271532e-02 -4.37577143e-02  6.89872652e-02
 -2.12541432e-03  1.56272240e-02  3.15708108e-02 -1.07815873e-03
 -3.14938836e-02 -3.02102324e-02 -3.18158157e-02  1.59879141e-02
  3.45916748e-02  4.21674810e-02 -3.23479958e-02 -6.63661072e-03
  4.66363542e-02 -1.86485052e-02 -3.36737148e-02  5.48461527e-02
 -7.10093826e-02  5.35740778e-02  6.40888438e-02  1.62520795e-03
 -6.19492009e-02 -1.67828593e-02 -6.97064549e-02 -7.14993402e-02
 -4.14707027e-02 -4.32074536e-03  5.45833893e-02  1.45101221e-02
  2.29150187e-02  4.37187031e-02 -2.81776395e-02 -3.20261391e-03
 -3.25317085e-02  2.77334754e-03 -7.46116117e-02  4.99361195e-02
  1.34767750e-02  1.73295960e-02 -7.51336142e-02 -4.18205820e-02
 -1.51280398e-02 -9.80662629e-02 -3.83770317e-02 -1.23135922e-02
  5.84902987e-02 -5.50781302e-02  3.59285586e-02 -1.09650521e-03
  4.79458366e-03 -8.00002515e-02 -1.11529768e-01  1.12991869e-01
  6.80215657e-02  6.90670311e-02 -5.41632101e-02 -3.97290327e-02
  2.78616138e-02 -7.10663795e-02 -3.98320556e-02  6.16422668e-03
 -1.34100392e-02  6.17241375e-02  1.61898527e-02  5.96637046e-03
 -8.83189142e-02 -5.35111688e-02 -8.31379443e-02  3.64271589e-02
  1.22335732e-01  1.53526198e-02 -4.76920651e-03 -2.22751070e-02
 -1.23167567e-01  4.83195670e-02 -5.11744916e-02  3.15492228e-02
 -6.07830880e-04  2.74672993e-02  8.37059598e-03  2.54736608e-03
  2.82159690e-02  2.54125632e-02  5.02810962e-02  1.99880991e-02
  5.77930920e-02  5.45219779e-02  5.87778389e-02 -8.10770473e-08
 -1.86970886e-02  8.56322818e-04 -5.29178604e-02 -2.22065598e-02
  3.02468967e-02 -1.36905581e-01 -5.47715416e-03 -3.37612331e-02
 -5.81113696e-02  6.16164692e-02  4.18131761e-02 -7.02740029e-02
 -7.53169656e-02  2.04589032e-02  1.66238914e-03 -3.09280585e-02
 -5.92431687e-02  1.17547866e-02 -6.09955080e-02 -8.82194415e-02
  5.77325933e-02 -1.73096731e-02  4.92333621e-02 -9.12925452e-02
 -7.60449320e-02 -3.42960749e-03 -6.28174543e-02  3.05908956e-02
 -2.30595078e-02 -5.87656535e-03 -4.61272746e-02  1.16937906e-02
  1.97020117e-02 -3.03018205e-02 -1.31520396e-02 -5.63495653e-03
 -4.79377322e-02 -3.24006677e-02 -3.85271385e-02 -1.06260851e-02
  4.14760970e-02 -4.69672941e-02  2.89317183e-02  1.30794737e-02
  5.25922626e-02 -3.09580341e-02 -2.56438851e-02 -5.42294160e-02
  4.52590324e-02  4.61226441e-02 -6.07703775e-02 -4.90611754e-02
 -2.82664108e-03  4.63403091e-02 -5.98529987e-02  4.50624265e-02
 -2.48568617e-02  1.19965421e-02  5.32737281e-03 -1.05684679e-02
  3.82939391e-02 -6.60822690e-02 -1.14974812e-01  6.32968992e-02]</t>
        </is>
      </c>
    </row>
    <row r="2027">
      <c r="A2027" s="1" t="n">
        <v>2025</v>
      </c>
      <c r="B2027" t="n">
        <v>37</v>
      </c>
      <c r="C2027" t="inlineStr">
        <is>
          <t>AK AUSSERKONTROLLE (LIVE)</t>
        </is>
      </c>
      <c r="D2027" t="inlineStr">
        <is>
          <t>Saturday, February 22</t>
        </is>
      </c>
      <c r="E2027" t="inlineStr">
        <is>
          <t>The Lux Club</t>
        </is>
      </c>
      <c r="F2027" t="inlineStr">
        <is>
          <t>Puchstraße 47 8020 Graz Austria, Show map</t>
        </is>
      </c>
      <c r="G2027" t="inlineStr">
        <is>
          <t>music</t>
        </is>
      </c>
      <c r="H2027" t="inlineStr">
        <is>
          <t>€27.84</t>
        </is>
      </c>
      <c r="I2027" t="inlineStr">
        <is>
          <t>https://www.eventbrite.com/e/ak-ausserkontrolle-live-tickets-1226532645159?aff=ebdssbdestsearch</t>
        </is>
      </c>
      <c r="J2027" t="inlineStr">
        <is>
          <t>-AK AUSSERKONTROLLE-
LIVE ON STAGE
DJ Malito &amp; MC Key K
THE LUX CLUB GRAZ
Start - 22:30 Uhr
Präsentiert von Statement Event, Medusa Events &amp; EsPassiert Verein
Reservation &amp; Info über Instagram!
SEE YOU</t>
        </is>
      </c>
      <c r="K2027" t="inlineStr">
        <is>
          <t>Unbekannt</t>
        </is>
      </c>
      <c r="L2027" t="inlineStr">
        <is>
          <t>Refund Policy
No Refunds</t>
        </is>
      </c>
      <c r="M2027" t="inlineStr">
        <is>
          <t>Dauer nicht verfügbar</t>
        </is>
      </c>
      <c r="N2027" t="inlineStr">
        <is>
          <t>Germany Events, Bayern Events, Things to do in Munich, Munich Performances, Munich Music Performances, #music, #performance, #germany, #live_event, #ak_ausserkontrolle</t>
        </is>
      </c>
      <c r="O2027" t="inlineStr">
        <is>
          <t xml:space="preserve">
    The event titled "AK AUSSERKONTROLLE (LIVE)" is scheduled to take place on Saturday, February 22 at The Lux Club, 
    specifically at Puchstraße 47 8020 Graz Austria, Show map. This event falls under the "music" category. 
    Description: -AK AUSSERKONTROLLE-
LIVE ON STAGE
DJ Malito &amp; MC Key K
THE LUX CLUB GRAZ
Start - 22:30 Uhr
Präsentiert von Statement Event, Medusa Events &amp; EsPassiert Verein
Reservation &amp; Info über Instagram!
SEE YOU
    It is organized by Unbekannt and will last for Dauer nicht verfügbar. 
    Key topics and themes include: Germany Events, Bayern Events, Things to do in Munich, Munich Performances, Munich Music Performances, #music, #performance, #germany, #live_event, #ak_ausserkontrolle.
    </t>
        </is>
      </c>
      <c r="P2027" t="inlineStr">
        <is>
          <t>[ 4.94969962e-03 -4.17063059e-03 -4.99222539e-02 -1.11964168e-02
  2.33500134e-02  1.21372581e-01 -1.77031208e-03 -4.55570742e-02
  4.72362787e-02  4.43845242e-02 -1.97453927e-02 -5.43148220e-02
 -4.44405861e-02 -3.26569825e-02  3.63584831e-02 -9.07168016e-02
  2.54446808e-02 -1.72897596e-02 -6.10527247e-02 -7.82133546e-04
  4.25505266e-02 -1.33898720e-01  7.21511198e-04  1.89011954e-02
 -3.98717523e-02  7.42138550e-02  2.70430334e-02  1.58443991e-02
  1.67534929e-02 -4.68111783e-02  5.74064255e-02 -4.68889438e-02
 -3.37793715e-02 -2.62187477e-02  1.89591944e-02  7.29388669e-02
 -7.17997774e-02 -5.26992120e-02 -4.11637686e-02  4.74533588e-02
  2.58948561e-02 -7.47805312e-02  3.76204476e-02  4.00270782e-02
  4.90518240e-03  2.22836714e-02 -4.86567281e-02 -1.39680542e-02
 -1.73468329e-02  1.14230126e-01 -1.37167582e-02 -9.80187133e-02
  1.26000509e-01 -2.26885341e-02  4.50438308e-03 -1.54647348e-03
 -6.96089566e-02 -1.01697007e-02  5.50571568e-02 -1.00140916e-02
  3.39317694e-02 -2.76908819e-02 -6.33352771e-02  8.41810252e-04
 -9.64953303e-02 -1.88608319e-02 -7.34196529e-02  6.34311885e-02
  8.48771930e-02  1.63037572e-02  1.49599100e-02 -9.08715650e-02
  4.89899181e-02  2.89192656e-03  6.55283183e-02 -3.85114178e-02
 -6.93266001e-03 -5.51379547e-02 -3.88725963e-03 -8.10950529e-03
  8.89011249e-02 -5.47541231e-02 -4.15821653e-03 -2.36040335e-02
  2.04326455e-02 -5.42862639e-02  5.79562970e-02 -2.33876752e-03
  3.41712460e-02  2.03373246e-02 -4.68901917e-02  3.20264474e-02
  4.24097339e-03 -3.18346173e-02 -3.00903078e-02  4.03287448e-02
 -1.67066380e-02  3.37962769e-02  5.24812378e-02  8.50277394e-02
  2.28014868e-02  6.97682947e-02 -2.22313944e-02  9.93460044e-02
 -3.23118530e-02 -9.91311967e-02 -3.03709023e-02  7.34644160e-02
 -2.32570600e-02 -3.49927880e-02  1.44485133e-02  4.36376370e-02
  2.91560721e-02 -2.44495329e-02  1.15012126e-02  1.12939455e-01
  7.64227882e-02 -3.51531338e-03  1.09645426e-02 -2.09680926e-02
  4.43020985e-02  8.64670426e-03 -2.10549682e-02  3.81075218e-02
  5.89044280e-02  6.38917536e-02 -1.09725734e-02  5.04284248e-33
  4.63371584e-03 -8.06768388e-02  4.21714131e-03  5.75427199e-03
  3.67910154e-02 -8.85393694e-02 -6.03107661e-02 -6.75760210e-02
 -2.54925806e-02  8.38867761e-03 -3.66800232e-03 -4.76260707e-02
 -3.79403196e-02 -5.81681654e-02  1.54876085e-02 -4.12952118e-02
  3.12842131e-02 -7.49125239e-03 -4.22153473e-02  6.24708482e-04
 -2.46345326e-02 -2.14814823e-02 -3.29016708e-02  6.06432743e-03
  2.93259639e-02  1.31614104e-01  8.58971998e-02 -4.21309061e-02
  3.30699272e-02  2.36240104e-02 -1.19387005e-02 -2.34866445e-03
 -9.48586166e-02 -1.21181803e-02 -5.18497266e-02  4.26252298e-02
 -7.88027048e-02 -3.73070082e-03  4.37696204e-02 -3.23691033e-02
 -1.35399133e-03 -5.75239994e-02 -1.19732298e-01 -7.85611793e-02
  2.40136078e-03  5.39794788e-02 -1.87243689e-02  3.09231784e-02
  2.11832255e-01  2.05885223e-03 -1.11408178e-02  3.60613950e-02
 -2.65066661e-02  7.74780735e-02  2.18635295e-02  8.52153897e-02
 -1.91978216e-02  2.65459833e-03  3.70383859e-02 -1.96745079e-02
  3.35095264e-02 -2.36118268e-02  2.58325618e-02  6.53497875e-03
  3.10744308e-02 -9.02169198e-03  5.01300395e-02 -8.18293914e-02
  8.14763177e-03 -4.83455248e-02 -3.64901572e-02  5.10698557e-02
  4.31528464e-02 -6.10533589e-03 -1.27992108e-02  5.53580336e-02
 -4.02285568e-02  5.30429510e-03 -4.14286330e-02  1.17880672e-01
 -5.45296147e-02 -6.77901553e-03 -9.78939468e-04  3.86174321e-02
 -9.44961328e-03 -1.28259948e-02 -1.41837131e-02 -3.45112346e-02
 -8.10950994e-02 -8.46494064e-02 -4.22986038e-02  5.27168848e-02
 -4.13088761e-02  3.83389406e-02 -8.47568735e-02 -6.00016508e-33
  1.35934219e-01 -4.22653668e-02 -8.72959383e-04  4.01462987e-02
  5.67499511e-02  2.10013110e-02 -4.71478030e-02  8.70215818e-02
  1.42620876e-02  1.04713090e-01  1.59985777e-02  4.55916068e-03
 -3.76799405e-02 -5.65473847e-02 -4.87210527e-02  3.65248462e-03
  2.86194943e-02  7.08685815e-02  2.51686596e-03  2.16892771e-02
 -2.08466817e-02  4.85442057e-02 -8.68370663e-03 -1.54027985e-02
 -1.07639268e-01  6.54561864e-03  1.31164238e-01  9.61522460e-02
 -1.10710725e-01 -3.88706252e-02  2.71963468e-03 -6.04473948e-02
 -3.78349721e-02 -3.68873402e-02 -2.87302006e-02  9.21372995e-02
  2.83828620e-02  9.81555693e-03 -1.18634827e-01  6.50521964e-02
  3.10415011e-02  4.08573076e-03 -8.93174708e-02  8.94208439e-04
  2.79337242e-02 -2.47045346e-02 -7.61716887e-02  5.11150400e-04
  5.87139390e-02 -1.20228700e-01  2.37787291e-02 -4.72453572e-02
  9.28709190e-03 -1.64535232e-02 -3.62882926e-03  7.11717755e-02
 -3.42383310e-02 -3.94907072e-02 -2.19039302e-02  5.06051183e-02
 -3.33228335e-02  6.31448328e-02 -4.59908396e-02 -3.24176252e-02
  3.74638066e-02 -6.43864973e-03 -2.94597112e-02 -8.51778593e-03
  1.95484329e-02  6.49442822e-02  2.61995755e-02  1.81094371e-02
 -6.19389191e-02  4.84334789e-02 -1.72059983e-02  6.01209663e-02
  5.09975106e-02  1.65358931e-02  4.82277684e-02 -3.80321331e-02
  2.75662933e-02  2.00105528e-03 -8.15523136e-03  3.39401476e-02
  1.34105468e-02  1.32532746e-01  5.42787164e-02 -1.77999567e-02
 -2.67705340e-02  5.24922982e-02  1.07049234e-02  1.92332640e-02
  1.95628149e-03  4.39763516e-02  3.22821289e-02 -4.55428300e-08
  1.16814049e-02  5.42994775e-02 -7.45730400e-02 -3.87359597e-02
 -5.36666699e-02 -6.29270524e-02 -2.23816223e-02 -1.13486238e-01
 -2.01029498e-02  6.12704158e-02 -5.70793636e-02 -2.21867077e-02
  2.29212698e-02  3.99942994e-02 -9.40630119e-03  1.92066506e-02
 -7.19844177e-02  5.21513000e-02 -5.01951277e-02 -9.56037920e-03
 -3.09673250e-02 -4.23683232e-04  4.92060967e-02 -9.12873968e-02
  3.49886008e-02  2.08776221e-02  1.11602815e-02  8.40891302e-02
  1.07457396e-02 -2.67027412e-02 -6.86213970e-02  6.11700937e-02
  1.43230129e-02  1.75853502e-02 -1.47019001e-02 -2.13958956e-02
 -9.94951725e-02 -9.10752416e-02  9.28220246e-03  5.27082831e-02
 -3.98420707e-05 -4.93627898e-02 -3.24243084e-02  4.52135280e-02
 -3.75589430e-02  7.24842623e-02 -2.23349202e-02 -6.53701723e-02
 -3.59936021e-02 -1.72531009e-02 -6.86137974e-02 -4.31403797e-03
 -2.42031049e-02  4.00279760e-02 -4.75132391e-02  9.02237743e-02
 -4.39201109e-02  5.01040258e-02  2.29543336e-02  8.04469269e-03
  5.91536649e-02 -1.28515651e-02 -1.15168080e-01  1.71841064e-03]</t>
        </is>
      </c>
    </row>
    <row r="2028">
      <c r="A2028" s="1" t="n">
        <v>2026</v>
      </c>
      <c r="B2028" t="n">
        <v>38</v>
      </c>
      <c r="C2028" t="inlineStr">
        <is>
          <t>Women in R&amp;D 2025</t>
        </is>
      </c>
      <c r="D2028" t="inlineStr">
        <is>
          <t>Thursday, February 20</t>
        </is>
      </c>
      <c r="E2028" t="inlineStr">
        <is>
          <t>Adina Apartment Hotel Munich</t>
        </is>
      </c>
      <c r="F2028" t="inlineStr">
        <is>
          <t>Atelierstraße 22 81671 München, Show map</t>
        </is>
      </c>
      <c r="G2028" t="inlineStr">
        <is>
          <t>science-and-tech</t>
        </is>
      </c>
      <c r="H2028" t="inlineStr">
        <is>
          <t>€59 – €254.99</t>
        </is>
      </c>
      <c r="I2028" t="inlineStr">
        <is>
          <t>https://www.eventbrite.de/e/women-in-rd-2025-tickets-1010337124537?aff=ebdssbdestsearch</t>
        </is>
      </c>
      <c r="J2028" t="inlineStr">
        <is>
          <t>"Game Changers: Women in Leadership -
A different perspective on the challenges of the future."
The event will feature insightful panel discussions on key topics that are shaping the future of R&amp;D:
AI in R&amp;D: Exploring the role of artificial intelligence in driving innovation and efficiency.
Circular Economy in R&amp;D: Discussing sustainable solutions and practices for a regenerative future.
New Work: Delving into the evolution of the workplace and new ways of working.
Prepare to be inspired by high-caliber speakers and engage in a day full of knowledge sharing and networking opportunities. The speaker line-up will be finalized soon, so stay tuned for more updates.</t>
        </is>
      </c>
      <c r="K2028" t="inlineStr">
        <is>
          <t>3DSE Management Consultants GmbH</t>
        </is>
      </c>
      <c r="L2028" t="inlineStr">
        <is>
          <t>Refund Policy
No Refunds</t>
        </is>
      </c>
      <c r="M2028" t="inlineStr">
        <is>
          <t>Dauer nicht verfügbar</t>
        </is>
      </c>
      <c r="N2028" t="inlineStr">
        <is>
          <t>Germany Events, Bayern Events, Things to do in Munich, Munich Conferences, Munich Science &amp; Tech Conferences, #women, #development, #research, #2025, #r_d</t>
        </is>
      </c>
      <c r="O2028" t="inlineStr">
        <is>
          <t xml:space="preserve">
    The event titled "Women in R&amp;D 2025" is scheduled to take place on Thursday, February 20 at Adina Apartment Hotel Munich, 
    specifically at Atelierstraße 22 81671 München, Show map. This event falls under the "science-and-tech" category. 
    Description: "Game Changers: Women in Leadership -
A different perspective on the challenges of the future."
The event will feature insightful panel discussions on key topics that are shaping the future of R&amp;D:
AI in R&amp;D: Exploring the role of artificial intelligence in driving innovation and efficiency.
Circular Economy in R&amp;D: Discussing sustainable solutions and practices for a regenerative future.
New Work: Delving into the evolution of the workplace and new ways of working.
Prepare to be inspired by high-caliber speakers and engage in a day full of knowledge sharing and networking opportunities. The speaker line-up will be finalized soon, so stay tuned for more updates.
    It is organized by 3DSE Management Consultants GmbH and will last for Dauer nicht verfügbar. 
    Key topics and themes include: Germany Events, Bayern Events, Things to do in Munich, Munich Conferences, Munich Science &amp; Tech Conferences, #women, #development, #research, #2025, #r_d.
    </t>
        </is>
      </c>
      <c r="P2028" t="inlineStr">
        <is>
          <t>[-4.89749499e-02 -5.18202372e-02  3.18258698e-03  8.32437910e-03
  5.77050336e-02  7.80387819e-02 -5.00106774e-02 -2.25401241e-02
  1.45158181e-02  4.33717817e-02 -1.35529026e-01 -2.57438011e-02
 -5.62733933e-02  1.72239468e-02  2.32903510e-02 -8.43848102e-03
  1.65655483e-02 -5.76707646e-02 -7.31155425e-02 -3.56957279e-02
  6.78946078e-02 -4.26927656e-02 -1.91598050e-02 -1.58712752e-02
 -4.68146130e-02  1.49473893e-02  3.26305516e-02 -2.17362307e-02
 -6.03049956e-02 -1.52006214e-02  9.21712518e-02  8.01956803e-02
  3.47629264e-02  1.38237374e-03  3.65175195e-02  6.01670593e-02
 -2.83732731e-03 -3.29199024e-02  1.00750580e-01  4.60160617e-03
 -1.02859870e-01 -1.08838096e-01  2.41358560e-02  1.60909016e-02
  3.94289009e-02  2.11009085e-02 -4.14257757e-02  3.31874117e-02
 -6.20275363e-02  1.98656060e-02 -5.17706678e-04 -1.22033253e-01
  3.19899954e-02  1.07468087e-02  1.71585009e-02  4.42571454e-02
 -1.27169667e-02 -4.57871333e-02  3.49712186e-02 -4.19525169e-02
  8.44542384e-02 -6.28387854e-02 -4.19155471e-02  3.33069414e-02
 -6.53497875e-02 -2.67419964e-02 -4.70721759e-02  1.32960290e-01
  1.42118866e-02 -8.84015858e-03  7.89598823e-02 -3.27106677e-02
 -4.23193313e-02 -9.01936647e-03  9.71719697e-02 -3.91906686e-03
  4.10970822e-02 -2.69672200e-02  1.04379542e-01 -2.46533845e-02
  2.66759843e-02 -5.97698055e-02  4.20146398e-02  3.44441272e-02
 -4.39622439e-02 -2.80399509e-02 -4.25141938e-02 -4.29504998e-02
 -3.95161752e-03 -2.15848163e-03 -1.04867525e-01  3.19895265e-03
  3.01640816e-02  2.20869686e-02 -3.74058411e-02 -5.18903043e-03
 -3.99191603e-02 -1.86938252e-02  6.21902570e-02  1.03919014e-01
  3.74981109e-03  1.13602072e-01 -2.77531557e-02  2.25240812e-02
 -1.17898859e-01 -5.97239137e-02  4.64191251e-02  6.61549866e-02
 -8.11158195e-02 -2.46147905e-02 -3.35432105e-02  1.96397379e-02
  2.06106417e-02 -5.44862496e-03 -3.83609980e-02  2.83527351e-03
  4.06844206e-02  5.91683574e-02  4.84198220e-02 -4.18086653e-04
  6.35579461e-03  2.46591102e-02 -5.30560222e-03  4.18432057e-03
 -2.18438935e-02  2.96720862e-02 -4.85164858e-02  3.02483588e-33
 -2.40724254e-02 -3.04852054e-02 -3.80936302e-02  8.79677907e-02
  2.75205355e-02  4.10870388e-02  6.21786667e-03  2.34026369e-03
  6.46207668e-03 -6.35565072e-02 -4.15220559e-02 -3.55557166e-02
 -4.76227403e-02 -1.06683180e-01  4.98458408e-02 -2.20467299e-02
 -1.57493213e-03  6.22357754e-03 -9.17499512e-02  3.05984952e-02
  2.34564561e-02  1.85391065e-02  6.67522568e-03  4.32517566e-02
  8.89039785e-02  1.03275195e-01  1.20432436e-01 -4.41005714e-02
  3.26527655e-02  2.48989575e-02 -7.47314980e-03  1.11547327e-02
 -6.33864254e-02 -4.26103920e-02 -5.07899746e-03  5.55615798e-02
 -6.50327951e-02 -1.61213484e-02 -4.64674197e-02  1.79666858e-02
 -2.19062455e-02 -4.80488651e-02 -9.70282033e-02 -4.63156775e-02
  1.86037365e-02  9.78385434e-02  6.71143010e-02  4.24702168e-02
  9.37428996e-02  3.20757180e-02 -8.90142694e-02  2.99511310e-02
 -1.24077462e-02 -4.75561665e-03  7.94658065e-02  1.57019065e-04
  2.26097517e-02 -5.81958145e-02  4.40893769e-02 -6.29589558e-02
  1.30018070e-02  7.71551579e-02 -3.18629257e-02  5.32015860e-02
 -2.74423249e-02  3.51005606e-02  1.21651841e-02 -3.41879129e-02
  7.61866048e-02  5.38956970e-02  2.92856153e-03  1.27439145e-02
  1.12488613e-01  7.10941330e-02 -4.70491312e-02  1.24724165e-01
 -3.42280343e-02 -1.41134057e-02  3.42993550e-02 -5.98098617e-03
 -4.54691835e-02 -2.69829063e-03 -9.84243955e-03 -1.43631082e-02
  9.72143784e-02 -7.37284049e-02  3.75112146e-02 -8.40307400e-02
  3.59749096e-03  2.80165337e-02 -2.99088433e-02 -4.90558334e-02
 -8.08075129e-04  7.80996680e-02 -5.36239892e-02 -3.69482450e-33
  4.99041155e-02 -3.89356427e-02 -9.17928442e-02  1.69205293e-02
  7.76635408e-02  1.16055179e-02 -4.04733941e-02 -3.85387093e-02
  5.91996610e-02 -1.68730449e-02 -2.80022491e-02  2.07859557e-02
  8.79641622e-03  8.30535740e-02 -3.27886222e-03 -9.09300297e-02
  6.05276115e-02 -1.05763674e-01 -7.13876709e-02  1.29445847e-02
  2.55672019e-02  2.74815597e-02 -5.01159728e-02 -3.26477131e-03
 -4.17481028e-02  4.97573391e-02  7.62580484e-02  4.91990224e-02
  1.12046460e-02  3.57757695e-03 -7.65576214e-02 -5.46579361e-02
 -4.61775623e-02  6.11231662e-02  2.61143651e-02  7.89149255e-02
  5.90253137e-02 -5.14750369e-02 -1.23256110e-02  3.46232541e-02
 -9.95921623e-03 -3.33143771e-02 -1.32044956e-01  3.09402663e-02
  1.51082762e-02 -1.24487272e-02 -7.87848979e-02  3.13900015e-03
  1.35962572e-02 -1.07196584e-01  1.38456272e-02 -4.56677862e-02
 -2.98926663e-02 -6.64404705e-02  3.87029275e-02 -1.80457428e-03
  3.14028785e-02 -3.42745930e-02  2.74146944e-02  7.88245052e-02
 -3.66478972e-02  3.04426365e-02 -1.16508426e-02  5.40348515e-02
 -3.69649194e-02 -8.11730623e-02 -1.23811774e-02  4.93201287e-03
  2.34685410e-02  2.65498161e-02  4.66224328e-02  4.19366062e-02
 -5.96028194e-02  2.91200317e-02 -1.05544679e-01 -4.18744311e-02
  1.69956516e-02 -7.88189564e-03  2.95318179e-02 -2.86562555e-02
 -4.96423319e-02  1.04290955e-02  6.28325939e-02  6.87150806e-02
  4.85121906e-02  9.56914499e-02  3.76766846e-02  1.55267138e-02
 -1.98769514e-02 -6.35931687e-03 -4.16793935e-02  3.61384228e-02
 -3.49888727e-02  4.19547521e-02  2.51197796e-02 -5.57019888e-08
 -1.11042452e-03  2.99208034e-02 -2.40952671e-02 -3.21550071e-02
  3.13261151e-02 -1.40126348e-01 -3.32662836e-02 -5.79376668e-02
  4.65279482e-02  5.71778975e-02 -4.20363285e-02  2.04968336e-03
  4.29856069e-02  2.66190153e-02  8.25064257e-02  5.89053966e-02
 -4.50092666e-02  6.57468161e-04 -5.15236333e-02 -4.90269996e-02
  1.14170916e-01  3.55427014e-03 -9.33814049e-03 -4.11546193e-02
  2.14775675e-03 -4.03569974e-02 -3.31831686e-02  4.79672849e-02
 -1.52946347e-02 -2.27066930e-02 -6.84412792e-02  6.52119145e-02
  3.27395946e-02  1.45119019e-02 -3.38806934e-03  6.27027126e-03
  4.28214408e-02 -5.00708744e-02 -1.44803971e-02  5.55776153e-03
 -5.84168620e-02 -2.34006923e-02 -7.06162006e-02  6.23293966e-02
 -1.48652438e-02 -7.27209672e-02 -2.82204226e-02 -2.01394316e-02
 -3.39531973e-02 -2.16880441e-02 -1.12604529e-01  4.40402366e-02
 -9.63934138e-03  4.01227586e-02  2.98065860e-02  1.13833770e-01
 -4.28286493e-02 -2.70638466e-02 -3.84677798e-02  8.57913345e-02
  6.18342906e-02 -3.58975641e-02 -9.49306488e-02 -1.98155586e-02]</t>
        </is>
      </c>
    </row>
    <row r="2029">
      <c r="A2029" s="1" t="n">
        <v>2027</v>
      </c>
      <c r="B2029" t="n">
        <v>39</v>
      </c>
      <c r="C2029" t="inlineStr">
        <is>
          <t>Buchlesung - Stärker als der Stress</t>
        </is>
      </c>
      <c r="D2029" t="inlineStr">
        <is>
          <t>Mittwoch, 19. Februar</t>
        </is>
      </c>
      <c r="E2029" t="inlineStr">
        <is>
          <t>Sporthaus Schuster</t>
        </is>
      </c>
      <c r="F2029" t="inlineStr">
        <is>
          <t>Rosenstraße 1-5 80331 München</t>
        </is>
      </c>
      <c r="G2029" t="inlineStr">
        <is>
          <t>sports-and-fitness</t>
        </is>
      </c>
      <c r="H2029" t="inlineStr">
        <is>
          <t>Kostenlos</t>
        </is>
      </c>
      <c r="I2029" t="inlineStr">
        <is>
          <t>https://www.eventbrite.de/e/buchlesung-starker-als-der-stress-tickets-1117452343039?aff=ebdssbdestsearch</t>
        </is>
      </c>
      <c r="J2029" t="inlineStr">
        <is>
          <t>Unsere Schuster Leads Sandra Mastropietro &amp; Sebastian Hallmann präsentieren ihr Buch: "Stärker als der Stress"
Erlebt eine interaktive Lesung im Sporthaus Schuster und entdeckt, wie ihr eure mentale Stärke im Sport und Alltag trainiert. Bekämpft Stress, stärkt eure Resilienz und entfaltet euer volles Potenzial! Mit praktischen Übungen und inspirierenden Geschichten.
Die 10 EUR Anmeldegebühr erhältst du in Form eines 10 EUR Gutscheins im Sporthaus Schuster beim Event zurück!
Sei dabei! Wir freuen uns auf dich.</t>
        </is>
      </c>
      <c r="K2029" t="inlineStr">
        <is>
          <t>Sporthaus Schuster</t>
        </is>
      </c>
      <c r="L2029" t="inlineStr">
        <is>
          <t>Rückerstattungsrichtlinie
Rückerstattungen bis zu 1 Tag vor dem Event</t>
        </is>
      </c>
      <c r="M2029" t="inlineStr">
        <is>
          <t>Eventdauer: 1 Stunde</t>
        </is>
      </c>
      <c r="N2029" t="inlineStr">
        <is>
          <t>Events in Deutschland, Events in Bayern, Events in München, Events der Kategorie "Sport und Fitness" in München, #event, #freeride, #skitour, #schuster, #ortovox, #lawinen, #safety_training</t>
        </is>
      </c>
      <c r="O2029" t="inlineStr">
        <is>
          <t xml:space="preserve">
    The event titled "Buchlesung - Stärker als der Stress" is scheduled to take place on Mittwoch, 19. Februar at Sporthaus Schuster, 
    specifically at Rosenstraße 1-5 80331 München. This event falls under the "sports-and-fitness" category. 
    Description: Unsere Schuster Leads Sandra Mastropietro &amp; Sebastian Hallmann präsentieren ihr Buch: "Stärker als der Stress"
Erlebt eine interaktive Lesung im Sporthaus Schuster und entdeckt, wie ihr eure mentale Stärke im Sport und Alltag trainiert. Bekämpft Stress, stärkt eure Resilienz und entfaltet euer volles Potenzial! Mit praktischen Übungen und inspirierenden Geschichten.
Die 10 EUR Anmeldegebühr erhältst du in Form eines 10 EUR Gutscheins im Sporthaus Schuster beim Event zurück!
Sei dabei! Wir freuen uns auf dich.
    It is organized by Sporthaus Schuster and will last for Eventdauer: 1 Stunde. 
    Key topics and themes include: Events in Deutschland, Events in Bayern, Events in München, Events der Kategorie "Sport und Fitness" in München, #event, #freeride, #skitour, #schuster, #ortovox, #lawinen, #safety_training.
    </t>
        </is>
      </c>
      <c r="P2029" t="inlineStr">
        <is>
          <t>[-5.02242893e-02  7.06864819e-02  2.30605528e-03  2.13831402e-02
  2.51978524e-02  1.23247169e-01  1.57245658e-02  4.49108072e-02
 -1.01592457e-02 -7.84770865e-03 -5.46322316e-02 -7.44644403e-02
 -3.81724425e-02 -2.22588219e-02  2.74878349e-02 -3.40911821e-02
 -5.80037385e-03 -2.10757069e-02 -8.51672888e-02  8.05378556e-02
  1.13811623e-02 -1.35237962e-01 -5.78420982e-02  6.40333518e-02
 -9.64091197e-02  1.79439771e-03 -3.74781853e-03 -1.15130180e-02
 -4.80342768e-02 -3.17671858e-02  2.21525580e-02 -7.38200098e-02
 -5.05525544e-02  1.08923614e-02  4.14950363e-02 -4.90907487e-03
  9.79276840e-03 -9.87916067e-02 -8.69307518e-02  7.96601698e-02
 -2.60449015e-02 -6.51443154e-02 -9.82383639e-02  1.84762273e-02
 -1.29711926e-02  1.30232973e-02  3.52610163e-02 -6.03401895e-05
 -3.73233780e-02  3.61350179e-02 -6.49196794e-03  1.74242426e-02
  1.09171480e-01 -6.56204969e-02  2.81231478e-02  7.11404532e-02
  2.25163233e-02 -5.13068549e-02  2.48253718e-03  3.13918218e-02
  8.54450837e-02 -3.33316177e-02 -4.74189445e-02  8.44307151e-03
 -4.79125530e-02  4.14601061e-03  2.01264434e-02  9.69720483e-02
  2.70827115e-02 -6.79256842e-02  4.32729758e-02 -8.95096064e-02
 -2.89188474e-02  3.09304502e-02  6.27402663e-02  7.83392265e-02
 -9.38994512e-02  4.38782340e-03  1.78284962e-02 -8.77908841e-02
 -3.51357227e-03 -1.12886079e-01  9.23950411e-03 -4.56665084e-02
  6.32247403e-02 -3.49787176e-02  4.51594666e-02 -4.11457084e-02
 -2.76472862e-03  1.15864597e-01 -1.04445852e-01 -2.42135953e-02
 -1.64231081e-02  4.09391150e-02  4.00645193e-03  8.70433822e-02
 -6.93906918e-02  9.24587324e-02  7.16416389e-02  4.40161228e-02
  3.30536030e-02  7.67196491e-02 -4.37856233e-03  1.34097144e-01
 -8.64917040e-02 -6.54742047e-02 -4.56823185e-02 -3.03558931e-02
 -1.50140198e-02  5.60182566e-03  1.01957852e-02  1.73810944e-02
  3.78013887e-02 -9.58465636e-02 -3.73695232e-02  1.05190314e-01
  5.64179430e-03 -1.89870708e-02 -1.36613147e-03  1.15401400e-02
  8.74260738e-02  6.82158675e-03  9.75628849e-03  5.86224832e-02
  1.47879589e-03  2.26894338e-02  2.31374260e-02  1.26585578e-32
  4.15964937e-03 -6.51017055e-02 -2.61000004e-02  3.39927599e-02
 -1.28845572e-02  3.01172063e-02 -8.67858231e-02 -6.96768891e-03
  1.67575870e-02 -6.54648244e-02 -2.91551221e-02 -1.15643786e-02
  4.52107191e-02 -1.66819423e-01  1.06811719e-02 -8.73003155e-02
 -1.01677077e-02  1.20738186e-02 -2.37393286e-02 -2.17189416e-02
 -1.58494450e-02  4.02541049e-02 -1.41676068e-02  3.98522317e-02
 -4.64124009e-02  8.26924294e-02  5.33825755e-02 -5.07921688e-02
 -4.39391807e-02  2.94052586e-02  1.52691649e-02 -7.66485184e-02
 -1.31006399e-02 -3.86317857e-02  4.38051634e-02 -3.42452489e-02
  1.53349573e-02 -6.79728854e-03  4.32441719e-02 -5.42790443e-02
  6.74356073e-02 -6.83641806e-02 -6.25836328e-02  1.69648472e-02
  3.55226882e-02 -1.13628739e-02  2.81894188e-02  8.83174967e-03
  1.12918258e-01 -7.74435028e-02 -1.34427613e-03 -1.28785847e-02
  6.62027970e-02 -2.55990252e-02  5.10844216e-02  6.03017807e-02
  3.38429026e-03 -4.25523147e-02 -2.48858314e-02  4.29934822e-03
  6.80294186e-02  7.88596496e-02 -1.94546324e-03  4.33745533e-02
 -1.36721777e-02  8.28851387e-03 -2.27895509e-02  1.86424062e-04
  3.80611187e-03  2.27028951e-02 -2.47582402e-02  5.04559278e-02
  7.27049485e-02 -7.47282505e-02  4.26430441e-02  5.98999523e-02
  1.82482600e-02  7.86892474e-02 -1.45302370e-01  2.62166671e-02
 -3.43861058e-02  4.49909363e-03 -2.45649484e-03  5.86155057e-02
 -5.49455322e-02 -1.12399459e-02 -5.15552645e-04 -8.01327601e-02
 -4.61845435e-02  4.19686688e-03  3.24350707e-02 -1.04558300e-02
  1.03408899e-02  3.22042927e-02 -3.08169555e-02 -1.37199939e-32
  5.33960089e-02 -2.24886872e-02 -1.92203503e-02 -4.84851412e-02
  1.02391645e-01  3.33544798e-02 -4.72778045e-02  3.95606942e-02
 -4.52534333e-02  3.41702066e-03  3.19074616e-02 -7.42520913e-02
 -3.59855667e-02 -5.22271842e-02 -5.22662587e-02  5.73327094e-02
  2.21441183e-02  1.47312852e-02 -8.54667872e-02 -4.25698794e-03
  3.08220349e-02 -3.60807590e-03  3.14452350e-02  1.94678307e-02
 -2.04766616e-02 -3.27498210e-03  3.27465832e-02 -1.73248630e-02
  2.98208953e-03  1.29424380e-02  2.27688644e-02  8.30979049e-02
 -2.72170622e-02  2.67005488e-02 -5.05699478e-02  1.87440626e-02
  9.11556091e-03  1.52871395e-02 -2.41675824e-02 -5.18799163e-02
  3.90611328e-02 -8.79331492e-03 -5.82305342e-02  4.23572697e-02
  7.29438663e-02  1.58019327e-02 -4.93528470e-02 -8.48874301e-02
 -1.38382977e-02  1.21263517e-02  5.95334172e-02 -6.28361180e-02
 -3.93465757e-02 -4.43905452e-03  2.39211153e-02 -8.08803085e-03
 -4.57127877e-02 -1.31694660e-01 -6.18770085e-02  3.31301726e-02
  2.54887957e-02  1.29984513e-01 -1.16788559e-02  1.42107550e-02
  3.52208763e-02 -7.84880817e-02 -1.13030136e-01  1.37483412e-02
 -7.93055296e-02  4.80477959e-02  1.46633750e-02  6.79033697e-02
 -8.20748881e-02  5.95023185e-02 -3.31658274e-02  7.52679184e-02
  2.60751359e-02  6.01370707e-02 -4.35212255e-02  6.88196868e-02
 -1.30642936e-01  2.43399269e-03 -1.63410343e-02 -9.71418992e-03
 -1.79396644e-02  8.59960392e-02  1.29209552e-02  3.17480750e-02
  1.50020262e-02  3.85001376e-02  2.31426004e-02  2.70878095e-02
  4.34260033e-02 -3.79208522e-03  2.81595234e-02 -6.39799680e-08
  5.70606366e-02  2.04915162e-02 -6.46146238e-02 -1.86130032e-02
 -2.35127378e-02 -1.08467229e-01 -4.74378318e-02 -4.83681075e-02
 -2.73327269e-02  2.72392109e-02 -1.40523110e-02 -2.09563524e-02
 -1.08544836e-02  2.16403902e-02 -2.96146758e-02 -2.01671384e-03
 -1.21612530e-02  2.37185340e-02 -3.42271589e-02  2.12552398e-02
  2.67990399e-02 -4.68894914e-02 -8.05290008e-04 -3.31422910e-02
 -1.90660153e-02 -4.08241600e-02 -5.80800846e-02 -8.35686550e-03
  6.34236857e-02 -6.74289018e-02  3.96551890e-03  3.11408881e-02
  9.24859103e-03 -8.70396495e-02 -4.78951968e-02  4.48607504e-02
  2.19649123e-03  2.01716982e-02 -8.29595551e-02  5.23351319e-02
 -3.43217552e-02  1.51294172e-02  1.18813943e-02  4.85254340e-02
  3.06200609e-02 -4.42899726e-02 -5.50058261e-02  1.76751241e-02
  3.95172462e-02 -3.40230693e-03 -9.15752649e-02  2.10218644e-03
 -5.30012138e-03  4.33873162e-02 -8.17907900e-02  1.25461251e-01
 -7.92037025e-02  1.77773442e-02 -2.02628635e-02 -3.01230941e-02
  5.63958287e-02 -5.78147247e-02 -8.69429484e-02  8.12721997e-02]</t>
        </is>
      </c>
    </row>
    <row r="2030">
      <c r="A2030" s="1" t="n">
        <v>2028</v>
      </c>
      <c r="B2030" t="n">
        <v>40</v>
      </c>
      <c r="C2030" t="inlineStr">
        <is>
          <t>VKick | KI - Theorie zur Praxis</t>
        </is>
      </c>
      <c r="D2030" t="inlineStr">
        <is>
          <t>Donnerstag, 20. Februar</t>
        </is>
      </c>
      <c r="E2030" t="inlineStr">
        <is>
          <t>Multiconnect GmbH</t>
        </is>
      </c>
      <c r="F2030" t="inlineStr">
        <is>
          <t>Platzl 2 80331 München</t>
        </is>
      </c>
      <c r="G2030" t="inlineStr">
        <is>
          <t>other</t>
        </is>
      </c>
      <c r="H2030" t="inlineStr">
        <is>
          <t>0 € – 63,95 €</t>
        </is>
      </c>
      <c r="I2030" t="inlineStr">
        <is>
          <t>https://www.eventbrite.de/e/vkick-ki-theorie-zur-praxis-tickets-1144123045829?aff=ebdssbdestsearch</t>
        </is>
      </c>
      <c r="J2030" t="inlineStr">
        <is>
          <t>W﻿ir freuen uns auf dich!
#﻿dievertriebsmanager</t>
        </is>
      </c>
      <c r="K2030" t="inlineStr">
        <is>
          <t>Bundesverband der Vertriebsmanager e.V.</t>
        </is>
      </c>
      <c r="L2030" t="inlineStr">
        <is>
          <t>Rückerstattungsrichtlinie
Rückerstattungen bis zu 7 Tage vor dem Event</t>
        </is>
      </c>
      <c r="M2030" t="inlineStr">
        <is>
          <t>Eventdauer: 4 Stunden 30 Minuten</t>
        </is>
      </c>
      <c r="N2030" t="inlineStr">
        <is>
          <t>Events in Deutschland, Events in Bayern, Events in München, München Seminars, München Sonstige Seminars, #marketing, #vertrieb, #contentmarketing, #vertriebsmanagement</t>
        </is>
      </c>
      <c r="O2030" t="inlineStr">
        <is>
          <t xml:space="preserve">
    The event titled "VKick | KI - Theorie zur Praxis" is scheduled to take place on Donnerstag, 20. Februar at Multiconnect GmbH, 
    specifically at Platzl 2 80331 München. This event falls under the "other" category. 
    Description: W﻿ir freuen uns auf dich!
#﻿dievertriebsmanager
    It is organized by Bundesverband der Vertriebsmanager e.V. and will last for Eventdauer: 4 Stunden 30 Minuten. 
    Key topics and themes include: Events in Deutschland, Events in Bayern, Events in München, München Seminars, München Sonstige Seminars, #marketing, #vertrieb, #contentmarketing, #vertriebsmanagement.
    </t>
        </is>
      </c>
      <c r="P2030" t="inlineStr">
        <is>
          <t>[ 1.33708958e-02  2.58788187e-02 -6.34186715e-02 -2.86746155e-02
  7.39850774e-02  5.85429780e-02 -3.16830724e-02  1.64748188e-02
  1.00888535e-01 -3.08585186e-02 -1.61404337e-03 -5.51048182e-02
 -3.04858387e-02  2.84296963e-02  5.77751081e-03 -8.03766623e-02
 -3.82129923e-02 -6.06210306e-02 -1.31070781e-02  1.27952546e-03
  1.13810515e-02 -9.64903012e-02 -2.14322694e-02  1.09076677e-02
 -5.58029637e-02  2.92092888e-03 -3.93900163e-02  1.24281980e-02
  3.46982246e-03 -8.89445283e-03  1.05124503e-01  2.45128814e-02
 -2.94858757e-02 -1.06555212e-03  6.99073896e-02  2.92476341e-02
 -3.84725258e-02 -7.24453405e-02 -8.53544846e-02  4.72221747e-02
 -3.84108983e-02 -6.23001382e-02 -5.45160510e-02  2.65265480e-02
  5.87314293e-02  2.92332247e-02  1.37951244e-02  6.15712106e-02
 -7.36023113e-02  7.91551545e-02  1.64588243e-02 -1.29695266e-01
  1.06193617e-01  2.35388260e-02  1.22201489e-02  9.57370549e-02
 -8.43064189e-02 -3.76819149e-02  4.11614180e-02 -1.28924269e-02
  3.99225019e-02 -2.04533171e-02 -7.45468289e-02 -3.52686569e-02
 -5.44133112e-02  4.95535973e-03 -1.40823220e-04  1.09917708e-01
  1.95883960e-03 -4.54995781e-03  6.23366013e-02 -8.39818791e-02
  2.45424714e-02  8.76854211e-02  2.97667421e-02  7.27520697e-03
 -8.18827376e-02  5.99911176e-02  5.72190769e-02 -9.61466953e-02
  6.11663051e-03 -8.28266814e-02 -7.63037428e-02  1.21294754e-03
 -2.57826857e-02 -3.26460525e-02 -1.66853946e-02 -4.69240546e-02
  9.25752297e-02  2.30968595e-02 -1.06556088e-01  2.89907679e-02
  1.05457483e-02 -2.89103924e-03 -1.12072371e-01  1.61883663e-02
 -3.53498720e-02  3.67519632e-02  6.36845306e-02  9.58419293e-02
  7.54134869e-03  3.90207507e-02 -4.48071808e-02  4.78816219e-02
 -6.49422929e-02 -7.28847366e-03 -1.97302625e-02  6.28974140e-02
 -8.04570988e-02  3.38554091e-04 -1.56975631e-02  9.39398631e-02
  9.33013856e-02 -1.18166767e-01 -7.35595822e-03  4.14323919e-02
  5.14738299e-02  6.58793026e-04  6.48017600e-02 -6.95682243e-02
 -2.46237516e-02  3.25409546e-02  1.84597429e-02  1.65362209e-02
 -6.18115924e-02  4.11366709e-02 -2.19194638e-03  9.74978304e-33
 -2.51770373e-02 -7.01001436e-02 -5.23344427e-02  4.86501865e-02
  3.60963568e-02  3.03397700e-02 -3.00264191e-02 -3.72908376e-02
 -1.37673216e-02 -2.07081437e-02  5.37881954e-03 -8.82598758e-03
  1.65787935e-02 -7.21338689e-02  3.44875678e-02 -4.43917364e-02
  8.03698525e-02  1.60800908e-02 -4.02924642e-02 -4.02466627e-03
 -2.46645766e-04 -6.00963598e-03  1.43804252e-02  5.57414591e-02
  6.39028475e-02  1.24070518e-01  6.23830557e-02 -3.66548561e-02
  5.00858538e-02  1.64321158e-02  6.13701344e-02  3.93261574e-02
 -1.50312800e-02 -6.93745837e-02  1.57151036e-02  7.95381740e-02
 -7.38360826e-03 -1.46255745e-02 -3.30886878e-02 -2.66206507e-02
 -2.23727291e-03 -6.74574003e-02 -1.43439606e-01 -4.47057411e-02
  4.37845476e-02  9.90758613e-02 -4.04202053e-03  3.64135280e-02
  1.50538057e-01 -1.16336770e-01 -2.51644570e-02 -2.98845395e-02
  2.99930194e-04  2.88601108e-02  4.45163511e-02  7.93996453e-02
 -2.95322109e-03 -3.52514796e-02  2.05888487e-02 -2.34842915e-02
 -4.90390919e-02  5.92236705e-02 -5.87965585e-02  3.77066880e-02
 -3.44207548e-02 -1.32033713e-02 -5.63034927e-03 -6.09318689e-02
  6.17979793e-03 -1.75849386e-02 -3.62330191e-02  1.21408083e-01
  4.99367043e-02 -4.23982143e-02 -1.42886098e-02  1.62104405e-02
 -7.33688995e-02  7.94531554e-02  3.03057185e-03  8.72947574e-02
 -3.39222662e-02 -3.90867442e-02  1.12020550e-02 -1.21702319e-02
  4.03811373e-02 -2.42649415e-03  3.07695270e-02 -5.27933873e-02
 -6.27408400e-02  4.57073823e-02 -5.62770665e-02  1.87344458e-02
 -3.63927782e-02  8.83144289e-02 -3.51995416e-02 -1.03557188e-32
  4.80294824e-02 -2.51319949e-02  1.04114441e-02  8.33322406e-02
  7.91749954e-02  6.02785312e-02 -6.30952492e-02  2.26555951e-02
  1.90676493e-03 -2.60173772e-02 -4.32913452e-02  1.05805546e-02
  2.23373901e-02 -2.46913265e-02 -2.05780566e-02  3.30492407e-02
  6.40727505e-02 -1.78948008e-02 -1.90993808e-02 -2.04853471e-02
 -4.99527901e-04  2.40921695e-02 -3.98376361e-02 -4.54366915e-02
 -6.79322630e-02  6.06253685e-04  4.98649590e-02  8.64786878e-02
 -1.00527383e-01 -3.16496827e-02  1.13410559e-02 -4.93526086e-02
 -1.36362510e-02 -4.02077188e-04  1.76381636e-02  8.51634592e-02
 -5.53857186e-04  2.37239711e-02  2.73596924e-02 -9.51799192e-03
 -4.03529629e-02 -2.94776596e-02 -6.38603643e-02  2.34466940e-02
 -2.85397265e-02  1.23783676e-02 -9.35978070e-02 -7.25539327e-02
  5.20119146e-02 -7.39653036e-02  1.91567338e-03 -5.98802716e-02
 -4.66474183e-02 -9.21450276e-03  4.84034754e-02  2.22505797e-02
 -1.05884105e-01 -7.07910061e-02  5.61999269e-02  4.58995402e-02
  8.13450739e-02 -4.25799377e-03 -6.08223677e-03  9.17236879e-02
  3.81643772e-02 -1.00214921e-01 -4.68369201e-02  3.05745769e-02
  3.39518972e-02  2.84687821e-02  5.80685548e-02  5.57956025e-02
 -7.94681534e-02 -1.64823700e-02 -6.10960573e-02  3.74914594e-02
  3.45741361e-02  2.05490962e-02 -1.87430475e-02 -2.90500764e-02
 -7.07055479e-02 -1.10911590e-03 -1.49829900e-02  3.40434187e-03
  4.68863696e-02  1.11094512e-01  8.42244923e-02  2.91617587e-03
  3.49956304e-02  5.23906723e-02 -2.69493144e-02 -3.08722141e-03
  2.85655577e-02  4.47778031e-02  8.69275033e-02 -5.88907874e-08
  1.60837248e-02  1.32788569e-02 -6.84548020e-02 -3.79597582e-02
  4.04573381e-02 -1.24746017e-01 -1.75524559e-02 -2.84297168e-02
 -1.60344392e-02  4.32414114e-02 -2.67207641e-02  5.30261593e-03
 -7.74998367e-02  3.98069434e-02  1.58250052e-03 -1.77790932e-02
 -5.74403666e-02  3.22578363e-02 -3.68525423e-02  9.02804639e-03
  3.91535014e-02  3.09755802e-02  4.35490198e-02 -8.34110901e-02
  2.99562253e-02 -4.17621247e-02 -5.17812232e-03  3.17112058e-02
 -1.24554820e-02 -4.03638594e-02 -4.37896661e-02  2.63283681e-02
 -1.77266560e-02 -1.26362285e-02 -8.67021829e-03  8.02991018e-02
 -8.25064853e-02 -9.17682238e-03  2.89960988e-02 -4.59221639e-02
 -1.35671906e-02 -6.12228513e-02 -2.79552583e-03  7.28881136e-02
 -4.76208739e-02 -1.99032053e-02 -7.79304802e-02 -3.56593244e-02
 -2.91416654e-03 -2.60501225e-02 -8.10303390e-02  2.89557576e-02
 -9.50804353e-03  5.20816892e-02 -2.44036335e-02  5.37494384e-02
  8.12411122e-03  3.30720507e-02  4.84101623e-02  1.14094298e-02
  6.16143607e-02 -6.29798025e-02 -9.80076343e-02  2.96193361e-02]</t>
        </is>
      </c>
    </row>
    <row r="2031">
      <c r="A2031" s="1" t="n">
        <v>2029</v>
      </c>
      <c r="B2031" t="n">
        <v>41</v>
      </c>
      <c r="C2031" t="inlineStr">
        <is>
          <t>21.02. Ecstatic Dance + LIVE Konzert OMARIS bei Fenomenal Friday</t>
        </is>
      </c>
      <c r="D2031" t="inlineStr">
        <is>
          <t>Freitag, 21. Februar</t>
        </is>
      </c>
      <c r="E2031" t="inlineStr">
        <is>
          <t>Rote Fabrik</t>
        </is>
      </c>
      <c r="F2031" t="inlineStr">
        <is>
          <t>Brunhamstraße 19 A 81249 München</t>
        </is>
      </c>
      <c r="G2031" t="inlineStr">
        <is>
          <t>music</t>
        </is>
      </c>
      <c r="H2031" t="inlineStr">
        <is>
          <t>23 € – 42 €</t>
        </is>
      </c>
      <c r="I2031" t="inlineStr">
        <is>
          <t>https://www.eventbrite.de/e/2102-ecstatic-dance-live-konzert-omaris-bei-fenomenal-friday-tickets-1136131994379?aff=ebdssbdestsearch</t>
        </is>
      </c>
      <c r="J2031" t="inlineStr">
        <is>
          <t>FENOMENAL FRIDAY
Ecstatic Dance Tanz und Begegnungsabend mit DJ Meiko Deen &amp; Friends. Mit Tanz &amp; Bewegungsworkshop, Cacao Ceremony und
Live Konzert mit OMARIS (Guitarre).
Ein späteres dazukommen ist OK.
Nach Einleitung mit Cacao Zeremonie und Warm-up geht es in eine langsam sich steigende Ekstase, die mit besonders ausgewählter Musik begleitet wird. Die Kombination aus emotional verbindende, ergreifende Klänge und Stimmen, verbunden mit tribal erdigen, in Trance versetzenden Beats löst Glückgefühle aus, sprengt Blockaden und lässt am Ende ein Gefühl des inneren Friedens und der Entspannung entstehen.
Z u der Musik und dem Tanzen:
Ein Teilnehmer hat es so beschrieben: Ein Sound von feiner, melodiöser, kraftvoller, ins Blut gehender und gut tanzbarer elektronischer Musik 😀
Eine Teilnehmerin: Ich war kürzlich beim Ecstatic Dance und... ich bin WIRKLICH KEIN Fan von Electro, doch das Line Up das Meiko in der WAVE gespielt hat, war unglaublich magisch.
Ein Teilnehmer: Nach dem letzten Freitag (soooo Hammer 😍🤩) würde ich gerne auf jeden Fall wieder kommen. Für mich hat sich durch das — bisher in dieser Form unbekannte — Körpergefühl eine völlig neue Dimension des Seins ergeben. Eine tolle Art mich selbst näher kennenzulernen und wahrzunehmen. Eine neue Perspektive von der ich glaube, dass sie wirklich jedem Menschen gut tut.
Es wird kein Können vorausgesetzt. Berührung mit anderen ist ausdrücklich nach eigenem Empfinden möglich oder auch nicht. Trotz teils kräftiger Musik, mit der man ins Schwitzen kommt, ist das eigene Tempo und die eigene Bewegung ausschlaggebend. Das Angebot richtet sich an Jeden. Die einzige Voraussetzung ist eine gewisse Offenheit für neue Erfahrungen im geschützten Raum und den Wunsch die eigene Lebendigkeit zu erleben.
Meiko Deen - Ecstatic Dance 🪩 INFO
OMARIS - Musical Alchemist 🎶 🎸 INFO
Mehr Info zu Omaris gibt es unter www.instagram.com/omarismusic
"Schon früh merkte ich, dass Musik immer einen heilenden Aspekt hat und einer der wichtigsten Teile in meinem Leben ist, um mich ganz zu fühlen. Unser Körper kann nur dann in einen Heilungszustand übergehen, wenn wir uns zu entspannen beginnen. Das ist, was ich in die Welt bringen möchte: Entspannung.“
Neben seiner Tätigkeit als Musiker ist Omaris Musikproduzent, Gitarrenlehrer und kreiert mit seiner Frau Handan verschiedene Conscious Events. Gemeinsam mit seiner Familie lebt er bei Rosenheim.
PROGRAMM weiter unten und bei AGENDA
Das Event ist alkoholfrei. Ebenso wird erwünscht, dass Barfuß oder in Socken getanzt wird. Straßenschuhe sind von der Location nicht erlaubt.
OMARIS - Musical Alchemist 🎶 🎸 INFO
Mehr Info zu Omaris gibt es unter www.instagram.com/omarismusic
"Schon früh merkte ich, dass Musik immer einen heilenden Aspekt hat und einer der wichtigsten Teile in meinem Leben ist, um mich ganz zu fühlen. Unser Körper kann nur dann in einen Heilungszustand übergehen, wenn wir uns zu entspannen beginnen. Das ist, was ich in die Welt bringen möchte: Entspannung.“
Neben seiner Tätigkeit als Musiker ist Omaris Musikproduzent, Gitarrenlehrer und kreiert mit seiner Frau Handan verschiedene Conscious Events. Gemeinsam mit seiner Familie lebt er bei Rosenheim.</t>
        </is>
      </c>
      <c r="K2031" t="inlineStr">
        <is>
          <t>Meiko Deen</t>
        </is>
      </c>
      <c r="L2031" t="inlineStr">
        <is>
          <t>Rückerstattungsrichtlinie
Keine Rückerstattungen</t>
        </is>
      </c>
      <c r="M2031" t="inlineStr">
        <is>
          <t>Dauer nicht verfügbar</t>
        </is>
      </c>
      <c r="N2031" t="inlineStr">
        <is>
          <t>Events in Deutschland, Events in Bayern, Events in München, München Parties, München Musik Parties, #tantra, #techno, #tanz, #embodiment, #tanzen, #cacaoceremony, #ecstaticdance, #electronic_music, #ecstatic_dance</t>
        </is>
      </c>
      <c r="O2031" t="inlineStr">
        <is>
          <t xml:space="preserve">
    The event titled "21.02. Ecstatic Dance + LIVE Konzert OMARIS bei Fenomenal Friday" is scheduled to take place on Freitag, 21. Februar at Rote Fabrik, 
    specifically at Brunhamstraße 19 A 81249 München. This event falls under the "music" category. 
    Description: FENOMENAL FRIDAY
Ecstatic Dance Tanz und Begegnungsabend mit DJ Meiko Deen &amp; Friends. Mit Tanz &amp; Bewegungsworkshop, Cacao Ceremony und
Live Konzert mit OMARIS (Guitarre).
Ein späteres dazukommen ist OK.
Nach Einleitung mit Cacao Zeremonie und Warm-up geht es in eine langsam sich steigende Ekstase, die mit besonders ausgewählter Musik begleitet wird. Die Kombination aus emotional verbindende, ergreifende Klänge und Stimmen, verbunden mit tribal erdigen, in Trance versetzenden Beats löst Glückgefühle aus, sprengt Blockaden und lässt am Ende ein Gefühl des inneren Friedens und der Entspannung entstehen.
Z u der Musik und dem Tanzen:
Ein Teilnehmer hat es so beschrieben: Ein Sound von feiner, melodiöser, kraftvoller, ins Blut gehender und gut tanzbarer elektronischer Musik 😀
Eine Teilnehmerin: Ich war kürzlich beim Ecstatic Dance und... ich bin WIRKLICH KEIN Fan von Electro, doch das Line Up das Meiko in der WAVE gespielt hat, war unglaublich magisch.
Ein Teilnehmer: Nach dem letzten Freitag (soooo Hammer 😍🤩) würde ich gerne auf jeden Fall wieder kommen. Für mich hat sich durch das — bisher in dieser Form unbekannte — Körpergefühl eine völlig neue Dimension des Seins ergeben. Eine tolle Art mich selbst näher kennenzulernen und wahrzunehmen. Eine neue Perspektive von der ich glaube, dass sie wirklich jedem Menschen gut tut.
Es wird kein Können vorausgesetzt. Berührung mit anderen ist ausdrücklich nach eigenem Empfinden möglich oder auch nicht. Trotz teils kräftiger Musik, mit der man ins Schwitzen kommt, ist das eigene Tempo und die eigene Bewegung ausschlaggebend. Das Angebot richtet sich an Jeden. Die einzige Voraussetzung ist eine gewisse Offenheit für neue Erfahrungen im geschützten Raum und den Wunsch die eigene Lebendigkeit zu erleben.
Meiko Deen - Ecstatic Dance 🪩 INFO
OMARIS - Musical Alchemist 🎶 🎸 INFO
Mehr Info zu Omaris gibt es unter www.instagram.com/omarismusic
"Schon früh merkte ich, dass Musik immer einen heilenden Aspekt hat und einer der wichtigsten Teile in meinem Leben ist, um mich ganz zu fühlen. Unser Körper kann nur dann in einen Heilungszustand übergehen, wenn wir uns zu entspannen beginnen. Das ist, was ich in die Welt bringen möchte: Entspannung.“
Neben seiner Tätigkeit als Musiker ist Omaris Musikproduzent, Gitarrenlehrer und kreiert mit seiner Frau Handan verschiedene Conscious Events. Gemeinsam mit seiner Familie lebt er bei Rosenheim.
PROGRAMM weiter unten und bei AGENDA
Das Event ist alkoholfrei. Ebenso wird erwünscht, dass Barfuß oder in Socken getanzt wird. Straßenschuhe sind von der Location nicht erlaubt.
OMARIS - Musical Alchemist 🎶 🎸 INFO
Mehr Info zu Omaris gibt es unter www.instagram.com/omarismusic
"Schon früh merkte ich, dass Musik immer einen heilenden Aspekt hat und einer der wichtigsten Teile in meinem Leben ist, um mich ganz zu fühlen. Unser Körper kann nur dann in einen Heilungszustand übergehen, wenn wir uns zu entspannen beginnen. Das ist, was ich in die Welt bringen möchte: Entspannung.“
Neben seiner Tätigkeit als Musiker ist Omaris Musikproduzent, Gitarrenlehrer und kreiert mit seiner Frau Handan verschiedene Conscious Events. Gemeinsam mit seiner Familie lebt er bei Rosenheim.
    It is organized by Meiko Deen and will last for Dauer nicht verfügbar. 
    Key topics and themes include: Events in Deutschland, Events in Bayern, Events in München, München Parties, München Musik Parties, #tantra, #techno, #tanz, #embodiment, #tanzen, #cacaoceremony, #ecstaticdance, #electronic_music, #ecstatic_dance.
    </t>
        </is>
      </c>
      <c r="P2031" t="inlineStr">
        <is>
          <t>[ 2.21921802e-02  4.49584275e-02 -4.74236347e-02  3.09157632e-02
  1.29373642e-02  7.32919127e-02 -1.18206767e-02 -4.69938777e-02
 -3.63777094e-02 -4.48553376e-02 -8.84459820e-03 -4.48614806e-02
 -1.35099469e-02 -3.63993011e-02  9.86173153e-02 -5.85610829e-02
 -2.21935175e-02 -4.57163081e-02 -2.80073583e-02  2.15173345e-02
 -1.21689998e-02 -1.10988438e-01 -3.19096707e-02  3.35237980e-02
 -2.88489647e-02  7.03435251e-03  2.73929369e-02  2.61166524e-02
  4.79379203e-03 -2.76104342e-02  6.36818781e-02  2.35477127e-02
 -2.49562338e-02 -3.99699397e-02 -1.42327603e-02  2.71441676e-02
  7.13034486e-03 -1.55879915e-01 -1.56300087e-02  1.41724750e-01
  1.22071290e-02 -1.37772392e-02 -6.01986013e-02 -3.19230072e-02
  3.82665992e-02 -2.95103751e-02 -7.75597151e-03 -1.46418801e-02
 -8.86321291e-02  2.94377562e-02 -1.70749743e-02 -5.90662435e-02
  9.35956612e-02  4.28145342e-02  2.30268054e-02 -2.68083345e-02
  1.34201869e-02  3.48654538e-02  1.03402242e-01  3.15774120e-02
  2.73070913e-02  2.64176503e-02  2.97269262e-02 -1.76543463e-02
 -7.68689364e-02 -8.56897831e-02 -1.94695331e-02  5.17422985e-03
  6.55300319e-02  6.31566271e-02  3.83267105e-02 -9.58605111e-02
  3.94134149e-02  5.34548871e-02 -2.06727590e-02  4.19596806e-02
 -1.02767535e-01 -3.78792919e-02 -1.09485865e-01 -2.40933616e-02
  9.44382995e-02 -1.21555500e-01 -2.59729233e-02 -1.03811286e-01
 -2.74614859e-02 -3.71586680e-02  1.50296837e-02  2.59035900e-02
  6.76922221e-03  2.80605871e-02 -6.07907102e-02  6.44683391e-02
 -1.04654647e-01 -2.27027833e-02  4.18565422e-02 -3.21137421e-02
  1.60283456e-03  3.70401726e-03  7.87420385e-03  3.31272259e-02
  4.24498543e-02  6.21734634e-02 -4.92395088e-03  1.08621761e-01
 -7.94551452e-04 -7.49710053e-02  9.44969524e-03  5.10521755e-02
 -7.12517500e-02 -1.49896601e-02 -7.30891079e-02 -6.50191214e-04
  6.84364960e-02 -6.70300722e-02  1.42342607e-02  9.19940844e-02
 -1.58693828e-02  1.78843513e-02 -1.95330419e-02  2.80686580e-02
  1.51745021e-01 -3.12780924e-02  2.15882473e-02  2.20778473e-02
  7.12922309e-03  1.89167969e-02 -3.29675302e-02  1.61183154e-32
  4.79674563e-02 -4.30629924e-02 -3.50557603e-02 -1.04257189e-01
  1.19901933e-01 -5.42615764e-02 -6.64129183e-02 -1.42378900e-02
  4.98869829e-02  5.51317213e-03 -1.33575303e-02 -7.81888515e-03
  5.26948087e-02 -1.75509006e-02 -4.94927801e-02 -5.75271957e-02
 -2.50010733e-02 -2.42679492e-02 -3.73754487e-03 -3.18579935e-02
  2.97550857e-02  2.60882862e-02 -9.02107581e-02  4.88180593e-02
 -8.40338245e-02  1.65331721e-01  2.26340797e-02 -2.19596215e-02
 -1.60659365e-02  1.54056139e-02  1.39688477e-02 -5.94122261e-02
 -4.18195687e-02 -1.22358836e-03  1.31562538e-02  5.60435792e-03
 -1.67891663e-02 -2.09018737e-02 -7.42822327e-03 -6.69853911e-02
  6.55714646e-02 -6.53826520e-02 -2.29217336e-02 -2.31103860e-02
  3.23658660e-02  7.86750019e-02  1.62603203e-02  2.56094187e-02
  1.62438869e-01 -8.26814305e-03 -8.48426763e-03 -5.32034494e-04
  4.39662114e-02  3.49661969e-02  1.98085513e-02  1.06130324e-01
 -2.06115451e-02 -1.94754731e-02  1.30551644e-02 -3.74837145e-02
  1.38010206e-02  3.61677073e-02  5.21479622e-02 -1.06846824e-01
 -6.22367747e-02  2.09932607e-02 -1.41662164e-02 -8.40904340e-02
  4.81761657e-02 -3.96894244e-03 -1.09292818e-02  5.11515886e-02
  4.00679894e-02 -4.76127081e-02  6.48122579e-02  1.27253234e-02
 -1.32486438e-02  1.72202028e-02  8.53577687e-04  2.47902796e-02
 -2.79174447e-02 -9.90922824e-02  2.70794034e-02 -4.48466185e-03
  3.14439014e-02 -1.07690422e-02 -3.13862637e-02  3.78524326e-02
 -8.13809857e-02  1.26951516e-01 -6.76650479e-02  1.59883201e-02
 -4.54899203e-03  3.80870923e-02  1.26884496e-02 -1.57815818e-32
  9.99082923e-02  3.72346118e-02 -3.28391679e-02  5.10919839e-02
  3.69913913e-02  5.57669848e-02 -3.11292764e-02  2.54778452e-02
  6.70394860e-03 -4.26627323e-03  6.97326753e-03 -4.58619557e-02
 -6.22589840e-03 -6.22817501e-02 -4.10313234e-02  2.36783968e-03
 -3.38994451e-02  7.32602701e-02  3.15393023e-02  6.52734712e-02
 -9.58445668e-02 -1.75790042e-02 -4.50982153e-02 -1.61138009e-02
 -1.18858926e-02  6.06209077e-02  1.60515130e-01  5.44082886e-03
 -4.96264920e-02 -9.59670451e-03  3.28650698e-02 -5.20503372e-02
 -1.30489066e-01 -7.06873909e-02  9.67672933e-03  5.69666885e-02
 -1.13985306e-02  4.75250557e-02 -5.51809147e-02 -5.63531183e-02
 -2.36890838e-02  5.00101820e-02  1.34100411e-02  4.00426872e-02
  5.77961914e-02  7.89204463e-02 -6.84292912e-02 -5.49758435e-04
  1.38319954e-02 -1.36370780e-02 -6.79580355e-03  3.77354212e-02
 -5.67238443e-02  9.36646573e-03  4.61108312e-02  6.06757356e-03
 -4.63124774e-02 -3.91491614e-02 -6.60521016e-02  3.20551805e-02
  1.99519489e-02  1.48834577e-02 -3.55728567e-02 -4.50278446e-02
  9.72270593e-02 -1.01045454e-02 -7.96432868e-02 -5.35183307e-03
  7.38054216e-02  9.33399275e-02  5.89710213e-02 -7.76124944e-05
 -7.33209252e-02  3.30559127e-02 -9.71472189e-02  5.63360639e-02
 -1.09745273e-02  4.47496958e-02  1.84447020e-02  1.20437993e-02
 -1.62384585e-02  3.11953966e-02 -8.07752535e-02 -2.23226845e-02
 -4.09096628e-02  8.20933506e-02 -2.25037970e-02  3.04742381e-02
 -5.34686586e-03  4.02184278e-02  5.34258187e-02  2.91967969e-02
 -1.96378073e-03 -5.55896088e-02  5.16520143e-02 -6.89294168e-08
  1.36274910e-02 -1.30307134e-02 -9.66559350e-02  7.86360353e-03
  6.62935823e-02 -3.02301329e-02 -7.45196547e-03 -1.28480420e-01
 -2.24557542e-03  4.24606502e-02  2.93770917e-02 -6.19358267e-04
  8.82582515e-02  3.79357673e-02 -8.83449987e-02 -4.26983759e-02
 -2.94507537e-02  9.62419715e-03 -2.69165952e-02  4.91023697e-02
  3.63027826e-02 -6.43752813e-02 -2.17899568e-02 -6.26107529e-02
  3.31152491e-02 -3.46164498e-03  5.57711860e-03  6.79960921e-02
 -3.11359800e-02 -2.88516190e-02 -5.77287525e-02 -3.21629718e-02
 -6.45003989e-02 -1.94420703e-02 -1.63728800e-02  7.85455666e-03
 -9.84716113e-04 -2.42780577e-02 -1.34416083e-02 -3.46527509e-02
  4.81034117e-03 -6.61719441e-02  2.13670209e-02 -2.68383399e-02
 -3.74633186e-02 -6.16282038e-02 -1.21399807e-02 -1.99972652e-02
  3.42869982e-02  6.20617494e-02 -9.86672491e-02 -5.48048802e-02
 -3.04361302e-02  4.15638201e-02  1.16710132e-02  1.80996675e-02
 -6.52576983e-02  5.54402769e-02  3.61803398e-02  2.31974982e-02
  1.92741212e-02 -3.43728140e-02 -5.28334938e-02  4.08909936e-03]</t>
        </is>
      </c>
    </row>
    <row r="2032">
      <c r="A2032" s="1" t="n">
        <v>2030</v>
      </c>
      <c r="B2032" t="n">
        <v>42</v>
      </c>
      <c r="C2032" t="inlineStr">
        <is>
          <t>LOVE DRUNK - FR 21 JANUAR -HIPHOP- RNB- AFRO - LATINO</t>
        </is>
      </c>
      <c r="D2032" t="inlineStr">
        <is>
          <t>Freitag, 21. Februar</t>
        </is>
      </c>
      <c r="E2032" t="inlineStr">
        <is>
          <t>La Nuit Discotheque</t>
        </is>
      </c>
      <c r="F2032" t="inlineStr">
        <is>
          <t>Maximiliansplatz 16 80333 München</t>
        </is>
      </c>
      <c r="G2032" t="inlineStr">
        <is>
          <t>music</t>
        </is>
      </c>
      <c r="H2032" t="inlineStr">
        <is>
          <t>0 € – 10 €</t>
        </is>
      </c>
      <c r="I2032" t="inlineStr">
        <is>
          <t>https://www.eventbrite.de/e/love-drunk-fr-21-januar-hiphop-rnb-afro-latino-tickets-1234801888689?aff=ebdssbdestsearch</t>
        </is>
      </c>
      <c r="J2032" t="inlineStr">
        <is>
          <t>❤️‍🔥 LOVE DRUNK❤️‍🔥 – FREITAG, 21.02 ❤️‍🔥
💋 LADIES FREE BIS 00:30 UHR (MIT TICKET)
--------------------------------------
🔥 HIGHLIGHTS 🔥
✨ 2 MEGA GEWINNSPIEL-AKTIONEN auf unserem Instagram-Account! ✨
(04.Feb - 11.Feb)
🎟 GEWINNE Shirin David Konzertkarten
(11.Feb - 19.Feb)
🌊 GEWINNE Tickets für Zrće Spring Break in Kroatien
👕 GEWINNE Merch – coole Shirts und mehr!
🍾 GEWINNE Bottle &amp; Lounge Packages
👉 HIER GEHT'S
ZU DEN GEWINNSPIELEN: ➔ ➔ ➔ @lovedrunk.de
--------------------------------------
🔥 WHO WE ARE - EVENT INFO – FR 21. FEB 🔥
✨ Taucht ein in eine Nacht voller Liebe, guter Vibes und unvergesslicher Party-Momente! Bei unseren Love Drunk Events dreht sich alles um die Community – also um EUCH! ✨
Lasst uns gemeinsam geile Partys feiern, coole Menschen kennenlernen und eine Eventreihe kreieren, die durch die Community gelenkt wird! 🤝❤️
Unsere Reise beginnt in einem der aktuell angesagtesten Clubs der Stadt: La Nuit, mitten in der Münchner Innenstadt, zwischen Stachus &amp; Odeonsplatz.
In den kommenden Wochen launchen wir das erste Community-Projekt für euch – und haben dabei keine Kosten gescheut! 💎 Der Love Drunk Merch-OnlineShop wird ein echtes Community-Erlebnis! Mit unseren exklusiven Merch-Pieces &amp; lustigen Shirts könnt ihr die Love Drunk Vibes überall hin mitnehmen.
💖 Und das absolute Highlight: Jeder, der unseren Merch bei unseren Events trägt, bekommt freien Eintritt &amp; viele weitere exklusive Vorteile! Mehr dazu auf unserem Instagram Kanal – stay tuned! 🚀
--------------------------------------
🎉 SPECIALS AM EVENT-ABEND 🎉
💋 FREE Ladies Entry bis 00:30 Uhr (mit Free Ticket)
🍾 Welcome Sekt für die ersten Gäste
🎁 PROMO-STAND mit Merch!
🎁 MERCH-VERLOSUNGEN
🎤 TikTok-Interviews
📸 Fotograf &amp; Fotowand
❤️‍🔥LOVE DEKO
--------------------------------------
🔥 SOUND 🔥
🎶 Für die besten Sounds haben wir 2 internationale Female Artists am Start!
🔥 Finesse &amp; Tunisha bringen euch gemeinsam mit Resident DJ McCartney den ganzen Abend die besten Sounds – Hip-Hop, R&amp;B, Ladies Sounds, Latin, Afro&amp; Vibes!
HIPHOP I AFROBEATS I LATIN &amp; RNB
► 🎧 ♬ FINESSE
► 🎧 ♬ McCARTNEY
► 🎧 ♬ TUNISHA
--------------------------------------
➔ 📅 Freitag , 21. Februar ➔ Open Doors: 23 H
➔ 📍 Location: La Nuit - Maximiliansplatz 16 - 80333 München
➔ 📲 WHATSAPP/RESERVATION: +49 177 3940 869 CHAT→ ✘ KLICK HIER
--------------------------------------
CHECK UNS AUF INSTAGRAM:
➔ @lovedrunk.de / @la_nuit089</t>
        </is>
      </c>
      <c r="K2032" t="inlineStr">
        <is>
          <t>Stachus Betriebs GmbH</t>
        </is>
      </c>
      <c r="L2032" t="inlineStr">
        <is>
          <t>Rückerstattungsrichtlinie
Keine Rückerstattungen</t>
        </is>
      </c>
      <c r="M2032" t="inlineStr">
        <is>
          <t>Dauer nicht verfügbar</t>
        </is>
      </c>
      <c r="N2032" t="inlineStr">
        <is>
          <t>Events in Deutschland, Events in Bayern, Events in München, München Parties, München Musik Parties, #party, #hiphop, #festival, #afrobeats, #latino, #afrobeat, #munich, #ladies_night</t>
        </is>
      </c>
      <c r="O2032" t="inlineStr">
        <is>
          <t xml:space="preserve">
    The event titled "LOVE DRUNK - FR 21 JANUAR -HIPHOP- RNB- AFRO - LATINO" is scheduled to take place on Freitag, 21. Februar at La Nuit Discotheque, 
    specifically at Maximiliansplatz 16 80333 München. This event falls under the "music" category. 
    Description: ❤️‍🔥 LOVE DRUNK❤️‍🔥 – FREITAG, 21.02 ❤️‍🔥
💋 LADIES FREE BIS 00:30 UHR (MIT TICKET)
--------------------------------------
🔥 HIGHLIGHTS 🔥
✨ 2 MEGA GEWINNSPIEL-AKTIONEN auf unserem Instagram-Account! ✨
(04.Feb - 11.Feb)
🎟 GEWINNE Shirin David Konzertkarten
(11.Feb - 19.Feb)
🌊 GEWINNE Tickets für Zrće Spring Break in Kroatien
👕 GEWINNE Merch – coole Shirts und mehr!
🍾 GEWINNE Bottle &amp; Lounge Packages
👉 HIER GEHT'S
ZU DEN GEWINNSPIELEN: ➔ ➔ ➔ @lovedrunk.de
--------------------------------------
🔥 WHO WE ARE - EVENT INFO – FR 21. FEB 🔥
✨ Taucht ein in eine Nacht voller Liebe, guter Vibes und unvergesslicher Party-Momente! Bei unseren Love Drunk Events dreht sich alles um die Community – also um EUCH! ✨
Lasst uns gemeinsam geile Partys feiern, coole Menschen kennenlernen und eine Eventreihe kreieren, die durch die Community gelenkt wird! 🤝❤️
Unsere Reise beginnt in einem der aktuell angesagtesten Clubs der Stadt: La Nuit, mitten in der Münchner Innenstadt, zwischen Stachus &amp; Odeonsplatz.
In den kommenden Wochen launchen wir das erste Community-Projekt für euch – und haben dabei keine Kosten gescheut! 💎 Der Love Drunk Merch-OnlineShop wird ein echtes Community-Erlebnis! Mit unseren exklusiven Merch-Pieces &amp; lustigen Shirts könnt ihr die Love Drunk Vibes überall hin mitnehmen.
💖 Und das absolute Highlight: Jeder, der unseren Merch bei unseren Events trägt, bekommt freien Eintritt &amp; viele weitere exklusive Vorteile! Mehr dazu auf unserem Instagram Kanal – stay tuned! 🚀
--------------------------------------
🎉 SPECIALS AM EVENT-ABEND 🎉
💋 FREE Ladies Entry bis 00:30 Uhr (mit Free Ticket)
🍾 Welcome Sekt für die ersten Gäste
🎁 PROMO-STAND mit Merch!
🎁 MERCH-VERLOSUNGEN
🎤 TikTok-Interviews
📸 Fotograf &amp; Fotowand
❤️‍🔥LOVE DEKO
--------------------------------------
🔥 SOUND 🔥
🎶 Für die besten Sounds haben wir 2 internationale Female Artists am Start!
🔥 Finesse &amp; Tunisha bringen euch gemeinsam mit Resident DJ McCartney den ganzen Abend die besten Sounds – Hip-Hop, R&amp;B, Ladies Sounds, Latin, Afro&amp; Vibes!
HIPHOP I AFROBEATS I LATIN &amp; RNB
► 🎧 ♬ FINESSE
► 🎧 ♬ McCARTNEY
► 🎧 ♬ TUNISHA
--------------------------------------
➔ 📅 Freitag , 21. Februar ➔ Open Doors: 23 H
➔ 📍 Location: La Nuit - Maximiliansplatz 16 - 80333 München
➔ 📲 WHATSAPP/RESERVATION: +49 177 3940 869 CHAT→ ✘ KLICK HIER
--------------------------------------
CHECK UNS AUF INSTAGRAM:
➔ @lovedrunk.de / @la_nuit089
    It is organized by Stachus Betriebs GmbH and will last for Dauer nicht verfügbar. 
    Key topics and themes include: Events in Deutschland, Events in Bayern, Events in München, München Parties, München Musik Parties, #party, #hiphop, #festival, #afrobeats, #latino, #afrobeat, #munich, #ladies_night.
    </t>
        </is>
      </c>
      <c r="P2032" t="inlineStr">
        <is>
          <t>[-2.66716611e-02  1.13010921e-01  2.16775648e-02 -1.21540967e-02
  6.21599592e-02  1.09617509e-01  5.45691401e-02 -2.22092606e-02
  5.15484065e-02 -6.60717860e-02  1.67686620e-03 -8.73269811e-02
  3.51147056e-02 -3.23619577e-03  5.63879646e-02 -7.63386115e-02
  1.49306178e-03 -2.38440968e-02 -1.11425109e-01  2.73602698e-02
 -3.31215523e-02 -1.46557420e-01 -1.75483953e-02  6.50722906e-02
 -4.78803962e-02  4.39745886e-03 -2.36710515e-02  3.07449140e-02
  5.34942150e-02  4.99456711e-02  8.30608681e-02  1.17562845e-01
 -5.40300645e-02 -9.24504548e-03  1.15466695e-02 -1.95222516e-02
 -1.29347667e-02 -9.28114653e-02 -2.02236418e-02  6.10486120e-02
 -1.02148103e-02  6.71429187e-03 -5.97710535e-02  2.13689115e-02
  3.43726436e-03  4.05164026e-02  3.30714276e-03  2.14757808e-02
 -1.10009357e-01  8.83305073e-02 -1.23105282e-02  7.18383351e-03
  1.11645393e-01 -1.55816283e-02 -3.36305164e-02  3.66963856e-02
 -1.62274800e-02 -5.45836501e-02  4.16602157e-02  6.11518882e-02
 -3.43410335e-02 -1.22180050e-02 -6.69653937e-02 -1.46192145e-02
 -8.40243399e-02 -6.54494688e-02 -3.79942246e-02  5.89243807e-02
  1.32197458e-02 -2.15594843e-02  3.37748714e-02 -6.75946847e-02
  3.91060766e-03  5.15834838e-02 -1.12640150e-02  2.45028194e-02
 -3.51491161e-02  1.33918377e-03 -5.39167002e-02 -5.54119870e-02
 -1.19533930e-02 -8.59290585e-02  6.57336563e-02 -5.07857054e-02
  3.57906334e-02 -2.61899959e-02 -8.40017851e-03 -5.44570107e-03
 -1.07654510e-02  1.07106036e-02 -7.82124922e-02  6.71246424e-02
 -1.86557248e-02 -1.91849973e-02 -3.96354198e-02  3.05694919e-02
  5.61265415e-03  1.33180320e-02  3.37815881e-02  1.16798908e-01
  4.62014787e-02  1.16470516e-01  4.59624976e-02  6.69191405e-02
 -9.80601832e-02 -3.29076722e-02 -2.10167281e-02  1.10319197e-01
 -2.88615022e-02 -6.92646950e-02 -6.26083836e-02 -3.33500840e-02
  1.15547657e-01 -9.45009664e-02 -2.91915890e-02  4.22555730e-02
  2.24924181e-02  4.44401912e-02  3.48166749e-02  1.53368963e-02
  8.75725299e-02  1.98534466e-02 -2.17277429e-05  2.93443515e-03
 -4.26201485e-02  2.24636798e-03  6.79113120e-02  3.06774436e-33
 -2.28898991e-02 -6.28292337e-02  1.83893892e-03  4.74316254e-03
  1.11813538e-01 -4.84493887e-03 -5.12711853e-02 -8.51893146e-03
 -1.31406207e-02 -7.44426483e-03  1.95761882e-02 -1.06878839e-02
 -5.68764769e-02 -8.66362378e-02 -2.94966605e-02  4.89827059e-03
 -7.47336121e-03 -8.79004225e-02 -1.23683680e-02 -3.72972339e-02
 -2.71305256e-02 -6.04504794e-02  5.87206557e-02  4.14204150e-02
 -6.47992939e-02  6.40942603e-02  4.74124849e-02 -4.75832559e-02
  2.16937363e-02  2.49994099e-02 -7.29841937e-04 -9.52791609e-03
 -1.83995850e-02 -1.55185407e-03 -1.80344917e-02  4.11573751e-03
 -6.23013377e-02 -6.84665591e-02 -1.45710893e-02 -3.17199752e-02
  5.36011867e-02 -1.20244641e-02 -4.50234227e-02  3.97192575e-02
 -1.59972012e-02  1.19505949e-01  4.30159718e-02  3.63530368e-02
  1.89148605e-01 -3.87919806e-02 -2.20538229e-02  2.23458512e-03
 -1.13063172e-01  5.22907227e-02 -4.41063270e-02  2.30562799e-02
 -9.37223993e-03 -5.96855907e-03  4.79188189e-02 -7.95884505e-02
  2.30205450e-02  4.44275029e-02  7.12605251e-04 -3.03436872e-02
  8.88417941e-03 -4.29899432e-02 -7.14836759e-04 -3.35906856e-02
 -2.01675277e-02 -2.91035622e-02 -4.17625485e-03  6.04442321e-02
  9.61007848e-02  3.88169177e-02  3.00864559e-02  4.72383648e-02
  2.65121348e-02 -2.98278276e-02  4.54273969e-02  4.04200144e-02
 -4.23534811e-02  3.34871840e-03  8.82135704e-03 -1.68269910e-02
 -3.83944958e-02 -9.32810735e-03  9.46468208e-03 -7.06178471e-02
 -3.81733291e-02 -6.28931075e-03 -1.05084805e-02  2.78377570e-02
  3.59220207e-02  1.57790631e-02 -3.99919897e-02 -2.57866892e-33
  9.95379165e-02  1.38682006e-02 -1.24878855e-02  1.93115100e-02
  1.11347407e-01  4.86198179e-02 -7.18888566e-02  2.72772945e-02
  6.40469193e-02  2.05927640e-02  3.84655185e-02 -3.32052931e-02
  1.14502693e-02 -5.50489780e-03 -4.81310412e-02  1.14587061e-02
  1.48239225e-01  7.88670927e-02  4.55987686e-03 -1.52137419e-02
 -6.69531897e-02  5.84079921e-02 -6.22038953e-02  1.97131210e-03
 -7.20707476e-02  5.50450012e-02  1.61868230e-01  5.75525546e-03
 -9.65409540e-03  6.55284598e-02  1.71728134e-02 -4.95562106e-02
 -7.87702501e-02  2.52830833e-02  6.01120479e-02 -5.26065193e-03
  4.43216786e-02  5.19433096e-02 -8.86475369e-02 -1.47667248e-02
 -3.47932726e-02 -3.15943584e-02 -4.47237678e-03  8.19884762e-02
  8.36440623e-02  1.62436161e-02 -1.28554225e-01 -2.66763568e-02
  3.84263471e-02  2.33854260e-02 -1.59643451e-03 -2.57946756e-02
 -4.63794172e-02 -2.53275707e-02  5.11647835e-02 -1.37593946e-03
 -8.20705760e-03 -7.67339244e-02 -5.00801541e-02 -3.29907797e-02
 -6.15363987e-03  1.23392724e-01 -4.98361588e-02 -2.79873088e-02
  1.32427681e-02 -2.08542459e-02 -9.37058590e-03  2.34599318e-02
  3.77927423e-02  1.17993681e-02  5.75513905e-03  1.25233801e-02
 -2.27978174e-02 -2.87308190e-02 -1.09568760e-01  4.21129651e-02
  2.62733269e-02  1.59625965e-03 -9.90602374e-03 -2.31559519e-02
 -3.85077074e-02  3.69915739e-02 -5.68276681e-02 -7.32498011e-03
 -1.92910675e-02 -6.25891984e-03 -4.65061218e-02  3.13723460e-02
  1.89033635e-02 -1.09688584e-02  3.93093042e-02  9.96175483e-02
  2.13372633e-02 -3.64196417e-03  8.34153146e-02 -6.01982251e-08
 -1.49574615e-02 -4.58265729e-02 -1.06220067e-01 -2.98243668e-02
  6.57998025e-02 -4.85867225e-02 -6.10007495e-02 -1.06824428e-01
 -3.65037434e-02  3.95197049e-02  5.32416776e-02  3.05423718e-02
 -2.75391974e-02 -1.86775159e-02 -7.06976578e-02  9.70259588e-03
  7.90830352e-04  2.95830779e-02 -1.52026517e-02 -2.43921652e-02
  3.11996962e-04  2.36108880e-02  1.01414308e-01 -9.14090052e-02
 -2.82122437e-02 -1.86918899e-02 -4.74594310e-02  4.62325886e-02
  2.14005243e-02 -1.01453856e-01 -1.24145476e-02 -5.90504985e-03
  6.32247031e-02 -2.70816386e-02  2.25707050e-02  2.79649952e-03
 -6.65929168e-02 -5.32747842e-02 -2.25847941e-02 -2.84073204e-02
  6.66408762e-02 -3.48878093e-02  2.22119782e-02  5.59050078e-03
 -8.50540958e-03 -5.22282980e-02  2.40077935e-02 -2.48060171e-02
  4.19385768e-02  4.57188301e-02 -8.67353082e-02 -3.54820825e-02
  2.21431181e-02  9.46403816e-02  6.03843480e-03  3.47182825e-02
 -7.04767108e-02  1.30613549e-02  7.36698881e-02 -1.12392940e-02
  2.16565598e-02 -3.43431998e-03 -2.92207263e-02  1.98703036e-02]</t>
        </is>
      </c>
    </row>
    <row r="2033">
      <c r="A2033" s="1" t="n">
        <v>2031</v>
      </c>
      <c r="B2033" t="n">
        <v>43</v>
      </c>
      <c r="C2033" t="inlineStr">
        <is>
          <t>ActiveCampaign Study Hall | München, Germany</t>
        </is>
      </c>
      <c r="D2033" t="inlineStr">
        <is>
          <t>Dienstag, 18. Februar</t>
        </is>
      </c>
      <c r="E2033" t="inlineStr">
        <is>
          <t>Maritim Hotel München</t>
        </is>
      </c>
      <c r="F2033" t="inlineStr">
        <is>
          <t>Goethestraße 7 80336 München</t>
        </is>
      </c>
      <c r="G2033" t="inlineStr">
        <is>
          <t>business</t>
        </is>
      </c>
      <c r="H2033" t="inlineStr">
        <is>
          <t>165 € – 280 €</t>
        </is>
      </c>
      <c r="I2033" t="inlineStr">
        <is>
          <t>https://www.eventbrite.com/e/activecampaign-study-hall-munchen-germany-tickets-1112829967389?aff=ebdssbdestsearch</t>
        </is>
      </c>
      <c r="J2033" t="inlineStr">
        <is>
          <t>Nehmen Sie an der ActiveCampaign Study Hall teil: eine zweitägige LIVE-Veranstaltung im Stil eines Workshops, bei der Sie die Prinzipien und Best Practices kennenlernen, um personalisierte Marketingkampagnen auf der ActiveCampaign-Plattform zu starten, die Aufmerksamkeit erregen und den Umsatz steigern.
Wir haben kürzlich eine neue a la carte Ticketoption eingeführt, die es Ihnen ermöglicht, sich nur für Tag 1 (Grundlagen), nur für Tag 2 (Fortgeschrittene) oder für beide Tage anzumelden.
Tag 1 wird sich auf den Aufbau von Grundlagen in Ihrem Konto konzentrieren, und Tag 2 wird fortgeschrittene, gestufte Themen enthalten, die es Ihnen ermöglichen, auf Ihr Expertenniveau aufzubauen.
Die Tageseinteilung sieht wie folgt aus::
Tag 1 Grundlagenthemen:
Abbilden der Customer Journey
Kontakte verwalten &amp; segmentieren
Website-Tracking einrichten
Grundlegende Automationen erstellen
Automatisierte Rezepte installieren
Tag 2 Fortgeschrittene Themen:
Formulare und Landing Pages erstellen
Deep Data und native Integrationen konfigurieren
Formulare, Seiten, Pipelines und Tracking automatisieren
Kampagnen- und Deal-Berichterstattung
Die Study Hall umfasst persönliche Anweisungen von hausinternen ActiveCampaign-Experten zu den Themen E-Mail-Marketing, Marketing-Automation, Kontaktverwaltung, Personalisierung und mehr. Sie haben auch die Möglichkeit, am ersten Tag ein ActiveCampaign Level 1 Grundlagen Zertifikat und am zweiten Tag ein ActiveCampaign Level 2 Fortgeschrittenen Zertifikat zu erhalten!
Nach der Teilnahme an der Study Hall verfügen Sie über die Fähigkeiten, einen effektiven Vertriebs- oder Marketing-Automatisierungsplan einzurichten und auszuführen, sowie über das Wissen, wie Sie ActiveCampaign für die Umsetzung Ihres Plans nutzen können, und über ein paar zusätzliche Goodies, die Ihnen langfristigen Erfolg sichern. Außerdem können Sie sich mit anderen ActiveCampaign-Nutzern aus Ihrer Region austauschen.
*Kaffee und Mittagessen inbegriffen
Sichern Sie sich Ihren Platz und holen Sie sich noch heute Ihr Ticket!
Technische Anforderungen:
Ihr Laptop und Ladegerät
Ein ActiveCampaign-Konto (oder eine kostenlose Testversion)
Wie Sie uns finden:
Folgen Sie den Schildern zur ActiveCampaign Study Hall
*Bitte beachten Sie, dass aufgrund der Kapazitätsgrenzen des Veranstaltungsortes für die Study Hall pro Person ein Ticket erforderlich ist.</t>
        </is>
      </c>
      <c r="K2033" t="inlineStr">
        <is>
          <t>ActiveCampaign</t>
        </is>
      </c>
      <c r="L2033" t="inlineStr">
        <is>
          <t>Rückerstattungsrichtlinie
Rückerstattungen bis zu 7 Tage vor dem Event</t>
        </is>
      </c>
      <c r="M2033" t="inlineStr">
        <is>
          <t>Eventdauer: 1 Tag 7 Stunden</t>
        </is>
      </c>
      <c r="N2033" t="inlineStr">
        <is>
          <t>Events in Deutschland, Events in Bayern, Events in München, München Kurse, München Geschäftlich Kurse, #marketing_automation, #customer_experience, #sales_and_marketing, #marketing_workshop</t>
        </is>
      </c>
      <c r="O2033" t="inlineStr">
        <is>
          <t xml:space="preserve">
    The event titled "ActiveCampaign Study Hall | München, Germany" is scheduled to take place on Dienstag, 18. Februar at Maritim Hotel München, 
    specifically at Goethestraße 7 80336 München. This event falls under the "business" category. 
    Description: Nehmen Sie an der ActiveCampaign Study Hall teil: eine zweitägige LIVE-Veranstaltung im Stil eines Workshops, bei der Sie die Prinzipien und Best Practices kennenlernen, um personalisierte Marketingkampagnen auf der ActiveCampaign-Plattform zu starten, die Aufmerksamkeit erregen und den Umsatz steigern.
Wir haben kürzlich eine neue a la carte Ticketoption eingeführt, die es Ihnen ermöglicht, sich nur für Tag 1 (Grundlagen), nur für Tag 2 (Fortgeschrittene) oder für beide Tage anzumelden.
Tag 1 wird sich auf den Aufbau von Grundlagen in Ihrem Konto konzentrieren, und Tag 2 wird fortgeschrittene, gestufte Themen enthalten, die es Ihnen ermöglichen, auf Ihr Expertenniveau aufzubauen.
Die Tageseinteilung sieht wie folgt aus::
Tag 1 Grundlagenthemen:
Abbilden der Customer Journey
Kontakte verwalten &amp; segmentieren
Website-Tracking einrichten
Grundlegende Automationen erstellen
Automatisierte Rezepte installieren
Tag 2 Fortgeschrittene Themen:
Formulare und Landing Pages erstellen
Deep Data und native Integrationen konfigurieren
Formulare, Seiten, Pipelines und Tracking automatisieren
Kampagnen- und Deal-Berichterstattung
Die Study Hall umfasst persönliche Anweisungen von hausinternen ActiveCampaign-Experten zu den Themen E-Mail-Marketing, Marketing-Automation, Kontaktverwaltung, Personalisierung und mehr. Sie haben auch die Möglichkeit, am ersten Tag ein ActiveCampaign Level 1 Grundlagen Zertifikat und am zweiten Tag ein ActiveCampaign Level 2 Fortgeschrittenen Zertifikat zu erhalten!
Nach der Teilnahme an der Study Hall verfügen Sie über die Fähigkeiten, einen effektiven Vertriebs- oder Marketing-Automatisierungsplan einzurichten und auszuführen, sowie über das Wissen, wie Sie ActiveCampaign für die Umsetzung Ihres Plans nutzen können, und über ein paar zusätzliche Goodies, die Ihnen langfristigen Erfolg sichern. Außerdem können Sie sich mit anderen ActiveCampaign-Nutzern aus Ihrer Region austauschen.
*Kaffee und Mittagessen inbegriffen
Sichern Sie sich Ihren Platz und holen Sie sich noch heute Ihr Ticket!
Technische Anforderungen:
Ihr Laptop und Ladegerät
Ein ActiveCampaign-Konto (oder eine kostenlose Testversion)
Wie Sie uns finden:
Folgen Sie den Schildern zur ActiveCampaign Study Hall
*Bitte beachten Sie, dass aufgrund der Kapazitätsgrenzen des Veranstaltungsortes für die Study Hall pro Person ein Ticket erforderlich ist.
    It is organized by ActiveCampaign and will last for Eventdauer: 1 Tag 7 Stunden. 
    Key topics and themes include: Events in Deutschland, Events in Bayern, Events in München, München Kurse, München Geschäftlich Kurse, #marketing_automation, #customer_experience, #sales_and_marketing, #marketing_workshop.
    </t>
        </is>
      </c>
      <c r="P2033" t="inlineStr">
        <is>
          <t>[ 2.79451124e-02  6.03108155e-03 -6.74949437e-02  9.22363251e-03
  2.32864898e-02  6.05089627e-02  2.19719522e-02  3.11993193e-02
 -6.59663323e-03  7.27599207e-03  3.32702845e-02 -2.04643998e-02
 -4.10855785e-02  3.03908791e-02  7.63213187e-02 -3.62246186e-02
 -1.68239493e-02 -8.69517997e-02  4.48161177e-03  3.81534435e-02
  6.38337992e-03 -9.69690308e-02 -4.02673446e-02  1.91056561e-02
 -4.10836786e-02 -3.86803672e-02 -7.59510510e-03 -1.42284809e-02
  2.63105496e-03 -1.64129697e-02  9.42826867e-02  6.59612268e-02
 -2.59810798e-02 -9.38060973e-03  1.06338963e-01 -2.94082481e-02
  2.09931401e-03 -6.09553233e-02 -1.89130695e-03  5.45596331e-02
 -3.03440765e-02  6.70378506e-02 -6.04564324e-02 -5.56369312e-03
  4.09102067e-02 -2.81969574e-03 -2.85759172e-03  1.04913278e-03
 -1.04677856e-01  9.03290287e-02 -1.06756585e-02 -4.72136699e-02
  1.38101876e-01 -1.18357250e-02 -7.32934773e-02  8.52069557e-02
 -5.79885468e-02 -5.67511283e-02 -1.25258490e-02  3.70592512e-02
  3.90833206e-02 -8.40729401e-02 -5.44198453e-02 -4.86004427e-02
 -9.16156992e-02  4.13197167e-02  1.06047490e-03 -2.12347470e-02
  6.64780736e-02  4.95947292e-03  1.20178573e-01 -9.49240774e-02
 -3.48141342e-02 -4.57829162e-02  6.87557086e-02 -3.00217737e-02
 -6.30133674e-02  6.75417036e-02  4.77475002e-02 -1.29761383e-01
 -1.91148780e-02 -2.40964480e-02 -8.86920001e-03 -4.79135551e-02
 -2.19708849e-02 -3.72524895e-02 -4.40453961e-02  3.01025026e-02
  2.21820325e-02  6.46948367e-02 -4.63725738e-02 -1.51578952e-02
 -5.46497479e-02 -3.70376259e-02 -1.99299883e-02 -1.98580846e-02
 -3.98500264e-02  3.50113660e-02  1.15247473e-01  5.64072765e-02
  2.67517418e-02  9.43802223e-02 -7.49920234e-02 -3.38928192e-04
 -2.77613048e-02 -1.90074521e-03  7.13989958e-02  4.51028347e-02
  1.27031617e-02  1.07511394e-02 -4.02986407e-02  2.79134493e-02
  1.33033574e-01 -5.43348305e-02 -7.41472840e-02  8.35590363e-02
  9.29866955e-02 -3.23146954e-02  3.24972235e-02  7.02143013e-02
  5.06258048e-02  1.11323223e-02  3.25380675e-02 -5.42238988e-02
 -8.22723359e-02 -2.50005033e-02 -3.92645746e-02  1.29314370e-32
 -1.02924649e-02 -1.06052823e-01 -6.01668209e-02  2.25493275e-02
  8.51672739e-02  2.80819014e-02 -4.65907231e-02  8.98340158e-03
  4.89801019e-02 -5.93887344e-05  6.29235338e-03 -1.03320815e-02
 -1.00729230e-03 -6.76984787e-02  3.39600481e-02  9.63363051e-03
 -4.36758026e-02  4.81186435e-03 -4.86806631e-02  2.05473439e-03
  1.29503841e-02 -5.07186875e-02  3.25259417e-02  4.13499027e-03
  3.51540931e-02  1.25843719e-01  2.96223368e-02  1.12870894e-02
  2.15101540e-02  3.54114287e-02  1.58420373e-02 -1.42695382e-02
 -7.46955201e-02  1.19502004e-02  3.37518640e-02  5.72582409e-02
 -5.79095297e-02  1.85523182e-02  5.00149764e-02 -1.08645566e-01
 -5.25615104e-02 -8.19190592e-03  9.70865041e-03 -5.06905653e-02
  5.89784533e-02  1.00043803e-01  4.83901333e-03 -4.82014716e-02
  1.73033535e-01 -7.33199948e-03 -4.97984774e-02 -3.41370739e-02
 -2.98237130e-02 -3.87456417e-02 -3.84931602e-02  3.80154699e-02
 -3.86257507e-02  2.15818249e-02 -1.30038578e-02 -5.90743981e-02
 -1.44259864e-02  5.49121723e-02 -2.87419949e-02 -3.01721087e-03
 -3.02386601e-02  7.05751497e-03 -9.69119091e-03 -3.94916460e-02
  1.64665896e-02 -1.08541653e-01  2.80304849e-02  3.22249904e-02
  5.01714908e-02  1.98163185e-02  2.79913694e-02  4.94151637e-02
 -9.64944530e-03  5.71880974e-02 -5.44752106e-02  5.15058264e-02
 -4.27247211e-02 -8.78115818e-02 -3.80945764e-02  5.88571280e-02
  1.00678252e-02 -4.15021516e-02  7.00766733e-03 -2.51177382e-02
 -2.75793578e-02  2.58741844e-02  3.06754466e-02  5.76978773e-02
 -6.95253685e-02  8.72819051e-02 -1.06618581e-02 -1.33853042e-32
  6.30941615e-02  1.29443593e-02 -1.79020539e-02 -7.30131567e-02
  3.54275331e-02  3.38953584e-02 -6.53769672e-02  2.63512749e-02
 -1.50417965e-02  1.03589715e-02 -5.50172590e-02  1.62177421e-02
 -7.97359273e-02  2.43075527e-02 -7.86366966e-03  3.66632215e-04
  5.45460619e-02 -2.97342683e-03 -1.84446154e-03  5.23468340e-03
 -3.56853311e-03  3.17177922e-02 -1.15808517e-01  2.97183488e-02
 -2.66854372e-02  3.90562415e-02  1.58633143e-02  8.53457972e-02
 -8.74893181e-03 -1.88382063e-02 -2.75737531e-02 -3.50101143e-02
 -5.13459332e-02 -2.10430779e-04  3.75592783e-02  1.00724427e-02
  8.07026923e-02  7.42442161e-03 -5.90250902e-02  3.18669714e-02
  1.84551137e-03  1.28538609e-02 -2.59064659e-02  1.36632584e-02
  9.58370194e-02  4.73335758e-03 -8.50077718e-02 -1.28688142e-01
 -3.59248146e-02 -6.09908812e-02  8.58498365e-03 -4.54265289e-02
 -4.47987765e-02 -1.00894056e-01  3.15344566e-03  3.78057733e-02
 -1.37504507e-02 -8.60004425e-02 -7.18797967e-02  8.60733613e-02
  5.00882342e-02  1.10844664e-01  4.41253707e-02  5.14801703e-02
 -3.38837430e-02 -9.30820182e-02 -5.48997484e-02  2.28238590e-02
 -3.87782827e-02  1.00279056e-01  3.65860946e-02  9.76462141e-02
 -1.24734240e-02  5.63516617e-02 -1.97649375e-02 -4.15291521e-04
  1.06518023e-01  2.76904255e-02 -6.17871992e-03 -7.34298676e-02
 -3.30345593e-02 -3.39923799e-02 -4.44589145e-02  3.63463759e-02
  9.55806021e-03  3.45381685e-02  3.46210413e-02 -4.53694211e-03
 -4.85427789e-02  3.09361331e-03  1.03879324e-03  1.20172510e-02
 -2.48450116e-04  4.20321897e-02 -4.49855551e-02 -6.35116280e-08
 -2.10883208e-02  2.33071344e-03 -6.59557730e-02 -4.35357951e-02
 -5.56109548e-02 -1.52458310e-01 -2.80166026e-02  3.64169665e-02
 -7.10558817e-02  2.56860349e-02 -3.40737924e-02  6.95896596e-02
 -3.81373987e-02  2.34880280e-02 -1.07152015e-01 -1.90589321e-03
 -3.45482454e-02 -4.25907746e-02 -5.68189062e-02  1.74992606e-02
  6.57591447e-02 -4.07821462e-02 -9.27847996e-03 -2.64010541e-02
  3.17910388e-02 -4.55799326e-02  2.09906138e-02  6.67725280e-02
  9.31951497e-03 -1.08450232e-02 -1.74483303e-02  1.00863032e-01
  1.82032157e-02  1.19527504e-02  3.48515366e-03 -4.26220410e-02
 -2.84771826e-02 -6.42546937e-02  1.94980355e-04 -5.13186026e-03
 -5.35733649e-04 -5.81682585e-02 -3.20728607e-02 -2.69805430e-03
  5.76618835e-02 -1.77384969e-02 -5.05306236e-02 -4.43022000e-03
  8.40757787e-02 -2.60490384e-02 -1.09398723e-01  1.71407964e-02
 -7.69238453e-03  6.74997121e-02 -2.86912546e-02  4.18526679e-02
  9.03750025e-03 -3.61655839e-02  4.69109006e-02 -3.37447636e-02
  7.75078833e-02  2.09850408e-02 -1.05279066e-01  5.27617894e-02]</t>
        </is>
      </c>
    </row>
    <row r="2034">
      <c r="A2034" s="1" t="n">
        <v>2032</v>
      </c>
      <c r="B2034" t="n">
        <v>44</v>
      </c>
      <c r="C2034" t="inlineStr">
        <is>
          <t>Her WoW Club Presents: Wine, Dine &amp; Connect</t>
        </is>
      </c>
      <c r="D2034" t="inlineStr">
        <is>
          <t>Donnerstag, 20. Februar</t>
        </is>
      </c>
      <c r="E2034" t="inlineStr">
        <is>
          <t>MEATINGRAUM</t>
        </is>
      </c>
      <c r="F2034" t="inlineStr">
        <is>
          <t>Gollierstraße 38 80339 München</t>
        </is>
      </c>
      <c r="G2034" t="inlineStr">
        <is>
          <t>food-and-drink</t>
        </is>
      </c>
      <c r="H2034" t="inlineStr">
        <is>
          <t>119 €</t>
        </is>
      </c>
      <c r="I2034" t="inlineStr">
        <is>
          <t>https://www.eventbrite.de/e/her-wow-club-presents-wine-dine-connect-tickets-1099615622929?aff=ebdssbdestsearch</t>
        </is>
      </c>
      <c r="J2034" t="inlineStr">
        <is>
          <t>Die monatlichen WoW-Events des Her WoW Clubs stehen für unvergessliche Abende voller Wein, Genuss und inspirierender Begegnungen unter Frauen. Dieses Mal laden wir euch am 20. Februar 2025 um 19 Uhr in die stilvolle Atmosphäre des MeatingRaum ein – Münchens einzigartigem Raum für Events und Genusskultur – zu einer exklusiven Weinprobe und einem kreativen Menü, das von beeindruckenden Frauen inspiriert ist.
Was erwartet dich?
🍷 Exklusive Weinprobe mit Martina Bernhard-Fazzi vom Weingut Bernhard und ihrer Weinlinie Sisters in Wine
🍴 Kreatives Menü, inspiriert von starken Frauen wie Hildegard von Bingen, Frida Kahlo und Käthe Kollwitz
✨ Inspirierende Gespräche und spannende Geschichten über die Weine und ihre Namen
🤝 Netzwerken mit tollen Frauen in einer entspannten Atmosphäre
Menü:
Aperitif: Marie Curie
Hildegard von Bingen: Wintersalat mit Fenchel, Apfel und Ziegenkäsestrudel
Frida Kahlo: Esquites (mexikanischer Maissalat) mit gegrillter Melone
Anna Haag: Pilz-Flädlesuppe in asiatischer Brühe
Käthe Kollwitz: Black &amp; White-Blumenkohl mit Rohkakao und Blumenkohlpickles
Dessert: Salty Chocolate Cake mit Kürbiskernöleis und Kürbis-Crunch
Warum du dabei sein solltest:
Ein Abend, der Wein, Kulinarik und inspirierende Geschichten über beeindruckende Frauen verbindet. Genieße außergewöhnliche Aromen, spannende Einblicke und knüpfe wertvolle Kontakte in einer stilvollen Location.
Tickets:
Plätze sind begrenzt – sichere dir jetzt dein Ticket und sei Teil dieses besonderen Events im MeatingRaum!
Wir freuen uns auf dich!
Cheers,
Deine Conny
--------------------------------
Über den Her WoW Club:
Der Her WoW Club ist Münchens erster Weinclub nur für Frauen. Unsere Events richten sich an Weinliebhaberinnen, die Lust auf genussvolle Abende und spannende Gespräche haben. Auf unserer Website findest du außerdem eine erlesene Auswahl an Weinen von Winzerinnen, die du direkt bestellen kannst.
Hinweis:
Teilnehmerinnen müssen mindestens 18 Jahre alt sein.
Es werden Fotos und Videos für Social Media und unsere Website gemacht.
Durch die Teilnahme wirst du auf unsere E-Mail-Liste aufgenommen und erhältst unseren Newsletter sowie Eventeinladungen.
Absagebedingungen:
Eine Stornierung ist bis spätestens 48 Stunden vor dem Event möglich.</t>
        </is>
      </c>
      <c r="K2034" t="inlineStr">
        <is>
          <t>Her WoW Club</t>
        </is>
      </c>
      <c r="L2034" t="inlineStr">
        <is>
          <t>Rückerstattungsrichtlinie
Rückerstattungen bis zu 3 Tage vor dem Event</t>
        </is>
      </c>
      <c r="M2034" t="inlineStr">
        <is>
          <t>Eventdauer: 3 Stunden</t>
        </is>
      </c>
      <c r="N2034" t="inlineStr">
        <is>
          <t>Events in Deutschland, Events in Bayern, Events in München, München Networking, München Essen und Trinken Networking, #netzwerken, #wein, #weinverkostung, #weinprobe, #frauennetzwerk, #weintasting, #frauenempowerment, #wine_dinner</t>
        </is>
      </c>
      <c r="O2034" t="inlineStr">
        <is>
          <t xml:space="preserve">
    The event titled "Her WoW Club Presents: Wine, Dine &amp; Connect" is scheduled to take place on Donnerstag, 20. Februar at MEATINGRAUM, 
    specifically at Gollierstraße 38 80339 München. This event falls under the "food-and-drink" category. 
    Description: Die monatlichen WoW-Events des Her WoW Clubs stehen für unvergessliche Abende voller Wein, Genuss und inspirierender Begegnungen unter Frauen. Dieses Mal laden wir euch am 20. Februar 2025 um 19 Uhr in die stilvolle Atmosphäre des MeatingRaum ein – Münchens einzigartigem Raum für Events und Genusskultur – zu einer exklusiven Weinprobe und einem kreativen Menü, das von beeindruckenden Frauen inspiriert ist.
Was erwartet dich?
🍷 Exklusive Weinprobe mit Martina Bernhard-Fazzi vom Weingut Bernhard und ihrer Weinlinie Sisters in Wine
🍴 Kreatives Menü, inspiriert von starken Frauen wie Hildegard von Bingen, Frida Kahlo und Käthe Kollwitz
✨ Inspirierende Gespräche und spannende Geschichten über die Weine und ihre Namen
🤝 Netzwerken mit tollen Frauen in einer entspannten Atmosphäre
Menü:
Aperitif: Marie Curie
Hildegard von Bingen: Wintersalat mit Fenchel, Apfel und Ziegenkäsestrudel
Frida Kahlo: Esquites (mexikanischer Maissalat) mit gegrillter Melone
Anna Haag: Pilz-Flädlesuppe in asiatischer Brühe
Käthe Kollwitz: Black &amp; White-Blumenkohl mit Rohkakao und Blumenkohlpickles
Dessert: Salty Chocolate Cake mit Kürbiskernöleis und Kürbis-Crunch
Warum du dabei sein solltest:
Ein Abend, der Wein, Kulinarik und inspirierende Geschichten über beeindruckende Frauen verbindet. Genieße außergewöhnliche Aromen, spannende Einblicke und knüpfe wertvolle Kontakte in einer stilvollen Location.
Tickets:
Plätze sind begrenzt – sichere dir jetzt dein Ticket und sei Teil dieses besonderen Events im MeatingRaum!
Wir freuen uns auf dich!
Cheers,
Deine Conny
--------------------------------
Über den Her WoW Club:
Der Her WoW Club ist Münchens erster Weinclub nur für Frauen. Unsere Events richten sich an Weinliebhaberinnen, die Lust auf genussvolle Abende und spannende Gespräche haben. Auf unserer Website findest du außerdem eine erlesene Auswahl an Weinen von Winzerinnen, die du direkt bestellen kannst.
Hinweis:
Teilnehmerinnen müssen mindestens 18 Jahre alt sein.
Es werden Fotos und Videos für Social Media und unsere Website gemacht.
Durch die Teilnahme wirst du auf unsere E-Mail-Liste aufgenommen und erhältst unseren Newsletter sowie Eventeinladungen.
Absagebedingungen:
Eine Stornierung ist bis spätestens 48 Stunden vor dem Event möglich.
    It is organized by Her WoW Club and will last for Eventdauer: 3 Stunden. 
    Key topics and themes include: Events in Deutschland, Events in Bayern, Events in München, München Networking, München Essen und Trinken Networking, #netzwerken, #wein, #weinverkostung, #weinprobe, #frauennetzwerk, #weintasting, #frauenempowerment, #wine_dinner.
    </t>
        </is>
      </c>
      <c r="P2034" t="inlineStr">
        <is>
          <t>[ 2.05737259e-02  1.94033589e-02 -1.80265903e-02  8.36786851e-02
 -5.34446985e-02  3.53781134e-02 -2.39925738e-02 -2.17659380e-02
  6.64966647e-03 -7.30057433e-02  4.84320074e-02 -9.17619541e-02
 -6.15263358e-02  3.37211005e-02 -7.56504154e-03 -7.46021494e-02
  2.78249923e-02 -1.00255281e-01 -4.19100560e-02  5.96175157e-02
 -2.46528303e-04 -1.26202747e-01  1.10646021e-02  3.61525081e-02
 -3.22128870e-02  8.42261408e-03 -8.23027268e-03  3.15315835e-02
 -3.79397422e-02  3.55417691e-02  1.42766507e-02  1.54732633e-02
 -2.47713514e-02 -1.57389678e-02  5.18940738e-04 -3.77592468e-03
  8.21719840e-02 -9.76918936e-02  2.36319960e-03  6.73513710e-02
  5.40177454e-04 -4.98714373e-02 -4.25998978e-02  5.19245006e-02
 -5.01659587e-02  3.85854654e-02 -6.84387013e-02  8.17940831e-02
 -9.87130255e-02  6.02203347e-02 -5.88667244e-02 -3.92380953e-02
  3.85040790e-02 -9.34764668e-02  4.75496612e-02 -3.78808230e-02
 -1.86367948e-02 -4.58753966e-02  2.93771960e-02  1.02832690e-02
  3.68924327e-02 -3.40434387e-02 -4.34390940e-02  2.27354150e-02
 -5.26930317e-02 -1.15915276e-02 -1.94448791e-02  7.67346323e-02
 -1.51121225e-02 -5.38104922e-02  6.51134029e-02 -7.63495341e-02
 -2.83663757e-02  5.28542139e-02  1.86986998e-02  5.30171879e-02
 -2.58240215e-02 -5.25772199e-03 -4.14369740e-02 -2.57528126e-02
 -4.95586544e-02 -3.63317393e-02  3.08268610e-02  1.50101595e-02
 -2.06120722e-02 -6.67423382e-02 -7.83213526e-02 -1.40758073e-02
  9.41778719e-03  3.91399749e-02 -1.06345028e-01 -3.61613147e-02
 -4.12092991e-02 -4.32812721e-02  5.51910028e-02  5.89151233e-02
 -3.07481214e-02  1.37273390e-02  7.75841475e-02  3.14703286e-02
 -9.77127627e-03  6.80885538e-02 -3.15338448e-02  3.96206081e-02
 -4.58918028e-02 -6.95448136e-03 -1.74891502e-02  6.06398247e-02
 -4.69842814e-02 -6.66917339e-02 -8.00697878e-02  3.40173021e-02
  6.57946914e-02 -1.28374517e-01 -4.86163944e-02  8.80106091e-02
  1.03663802e-01 -4.27248073e-04 -4.88252267e-02 -6.19284362e-02
  1.04720285e-02  3.66566256e-02  6.26507625e-02  2.54489966e-02
 -1.51485866e-02 -1.68417860e-02  5.27606830e-02  1.09537420e-32
 -1.73822418e-02 -1.43084049e-01 -8.36434588e-02  3.98829766e-02
  1.62180901e-01 -5.53584611e-03 -4.60390411e-02  6.72113011e-03
  1.14674000e-02 -5.43011073e-03  1.75122693e-02 -8.45304877e-02
 -1.56430751e-02 -1.32207826e-01  7.50243664e-02 -8.77114292e-03
  1.14929765e-01 -2.36549936e-02 -6.92977160e-02 -5.60093261e-02
  1.54627049e-02 -3.00719310e-03  8.94037336e-02  3.11537609e-02
 -5.69472983e-02  1.53797567e-01  4.63154092e-02  7.33550126e-03
  1.61854420e-02  1.37007181e-02  5.78302108e-02 -7.80924037e-02
 -3.34931761e-02 -3.77000272e-02  2.25337632e-02  9.49520338e-03
 -5.93324490e-02 -4.33929190e-02  1.02049652e-02 -3.90594080e-02
  8.75009503e-03 -2.60280836e-02 -8.55854806e-03  1.06717395e-02
 -5.67894801e-03  7.06773549e-02  2.40902621e-02  2.82004029e-02
  1.06869847e-01  8.77494866e-04 -1.39010819e-02  3.03194355e-02
 -1.55977830e-02  3.25218327e-02 -2.53495034e-02  8.11809599e-02
  2.30727997e-02  2.36426224e-03 -2.39837058e-02 -6.37127683e-02
  3.83358523e-02  9.60419327e-02  1.83962528e-02  4.68435809e-02
 -2.24909838e-02  1.16332322e-02  7.62725621e-03 -6.81716502e-02
  5.63162118e-02  2.01928746e-02  1.03311427e-02  3.16493139e-02
  3.91150005e-02  1.57057587e-02  3.23598050e-02  3.86942104e-02
 -7.58075621e-03 -4.36798520e-02 -7.93856476e-03  2.03122571e-02
 -4.81966548e-02 -1.57460514e-02  4.30017300e-02  3.75719480e-02
 -1.24616519e-01 -1.15518982e-03  2.68101376e-02 -1.83179788e-02
  1.79343838e-02  1.11828800e-02 -3.24495113e-03  1.17240464e-02
 -9.49937943e-03 -7.06140921e-02  2.87137665e-02 -1.21552772e-32
  1.05608605e-01 -2.94560194e-03  4.76729078e-03 -3.86825576e-02
  4.62034978e-02  3.55587737e-03 -8.74031112e-02  1.11439619e-02
  1.50737655e-03 -1.62269492e-02 -1.31016448e-02  6.98392540e-02
 -2.86420565e-02 -7.12522194e-02 -2.63932124e-02  9.76399854e-02
  1.05830573e-01  2.84877885e-02  7.09208380e-03 -5.20629063e-02
 -1.42252613e-02  8.97284504e-03 -1.35414945e-02 -8.10598284e-02
 -2.96421088e-02  5.46580553e-02  8.82521942e-02 -3.47405882e-03
 -8.10927823e-02  1.36974063e-02 -6.46758452e-03  7.66572868e-03
  1.36998231e-02 -8.65327269e-02  4.57571819e-02  8.15421343e-02
  3.42571586e-02 -1.34859160e-02 -7.13558719e-02 -5.12673669e-02
  3.35376561e-02 -2.87318435e-02 -6.43910468e-02  9.78418067e-02
  5.17989807e-02  6.89337775e-02 -1.23469464e-01 -4.95408103e-02
  6.45698234e-02  4.28595638e-04  3.44153717e-02  3.85507792e-02
 -1.76357869e-02  1.80414058e-02  5.50497472e-02  1.38081862e-02
 -3.22336629e-02 -5.64318337e-02 -7.26255849e-02  8.43447447e-03
 -9.64534376e-03  3.11638173e-02 -4.18088324e-02 -1.48460697e-02
  5.07446676e-02 -6.22688010e-02 -1.14930987e-01  9.08902846e-03
  1.23508628e-02 -2.30877008e-02  3.50841284e-02 -3.01599153e-03
 -5.47620356e-02  2.52468996e-02 -9.44973528e-02  6.63268322e-04
 -2.53270706e-03  3.72725241e-02 -2.20005624e-02  3.39838527e-02
 -7.77983367e-02  2.69095525e-02 -4.42610085e-02  3.07806116e-02
  5.01847379e-02 -1.35856075e-02  6.96662217e-02  1.61970649e-02
 -5.41964285e-02  6.62941188e-02  2.99429502e-02 -2.81689386e-03
  4.98574078e-02  1.67615563e-02  5.64257652e-02 -6.17526226e-08
  5.33307865e-02 -1.77497766e-03 -7.29735494e-02  2.81890221e-02
  1.16584152e-02 -1.16550438e-01 -7.83605501e-02  1.01486975e-02
 -6.65219501e-02  1.24606341e-01 -4.44838889e-02  4.86860424e-02
 -3.09996605e-02  2.80788951e-02 -2.32328232e-02 -4.46635447e-02
  3.04700970e-03 -4.72116396e-02 -7.25331455e-02  2.27112081e-02
  8.90073031e-02 -2.07232721e-02  1.79635584e-02 -9.19762254e-02
 -4.64037172e-02 -5.67692071e-02 -3.47545929e-02 -6.53121155e-03
  2.78460365e-02 -5.03431223e-02  1.00823154e-03  2.70182807e-02
 -2.55218521e-02  9.43788607e-03 -4.02836762e-02  3.78916487e-02
 -1.23884767e-01 -1.97680797e-02 -3.11867818e-02 -1.69025268e-02
 -4.53867950e-02 -6.82951137e-02 -3.84650007e-03  6.91136792e-02
  9.12465528e-03  5.77149987e-02 -4.86393012e-02  3.01224366e-02
  1.50959399e-02  5.84740527e-02 -6.63064346e-02  5.40558472e-02
  6.26751259e-02  2.47333210e-05 -6.23746030e-02  4.36109491e-02
  2.76958309e-02  8.27296171e-03  5.50471321e-02  3.20720077e-02
  3.45943049e-02 -3.63923870e-02 -7.56941587e-02 -1.39804892e-02]</t>
        </is>
      </c>
    </row>
    <row r="2035">
      <c r="A2035" s="1" t="n">
        <v>2033</v>
      </c>
      <c r="B2035" t="n">
        <v>45</v>
      </c>
      <c r="C2035" t="inlineStr">
        <is>
          <t>BERTHOLD CITY + RISK IT + THROW YOUR PEACE</t>
        </is>
      </c>
      <c r="D2035" t="inlineStr">
        <is>
          <t>Thursday, February 27</t>
        </is>
      </c>
      <c r="E2035" t="inlineStr">
        <is>
          <t>Kafe Kult</t>
        </is>
      </c>
      <c r="F2035" t="inlineStr">
        <is>
          <t>Oberföhringer Straße 156 81925 München, Show map</t>
        </is>
      </c>
      <c r="G2035" t="inlineStr">
        <is>
          <t>music</t>
        </is>
      </c>
      <c r="H2035" t="inlineStr">
        <is>
          <t>Kostenlos</t>
        </is>
      </c>
      <c r="I2035" t="inlineStr">
        <is>
          <t>https://www.eventbrite.de/e/berthold-city-risk-it-throw-your-peace-tickets-1141318788219?aff=ebdssbdestsearch</t>
        </is>
      </c>
      <c r="J2035" t="inlineStr">
        <is>
          <t>KIDS STILL CARE BOOKINg X KAFE KULT present
BERTHOLD CITY (Los Angeles X Straight Edge)
Where Did We Go Wrong? | BERTHOLD CITY
Berthold City (@berthold_city) • Instagram-Fotos und -Videos
+
RISK IT (Hardcore - Dresden)
Musik | RISK IT!
Risk It! Hardcore (@riskithc) • Instagram-Fotos und -Videos
+
THROW YOUR PEACE (Zwiesel Hardcore)
THROW YOUR PEACE (@throwyourpeacehc) • Instagram-Fotos und -Videos
Doors: 19:30
Bands: 20:30</t>
        </is>
      </c>
      <c r="K2035" t="inlineStr">
        <is>
          <t>Kafe Kult</t>
        </is>
      </c>
      <c r="L2035" t="inlineStr">
        <is>
          <t>Refund Policy
No Refunds</t>
        </is>
      </c>
      <c r="M2035" t="inlineStr">
        <is>
          <t>Dauer nicht verfügbar</t>
        </is>
      </c>
      <c r="N2035" t="inlineStr">
        <is>
          <t>Germany Events, Bayern Events, Things to do in Munich, Munich Performances, Munich Music Performances, #diy, #hardcore, #munich, #kafekult, #berthold_city, #risk_it, #throw_your_peace, #kids_still_care_booking, #munich_hardcore</t>
        </is>
      </c>
      <c r="O2035" t="inlineStr">
        <is>
          <t xml:space="preserve">
    The event titled "BERTHOLD CITY + RISK IT + THROW YOUR PEACE" is scheduled to take place on Thursday, February 27 at Kafe Kult, 
    specifically at Oberföhringer Straße 156 81925 München, Show map. This event falls under the "music" category. 
    Description: KIDS STILL CARE BOOKINg X KAFE KULT present
BERTHOLD CITY (Los Angeles X Straight Edge)
Where Did We Go Wrong? | BERTHOLD CITY
Berthold City (@berthold_city) • Instagram-Fotos und -Videos
+
RISK IT (Hardcore - Dresden)
Musik | RISK IT!
Risk It! Hardcore (@riskithc) • Instagram-Fotos und -Videos
+
THROW YOUR PEACE (Zwiesel Hardcore)
THROW YOUR PEACE (@throwyourpeacehc) • Instagram-Fotos und -Videos
Doors: 19:30
Bands: 20:30
    It is organized by Kafe Kult and will last for Dauer nicht verfügbar. 
    Key topics and themes include: Germany Events, Bayern Events, Things to do in Munich, Munich Performances, Munich Music Performances, #diy, #hardcore, #munich, #kafekult, #berthold_city, #risk_it, #throw_your_peace, #kids_still_care_booking, #munich_hardcore.
    </t>
        </is>
      </c>
      <c r="P2035" t="inlineStr">
        <is>
          <t>[-1.44874062e-02  2.56539620e-02  1.84846632e-02 -9.35661513e-03
  3.29386257e-02  1.40511990e-01  2.74678855e-03 -1.20892962e-02
  5.62113747e-02  7.99388275e-04 -5.24601974e-02 -1.42500296e-01
 -5.49000986e-02 -1.71485625e-03  2.11525825e-03 -6.17031157e-02
  3.09392232e-02 -1.65026002e-02 -1.26142390e-02 -2.54907906e-02
  1.73985809e-02 -2.51901802e-02 -1.57582661e-04 -3.00717284e-03
 -3.98841985e-02  6.71902075e-02 -2.13193148e-02  2.41093747e-02
 -2.88826898e-02 -8.95193368e-02 -3.65675264e-03  3.01250312e-02
 -1.83930155e-02 -3.10478527e-02  3.90463285e-02  1.95934176e-02
 -2.01531742e-02 -1.97251569e-02 -4.67042029e-02 -4.29378916e-03
 -2.78069489e-02 -3.79952304e-02 -3.39707099e-02  2.58967169e-02
 -2.26951540e-02  3.54093872e-02  1.37010654e-02 -4.37510200e-02
 -3.55220698e-02  9.93944705e-03  2.40750909e-02 -8.52395222e-02
  1.06553286e-01  5.99231280e-04 -2.24887524e-02 -3.25209042e-03
 -1.37246298e-02  7.32060745e-02  2.06685513e-02  4.98228297e-02
  6.78775180e-03  7.88711756e-03 -7.73711801e-02 -1.72473844e-02
 -3.64479944e-02 -7.16079772e-02  3.88590596e-03  1.36713833e-01
  1.29911555e-02  3.83537300e-02  1.02103397e-01 -7.26921186e-02
  3.65754254e-02  3.14801261e-02  8.99759531e-02  1.64641067e-02
 -1.00779071e-01 -6.64264038e-02  2.12527495e-02 -6.72217309e-02
 -4.62997239e-03 -1.54383080e-02  4.35147285e-02 -6.35015890e-02
 -2.19808463e-02 -9.73599032e-03 -1.47213629e-02 -3.65024921e-03
 -4.26640082e-03  1.75628755e-02 -1.51648903e-02  3.21827754e-02
 -5.04444353e-02  1.76930409e-02  2.59763636e-02  1.48326326e-02
  1.78411149e-03  4.98744547e-02 -6.12571277e-03  6.04842864e-02
  2.41865162e-02  5.60899414e-02 -7.03945458e-02  3.62334028e-02
 -1.67181119e-02 -1.13857821e-01  9.50410962e-03 -2.66088024e-02
 -6.33361712e-02 -3.78930308e-02 -4.20904011e-02  2.76690777e-02
 -5.52601973e-03 -5.20990565e-02 -6.10245429e-02  6.13144487e-02
 -2.90988479e-02  4.92500700e-03 -5.93324751e-03  2.28774585e-02
  4.15361859e-02 -4.47183251e-02 -1.61815826e-02  9.38496143e-02
 -9.00748894e-02 -7.64979748e-03  2.83714570e-02  4.10998926e-33
  4.09392938e-02 -7.18086883e-02  1.99628118e-02 -2.23634522e-02
  9.27420259e-02 -1.16621509e-01 -1.32328030e-02 -2.09367778e-02
 -1.34676501e-01 -2.66372925e-03 -4.91599739e-02 -8.37474316e-02
  6.74070092e-04 -1.00119799e-01  6.16800785e-02 -3.07523571e-02
 -9.13290381e-02 -3.09458151e-02 -2.90827788e-02  9.34535451e-03
  2.98377294e-02 -4.29887436e-02 -2.48695742e-02  5.73592633e-03
 -3.21267406e-03  9.72772017e-02  6.21875376e-02 -2.09851773e-03
 -1.09094568e-02  3.49841714e-02 -3.66674401e-02  1.43438205e-02
 -4.67155389e-02 -8.38188902e-02 -4.44280095e-02  3.99695151e-02
 -1.38785718e-02 -1.30668534e-02 -1.04985774e-01 -6.15067333e-02
  2.11216528e-02 -3.69853117e-02 -1.74867660e-01  3.16823013e-02
  4.83632423e-02  1.30931241e-02  1.07887322e-02 -3.44480239e-02
  1.08129323e-01 -6.49502501e-02  4.89377305e-02 -3.05009391e-02
 -7.66635761e-02  6.19180799e-02  3.24342847e-02  1.30694717e-01
  4.09918875e-02 -1.08816279e-02  8.82151630e-03 -1.48652876e-02
  6.05287030e-02  3.45060515e-04 -1.19631207e-02 -5.39688068e-03
  2.78634652e-02  4.04528864e-02  3.63425240e-02 -3.19095142e-02
  3.38415126e-03 -4.00891621e-03 -8.36915448e-02  1.83250941e-02
  4.75686491e-02 -1.06623294e-02  3.04971300e-02  5.06272055e-02
 -2.66180038e-02  6.51383102e-02 -3.59234866e-03  4.62444732e-03
 -2.79416386e-02 -8.24844278e-03  4.87963967e-02  5.63047528e-02
  3.40537392e-02 -7.40086958e-02  1.87154468e-02 -5.14621772e-02
 -1.90807045e-01  6.46978617e-02 -4.46609408e-02 -1.86447278e-02
  5.29883578e-02  5.03857136e-02 -1.33706674e-01 -6.06061010e-33
  7.70294666e-02  2.44171359e-03 -4.68923338e-02 -5.99440187e-03
  1.96259189e-02  6.15056530e-02 -3.19144689e-02  1.68853886e-02
  1.18724652e-01  5.23982011e-02 -3.82681563e-02  3.93734127e-03
  5.05558662e-02  2.18487848e-02 -6.35437444e-02 -2.31031328e-03
  3.03340256e-02  6.66751787e-02 -5.81723936e-02  1.89971551e-02
  2.88411900e-02 -3.59243900e-02 -4.45510261e-02 -2.28545293e-02
 -9.64097157e-02 -7.92886410e-03  6.84902668e-02  6.45278990e-02
 -8.42772350e-02  2.62115058e-02  4.73883078e-02 -9.48749855e-02
 -2.86634322e-02 -7.92767573e-03 -3.01997699e-02  2.48438735e-02
  1.48068136e-02 -7.95271713e-03 -4.24244627e-02  3.75051647e-02
 -4.61102240e-02  3.78327817e-02 -8.13633427e-02  5.90721630e-02
  3.20438407e-02 -3.59772965e-02 -7.48601854e-02 -1.28170177e-02
  1.23624587e-02 -5.59128076e-02  5.13061695e-02  5.05046826e-03
 -6.22875318e-02  1.44847082e-02  2.40540933e-02  5.57763912e-02
 -8.55793059e-02 -1.68972518e-02 -3.42436042e-03  7.44041875e-02
  1.50586227e-02  3.87343131e-02 -2.93187872e-02  5.18774316e-02
  7.31431022e-02 -5.33409044e-02 -6.78794757e-02 -2.72570997e-02
  3.45715089e-03  5.89677617e-02 -8.07135273e-03  4.36723307e-02
 -6.90589473e-02  2.80914027e-02 -7.22885132e-02 -3.78686227e-02
  9.62188244e-02  8.61261040e-02  3.05040572e-02  4.40602489e-02
  5.12454621e-02 -2.31678188e-02 -2.54890006e-02 -5.21970280e-02
  1.10071510e-01  9.52495337e-02  1.02272034e-01  1.52832717e-02
  4.75391112e-02  9.10714194e-02  3.06931213e-02  1.86706521e-02
  2.02188753e-02 -4.02231291e-02 -8.56784359e-03 -5.20120338e-08
  7.95151144e-02  3.15884277e-02 -1.03688747e-01  6.83215694e-06
 -1.62878931e-02 -7.53337964e-02 -1.22175058e-02 -5.31558618e-02
 -5.12900129e-02 -4.84874053e-03  6.64081872e-02 -2.95761302e-02
  2.22498272e-03 -3.25592607e-02  2.14251298e-02 -1.83335657e-03
 -8.44506696e-02  4.61684801e-02 -5.23957908e-02  3.32024433e-02
  1.43863382e-02  9.36756749e-03  3.62316445e-02 -7.60988444e-02
  5.29273450e-02 -1.23417992e-02 -1.79215654e-04  1.87432561e-02
  4.30238731e-02  2.03569210e-03 -1.43853892e-02  2.86089741e-02
  2.89221015e-02  5.31019866e-02 -6.71112863e-03  2.43132710e-02
 -6.46162331e-02 -4.19533849e-02  1.63326282e-02  7.71930441e-02
  1.01256417e-02 -4.48989756e-02 -6.70795003e-03  4.67861183e-02
  1.51804890e-02  7.18401521e-02  1.75511613e-02 -1.05387550e-02
 -2.95670703e-03  7.57830637e-03 -7.51831084e-02  5.68524515e-03
 -3.68068479e-02  1.14429280e-01  4.23410088e-02  1.05673492e-01
 -5.57490103e-02  3.41462232e-02  1.86297875e-02 -1.67205632e-02
  1.51622975e-02 -6.35731965e-02 -4.58140373e-02  6.88348711e-02]</t>
        </is>
      </c>
    </row>
    <row r="2036">
      <c r="A2036" s="1" t="n">
        <v>2034</v>
      </c>
      <c r="B2036" t="n">
        <v>46</v>
      </c>
      <c r="C2036" t="inlineStr">
        <is>
          <t>Sa, 15.03. I Bücherschau Junior I Lesung &amp; Kreativaktion</t>
        </is>
      </c>
      <c r="D2036" t="inlineStr">
        <is>
          <t>Samstag, 15. März</t>
        </is>
      </c>
      <c r="E2036" t="inlineStr">
        <is>
          <t>Kinderkunsthaus München</t>
        </is>
      </c>
      <c r="F2036" t="inlineStr">
        <is>
          <t>Römerstraße 21 Ecke Hohenzollernstraße 80801 München</t>
        </is>
      </c>
      <c r="G2036" t="inlineStr">
        <is>
          <t>community</t>
        </is>
      </c>
      <c r="H2036" t="inlineStr">
        <is>
          <t>12 €</t>
        </is>
      </c>
      <c r="I2036" t="inlineStr">
        <is>
          <t>https://www.eventbrite.de/e/sa-1503-i-bucherschau-junior-i-lesung-kreativaktion-tickets-1213750062109?aff=ebdssbdestsearch</t>
        </is>
      </c>
      <c r="J2036" t="inlineStr">
        <is>
          <t>„DIE ZAUBERHAFTE WORTVERLOSUNG“ AUTORINNENLESUNG UND KREATIVAKTION
Sa, 15. März | Einlass 15.15 Uhr | Programm 15.30 bis 16.45 Uhr
Eine Kiste voller Zauberworte! Was passiert wohl, wenn man die kleinen Papierröllchen öﬀnet? Erlebt mit Autorin Jutta Degenhardt eine magische Geschichte über die Kraft der Sprache und der Fantasie und werdet im Anschluss selbst kreativ!
Für Kinder ab 5 Jahren mit erwachsener Begleitperson
Pro Person wird jeweils ein eigenes Ticket benötigt.
Illustration Lars Baus © Mixtvision 2024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036" t="inlineStr">
        <is>
          <t>Kinderkunsthaus München</t>
        </is>
      </c>
      <c r="L2036" t="inlineStr">
        <is>
          <t>Rückerstattungsrichtlinie
Keine Rückerstattungen</t>
        </is>
      </c>
      <c r="M2036" t="inlineStr">
        <is>
          <t>Dauer nicht verfügbar</t>
        </is>
      </c>
      <c r="N2036" t="inlineStr">
        <is>
          <t>Events in Deutschland, Events in Bayern, Events in München, München Sonstige, München Community Sonstige, #kinder, #lesung, #kreativwerkstatt, #kinderkunsthaus, #kreativprogramm, #mixtvisionverlag</t>
        </is>
      </c>
      <c r="O2036" t="inlineStr">
        <is>
          <t xml:space="preserve">
    The event titled "Sa, 15.03. I Bücherschau Junior I Lesung &amp; Kreativaktion" is scheduled to take place on Samstag, 15. März at Kinderkunsthaus München, 
    specifically at Römerstraße 21 Ecke Hohenzollernstraße 80801 München. This event falls under the "community" category. 
    Description: „DIE ZAUBERHAFTE WORTVERLOSUNG“ AUTORINNENLESUNG UND KREATIVAKTION
Sa, 15. März | Einlass 15.15 Uhr | Programm 15.30 bis 16.45 Uhr
Eine Kiste voller Zauberworte! Was passiert wohl, wenn man die kleinen Papierröllchen öﬀnet? Erlebt mit Autorin Jutta Degenhardt eine magische Geschichte über die Kraft der Sprache und der Fantasie und werdet im Anschluss selbst kreativ!
Für Kinder ab 5 Jahren mit erwachsener Begleitperson
Pro Person wird jeweils ein eigenes Ticket benötigt.
Illustration Lars Baus © Mixtvision 2024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Sonstige, München Community Sonstige, #kinder, #lesung, #kreativwerkstatt, #kinderkunsthaus, #kreativprogramm, #mixtvisionverlag.
    </t>
        </is>
      </c>
      <c r="P2036" t="inlineStr">
        <is>
          <t>[-8.70294049e-02  8.22887495e-02 -5.36096208e-02 -4.50361818e-02
 -2.18963623e-02  6.22867495e-02  5.47102951e-02 -2.21093874e-02
 -1.30370455e-02  3.49494978e-03  1.22549348e-02 -8.08713585e-02
 -2.52337772e-02  2.72999685e-02 -5.35841510e-02 -5.65669984e-02
  2.49355584e-02 -3.69628929e-02 -1.16936818e-01  4.52251956e-02
  4.60890494e-03 -1.04077399e-01  6.60724426e-03  1.12363629e-01
 -7.14562647e-03  4.34741341e-02 -3.38386111e-02  2.30171494e-02
  1.45184193e-02  7.60043692e-03  4.03989591e-02 -8.25149044e-02
 -3.18404846e-02 -2.56578773e-02  1.17656693e-01 -1.24716712e-02
  1.06529072e-02 -4.70429510e-02 -1.70027856e-02  3.99039164e-02
  8.75245929e-02 -3.89956050e-02 -9.59495753e-02  7.10955122e-03
  4.58413772e-02 -7.74594117e-03 -1.07473768e-02 -1.04378909e-02
 -1.20941140e-01  5.83120696e-02 -7.91876018e-03 -4.60183658e-02
  7.28666410e-02 -7.54549727e-02 -5.42106889e-02 -1.23816766e-02
 -8.19050744e-02 -1.81203373e-02  6.89049810e-02 -2.10775509e-02
  6.76556211e-03 -4.56589647e-02 -7.29293972e-02  7.99417496e-03
 -1.07177377e-01 -5.62377982e-02  5.60177199e-04 -5.18684871e-02
  1.15101233e-01 -1.73685830e-02  1.13449447e-01 -7.82342926e-02
 -1.57939866e-02 -2.14299280e-03  4.30988111e-02  1.06893172e-02
 -3.83121148e-02 -4.30595428e-02 -7.47574642e-02 -9.76065621e-02
  3.51748616e-02 -1.54431745e-01 -2.36217640e-02  3.03393062e-02
 -1.28103944e-03 -5.99419810e-02 -9.18147527e-03 -4.28091250e-02
  4.78000455e-02  9.56392661e-02  2.10893922e-04  7.12222084e-02
  1.11158825e-02 -5.19626178e-02 -1.11649046e-03  2.39420906e-02
 -8.78203213e-02 -4.86757420e-02  7.63536841e-02  8.94610882e-02
 -3.83302872e-03  7.60831907e-02  3.27820741e-02  1.05054509e-02
 -3.82184684e-02 -5.44028282e-02 -1.27838843e-03  2.76206583e-02
 -8.35929960e-02 -3.28531265e-02 -3.24344113e-02  7.35915080e-03
  8.94967169e-02 -6.58365563e-02  1.77971867e-03  9.40498114e-02
 -8.90201656e-04 -1.45717999e-02 -3.25236991e-02  1.94853321e-02
  5.27849197e-02 -3.62973623e-02 -1.61886215e-02  6.42770752e-02
  3.25495340e-02  1.98022854e-02 -4.39744070e-02  1.60040602e-32
  1.87270287e-02 -1.52081139e-02 -6.95355907e-02 -2.22401973e-02
  1.84325520e-02 -3.25386506e-03 -1.90348364e-02  7.07364082e-03
 -1.38020143e-02 -6.51353896e-02 -1.16531458e-02 -2.09155660e-02
  5.05015589e-02 -1.43827394e-01  1.87141690e-02  1.14973588e-02
 -4.28200932e-03 -3.45750079e-02 -2.63414234e-02 -3.22178006e-02
  8.13564006e-03  1.22132804e-02 -1.90693662e-02  2.90548410e-02
 -3.40044796e-02  1.19665965e-01  5.58749540e-03  4.22928780e-02
  6.96820021e-03  5.53678423e-02  1.11891553e-01  1.96440164e-02
 -8.16466957e-02 -1.72053874e-02  2.50568166e-02  6.85955957e-02
  4.19487841e-02 -7.23882467e-02  2.55268514e-02 -8.05307403e-02
  4.30618711e-02 -5.33467680e-02 -1.00696400e-01  7.45157227e-02
  3.38913947e-02  6.39123619e-02 -1.35969548e-02  4.25303765e-02
  1.55053854e-01 -4.43089716e-02 -1.77128520e-02 -1.09908478e-02
 -2.24092100e-02  6.74868841e-03 -1.18529331e-03  9.34972987e-02
 -1.74594391e-02  5.74106276e-02  4.87385653e-02 -2.83455737e-02
  4.20424491e-02  7.81935900e-02  4.52777371e-04  5.86454906e-02
 -2.65825912e-02 -5.94875775e-02  1.54935671e-02 -5.38040437e-02
  2.37466265e-02 -1.83973759e-02  6.67786459e-03  5.32958768e-02
  6.96713179e-02 -1.64142754e-02  4.12092432e-02  2.23321118e-03
 -2.25157533e-02  5.58495857e-02 -2.57681701e-02  9.75077078e-02
 -4.19330299e-02 -3.70081775e-02  1.61291827e-02 -3.68841067e-02
 -2.13357061e-02 -9.75256860e-02  4.97586429e-02 -3.72658484e-02
 -2.04208679e-02 -1.35606136e-02  3.47732306e-02 -7.44309276e-02
 -5.65907918e-03  8.26511458e-02 -1.14584155e-01 -1.55412902e-32
  5.26380390e-02 -2.89116241e-02 -1.12449331e-02  4.53162491e-02
  5.74722737e-02  2.17813365e-02 -9.42292958e-02  1.57217830e-02
 -3.01075336e-02  6.19037785e-02  4.35660370e-02  1.15244118e-02
  2.09270716e-02 -3.56387231e-04 -4.21325043e-02 -1.42237032e-02
  6.19310290e-02  8.23785178e-03 -3.68888751e-02 -7.08051678e-03
  3.55380550e-02  6.79079024e-03 -8.44039395e-02  2.85491385e-02
  6.19271118e-03  5.63935824e-02  7.90804699e-02 -6.92437822e-03
 -8.15509856e-02  1.46430256e-02 -3.43626216e-02 -2.78874654e-02
 -6.73706830e-02 -2.29355991e-02  1.25720189e-03  1.01965174e-01
  5.33139184e-02  3.53583656e-02 -7.96164498e-02 -3.60644832e-02
 -1.29416795e-03  3.36629376e-02 -3.08262855e-02  1.37484341e-03
  2.95891985e-02  4.18212116e-02  3.54049914e-02 -6.85335323e-02
  2.07333565e-02 -8.21074024e-02  3.22252661e-02  2.82179583e-02
  1.30506260e-02  4.72045057e-02  5.63417897e-02  1.34723917e-01
  1.88322924e-02 -3.36391740e-02 -2.76378617e-02 -8.06574244e-03
  6.54984964e-03  4.95762890e-03  1.03989905e-02  1.46484952e-02
  2.93425005e-02 -6.23203777e-02  8.35767295e-03 -3.82559188e-02
  7.31133809e-03  3.92448120e-02 -5.43243662e-02  1.75535996e-02
  1.73830241e-02 -1.18436422e-02 -7.90003315e-02  2.54132450e-02
  3.27252224e-02  6.70273304e-02 -1.82195883e-02 -4.69728969e-02
 -3.91679406e-02 -6.53860345e-03 -6.03839904e-02  5.08681238e-02
  6.47959951e-03 -8.06310028e-03  1.23249162e-02  4.90978658e-02
  1.83698386e-02  5.76106645e-02  3.92396040e-02 -1.68447085e-02
  6.79973289e-02  7.01551661e-02  4.43169707e-03 -7.14813027e-08
  7.33200237e-02  2.17227750e-02 -1.13549210e-01  2.62734853e-02
  6.99678808e-02 -9.91784260e-02 -8.96107033e-02 -5.79208620e-02
 -8.41047391e-02  5.31710573e-02 -1.93894729e-02 -5.44847874e-03
 -2.72513386e-02 -1.89721733e-02 -5.06851450e-02 -2.27836110e-02
 -4.45149057e-02 -5.08124195e-03 -4.67801690e-02 -3.00658979e-02
  1.10874452e-01 -8.54591187e-03 -8.21635965e-03 -5.92965782e-02
 -1.16220340e-02  2.19158595e-03 -6.99893013e-02  4.04223166e-02
 -4.86461259e-02 -1.02954708e-01 -2.56557725e-02  3.17269154e-02
  2.17412598e-02 -2.01705527e-02 -1.19563397e-02  5.89980260e-02
 -3.24249417e-02 -1.37627851e-02 -3.11876927e-03  4.02690843e-02
 -1.81071516e-02 -7.29342252e-02  1.21992070e-03  4.48879600e-02
  2.70694494e-02  3.05015352e-02 -4.35244292e-02 -4.86980304e-02
  2.30607353e-02  3.62721905e-02 -7.44548887e-02 -4.26386856e-02
 -4.30095121e-02  7.28304908e-02 -1.02625564e-02  3.32067236e-02
  1.81720220e-02 -6.21171109e-02  8.40842631e-03  1.68459099e-02
  2.13606171e-02  3.21407244e-02 -1.26316786e-01  1.23883202e-03]</t>
        </is>
      </c>
    </row>
    <row r="2037">
      <c r="A2037" s="1" t="n">
        <v>2035</v>
      </c>
      <c r="B2037" t="n">
        <v>47</v>
      </c>
      <c r="C2037" t="inlineStr">
        <is>
          <t>THE STAGE VOL.6</t>
        </is>
      </c>
      <c r="D2037" t="inlineStr">
        <is>
          <t>Freitag, 28. Februar</t>
        </is>
      </c>
      <c r="E2037" t="inlineStr">
        <is>
          <t>Live Evil</t>
        </is>
      </c>
      <c r="F2037" t="inlineStr">
        <is>
          <t>Rosenheimer Straße 5 81667 München</t>
        </is>
      </c>
      <c r="G2037" t="inlineStr">
        <is>
          <t>arts</t>
        </is>
      </c>
      <c r="H2037" t="inlineStr">
        <is>
          <t>Ab 11,83 €</t>
        </is>
      </c>
      <c r="I2037" t="inlineStr">
        <is>
          <t>https://www.eventbrite.de/e/the-stage-vol6-tickets-1205675691449?aff=ebdssbdestsearch</t>
        </is>
      </c>
      <c r="J2037" t="inlineStr">
        <is>
          <t>Welcome to THE STAGE SHOW VOL. 6 – Let’s Get Wild!
Once again, your favorite creative crew from Munich is bringing you an unforgettable night filled with music, dance, and artistry. This is your official invitation to join the community, connect, and become part of something truly unique.
After last year’s incredible start, we’re turning up the heat! This time, we’re closing the night with a real Friday Night Fever Party – and trust us, it’s going to be 🔥!
✨ Why Join Us?
This isn’t just a night out – it’s a space to connect, create, and inspire. Bring your friends, meet like-minded people, and who knows? You might spark your next big creative project with someone you meet here.
Details:
For the full lineup, event updates, and behind-the-scenes exclusives, follow us on Instagram: @thestage.munich.
Tickets:
🎟️ Early Bird: 15€ – Show &amp; Party
🎟️ Regular Support Ticket: 25€ – Show &amp; Party
🎟️ After Party Only: 10€ (starts at 23:00, runs until 03:30)
🎟️ At the Door: 30€ – Show &amp; Party (cash only)
Let’s make magic together and create something unforgettable. See you there!</t>
        </is>
      </c>
      <c r="K2037" t="inlineStr">
        <is>
          <t>THE STAGE</t>
        </is>
      </c>
      <c r="L2037" t="inlineStr">
        <is>
          <t>Rückerstattungsrichtlinie
Keine Rückerstattungen</t>
        </is>
      </c>
      <c r="M2037" t="inlineStr">
        <is>
          <t>Dauer nicht verfügbar</t>
        </is>
      </c>
      <c r="N2037" t="inlineStr">
        <is>
          <t>Events in Deutschland, Events in Bayern, Events in München, München Performances, München Kunst Performances, #music, #entertainment, #performance, #artists, #stage</t>
        </is>
      </c>
      <c r="O2037" t="inlineStr">
        <is>
          <t xml:space="preserve">
    The event titled "THE STAGE VOL.6" is scheduled to take place on Freitag, 28. Februar at Live Evil, 
    specifically at Rosenheimer Straße 5 81667 München. This event falls under the "arts" category. 
    Description: Welcome to THE STAGE SHOW VOL. 6 – Let’s Get Wild!
Once again, your favorite creative crew from Munich is bringing you an unforgettable night filled with music, dance, and artistry. This is your official invitation to join the community, connect, and become part of something truly unique.
After last year’s incredible start, we’re turning up the heat! This time, we’re closing the night with a real Friday Night Fever Party – and trust us, it’s going to be 🔥!
✨ Why Join Us?
This isn’t just a night out – it’s a space to connect, create, and inspire. Bring your friends, meet like-minded people, and who knows? You might spark your next big creative project with someone you meet here.
Details:
For the full lineup, event updates, and behind-the-scenes exclusives, follow us on Instagram: @thestage.munich.
Tickets:
🎟️ Early Bird: 15€ – Show &amp; Party
🎟️ Regular Support Ticket: 25€ – Show &amp; Party
🎟️ After Party Only: 10€ (starts at 23:00, runs until 03:30)
🎟️ At the Door: 30€ – Show &amp; Party (cash only)
Let’s make magic together and create something unforgettable. See you there!
    It is organized by THE STAGE and will last for Dauer nicht verfügbar. 
    Key topics and themes include: Events in Deutschland, Events in Bayern, Events in München, München Performances, München Kunst Performances, #music, #entertainment, #performance, #artists, #stage.
    </t>
        </is>
      </c>
      <c r="P2037" t="inlineStr">
        <is>
          <t>[-1.87041983e-03 -3.61865223e-03  9.74130351e-04 -1.13170780e-02
  1.48444480e-04  1.42746627e-01 -1.49306795e-02 -3.83082666e-02
  6.67344406e-02 -2.04523243e-02 -1.27646938e-01 -6.72265142e-02
 -8.73392373e-02  8.20769835e-03  1.25230076e-02 -6.97341710e-02
  6.15941174e-02 -7.00372010e-02 -6.29161298e-02  5.17251939e-02
 -2.86509767e-02 -6.59159198e-02  6.33755466e-04  1.07338373e-02
 -1.21443216e-02  6.13882691e-02  1.12275155e-02  3.13436612e-02
  1.25077516e-02 -8.00653473e-02  6.02714196e-02  5.55314124e-02
 -6.45917132e-02 -1.39389550e-02  9.38929096e-02 -3.15784221e-03
  1.13385767e-02 -9.94049758e-02 -4.60578501e-02  6.91257566e-02
 -2.16451604e-02  3.24860103e-02  1.38746100e-02  6.92095459e-02
 -1.24098547e-02  2.48217899e-02 -2.82791187e-03  2.72888634e-02
  7.76092347e-04  3.56561765e-02  6.33220794e-03 -1.03046022e-01
  7.18879923e-02  3.02827470e-02 -1.48407677e-02  8.09318051e-02
 -6.03279471e-02 -5.65512665e-02 -1.44441240e-03  9.61324945e-03
  3.92276095e-03  2.60508992e-02 -3.07016317e-02  1.30649665e-02
 -5.18977828e-02 -1.29817640e-02 -3.05882432e-02  5.72284721e-02
  3.69086787e-02  1.14143612e-02  1.30151529e-02 -5.67940176e-02
  6.09307438e-02 -2.09730887e-03  1.61428303e-02 -7.00605847e-03
 -3.50338072e-02 -7.34099895e-02  3.98140661e-02 -3.32248025e-02
  2.91962605e-02 -1.01749450e-01 -1.21014854e-02 -2.24206783e-02
  9.53942072e-03 -4.02060933e-02  1.90512780e-02 -2.19176728e-02
  5.27992398e-02  3.93157713e-02 -7.61454999e-02 -6.51809620e-04
 -1.09583726e-02 -2.25010458e-02 -1.27457846e-02  1.26414308e-02
 -1.12796081e-02  3.65984961e-02  5.99994510e-02  8.22974369e-02
 -7.55172875e-03  5.55658117e-02  1.18104732e-02  3.09120733e-02
 -2.15918086e-02 -1.78487413e-02  1.97232459e-02  1.30961850e-01
 -3.52001935e-02 -4.92352471e-02 -7.01453909e-02  4.63060588e-02
  1.20194063e-01 -9.12269205e-03  5.09668179e-02  5.01368530e-02
  2.91688144e-02 -1.31967170e-02  2.74106618e-02  1.74354389e-02
  9.65026096e-02  6.60565495e-02  5.91222011e-02  8.69631469e-02
 -6.56594485e-02  1.47365900e-02 -3.23299058e-02  3.02273505e-34
  2.13639382e-02 -2.96468455e-02  2.84418296e-02  3.10793146e-02
  9.18865725e-02 -2.50925198e-02 -7.19496533e-02  6.80688256e-03
 -1.17523290e-01  1.57009438e-02  3.84873454e-03 -5.64238764e-02
  1.50031736e-02 -4.57311794e-02  4.41744141e-02  2.46481430e-02
  3.16420943e-02 -3.53380814e-02 -3.88480499e-02 -2.33738497e-02
 -4.53448445e-02 -4.16160841e-03  7.22419377e-03  2.83014905e-02
 -1.01504158e-02  1.27215549e-01  9.47089493e-02  3.49628031e-02
 -1.88470185e-02  3.78335849e-03 -5.68829514e-02  3.12816016e-02
 -3.99020314e-02 -4.50646356e-02  3.47671062e-02  1.24673611e-02
 -8.62352550e-02 -5.34306094e-02 -4.09688167e-02 -2.83907931e-02
  8.09544027e-02 -1.84722394e-02 -1.61909938e-01  4.72945757e-02
  4.36287187e-02  7.04887435e-02 -6.28031604e-03  1.41204493e-02
  1.08883694e-01 -4.77379858e-02 -3.62312533e-02 -6.26214780e-03
  1.68564834e-03  3.27925421e-02  3.73026244e-02  7.35594109e-02
 -4.89036413e-03 -1.13748917e-02 -2.89439242e-02 -5.16290143e-02
  3.82354483e-02  8.74502882e-02 -4.13738340e-02  1.60788167e-02
 -4.19335328e-02 -4.41731662e-02  1.41661577e-02 -2.96895746e-02
  1.71660334e-02 -6.21673167e-02 -2.91073844e-02  9.68352426e-03
  2.63228063e-02 -4.67738882e-02  3.91405495e-03  1.87131912e-02
 -3.98990326e-02 -9.73912701e-03  8.02140534e-02  4.02311562e-03
 -1.47169537e-03 -4.85452637e-02 -1.35043049e-02 -3.76924351e-02
  7.28014251e-03 -6.59132972e-02  2.18532179e-02 -8.18610936e-02
 -7.68497139e-02  3.86232063e-02  5.39974077e-04 -3.12855616e-02
 -3.49266175e-03  7.26841167e-02 -8.70302171e-02 -1.51964953e-33
  1.27123252e-01 -5.14354147e-02 -3.57815772e-02  3.54657788e-03
  4.01813872e-02  3.52103971e-02 -5.14721051e-02  1.82133019e-02
  5.07023446e-02  2.86122188e-02 -5.62053509e-02  3.27541269e-02
  3.75781432e-02 -6.74799681e-02 -5.77808532e-04 -9.30633992e-02
  8.92035216e-02  2.71821171e-02  1.92838516e-02  2.96507329e-02
  5.17085940e-03  8.40654597e-03 -8.45978558e-02 -5.25943004e-02
 -1.02490939e-01  4.95885089e-02  1.17037401e-01  5.80386929e-02
 -7.45195448e-02 -1.87458750e-02  1.30295660e-02 -5.12798950e-02
 -5.19455150e-02 -9.15366411e-02 -1.02141164e-02  1.41725495e-01
  6.14817031e-02 -3.84122618e-02 -2.50333585e-02 -4.10871990e-02
 -3.79863940e-02 -7.78217521e-03 -7.50049055e-02  3.89211737e-02
  2.15651598e-02  6.37748539e-02 -5.64490892e-02  3.58298235e-02
 -2.84558740e-02 -6.47647604e-02  6.57045608e-03 -1.04620591e-01
 -6.44149035e-02 -3.35381255e-02  1.31521616e-02 -4.25014086e-02
 -2.94672009e-02 -9.42466035e-02  5.28701805e-02  1.15856387e-01
  2.16262788e-02  7.88373575e-02 -4.36750539e-02 -2.96995491e-02
  2.64950395e-02 -3.62844989e-02 -6.80695400e-02  4.83009070e-02
  4.09427136e-02  7.82935768e-02 -2.24430040e-02  4.22286913e-02
 -8.11114758e-02  5.80369122e-02 -4.87969629e-02 -8.67105462e-03
  5.19206449e-02  8.90749134e-03  5.08523174e-02 -4.24524322e-02
 -5.00404276e-02 -2.07123198e-02 -3.38234045e-02  3.83026153e-02
  1.00252837e-01  8.00952390e-02  8.34441558e-02  2.44572740e-02
  5.29060606e-03  1.14586063e-01  2.50361003e-02 -4.67358716e-03
  4.54200013e-03 -4.04390180e-03  5.56072965e-02 -5.47480248e-08
  5.20193242e-02  2.48092022e-02 -8.08059350e-02 -2.44003702e-02
  2.49343067e-02 -1.11594364e-01 -2.08420232e-02 -4.21211161e-02
 -1.70442127e-02  7.16474205e-02  6.23164466e-03 -1.76548015e-03
  6.98528364e-02  4.68371473e-02 -1.00400671e-02  2.66457852e-02
 -7.90739954e-02 -2.24952810e-02 -2.43373271e-02  6.78829011e-03
  2.69540623e-02  9.49263014e-03  4.26192656e-02 -7.37950578e-02
  7.16213733e-02 -3.09050977e-02 -3.16310748e-02  7.58550763e-02
 -4.12271321e-02 -2.05736421e-02 -4.52781059e-02  3.26076560e-02
  8.79277475e-03  3.27324606e-02 -1.05162151e-02 -1.66691039e-02
 -2.38610785e-02 -6.66796789e-02  1.77757125e-02 -3.77565771e-02
 -1.35438470e-03 -4.38987464e-02 -6.82173530e-04 -9.35727078e-03
 -5.95567785e-02  1.37348315e-02  5.74449683e-03  1.32929273e-02
 -1.68547202e-02 -2.64887279e-03 -6.83063641e-02 -3.20256390e-02
 -7.92969093e-02  9.00674313e-02  3.42310057e-03  2.13835156e-03
 -2.39468254e-02  5.14566526e-02  1.90618392e-02  3.20585370e-02
  9.45099667e-02 -1.73263568e-02 -1.33797601e-01 -2.02895626e-02]</t>
        </is>
      </c>
    </row>
    <row r="2038">
      <c r="A2038" s="1" t="n">
        <v>2036</v>
      </c>
      <c r="B2038" t="n">
        <v>48</v>
      </c>
      <c r="C2038" t="inlineStr">
        <is>
          <t>FR.21.02.25 I WE OUTSIDE I FILMCASINO</t>
        </is>
      </c>
      <c r="D2038" t="inlineStr">
        <is>
          <t>Friday, February 21</t>
        </is>
      </c>
      <c r="E2038" t="inlineStr">
        <is>
          <t>Filmcasino München</t>
        </is>
      </c>
      <c r="F2038" t="inlineStr">
        <is>
          <t>Odeonsplatz 8-10 80539 München, Show map</t>
        </is>
      </c>
      <c r="G2038" t="inlineStr">
        <is>
          <t>music</t>
        </is>
      </c>
      <c r="H2038" t="inlineStr">
        <is>
          <t>€0 – €43.32</t>
        </is>
      </c>
      <c r="I2038" t="inlineStr">
        <is>
          <t>https://www.eventbrite.de/e/fr210225-i-we-outside-i-filmcasino-tickets-1234545521889?aff=ebdssbdestsearch</t>
        </is>
      </c>
      <c r="J2038" t="inlineStr">
        <is>
          <t>EVERY FRIDAY. WE OUTSIDE! Dein HIPHOP FRIDAY IN MÜNCHEN
50% SPECIAL OFFER auf alle BOTTLES &amp; LONGDRINKS bis 00:30 UHR
BELVERDERE SPECIAL ALL NIGHT LONG:
0,7L Belvedere Vodka with side drinks 99€
Finest HIPHOP. RNB. AFROBEATS. REGGAETON by PIT &amp; VEEJU
🎉🎂 Birthday Special im Filmcasino 🎂🎉
Du hast vom 09 - 22. FEBRUAR Geburtstag? Dann lass uns zusammen feiern! 🥂🎉
Alle Geburtstagsgäste und ihre Begleitpersonen erwartet:
💫 Eine Lounge ganz ohne Mindestumsatz!
🍷 1 Flasche Wein gratis
🎟️ Free Entry für dich und deine Freunde
Melde dich einfach per WhatsApp unter 📲 0151 70242399 und sichere dir deinen perfekten Birthday Bash! 🎊</t>
        </is>
      </c>
      <c r="K2038" t="inlineStr">
        <is>
          <t>Filmcasino München</t>
        </is>
      </c>
      <c r="L2038" t="inlineStr">
        <is>
          <t>Refund Policy
No Refunds</t>
        </is>
      </c>
      <c r="M2038" t="inlineStr">
        <is>
          <t>Dauer nicht verfügbar</t>
        </is>
      </c>
      <c r="N2038" t="inlineStr">
        <is>
          <t>Germany Events, Bayern Events, Things to do in Munich, Munich Parties, Munich Music Parties, #party, #hiphop, #event, #latin, #afrobeats, #rnb, #munich, #filmcasino, #we_outside, #partyinmunich</t>
        </is>
      </c>
      <c r="O2038" t="inlineStr">
        <is>
          <t xml:space="preserve">
    The event titled "FR.21.02.25 I WE OUTSIDE I FILMCASINO" is scheduled to take place on Friday, February 21 at Filmcasino München, 
    specifically at Odeonsplatz 8-10 80539 München, Show map. This event falls under the "music" category. 
    Description: EVERY FRIDAY. WE OUTSIDE! Dein HIPHOP FRIDAY IN MÜNCHEN
50% SPECIAL OFFER auf alle BOTTLES &amp; LONGDRINKS bis 00:30 UHR
BELVERDERE SPECIAL ALL NIGHT LONG:
0,7L Belvedere Vodka with side drinks 99€
Finest HIPHOP. RNB. AFROBEATS. REGGAETON by PIT &amp; VEEJU
🎉🎂 Birthday Special im Filmcasino 🎂🎉
Du hast vom 09 - 22. FEBRUAR Geburtstag? Dann lass uns zusammen feiern! 🥂🎉
Alle Geburtstagsgäste und ihre Begleitpersonen erwartet:
💫 Eine Lounge ganz ohne Mindestumsatz!
🍷 1 Flasche Wein gratis
🎟️ Free Entry für dich und deine Freunde
Melde dich einfach per WhatsApp unter 📲 0151 70242399 und sichere dir deinen perfekten Birthday Bash! 🎊
    It is organized by Filmcasino München and will last for Dauer nicht verfügbar. 
    Key topics and themes include: Germany Events, Bayern Events, Things to do in Munich, Munich Parties, Munich Music Parties, #party, #hiphop, #event, #latin, #afrobeats, #rnb, #munich, #filmcasino, #we_outside, #partyinmunich.
    </t>
        </is>
      </c>
      <c r="P2038" t="inlineStr">
        <is>
          <t>[ 1.33911716e-02  2.87619811e-02 -1.56622007e-02 -3.91458236e-02
  3.89147960e-02  1.18098244e-01  4.67712358e-02 -6.61049504e-03
  2.17168164e-02 -6.15540184e-02 -2.44390573e-02 -8.93454850e-02
 -6.69495687e-02 -3.84969194e-03  2.08788272e-02 -7.82046244e-02
  5.72933592e-02 -6.40360415e-02 -4.08643931e-02  2.50457786e-02
 -1.33084767e-02 -9.59260836e-02 -8.69881827e-03  6.50305673e-02
 -6.35918975e-02  2.52591372e-02 -3.65521051e-02  4.65833768e-02
  2.03515720e-02  2.49147043e-02  7.52082467e-02  9.07865092e-02
 -1.44667402e-02 -4.96223159e-02  6.84469789e-02 -4.89404872e-02
  3.54640670e-02 -9.82486829e-02 -2.18245219e-02  6.81575164e-02
 -1.64635275e-02  1.17427669e-02 -3.97870019e-02  5.72988354e-02
  4.23530228e-02  3.26487538e-03  1.61366090e-02  4.79661971e-02
 -6.54296204e-02  7.73922428e-02 -9.81656834e-03 -4.45277244e-02
  6.73006698e-02  1.41304573e-02 -7.06288293e-02 -1.64750051e-02
 -3.65421213e-02 -4.75860164e-02  7.33388588e-02  2.33504344e-02
 -3.40102315e-02 -3.31369676e-02 -4.78682369e-02  7.39498343e-03
 -9.31127183e-03 -2.35329308e-02 -4.09348905e-02  6.38219342e-02
  5.43245301e-03 -8.35237745e-03  4.73521017e-02 -4.81613651e-02
  1.22431349e-02  5.29022701e-02  4.39618528e-03  4.95386869e-02
 -8.88423324e-02 -1.71087850e-02 -5.35239689e-02 -6.31368235e-02
  7.27905929e-02 -1.26657560e-01  3.05890366e-02 -3.43950391e-02
  1.54298628e-02 -2.68695820e-02  6.77097472e-04  3.91474888e-02
  3.66616808e-02  3.48086096e-02 -9.07269195e-02  3.12515385e-02
 -4.65463288e-02 -5.15369810e-02  3.55618802e-04 -1.62598416e-02
 -8.78297389e-02  4.53331098e-02  7.22548217e-02  7.15006888e-02
  7.62624145e-02  9.25532579e-02  1.02493847e-02 -5.76049741e-03
 -3.19512896e-02  9.34655778e-03  2.50700349e-03  8.30018893e-02
 -2.22945623e-02 -6.41000569e-02 -6.88655376e-02  6.53966889e-02
  1.18481211e-01 -5.90526834e-02 -2.43360773e-02  6.26555830e-02
  5.36487363e-02 -1.24467481e-02 -2.72746515e-02 -9.48688108e-03
  4.13344242e-02  4.10683081e-02  3.51361819e-02  8.41747504e-03
 -1.15146279e-01  1.70039870e-02  1.11005912e-02  1.28631144e-32
 -6.05091127e-03 -8.53365436e-02 -7.27772107e-03 -4.24863361e-02
  1.57430410e-01 -2.98836106e-03 -9.30538028e-02 -2.77308188e-03
 -3.93297225e-02  2.90666930e-02 -1.53297847e-02 -1.15122162e-01
 -2.82147210e-02 -1.04169384e-01  1.95383914e-02  4.90015820e-02
  5.71825355e-02 -7.55899325e-02  7.09498301e-03 -8.39199275e-02
 -4.91460487e-02 -7.15065887e-03 -1.79804005e-02  1.11290021e-02
  1.54354842e-02  1.32059470e-01  5.57739325e-02 -6.00850070e-03
  7.15281814e-02  4.27397387e-03 -8.17053299e-03  1.58967394e-02
  4.84460313e-03 -6.22515045e-02  8.52956846e-02 -1.18023728e-03
 -1.99792888e-02 -3.63580659e-02 -9.72634088e-03 -5.40986359e-02
  5.99635988e-02 -3.46840620e-02 -6.97809830e-02 -1.20709362e-02
  2.38170289e-02  7.17073381e-02 -3.81581089e-03  1.44847985e-02
  1.35713190e-01  1.83758773e-02 -1.65004563e-02  2.39469809e-03
 -1.03427380e-01  3.53109166e-02 -1.83135383e-02  8.74925554e-02
 -2.22453084e-02 -2.74793431e-02  8.59059766e-03 -5.44065535e-02
  3.94061841e-02  4.16941680e-02 -2.60268208e-02 -4.84150574e-02
 -9.01064649e-02  2.29968242e-02  4.28389758e-02  9.33034252e-03
  5.04493564e-02  2.60774791e-02 -1.82608310e-02  6.34673564e-03
  8.66516158e-02 -4.83041480e-02  2.71354131e-02  6.37214705e-02
 -1.95354857e-02  9.40461829e-03  3.61003838e-02  2.75126807e-02
 -5.39250784e-02 -4.00244184e-02 -1.71563141e-02  2.82065198e-02
 -2.79854108e-02  4.89047207e-02  3.32060754e-02 -6.27724379e-02
 -4.39933091e-02  1.17648486e-02 -3.62367667e-02  2.67516747e-02
 -4.73120101e-02  1.81438923e-02 -3.51418294e-02 -1.32292074e-32
  1.22959256e-01 -3.94000709e-02 -4.95836232e-03 -2.01307330e-02
  4.55349088e-02 -9.58005525e-03 -8.39715451e-02  5.70803620e-02
  8.07876065e-02  2.04896275e-02 -4.84797172e-02  1.54288802e-02
 -2.77355444e-02 -5.19019552e-02 -2.49080453e-02  2.32279468e-02
  5.43758310e-02  4.88207303e-02 -1.63015183e-02 -3.18121887e-03
 -9.12910420e-03  5.11750244e-02  4.08968925e-02  1.51175978e-02
 -5.00414819e-02  4.98295538e-02  9.14604962e-02  7.88508505e-02
  2.20749341e-02  6.68449234e-03 -2.74053719e-02 -5.10334074e-02
 -6.29803836e-02 -7.10751712e-02 -2.39504874e-02  5.01709022e-02
  7.59104788e-02 -6.59024576e-03 -5.65913916e-02  1.75687801e-02
 -7.66521916e-02  2.08715796e-02 -1.01957329e-01  3.76526676e-02
  1.50040146e-02  5.57145439e-02 -1.26360238e-01 -3.24816070e-02
  1.22242691e-02 -7.47288093e-02  3.28144841e-02 -6.47551864e-02
 -5.20623289e-02  3.48015502e-02  5.67003414e-02 -1.52431000e-02
 -6.74425140e-02 -8.26278254e-02 -7.19315037e-02  4.19552661e-02
  5.04288375e-02  7.08891302e-02 -9.58949849e-02 -1.17727943e-01
  3.57772708e-02 -5.79225272e-03 -4.95714769e-02  2.91954428e-02
  1.81981567e-02  6.01215959e-02  3.79106775e-02  1.38345035e-03
 -8.43320191e-02  2.38290168e-02 -1.71436071e-01  4.38699462e-02
  1.13702044e-02 -1.41498633e-03  2.49783471e-02  9.33378749e-03
 -4.39261273e-02  1.93603076e-02 -4.20654900e-02  4.16617021e-02
  2.05184612e-02 -6.72213384e-04  4.30356115e-02  1.08239083e-02
  6.13898458e-03  6.83213174e-02  6.92053735e-02  8.46515745e-02
  3.73330675e-02  1.62898544e-02 -4.04836610e-03 -6.06328285e-08
  1.17615648e-02  9.35140997e-03 -8.26756656e-02  2.53656693e-02
  4.26800078e-04 -1.12014778e-01 -4.95475791e-02 -5.83301261e-02
  1.54377986e-02  3.91335376e-02  1.92497426e-03 -3.55511904e-02
 -7.37534661e-04  2.68534422e-02 -9.78931561e-02 -2.55621737e-03
 -5.51697388e-02 -3.11596412e-02 -2.51572225e-02  1.01432353e-02
  2.35982016e-02  3.89568880e-02  5.71710952e-02 -6.85638413e-02
 -4.99295294e-02 -5.67489117e-02 -3.21597867e-02  2.29534414e-02
  3.60159227e-03 -1.18943704e-02 -5.01065925e-02  1.34979170e-02
  8.40010308e-03 -4.76749577e-02  5.48622897e-03 -1.47600994e-02
 -5.46387136e-02 -7.74382651e-02 -3.61241400e-02 -4.45009768e-02
  1.97600592e-02 -8.20599869e-02 -1.86365955e-02 -3.32365371e-03
 -1.37500921e-02 -3.30285951e-02  5.59791513e-02  2.62312945e-02
 -2.40029506e-02  6.72076792e-02 -5.70209920e-02 -5.85378497e-04
 -3.35859023e-02  1.08387217e-01 -9.06938966e-03 -9.28861927e-03
 -4.99132201e-02  3.19361463e-02  4.09219787e-02  4.40817885e-03
  5.55877239e-02 -4.49286923e-02 -7.11419880e-02 -1.80825926e-02]</t>
        </is>
      </c>
    </row>
    <row r="2039">
      <c r="A2039" s="1" t="n">
        <v>2037</v>
      </c>
      <c r="B2039" t="n">
        <v>49</v>
      </c>
      <c r="C2039" t="inlineStr">
        <is>
          <t>Wine &amp; Cheese – Das perfekte Duo im Tasting</t>
        </is>
      </c>
      <c r="D2039" t="inlineStr">
        <is>
          <t>Samstag, 22. Februar</t>
        </is>
      </c>
      <c r="E2039" t="inlineStr">
        <is>
          <t>Munich Wine Rebels - Tasting Room</t>
        </is>
      </c>
      <c r="F2039" t="inlineStr">
        <is>
          <t>Holzstraße 24 80469 München</t>
        </is>
      </c>
      <c r="G2039" t="inlineStr">
        <is>
          <t>food-and-drink</t>
        </is>
      </c>
      <c r="H2039" t="inlineStr">
        <is>
          <t>69 €</t>
        </is>
      </c>
      <c r="I2039" t="inlineStr">
        <is>
          <t>https://www.eventbrite.de/e/wine-cheese-das-perfekte-duo-im-tasting-tickets-1118799341949?aff=ebdssbdestsearch</t>
        </is>
      </c>
      <c r="J2039" t="inlineStr">
        <is>
          <t>Wine &amp; Cheese - DAS perfekte Duo im Tasting
Es gibt ein paar Duos, die funktionieren einfach: Butter und Breze, Sommer und Sonne, das linke und das rechte Twix, Chandler und Monica,… WEIN UND KÄSE!
Also bringen wir zusammen was zusammen gehört und laden Euch ein zu einem Tasting, das Eure Geschmacksnerven verwöhnt!
Verkostet mit uns fünf tolle Weine, gepaart mit dem passenden Käse und begleitet von unserem Sommelier, der Euch Tipps und Tricks zum Thema Wein und Käse mitgibt, Mythen aufklärt und Euch mit ganz viel Spaß und Unterhaltung durch einen leckeren Abend führt.
Also, kommt alleine, zu zweit oder als Gruppe und freut Euch auf einen unvergesslichen Abend mit Gleichgesinnten und der Aussicht, dass Euch im Anschluss die Weinauswahl garantiert leichter fallen wird!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039" t="inlineStr">
        <is>
          <t>Munich Wine Rebels</t>
        </is>
      </c>
      <c r="L2039" t="inlineStr">
        <is>
          <t>Rückerstattungsrichtlinie
Kontaktieren Sie den Veranstalter, um eine Rückerstattung anzufordern.</t>
        </is>
      </c>
      <c r="M2039" t="inlineStr">
        <is>
          <t>Eventdauer: 2 Stunden</t>
        </is>
      </c>
      <c r="N2039" t="inlineStr">
        <is>
          <t>Events in Deutschland, Events in Bayern, Events in München, München Parties, München Essen und Trinken Parties, #münchen, #wein, #weinverkostung, #käse, #weinprobe, #sommelier, #weinabend, #weinbar, #munich_wine_rebels, #wine_tasting_münchen</t>
        </is>
      </c>
      <c r="O2039" t="inlineStr">
        <is>
          <t xml:space="preserve">
    The event titled "Wine &amp; Cheese – Das perfekte Duo im Tasting" is scheduled to take place on Samstag, 22. Februar at Munich Wine Rebels - Tasting Room, 
    specifically at Holzstraße 24 80469 München. This event falls under the "food-and-drink" category. 
    Description: Wine &amp; Cheese - DAS perfekte Duo im Tasting
Es gibt ein paar Duos, die funktionieren einfach: Butter und Breze, Sommer und Sonne, das linke und das rechte Twix, Chandler und Monica,… WEIN UND KÄSE!
Also bringen wir zusammen was zusammen gehört und laden Euch ein zu einem Tasting, das Eure Geschmacksnerven verwöhnt!
Verkostet mit uns fünf tolle Weine, gepaart mit dem passenden Käse und begleitet von unserem Sommelier, der Euch Tipps und Tricks zum Thema Wein und Käse mitgibt, Mythen aufklärt und Euch mit ganz viel Spaß und Unterhaltung durch einen leckeren Abend führt.
Also, kommt alleine, zu zweit oder als Gruppe und freut Euch auf einen unvergesslichen Abend mit Gleichgesinnten und der Aussicht, dass Euch im Anschluss die Weinauswahl garantiert leichter fallen wird!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Key topics and themes include: Events in Deutschland, Events in Bayern, Events in München, München Parties, München Essen und Trinken Parties, #münchen, #wein, #weinverkostung, #käse, #weinprobe, #sommelier, #weinabend, #weinbar, #munich_wine_rebels, #wine_tasting_münchen.
    </t>
        </is>
      </c>
      <c r="P2039" t="inlineStr">
        <is>
          <t>[-5.37921414e-02 -2.52156220e-02 -3.00545618e-02 -3.01049072e-02
 -4.47152704e-02  3.87578532e-02 -2.92714983e-02 -3.50810308e-03
 -4.30164626e-04 -6.09035604e-02  1.73534658e-02 -8.86811391e-02
 -7.12084323e-02  2.06315704e-02  1.68009754e-02 -1.98603533e-02
  2.16732845e-02 -4.38190177e-02  1.66215897e-02  1.36927108e-03
  5.10979332e-02 -1.29688889e-01  2.70730373e-03  1.15937861e-02
 -2.88401898e-02  4.37676860e-03  1.15343146e-02  2.98550259e-03
 -1.72269568e-02 -4.33691981e-04  6.72975183e-02 -1.08269388e-02
 -1.04563303e-01 -4.29265462e-02 -1.60848722e-02 -1.33134890e-02
  7.31882378e-02 -1.42033175e-01  1.49854189e-02  2.26723943e-02
  3.41224857e-02  2.50058044e-02 -1.22958064e-01  4.81040329e-02
 -5.46595715e-02  7.58140236e-02 -1.29158460e-02  2.55114213e-02
 -9.26820189e-02  1.90703124e-02 -1.04976026e-02 -7.81047866e-02
  5.55012226e-02 -1.02357648e-01  3.81200574e-02 -6.57420903e-02
 -7.72009343e-02 -4.30882536e-02  4.87917364e-02  9.39868670e-03
  1.59211978e-02 -1.01180427e-01 -4.72884189e-04  4.79282774e-02
 -4.76281084e-02 -7.33803166e-03 -2.05186568e-02  4.28599566e-02
 -1.91698521e-02 -5.04582524e-02  3.10814660e-02 -1.08214557e-01
 -1.47553645e-02  1.55216632e-02  3.38308588e-02  3.94149078e-03
 -8.85317102e-03 -1.13806659e-02 -9.25937444e-02 -8.71751457e-02
 -1.43689066e-02 -3.91740054e-02 -1.71813406e-02  3.53009477e-02
 -8.69321357e-03 -7.64233097e-02 -6.26821145e-02  3.98232080e-02
  5.31481346e-03  1.39499623e-02 -7.33974576e-02  2.82854936e-03
 -1.04401365e-01 -8.07219148e-02  4.73131351e-02  3.74538521e-03
 -8.83873459e-03 -3.55414697e-03  8.43768939e-02  2.85759866e-02
  6.60499977e-03  6.09240718e-02 -2.05121003e-02 -1.18195601e-02
  4.63018194e-03 -1.81836472e-03 -3.41595635e-02  1.01859234e-02
  3.66787314e-02  6.91080140e-03 -1.04669712e-01  8.84864703e-02
  8.90180171e-02 -7.20565021e-02 -5.20527922e-02  2.67205909e-02
  6.99834079e-02 -4.02900092e-02  7.55838752e-02 -4.95065860e-02
 -1.14373351e-02  2.56406236e-02  3.78280506e-02  6.16566725e-02
  5.55331111e-02  7.26906434e-02  4.40423563e-02  9.48307807e-33
 -5.55659160e-02 -9.28938240e-02  7.35078426e-03 -3.83358039e-02
  1.40281320e-01 -7.84829818e-03 -4.77528162e-02  3.03546730e-02
 -1.01553826e-02 -1.82268675e-02 -2.73995809e-02 -8.03468451e-02
 -4.52509969e-02 -6.30039647e-02  3.57676558e-02 -6.92385854e-03
  9.54360813e-02 -4.75302301e-02 -5.03983311e-02 -3.83686125e-02
 -1.98026430e-02 -1.79743432e-02  2.01148093e-02  6.99125081e-02
 -4.48743328e-02  1.17453873e-01  6.29975572e-02  3.25540341e-02
  2.00851308e-03  1.15284650e-03  1.78008843e-02 -1.43337157e-02
 -5.04621416e-02 -3.18898819e-02 -2.05138996e-02 -2.65334127e-03
 -1.29560772e-02  2.90955813e-03 -1.07491044e-02 -6.82272911e-02
 -8.64387490e-03 -2.28962768e-02  1.20583503e-02 -9.94943641e-03
 -1.04122246e-02 -6.98608533e-03 -7.63620511e-02  1.46385850e-02
  4.26290818e-02 -6.77824989e-02 -2.65012290e-02 -6.89092185e-03
  1.39782717e-02  6.29829839e-02 -2.47109272e-02  8.66269842e-02
 -9.42454021e-03 -3.07340510e-02 -5.09555303e-02 -8.29287693e-02
  1.14942364e-01  9.84622091e-02 -1.62057560e-02 -7.10856030e-03
 -2.62519773e-02  1.49477422e-02  1.20523674e-02 -2.12418213e-02
  2.15939526e-02  1.77425034e-02 -4.63428721e-02  4.34427522e-03
  6.03240319e-02 -2.68721245e-02  2.58073155e-02  3.93293276e-02
 -7.12521793e-03 -2.28637829e-02  2.59677246e-02  8.63696709e-02
 -1.18514784e-02 -9.03934166e-02  9.08271745e-02 -3.73645425e-02
 -8.31322521e-02 -2.67955344e-02 -3.63338329e-02 -1.04201816e-01
  2.25433502e-02  6.28990829e-02 -7.87820071e-02 -2.22383183e-03
  1.98373105e-02  2.01180950e-02 -3.54360119e-02 -1.26389740e-32
  5.31007387e-02  2.28183549e-02  1.76071860e-02  1.75799783e-02
  6.40492365e-02  1.35627305e-02 -6.49717897e-02 -1.76463071e-02
 -4.78202756e-03 -3.37288417e-02 -4.92451675e-02  3.15997154e-02
  8.86221416e-03 -2.76410878e-02  1.18082799e-02  9.91981998e-02
  9.48719010e-02  8.75641033e-02  3.77548784e-02 -4.28008996e-02
  5.27804084e-02  1.05726369e-01  1.36785833e-02  1.65318903e-02
 -5.09648696e-02  1.15555245e-02  1.34105772e-01  7.65122324e-02
 -6.74325079e-02  9.06656962e-03  3.83028761e-02 -8.50069337e-03
  6.59063980e-02 -7.71934390e-02 -3.92881874e-03  1.42372521e-02
  1.85990836e-02  1.86629640e-03 -4.07089442e-02  1.83747448e-02
  5.52024543e-02 -1.11809988e-02 -1.13109075e-01  9.36314240e-02
  3.05333976e-02  5.64024635e-02 -9.24739540e-02 -7.29138106e-02
 -1.48814172e-02 -6.14003018e-02  7.45012471e-03  4.25059162e-02
 -5.15226610e-02 -2.49317265e-03  2.26414967e-02  3.47212069e-02
 -7.26001011e-03 -3.50793898e-02  2.10455861e-02  7.38892425e-03
  1.77482713e-03  6.90472424e-02 -2.76297610e-02 -3.65975425e-02
  3.93036641e-02 -1.43184336e-02 -6.51162863e-02  1.99004412e-02
  4.48759869e-02  3.86630334e-02  3.15018445e-02  5.45205325e-02
 -5.35393059e-02  4.13518026e-02 -6.09178804e-02  4.61497307e-02
 -5.60533255e-02 -5.07963635e-03 -1.15748905e-02  1.55933704e-02
 -6.32410198e-02  3.34933139e-02 -2.20646039e-02  9.49499086e-02
 -1.00528514e-02 -1.25154778e-02  4.56206501e-02  9.00598895e-03
 -6.11186549e-02  4.74763475e-03  2.05771066e-02  1.92006957e-02
  1.65852755e-02  7.94074535e-02  2.70929821e-02 -5.94500769e-08
  7.63472170e-02 -1.19333304e-02 -4.89512719e-02  6.01720922e-02
 -1.66803431e-02 -1.56886622e-01 -8.16605389e-02  2.02506371e-02
 -9.47687328e-02  6.54771551e-02 -5.72501533e-02  9.35824439e-02
 -2.87487414e-02  1.50697911e-02 -2.82479636e-02  3.48298810e-02
  1.18262349e-02 -4.53468002e-02 -4.36887704e-02  1.18897632e-02
  5.81529960e-02 -7.81510118e-03  3.25508974e-02 -6.10756092e-02
 -2.30985936e-02 -4.06639874e-02 -3.69173251e-02  5.50848022e-02
  9.02598500e-02 -6.21127561e-02 -2.05012076e-02  2.62944531e-02
 -3.82863432e-02  4.27419804e-02 -2.19252217e-03  5.21229506e-02
 -1.47846177e-01  3.18007823e-03  3.68202925e-02 -2.59490348e-02
 -2.47150399e-02 -8.38965923e-02 -1.42562697e-02  4.36055437e-02
 -3.02926227e-02  4.96117473e-02 -2.35545468e-02 -5.85493923e-04
  1.00406557e-02  8.20311755e-02 -1.22560896e-02  5.90164103e-02
  1.47761060e-02  6.24938607e-02 -3.93970534e-02  1.18408492e-02
 -5.27735166e-02 -7.99616948e-02  7.39405900e-02 -1.50697483e-02
  9.95640606e-02 -2.12613475e-02 -8.95780846e-02 -3.57791334e-02]</t>
        </is>
      </c>
    </row>
    <row r="2040">
      <c r="A2040" s="1" t="n">
        <v>2038</v>
      </c>
      <c r="B2040" t="n">
        <v>50</v>
      </c>
      <c r="C2040" t="inlineStr">
        <is>
          <t>"Film, Film, Film" Vol.2</t>
        </is>
      </c>
      <c r="D2040" t="inlineStr">
        <is>
          <t>Samstag, 22. Februar</t>
        </is>
      </c>
      <c r="E2040" t="inlineStr">
        <is>
          <t>Nymphenburg Palace</t>
        </is>
      </c>
      <c r="F2040" t="inlineStr">
        <is>
          <t>Schloß Nymphenburg 1 80638 München</t>
        </is>
      </c>
      <c r="G2040" t="inlineStr">
        <is>
          <t>music</t>
        </is>
      </c>
      <c r="H2040" t="inlineStr">
        <is>
          <t>25 € – 36 €</t>
        </is>
      </c>
      <c r="I2040" t="inlineStr">
        <is>
          <t>https://www.eventbrite.de/e/film-film-film-vol2-tickets-1112579187299?aff=ebdssbdestsearch</t>
        </is>
      </c>
      <c r="J2040" t="inlineStr">
        <is>
          <t>Unter dem Motto „Film, Film, Film“ zeigt „CelloNation“ seine Leidenschaft zur Filmmusik und präsentiert seine eigene Auswahl der schönsten Titel. Freuen Sie sich auf unvergessliche Melodien aus Klassikern und modernen Blockbustern, die in der einzigartigen Besetzung in neuem Glanz erstrahlen.Auf dem Programm stehen unter anderem die mitreißenden Melodien aus "Fluch der Karibik", die mysteriösen Klänge aus "Sherlock Holmes" und die epischen Töne aus der Erfolgsserie "Game of Thrones". Auch die romantische Musik aus "Cinema Paradiso" wird die Herzen der Zuhörer höher schlagen lassen.
Tauchen Sie ein in die faszinierende Welt des Cello Quartetts " CelloNation"! Mit vier meisterhaft gespielten Celli und einem Repertoire, das die Grenzen zwischen Klassik, Pop und Jazz verschwimmen lässt, begeistert „CelloNation“ sein Publikum auf höchstem Niveau. Dabei legen die vier Musiker besonderen Wert auf außergewöhnliche Arrangements, die die Vielseitigkeit des Cellos in den Vordergrund stellen. Die Konzerte des Quartetts sind eine harmonische Mischung aus Leidenschaft, Virtuosität und Emotion – mal sanft und berührend, mal kraftvoll und mitreißend.
Ein musikalisches Highlight, das Sie nicht verpassen sollten!
Konzertbeginn: 20:00 Uhr
Einlass: 19:30 Uhr
Das Konzert dauert ca. 75 Min ohne Pause.
Beim Schloss Nymphenburg gibt es kostenlose Parkmöglichkeiten.
Vorverkauf: € 29,-/ €24,-
Abendkasse: € 33,-/ €28,-
Ermäßigung: Schüler, Studenten, Rentner</t>
        </is>
      </c>
      <c r="K2040" t="inlineStr">
        <is>
          <t>Nargiza Yusupova, CelloNation</t>
        </is>
      </c>
      <c r="L2040" t="inlineStr">
        <is>
          <t>Rückerstattungsrichtlinie
Rückerstattungen bis zu 10 Tage vor dem Event</t>
        </is>
      </c>
      <c r="M2040" t="inlineStr">
        <is>
          <t>Eventdauer: 1 Stunde 15 Minuten</t>
        </is>
      </c>
      <c r="N2040" t="inlineStr">
        <is>
          <t>Events in Deutschland, Events in Bayern, Events in München, München Performances, München Musik Performances, #cello, #musik, #klassik, #popmusic, #filmmusik, #acoustic_music, #klassikcool, #cellonation, #celloquartett</t>
        </is>
      </c>
      <c r="O2040" t="inlineStr">
        <is>
          <t xml:space="preserve">
    The event titled ""Film, Film, Film" Vol.2" is scheduled to take place on Samstag, 22. Februar at Nymphenburg Palace, 
    specifically at Schloß Nymphenburg 1 80638 München. This event falls under the "music" category. 
    Description: Unter dem Motto „Film, Film, Film“ zeigt „CelloNation“ seine Leidenschaft zur Filmmusik und präsentiert seine eigene Auswahl der schönsten Titel. Freuen Sie sich auf unvergessliche Melodien aus Klassikern und modernen Blockbustern, die in der einzigartigen Besetzung in neuem Glanz erstrahlen.Auf dem Programm stehen unter anderem die mitreißenden Melodien aus "Fluch der Karibik", die mysteriösen Klänge aus "Sherlock Holmes" und die epischen Töne aus der Erfolgsserie "Game of Thrones". Auch die romantische Musik aus "Cinema Paradiso" wird die Herzen der Zuhörer höher schlagen lassen.
Tauchen Sie ein in die faszinierende Welt des Cello Quartetts " CelloNation"! Mit vier meisterhaft gespielten Celli und einem Repertoire, das die Grenzen zwischen Klassik, Pop und Jazz verschwimmen lässt, begeistert „CelloNation“ sein Publikum auf höchstem Niveau. Dabei legen die vier Musiker besonderen Wert auf außergewöhnliche Arrangements, die die Vielseitigkeit des Cellos in den Vordergrund stellen. Die Konzerte des Quartetts sind eine harmonische Mischung aus Leidenschaft, Virtuosität und Emotion – mal sanft und berührend, mal kraftvoll und mitreißend.
Ein musikalisches Highlight, das Sie nicht verpassen sollten!
Konzertbeginn: 20:00 Uhr
Einlass: 19:30 Uhr
Das Konzert dauert ca. 75 Min ohne Pause.
Beim Schloss Nymphenburg gibt es kostenlose Parkmöglichkeiten.
Vorverkauf: € 29,-/ €24,-
Abendkasse: € 33,-/ €28,-
Ermäßigung: Schüler, Studenten, Rentner
    It is organized by Nargiza Yusupova, CelloNation and will last for Eventdauer: 1 Stunde 15 Minuten. 
    Key topics and themes include: Events in Deutschland, Events in Bayern, Events in München, München Performances, München Musik Performances, #cello, #musik, #klassik, #popmusic, #filmmusik, #acoustic_music, #klassikcool, #cellonation, #celloquartett.
    </t>
        </is>
      </c>
      <c r="P2040" t="inlineStr">
        <is>
          <t>[-5.12588397e-02 -9.28091351e-03 -8.11209008e-02 -9.10093486e-02
 -6.22763447e-02  1.16021082e-01 -4.59416024e-02  5.94525710e-02
  1.04902172e-02 -2.82644611e-02  1.82141121e-02 -3.83343995e-02
  7.87374284e-03  2.21664272e-02 -3.96253578e-02 -3.03257518e-02
  6.13971204e-02 -1.74981337e-02 -7.74308341e-04  9.70018003e-03
  9.13815051e-02 -1.24664500e-01 -2.35912744e-02  3.12586799e-02
 -8.30523763e-03 -1.98520515e-02  4.53846864e-02  2.26737559e-03
 -1.05838239e-01  3.46786082e-02  2.27486100e-02  6.11005165e-02
 -6.08805120e-02 -3.80206034e-02  8.26368928e-02 -3.49802859e-02
 -3.67250922e-03 -7.84313753e-02 -6.93325251e-02  3.14537659e-02
 -5.68180531e-02  3.38689201e-02 -7.18896836e-02  1.15039397e-03
 -8.95744190e-03  1.89738385e-02  1.00338710e-02  1.27278715e-02
 -4.20150459e-02 -1.97789050e-03 -4.04170938e-02  5.79896756e-03
  5.86623559e-04  5.78465406e-03  4.47875261e-03 -3.35709788e-02
 -4.37109359e-02  2.29285751e-02  9.71630141e-02 -1.70556009e-02
 -6.29770309e-02  1.38656981e-03  3.47756920e-03  5.16735278e-02
  7.27772480e-03  1.26598757e-02  5.46198450e-02 -1.82758402e-02
 -3.61007713e-02 -4.36825976e-02 -2.41412353e-02 -3.56140286e-02
  4.65355478e-02 -1.97302103e-02 -6.89727217e-02 -1.50965191e-02
 -6.60183877e-02 -3.65232211e-03 -6.18822947e-02 -1.47924438e-01
  7.05517605e-02 -1.33174390e-01 -5.25965989e-02  2.71722041e-02
 -4.20422526e-03  1.23559702e-02 -5.42500243e-03  3.44137698e-02
  4.79134172e-03  6.92393929e-02 -3.46461572e-02 -3.75794582e-02
 -8.41932744e-02  3.52645852e-02 -3.49177681e-02 -2.45728381e-02
 -2.42406651e-02  2.83304806e-04  1.37748763e-01  6.96395384e-03
 -6.53549272e-04 -5.20690866e-02  3.62845212e-02 -1.50806009e-04
  6.87498003e-02 -3.79243605e-02  1.11190248e-02 -2.49027833e-02
 -7.97140971e-02 -5.62615357e-02 -7.77407885e-02  5.12813926e-02
  4.15264554e-02 -4.86769974e-02  9.38973129e-02  1.20776139e-01
  5.24787828e-02 -1.74962040e-02 -7.69260339e-03 -1.58454813e-02
  3.92723605e-02 -2.52421573e-02 -6.86879084e-02  1.16343182e-02
  2.94947461e-03  3.43136489e-02  2.41550002e-02  1.01956458e-32
 -2.39376016e-02 -7.80508965e-02  9.10212751e-03  9.21913248e-04
 -3.42867710e-02 -2.14980822e-02  1.55250160e-02  1.00505300e-01
  2.59713884e-02 -3.81194167e-02 -3.87403406e-02 -8.75333175e-02
 -2.03936789e-02 -1.01084076e-01  2.08551735e-02  3.49032576e-03
  3.12017966e-02 -5.86047471e-02  1.69625077e-02 -5.53113259e-02
 -3.50153409e-02  3.66063602e-02 -1.02101760e-02  3.85818370e-02
 -2.17596516e-02  7.10492879e-02 -6.38148468e-03 -7.87612721e-02
  6.71918038e-03  3.37530859e-02  3.34092416e-02  1.48320217e-02
  2.65165512e-02 -4.20897007e-02  6.53638244e-02 -2.06072070e-02
 -1.00772463e-01  8.28017946e-03  2.61980724e-02  2.93626916e-03
  2.04465864e-03  1.40190707e-04 -8.40844810e-02 -3.01752035e-02
 -2.22036466e-02  1.53744146e-02  2.42161602e-02 -7.93144014e-03
  3.81732769e-02 -1.18222618e-02  5.14417775e-02  3.95691693e-02
  4.87062484e-02 -2.79807243e-02  3.79673392e-02  1.02672443e-01
  3.56696174e-02 -1.14470571e-01 -3.27858166e-03 -4.02097590e-02
  3.08632981e-02  8.84120762e-02 -2.84877978e-02  1.99987809e-03
 -6.68493100e-03  2.10921708e-02  4.25364524e-02  3.53236939e-03
  4.89304017e-04  3.66655737e-02 -6.56162500e-02 -1.08325751e-02
  4.14262153e-02 -3.12370732e-02  4.69794385e-02  3.68962213e-02
 -6.75439415e-03 -4.99951886e-03 -2.82406025e-02  1.04168840e-02
 -9.94295180e-02 -2.43427940e-02 -5.49906772e-03 -2.51644254e-02
  4.38718833e-02  8.31904169e-03 -4.89700958e-02 -1.73804816e-02
  6.13366021e-03  2.52160262e-02 -3.61526594e-03 -3.87149155e-02
 -3.82387377e-02  5.98327629e-02  4.27639410e-02 -1.29880826e-32
  8.49017724e-02 -1.77332014e-02 -7.69034326e-02 -7.47496681e-03
 -2.98020430e-02  4.78438623e-02 -9.10553187e-02  7.48982131e-02
 -3.46132088e-04 -3.93150048e-03 -3.83304320e-02  1.07749525e-04
  2.74173380e-03  4.57369797e-02 -4.36530113e-02 -2.51993723e-02
 -2.80323485e-03  5.81242517e-02  1.85650475e-02  2.76137167e-03
  1.74888857e-02 -5.46155721e-02 -3.38978171e-02 -5.88487126e-02
  4.69813794e-02 -1.51112331e-02  4.03386988e-02  8.93845707e-02
  1.00800134e-02  2.93182991e-02  1.34701720e-02 -3.21769007e-02
 -1.97656341e-02 -3.25536542e-02 -9.32128262e-03  5.40490225e-02
  1.59369558e-01 -6.98333979e-02 -1.67367067e-02  3.34539227e-02
 -9.26645398e-02  7.93087259e-02 -7.33458847e-02  4.90594693e-02
  4.72367108e-02  9.68594849e-02  5.10078249e-03  3.93645614e-02
 -3.40692028e-02 -8.89742151e-02 -4.87999618e-02  2.88132802e-02
  3.58746573e-02 -4.76201624e-02  3.41361947e-02  1.64636821e-02
 -1.76403880e-01 -5.93417436e-02 -6.58038491e-03  1.58101469e-02
  3.97763439e-02  2.50288360e-02 -1.26769856e-01 -1.29700005e-01
 -2.39341091e-02  1.78095400e-02 -2.91086547e-02  2.05824226e-02
  3.73220816e-02  1.99474022e-02  5.02813160e-02 -1.61410570e-02
 -6.07401617e-02  2.35328656e-02 -1.35802850e-01 -4.40496579e-03
  1.58944130e-02  7.20792413e-02  2.38716342e-02  4.59763408e-02
  1.58598814e-02  8.06546062e-02  1.81664601e-02  8.94628372e-03
  2.61090603e-03  7.79379979e-02  6.48602322e-02  4.13868167e-02
 -4.84652668e-02 -4.32733120e-03  5.89706786e-02  9.65928361e-02
  5.82195483e-02  6.63803071e-02 -1.51260081e-03 -6.57409984e-08
 -2.98648491e-03  1.98642705e-02 -2.37399284e-02 -3.82147282e-02
  3.87721583e-02 -1.10472083e-01 -2.77121831e-02  2.14277338e-02
  4.12009694e-02 -2.15661619e-02 -3.07809729e-02 -6.92400616e-03
 -1.75990015e-02  2.40613986e-03 -9.94287580e-02  8.81335810e-02
  6.11215197e-02 -1.42779108e-02 -1.17182648e-02  8.31955075e-02
  1.20173588e-01 -8.28985497e-02  5.68822473e-02 -6.64249957e-02
 -5.23919053e-02 -1.82831218e-03  1.93474628e-02 -1.21915862e-01
 -1.24641294e-02 -3.34467664e-02 -4.35559973e-02  6.77722739e-03
 -3.10899131e-02 -9.15829465e-02 -3.92147414e-02  2.41213366e-02
 -6.97528105e-03 -7.20849037e-02  7.94191360e-02 -7.88856670e-02
  3.55130658e-02  4.14617173e-02  5.20013785e-03  1.93056893e-02
  1.02478541e-01  2.32575316e-04  8.72360468e-02 -6.28856644e-02
 -3.03423200e-02  2.74459347e-02 -8.84182900e-02  1.81798507e-02
 -5.10282628e-02  1.01292050e-02  5.48182130e-02  2.49379445e-02
  2.31544450e-02  5.38122803e-02 -3.81242000e-02 -3.53646316e-02
  2.75963005e-02  6.76765759e-03 -4.71514538e-02  5.90928793e-02]</t>
        </is>
      </c>
    </row>
    <row r="2041">
      <c r="A2041" s="1" t="n">
        <v>2039</v>
      </c>
      <c r="B2041" t="n">
        <v>51</v>
      </c>
      <c r="C2041" t="inlineStr">
        <is>
          <t>Fly Fishing Film Tour 2025 - München</t>
        </is>
      </c>
      <c r="D2041" t="inlineStr">
        <is>
          <t>Thursday, February 27</t>
        </is>
      </c>
      <c r="E2041" t="inlineStr">
        <is>
          <t>Rio Filmcafé</t>
        </is>
      </c>
      <c r="F2041" t="inlineStr">
        <is>
          <t>Rosenheimer Straße 46 81669 München, Show map</t>
        </is>
      </c>
      <c r="G2041" t="inlineStr">
        <is>
          <t>travel-and-outdoor</t>
        </is>
      </c>
      <c r="H2041" t="inlineStr">
        <is>
          <t>€21.56</t>
        </is>
      </c>
      <c r="I2041" t="inlineStr">
        <is>
          <t>https://www.eventbrite.com.au/e/fly-fishing-film-tour-2025-munchen-tickets-1100683506999?aff=ebdssbdestsearch</t>
        </is>
      </c>
      <c r="J2041" t="inlineStr">
        <is>
          <t>Fly Fishing Film Tour (F3T) ist zurück und geht mit den allerbesten Fliegenfischen-Filmen auf Tour. In diesem Jahr besucht die Tour mehr als 14 Länder mit mehr als 300 Shows. Buche noch heute deine Tickets oder kontaktiere uns, wenn du gerne auch in deiner Stadt eine Vorführung hättest.
NO REFUNDS OUTSIDE OF ADVENTURE ENTERTAINMENT'S CONTROL</t>
        </is>
      </c>
      <c r="K2041" t="inlineStr">
        <is>
          <t>Adventure Entertainment</t>
        </is>
      </c>
      <c r="L2041" t="inlineStr">
        <is>
          <t>Refund Policy
Refunds up to 7 days before event</t>
        </is>
      </c>
      <c r="M2041" t="inlineStr">
        <is>
          <t>Event lasts 2 hours</t>
        </is>
      </c>
      <c r="N2041" t="inlineStr">
        <is>
          <t>Germany Events, Bayern Events, Things to do in Munich, Munich Screenings, Munich Travel &amp; Outdoor Screenings, #event, #berlin, #2025, #fly_fishing, #film_tour</t>
        </is>
      </c>
      <c r="O2041" t="inlineStr">
        <is>
          <t xml:space="preserve">
    The event titled "Fly Fishing Film Tour 2025 - München" is scheduled to take place on Thursday, February 27 at Rio Filmcafé, 
    specifically at Rosenheimer Straße 46 81669 München, Show map. This event falls under the "travel-and-outdoor" category. 
    Description: Fly Fishing Film Tour (F3T) ist zurück und geht mit den allerbesten Fliegenfischen-Filmen auf Tour. In diesem Jahr besucht die Tour mehr als 14 Länder mit mehr als 300 Shows. Buche noch heute deine Tickets oder kontaktiere uns, wenn du gerne auch in deiner Stadt eine Vorführung hättest.
NO REFUNDS OUTSIDE OF ADVENTURE ENTERTAINMENT'S CONTROL
    It is organized by Adventure Entertainment and will last for Event lasts 2 hours. 
    Key topics and themes include: Germany Events, Bayern Events, Things to do in Munich, Munich Screenings, Munich Travel &amp; Outdoor Screenings, #event, #berlin, #2025, #fly_fishing, #film_tour.
    </t>
        </is>
      </c>
      <c r="P2041" t="inlineStr">
        <is>
          <t>[ 1.03074796e-02 -1.86146877e-03 -2.70370096e-02 -3.38582583e-02
  1.27236415e-02  8.79665911e-02  4.17727567e-02  2.28632260e-02
 -1.99166723e-02 -6.49769418e-03 -3.82669717e-02 -8.10202733e-02
 -9.33238119e-02  9.70521942e-02 -2.48947963e-02 -4.38577496e-03
  4.82219718e-02 -1.07807755e-01 -1.24926725e-03 -2.74362527e-02
  4.77363914e-02 -6.70146644e-02 -4.02555056e-02  3.77044305e-02
 -9.09164920e-02  7.17698559e-02 -7.39041949e-03 -1.34319821e-02
 -8.56709573e-03 -1.28419967e-02  3.69472057e-02  8.78635049e-02
 -4.89794947e-02 -3.52625586e-02  7.07853138e-02 -6.13071816e-03
 -3.21926437e-02 -1.60730839e-01 -3.49464342e-02  8.56129080e-03
 -1.62859652e-02  2.81390324e-02 -1.22892279e-02  5.94125502e-02
  1.23534128e-02 -1.52306852e-03  8.02711621e-02  5.15911728e-02
  1.73665378e-02  9.73640978e-02 -6.39044307e-03 -4.53674421e-02
  2.80322563e-02 -2.65124273e-02 -8.35839659e-03 -1.05848927e-02
 -4.44273762e-02 -6.07957579e-02  4.80552763e-03 -2.50168033e-02
  2.27388907e-02 -2.24743150e-02 -6.71038404e-02  3.45075876e-02
 -4.80651185e-02  9.14935581e-03 -5.60968071e-02  1.58940703e-02
  7.78114051e-02 -2.98105944e-02  2.98878681e-02 -5.06228097e-02
  1.94271319e-02  1.96432602e-02 -8.58493790e-04  2.86416374e-02
 -9.83013306e-03 -5.90014271e-03 -1.26172870e-03 -8.82796943e-02
 -2.87990030e-02 -1.36192024e-01  2.85280533e-02 -1.43848630e-02
  3.89068089e-02 -5.43414801e-03  8.31329962e-04 -3.81099358e-02
  2.68383920e-02  6.60143495e-02 -8.75221863e-02 -1.56440977e-02
 -7.44777247e-02 -2.55902447e-02 -8.35667923e-02  2.68968716e-02
 -2.86975931e-02 -1.06120715e-02  7.51478598e-02  5.73020019e-02
  4.09919173e-02  4.03729593e-03  2.84831915e-02  1.32405898e-02
 -4.38297726e-02  2.66215508e-03  9.14187431e-02  3.09093241e-02
 -5.25138006e-02 -3.38440798e-02 -1.00302927e-01  6.90397471e-02
  1.60276458e-01 -4.18581851e-02 -4.09805179e-02  7.99602717e-02
  9.18031950e-03 -1.27342818e-02  3.42813209e-02  9.70414840e-03
  5.87905385e-02  2.15089768e-02  1.10802479e-01  4.73323092e-02
 -2.32434273e-02  2.60939691e-02  2.14689597e-02  7.16764586e-33
 -2.76648104e-02 -1.17702134e-01 -4.62779365e-02  2.50397176e-02
  3.73482779e-02  9.79916658e-03 -2.21143141e-02  6.80687129e-02
 -1.18893022e-02  2.42677238e-02 -2.22198665e-02 -5.79863228e-02
  3.54992924e-03 -8.54595453e-02  6.48661032e-02  1.48975896e-02
  7.37617612e-02 -8.43233392e-02 -3.11270524e-02 -6.71297982e-02
 -7.65357213e-03 -1.02121837e-01 -1.56812780e-02  1.13049559e-02
  4.46617082e-02  1.11910053e-01  4.96208780e-02 -2.74209715e-02
  4.03806232e-02  5.63751757e-02 -1.04176700e-02  1.99506935e-02
 -4.90770079e-02 -7.93528780e-02  5.49151450e-02  1.97180063e-02
  3.21883447e-02  1.20576965e-02 -3.09704337e-02  1.14344750e-02
  4.70015779e-03 -3.50776836e-02 -1.49717584e-01 -2.95599960e-02
  1.07327355e-02 -1.36657031e-02  4.42239121e-02  8.92049540e-03
  4.55717333e-02 -1.85957253e-02  8.06836598e-03 -6.67647719e-02
  3.03064678e-02 -2.14177482e-02  2.46025342e-02  1.25291377e-01
 -3.39877489e-03 -3.42797823e-02 -5.65536134e-02 -2.14213296e-03
  5.71064949e-02  1.21869616e-01 -7.79499188e-02  3.60469706e-02
  1.18054310e-02  5.46445362e-02  9.01548043e-02  1.68633163e-02
  8.25797394e-03  3.40882875e-03 -2.07466707e-02  1.03949532e-02
  9.77454484e-02 -4.79068458e-02  6.13566628e-03  1.28149102e-02
 -6.09942935e-02  3.96244181e-03  2.44900566e-02  8.83843452e-02
 -1.87984630e-02 -4.27182689e-02  5.74790798e-02  6.29376108e-03
 -1.30599597e-02 -2.03750134e-02  5.50415926e-02 -5.71580417e-02
 -2.49192901e-02  3.33769433e-02 -2.35854629e-02  1.97858131e-03
 -2.15193676e-03  5.40930629e-02 -7.34312169e-04 -8.48770692e-33
  6.59094006e-02 -7.42096677e-02 -3.99021246e-02 -4.73062657e-02
  2.04009190e-02  2.28422377e-02 -4.00707461e-02  5.75712323e-02
  8.30983743e-02 -5.81390373e-02 -1.33558482e-01  2.87187323e-02
 -7.64994510e-03 -3.50455828e-02 -2.93597542e-02 -7.26224780e-02
  2.29094252e-02 -3.52542698e-02 -3.71514377e-03  1.67698227e-02
  4.22958359e-02 -8.51691607e-03 -3.04236487e-02 -1.54689923e-02
 -8.87862444e-02  3.64333726e-02  7.02871457e-02  1.05046585e-01
 -3.02728303e-02 -5.47306612e-03 -2.03253925e-02 -5.15972860e-02
  4.43302020e-02 -3.85873690e-02 -3.85979936e-02  1.12830892e-01
  9.42464098e-02  3.95422168e-02 -1.02273496e-02 -1.93513967e-02
 -1.98147483e-02 -3.64877447e-03  9.99007461e-05 -2.70710494e-02
  4.73906659e-02  6.72241673e-02 -9.39739794e-02  1.91237812e-03
 -2.60849204e-03 -7.40452930e-02 -1.48271155e-02 -6.26951233e-02
 -7.51582086e-02 -1.23320986e-02  6.83030188e-02 -1.82158854e-02
 -2.54908763e-02 -1.02957994e-01  5.95144592e-02  3.59999500e-02
  8.58710613e-03  2.18632212e-03 -1.79667305e-02 -1.06264371e-02
 -1.81915257e-02 -2.88237352e-02 -5.05478345e-02  2.65220180e-02
  7.07875490e-02  6.05118014e-02 -6.28741458e-02  2.14188974e-02
 -8.44243392e-02 -6.00639905e-04 -1.04117453e-01 -1.20385429e-02
  7.95024037e-02  6.36450499e-02  1.04437672e-01 -6.86500296e-02
  4.94832471e-02  2.08982658e-02 -1.03354705e-02 -4.15389752e-03
  6.91530779e-02  1.07238032e-01  7.63268955e-03 -4.56576422e-02
  3.25433500e-02  3.04030962e-02  3.21481377e-02  2.53359741e-03
 -2.16153264e-02 -3.76733253e-03 -3.56813241e-03 -5.17536591e-08
  1.58167351e-02  1.04574129e-01 -1.99200250e-02 -5.19976532e-03
 -6.70096604e-04 -1.03571348e-01 -4.52545099e-02  7.33762747e-03
  4.53360118e-02 -2.23114882e-02  2.08250619e-02 -1.12299006e-02
  3.63762416e-02  4.55792062e-02 -4.52739894e-02  4.20218660e-03
 -5.72674200e-02 -3.28301974e-02 -2.75842734e-02  5.80570800e-03
 -2.95355227e-02 -1.83343478e-02  3.49007137e-02 -5.41639738e-02
  1.37501769e-02 -4.35260013e-02 -5.96064404e-02 -5.26395701e-02
  9.52994600e-02  4.45156405e-03 -8.17049071e-02  4.10026759e-02
  8.87320377e-04  2.94169765e-02  2.78514307e-02 -8.76997486e-02
 -9.43128169e-02 -4.57495712e-02  2.47246586e-02  4.74252366e-03
 -9.40191746e-03  1.47735989e-02 -1.40041532e-02  2.63474118e-02
  2.88708955e-02  9.51084774e-03  5.82898892e-02 -1.59748197e-02
 -2.69530732e-02 -3.86982299e-02 -5.84399216e-02 -1.97757361e-03
 -6.53987452e-02  9.36521441e-02  2.19537616e-02  7.97133744e-02
  1.14908451e-02 -5.97649105e-02 -2.31524855e-02  6.73644105e-03
 -2.06641247e-03 -2.57815104e-02 -1.77484870e-01  2.73566600e-02]</t>
        </is>
      </c>
    </row>
    <row r="2042">
      <c r="A2042" s="1" t="n">
        <v>2040</v>
      </c>
      <c r="B2042" t="n">
        <v>52</v>
      </c>
      <c r="C2042" t="inlineStr">
        <is>
          <t>EXPATs in Munich - English Comedy Showcase with Freddi Gralle</t>
        </is>
      </c>
      <c r="D2042" t="inlineStr">
        <is>
          <t>Sunday, 9 March</t>
        </is>
      </c>
      <c r="E2042" t="inlineStr">
        <is>
          <t>Lost Weekend</t>
        </is>
      </c>
      <c r="F2042" t="inlineStr">
        <is>
          <t>Schellingstraße 3 80799 München, Show map</t>
        </is>
      </c>
      <c r="G2042" t="inlineStr">
        <is>
          <t>film-and-media</t>
        </is>
      </c>
      <c r="H2042" t="inlineStr">
        <is>
          <t>From €14.82</t>
        </is>
      </c>
      <c r="I2042" t="inlineStr">
        <is>
          <t>https://www.eventbrite.co.uk/e/expats-in-munich-english-comedy-showcase-with-freddi-gralle-tickets-1106418169529?aff=ebdssbdestsearch</t>
        </is>
      </c>
      <c r="J2042" t="inlineStr">
        <is>
          <t>Swipe Therapy
A stand-up comedy show about trying to be happy when you’re not. If your vibe is somewhere between messy and mindful, this show is for you!
Trapped between dating apps &amp; meditations apps? Berlin comic Freddi Gralle’s got you covered.
She’s tried it all: romantic love, self-love, God’s love, everything from headspace to Hinge, and even a Christian commune. Equipped with sharp wit and unrelenting honesty, she explores the pitfalls of our ludicrous world and brings home some delightfully dark jokes. She’d like to be more optimistic, but being German doesn’t exactly help.
So whether you’re feeling down or just tired of downward dog, come out for a night of comedy and cocktails. Freddi’s comedy is a surprising mix of sassy and savage, sardonic and self-deprecating and has won over even the most cynical audiences.
Doors at 7.30pm
Show starts at 8pm
Tickets are:
13€ for students,
13€ per person for groups of 4 or more people ,
17€ discounted eventbrite ticket (15€ Early Bird until 07.01.25),
OR
25€ at the door (if any seats left!).
Freddi grew up between different cultures before she settled in Berlin and started doing stand-up both in English and German. Her material is deeply personal and sardonic, with a deep love for ranting and meta-jokes. Her first stand-up hour, “Church Girl, Interrupted,” toured all over Europe and found its way to wonderful audiences at the Edinburgh Fringe ’22. You can find her work on German television (Comedy Central Germany’s Roast Battles, Sky One, Till ReinersHappy Hour, Shapira! Shapira!) and when she is not on stage, Freddi writes for film and TV and enjoys Berlin life despite its heartless reputation.
Here's what the audience says about our monthly Propaganda Comedy shows:
***** "Amazing stand-up comedy and good location. Definitively an recommendation for English speaking stand-up fans. [The show] was a bomb." - Andrej A., USA
****** "Fun, engaging and very inclusive! We had a pleasant evening right after the long knockdown period!" - Swarnim P., India
***** "Amazing show, very friendly atmosphere ?" - Kristina S., Serbia
***** "Funny, friendly, alcohol.. AMAZING" - Dominik I., Slovakia
***** "Although they taught me, danes don´t laugh - they made me.. Thanks for a great show!" - Sara A., Denmark
Here is a little taste of what to expect:</t>
        </is>
      </c>
      <c r="K2042" t="inlineStr">
        <is>
          <t>Propaganda Comedy - Live Comedy in Europe</t>
        </is>
      </c>
      <c r="L2042" t="inlineStr">
        <is>
          <t>Refund Policy
No Refunds</t>
        </is>
      </c>
      <c r="M2042" t="inlineStr">
        <is>
          <t>Dauer nicht verfügbar</t>
        </is>
      </c>
      <c r="N2042" t="inlineStr">
        <is>
          <t>Germany Events, Bayern Events, Things to do in Munich, Munich Performances, Munich Film &amp; Media Performances, #comedy, #standup, #nightlife, #show, #münchen, #english, #munich, #things_to_do, #stand_up_comedy, #things_to_do_in_munich</t>
        </is>
      </c>
      <c r="O2042" t="inlineStr">
        <is>
          <t xml:space="preserve">
    The event titled "EXPATs in Munich - English Comedy Showcase with Freddi Gralle" is scheduled to take place on Sunday, 9 March at Lost Weekend, 
    specifically at Schellingstraße 3 80799 München, Show map. This event falls under the "film-and-media" category. 
    Description: Swipe Therapy
A stand-up comedy show about trying to be happy when you’re not. If your vibe is somewhere between messy and mindful, this show is for you!
Trapped between dating apps &amp; meditations apps? Berlin comic Freddi Gralle’s got you covered.
She’s tried it all: romantic love, self-love, God’s love, everything from headspace to Hinge, and even a Christian commune. Equipped with sharp wit and unrelenting honesty, she explores the pitfalls of our ludicrous world and brings home some delightfully dark jokes. She’d like to be more optimistic, but being German doesn’t exactly help.
So whether you’re feeling down or just tired of downward dog, come out for a night of comedy and cocktails. Freddi’s comedy is a surprising mix of sassy and savage, sardonic and self-deprecating and has won over even the most cynical audiences.
Doors at 7.30pm
Show starts at 8pm
Tickets are:
13€ for students,
13€ per person for groups of 4 or more people ,
17€ discounted eventbrite ticket (15€ Early Bird until 07.01.25),
OR
25€ at the door (if any seats left!).
Freddi grew up between different cultures before she settled in Berlin and started doing stand-up both in English and German. Her material is deeply personal and sardonic, with a deep love for ranting and meta-jokes. Her first stand-up hour, “Church Girl, Interrupted,” toured all over Europe and found its way to wonderful audiences at the Edinburgh Fringe ’22. You can find her work on German television (Comedy Central Germany’s Roast Battles, Sky One, Till ReinersHappy Hour, Shapira! Shapira!) and when she is not on stage, Freddi writes for film and TV and enjoys Berlin life despite its heartless reputation.
Here's what the audience says about our monthly Propaganda Comedy shows:
***** "Amazing stand-up comedy and good location. Definitively an recommendation for English speaking stand-up fans. [The show] was a bomb." - Andrej A., USA
****** "Fun, engaging and very inclusive! We had a pleasant evening right after the long knockdown period!" - Swarnim P., India
***** "Amazing show, very friendly atmosphere ?" - Kristina S., Serbia
***** "Funny, friendly, alcohol.. AMAZING" - Dominik I., Slovakia
***** "Although they taught me, danes don´t laugh - they made me.. Thanks for a great show!" - Sara A., Denmark
Here is a little taste of what to expect:
    It is organized by Propaganda Comedy - Live Comedy in Europe and will last for Dauer nicht verfügbar. 
    Key topics and themes include: Germany Events, Bayern Events, Things to do in Munich, Munich Performances, Munich Film &amp; Media Performances, #comedy, #standup, #nightlife, #show, #münchen, #english, #munich, #things_to_do, #stand_up_comedy, #things_to_do_in_munich.
    </t>
        </is>
      </c>
      <c r="P2042" t="inlineStr">
        <is>
          <t>[ 7.31239934e-03 -7.44354501e-02 -1.54151144e-02 -1.77957471e-02
 -2.10837200e-02  9.86584947e-02  9.41575840e-02  5.72397523e-02
  6.36273846e-02 -9.88763645e-02 -2.44152714e-02 -5.91408871e-02
 -6.93719536e-02  2.30870713e-02  1.43318456e-02 -4.22577932e-02
  8.54585916e-02 -8.88785198e-02  1.05923563e-02  5.02071008e-02
  2.63698678e-02 -4.56185862e-02  4.59049754e-02 -3.63844559e-02
 -4.26726565e-02 -3.10604367e-03  2.14889217e-02 -6.43827394e-02
 -6.97984323e-02  1.77208930e-02  1.85530353e-02  6.46737665e-02
 -5.55705130e-02 -2.63070576e-02  7.49941915e-02 -2.48809326e-02
  3.56010310e-02  4.00260873e-02  2.17461027e-02  8.59108716e-02
 -7.41404667e-02 -7.82595854e-03 -4.02254499e-02 -1.29095521e-02
 -3.12862732e-03 -7.02589601e-02  3.80388908e-02  5.81163764e-02
 -7.67390504e-02  2.11273264e-02 -1.20011698e-02 -2.28440352e-02
  3.79401222e-02  3.92815620e-02  1.59664284e-02  2.55168211e-02
 -4.73541655e-02  3.01127248e-02  6.80004945e-04  2.76812762e-02
  3.00355349e-02 -4.72324900e-02 -2.54531391e-04  1.99083462e-02
  2.01139841e-02 -7.88451880e-02 -1.47698149e-02  1.26536898e-02
 -2.38779560e-02  5.21214008e-02 -4.94705467e-03 -9.92002711e-02
 -7.10142497e-03  5.10742813e-02 -7.60970032e-03 -3.34503688e-02
 -2.54229698e-02 -3.06627043e-02  2.83830855e-02 -4.82420214e-02
  3.60533893e-02  1.55195780e-02  1.91169456e-02 -2.78755575e-02
 -7.31695164e-03 -4.95976508e-02  4.92186211e-02 -4.43844721e-02
  2.11446062e-02  5.22915926e-03 -7.76004717e-02 -3.98232974e-02
 -4.64594038e-03 -2.52598058e-02  2.35832557e-02 -2.34288312e-02
 -2.75291689e-02 -2.74205506e-02 -1.89902466e-02  1.26359209e-01
  1.33393854e-02  7.97345638e-02  7.40511268e-02  9.70863272e-03
  1.91484354e-02  1.33704003e-02  2.45767366e-02  5.44645600e-02
 -1.53874308e-02 -5.08432463e-02 -5.47075942e-02  8.92972760e-03
  1.05452351e-01 -7.94668496e-02  8.37244466e-02  2.30716113e-02
  6.15146197e-02 -5.88614121e-02  3.84504497e-02  3.58850360e-02
  1.22459240e-01  2.24901345e-02 -2.77164951e-02  8.93465653e-02
  1.45534687e-02  3.74257304e-02  2.02938505e-02  4.63852789e-33
  1.89495720e-02 -7.57682323e-02 -4.47610058e-02  3.93446572e-02
  5.78758493e-02  4.09723334e-02 -7.00961426e-02  3.02447770e-02
 -6.69823065e-02  4.56757098e-03 -5.10614030e-02 -4.89382893e-02
 -4.79460843e-02 -3.51809561e-02 -3.55898291e-02  1.20848164e-01
 -2.99812742e-02  5.18411724e-03  1.09425217e-01  1.17793009e-02
  2.48627774e-02  2.60741822e-02  1.33908549e-02 -5.96633442e-02
 -4.88281548e-02  4.25053015e-02  9.15488601e-02 -6.01251945e-02
  5.80007173e-02  6.43985951e-03 -1.12161726e-01  1.09411806e-01
 -1.57593866e-03 -1.12088613e-01  2.95455083e-02 -1.04295053e-02
 -5.40161356e-02 -8.09799656e-02 -3.08651552e-02  3.31483828e-03
 -3.19391093e-03  5.25942072e-03 -1.22396305e-01  2.09319107e-02
  2.72233151e-02  6.45741746e-02 -2.04542223e-02 -1.74826831e-02
  8.00032169e-03  3.63596454e-02  2.50093304e-02  2.06435155e-02
  2.37487014e-02  4.40408699e-02 -6.34279773e-02  1.25345320e-01
  2.69335695e-02 -2.33681612e-02  5.02619036e-02 -6.16175421e-02
  1.79592725e-02  5.81090860e-02  3.14331753e-03 -4.79443632e-02
  2.06459481e-02 -1.37683749e-02 -6.25667423e-02  4.64636907e-02
 -4.08308841e-02  4.04476784e-02 -8.03175569e-02  5.73255420e-02
  1.20038584e-01 -2.17950605e-02 -1.33278295e-02  2.78457701e-02
 -1.32403439e-02 -2.28405325e-03  6.14939108e-02  1.29733735e-03
  6.10588081e-02 -8.30817036e-03 -6.17596544e-02 -5.02887666e-02
  9.34707094e-03 -5.93898594e-02  1.44968480e-02 -9.24994498e-02
 -4.46985923e-02  3.52136008e-02  1.37207480e-02  2.16241814e-02
  2.37316974e-02 -1.66475400e-02 -3.03705800e-02 -3.94146525e-33
  7.33008608e-02 -6.49632514e-02 -1.21510766e-01 -3.12607512e-02
  2.64977869e-02  4.54856940e-02 -1.05306841e-01  9.57182795e-03
  2.52939072e-02  1.54490899e-02 -2.58031003e-02 -7.25042075e-02
  2.54379734e-02  5.58093423e-03 -1.75161678e-02 -6.26054406e-02
  2.32860148e-02 -6.64496124e-02 -3.67052294e-02 -1.37230046e-02
  5.79947196e-02  6.91475421e-02 -4.34700446e-03 -2.86509302e-02
 -1.12441532e-01  4.92066815e-02  1.03808701e-01  5.49131185e-02
 -5.23549728e-02 -4.30023968e-02 -2.81406436e-02 -3.86466347e-02
 -9.96087492e-02 -5.30510992e-02 -3.51468171e-03  1.01512291e-01
 -2.67882440e-02 -1.36676175e-03 -5.03954850e-02 -2.01910138e-02
 -5.17806858e-02 -5.43976529e-03 -2.38103773e-02  5.31239510e-02
  1.19722381e-01  6.42426871e-03 -4.83720899e-02 -7.87250921e-02
 -3.79101560e-02 -6.06182888e-02 -3.71070951e-02 -8.76855254e-02
 -7.95798302e-02 -1.57294571e-02  4.54647727e-02 -6.83684349e-02
 -1.46300728e-02 -4.82521467e-02 -5.33075668e-02  5.64064495e-02
 -7.07209408e-02  4.09365818e-02 -1.59179186e-03 -1.58744324e-02
 -1.53042786e-02 -6.86787665e-02 -6.31591380e-02  5.24728000e-03
  3.79258133e-02  5.67231514e-02 -1.32538984e-02 -9.09298938e-03
 -5.04510105e-02  7.43365288e-03  3.05327605e-02  5.77935353e-02
  7.87744299e-02  2.15862342e-03  4.27260064e-02 -2.14487351e-02
 -3.04358061e-02 -4.69498113e-02  1.18916901e-02  1.14147343e-01
  2.19077170e-02  5.42189293e-02 -6.11275323e-02  1.09224364e-01
  4.67397012e-02  1.18846819e-01  6.21624216e-02  4.51362357e-02
  6.55319318e-02 -5.36531508e-02  5.09599186e-02 -6.06278121e-08
 -6.08213283e-02 -2.24876944e-02 -7.84160271e-02 -5.71355667e-05
  3.45766470e-02 -8.88948590e-02 -5.56481183e-02 -7.47188702e-02
 -6.18798146e-03 -3.41455154e-02  1.23118861e-02  3.90983522e-02
  1.27601007e-03  4.47712876e-02  1.83120910e-02  7.52420947e-02
  5.81710711e-02 -5.35310879e-02 -5.60931535e-03  6.58417642e-02
 -1.47666615e-02  3.01260091e-02  1.02690697e-01 -1.81576759e-02
 -6.87439069e-02  2.60141622e-02 -1.56765319e-02  1.62067320e-02
 -1.19224368e-02  1.22620203e-02 -1.60456467e-02  7.23055750e-02
 -1.84128061e-02  2.13917997e-02  2.48941518e-02 -5.01586273e-02
  1.38875274e-02 -9.73555446e-03  2.19092611e-02  2.57387199e-02
 -1.21492147e-03 -4.72803861e-02  4.92749363e-02 -9.94771626e-03
 -2.66138669e-02  2.12932713e-02 -1.57701003e-03 -2.98530869e-02
  3.55609059e-02  3.84353362e-02 -5.94813898e-02 -3.85878757e-02
 -3.61931697e-02  1.11476548e-01 -6.33208081e-03 -3.11679170e-02
 -8.06782395e-02  4.98997383e-02 -5.82875125e-02  9.74156931e-02
  6.95204884e-02  6.23649918e-03 -7.38445893e-02  4.45641391e-03]</t>
        </is>
      </c>
    </row>
    <row r="2043">
      <c r="A2043" s="1" t="n">
        <v>2041</v>
      </c>
      <c r="B2043" t="n">
        <v>53</v>
      </c>
      <c r="C2043" t="inlineStr">
        <is>
          <t>Was Redest Du? Vol. 3 - Mit Yalcin Norton</t>
        </is>
      </c>
      <c r="D2043" t="inlineStr">
        <is>
          <t>Saturday, March 1</t>
        </is>
      </c>
      <c r="E2043" t="inlineStr">
        <is>
          <t>Teamtheater</t>
        </is>
      </c>
      <c r="F2043" t="inlineStr">
        <is>
          <t>Am Einlaß 4 80469 München, Show map</t>
        </is>
      </c>
      <c r="G2043" t="inlineStr">
        <is>
          <t>arts</t>
        </is>
      </c>
      <c r="H2043" t="inlineStr">
        <is>
          <t>Kostenlos</t>
        </is>
      </c>
      <c r="I2043" t="inlineStr">
        <is>
          <t>https://www.eventbrite.de/e/was-redest-du-vol-3-mit-yalcin-norton-tickets-1209837629919?aff=ebdssbdestsearch</t>
        </is>
      </c>
      <c r="J2043" t="inlineStr">
        <is>
          <t>Einlass: 19:00
Beginn: 20:00
Yalcin Norton präsentiert seine einzigartige Crowdwork Stand Up Comedy Show, in der er 90 Minuten nur mit dem Publikum interagiert.
Yalcin hat sich in den letzten Jahren deutschlandweit etabliert und begeistert eine breite Masse von Menschen mit seinen teils frechen, teils süßen und teils heftigen Jokes.
In dieser einzigartigen Show steht das Publikum im Vordergrund und die Interaktionen mit jedem Einzelnen und hoffentlich kommt dabei was Lustiges raus.
Es wird wild und lustig, also kommt vorbei!
Yalcin Norton ist ursprünglich Iraner und geboren und aufgewachsen in München und konnte auch mehrmals sein Talent im Fernsehen unter Beweis stellen, u.a. beim BR (Mittermeier's Lucky Punch Special), Pro 7 (Quatsch Comedy Club), SWR (Stuttgarter Comedy Clash) und gilt als einer der festen Größen in München und regelmäßig auftretenden Künstler in Michael Mittermaier's Club Lucky Punch.</t>
        </is>
      </c>
      <c r="K2043" t="inlineStr">
        <is>
          <t>Dirty Comedy</t>
        </is>
      </c>
      <c r="L2043" t="inlineStr">
        <is>
          <t>Refund Policy
Refunds up to 2 days before event</t>
        </is>
      </c>
      <c r="M2043" t="inlineStr">
        <is>
          <t>Event lasts 3 hours</t>
        </is>
      </c>
      <c r="N2043" t="inlineStr">
        <is>
          <t>Germany Events, Bayern Events, Things to do in Munich, Munich Seminars, Munich Arts Seminars, #live, #comedy, #event, #german, #talk, #comedy_show, #comedy_club, #yalcin_norton, #was_redest_du</t>
        </is>
      </c>
      <c r="O2043" t="inlineStr">
        <is>
          <t xml:space="preserve">
    The event titled "Was Redest Du? Vol. 3 - Mit Yalcin Norton" is scheduled to take place on Saturday, March 1 at Teamtheater, 
    specifically at Am Einlaß 4 80469 München, Show map. This event falls under the "arts" category. 
    Description: Einlass: 19:00
Beginn: 20:00
Yalcin Norton präsentiert seine einzigartige Crowdwork Stand Up Comedy Show, in der er 90 Minuten nur mit dem Publikum interagiert.
Yalcin hat sich in den letzten Jahren deutschlandweit etabliert und begeistert eine breite Masse von Menschen mit seinen teils frechen, teils süßen und teils heftigen Jokes.
In dieser einzigartigen Show steht das Publikum im Vordergrund und die Interaktionen mit jedem Einzelnen und hoffentlich kommt dabei was Lustiges raus.
Es wird wild und lustig, also kommt vorbei!
Yalcin Norton ist ursprünglich Iraner und geboren und aufgewachsen in München und konnte auch mehrmals sein Talent im Fernsehen unter Beweis stellen, u.a. beim BR (Mittermeier's Lucky Punch Special), Pro 7 (Quatsch Comedy Club), SWR (Stuttgarter Comedy Clash) und gilt als einer der festen Größen in München und regelmäßig auftretenden Künstler in Michael Mittermaier's Club Lucky Punch.
    It is organized by Dirty Comedy and will last for Event lasts 3 hours. 
    Key topics and themes include: Germany Events, Bayern Events, Things to do in Munich, Munich Seminars, Munich Arts Seminars, #live, #comedy, #event, #german, #talk, #comedy_show, #comedy_club, #yalcin_norton, #was_redest_du.
    </t>
        </is>
      </c>
      <c r="P2043" t="inlineStr">
        <is>
          <t>[-5.17064054e-03  2.08490063e-02 -9.86260101e-02 -5.57152778e-02
  1.71323642e-02  5.29937819e-02 -1.29335187e-02 -1.56260375e-02
  1.80031527e-02 -2.39186864e-02 -2.41490956e-02 -1.24818040e-02
  3.19497916e-03  6.41765865e-03  3.17870043e-02 -6.01705164e-02
  3.11443526e-02 -4.33706827e-02 -5.93901128e-02 -1.32361837e-02
  4.49067131e-02 -3.07765063e-02  7.91952014e-03  2.25996040e-03
 -6.32378981e-02 -3.49362791e-02 -9.95110255e-04  1.20547377e-02
 -1.87537428e-02 -2.42516119e-03  3.01271491e-02 -2.40062624e-02
 -1.99195906e-03  2.14447477e-03  2.35494282e-02 -9.12126806e-03
  4.10704911e-02 -9.26205069e-02 -3.40780839e-02  1.20295592e-01
 -5.19210920e-02  1.60574988e-02 -8.27579498e-02  3.89879495e-02
 -8.34695622e-03 -5.59390858e-02 -1.81439333e-02  2.92856153e-02
 -4.41056825e-02  2.29831878e-02  7.77913332e-02  8.32990743e-03
  1.27728293e-02 -2.36769076e-02  1.21564940e-02 -3.30664143e-02
 -1.12156503e-01 -3.26035321e-02  5.76589853e-02 -4.88175219e-03
 -8.44994094e-03  7.92828202e-03  1.55936731e-02  3.86980921e-02
 -7.99621269e-02 -4.65898998e-02  4.28155810e-02  1.66509897e-02
  5.99305555e-02 -5.63404784e-02  3.86642031e-02 -6.42824247e-02
  1.22492686e-02  2.88137160e-02  6.28235936e-02  4.83390391e-02
 -4.35040034e-02  2.37285569e-02 -6.31379858e-02 -1.93062782e-01
  6.61237985e-02 -8.45974535e-02  7.15813488e-02  4.02812064e-02
  4.45910022e-02 -9.47746262e-02 -7.71790892e-02 -4.24379781e-02
  5.48357610e-03  6.51663542e-02 -1.74818467e-02  3.23411971e-02
 -6.63332716e-02 -8.79309885e-03  1.13403015e-01 -1.78931672e-02
 -5.84358862e-03 -4.23667952e-02  5.70852607e-02  4.93405834e-02
  1.52838482e-02  2.07559019e-02 -3.20722093e-03  6.90491870e-03
  5.86088859e-02  6.65791193e-03  1.30001698e-02  1.25489514e-02
 -8.24843571e-02 -1.82057545e-02 -2.92940177e-02 -1.25284409e-02
  1.08326703e-01 -1.13033205e-01  2.22708061e-02  5.07596843e-02
  2.51978561e-02 -1.83744449e-02 -5.77559993e-02 -6.29710779e-02
  9.34358537e-02  6.74476624e-02  8.65304023e-02  3.74543965e-02
 -8.47009942e-03  2.65266411e-02  1.93539783e-02  1.47224540e-32
 -1.49562797e-02 -1.13185838e-01 -8.04497078e-02 -1.94959100e-02
  8.72220322e-02 -4.25092876e-02  2.45053265e-02  4.09537219e-02
  7.06537999e-03 -3.03376671e-02  1.32868206e-03 -2.65414417e-02
 -3.89308631e-02 -1.03646144e-01  5.04761003e-02  7.46662989e-02
  3.66339087e-02 -5.78754134e-02 -2.61616502e-02 -5.82714677e-02
 -3.25510763e-02  1.07892834e-01  5.67127876e-02 -2.14050300e-02
 -7.94695169e-02  8.06369185e-02  6.13901727e-02 -4.54924814e-02
  5.61478361e-02  4.38654497e-02 -3.93179320e-02 -1.86693668e-02
 -1.86573789e-02 -1.35561833e-02  8.67708996e-02  5.32671437e-02
 -8.22793543e-02 -5.25972098e-02 -1.85364799e-03  4.97851558e-02
  3.66269238e-02 -5.53343119e-03 -5.91988675e-02 -6.88403919e-02
  3.22394408e-02  9.23843756e-02  6.62315032e-03  3.84885520e-02
 -6.70762407e-03  4.11284566e-02 -1.56889986e-02  6.46759719e-02
  2.23818850e-02 -7.97039771e-04 -2.58160289e-02  8.38534683e-02
  3.25259939e-02 -1.45125454e-02  1.28800720e-02 -2.85733100e-02
  6.70325290e-03  1.20648034e-01 -2.99933814e-02 -2.22361623e-03
 -1.05408013e-01 -2.59982590e-02 -2.40052678e-02  3.56062129e-02
 -2.63711829e-02 -8.45561083e-03  2.40627322e-02  8.71036053e-02
  4.78217639e-02 -1.44711450e-01  7.07989633e-02  2.10051704e-02
 -1.31082116e-02  2.25711875e-02 -3.83994132e-02  1.12093193e-02
 -4.17767316e-02 -1.30513497e-02  2.48250049e-02 -7.71722617e-03
 -9.05413106e-02 -3.49227861e-02  1.18566394e-01  6.03559194e-03
 -5.79414628e-02 -1.23270210e-02  2.80385297e-02 -2.43357066e-02
 -2.26196903e-03 -3.10315844e-02  3.49001755e-04 -1.51721026e-32
  4.13672179e-02 -2.38747522e-02 -3.38640399e-02  3.79396938e-02
  2.05419268e-02 -2.07533501e-02 -9.06216651e-02  4.50713700e-03
 -4.53856774e-02 -5.05839735e-02  2.52590571e-02 -1.68075748e-02
 -3.40431072e-02 -2.15100311e-02  3.46046537e-02  5.71626751e-03
  2.53785029e-02  1.02909338e-02 -7.09321797e-02  2.82754935e-03
  4.04085442e-02 -2.29932852e-02 -2.25008093e-02 -3.12194903e-03
 -3.01850718e-02  8.87910370e-03  1.11714907e-01  4.23779897e-02
 -2.83365287e-02 -3.24368733e-03 -1.80475635e-03  4.31857724e-03
 -8.46010074e-02 -2.10302621e-02  1.51209263e-02  8.95434916e-02
  1.20401427e-01 -4.13952954e-02 -9.61266607e-02 -1.60928126e-02
  4.24748622e-02 -1.57902259e-02 -8.56632218e-02  1.21810089e-03
  1.16574410e-02  9.21864733e-02 -5.98111376e-02 -8.38328060e-03
 -1.63623560e-02 -5.15803136e-02  4.37587611e-02  1.97722260e-02
 -8.02232698e-02  3.11360527e-02  2.54857428e-02 -1.14669809e-02
 -1.12723913e-02  1.85686797e-02 -2.04677880e-02  4.01614904e-02
 -1.97780970e-02  1.41794840e-02 -1.33260176e-01 -3.03372648e-02
  4.40876521e-02 -5.90688959e-02  7.02856993e-03  6.21990003e-02
  1.56045537e-02 -2.61303075e-02  3.92995700e-02  5.02249226e-02
 -6.69374270e-03 -5.76400794e-02 -2.84421407e-02 -3.01591326e-02
  1.04336590e-01  1.64015610e-02  4.30426281e-03  3.82822864e-02
 -9.06511024e-02 -7.40839681e-03 -5.50161935e-02  6.88050389e-02
 -6.66201767e-03  9.09403563e-02  4.37659509e-02  3.10760587e-02
 -7.62953237e-02  3.82675556e-04  5.00358418e-02  1.24159139e-02
 -9.42715444e-03  6.91653788e-02  5.66476993e-02 -6.84490047e-08
 -4.71534245e-02  5.03049567e-02 -8.76793489e-02 -7.71027151e-03
  7.86554143e-02 -5.94755746e-02 -3.79861780e-02  4.31311019e-02
 -7.80696124e-02  9.69594121e-02  2.06971373e-02  5.47985993e-02
  1.69603748e-03 -6.91504870e-03 -6.83417395e-02  4.00667600e-02
 -9.21594575e-02 -7.05338344e-02 -2.12154407e-02 -5.10859936e-02
  3.62050273e-02  5.60223311e-03 -2.78123561e-02 -5.60390353e-02
 -8.17356631e-02  1.39312036e-02 -6.49848878e-02 -9.02579129e-02
  2.34538075e-02 -3.71889956e-02 -1.47504844e-02  2.87136231e-02
 -7.03163669e-02 -1.01709217e-01 -5.78963384e-03 -7.39439651e-02
  6.45680819e-03  3.91706005e-02  4.59984876e-02 -3.05583421e-03
 -5.15070409e-02 -7.68223181e-02  7.14578256e-02 -1.40800709e-02
  3.66881378e-02 -2.58862656e-02 -7.95496069e-03  5.38609847e-02
  3.12062651e-02  1.91829819e-02 -6.05567880e-02 -1.02761136e-02
 -2.08311975e-02  9.15903673e-02  9.41623875e-04 -1.11432947e-01
 -2.00093519e-02 -3.07900645e-02 -1.06634675e-02  7.18734935e-02
  5.54839186e-02 -3.77122685e-02 -7.37760291e-02  8.24694484e-02]</t>
        </is>
      </c>
    </row>
    <row r="2044">
      <c r="A2044" s="1" t="n">
        <v>2042</v>
      </c>
      <c r="B2044" t="n">
        <v>54</v>
      </c>
      <c r="C2044" t="inlineStr">
        <is>
          <t>Munich Mixer: Local Vibes, Global Connections - Drinks on the house!</t>
        </is>
      </c>
      <c r="D2044" t="inlineStr">
        <is>
          <t>Friday, February 28</t>
        </is>
      </c>
      <c r="E2044" t="inlineStr">
        <is>
          <t>Kubikblau Atelier</t>
        </is>
      </c>
      <c r="F2044" t="inlineStr">
        <is>
          <t>Isabellastraße 40 80796 München, Show map</t>
        </is>
      </c>
      <c r="G2044" t="inlineStr">
        <is>
          <t>community</t>
        </is>
      </c>
      <c r="H2044" t="inlineStr">
        <is>
          <t>€13.73</t>
        </is>
      </c>
      <c r="I2044" t="inlineStr">
        <is>
          <t>https://www.eventbrite.de/e/munich-mixer-local-vibes-global-connections-drinks-on-the-house-tickets-1237434593179?aff=ebdssbdestsearch</t>
        </is>
      </c>
      <c r="J2044" t="inlineStr">
        <is>
          <t>Join us this evening for a relaxed gathering with (local) internationals and (international) locals! Meet new people, enjoy complimentary drinks, and - if you're up for it - engage in a fun game of table tennis. Whether you want to make friends or just have a laid-back evening of socializing, we can't wait to see you!
Are you new in town? Just visiting? Haven't made the step yet to go out on your own? Or do you just feel like meeting new people? Then this evening is for you. It doesn't matter if you're local, from abroad or visiting, this event is all about socializing with likeminded internationals and making new connections.
Most of the participants join solo, so there will be plenty of people for you to meet. You will be welcomed by Lydia the event host for the evening who is also there to introduce you to others.
Kubikblau Atelier
Just a 5-minute stroll from Hohenzollernplatz in Schwabing, you'll find this creative haven. Enjoy lounging, playing table tennis, or gathering around the table for an inspiring conversation. And who knows? You might even spot Arnold Schwarzenegger, as the buzz is he occasionally swings by the old gym located just around the corner.
TICKET:
Member: FREE (see more info below)
Regular: €10 (excl. ticket fees, excl. VAT)
Walk-in: €15 (PayPal or exact amount in cash - not available when Eventbrite tickets are sold out)
DRINKS PROVIDED BUT BYO FOOD
You're in luck! We’ll be providing a selection of (non) alcoholic drinks on the house this evening. While it’s not necessary, feel free to bring any special drinks you'd like. If this is your dinner time, you’re welcome to bring your own food—whether takeout or homemade. You can warm it up and enjoy your meal here!
THE PERKS OF BEING A MEMBER
For only €5 a month, you can become a member and register for all of our events for FREE! No member profile needed and you can cancel anytime. To find out more, click here.
NO DATING EVENT
Just like all of our events: The purpose of this event is to connect at a human level, not just finding romance.
This event is a harmonious collaboration between Kubikblau Atelier and BLENT // Crowd Mixology.
→ Let's connect!: @blent.me</t>
        </is>
      </c>
      <c r="K2044" t="inlineStr">
        <is>
          <t>BLENT // Crowd Mixology</t>
        </is>
      </c>
      <c r="L2044" t="inlineStr">
        <is>
          <t>Refund Policy
Refunds up to 1 day before event</t>
        </is>
      </c>
      <c r="M2044" t="inlineStr">
        <is>
          <t>Event lasts 2 hours</t>
        </is>
      </c>
      <c r="N2044" t="inlineStr">
        <is>
          <t>Germany Events, Bayern Events, Things to do in Munich, Munich Networking, Munich Community Networking, #social, #networking, #drinks, #wine, #beer, #expat, #english, #munich, #makenewfriends, #meetnewpeople</t>
        </is>
      </c>
      <c r="O2044" t="inlineStr">
        <is>
          <t xml:space="preserve">
    The event titled "Munich Mixer: Local Vibes, Global Connections - Drinks on the house!" is scheduled to take place on Friday, February 28 at Kubikblau Atelier, 
    specifically at Isabellastraße 40 80796 München, Show map. This event falls under the "community" category. 
    Description: Join us this evening for a relaxed gathering with (local) internationals and (international) locals! Meet new people, enjoy complimentary drinks, and - if you're up for it - engage in a fun game of table tennis. Whether you want to make friends or just have a laid-back evening of socializing, we can't wait to see you!
Are you new in town? Just visiting? Haven't made the step yet to go out on your own? Or do you just feel like meeting new people? Then this evening is for you. It doesn't matter if you're local, from abroad or visiting, this event is all about socializing with likeminded internationals and making new connections.
Most of the participants join solo, so there will be plenty of people for you to meet. You will be welcomed by Lydia the event host for the evening who is also there to introduce you to others.
Kubikblau Atelier
Just a 5-minute stroll from Hohenzollernplatz in Schwabing, you'll find this creative haven. Enjoy lounging, playing table tennis, or gathering around the table for an inspiring conversation. And who knows? You might even spot Arnold Schwarzenegger, as the buzz is he occasionally swings by the old gym located just around the corner.
TICKET:
Member: FREE (see more info below)
Regular: €10 (excl. ticket fees, excl. VAT)
Walk-in: €15 (PayPal or exact amount in cash - not available when Eventbrite tickets are sold out)
DRINKS PROVIDED BUT BYO FOOD
You're in luck! We’ll be providing a selection of (non) alcoholic drinks on the house this evening. While it’s not necessary, feel free to bring any special drinks you'd like. If this is your dinner time, you’re welcome to bring your own food—whether takeout or homemade. You can warm it up and enjoy your meal here!
THE PERKS OF BEING A MEMBER
For only €5 a month, you can become a member and register for all of our events for FREE! No member profile needed and you can cancel anytime. To find out more, click here.
NO DATING EVENT
Just like all of our events: The purpose of this event is to connect at a human level, not just finding romance.
This event is a harmonious collaboration between Kubikblau Atelier and BLENT // Crowd Mixology.
→ Let's connect!: @blent.me
    It is organized by BLENT // Crowd Mixology and will last for Event lasts 2 hours. 
    Key topics and themes include: Germany Events, Bayern Events, Things to do in Munich, Munich Networking, Munich Community Networking, #social, #networking, #drinks, #wine, #beer, #expat, #english, #munich, #makenewfriends, #meetnewpeople.
    </t>
        </is>
      </c>
      <c r="P2044" t="inlineStr">
        <is>
          <t>[ 2.75678597e-02 -4.43002209e-02  4.33645546e-02  1.72335580e-02
 -4.09600586e-02  6.40579090e-02  5.28498441e-02 -5.29949330e-02
  3.81724685e-02  8.06898810e-03 -7.41596073e-02 -1.33017316e-01
 -8.64707083e-02  3.33554577e-03  2.63813566e-02 -1.72995906e-02
  8.03777426e-02 -1.14568606e-01 -5.61008528e-02  5.22994157e-03
 -8.40568021e-02 -1.51741132e-01  6.81197224e-03  4.26684543e-02
 -4.45673242e-02  4.35504504e-02  6.54312745e-02  2.02321634e-02
  3.84149849e-02 -1.60580631e-02  4.93804552e-02  6.55882508e-02
  1.00867236e-02 -1.99199468e-02  4.29535843e-02  1.94969345e-02
  3.17215957e-02 -9.25447270e-02 -5.11721820e-02  3.29213366e-02
  3.18453610e-02 -5.61851934e-02  6.83500171e-02  2.49390658e-02
 -2.54684351e-02  2.74075828e-02  4.35379893e-02  7.01053813e-02
 -2.68863793e-02  2.02587321e-02  9.83024668e-03 -5.31502105e-02
  3.74949463e-02  1.98530685e-02  5.47186807e-02  6.11116253e-02
 -5.84433824e-02 -1.64197478e-02  4.89811711e-02  3.44520472e-02
  2.82145683e-02  7.71241775e-03 -6.32536039e-02  5.11000231e-02
 -4.18733694e-02 -5.06910682e-02 -1.06428470e-02  9.75062847e-02
  5.92612214e-02  4.75764461e-03  4.71645035e-02 -6.00014776e-02
  2.98376102e-02  2.62358654e-02  3.55288163e-02 -5.37538938e-02
 -1.61705725e-02 -3.38958912e-02  1.82199590e-02  2.69240439e-02
  2.78357114e-03 -1.91772322e-03  2.42636800e-02 -1.81337167e-02
 -4.55576405e-02 -5.85046299e-02 -1.64137222e-02 -3.02808173e-02
  1.48380976e-02  6.02436997e-02 -8.52398947e-02  3.93483527e-02
 -1.89817022e-03 -8.03137198e-02  2.43848059e-02  3.41560729e-02
  1.34202661e-02  5.16320691e-02  9.47655365e-02  1.10716529e-01
 -5.93471304e-02  9.57519412e-02 -1.07956049e-03  5.53935692e-02
 -5.90812489e-02 -9.47816763e-03 -4.78870422e-02  7.59746879e-02
 -2.48690117e-02  2.31906790e-02 -6.71178550e-02  4.26897183e-02
  5.21836057e-02 -2.95106303e-02  2.02435125e-02  7.69785792e-02
  1.33533537e-01 -2.91200448e-02  6.34958595e-02  7.33032152e-02
 -1.52760255e-03  1.30509548e-02  2.67574657e-02  6.71330318e-02
 -2.55098138e-02  9.28027630e-02  2.32759491e-03  1.63088968e-33
  5.07340617e-02 -5.33139221e-02  5.12572052e-03  4.98117730e-02
  1.62958466e-02 -2.54547577e-02 -4.63006608e-02 -5.34904078e-02
 -5.79301901e-02 -2.69836150e-02 -4.76538353e-02 -1.94919650e-02
  3.27397175e-02 -6.20105304e-02  1.44081945e-02  2.67969351e-02
  2.93127447e-02 -2.88523491e-02 -3.50114144e-02  2.37746853e-02
 -9.35347471e-03 -1.03394032e-01 -6.38707802e-02  6.39338940e-02
 -1.17019201e-02  8.22764486e-02  1.00499853e-01 -1.83997285e-02
  5.90417273e-02 -4.59997542e-03 -3.07179298e-02  1.74772926e-02
 -1.02837808e-01 -3.27002034e-02 -8.38592928e-03  3.70177254e-02
 -6.02466278e-02 -4.58819233e-02 -4.39475067e-02 -3.01877707e-02
 -1.11518167e-02 -2.89538428e-02 -1.10192470e-01 -4.78588641e-02
  4.53099534e-02  5.95205128e-02  1.10650696e-02 -2.63699405e-02
  6.83814511e-02 -5.84654100e-02 -4.34426963e-02 -3.01102102e-02
  1.37114869e-02  9.07332301e-02 -4.31127548e-02  7.50930682e-02
  4.06067260e-02 -2.63982117e-02 -1.69749390e-02 -4.43174317e-02
  5.82362711e-02  2.93497182e-02 -6.52620047e-02  5.10635152e-02
  2.12306324e-02  1.12864999e-02  1.66609995e-02 -1.79701019e-02
  3.79721858e-02 -1.13068998e-01  1.50853740e-02  8.51008147e-02
  9.61342547e-03  1.89384986e-02 -2.42263079e-02  8.66467953e-02
 -7.33508728e-03 -1.50154512e-02  3.16785388e-02  7.70012289e-02
  5.71725937e-03 -4.62369695e-02 -4.57578115e-02  2.59481743e-02
 -4.53299237e-03 -6.10087579e-03 -7.83189572e-03 -6.89507127e-02
 -4.01395261e-02  4.48065959e-02 -3.38040106e-02 -1.37917958e-02
  3.18016224e-02  6.58577308e-02 -1.17333874e-01 -3.46710406e-33
  1.02325715e-01 -7.68248141e-02 -9.71513614e-03 -5.28497733e-02
  5.76940402e-02  6.94916397e-02 -4.20908183e-02  8.64801649e-03
  2.83060744e-02  1.60262492e-02 -2.14993674e-02  4.32716981e-02
  7.23662898e-02  6.48401305e-03 -2.72179395e-02 -3.27716507e-02
  6.49626553e-02  2.22102962e-02 -1.70745216e-02 -1.60761399e-03
 -1.85083728e-02  1.59880184e-02 -1.49612396e-03 -1.03676677e-01
 -7.07614645e-02 -5.64257894e-03  8.51410478e-02  6.23570383e-02
 -1.22113727e-01  4.19209190e-02  6.84174476e-04 -4.00646180e-02
 -6.65223747e-02 -2.52996404e-02  2.20305882e-02  1.21449985e-01
  1.94635242e-02 -5.50839975e-02 -3.79982926e-02 -5.55129126e-02
 -5.82450256e-02  1.92552656e-02 -6.69780001e-02  3.40108648e-02
  5.19294441e-02  9.59379897e-02 -8.23496282e-02 -4.32267562e-02
 -4.85843532e-02 -9.90233123e-02 -1.01278005e-02 -1.29300281e-02
 -3.65592875e-02 -2.86701992e-02 -9.31455195e-03  4.10858914e-02
  1.23483827e-02 -4.65547666e-02 -1.12238610e-02  3.52850631e-02
 -6.00285903e-02  9.37454589e-03 -1.77679770e-02  3.04149333e-02
  1.19456705e-02 -6.30404502e-02 -4.07501906e-02  2.96245869e-02
  1.39798047e-02  5.91252260e-02 -6.10341653e-02 -3.33120930e-03
 -6.56480715e-02  3.52034606e-02 -5.66611923e-02 -1.45489993e-02
  4.57249396e-02 -5.07664750e-04  1.11861508e-02 -3.33936326e-02
 -4.28649448e-02  4.22567204e-02  1.03657246e-02 -2.62768324e-02
  1.06080748e-01  4.15420644e-02  9.44131315e-02  1.63144637e-02
  1.25957597e-02  8.62052739e-02  2.28269096e-03  4.95082997e-02
 -4.08228301e-02 -8.58146697e-03  1.20812347e-02 -5.26539949e-08
  5.67069426e-02 -2.06553228e-02 -8.93055052e-02  5.77503629e-02
  5.66612696e-04 -5.28034791e-02 -1.04866005e-01 -5.95447421e-02
 -1.74945313e-02  3.23811024e-02 -1.73795447e-02  1.26556130e-02
  2.33325623e-02  4.61031273e-02  6.20217025e-02  8.83042754e-04
  2.01859921e-02 -6.56093433e-02 -6.69974983e-02 -1.48320273e-02
  2.18806621e-02 -2.97479816e-02  4.68654372e-02  1.15179615e-02
  1.55925835e-02 -2.79552210e-02 -2.77984142e-03  4.01352309e-02
 -6.40552770e-03 -5.01339138e-02 -1.00719489e-01  9.02953446e-02
 -5.55292219e-02  5.08868769e-02  1.45926224e-02  1.58242024e-02
 -8.44473317e-02 -6.96834847e-02  1.22252842e-02  1.74673498e-02
 -4.76215780e-02 -8.74343738e-02 -5.71547225e-02  2.37355419e-02
  2.47007869e-02  9.09266919e-02  1.54291308e-02 -2.04763655e-02
 -3.04460377e-02 -8.14434700e-03 -5.22159338e-02 -1.63828849e-03
 -2.65696719e-02  5.54907434e-02 -7.40698772e-03  3.72677855e-02
 -8.14332366e-02  4.64002490e-02  6.74924850e-02 -1.08238831e-02
  4.21080738e-02  1.26721291e-02 -1.82350233e-01 -3.65651175e-02]</t>
        </is>
      </c>
    </row>
    <row r="2045">
      <c r="A2045" s="1" t="n">
        <v>2043</v>
      </c>
      <c r="B2045" t="n">
        <v>55</v>
      </c>
      <c r="C2045" t="inlineStr">
        <is>
          <t>Mama macht Party</t>
        </is>
      </c>
      <c r="D2045" t="inlineStr">
        <is>
          <t>Saturday, March 8</t>
        </is>
      </c>
      <c r="E2045" t="inlineStr">
        <is>
          <t>Mint Club</t>
        </is>
      </c>
      <c r="F2045" t="inlineStr">
        <is>
          <t>Leopoldstraße 25 80802 München, Show map</t>
        </is>
      </c>
      <c r="G2045" t="inlineStr">
        <is>
          <t>family-and-education</t>
        </is>
      </c>
      <c r="H2045" t="inlineStr">
        <is>
          <t>Kostenlos</t>
        </is>
      </c>
      <c r="I2045" t="inlineStr">
        <is>
          <t>https://www.eventbrite.de/e/mama-macht-party-tickets-1203466222869?aff=ebdssbdestsearch</t>
        </is>
      </c>
      <c r="J2045" t="inlineStr">
        <is>
          <t>Mama macht Party -die Party speziell für alle Mamas und ihre Freundinnen in München!
Pünktlich zum Weltfrauentag...lasst uns feiern
Samstag 08 März 2025 Ab20Uhr Bis 23:00Uhr
Wollt ihr endlich wieder feiern gehen ohne Reue am nächsten Tag nicht fit für Eure Kids zu sein?
••••••••••••••••••••••••••••••••••••••••••••••••••••
SOFORT ONLINE TICKETS:
••••••••••••••••••••••••••••••••••••••••••••••••••••
Mama macht Party ist eine Auszeit nur für uns Mamas - Den Alltag vergessen und ausgelassen tanzen- wie früher.
Unser DJ bringt Euch mit einem Mix aus Charts, 90ern und euren Lieblingsliedern direkt auf andere Gedanken!
••••••••••••••••••••••••••••••••••••••••••••••••••••
Wir begrüssen Euch mir einem Welcomeshot -
Lasst Euch mitreissen von einem unvergesslichen Abend.
Mama macht Party bietet eine einzigartige Gelegenheit für Mamas, sich untereinander zu vernetzen, ohne dabei die frühkindlichen Schlafzeiten aus den Augen zu verlieren.
Mädels markiert euch das fett im Kalender und gebt Babysittern und euren Männern schonmal bescheid!
Natürlich sind auch kinderlose Freundinnen herzlich willkommen!
••••••••••••••••••••••••••••••••••••••••••••••••••••
Wir haben Prosecco &amp; Aperol bereits für euch kaltgestellt und freuen uns mit Euch zu tanzen!
Sichert Euch schnell Eure Tickets da die letzten Parties alle ausverkauft waren!
••••••••••••••••••••••••••••••••••••••••••••••••••••
Infos &amp; Tischreservierungen möglich SMS WhatsApp:
https://wa.me/message/IO576FXMKGXAD1
••••••••••••••••••••••••••••••••••••••••••••••••••••
Wo?
Mint Club München
Leopoldstrasse.25, 80802 München
U3/U6 Station Gisselastraße</t>
        </is>
      </c>
      <c r="K2045" t="inlineStr">
        <is>
          <t>Mint Gastro &amp; Event GmbH</t>
        </is>
      </c>
      <c r="L2045" t="inlineStr">
        <is>
          <t>Refund Policy
No Refunds</t>
        </is>
      </c>
      <c r="M2045" t="inlineStr">
        <is>
          <t>Dauer nicht verfügbar</t>
        </is>
      </c>
      <c r="N2045" t="inlineStr">
        <is>
          <t>Germany Events, Bayern Events, Things to do in Munich, Munich Parties, Munich Family &amp; Education Parties, #dance, #music, #fun, #celebration, #dancing, #disco, #munich, #girlsnightout, #mädelsabend, #mama_macht_party</t>
        </is>
      </c>
      <c r="O2045" t="inlineStr">
        <is>
          <t xml:space="preserve">
    The event titled "Mama macht Party" is scheduled to take place on Saturday, March 8 at Mint Club, 
    specifically at Leopoldstraße 25 80802 München, Show map. This event falls under the "family-and-education" category. 
    Description: Mama macht Party -die Party speziell für alle Mamas und ihre Freundinnen in München!
Pünktlich zum Weltfrauentag...lasst uns feiern
Samstag 08 März 2025 Ab20Uhr Bis 23:00Uhr
Wollt ihr endlich wieder feiern gehen ohne Reue am nächsten Tag nicht fit für Eure Kids zu sein?
••••••••••••••••••••••••••••••••••••••••••••••••••••
SOFORT ONLINE TICKETS:
••••••••••••••••••••••••••••••••••••••••••••••••••••
Mama macht Party ist eine Auszeit nur für uns Mamas - Den Alltag vergessen und ausgelassen tanzen- wie früher.
Unser DJ bringt Euch mit einem Mix aus Charts, 90ern und euren Lieblingsliedern direkt auf andere Gedanken!
••••••••••••••••••••••••••••••••••••••••••••••••••••
Wir begrüssen Euch mir einem Welcomeshot -
Lasst Euch mitreissen von einem unvergesslichen Abend.
Mama macht Party bietet eine einzigartige Gelegenheit für Mamas, sich untereinander zu vernetzen, ohne dabei die frühkindlichen Schlafzeiten aus den Augen zu verlieren.
Mädels markiert euch das fett im Kalender und gebt Babysittern und euren Männern schonmal bescheid!
Natürlich sind auch kinderlose Freundinnen herzlich willkommen!
••••••••••••••••••••••••••••••••••••••••••••••••••••
Wir haben Prosecco &amp; Aperol bereits für euch kaltgestellt und freuen uns mit Euch zu tanzen!
Sichert Euch schnell Eure Tickets da die letzten Parties alle ausverkauft waren!
••••••••••••••••••••••••••••••••••••••••••••••••••••
Infos &amp; Tischreservierungen möglich SMS WhatsApp:
https://wa.me/message/IO576FXMKGXAD1
••••••••••••••••••••••••••••••••••••••••••••••••••••
Wo?
Mint Club München
Leopoldstrasse.25, 80802 München
U3/U6 Station Gisselastraße
    It is organized by Mint Gastro &amp; Event GmbH and will last for Dauer nicht verfügbar. 
    Key topics and themes include: Germany Events, Bayern Events, Things to do in Munich, Munich Parties, Munich Family &amp; Education Parties, #dance, #music, #fun, #celebration, #dancing, #disco, #munich, #girlsnightout, #mädelsabend, #mama_macht_party.
    </t>
        </is>
      </c>
      <c r="P2045" t="inlineStr">
        <is>
          <t>[ 1.87669378e-02  2.42775157e-02  1.04131112e-02 -5.68997534e-03
  8.19656905e-03  1.24481037e-01 -2.70020794e-02  4.68142703e-02
  1.30097661e-02  2.47916561e-02  4.45161052e-02 -8.50014463e-02
 -7.02036247e-02 -2.16288250e-02 -1.49097266e-02  4.04038187e-03
  2.98651066e-02 -6.13615476e-02  2.96223331e-02  4.97595705e-02
 -1.59343774e-03 -8.42474401e-02  1.97913218e-02  8.36407691e-02
 -3.59513499e-02  9.84211341e-02 -1.44916782e-02 -5.57657480e-02
  1.31843062e-02 -1.24281086e-02  8.26886371e-02  9.47565213e-03
  5.69780264e-03  1.47021608e-02  8.55207816e-02 -5.79140112e-02
  7.44956434e-02 -7.86293000e-02 -1.58886686e-02  5.22675887e-02
 -3.11536659e-02  2.90070474e-02 -8.54622796e-02 -1.82119720e-02
  6.20228089e-02  2.61959638e-02  1.27173942e-02  3.87675507e-04
 -4.36936319e-02  5.68616875e-02  1.10937255e-02 -8.74354988e-02
  7.12943599e-02 -3.83679383e-02  5.92487399e-03  5.56511432e-02
  8.44814721e-03 -6.00055158e-02  3.08620390e-02  2.18381267e-02
 -4.27612364e-02  2.88110394e-02 -1.35683849e-01  4.58669811e-02
 -4.94311042e-02 -5.25094904e-02 -1.83588918e-02  9.87406075e-02
  3.31078731e-02  4.00428195e-03  1.00123189e-01 -6.83970749e-02
  2.83863097e-02  9.93553549e-02  1.93620920e-02 -1.49471476e-03
 -6.53458461e-02  1.05995359e-02  6.75537903e-03 -3.19115887e-03
 -6.13955744e-02 -5.81336617e-02  2.03852374e-02 -7.61681795e-02
  4.75327037e-02 -3.11568640e-02 -4.28686105e-02 -2.02085674e-02
  4.05696929e-02  3.13427709e-02 -1.30305603e-01  6.23419043e-03
  4.62532863e-02 -1.35677215e-02  3.51449288e-02 -2.11492963e-02
 -4.06748280e-02  1.19084166e-02  7.50138471e-03  7.45982081e-02
 -5.22987545e-02  1.39260173e-01 -5.23129664e-02  4.68514860e-02
 -6.44139424e-02 -1.17788902e-02  2.43116473e-03  8.44543651e-02
 -3.71544831e-03 -1.88651700e-02 -4.75460961e-02 -6.49490859e-03
  7.17859864e-02 -5.88052124e-02 -2.58147288e-02 -1.17956586e-02
  1.07288949e-01 -5.62915616e-02 -2.30823681e-02  1.38814058e-02
  8.78934786e-02 -7.27788778e-03 -2.20161211e-03 -2.94275470e-02
 -5.68631440e-02  2.11961451e-03  2.66113300e-02 -5.82251629e-33
 -1.04506882e-02 -1.00838885e-01 -3.47295515e-02  2.32541170e-02
  1.28943950e-01  8.48982409e-02 -1.16350325e-02 -4.97672893e-02
 -3.22588463e-03 -6.51782146e-03  3.09543358e-03 -1.02929458e-01
 -1.78793557e-02 -1.12203524e-01 -3.49917114e-02  4.00309861e-02
 -5.05453907e-04 -1.03872661e-02 -1.68257840e-02  2.09839679e-02
 -3.45126763e-02  2.13956665e-02  1.24837132e-02  3.56687121e-02
  4.48308028e-02  7.61951059e-02  5.79531230e-02 -1.85068417e-02
  6.09080046e-02  2.20716670e-02 -2.98094451e-02  8.86365119e-03
 -9.51479673e-02 -1.00327946e-01 -1.08176563e-02  6.30096346e-03
  6.23371564e-02 -1.37837127e-01 -3.56850252e-02 -4.21830416e-02
  6.90652756e-03 -9.54877138e-02 -3.74079309e-02  1.13391671e-02
  6.43789489e-03  6.03925735e-02  3.04384553e-03 -3.33684348e-02
  1.08702272e-01  3.33737745e-03 -3.14977691e-02 -5.91561347e-02
 -9.85387564e-02  1.48721747e-02 -1.30884303e-03  1.20651513e-01
 -3.93200181e-02  1.10352580e-02  2.88035511e-03 -4.50978503e-02
  1.07139438e-01 -3.79789732e-02  1.05142426e-02 -4.67824675e-02
  1.91431604e-02 -1.81484632e-02  7.80170644e-03  2.58948803e-02
  8.71762335e-02 -2.46024560e-02 -1.13219731e-02  1.93670932e-02
  5.06504066e-03 -3.50603834e-03  2.52576433e-02  7.03848526e-02
 -2.89956033e-02  3.73978391e-02  2.37655807e-02 -2.39299256e-02
 -4.89990860e-02 -3.41062061e-02  2.35311929e-02 -3.08472253e-02
  7.85021707e-02 -4.98048887e-02  6.57086968e-02 -2.53315903e-02
 -1.05208442e-01  2.32431721e-02 -1.85944624e-02  1.81473903e-02
 -1.14498800e-02  2.28509065e-02 -1.10481463e-01  1.13093540e-33
  4.80312668e-02  1.80846956e-02 -5.67763522e-02 -1.48532037e-02
  4.60423455e-02 -1.73533671e-02 -7.75662661e-02  5.16326763e-02
  3.94946001e-02  3.61224674e-02 -5.81649840e-02 -3.07947919e-02
  1.34093724e-02 -9.66311172e-02  3.42269577e-02  1.50000453e-02
  1.09536638e-02  4.49506380e-02 -7.17951031e-03 -5.90423308e-02
 -3.27766053e-02  3.21690971e-03 -2.81810388e-02  5.36942445e-02
 -6.55563697e-02 -1.11242710e-02  1.63404904e-02  1.15656191e-02
 -2.88991332e-02  3.44115868e-02  6.25991588e-03 -6.22880235e-02
 -2.25883815e-02  8.89632106e-03  1.01590883e-02  1.10822499e-01
  5.18045798e-02  7.27309957e-02 -3.47925499e-02 -3.08498438e-03
 -4.96575385e-02 -2.63821948e-02 -7.33215585e-02  5.22415861e-02
 -3.69595247e-03  4.16785851e-02 -9.28162485e-02 -4.45175134e-02
  2.98522152e-02 -4.83796699e-03 -1.45318836e-03 -6.29816875e-02
 -1.07393852e-02  1.64515488e-02 -1.26706492e-02 -1.80487167e-02
 -1.45799182e-02 -1.05710946e-01 -3.04622259e-02  6.75467923e-02
  4.60292660e-02  5.52041121e-02 -7.67443627e-02  3.32533149e-03
  3.57546359e-02 -1.42896637e-01 -1.35219544e-01  2.34815814e-02
  4.14083386e-03  8.72987732e-02  1.28465407e-02  4.55032028e-02
 -6.15631789e-03  5.71311451e-02 -6.94528818e-02 -3.64426710e-02
  4.74731587e-02  6.02301694e-02  6.85818046e-02  1.00190202e-02
 -2.73686685e-02 -5.93012013e-03  5.23096789e-03  1.17325559e-02
  2.00913996e-02 -5.76354638e-02  7.65294880e-02 -5.52066974e-03
  8.96366127e-03  6.50974885e-02  2.93067005e-02  1.94197781e-02
  9.60446522e-02 -1.45110162e-02  7.90608115e-03 -5.48181376e-08
  7.44234249e-02 -5.48510179e-02 -8.48296210e-02 -1.06437970e-02
  5.73994406e-02 -1.08492307e-01 -1.05152823e-01 -8.63201693e-02
 -5.52156903e-02  4.67974953e-02 -3.67785245e-02 -1.25036517e-03
 -3.28187048e-02 -1.94034376e-03 -5.03470004e-02 -1.42918236e-03
 -3.17031448e-03 -2.93511674e-02 -2.46197544e-02  4.30894606e-02
  6.33722022e-02  1.94103811e-02  3.42552960e-02 -5.10354619e-03
 -1.37156723e-02 -2.75488291e-02 -1.09240599e-01  5.43532223e-02
 -2.47375686e-02  6.70363335e-03 -1.29727749e-02  4.54701968e-02
  5.41661419e-02 -2.84604076e-02 -3.02255042e-02 -8.83087981e-03
 -3.61373201e-02 -3.83943617e-02  4.88205720e-03 -3.80661450e-02
 -1.45819662e-02 -1.45395949e-01  1.31248124e-02 -5.98544441e-03
  1.52104013e-02  1.32917399e-02 -7.95987155e-03  4.27996181e-02
 -2.12652851e-02  5.13249002e-02 -6.83893412e-02 -1.37487026e-02
 -5.13669662e-02  3.20784524e-02  1.68540571e-02 -2.25936472e-02
 -2.34838203e-02  1.21023981e-02  1.05142459e-01 -9.90159065e-03
  8.31476748e-02  2.20765695e-02 -2.69427523e-02  3.84988561e-02]</t>
        </is>
      </c>
    </row>
    <row r="2046">
      <c r="A2046" s="1" t="n">
        <v>2044</v>
      </c>
      <c r="B2046" t="n">
        <v>56</v>
      </c>
      <c r="C2046" t="inlineStr">
        <is>
          <t>STREET FOOD ROMANO : SUPPLÌ - Kochkurs</t>
        </is>
      </c>
      <c r="D2046" t="inlineStr">
        <is>
          <t>Mittwoch, 19. Februar</t>
        </is>
      </c>
      <c r="E2046" t="inlineStr">
        <is>
          <t>München</t>
        </is>
      </c>
      <c r="F2046" t="inlineStr">
        <is>
          <t>Eataly München - Schrannenhalle Blumenstraße 4-6 80331 München</t>
        </is>
      </c>
      <c r="G2046" t="inlineStr">
        <is>
          <t>food-and-drink</t>
        </is>
      </c>
      <c r="H2046" t="inlineStr">
        <is>
          <t>75 €</t>
        </is>
      </c>
      <c r="I2046" t="inlineStr">
        <is>
          <t>https://www.eventbrite.de/e/street-food-romano-suppli-kochkurs-tickets-1095290516419?aff=ebdssbdestsearch</t>
        </is>
      </c>
      <c r="J2046" t="inlineStr">
        <is>
          <t>Supplì-Kochkurs
Es handelt sich um ein klassisches italienisches Street Food, das aus der Stadt Rom stammt.
Der Supplì besteht aus Reis, der in einer Sauce gekocht und mit einer Käsefüllung versehen wird.
In diesem praktischen Kurs lernen wir, Supplì in drei Varianten zuzubereiten:
Supplì classico al telefono (klassisch mit Tomatensauce und Mozzarella)
Supplì alla carbonara (mit Ei und Guanciale)
Supplì con zafferano e parmigiano (mit Safran und Parmigiano Reggiano DOP Käse)
Wir beginnen den Kurs mit einem Begrüßungssekt, bevor wir gemeinsam von Grund auf unsere Supplì zubereiten.
Am Ende des Kurses gibt es einen schönen Moment der Geselligkeit, in dem wir alle gemeinsam das Gekochte genießen und dazu ein Glas Wein trinken.
Zum Abschluss des Kurses wird ein kleines Dessert servi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gemeinsam mit dir die Geheimnisse des Supplì zu entdecken!
19.Februar | 18.00 – 21.00 Uhr | Eataly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t>
        </is>
      </c>
      <c r="K2046" t="inlineStr">
        <is>
          <t>Eataly München</t>
        </is>
      </c>
      <c r="L2046" t="inlineStr">
        <is>
          <t>Rückerstattungsrichtlinie
Keine Rückerstattungen</t>
        </is>
      </c>
      <c r="M2046" t="inlineStr">
        <is>
          <t>Dauer nicht verfügbar</t>
        </is>
      </c>
      <c r="N2046" t="inlineStr">
        <is>
          <t>Events in Deutschland, Events in Bayern, Events in München, München Kurse, München Essen und Trinken Kurse, #food, #cooking, #italy, #kochen, #italien, #kochkurs, #risotto, #italiancookingclass, #food_and_drink, #cooking_classes</t>
        </is>
      </c>
      <c r="O2046" t="inlineStr">
        <is>
          <t xml:space="preserve">
    The event titled "STREET FOOD ROMANO : SUPPLÌ - Kochkurs" is scheduled to take place on Mittwoch, 19. Februar at München, 
    specifically at Eataly München - Schrannenhalle Blumenstraße 4-6 80331 München. This event falls under the "food-and-drink" category. 
    Description: Supplì-Kochkurs
Es handelt sich um ein klassisches italienisches Street Food, das aus der Stadt Rom stammt.
Der Supplì besteht aus Reis, der in einer Sauce gekocht und mit einer Käsefüllung versehen wird.
In diesem praktischen Kurs lernen wir, Supplì in drei Varianten zuzubereiten:
Supplì classico al telefono (klassisch mit Tomatensauce und Mozzarella)
Supplì alla carbonara (mit Ei und Guanciale)
Supplì con zafferano e parmigiano (mit Safran und Parmigiano Reggiano DOP Käse)
Wir beginnen den Kurs mit einem Begrüßungssekt, bevor wir gemeinsam von Grund auf unsere Supplì zubereiten.
Am Ende des Kurses gibt es einen schönen Moment der Geselligkeit, in dem wir alle gemeinsam das Gekochte genießen und dazu ein Glas Wein trinken.
Zum Abschluss des Kurses wird ein kleines Dessert servi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gemeinsam mit dir die Geheimnisse des Supplì zu entdecken!
19.Februar | 18.00 – 21.00 Uhr | Eataly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It is organized by Eataly München and will last for Dauer nicht verfügbar. 
    Key topics and themes include: Events in Deutschland, Events in Bayern, Events in München, München Kurse, München Essen und Trinken Kurse, #food, #cooking, #italy, #kochen, #italien, #kochkurs, #risotto, #italiancookingclass, #food_and_drink, #cooking_classes.
    </t>
        </is>
      </c>
      <c r="P2046" t="inlineStr">
        <is>
          <t>[-2.29487475e-02 -3.31969373e-02 -6.26093373e-02  6.67476952e-02
 -3.60746160e-02  5.78375459e-02 -6.27649501e-02  4.31542732e-02
 -2.77739409e-02 -1.18288688e-01  8.90419930e-02 -1.03840902e-02
 -8.98223892e-02 -1.69390999e-02  4.70289029e-02 -3.88678275e-02
  9.40314755e-02 -2.28475779e-02 -2.68470813e-02  1.68893877e-02
  6.25026599e-02 -9.36120078e-02 -1.00961059e-01  2.29121093e-02
 -1.59498230e-02  7.34551176e-02  2.31854431e-02  1.11513929e-02
  1.12704216e-02  3.63263562e-02  5.48774749e-02 -5.62015139e-02
  6.51836619e-02 -2.66626943e-02  6.84341863e-02  5.14429761e-03
  7.79410778e-03 -9.29042324e-02  1.37561932e-01  7.55704269e-02
  4.98736929e-03 -5.22862487e-02 -1.09600037e-01 -7.99709745e-03
  4.45037968e-02 -4.22613472e-02 -5.47002368e-02  8.31944644e-02
 -4.06021997e-02 -6.26777038e-02 -7.47052655e-02 -6.88261986e-02
  6.78804591e-02 -6.60619438e-02 -6.13354407e-02 -6.58299178e-02
 -1.07884742e-01 -3.22686881e-02  8.50236118e-02  1.51381437e-02
 -1.55012142e-02 -7.54538327e-02 -4.26222980e-02  2.28091236e-02
 -6.40978105e-03 -5.65702934e-03 -7.63627216e-02 -7.28485966e-03
  3.88723128e-02  6.04432561e-02  9.52398311e-03 -1.46913780e-02
  5.92083260e-02  5.40997460e-02 -2.38483362e-02  3.01683377e-02
  1.60664096e-02 -2.23978497e-02 -1.24375194e-01 -6.27087951e-02
  1.05956450e-01 -5.97941168e-02  3.70779224e-02  1.29670296e-02
  1.26756020e-02  3.23153846e-02 -1.24313636e-02  7.22751617e-02
  3.40338834e-02  2.34888564e-03 -2.28773952e-02 -1.95802860e-02
 -4.25694995e-02 -5.52493371e-02 -2.24366486e-02 -1.06500508e-02
 -5.25322109e-02 -2.10633706e-02  6.94202483e-02  9.45204752e-04
 -4.29243222e-02 -4.22147028e-02 -2.20633950e-02  2.39337329e-02
  3.45137119e-02 -1.36076445e-02 -5.09794764e-02 -2.11214777e-02
 -3.09900451e-03  5.73465787e-02 -4.69239168e-02 -3.31478156e-02
  1.56697333e-02 -7.62646496e-02 -9.11489725e-02  1.61842015e-02
  7.90674090e-02 -1.96335018e-02 -1.85041931e-02 -1.18535971e-02
  8.10941216e-03  1.30462144e-02  9.50619113e-03 -3.51718132e-04
  3.02090403e-03  3.67128365e-02 -3.91339809e-02  9.55077332e-33
 -3.03135924e-02 -9.34827328e-02  3.36023350e-03 -3.89650315e-02
  1.09979406e-01 -4.00498658e-02 -7.10325837e-02 -1.75198149e-02
 -4.33361121e-02  5.44380583e-03 -7.57617084e-03 -8.28278884e-02
 -1.63493771e-02 -8.35793316e-02  9.51971952e-03  1.32023983e-04
  1.49950441e-02 -7.19112868e-04 -9.78314201e-04 -1.02832895e-02
  8.39315704e-04 -2.95368098e-02  1.13351084e-02  2.53762081e-02
 -4.60415594e-02  8.21021125e-02  6.81435913e-02 -2.44358613e-04
  3.68330963e-02 -5.30646788e-03  8.65629390e-02  1.67743880e-02
 -3.55744027e-02 -3.75899002e-02  1.52420336e-02 -1.89878549e-02
 -4.47701253e-02 -6.14138320e-02 -3.11204232e-02 -1.37283269e-03
  1.13512846e-02  5.41907884e-02 -4.26905379e-02  1.25044780e-02
  1.44803077e-02  3.10632195e-02  1.74090639e-02  2.12255754e-02
  1.75082549e-01 -6.64471537e-02 -1.99825484e-02 -4.55590785e-02
 -5.16716130e-02 -2.70172209e-03  1.86297130e-02 -7.10402103e-03
 -1.80217065e-02  1.00875758e-02  1.90959945e-02 -2.20253952e-02
  1.36967632e-03 -1.12613318e-02 -1.26686934e-02 -7.81968758e-02
  1.71114202e-03  4.62012365e-02 -7.69536719e-02  2.17163959e-03
  4.51589078e-02  2.64681038e-02 -4.80465405e-03  3.82440165e-02
  1.27734775e-02 -3.90080153e-03  4.21693064e-02  2.54553854e-02
 -2.88471878e-02  5.88687249e-02 -3.57211344e-02  6.93173856e-02
 -7.31345685e-03 -7.18000382e-02  5.51985726e-02  2.07557268e-02
 -1.61964037e-02  4.96931316e-04 -6.95326999e-02 -7.12535009e-02
  1.13247067e-03  1.55600710e-02 -4.29833718e-02 -3.04563306e-02
 -1.43568674e-02  5.93751222e-02 -2.32544169e-02 -1.08021010e-32
  4.59695049e-02 -2.26656329e-02  3.84717248e-03  4.00657877e-02
 -4.37085070e-02  7.03794211e-02 -8.29790309e-02 -1.28064705e-02
  2.68329103e-02  6.42617196e-02  3.22223231e-02  9.52944905e-02
  9.78943408e-02  1.34701468e-02 -4.73191962e-02  1.33100495e-01
  3.56922261e-02  3.81074700e-04 -1.08942315e-02 -9.66385975e-02
 -3.89657654e-02  5.18292934e-02 -8.69005639e-03  7.15036690e-03
 -2.34166924e-02  7.64137730e-02  9.91055444e-02  5.47537580e-02
 -4.31293026e-02 -5.50595159e-03 -1.24669047e-02 -1.11325122e-02
 -5.31452969e-02 -4.01498517e-03 -4.46255244e-02  9.89108309e-02
 -5.80546148e-02  2.34544873e-02  6.85245963e-03  9.33296084e-02
 -4.91418317e-02 -5.27129173e-02 -5.47531759e-03  4.39191461e-02
  1.88013155e-03 -1.58889536e-02  9.34028253e-03 -4.70989570e-02
  1.72412358e-02 -8.97652134e-02  7.24168420e-02  4.81079379e-03
 -7.23189637e-02  5.53762205e-02  2.75072027e-02  8.06389749e-02
 -4.36337925e-02 -4.26886268e-02 -1.04355007e-01 -4.75218743e-02
  6.96584582e-02  2.07252894e-03 -2.07764339e-02 -3.12521937e-03
  5.14373779e-02 -3.78494593e-03 -1.22957090e-02 -7.19357207e-02
  7.14985430e-02 -3.06008290e-02 -7.85493571e-03  2.31052786e-02
 -3.57375629e-02  4.79307361e-02 -6.35508820e-02  4.71986607e-02
 -3.42813283e-02  8.15621112e-03 -8.39703903e-02  5.48328683e-02
 -7.87308589e-02 -1.92454923e-02 -7.59877264e-02  4.47905324e-02
  4.31785099e-02  4.35973220e-02  3.10229789e-02  1.48154870e-02
 -1.78921688e-02  7.57631510e-02 -2.89966799e-02  1.10738516e-01
  5.99418469e-02  1.00924395e-01  8.49440321e-02 -5.55742190e-08
  3.88532989e-02 -7.19622569e-03 -7.97432661e-02  3.89193967e-02
 -1.85844209e-02 -1.00382566e-01 -4.68765907e-02 -8.31245631e-02
 -4.38157190e-03  9.85630974e-02 -1.21330895e-01  8.72096270e-02
  1.38297565e-02  2.84567066e-02 -9.86624323e-03 -1.63421873e-02
 -9.81294457e-03 -6.49367720e-02 -7.87796825e-03  8.07943381e-03
  4.20227610e-02 -1.00739069e-01  4.58806604e-02 -5.38405851e-02
 -1.82784721e-02 -9.77084562e-02  1.35088684e-02  3.64775546e-02
  3.71748768e-02 -2.93163657e-02 -1.34699848e-02  1.50472568e-02
  5.84023893e-02 -4.24370691e-02  2.71965470e-02  2.36792378e-02
 -7.91153982e-02 -2.99495421e-02  1.79104488e-02  3.28948274e-02
  1.10148184e-01 -8.35903361e-02 -5.24372794e-02  7.38589913e-02
 -8.33737776e-02  6.79761320e-02  1.69872586e-03  5.84017336e-02
  6.90867240e-03  4.09167111e-02 -3.55650969e-02  1.87383108e-02
 -1.87949501e-02  5.91911674e-02  2.03040782e-02 -1.37432944e-02
 -2.40834262e-02 -1.79787781e-02  8.22671652e-02  2.28428449e-02
  3.60209048e-02 -2.95771868e-03 -4.54211980e-02  1.60795655e-02]</t>
        </is>
      </c>
    </row>
    <row r="2047">
      <c r="A2047" s="1" t="n">
        <v>2045</v>
      </c>
      <c r="B2047" t="n">
        <v>57</v>
      </c>
      <c r="C2047" t="inlineStr">
        <is>
          <t>Spring 2025 - München/Garching, Germany</t>
        </is>
      </c>
      <c r="D2047" t="inlineStr">
        <is>
          <t>Samstag, 12. April</t>
        </is>
      </c>
      <c r="E2047" t="inlineStr">
        <is>
          <t>Bürgerhaus Garching</t>
        </is>
      </c>
      <c r="F2047" t="inlineStr">
        <is>
          <t>Bürgerplatz 9, Telschowstraße 4 85748 Garching bei München</t>
        </is>
      </c>
      <c r="G2047" t="inlineStr">
        <is>
          <t>health</t>
        </is>
      </c>
      <c r="H2047" t="inlineStr">
        <is>
          <t>Kostenlos</t>
        </is>
      </c>
      <c r="I2047" t="inlineStr">
        <is>
          <t>https://www.eventbrite.co.uk/e/spring-2025-munchengarching-germany-tickets-1106378972289?aff=ebdssbdestsearch</t>
        </is>
      </c>
      <c r="J2047" t="inlineStr">
        <is>
          <t>Energie für Ihren Geist
Auch im Jahr 2025 kehren wir mit den dōTERRA Spring Tour Events zurück und legen den Fokus auf die zentralen Elemente eines erfüllten Lebens. Es ist Zeit, neue Ideen zu erschaffen und Routinen weiterzuentwickeln. Genau wie die Natur, können auch wir neu beginnen. Die eigenen Morgen-oder Abendgewohnheiten aufzufrischen ist gesund. Also seien Sie dabei und stärken Sie Ihr Mindset mit der richtigen Energie für ein neues Jahr.
Energie für Ihren Körper
Ernährung und Verdauung stehen im Mittelpunkt des dōTERRA Wellness-Charts. Wir sind, was wir essen. Neben vollwertigen Lebensmitteln und Bewegung stellt sich die Frage: Wie können wir die dōTERRA-Produkte optimal nutzen, um in einer Zeit des Wachstums aufzublühen? Schon die kleinste Veränderung kann Ihre Routine stärken und Ihrem Körper ein Leben lang zugutekommen.
Energie für Ihre Seele
Jede Faser Ihres Wesens macht Sie aus. Deshalb ist es essenziell, Ihre Seele mit der richtigen Energie zu nähren – für all das, was dōTERRA Ihnen 2025 bieten wird. Die Spring Events führen uns zurück zu den Grundlagen und laden uns ein, uns neu aufzustellen und darüber nachzudenken, wie wir gewachsen sind. Lassen Sie uns den Frühling gemeinsam begrüßen und mit ihm das Potenzial für Veränderung.
Wir freuen uns auf Sie!</t>
        </is>
      </c>
      <c r="K2047" t="inlineStr">
        <is>
          <t>dōTERRA Europe</t>
        </is>
      </c>
      <c r="L2047" t="inlineStr">
        <is>
          <t>Rückerstattungsrichtlinie
Rückerstattungen bis zu 30 Tage vor dem Event</t>
        </is>
      </c>
      <c r="M2047" t="inlineStr">
        <is>
          <t>Eventdauer: 7 Stunden</t>
        </is>
      </c>
      <c r="N2047" t="inlineStr">
        <is>
          <t>Events in Deutschland, Events in Bayern, Events in Garching bei München, Garching bei München Tours, Garching bei München Gesundheit Tours</t>
        </is>
      </c>
      <c r="O2047" t="inlineStr">
        <is>
          <t xml:space="preserve">
    The event titled "Spring 2025 - München/Garching, Germany" is scheduled to take place on Samstag, 12. April at Bürgerhaus Garching, 
    specifically at Bürgerplatz 9, Telschowstraße 4 85748 Garching bei München. This event falls under the "health" category. 
    Description: Energie für Ihren Geist
Auch im Jahr 2025 kehren wir mit den dōTERRA Spring Tour Events zurück und legen den Fokus auf die zentralen Elemente eines erfüllten Lebens. Es ist Zeit, neue Ideen zu erschaffen und Routinen weiterzuentwickeln. Genau wie die Natur, können auch wir neu beginnen. Die eigenen Morgen-oder Abendgewohnheiten aufzufrischen ist gesund. Also seien Sie dabei und stärken Sie Ihr Mindset mit der richtigen Energie für ein neues Jahr.
Energie für Ihren Körper
Ernährung und Verdauung stehen im Mittelpunkt des dōTERRA Wellness-Charts. Wir sind, was wir essen. Neben vollwertigen Lebensmitteln und Bewegung stellt sich die Frage: Wie können wir die dōTERRA-Produkte optimal nutzen, um in einer Zeit des Wachstums aufzublühen? Schon die kleinste Veränderung kann Ihre Routine stärken und Ihrem Körper ein Leben lang zugutekommen.
Energie für Ihre Seele
Jede Faser Ihres Wesens macht Sie aus. Deshalb ist es essenziell, Ihre Seele mit der richtigen Energie zu nähren – für all das, was dōTERRA Ihnen 2025 bieten wird. Die Spring Events führen uns zurück zu den Grundlagen und laden uns ein, uns neu aufzustellen und darüber nachzudenken, wie wir gewachsen sind. Lassen Sie uns den Frühling gemeinsam begrüßen und mit ihm das Potenzial für Veränderung.
Wir freuen uns auf Sie!
    It is organized by dōTERRA Europe and will last for Eventdauer: 7 Stunden. 
    Key topics and themes include: Events in Deutschland, Events in Bayern, Events in Garching bei München, Garching bei München Tours, Garching bei München Gesundheit Tours.
    </t>
        </is>
      </c>
      <c r="P2047" t="inlineStr">
        <is>
          <t>[-5.93639500e-02  3.90351042e-02  2.97607537e-02  7.44044501e-03
  1.51908444e-02  4.83886413e-02 -6.44308031e-02  7.92837422e-03
 -4.67285067e-02  3.49469408e-02 -3.31307687e-02 -1.77108329e-02
 -6.68404028e-02  2.50953995e-02  3.92016098e-02 -3.61335725e-02
  7.18786288e-03 -7.82375336e-02 -4.31430489e-02  2.16216743e-02
 -2.47678999e-03 -6.39921501e-02 -6.02920391e-02  7.51176327e-02
 -5.50991967e-02 -1.95635408e-02  5.91295259e-03 -6.79805130e-02
 -3.24153751e-02  4.43068668e-02  4.99488637e-02 -6.59804046e-02
 -1.07949793e-01 -3.13445218e-02  1.70925148e-02 -1.32014528e-02
  8.88004825e-02 -5.93356416e-02 -3.74661088e-02  6.91087246e-02
 -5.68023324e-02 -6.02451041e-02 -7.73622617e-02 -3.82598676e-02
  1.08033374e-01  2.05356721e-02 -1.43297156e-02  1.47800648e-03
 -6.58207834e-02  9.40073133e-02  1.93359368e-02 -3.57913449e-02
  6.36674687e-02 -5.06065749e-02 -8.65412038e-03  3.18793096e-02
 -6.87946007e-02 -1.15623713e-01 -4.62746471e-02  9.19780582e-02
  4.28610370e-02 -4.81763668e-02 -3.87329943e-02  1.63113687e-03
 -3.19501460e-02 -2.90133781e-03  1.35176806e-02 -3.12167336e-03
  5.29656932e-02 -5.31874523e-02  6.05853423e-02 -1.44278347e-01
  1.53218070e-02  6.63519949e-02 -3.77530083e-02  4.00555953e-02
 -3.52414548e-02  9.35361981e-02  1.45222750e-02 -1.00706741e-01
  2.61381231e-02 -4.95532826e-02  4.64983210e-02  1.71531420e-02
 -1.21463444e-02  1.15421163e-02 -4.62474674e-02  4.12314087e-02
  6.00951388e-02  8.34424570e-02 -4.78521027e-02 -1.20602304e-03
 -7.20889196e-02  2.01764759e-02 -4.29623853e-03  4.99597900e-02
 -6.97598904e-02 -2.52423566e-02  8.43006074e-02  3.74429896e-02
  2.06414610e-02  1.07567199e-02  1.51154585e-02  3.68850268e-02
 -4.13814858e-02 -4.37461771e-02 -7.13675003e-03 -3.12767252e-02
  3.08579009e-04  2.26229485e-02 -3.22091742e-03  3.15280743e-02
  7.39415661e-02 -6.59713745e-02 -4.08748351e-02  2.72965301e-02
  7.97453448e-02 -7.99501687e-02  4.24321601e-03  1.96553599e-02
  9.03777778e-02 -6.41321391e-02  2.34541818e-02  3.72695625e-02
  1.89565308e-02  1.17660366e-01  3.61180454e-02  1.55715298e-32
  9.67110135e-03 -8.09238330e-02  8.84955600e-02  3.35448086e-02
  4.22792360e-02  6.52636513e-02 -1.56436823e-02 -1.64826028e-02
  1.44986156e-02 -6.38839602e-02 -2.24503763e-02  1.91433635e-03
 -8.78804270e-03 -1.08427942e-01  2.40826383e-02 -1.84261482e-02
 -4.31146007e-03 -1.97893046e-02 -4.74967286e-02 -4.08686772e-02
 -6.84520556e-03 -6.63058609e-02  1.55953029e-02  7.64920712e-02
  2.24731471e-02  1.51152298e-01  4.81090769e-02 -7.36022741e-02
 -5.78143932e-02  2.64561586e-02  9.45296884e-02  9.61833808e-04
 -1.84805654e-02 -3.41532454e-02 -1.82114728e-02 -2.74908450e-02
  1.89442448e-02  2.80690994e-02  1.95269138e-02 -6.05685748e-02
  6.86591640e-02 -1.57773122e-02 -2.90934797e-02  5.57468459e-02
  5.88948354e-02  2.42652036e-02  1.25035197e-02  4.57493728e-03
  8.10210407e-02 -1.04107715e-01 -5.06523959e-02  3.92890349e-03
 -3.17980573e-02 -2.35241316e-02  6.21802770e-02  1.08417816e-01
 -1.31084211e-03 -1.42878536e-02 -6.18952028e-02 -4.39456180e-02
  2.10627206e-02  7.74012655e-02 -1.33815529e-02 -4.21746746e-02
 -2.41261926e-02 -2.19844077e-02  1.10283960e-02 -3.48794088e-02
 -3.26260403e-02  5.90348504e-02  5.92726991e-02  1.64060257e-02
  9.02064368e-02  2.36865580e-02  5.83624989e-02  4.93477434e-02
  3.70164104e-02  6.56689778e-02 -1.07876025e-01  5.27909808e-02
 -3.77741479e-03 -2.13861559e-02  5.52487262e-02  7.33991936e-02
  4.07296941e-02 -4.16510180e-02  3.92578682e-03  8.31993390e-03
 -1.89657994e-02 -1.49209294e-02  5.37865646e-02  7.25208074e-02
  2.84111202e-02  9.52788889e-02 -1.12902723e-01 -1.65808195e-32
  5.54319583e-02  9.75667126e-03 -6.99710026e-02 -2.23482624e-02
  3.89764197e-02 -1.82195716e-02 -5.25342971e-02 -5.40503534e-03
 -1.44211398e-02  1.18503273e-02  1.71504053e-03  2.20518094e-02
  2.14318987e-02  4.61772196e-02 -2.85680033e-02  1.96680613e-02
  6.95751384e-02  3.17279808e-03 -4.21152115e-02 -3.45867760e-02
  4.51117530e-02  4.64800932e-02 -1.94652714e-02 -2.15400234e-02
  3.47653776e-02  2.08332501e-02  4.65025567e-02  6.33171871e-02
 -1.86760109e-02 -7.47614950e-02 -4.91110049e-02  7.74254557e-03
  2.86620315e-02 -5.84261268e-02  7.89254252e-03  6.60560578e-02
  1.32776070e-02  6.05892343e-03 -6.03979155e-02 -6.85157301e-03
  2.38714051e-02 -2.27543190e-02 -7.17435479e-02 -3.28983180e-02
  6.55224547e-02 -2.52292957e-02 -7.20467642e-02 -4.73586991e-02
 -2.35759001e-02 -4.55555879e-02  7.82342851e-02 -7.09808990e-02
 -8.89368281e-02  3.03429458e-02  4.22282182e-02  3.74219120e-02
 -4.77541424e-02 -1.13286629e-01 -8.86633918e-02  1.96161661e-02
  1.92307923e-02  2.73234099e-02  1.47836772e-03 -3.91898379e-02
 -1.78669475e-03 -1.07663676e-01  1.27466917e-02 -1.14902277e-02
  1.94520913e-02  6.45119871e-04 -4.23456319e-02  2.24864837e-02
 -1.71083715e-02  4.60632239e-03 -3.46739441e-02 -1.37548037e-02
  2.70521455e-02  3.13505605e-02 -2.36158762e-02 -1.94351170e-02
 -1.69150501e-01  1.43365050e-02 -6.15000650e-02  3.39222886e-03
 -3.26021425e-02  4.77249399e-02  1.05018485e-02  4.02612686e-02
  2.81674452e-02  3.33896838e-02 -1.46071687e-02  5.13797924e-02
 -4.94769029e-02  1.37722688e-02 -1.46175716e-02 -6.95200200e-08
  1.44409478e-01  4.18261960e-02 -3.36557887e-02 -1.38487238e-02
 -2.89040804e-02 -1.42195657e-01 -3.64450887e-02  4.50573117e-03
  1.13986165e-03  6.28006831e-02 -1.76111218e-02  1.18579306e-01
  4.25681025e-02  2.74170302e-02 -7.27898777e-02 -1.47214439e-02
 -7.55662993e-02  2.72810236e-02 -7.63871297e-02 -8.73746350e-03
  2.41592191e-02 -3.48069407e-02 -1.33064995e-02 -3.33369114e-02
  2.26858426e-02 -7.77548105e-02 -6.34744242e-02  1.69755314e-02
  3.55546139e-02 -3.96180265e-02 -8.05822238e-02  4.25810181e-02
  2.04644585e-03 -1.17428405e-02 -9.77571607e-02 -1.59250069e-02
 -5.94240464e-02  4.33740318e-02 -2.47578323e-02 -7.77081493e-03
  5.40297769e-05 -4.72453795e-02 -1.43347308e-02  5.35786338e-02
 -1.53000811e-02 -1.06170960e-01 -1.74747724e-02 -5.05052693e-02
  6.44895211e-02 -3.52694131e-02 -8.90051275e-02  3.91603727e-03
  2.43597012e-02  3.20922993e-02 -3.48685160e-02  4.99435775e-02
 -7.31413811e-03 -8.21409822e-02  2.92910766e-02 -1.92674119e-02
  1.32555068e-02 -6.47395700e-02 -1.24510065e-01  7.09439367e-02]</t>
        </is>
      </c>
    </row>
    <row r="2048">
      <c r="A2048" s="1" t="n">
        <v>2046</v>
      </c>
      <c r="B2048" t="n">
        <v>58</v>
      </c>
      <c r="C2048" t="inlineStr">
        <is>
          <t>BVMID BUSINESS-LUNCH⭕Unternehmer:innen⭕UNGEZWUNGEN. EXKLUSIV. NETZWERKEN</t>
        </is>
      </c>
      <c r="D2048" t="inlineStr">
        <is>
          <t>Dienstag, 18. Februar</t>
        </is>
      </c>
      <c r="E2048" t="inlineStr">
        <is>
          <t>Conti Restaurant im Haus der Bayerischen Wirtschaft</t>
        </is>
      </c>
      <c r="F2048" t="inlineStr">
        <is>
          <t>Max-Joseph-Straße 5 80333 München</t>
        </is>
      </c>
      <c r="G2048" t="inlineStr">
        <is>
          <t>business</t>
        </is>
      </c>
      <c r="H2048" t="inlineStr">
        <is>
          <t>50 € – 60 €</t>
        </is>
      </c>
      <c r="I2048" t="inlineStr">
        <is>
          <t>https://www.eventbrite.de/e/bvmid-business-lunchunternehmerinnenungezwungen-exklusiv-netzwerken-tickets-1114829608369?aff=ebdssbdestsearch</t>
        </is>
      </c>
      <c r="J2048" t="inlineStr">
        <is>
          <t>Erleben Sie den einzigartigen Business Lunch in der charmanten Tiroler Stube im Haus der Bayerischen Wirtschaft. Jeden Monat treffen sich Unternehmer*innen zu einem zwanglosen Austausch auf Augenhöhe.
Der exklusive Teilnehmerkreis ist auf 25 Personen begrenzt.
Nutzen Sie diese einzigartige Gelegenheit, um wertvolle Kontakte zu knüpfen, Ihr Netzwerk zu erweitern und von den Besten zu lernen. Sichern Sie sich noch heute Ihren Platz beim Business Lunch in der Tiroler Stube. Verpassen Sie nicht diese exklusive Chance, Ihren unternehmerischen Horizont zu erweitern und neue Wege des Erfolgs zu entdecken.
Im Ticketpreis sind 3-Gänge-Menü und Tischgetränke mit Espresso enthalten.
Somit: All inclusive - vor allem wertvolle Gespräche! ;-)
Das Menü vom Dienstag, den 18. Februar 2025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048" t="inlineStr">
        <is>
          <t>BVMID Bundesvereinigung Mittelstand in Deutschland</t>
        </is>
      </c>
      <c r="L2048" t="inlineStr">
        <is>
          <t>Rückerstattungsrichtlinie
Rückerstattungen bis zu 1 Tag vor dem Event</t>
        </is>
      </c>
      <c r="M2048" t="inlineStr">
        <is>
          <t>Eventdauer: 2 Stunden 15 Minuten</t>
        </is>
      </c>
      <c r="N2048" t="inlineStr">
        <is>
          <t>Events in Deutschland, Events in Bayern, Events in München, München Networking, München Geschäftlich Networking, #business, #networking, #mittelstand, #kmu, #schloss, #politiker, #networking_event, #mittelstandindeutschland, #wirsindmittelstand, #nymphenburg</t>
        </is>
      </c>
      <c r="O2048" t="inlineStr">
        <is>
          <t xml:space="preserve">
    The event titled "BVMID BUSINESS-LUNCH⭕Unternehmer:innen⭕UNGEZWUNGEN. EXKLUSIV. NETZWERKEN" is scheduled to take place on Dienstag, 18. Februar at Conti Restaurant im Haus der Bayerischen Wirtschaft, 
    specifically at Max-Joseph-Straße 5 80333 München. This event falls under the "business" category. 
    Description: Erleben Sie den einzigartigen Business Lunch in der charmanten Tiroler Stube im Haus der Bayerischen Wirtschaft. Jeden Monat treffen sich Unternehmer*innen zu einem zwanglosen Austausch auf Augenhöhe.
Der exklusive Teilnehmerkreis ist auf 25 Personen begrenzt.
Nutzen Sie diese einzigartige Gelegenheit, um wertvolle Kontakte zu knüpfen, Ihr Netzwerk zu erweitern und von den Besten zu lernen. Sichern Sie sich noch heute Ihren Platz beim Business Lunch in der Tiroler Stube. Verpassen Sie nicht diese exklusive Chance, Ihren unternehmerischen Horizont zu erweitern und neue Wege des Erfolgs zu entdecken.
Im Ticketpreis sind 3-Gänge-Menü und Tischgetränke mit Espresso enthalten.
Somit: All inclusive - vor allem wertvolle Gespräche! ;-)
Das Menü vom Dienstag, den 18. Februar 2025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 Bundesvereinigung Mittelstand in Deutschland and will last for Eventdauer: 2 Stunden 15 Minuten. 
    Key topics and themes include: Events in Deutschland, Events in Bayern, Events in München, München Networking, München Geschäftlich Networking, #business, #networking, #mittelstand, #kmu, #schloss, #politiker, #networking_event, #mittelstandindeutschland, #wirsindmittelstand, #nymphenburg.
    </t>
        </is>
      </c>
      <c r="P2048" t="inlineStr">
        <is>
          <t>[-2.82911193e-02  2.04703081e-02 -5.53265288e-02 -4.51949500e-02
 -3.81248333e-02  4.83751204e-03  2.90233712e-03  4.24315780e-02
  1.26031013e-02 -3.97993140e-02  6.81219846e-02 -6.52192459e-02
  3.68364528e-03  2.23209541e-02  3.78911979e-02 -5.96065223e-02
  2.95610614e-02 -4.04189304e-02 -2.08549779e-02 -5.30899093e-02
 -4.06622179e-02 -7.87869915e-02 -9.04820114e-03  3.34551255e-03
 -2.10863799e-02 -2.61533018e-02 -8.05180054e-03 -4.02671956e-02
 -1.16449362e-02 -2.02130899e-02  1.96139310e-02  1.60291269e-02
  3.32291573e-02  1.70761731e-03  1.40005529e-01  5.31905666e-02
  1.35592464e-02 -1.12539642e-02 -4.43987139e-02  1.04554435e-02
 -1.01800263e-02 -4.26042005e-02 -1.48185834e-01 -6.55023605e-02
 -3.30635533e-02  4.43658158e-02  2.51367297e-02  1.12407468e-02
 -8.00767764e-02  6.16587773e-02 -2.14821659e-02 -1.87701735e-04
  5.27206361e-02  2.03599948e-02 -4.11455752e-03 -3.56141292e-02
 -9.66293737e-02 -1.09750647e-02  1.57828368e-02  5.29981963e-02
  6.70070648e-02 -1.14435684e-02  9.52733494e-03 -8.74821376e-03
 -1.89700127e-02  5.77531271e-02 -5.96081987e-02 -1.73415206e-02
 -5.31527549e-02 -6.02130815e-02  1.16347767e-01 -1.01406768e-01
 -9.48200747e-02  4.85269949e-02 -2.01956742e-02  2.67825518e-02
  4.98867519e-02 -1.15094250e-02 -3.76600809e-02 -1.18665300e-01
 -1.62641127e-02 -2.10909899e-02 -1.51158180e-02  5.22418320e-02
 -7.92829692e-02 -2.64506508e-03 -5.23257963e-02  3.53226773e-02
  6.30800128e-02  4.04168740e-02  1.94609519e-02  2.27392595e-02
 -6.75030574e-02 -2.41129939e-02  1.39706776e-01 -3.10688913e-02
 -9.72277895e-02  4.03727172e-03  8.24593082e-02  1.52986553e-02
 -1.25040561e-02 -1.38382446e-02 -7.60343065e-03  6.24313466e-02
 -1.26816751e-02 -5.73952720e-02  5.66889420e-02 -1.70832537e-02
 -4.47179796e-03 -4.02787700e-02  2.39196438e-02  2.32631490e-02
  8.03843066e-02 -1.04437411e-01 -4.50132117e-02  3.75162438e-02
  4.95234989e-02 -4.39946763e-02  4.02957685e-02 -5.42679392e-02
  5.78575954e-02  7.48075992e-02  3.57559213e-04 -3.36394459e-02
 -4.06850763e-02  5.45739159e-02  2.76773181e-02  1.34101630e-32
 -6.43717945e-02 -6.52386993e-02  1.23698236e-02 -7.30165699e-03
  1.27103776e-01  3.07001509e-02  4.17190604e-02  2.59691216e-02
  9.28910542e-03  8.00225942e-04 -6.61350414e-02 -1.65375825e-02
  4.53713983e-02 -5.30262291e-02  3.41380276e-02  6.48546207e-04
  1.01628229e-02  4.08814363e-02  6.07147487e-03  1.25761423e-02
  5.28481528e-02 -4.11087237e-02 -1.97070763e-02  4.50154953e-02
 -2.50595436e-02  8.66459906e-02  4.80771530e-03 -7.72807468e-03
  3.92225683e-02  2.55327933e-02  8.96421522e-02 -1.47167994e-02
 -9.02190804e-02  3.28203011e-03 -2.88709756e-02  1.13829290e-02
 -7.08526224e-02 -1.16930041e-03 -1.41909132e-02 -1.01881646e-01
 -4.38176058e-02  8.44765641e-03 -4.88775112e-02  5.31850830e-02
 -4.26630713e-02  8.50190967e-02 -1.38347456e-02  1.78678669e-02
  1.28282115e-01 -5.18997647e-02  1.32975802e-02  9.63382982e-03
  9.03214235e-03 -7.07795024e-02 -5.51392511e-03  1.22560968e-03
  8.68461281e-03  1.36127714e-02 -1.22214053e-02  6.27134880e-03
  2.69273557e-02  9.24929306e-02 -5.73168583e-02  4.78430800e-02
 -4.53694947e-02 -4.30148840e-02 -1.08316336e-02 -3.88251878e-02
  6.35972545e-02 -8.46978575e-02 -2.77702212e-02  3.12080365e-02
  9.36618671e-02 -6.42330721e-02  1.06240641e-02  3.75723206e-02
 -3.95437330e-02  2.62439139e-02 -4.04490866e-02  2.05741022e-02
 -1.69763770e-02  2.22065318e-02  8.87217522e-02 -6.98258802e-02
  2.74825306e-03  6.55704811e-02 -2.01333454e-03 -4.17985208e-02
  5.25907474e-03  5.56578934e-02 -9.87897045e-04 -3.65242437e-02
 -4.53061685e-02  1.33830652e-01 -6.56177402e-02 -1.38856152e-32
  2.10200977e-02  5.60108684e-02 -3.68936509e-02 -5.40829040e-02
  3.22050415e-02  1.61611475e-02  2.55469489e-03 -1.42871018e-03
 -3.08133122e-02  1.08562531e-02 -5.59232607e-02  2.25101616e-02
  3.49404402e-02  4.98762354e-02 -1.79656837e-02  7.22805858e-02
  4.85634692e-02  9.80148651e-03 -1.84460916e-02 -6.21117614e-02
 -4.12239172e-02  4.58189361e-02 -1.04436446e-02 -5.37421787e-03
 -8.71856324e-03  6.04293756e-02 -3.49998102e-03  5.74677922e-02
 -5.30226678e-02 -7.70548210e-02 -6.66958913e-02  6.86899060e-04
 -4.46929894e-02  5.89020066e-02  5.11809327e-02 -1.20687848e-02
 -4.03356515e-02 -4.62072454e-02  4.29115146e-02 -4.46379408e-02
  4.57848608e-02 -7.27552874e-03 -9.08382460e-02  6.22153170e-02
  4.43583727e-02  1.16271796e-02 -1.63478684e-02 -1.36190876e-01
 -1.09981978e-02 -6.93199784e-02  2.11886633e-02  2.72179637e-02
 -5.84391970e-03  2.54218969e-02  6.95886016e-02  1.16953902e-01
 -3.02469116e-02 -5.63350227e-03 -3.68885957e-02 -3.12898979e-02
  5.82440905e-02 -6.58127759e-03  6.47448301e-02  5.73966578e-02
  2.61547435e-02 -2.85052191e-02  1.68534722e-02 -1.66659083e-04
  2.50345413e-02 -8.12816992e-02  3.89233343e-02  5.31253330e-02
 -2.95353159e-02 -2.17783097e-02 -1.22709036e-01  3.98904830e-02
  8.71145427e-02 -1.54004982e-02 -7.70692527e-02 -4.85521276e-03
 -1.10574007e-01  1.87315568e-02 -4.22166623e-02  4.32640538e-02
  5.86227188e-03  1.37893502e-02  1.03586785e-01  7.20185554e-03
 -8.30616057e-03  4.35580276e-02 -8.12391564e-02  3.04504088e-03
  2.80493647e-02  1.12616897e-01  7.77727664e-02 -6.35597814e-08
  4.26374003e-02  1.14246812e-02 -1.18559904e-01  2.44825333e-02
  8.17585140e-02 -2.11753905e-01 -3.17798443e-02  3.80359069e-02
 -3.12045179e-02  1.03994906e-01 -5.02708852e-02 -3.95121090e-02
 -5.91959469e-02  5.37091084e-02 -5.26092350e-02  2.43816581e-02
 -2.18012258e-02 -4.46231402e-02 -2.27430444e-02 -1.59468297e-02
  7.07074329e-02 -3.02464180e-02  3.92410010e-02 -5.53009883e-02
 -3.88277806e-02 -4.06051949e-02 -4.27518561e-02 -4.29865681e-02
  4.12710309e-02 -2.61195302e-02 -4.51862924e-02  2.45887060e-02
 -2.24597715e-02 -3.16339843e-02 -2.55952384e-02  8.77790805e-03
 -1.26415864e-01  4.84847501e-02 -1.46213165e-02  8.19677662e-04
 -1.02311485e-02 -6.95836991e-02  2.98849810e-02  4.33998816e-02
 -2.01120088e-03 -3.78237426e-04 -1.71569526e-01  4.97335475e-03
  4.28113155e-02  3.54029536e-02 -5.21517023e-02  3.51232514e-02
  2.76026111e-02  1.73213072e-02 -8.44007824e-03 -6.14367565e-03
 -1.78837366e-02 -5.89811504e-02  2.43742596e-02  2.05127653e-02
 -1.24358954e-02  2.79785544e-02 -6.21954948e-02 -4.84594377e-03]</t>
        </is>
      </c>
    </row>
    <row r="2049">
      <c r="A2049" s="1" t="n">
        <v>2047</v>
      </c>
      <c r="B2049" t="n">
        <v>59</v>
      </c>
      <c r="C2049" t="inlineStr">
        <is>
          <t>VERANSTALTUNG: Sabine Bohlmann</t>
        </is>
      </c>
      <c r="D2049" t="inlineStr">
        <is>
          <t>Donnerstag, 6. März</t>
        </is>
      </c>
      <c r="E2049" t="inlineStr">
        <is>
          <t>Hugendubel München Stachus</t>
        </is>
      </c>
      <c r="F2049" t="inlineStr">
        <is>
          <t>Karlsplatz 11-12 80335 München</t>
        </is>
      </c>
      <c r="G2049" t="inlineStr">
        <is>
          <t>fashion</t>
        </is>
      </c>
      <c r="H2049" t="inlineStr">
        <is>
          <t>Kostenlos</t>
        </is>
      </c>
      <c r="I2049" t="inlineStr">
        <is>
          <t>https://www.eventbrite.de/e/veranstaltung-sabine-bohlmann-tickets-1225997043159?aff=ebdssbdestsearch</t>
        </is>
      </c>
      <c r="J2049" t="inlineStr">
        <is>
          <t>Komm vorbei zu unserem Fan-Event zum neuen Kinofilm „Ein Mädchen namens Willow“!
Erlebe einen spannenden Tag mit zwei kreativen Mitmachstationen und kostenloser Kräuterlimonade und finde heraus, welches Element du als Junghexe beherrschen würdest oder gestalte deine eigene Perlenkette und male dein persönliches Element auf einen Holzanhänger.
Zum Schluss findet eine Lesung und eine Signierstunde mit Sabine Bohlmann statt, moderiert von Tanja Mairhofer. Passend zum Kinofilm erscheint auch das Buch zum Film – ein Muss für alle Fans!
192 Steiten, 14,-€ , Planet!
Hier geht´s zum Buch...
Freut euch auf eine vielseitige Veranstaltung mit Sabine Bohlmann, am 06.März ab 16:00 Uhr in eurer Hugendubel Buchhandlung in München (Stachus)
Portrait:
Sabine Bohlmann, geboren in München, der schönsten Stadt der Welt. Als Kind wollte sie immer Prinzessin werden. Stattdessen wurde sie Schauspielerin, Synchronsprecherin und Autorin und durfte so zumindest ab und zu mal eine Prinzessin spielen, sprechen oder über eine schreiben. Geschichten fliegen ihr zu wie Schmetterlinge. Überall und zu allen Tages- und Nachtzeiten (dann eher wie Nachtfalter). Und das Erste, was sie tut, wenn ein neues Buch in der Post liegt: Sie steckt ihre Nase ganz tief hinein und genießt diesen wunderbaren Buchduft.
Hinweise:
Diese Veranstaltung kann in Bild und Ton zu PR-Zwecken aufgezeichnet werden.
Bleiben Sie in Kontakt! YouTube| Instagram| Facebook</t>
        </is>
      </c>
      <c r="K2049" t="inlineStr">
        <is>
          <t>Buchhandlung Hugendubel</t>
        </is>
      </c>
      <c r="L2049" t="inlineStr">
        <is>
          <t>Rückerstattungsrichtlinie
Rückerstattungen bis zu 3 Tage vor dem Event</t>
        </is>
      </c>
      <c r="M2049" t="inlineStr">
        <is>
          <t>Eventdauer: 2 Stunden</t>
        </is>
      </c>
      <c r="N2049" t="inlineStr">
        <is>
          <t>Events in Deutschland, Events in Bayern, Events in München, München Parties, München Fashion Parties, #enchanted, #belladonna, #wisteria, #releaseevent, #exklusives, #adalyngrace, #arsedition</t>
        </is>
      </c>
      <c r="O2049" t="inlineStr">
        <is>
          <t xml:space="preserve">
    The event titled "VERANSTALTUNG: Sabine Bohlmann" is scheduled to take place on Donnerstag, 6. März at Hugendubel München Stachus, 
    specifically at Karlsplatz 11-12 80335 München. This event falls under the "fashion" category. 
    Description: Komm vorbei zu unserem Fan-Event zum neuen Kinofilm „Ein Mädchen namens Willow“!
Erlebe einen spannenden Tag mit zwei kreativen Mitmachstationen und kostenloser Kräuterlimonade und finde heraus, welches Element du als Junghexe beherrschen würdest oder gestalte deine eigene Perlenkette und male dein persönliches Element auf einen Holzanhänger.
Zum Schluss findet eine Lesung und eine Signierstunde mit Sabine Bohlmann statt, moderiert von Tanja Mairhofer. Passend zum Kinofilm erscheint auch das Buch zum Film – ein Muss für alle Fans!
192 Steiten, 14,-€ , Planet!
Hier geht´s zum Buch...
Freut euch auf eine vielseitige Veranstaltung mit Sabine Bohlmann, am 06.März ab 16:00 Uhr in eurer Hugendubel Buchhandlung in München (Stachus)
Portrait:
Sabine Bohlmann, geboren in München, der schönsten Stadt der Welt. Als Kind wollte sie immer Prinzessin werden. Stattdessen wurde sie Schauspielerin, Synchronsprecherin und Autorin und durfte so zumindest ab und zu mal eine Prinzessin spielen, sprechen oder über eine schreiben. Geschichten fliegen ihr zu wie Schmetterlinge. Überall und zu allen Tages- und Nachtzeiten (dann eher wie Nachtfalter). Und das Erste, was sie tut, wenn ein neues Buch in der Post liegt: Sie steckt ihre Nase ganz tief hinein und genießt diesen wunderbaren Buchduft.
Hinweise:
Diese Veranstaltung kann in Bild und Ton zu PR-Zwecken aufgezeichnet werden.
Bleiben Sie in Kontakt! YouTube| Instagram| Facebook
    It is organized by Buchhandlung Hugendubel and will last for Eventdauer: 2 Stunden. 
    Key topics and themes include: Events in Deutschland, Events in Bayern, Events in München, München Parties, München Fashion Parties, #enchanted, #belladonna, #wisteria, #releaseevent, #exklusives, #adalyngrace, #arsedition.
    </t>
        </is>
      </c>
      <c r="P2049" t="inlineStr">
        <is>
          <t>[-2.30857898e-02  5.70731014e-02 -1.70020498e-02 -1.28875226e-02
  1.49093112e-02  4.52855565e-02 -1.15018766e-02 -1.39851663e-02
  2.52139270e-02 -2.64574364e-02  3.83976311e-03 -7.45211095e-02
  1.13567747e-02 -1.11261114e-01 -3.78910638e-02  6.38813479e-03
 -8.97917547e-04  2.31792461e-02 -3.13725136e-02  6.42319620e-02
 -7.35013327e-03 -8.98735151e-02  3.18851992e-02  1.39661327e-01
 -5.24347313e-02 -6.70215711e-02 -1.79249775e-02 -5.70769887e-03
 -1.76520366e-02 -2.95972568e-03  3.75193059e-02  5.25279231e-02
 -6.73754141e-02 -8.05616193e-03  6.55729845e-02 -6.99168863e-03
 -2.86551956e-02 -6.12255856e-02 -3.02323867e-02  9.53718647e-02
 -1.13543076e-02 -6.60919622e-02 -8.40539336e-02  2.31614411e-02
 -3.52916145e-03  3.94630507e-02  1.09021395e-01  5.72290365e-03
 -8.00627023e-02  6.94447830e-02  2.04845369e-02 -2.06176154e-02
  7.00562447e-02 -4.82974835e-02 -1.52265225e-02  4.33251113e-02
 -5.19128442e-02 -4.77321334e-02  9.90842283e-02  9.11422167e-03
  3.28850448e-02  3.95429358e-02 -8.32588896e-02  1.49680115e-02
 -3.98825016e-03 -1.51576260e-02 -2.99903322e-02  6.51749270e-03
  5.44205159e-02 -4.00545187e-02  1.58867836e-01 -6.54923692e-02
  2.54946426e-02  1.01052867e-02 -2.44097169e-02  3.02460673e-03
 -5.53241298e-02  4.15524766e-02 -3.62684280e-02 -5.45236096e-02
  8.52238107e-03 -9.62710008e-02  2.83823982e-02 -1.23632830e-02
 -7.66904950e-02  1.76270772e-02 -1.38983773e-02  3.74536589e-02
 -2.48664729e-02  5.12536541e-02 -6.97242841e-02  7.21543189e-03
 -1.13374051e-02 -4.26343232e-02 -5.66459447e-02  3.31195071e-02
  1.33507056e-02  8.29515979e-02  1.78630099e-01  8.07102919e-02
 -3.14878561e-02  4.83374968e-02 -8.86929967e-03  1.22187421e-01
 -6.44250363e-02 -5.76619692e-02  1.43957622e-02 -6.87152985e-03
 -3.56620252e-02 -3.76813039e-02  3.95038910e-02 -4.07471433e-02
  6.11152351e-02 -7.95960650e-02  3.05837523e-02 -8.14805925e-03
  1.20082520e-01 -5.62690422e-02  2.15869695e-02 -7.10025951e-02
  6.13775849e-02 -1.42167520e-03  5.17931627e-03 -6.96548168e-03
  7.96235981e-04  1.09331653e-01 -2.74508744e-02  1.62117378e-32
  6.24851398e-02 -7.29455203e-02  2.00872049e-02  4.34831567e-02
  4.95393425e-02  2.56439485e-02 -3.47456299e-02 -5.94435744e-02
  1.19540445e-03 -5.45117492e-03 -1.85883343e-02 -9.11394954e-02
 -3.92696336e-02 -1.34103283e-01  4.64226194e-02  8.33925884e-03
  6.26842976e-02 -7.83265531e-02 -2.20678300e-02 -4.03812490e-02
 -1.42164985e-02  7.61396661e-02 -4.20278311e-02  5.62988520e-02
 -3.39072980e-02  9.33075324e-02  5.54802418e-02 -5.23467772e-02
 -1.53092314e-02  2.33080033e-02  1.04243591e-01 -3.24583054e-02
  4.67270277e-02 -1.66756473e-02  1.07214227e-02 -4.14459081e-03
 -1.01140045e-01 -3.77226658e-02  6.31224457e-03 -9.33370069e-02
  7.41608217e-02 -3.42080332e-02 -9.39916223e-02  2.04693880e-02
 -4.03758921e-02  7.61484057e-02  4.62746173e-02  9.33779217e-03
  1.34139329e-01 -1.83436554e-02  1.04569010e-02  3.37675842e-03
 -1.33388001e-03 -7.78513402e-03  2.23428719e-02  9.16842371e-02
 -4.42402996e-03 -9.30823833e-02 -5.55432576e-04  3.61883193e-02
 -2.74463948e-02  8.78764167e-02  2.36672629e-02  3.41213830e-02
  3.31958383e-02 -5.49245663e-02  7.86482990e-02  1.72158498e-02
 -1.41253117e-02 -6.45730570e-02 -7.09754378e-02  2.58141551e-02
  2.84029543e-02 -6.78352043e-02  4.46663164e-02  7.57202357e-02
 -4.00634818e-02 -3.61565500e-02 -5.79999797e-02  4.71275039e-02
 -5.88348545e-02 -4.03775871e-02  1.19968079e-01  4.46858928e-02
 -4.10044129e-04 -6.55722022e-02 -8.10377952e-03 -2.36073360e-02
  8.54125712e-03  3.34788635e-02 -1.47577710e-02 -1.99568155e-03
  5.25638135e-03  2.58562658e-02 -7.89756179e-02 -1.63437208e-32
  4.49637882e-02 -4.22579758e-02 -1.04128278e-03  1.44698033e-02
  4.94052358e-02  3.44932196e-03 -9.19634774e-02  9.54488218e-02
 -5.27175795e-03 -3.27933114e-03  3.11756246e-02  1.05479844e-02
 -7.91163370e-02 -3.15284580e-02  2.28690282e-02  1.63074061e-02
  1.61008015e-02 -1.46736554e-03 -8.34127516e-02 -2.70361006e-02
 -4.03378997e-03 -3.65048833e-02 -5.82047999e-02 -7.08442628e-02
 -3.57598215e-02  3.17392461e-02  1.20949551e-01  2.56939083e-02
 -1.62184145e-02  3.76946526e-03 -3.13682593e-02  1.38088048e-03
  1.61727816e-02  2.51901839e-02  3.86137106e-02 -7.12037133e-03
  6.64783269e-02  3.02448720e-02 -3.91024770e-03  3.58768483e-03
 -4.30184081e-02 -6.22914825e-03 -9.13329050e-02 -5.01880459e-02
 -1.79860499e-02 -2.97358236e-03 -7.30540678e-02 -2.85253972e-02
  2.11889092e-02 -6.38173819e-02 -3.05351671e-02 -4.36951071e-02
  2.53285300e-02 -2.02000607e-02  6.51580542e-02 -5.10999048e-03
 -5.28008081e-02 -1.55234598e-02  6.10283054e-02  6.00342490e-02
  4.21029255e-02  5.35355620e-02 -4.22161780e-02  4.73100366e-03
 -1.12545453e-02 -5.84957525e-02 -8.49969983e-02 -2.57036462e-02
 -5.92063852e-02 -7.62035884e-03  4.62832749e-02  3.47719938e-02
 -4.81842719e-02  5.82166798e-02 -2.28083190e-02 -1.75178647e-02
  2.81935222e-02  3.03553976e-02  2.21708342e-02  3.53680514e-02
 -9.71576571e-02  4.99547720e-02 -7.87022114e-02  3.39609496e-02
  7.70716667e-02  8.60817060e-02  1.74485482e-02  7.48860538e-02
 -4.06875163e-02 -1.36745404e-02  2.72333156e-02  1.68744344e-02
  5.67746088e-02  2.45434996e-02  1.91538669e-02 -7.00379843e-08
 -2.08349675e-02  1.99201237e-02 -7.73486570e-02 -7.18476698e-02
  1.84840616e-02 -3.36051360e-02  3.81285809e-02  2.38705147e-02
 -4.16128524e-02  6.97499588e-02 -1.93927512e-02  4.00602221e-02
 -1.25338156e-02  1.05782645e-02 -8.53454173e-02 -4.34133597e-02
  7.18589639e-03 -8.80992636e-02 -8.77920091e-02 -4.28410619e-03
  4.97731119e-02 -4.32135127e-02  5.40214404e-03 -7.26684257e-02
 -3.15374136e-02 -5.55534326e-02 -5.07740453e-02  3.95058431e-02
 -1.73459519e-02 -7.36151263e-02 -1.14571508e-02  4.63126600e-02
 -4.00025360e-02 -7.72465765e-02 -4.10969090e-03  6.98657185e-02
 -2.90226601e-02 -7.31511042e-03  1.79002956e-02 -3.60804796e-02
 -1.94607005e-02 -6.26620576e-02  4.29037362e-02  2.14773659e-02
  8.48682448e-02 -5.80146201e-02 -8.68854206e-03  2.17378028e-02
  1.89220365e-02  4.44252491e-02 -7.01559931e-02  3.78343696e-03
 -5.77105582e-02  4.54323888e-02 -7.50452727e-02 -3.44772525e-02
  2.39526164e-02  1.50107825e-02 -5.71138877e-03 -2.14312449e-02
  6.08236827e-02 -1.16090253e-01 -6.23955429e-02  7.81955849e-03]</t>
        </is>
      </c>
    </row>
    <row r="2050">
      <c r="A2050" s="1" t="n">
        <v>2048</v>
      </c>
      <c r="B2050" t="n">
        <v>60</v>
      </c>
      <c r="C2050" t="inlineStr">
        <is>
          <t>Munich Tech Connect | 2025</t>
        </is>
      </c>
      <c r="D2050" t="inlineStr">
        <is>
          <t>Thursday, April 3</t>
        </is>
      </c>
      <c r="E2050" t="inlineStr">
        <is>
          <t>KONUX GmbH</t>
        </is>
      </c>
      <c r="F2050" t="inlineStr">
        <is>
          <t>Flößergasse 2 81369 München, Show map</t>
        </is>
      </c>
      <c r="G2050" t="inlineStr">
        <is>
          <t>science-and-tech</t>
        </is>
      </c>
      <c r="H2050" t="inlineStr">
        <is>
          <t>€5 – €70</t>
        </is>
      </c>
      <c r="I2050" t="inlineStr">
        <is>
          <t>https://www.eventbrite.pt/e/munich-tech-connect-2025-tickets-1004062286327?aff=ebdssbdestsearch</t>
        </is>
      </c>
      <c r="J2050" t="inlineStr">
        <is>
          <t>We invite you to be part of this exclusive gathering, where leading and innovative tech companies and networking take center stage.
Whether you’re on the lookout for exciting opportunities or simply keen to acquaint yourself with the brilliant minds behind the brands, Munich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Munich Tech Connect is your gateway to meaningful connections and limitless possibilities. In a world that thrives on relationships, every connection made at this event could be a catalyst for something extraordinary.
Join us and become part of the global tech community!</t>
        </is>
      </c>
      <c r="K2050" t="inlineStr">
        <is>
          <t>COnext TECH events</t>
        </is>
      </c>
      <c r="L2050" t="inlineStr">
        <is>
          <t>Refund Policy
Contact the organizer to request a refund.
Eventbrite's fee is nonrefundable.</t>
        </is>
      </c>
      <c r="M2050" t="inlineStr">
        <is>
          <t>Event lasts 2 hours 30 minutes</t>
        </is>
      </c>
      <c r="N2050" t="inlineStr">
        <is>
          <t>Germany Events, Bayern Events, Things to do in Munich, Munich Conferences, Munich Science &amp; Tech Conferences, #networking, #tech, #innovation, #event, #munich</t>
        </is>
      </c>
      <c r="O2050" t="inlineStr">
        <is>
          <t xml:space="preserve">
    The event titled "Munich Tech Connect | 2025" is scheduled to take place on Thursday, April 3 at KONUX GmbH, 
    specifically at Flößergasse 2 81369 München, Show map. This event falls under the "science-and-tech" category. 
    Description: We invite you to be part of this exclusive gathering, where leading and innovative tech companies and networking take center stage.
Whether you’re on the lookout for exciting opportunities or simply keen to acquaint yourself with the brilliant minds behind the brands, Munich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Munich Tech Connect is your gateway to meaningful connections and limitless possibilities. In a world that thrives on relationships, every connection made at this event could be a catalyst for something extraordinary.
Join us and become part of the global tech community!
    It is organized by COnext TECH events and will last for Event lasts 2 hours 30 minutes. 
    Key topics and themes include: Germany Events, Bayern Events, Things to do in Munich, Munich Conferences, Munich Science &amp; Tech Conferences, #networking, #tech, #innovation, #event, #munich.
    </t>
        </is>
      </c>
      <c r="P2050" t="inlineStr">
        <is>
          <t>[-2.84545049e-02 -7.11581483e-02  4.00642194e-02 -1.15716765e-02
 -1.20075066e-02  3.32187936e-02  2.36628428e-02  2.16329880e-02
  5.61113507e-02  9.77954548e-03 -8.46203715e-02 -7.32449591e-02
 -4.78720665e-02  5.61750531e-02 -3.77760269e-02 -3.66250165e-02
  3.09538990e-02 -1.38809010e-01 -5.63110411e-02 -5.66355176e-02
  1.96328629e-02 -1.08812593e-01  8.91716685e-03 -3.20294313e-03
 -7.05285519e-02 -4.58557997e-03  4.72748093e-03 -1.18705323e-02
 -2.43021566e-02 -3.81561406e-02  1.46172149e-02  1.12877674e-01
 -6.17673136e-02  1.20454784e-02  3.65965962e-02 -2.35913228e-02
 -2.16624532e-02 -6.19342886e-02  6.45857630e-03 -2.81499624e-02
 -3.15931030e-02 -1.12158090e-01  4.87474613e-02  8.36349577e-02
  4.89555895e-02  3.60505246e-02  1.90953091e-02 -1.14209373e-02
 -2.91236658e-02  4.63290401e-02 -1.24510843e-02 -1.49544030e-01
  6.41776472e-02  1.70770008e-02  1.37723684e-02  8.43620822e-02
 -5.09118624e-02 -9.14906524e-03  2.24510804e-02 -1.66517384e-02
  1.21818110e-01 -6.00633025e-02 -8.95161405e-02  2.38084290e-02
 -3.34032699e-02 -8.87120236e-03  1.14119239e-02  1.28063187e-01
  2.45235246e-02 -1.76083967e-02  6.51056245e-02 -7.63417259e-02
 -2.51628608e-02  1.00909740e-01  9.08615142e-02  3.80309932e-02
  1.00492992e-01  9.14759748e-03  8.00205171e-02 -2.90476140e-02
  4.31453362e-02 -1.03797745e-02 -8.83929525e-03 -6.22571772e-03
 -1.37716420e-02 -5.81590123e-02 -1.71807464e-02  1.09443227e-02
  6.36446057e-03  1.11833075e-02 -8.78552347e-02  2.81332550e-03
  4.81169261e-02 -6.54573813e-02 -8.64689797e-03 -1.09019876e-02
  2.18160469e-02  7.69119151e-03  4.18567993e-02  6.61686435e-02
 -2.41040718e-02  6.12589307e-02  8.10474332e-04  5.89208268e-02
 -1.15940750e-01 -3.10553722e-02 -3.49608273e-03  9.65817720e-02
  2.06735637e-02  9.66898073e-03 -6.13472983e-02  1.98084246e-02
  1.38513083e-02 -6.52266815e-02 -6.03135005e-02  5.92201389e-02
  2.34583914e-02  5.03636114e-02  1.18367441e-01  2.51724049e-02
 -3.54306982e-03  6.90550124e-03 -1.29785379e-02  5.43485116e-03
 -3.86520661e-02  3.75942439e-02 -3.82281281e-02  5.16070379e-33
 -2.30618771e-02  3.93320359e-02 -2.89914794e-02  7.31282160e-02
  1.88655052e-02 -7.69366231e-03  9.87097737e-04  9.38632339e-03
 -7.64454678e-02 -4.00829269e-03 -1.34434819e-01  3.79544981e-02
 -2.81630233e-02 -5.03998324e-02  5.63105121e-02 -1.84842274e-02
  5.14006726e-02 -4.71288860e-02 -7.81472251e-02  3.42460312e-02
 -4.16287128e-03 -7.23514408e-02  1.85389593e-02  4.62160036e-02
  1.14280619e-01  3.81656922e-02  3.33927386e-02  2.29775030e-02
  6.00094609e-02  2.93717291e-02 -4.95921299e-02  4.84157801e-02
 -4.44243848e-02 -7.31413141e-02 -2.44315667e-03  9.88725573e-03
 -4.44557667e-02 -7.10552111e-02  1.72114186e-03  2.08314657e-02
  6.78669428e-03 -2.21933378e-03 -1.33189023e-01 -2.60535697e-03
  7.89412931e-02  2.31581032e-02  2.45791171e-02 -4.50792834e-02
  6.84035644e-02 -1.21148797e-02 -7.05577433e-02 -1.78465887e-03
  7.37994956e-03  1.30509147e-02  6.96632415e-02  8.19534659e-02
  4.93005328e-02 -4.71013375e-02 -3.07922754e-02  1.56113668e-03
  2.03375369e-02  6.39453232e-02 -5.22253886e-02  5.02025262e-02
  1.65029373e-02  7.45788142e-02  5.33050373e-02  4.44095396e-02
  1.75968613e-02  5.73268766e-03 -5.50933331e-02  2.68968809e-02
  6.03438728e-02 -1.00668231e-02 -5.36021516e-02  7.78294951e-02
 -8.04595351e-02  4.54233922e-02  1.66932624e-02  3.35091725e-02
 -1.77106112e-02 -4.30276021e-02 -7.95246381e-03  2.74828076e-02
  5.64431064e-02 -3.44884805e-02 -3.11827497e-03 -2.01294050e-02
 -3.58172208e-02  3.52902561e-02 -2.48411857e-02 -1.91846993e-02
  5.30545302e-02  1.15458436e-01 -8.96070972e-02 -5.95786087e-33
  3.97378132e-02 -7.63728842e-02 -3.35979164e-02  1.55924177e-02
  5.50098643e-02  1.10215349e-02  1.17405374e-02 -7.35364947e-03
  1.50520476e-02  7.67968446e-02  7.04857260e-02  2.67015304e-02
  2.40788367e-02 -3.51726301e-02 -1.67602859e-02 -8.37376565e-02
  5.55974618e-02 -8.01110491e-02 -1.14251545e-03 -2.07456294e-02
  1.19929321e-01  2.53627729e-02 -5.03252000e-02 -5.09538613e-02
 -9.57292542e-02  3.04853432e-02  2.02996209e-02  6.14932217e-02
 -1.93626359e-02  4.29859124e-02 -3.51082943e-02 -3.85842174e-02
 -2.75748409e-02 -8.22809990e-03  3.43213528e-02  8.53294730e-02
  6.44635111e-02 -1.60068478e-02 -5.45291649e-03 -5.25997393e-02
 -1.96280349e-02 -2.34433971e-02 -9.44899619e-02  3.82996947e-02
  1.88762713e-02  2.21728440e-02 -4.68816608e-02 -6.64376915e-02
 -3.28599028e-02 -7.24105686e-02  4.23529185e-02 -6.16263412e-02
  6.68697432e-03 -6.85991943e-02 -6.89334702e-03  2.44984217e-02
  2.36081448e-03 -5.62837124e-02 -1.78286675e-02  5.30897975e-02
  6.25119582e-02 -1.88680831e-02  3.90968993e-02  3.38400938e-02
 -1.43963620e-02 -7.18114376e-02  4.65265028e-02  1.06106848e-01
 -2.22884081e-02  6.67448640e-02 -1.50703480e-02  4.78365496e-02
 -7.57158548e-02 -2.10556090e-02 -6.65496737e-02 -1.50718661e-02
 -6.81199832e-03 -1.46533735e-02  8.55460763e-03 -4.68468331e-02
 -3.03316452e-02  5.28979264e-02  6.75632283e-02  2.16214545e-02
  1.24431878e-01  1.12674482e-01  3.23089063e-02  3.27965952e-02
  1.35676842e-02 -2.39701197e-03 -4.72230203e-02 -3.22299674e-02
 -2.07945872e-02  1.70197524e-02 -4.92382981e-02 -5.79361092e-08
  3.63001712e-02  3.30855362e-02 -7.61015341e-02 -3.62535715e-02
 -6.49468228e-03 -9.06223953e-02 -8.31718668e-02 -2.64670309e-02
  9.35459230e-03  1.27162477e-02 -7.67327994e-02  2.07292829e-02
 -1.29227964e-02  9.72703919e-02  7.43532032e-02  3.92567068e-02
 -7.39299953e-02 -3.90800908e-02 -3.56504917e-02 -1.48975626e-02
  5.51304370e-02 -1.71110649e-02  4.67070267e-02 -1.38195297e-02
  1.90228187e-02 -3.05738803e-02 -2.84192003e-02  9.69479829e-02
 -9.35127866e-03 -4.66403738e-02 -1.11635551e-01  6.54662959e-03
 -2.40336210e-02  8.74647275e-02 -1.80678423e-02 -2.75908057e-02
 -8.51408020e-03 -6.86942339e-02 -3.14266980e-02  4.65072226e-03
 -1.66153535e-02 -5.62084839e-02 -6.71119392e-02  8.53746235e-02
  2.66114948e-03 -4.37949561e-02  6.53169909e-03 -2.64238976e-02
 -5.03383614e-02 -1.99539084e-02 -3.27458642e-02  2.49381419e-02
 -7.54710287e-02  3.12120467e-02 -4.41159643e-02  4.48997840e-02
 -1.18998978e-02 -7.50922505e-03  1.63017074e-03  6.29648119e-02
  4.62386012e-02 -9.90433469e-02 -1.05797008e-01 -2.47624125e-02]</t>
        </is>
      </c>
    </row>
    <row r="2051">
      <c r="A2051" s="1" t="n">
        <v>2049</v>
      </c>
      <c r="B2051" t="n">
        <v>61</v>
      </c>
      <c r="C2051" t="inlineStr">
        <is>
          <t>Auf ein Glas Wein mit ... Manuel Mößner</t>
        </is>
      </c>
      <c r="D2051" t="inlineStr">
        <is>
          <t>Montag, 10. März</t>
        </is>
      </c>
      <c r="E2051" t="inlineStr">
        <is>
          <t>Das Weinheim</t>
        </is>
      </c>
      <c r="F2051" t="inlineStr">
        <is>
          <t>Bauerstraße 2 80796 München</t>
        </is>
      </c>
      <c r="G2051" t="inlineStr">
        <is>
          <t>food-and-drink</t>
        </is>
      </c>
      <c r="H2051" t="inlineStr">
        <is>
          <t>Kostenlos</t>
        </is>
      </c>
      <c r="I2051" t="inlineStr">
        <is>
          <t>https://www.eventbrite.de/e/auf-ein-glas-wein-mit-manuel-moner-tickets-1209526740039?aff=ebdssbdestsearch</t>
        </is>
      </c>
      <c r="J2051" t="inlineStr">
        <is>
          <t>Die Region Kaiserstuhl in Baden, Deutschlands südlichstes und sonnenverwöhntes Weinanbaugebiet.
Mit Liebe zur Natur entlockt Kellermeister Manuel dem Vulkanboden des Kaiserstuhls ausnahmslos sensationell feine Weine.
Dazu gibt es Marits 6-Gang Gourmet Menu (nicht vegetarisch) sowie Geschichten vom Winzer aus erster Hand!
Die Veranstaltung beginnt um 19 Uhr, Einlass ist ab 18.30 Uhr.</t>
        </is>
      </c>
      <c r="K2051" t="inlineStr">
        <is>
          <t>DAS WEINHEIM</t>
        </is>
      </c>
      <c r="L2051" t="inlineStr">
        <is>
          <t>Rückerstattungsrichtlinie
Rückerstattungen bis zu 7 Tage vor dem Event</t>
        </is>
      </c>
      <c r="M2051" t="inlineStr">
        <is>
          <t>Eventdauer: 3 Stunden 30 Minuten</t>
        </is>
      </c>
      <c r="N2051" t="inlineStr">
        <is>
          <t>Events in Deutschland, Events in Bayern, Events in München, München Sonstige, München Essen und Trinken Sonstige, #wein, #weinverkostung, #schwabing, #weintasting, #weissburgunder</t>
        </is>
      </c>
      <c r="O2051" t="inlineStr">
        <is>
          <t xml:space="preserve">
    The event titled "Auf ein Glas Wein mit ... Manuel Mößner" is scheduled to take place on Montag, 10. März at Das Weinheim, 
    specifically at Bauerstraße 2 80796 München. This event falls under the "food-and-drink" category. 
    Description: Die Region Kaiserstuhl in Baden, Deutschlands südlichstes und sonnenverwöhntes Weinanbaugebiet.
Mit Liebe zur Natur entlockt Kellermeister Manuel dem Vulkanboden des Kaiserstuhls ausnahmslos sensationell feine Weine.
Dazu gibt es Marits 6-Gang Gourmet Menu (nicht vegetarisch) sowie Geschichten vom Winzer aus erster Hand!
Die Veranstaltung beginnt um 19 Uhr, Einlass ist ab 18.30 Uhr.
    It is organized by DAS WEINHEIM and will last for Eventdauer: 3 Stunden 30 Minuten. 
    Key topics and themes include: Events in Deutschland, Events in Bayern, Events in München, München Sonstige, München Essen und Trinken Sonstige, #wein, #weinverkostung, #schwabing, #weintasting, #weissburgunder.
    </t>
        </is>
      </c>
      <c r="P2051" t="inlineStr">
        <is>
          <t>[-2.22474169e-02  4.90638278e-02 -1.46236354e-02 -1.27062406e-02
 -1.69082824e-02  8.22624564e-02 -7.02750832e-02 -5.95093099e-03
  1.44668687e-02 -1.19143113e-01  2.00166143e-02 -6.40327409e-02
 -8.63768011e-02  6.34016050e-03  2.00326703e-02 -6.21509813e-02
  3.74183841e-02 -5.16539961e-02  9.65518877e-03 -4.81641013e-03
  7.36276731e-02 -8.43396187e-02  2.20181476e-02 -2.32454878e-03
 -8.11516419e-02  3.07460520e-02  3.18089463e-02  6.53919065e-03
  1.02544930e-02 -5.04380977e-03  7.10078478e-02 -1.35820657e-02
  1.32752527e-02  2.29268265e-03 -1.08772274e-02 -1.58579424e-02
  7.97710419e-02 -1.23365574e-01 -8.58809240e-03  1.15287252e-01
  1.63642876e-02 -5.29428832e-02 -4.55629155e-02  3.00994236e-02
 -9.49150231e-03  3.65526453e-02  1.80257764e-02 -1.05391850e-03
 -3.94843072e-02  1.42467126e-01  8.39387532e-03 -4.75049950e-02
  1.11104876e-01 -6.04173653e-02  4.24295031e-02 -1.10987518e-02
 -9.31675732e-03 -5.13317659e-02  1.57873277e-02  1.90316997e-02
  9.20374319e-03 -1.56442076e-02 -1.23890266e-01  7.22466875e-03
 -3.48544978e-02 -3.42694521e-02 -1.49567788e-02  5.18455654e-02
 -2.08911784e-02 -4.10249531e-02  7.07523078e-02 -9.31695327e-02
  1.97642427e-02  2.53480840e-02 -7.17891976e-02 -5.06641120e-02
 -5.35502285e-02 -3.63638625e-02 -3.62815820e-02 -5.87931871e-02
  1.03466073e-02 -1.29254963e-02  1.55268926e-02 -1.65809486e-02
  2.82631740e-02 -3.43676023e-02 -5.14439158e-02  4.29346263e-02
  2.92268451e-02  7.20018372e-02 -8.94361064e-02 -5.39367460e-02
 -4.10574377e-02 -2.39894129e-02  7.88311288e-03  6.16942495e-02
  9.74914245e-03  3.42358872e-02  5.68524487e-02  3.37069184e-02
  3.10858386e-03  5.54612391e-02  2.38809306e-02  3.44437063e-02
  4.93860468e-02 -1.41518819e-03 -2.23020632e-02  1.13914572e-01
 -6.71845451e-02 -1.93280205e-02 -2.25393233e-04  4.91462350e-02
  8.65464285e-02 -9.30276960e-02 -3.69056612e-02  2.27170400e-02
  8.45749825e-02 -6.83032870e-02 -1.60130616e-02 -2.25144662e-02
  3.49624492e-02  1.74392294e-02 -3.47696105e-03  6.27506748e-02
 -2.48757396e-02  3.77806574e-02  3.55991945e-02  1.31396259e-32
 -1.98629368e-02 -1.66293576e-01 -6.18456490e-02  3.29764374e-02
  1.50229841e-01  5.98842045e-03 -1.42648527e-02  1.61028095e-02
 -6.58431929e-03  3.84763628e-02  1.68103054e-02 -5.35749123e-02
 -3.21940817e-02 -6.24669008e-02  2.74856109e-02 -3.77853960e-02
  4.92352992e-02 -1.53468559e-02 -3.59400176e-02 -8.66857991e-02
 -4.56285570e-03 -1.12611307e-02  4.22862098e-02  1.13186613e-03
  4.26556431e-02  1.60991371e-01  4.92417477e-02 -3.20606492e-02
  3.52186821e-02 -1.09212808e-02 -2.07998175e-02 -2.92859622e-03
 -4.12267037e-02 -7.20765740e-02  3.20531055e-02  1.07488744e-02
 -4.47759554e-02 -2.13567335e-02 -1.25944344e-02 -9.13371593e-02
  4.29579318e-02 -7.53298253e-02 -7.28378519e-02 -3.08963470e-04
 -3.72397644e-03  4.83482331e-02  2.01570317e-02  2.79035773e-02
  1.71184137e-01 -4.22728360e-02  1.45236952e-02 -4.50126417e-02
 -2.04234589e-02  2.36312822e-02 -3.06886770e-02  7.41103068e-02
 -3.67997363e-02  9.66732763e-03 -2.95372475e-02  4.36961651e-03
  3.43477242e-02  8.34611952e-02  7.30601139e-03  4.46677804e-02
 -3.72615121e-02 -4.11639959e-02 -2.48324182e-02 -3.00360322e-02
  1.99391022e-02  1.07017318e-02 -2.56174505e-02 -2.47686375e-02
  8.55309516e-02 -1.97106302e-02  5.77349551e-02  5.67038469e-02
  6.83414470e-03 -2.38446854e-02 -3.95338610e-02  6.02613809e-03
 -2.38966160e-02 -4.71443161e-02  7.78615102e-02 -1.95336677e-02
 -6.34391755e-02  6.62450865e-02  3.96024510e-02 -6.35528639e-02
 -2.62103919e-02  1.22813508e-02 -8.41972604e-02 -2.26950161e-02
 -9.50386282e-03  5.21742441e-02 -5.04219830e-02 -1.40199051e-32
  9.75266919e-02 -3.77407521e-02  3.96948680e-02 -2.35711336e-02
  4.70424257e-02  2.87063438e-02 -7.51761869e-02 -8.49245489e-03
 -5.24694175e-02 -2.30464861e-02 -2.94019245e-02  7.91793466e-02
  2.44910512e-02 -3.68872248e-02  1.25391865e-02  6.32270649e-02
  4.56555970e-02  6.19828003e-03 -6.56401142e-02 -3.97807248e-02
  3.51698436e-02  2.24051550e-02 -1.56994946e-02 -4.47204523e-02
 -7.00643733e-02  1.35681722e-02  1.20727964e-01  4.17357683e-02
 -1.31876841e-02 -1.23043144e-02 -7.77607784e-02 -4.70607020e-02
  1.85953472e-02 -1.86185688e-02  8.71342048e-03  6.36795983e-02
  4.14760411e-02  5.67088202e-02 -2.66310479e-02  4.58083786e-02
  4.85026129e-02 -4.55865227e-02 -7.83399120e-02  7.13424683e-02
  4.60399203e-02  7.78935701e-02 -9.93182510e-02 -8.90888274e-02
 -1.87462177e-02 -3.05304937e-02 -7.04541989e-03 -5.59682585e-02
 -7.09137768e-02  3.91006880e-02  3.04668564e-02  4.10235077e-02
 -5.54428883e-02 -1.25598505e-01  3.26809968e-04  1.15242181e-02
 -1.50649939e-02  8.04684684e-02 -2.09563989e-02 -2.72868713e-03
  5.71907908e-02 -8.76294002e-02 -1.00188754e-01 -1.00808181e-02
  4.77023944e-02  2.88460534e-02  3.59146707e-02  5.36850654e-02
 -3.83926705e-02  3.31082079e-03 -5.86363450e-02  1.13140279e-02
  5.75916059e-02  3.36020477e-02 -5.04828207e-02 -4.25240956e-02
 -1.77198071e-02  2.35543009e-02 -5.09014018e-02  6.81532100e-02
  1.93404872e-02  7.04896674e-02  6.87973201e-02  2.36273580e-03
  9.78982449e-03  6.44588694e-02 -3.90302669e-03  2.90535577e-02
  2.81711835e-02  6.92967102e-02  3.91913727e-02 -6.55978027e-08
  6.07834524e-03  5.28253019e-02 -6.65542185e-02 -3.19742821e-02
 -5.75395580e-03 -8.45546424e-02 -3.72469947e-02 -5.18878102e-02
 -5.72800264e-02  6.81990311e-02 -4.93206037e-03  4.34399806e-02
 -9.82158910e-03  4.99348389e-03 -5.99740744e-02 -3.90578993e-02
 -4.56265956e-02 -6.93280995e-02 -3.95176746e-02  2.83378381e-02
  5.46797439e-02 -3.71820549e-03  5.93647957e-02  1.93087459e-02
 -3.93864587e-02  2.73041390e-02 -6.28450960e-02  9.28791612e-02
  3.87903675e-02  2.04372089e-02 -2.48459149e-02  7.28146583e-02
 -4.55938885e-03  1.53990630e-02  4.57662940e-02 -1.03148939e-02
 -1.09766304e-01 -5.67020103e-03  1.38489595e-02 -5.17926998e-02
 -2.36278865e-02 -9.73640159e-02 -4.19965349e-02  4.09454927e-02
 -6.43239729e-03 -1.08785266e-02 -8.30932856e-02  3.54731269e-02
  8.85945633e-02  1.27922997e-01 -2.50070300e-02  3.36531997e-02
 -2.25657020e-02  4.58656289e-02 -2.37879697e-02 -6.10566698e-03
 -5.21463901e-02 -5.04907891e-02  5.24366572e-02 -3.17497738e-02
  7.03847781e-02 -3.08654010e-02 -9.76383016e-02  6.87854597e-03]</t>
        </is>
      </c>
    </row>
    <row r="2052">
      <c r="A2052" s="1" t="n">
        <v>2050</v>
      </c>
      <c r="B2052" t="n">
        <v>62</v>
      </c>
      <c r="C2052" t="inlineStr">
        <is>
          <t>Do, 06.03. | 10 – 16 Uhr I Workshop "Faschingsdruckerei" | 6 – 12 Jährige</t>
        </is>
      </c>
      <c r="D2052" t="inlineStr">
        <is>
          <t>Donnerstag, 6. März</t>
        </is>
      </c>
      <c r="E2052" t="inlineStr">
        <is>
          <t>MIXT Kinderkunsthaus gGmbH</t>
        </is>
      </c>
      <c r="F2052" t="inlineStr">
        <is>
          <t>Römerstr. 21 80801 München</t>
        </is>
      </c>
      <c r="G2052" t="inlineStr">
        <is>
          <t>hobbies</t>
        </is>
      </c>
      <c r="H2052" t="inlineStr">
        <is>
          <t>Ab 64,74 €</t>
        </is>
      </c>
      <c r="I2052" t="inlineStr">
        <is>
          <t>https://www.eventbrite.de/e/do-0603-10-16-uhr-i-workshop-faschingsdruckerei-6-12-jahrige-tickets-1115586321719?aff=ebdssbdestsearch</t>
        </is>
      </c>
      <c r="J2052" t="inlineStr">
        <is>
          <t>Zunächst stellen wir verschiedene, schöne Drucktechniken vor, um dann mit dem neu erlernten Wissen ganz unterschiedliche Produkte zu fertigen. Vormittags entsteht ein großer A3-Stempel für ein Poster, nachmittags wird mit verschiedenen, schnellen Druckverfahren in Produktion gegangen. Dabei spielen wir mit  Farben, Formen und Formaten. Am Ende nehmen alle ein Notizheft mit selbst gestaltetem Cover, serielle Drucke in A4 und Postkarten mit heim. Druckt mit!
Für Schulkinder von 6 bis 12 Jahren
Teilnehmende, die diese Voraussetzung nicht erfüllen, sind von der Teilnahme ausgeschlossen. Die Kosten werden in diesem Fall nicht erstattet.
Wichtige Informationen
Nur für bereits eingeschulte Kinder von 6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052" t="inlineStr">
        <is>
          <t>Kinderkunsthaus München</t>
        </is>
      </c>
      <c r="L2052" t="inlineStr">
        <is>
          <t>Rückerstattungsrichtlinie
Keine Rückerstattungen</t>
        </is>
      </c>
      <c r="M2052" t="inlineStr">
        <is>
          <t>Dauer nicht verfügbar</t>
        </is>
      </c>
      <c r="N2052" t="inlineStr">
        <is>
          <t>Events in Deutschland, Events in Bayern, Events in München, München Kurse, München Hobbys Kurse, #workshop, #kreativ, #kinder, #ferien, #drucken</t>
        </is>
      </c>
      <c r="O2052" t="inlineStr">
        <is>
          <t xml:space="preserve">
    The event titled "Do, 06.03. | 10 – 16 Uhr I Workshop "Faschingsdruckerei" | 6 – 12 Jährige" is scheduled to take place on Donnerstag, 6. März at MIXT Kinderkunsthaus gGmbH, 
    specifically at Römerstr. 21 80801 München. This event falls under the "hobbies" category. 
    Description: Zunächst stellen wir verschiedene, schöne Drucktechniken vor, um dann mit dem neu erlernten Wissen ganz unterschiedliche Produkte zu fertigen. Vormittags entsteht ein großer A3-Stempel für ein Poster, nachmittags wird mit verschiedenen, schnellen Druckverfahren in Produktion gegangen. Dabei spielen wir mit  Farben, Formen und Formaten. Am Ende nehmen alle ein Notizheft mit selbst gestaltetem Cover, serielle Drucke in A4 und Postkarten mit heim. Druckt mit!
Für Schulkinder von 6 bis 12 Jahren
Teilnehmende, die diese Voraussetzung nicht erfüllen, sind von der Teilnahme ausgeschlossen. Die Kosten werden in diesem Fall nicht erstattet.
Wichtige Informationen
Nur für bereits eingeschulte Kinder von 6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kinder, #ferien, #drucken.
    </t>
        </is>
      </c>
      <c r="P2052" t="inlineStr">
        <is>
          <t>[-6.08856604e-02  3.43136191e-02 -4.67098765e-02 -8.95966962e-02
  1.39291985e-02  3.91263515e-02  2.13727565e-03  7.05527887e-02
 -1.22767286e-02 -6.18319102e-02  3.08607202e-02 -2.75112875e-02
 -4.05896939e-02 -1.64656471e-02 -6.40032366e-02 -5.15262671e-02
 -4.20070812e-02 -4.65531908e-02 -7.79483765e-02 -5.75049873e-03
  2.25507692e-02 -6.26629516e-02  4.75308001e-02  1.08205797e-02
 -1.16643105e-02 -8.64119828e-03 -3.87510881e-02  3.30635789e-03
  2.80614533e-02  9.93854739e-03  4.61909249e-02  1.00053765e-01
 -4.34152894e-02  3.35371047e-02  1.38354585e-01  3.91347595e-02
 -2.51838006e-02 -2.13679336e-02  1.23616736e-02  6.74621612e-02
  3.79227921e-02 -2.74313651e-02 -7.99328834e-02 -3.86409782e-04
 -1.84494443e-02  7.26174377e-03  2.31254157e-02 -2.58185677e-02
 -7.86160007e-02  4.26496379e-02 -3.34838592e-02 -2.56108511e-02
  6.23307340e-02 -1.16298608e-01 -1.61579531e-02 -3.42367999e-02
 -6.49864003e-02 -4.54752296e-02 -3.28105781e-03  3.96654382e-02
  2.30733678e-02 -4.00437862e-02 -8.27340409e-02 -3.48316645e-03
 -3.42875049e-02 -1.17286043e-02 -9.49317515e-02  1.96274091e-02
 -6.37686998e-02  2.23292783e-02  7.71533623e-02 -8.16902816e-02
 -3.61591429e-02  6.19936399e-02  2.10461542e-02  2.70901527e-02
 -3.71670611e-02 -4.25279187e-03 -6.03539636e-03 -1.31324127e-01
  1.37692960e-02 -7.81302676e-02  2.41130199e-02 -5.57750138e-03
 -3.65301892e-02 -4.82774340e-02 -6.40109256e-02 -3.12779332e-03
  8.09668601e-02  4.88067344e-02 -8.96717682e-02  4.30987664e-02
 -8.80803242e-02  1.18780779e-02 -4.97600660e-02  2.23573036e-02
 -1.38357673e-02  2.02412549e-02  8.42360035e-02  1.04096144e-01
 -1.44792115e-03  4.50155772e-02  2.32764073e-02  1.87153034e-02
 -6.53279200e-02 -5.94908707e-02 -3.22205722e-02  4.11370993e-02
 -4.54138294e-02  6.15586108e-03 -6.34236122e-03 -7.78739713e-03
  7.64607862e-02 -9.52973366e-02 -1.39490999e-02  7.98544753e-03
  6.03943989e-02 -2.87298709e-02 -5.09038148e-03  8.86569731e-03
  6.76292181e-02  9.43068340e-02  7.54067078e-02 -2.00745165e-02
 -1.55800991e-02 -6.99868193e-03 -7.40982220e-03  1.86322687e-32
  2.25677388e-04 -9.14944187e-02 -1.87606234e-02  5.94198368e-02
  1.40766669e-02  1.15747992e-02 -2.97364499e-02  5.08915931e-02
  2.14275196e-02 -5.60863037e-03  9.20964032e-03 -6.19713813e-02
 -6.97763413e-02 -5.09706587e-02  8.66564140e-02 -4.88061719e-02
  8.96610245e-02 -7.08664656e-02 -1.51266688e-02 -6.71539232e-02
 -1.92736909e-02 -2.61064973e-02  3.22977155e-02  1.36228427e-02
 -3.63646708e-02  7.97156841e-02  6.09614924e-02 -7.11944774e-02
  2.83230841e-02  6.01270720e-02  4.89315875e-02  2.14352272e-03
 -5.69835007e-02 -8.01385492e-02 -7.66804814e-03  5.22542372e-02
 -9.18023363e-02 -5.77064715e-02 -6.15625316e-03 -2.96477368e-03
 -4.67386283e-02 -4.34208140e-02 -5.95211014e-02 -1.90971009e-02
  2.70898119e-02  8.13124552e-02  7.35062361e-02  6.44819960e-02
  1.07949458e-01  3.74125279e-02  2.45212540e-02 -1.31461425e-02
  9.24888551e-02 -1.76608618e-02  5.97545877e-02  5.11861965e-02
 -2.89102066e-02 -4.74139899e-02  3.28380875e-02 -4.01381701e-02
 -2.15778197e-03  6.02364391e-02 -1.05725683e-01  5.11006303e-02
 -1.47528248e-02  1.21367350e-02  2.10332777e-02 -1.97728034e-02
  5.41431978e-02  2.52359286e-02  1.18585862e-02  2.02900898e-02
  4.97508273e-02 -4.54545319e-02  3.98880616e-02  8.67551416e-02
  1.53419154e-03  6.35728687e-02 -3.31902690e-02  3.05720270e-02
 -1.09779071e-02 -4.59815413e-02 -7.70080164e-02 -8.95161182e-02
 -6.41731322e-02 -2.58650929e-02  5.66564165e-02 -2.86031459e-02
  1.86350346e-02  6.80352971e-02  4.95812446e-02 -2.66058743e-02
 -8.19036812e-02  4.06749137e-02 -1.28886662e-02 -1.78278809e-32
 -2.80571193e-03  2.01269872e-02 -6.30465671e-02  2.70484705e-02
  9.02732238e-02 -1.14685635e-03 -5.69911040e-02 -1.70015020e-03
 -2.26005651e-02 -2.00425349e-02 -3.46110351e-02  1.09247966e-02
 -1.63013972e-02 -3.77081595e-02 -8.84174854e-02  5.08897603e-02
  1.60085931e-02  7.55902976e-02 -1.37577578e-03 -3.20334290e-03
  1.25080422e-02  9.68260914e-02 -5.26496582e-02  5.17848767e-02
 -1.53665815e-03  5.28353974e-02  5.96189536e-02  6.23499192e-02
 -5.21408841e-02 -7.75714580e-04  4.47078161e-02 -4.04323153e-02
  2.89050844e-02 -1.10445656e-02 -3.32147218e-02  7.24552246e-03
  4.30453159e-02  3.34091373e-02  1.69135816e-02 -3.05209886e-02
  4.06799726e-02  1.32278707e-02 -1.35331377e-02  5.97644970e-02
 -3.18149589e-02 -2.77268309e-02 -8.81104320e-02 -3.57421823e-02
  7.56040365e-02 -2.38054357e-02  2.60278061e-02  5.46836054e-05
 -1.16250282e-02 -1.36810526e-01  6.23231754e-02  7.47195771e-03
  3.68754789e-02 -1.48284405e-01 -1.02540642e-01  1.36906328e-02
  1.61566269e-02  6.44918233e-02  1.82771555e-03  1.19201792e-02
  9.86169577e-02 -1.10654645e-01 -2.11302508e-02  4.00666669e-02
 -1.73696782e-02  5.53617589e-02 -1.93187837e-02  5.37145995e-02
 -1.21170785e-02 -9.01400521e-02 -4.43711951e-02  2.16172747e-02
  5.20834662e-02  8.16503018e-02  2.82522440e-02  1.48450229e-02
 -1.69268325e-01  2.66454555e-03 -1.31443068e-02  4.19426970e-02
 -1.13123432e-02  3.41634527e-02  1.92177144e-03  3.74278873e-02
 -2.15289481e-02  5.24565317e-02  5.91613278e-02  1.17695548e-01
  7.11956397e-02  9.21285450e-02  4.23638001e-02 -7.84378003e-08
  5.50742559e-02 -2.94259489e-02 -5.27577996e-02 -2.05725431e-02
  5.58733977e-02 -1.04394980e-01  6.11156737e-03 -2.08156439e-03
  8.79758809e-05  6.76151812e-02 -1.48316259e-02  7.70851213e-04
 -7.32102096e-02  1.19894249e-02 -1.90088153e-02 -6.72664046e-02
 -1.25270979e-02 -3.55472863e-02 -1.09205350e-01 -5.88115416e-02
  8.57460126e-02 -2.18043160e-02 -1.16259195e-02 -6.59319833e-02
 -6.12986088e-02 -5.84602356e-02 -7.42771626e-02  8.70491564e-03
  1.95835661e-02 -2.01701764e-02 -2.29926705e-02  6.41440973e-02
  1.59329902e-02 -5.23089692e-02 -4.86216955e-02 -5.03659435e-02
  1.85016438e-03 -4.05555889e-02 -4.79224660e-02  2.59720124e-02
  9.22744162e-03 -5.75913303e-02  5.17380498e-02  2.35653296e-02
 -5.52228317e-02  1.98502336e-02 -2.97514163e-02  7.00671226e-03
  1.90138388e-02  5.43983728e-02 -1.26873165e-01  1.97406970e-02
 -5.11888228e-03  7.87907913e-02 -8.72756075e-03  5.12843989e-02
 -2.23826501e-03 -1.15702208e-02  6.88007707e-03 -4.11429852e-02
  1.44172888e-02 -3.37640345e-02 -6.85923994e-02  4.98982854e-02]</t>
        </is>
      </c>
    </row>
    <row r="2053">
      <c r="A2053" s="1" t="n">
        <v>2051</v>
      </c>
      <c r="B2053" t="n">
        <v>63</v>
      </c>
      <c r="C2053" t="inlineStr">
        <is>
          <t>SingAlong München (Hits der 80er &amp; frühen 90er), 27.03.2025</t>
        </is>
      </c>
      <c r="D2053" t="inlineStr">
        <is>
          <t>Donnerstag, 27. März</t>
        </is>
      </c>
      <c r="E2053" t="inlineStr">
        <is>
          <t>ISARPOST Eventlocation</t>
        </is>
      </c>
      <c r="F2053" t="inlineStr">
        <is>
          <t>Sonnenstraße 24-26 80331 München</t>
        </is>
      </c>
      <c r="G2053" t="inlineStr">
        <is>
          <t>music</t>
        </is>
      </c>
      <c r="H2053" t="inlineStr">
        <is>
          <t>Ab 16,90 €</t>
        </is>
      </c>
      <c r="I2053" t="inlineStr">
        <is>
          <t>https://www.eventbrite.de/e/singalong-munchen-hits-der-80er-fruhen-90er-27032025-tickets-1081525003399?aff=ebdssbdestsearch</t>
        </is>
      </c>
      <c r="J2053" t="inlineStr">
        <is>
          <t>Bist du bereit für einen unvergesslichen musikalischen Abend mitten in München? SingAlong - Das große Mitsing-Event lädt dich ein, gemeinsam mit hunderten von Menschen die größten Hits der 80er und frühen 9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80er/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00 Uhr - Ende: ca. 22:00 Uhr
Ort: ISARPOST (Sonnenstraße 24-26, 80331 München)
Melde dich jetzt alleine oder gemeinsam mit Freund:innen zum SingAlong in München an und mache dich auf eine musikalische Reise zurück in die 80er und frühen 90er Jahre.
Achtung: Die Plätze sind begrenzt - sichere dir rechtzeitig deinen Platz bei diesem einzigartigen Mitsing-Event.
Jetzt anmelden und dabei sein: https://singalong.de/</t>
        </is>
      </c>
      <c r="K2053" t="inlineStr">
        <is>
          <t>SingAlong.de</t>
        </is>
      </c>
      <c r="L2053" t="inlineStr">
        <is>
          <t>Rückerstattungsrichtlinie
Rückerstattungen bis zu 7 Tage vor dem Event</t>
        </is>
      </c>
      <c r="M2053" t="inlineStr">
        <is>
          <t>Eventdauer: 2 Stunden</t>
        </is>
      </c>
      <c r="N2053" t="inlineStr">
        <is>
          <t>Events in Deutschland, Events in Bayern, Events in München, München Parties, München Musik Parties, #singing, #karaoke, #singalong, #münchen, #singen, #80er, #mitsingen, #80s_music, #münchen_events, #80erparty</t>
        </is>
      </c>
      <c r="O2053" t="inlineStr">
        <is>
          <t xml:space="preserve">
    The event titled "SingAlong München (Hits der 80er &amp; frühen 90er), 27.03.2025" is scheduled to take place on Donnerstag, 27. März at ISARPOST Eventlocation, 
    specifically at Sonnenstraße 24-26 80331 München. This event falls under the "music" category. 
    Description: Bist du bereit für einen unvergesslichen musikalischen Abend mitten in München? SingAlong - Das große Mitsing-Event lädt dich ein, gemeinsam mit hunderten von Menschen die größten Hits der 80er und frühen 90er Jahre zu singen und längst vergessene Erinnerungen wieder aufleben zu lassen!
Die Songauswahl und die Moderatoren vor Ort sorgen für ein unvergessliches Mitsing-Erlebnis! Alle Songtexte werden zum Mitsingen auf einer großen Leinwand visualisiert.
Entfliehe dem Alltag und reise mit uns zurück in die 80er/90er! Schwelge in vergessen geglaubten Erinnerungen und schaffe gemeinsam mit hunderten Gleichgesinnten neue wunderbare Momente!
Unser Team hat die Playlist aus einer Vielzahl von Songs sorgfältig zusammengestellt. Dabei wurde darauf geachtet, dass für jeden Geschmack etwas dabei ist. Von alten Nummer 1 Hits, gefühlvollen Balladen bis hin zu rockigen und poppigen Chartbreakern! Alle Lieder wurden auf Bekanntheit und Mitsingtauglichkeit getestet.
Dazu gibt es interessante Fakten, Infos und Anekdoten zu den Songs von den Moderatoren!
Zeitlicher Ablauf
Einlass: 19:15 Uhr - Beginn: 20:00 Uhr - Ende: ca. 22:00 Uhr
Ort: ISARPOST (Sonnenstraße 24-26, 80331 München)
Melde dich jetzt alleine oder gemeinsam mit Freund:innen zum SingAlong in München an und mache dich auf eine musikalische Reise zurück in die 80er und frühen 90er Jahre.
Achtung: Die Plätze sind begrenzt - sichere dir rechtzeitig deinen Platz bei diesem einzigartigen Mitsing-Event.
Jetzt anmelden und dabei sein: https://singalong.de/
    It is organized by SingAlong.de and will last for Eventdauer: 2 Stunden. 
    Key topics and themes include: Events in Deutschland, Events in Bayern, Events in München, München Parties, München Musik Parties, #singing, #karaoke, #singalong, #münchen, #singen, #80er, #mitsingen, #80s_music, #münchen_events, #80erparty.
    </t>
        </is>
      </c>
      <c r="P2053" t="inlineStr">
        <is>
          <t>[ 2.58317608e-02 -2.48943572e-03 -9.94921196e-03 -6.25794679e-02
  8.41633324e-03  1.27873570e-01 -2.45091356e-02  1.79716442e-02
 -6.39154995e-03 -4.28575240e-02 -1.28599498e-02 -6.03904575e-02
 -3.69631010e-03 -4.27868366e-02 -5.75089268e-03 -1.93361565e-02
  5.92028582e-03 -3.60980518e-02 -6.13381751e-02 -1.22793969e-02
  4.29653525e-02 -6.03261665e-02 -5.60416169e-02  6.41598627e-02
 -3.38089317e-02  6.80329353e-02 -4.44124565e-02  2.69244239e-02
  1.43297538e-02  3.61503661e-02  4.16524410e-02  1.49139147e-02
 -1.54575985e-02 -1.42446114e-02  8.27182829e-03 -4.25173827e-02
 -8.55144486e-03 -5.95279038e-02 -2.89297681e-02  4.85808402e-02
  3.39745497e-03  4.42031212e-02 -5.95230311e-02  1.60496146e-03
 -3.56609747e-02 -1.51506355e-02 -4.78491075e-02 -2.53111753e-03
 -1.09136119e-01  7.24242926e-02  5.87464869e-02 -4.86901216e-02
  1.07981123e-01 -3.71111371e-02 -7.30167404e-02  5.42622097e-02
  2.02796645e-02  1.22040780e-02  8.37362409e-02  5.92373535e-02
 -3.63131128e-02 -8.10703337e-02 -2.43887845e-02 -5.41531742e-02
 -5.17344326e-02 -3.74116749e-02 -8.58691800e-03  1.60428490e-02
  3.48324887e-02 -1.90062128e-04  1.10931560e-01 -4.27929312e-02
  3.53943892e-02  3.13860513e-02  6.37190491e-02 -4.48148385e-05
 -6.14987984e-02  3.15413587e-02 -5.68087250e-02 -1.08206712e-01
  7.85306022e-02 -1.02981813e-01  4.14996035e-02 -1.28724515e-01
  5.20670116e-02 -7.43401051e-02 -2.33022608e-02  4.10706289e-02
  1.37745002e-02  6.96004704e-02 -1.02775678e-01 -3.68637480e-02
 -4.69871052e-02 -3.14583629e-02  1.45903230e-02  3.88431847e-02
 -3.83230299e-02 -5.97107410e-03  9.84892845e-02  3.51703204e-02
  2.53065862e-02  2.56139711e-02 -3.80562358e-02  3.23973782e-02
 -3.26315500e-03 -2.05767620e-02  3.36546451e-02  8.73550326e-02
 -1.19219251e-01 -6.00413270e-02 -1.52585246e-02  3.31317671e-02
  8.59211385e-02 -6.11155704e-02 -4.46097255e-02 -5.34725077e-02
  8.55525210e-02 -2.31002532e-02  1.93083771e-02  1.98462810e-02
  6.52215406e-02 -2.96554174e-02  1.08246561e-02  1.83665808e-02
  1.04311164e-02  4.22112644e-02 -4.38270830e-02  1.38475350e-32
 -2.76449937e-02 -9.68872309e-02 -4.62477207e-02 -3.00416015e-02
  1.12447597e-01 -5.38804429e-03 -8.72604400e-02  1.85351409e-02
  9.43324529e-03  1.10348233e-03  2.48823948e-02 -5.30404523e-02
  2.74392813e-02 -1.03211068e-01  5.00811636e-02 -2.61142477e-02
  9.05160829e-02  4.83316462e-03 -6.07617870e-02 -4.79741544e-02
 -3.84026766e-02  3.11846845e-02  2.25486252e-02 -4.86318916e-02
  2.27655116e-02  1.34076267e-01  3.28325331e-02 -4.06330563e-02
  4.68900092e-02 -1.88044878e-03  2.04488132e-02  1.09484633e-02
 -2.88416166e-02 -3.07192896e-02  4.57277335e-02  5.08774295e-02
 -3.54849268e-03  1.70105731e-03  7.96251651e-03 -9.68014896e-02
  1.33939525e-02  8.60187784e-03 -1.39705420e-01 -5.78081645e-02
  8.62410069e-02  3.75405177e-02 -8.10175188e-05  4.77708764e-02
  1.81350797e-01 -3.03038359e-02  3.97065561e-03  3.57794180e-03
 -5.99030890e-02  2.69332919e-02  3.40012498e-02  8.40381980e-02
 -2.91601792e-02 -6.11417182e-02  3.80359218e-02 -2.69966088e-02
  5.83882071e-02  4.16898355e-02 -1.53951079e-03 -1.01028688e-01
  3.66746970e-02  2.49607991e-02  5.01197502e-02 -5.22317216e-02
 -1.07556740e-02  4.64524962e-02 -5.73848886e-03 -3.25202234e-02
  1.11959614e-01 -1.12054152e-02  1.45126665e-02  1.02054767e-01
 -2.50299163e-02  3.41422819e-02  2.33443696e-02  6.30617738e-02
 -4.11078855e-02 -4.10506837e-02  3.66399176e-02  3.12505774e-02
  2.65634283e-02 -4.43483889e-02 -2.49671675e-02 -7.10273311e-02
 -6.76906556e-02  1.37158064e-02  2.96867527e-02  5.44190966e-02
 -8.19949657e-02  4.36027981e-02 -6.65784255e-02 -1.46311152e-32
  8.42896178e-02  5.88336363e-02  1.97161618e-03 -2.75893118e-02
  3.69925350e-02  3.59071158e-02 -8.84081498e-02  6.02437630e-02
 -2.45182067e-02  2.43054843e-03 -8.60168692e-03 -2.83239204e-02
 -6.48817122e-02 -5.79133518e-02 -5.19052334e-02  2.85623688e-02
  4.97614518e-02  5.17871194e-02 -3.82584073e-02 -5.72170615e-02
 -2.33115591e-02 -3.42433428e-04  2.93581914e-02 -8.55679065e-03
 -4.48744930e-02 -2.61320397e-02  6.05462193e-02  9.16214585e-02
 -2.06912942e-02 -2.45150235e-02 -2.92937234e-02 -2.23425385e-02
 -1.63271744e-02 -1.31586567e-01  1.14436038e-02  1.54658938e-02
  7.41518214e-02  3.19925398e-02  7.56515423e-03  3.09060011e-02
 -8.17133933e-02  6.17264584e-03 -8.95185210e-03  2.63449773e-02
  2.78476309e-02  1.15184337e-02 -8.44867229e-02  1.18511021e-02
 -7.89119396e-03 -7.07414597e-02  1.25091746e-02 -9.24770683e-02
 -8.71679094e-03 -1.67906377e-02  2.15611644e-02  8.59099161e-03
 -3.57058719e-02 -1.04940981e-01 -3.71869691e-02  4.53563146e-02
  7.15113208e-02  9.58468616e-02 -6.32173792e-02  5.50639816e-03
  4.92879413e-02 -3.65365408e-02 -3.47911753e-02 -3.31555307e-03
 -7.31266057e-03  9.41518992e-02  3.45879816e-03  1.52459564e-02
 -8.82692933e-02 -1.66050077e-03 -8.00127387e-02  1.77246463e-02
  2.97051985e-02  3.25677358e-02 -8.78400449e-03 -4.27804589e-02
 -5.89443780e-02  2.37243138e-02 -7.36318827e-02  7.26240571e-04
  2.88351066e-02  6.79362118e-02  8.74047130e-02 -4.82665598e-02
 -3.54147442e-02  6.16237745e-02  3.56435142e-02  4.31725308e-02
  8.03207420e-03  4.13468257e-02  3.12319901e-02 -6.26747578e-08
 -1.35025540e-02  1.17945895e-02 -8.76886472e-02 -8.36669132e-02
  1.62161179e-02 -1.82211380e-02 -2.69860066e-02 -4.53685485e-02
 -5.26553988e-02  3.11190784e-02  1.33953867e-02 -4.93178517e-02
 -3.02260071e-02  4.17059213e-02 -7.41969049e-02 -4.03442420e-02
 -5.76430839e-03 -1.95741858e-02 -6.29623905e-02  7.28931697e-03
  1.73161309e-02  4.40431200e-02  3.55892405e-02 -1.25320345e-01
  1.90206002e-02 -3.04641109e-02 -1.98638812e-02  6.67022243e-02
 -2.91444939e-02 -1.89845320e-02 -3.11667379e-02  5.49780801e-02
 -4.47627623e-03 -4.66131270e-02  1.41105633e-02 -1.19578466e-02
 -3.17637026e-02 -5.76815940e-02 -6.80169910e-02 -6.66415393e-02
  2.25205272e-02  9.39357746e-03  8.25797580e-03  4.69217896e-02
  8.18165317e-02 -7.95688629e-02  3.82339209e-02  9.24611557e-03
  3.84154506e-02  4.40099947e-02 -9.61321890e-02  2.62862276e-02
 -8.91017839e-02  8.61033127e-02 -2.12053079e-02  2.31790822e-02
 -3.47169824e-02  2.23929249e-02  3.63764986e-02  2.92404220e-02
  8.17072839e-02 -3.08150332e-02 -6.25622272e-02  2.13096216e-02]</t>
        </is>
      </c>
    </row>
    <row r="2054">
      <c r="A2054" s="1" t="n">
        <v>2052</v>
      </c>
      <c r="B2054" t="n">
        <v>64</v>
      </c>
      <c r="C2054" t="inlineStr">
        <is>
          <t>Do, 20.02. I Nähstudio I Für Erwachsene und Jugendl. ab 16 J.</t>
        </is>
      </c>
      <c r="D2054" t="inlineStr">
        <is>
          <t>Donnerstag, 20. Februar</t>
        </is>
      </c>
      <c r="E2054" t="inlineStr">
        <is>
          <t>MIXT Kinderkunsthaus gGmbH</t>
        </is>
      </c>
      <c r="F2054" t="inlineStr">
        <is>
          <t>Römerstr. 21 80801 München</t>
        </is>
      </c>
      <c r="G2054" t="inlineStr">
        <is>
          <t>hobbies</t>
        </is>
      </c>
      <c r="H2054" t="inlineStr">
        <is>
          <t>32,22 €</t>
        </is>
      </c>
      <c r="I2054" t="inlineStr">
        <is>
          <t>https://www.eventbrite.de/e/do-2002-i-nahstudio-i-fur-erwachsene-und-jugendl-ab-16-j-tickets-1105468007569?aff=ebdssbdestsearch</t>
        </is>
      </c>
      <c r="J2054" t="inlineStr">
        <is>
          <t>Ihr wolltet schon immer einmal mit der Nähmaschine nähen oder eure eingeschlafenen Skills wieder zum Leben erwecken?
Dann seid ihr bei unserem Nähstudio für Anfänger:innen genau richtig. Eine Stoffauswahl, Garn und natürlich Nähmaschinen stellen wir euch zur Verfügung. Nach einer Einführung habt ihr die Möglichkeit, euer eigenes kleines Nähprojekt zu starten. Es gibt Schnittmuster, die je nach Geschmack variiert werden können. Utensilos, Kulturbeutel, Einkaufstaschen oder Federmäppchen eignen sich sehr gut für den Anfang und ihr werdet alle mit einem fertigen Produkt nach Hause gehen, das ihr auch gleich benutzen oder verschenken könnt.
Dieser Workshop ist für Erwachsene und Jugendliche ab 16 Jahren. Bitte seid fünf Minuten vor Veranstaltungsbeginn bei uns, damit wir pünktlich starten können.
FAQs:
Muss ich das ausgedruckte Ticket mitbringen? Der Einlass wird durch eine Teilnehmerliste geregelt, ein ausgedrucktes Ticket muss nicht mitgebracht werden.
Und ist mein Ticket übertragbar? Alle Tickets sind problemlos übertragbar.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054" t="inlineStr">
        <is>
          <t>Kinderkunsthaus München</t>
        </is>
      </c>
      <c r="L2054" t="inlineStr">
        <is>
          <t>Rückerstattungsrichtlinie
Keine Rückerstattungen</t>
        </is>
      </c>
      <c r="M2054" t="inlineStr">
        <is>
          <t>Dauer nicht verfügbar</t>
        </is>
      </c>
      <c r="N2054" t="inlineStr">
        <is>
          <t>Events in Deutschland, Events in Bayern, Events in München, München Kurse, München Hobbys Kurse, #workshop, #diy, #kreativität, #nähen</t>
        </is>
      </c>
      <c r="O2054" t="inlineStr">
        <is>
          <t xml:space="preserve">
    The event titled "Do, 20.02. I Nähstudio I Für Erwachsene und Jugendl. ab 16 J." is scheduled to take place on Donnerstag, 20. Februar at MIXT Kinderkunsthaus gGmbH, 
    specifically at Römerstr. 21 80801 München. This event falls under the "hobbies" category. 
    Description: Ihr wolltet schon immer einmal mit der Nähmaschine nähen oder eure eingeschlafenen Skills wieder zum Leben erwecken?
Dann seid ihr bei unserem Nähstudio für Anfänger:innen genau richtig. Eine Stoffauswahl, Garn und natürlich Nähmaschinen stellen wir euch zur Verfügung. Nach einer Einführung habt ihr die Möglichkeit, euer eigenes kleines Nähprojekt zu starten. Es gibt Schnittmuster, die je nach Geschmack variiert werden können. Utensilos, Kulturbeutel, Einkaufstaschen oder Federmäppchen eignen sich sehr gut für den Anfang und ihr werdet alle mit einem fertigen Produkt nach Hause gehen, das ihr auch gleich benutzen oder verschenken könnt.
Dieser Workshop ist für Erwachsene und Jugendliche ab 16 Jahren. Bitte seid fünf Minuten vor Veranstaltungsbeginn bei uns, damit wir pünktlich starten können.
FAQs:
Muss ich das ausgedruckte Ticket mitbringen? Der Einlass wird durch eine Teilnehmerliste geregelt, ein ausgedrucktes Ticket muss nicht mitgebracht werden.
Und ist mein Ticket übertragbar? Alle Tickets sind problemlos übertragbar.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diy, #kreativität, #nähen.
    </t>
        </is>
      </c>
      <c r="P2054" t="inlineStr">
        <is>
          <t>[-2.20153276e-02  8.99800509e-02  8.19460209e-03 -9.17084068e-02
 -2.65818182e-02  7.81758595e-03  8.01591873e-02 -2.64311135e-02
  2.48634573e-02 -1.58499386e-02  1.52139887e-02 -9.48605388e-02
 -7.16066360e-03  9.91645381e-02 -3.03926901e-03 -3.09243202e-02
  2.49206666e-02 -4.39533517e-02 -8.40575993e-02 -3.08837928e-02
 -3.32891531e-02 -2.84627434e-02  6.51452132e-03  8.39649811e-02
 -7.73377195e-02  6.74321258e-04 -2.52443086e-02 -5.27134463e-02
 -1.72273591e-02 -2.62540125e-04  4.84042466e-02 -1.78511161e-02
 -7.08513036e-02 -4.54674587e-02  3.08934823e-02  3.18636410e-02
 -7.91192055e-03  3.84026486e-03 -3.69679146e-02  7.39109069e-02
  3.32538299e-02 -1.97137240e-02 -4.43900228e-02  1.96467876e-03
  3.71369184e-03  6.64932132e-02 -2.90411860e-02 -6.28321171e-02
 -6.74201250e-02  3.35537344e-02  1.85256079e-02 -3.84806544e-02
  7.55776837e-02 -9.91636813e-02  2.40830258e-02 -2.28260886e-02
 -8.38835463e-02 -4.50437330e-02 -2.60512298e-03  6.42769337e-02
 -9.28626116e-03 -9.04302951e-03 -2.48077139e-02  3.49326693e-02
 -8.09393749e-02  2.01712595e-03  1.65716950e-02  2.72648484e-02
 -1.97233725e-02 -2.14089807e-02  5.83217144e-02 -1.59309372e-01
 -1.19495708e-02  2.87922956e-02 -2.90862154e-02  6.88690972e-03
 -8.05351790e-03  4.72542793e-02 -8.23612977e-03 -9.05283839e-02
  3.20029519e-02 -1.27153531e-01  9.84386131e-02 -5.16699366e-02
 -4.28610705e-02 -5.42843565e-02 -1.08473673e-02 -1.54504748e-02
  4.85714301e-02  4.32971865e-02 -7.49025047e-02  3.43881398e-02
 -8.47042426e-02 -2.70562582e-02  6.34767339e-02  2.14814041e-02
 -4.60352264e-02  7.29270130e-02  9.98576581e-02  5.37186824e-02
  6.67088926e-02  2.92127840e-02  1.64958276e-03  4.46561053e-02
 -1.46995708e-02 -5.58273643e-02  2.18804777e-02 -5.76738864e-02
 -5.61517440e-02  8.89768917e-03 -1.11615111e-04  5.08284047e-02
  9.57056582e-02 -1.09816752e-01  2.57732607e-02  1.04708850e-01
  6.82286620e-02 -1.16011649e-02 -1.47398943e-02  8.21829308e-03
  7.53960088e-02  2.29070652e-02  1.38029363e-02  5.23719117e-02
 -5.30710779e-02  4.78933565e-02 -3.54332328e-02  1.67379390e-32
  1.16865719e-02 -8.40294063e-02 -9.58909839e-02  4.64031957e-02
  6.25829250e-02 -3.12851630e-02 -9.43262316e-03  6.13851007e-03
 -4.15296257e-02 -6.56673089e-02  5.25187105e-02 -2.04829406e-02
 -5.41002415e-02 -9.56962407e-02  3.71955670e-02  7.25496933e-02
 -3.16182896e-02 -7.73791000e-02 -9.97556280e-03 -1.24353744e-01
 -4.44660597e-02  3.28023732e-02 -7.96497893e-03  1.67831946e-02
 -1.25399446e-02  7.79624656e-02 -4.45123017e-02 -7.60474503e-02
 -2.03137449e-03  7.99607020e-03  9.05715525e-02 -1.13665536e-02
 -1.03500769e-01 -7.86695257e-03 -4.62246239e-02  3.19269449e-02
 -3.13714221e-02 -1.62619147e-02 -1.99398748e-03 -6.48397952e-02
 -2.38459613e-02  4.76616248e-03 -7.44711906e-02 -1.29911369e-02
  1.28361350e-02  2.71875635e-02  1.21861873e-02  4.92043085e-02
  1.36855274e-01  5.30938655e-02 -6.26000948e-03 -1.93878692e-02
 -9.02472157e-03 -7.83880241e-03 -1.01915468e-02  7.76453167e-02
  9.85240471e-03 -6.56444505e-02 -3.40999849e-02 -1.95466615e-02
  7.34792799e-02  7.20883310e-02 -6.42552525e-02  1.72899198e-02
  1.78211275e-02 -1.81514937e-02  5.64818718e-02 -2.14286260e-02
  3.04165129e-02 -3.41571383e-02  1.17647881e-02  4.08982038e-02
  8.40983838e-02 -6.56647608e-02  3.26374210e-02  4.06828225e-02
  1.91089849e-03 -3.33984680e-02 -6.35541901e-02  7.68855885e-02
  5.83812743e-02 -3.78301814e-02 -2.25324184e-02  3.77541669e-02
 -3.26216370e-02 -2.12490316e-02  6.73763230e-02 -2.71075573e-02
  2.72234455e-02  3.54029611e-02  2.48160716e-02 -2.40478907e-02
 -4.66450974e-02  2.29202416e-02 -8.22273046e-02 -1.55986087e-32
  1.01555176e-01  3.39125320e-02 -2.75107026e-02  4.71662991e-02
  1.41682282e-01 -3.50771323e-02  4.62597944e-02  8.71911366e-03
  3.58164869e-02  6.69191033e-02  1.59418229e-02  2.84486134e-02
 -3.10162660e-02  2.81530768e-02 -4.24063616e-02 -5.08768409e-02
  1.28436564e-02  8.71623755e-02 -3.04094423e-03 -6.01465814e-02
  2.45893300e-02  2.53629275e-02 -5.20243011e-02  2.07342561e-02
  1.80987350e-03  8.18592682e-02  5.22623919e-02 -9.32788849e-03
 -6.11403696e-02 -1.57574634e-03 -7.77326431e-03 -4.09926809e-02
  1.95622677e-04 -5.07630371e-02  3.30873132e-02  7.80214090e-03
  4.09837365e-02  1.16886878e-02 -5.46724461e-02 -1.26479059e-01
 -2.49141101e-02  7.78572112e-02 -4.33017053e-02  1.42595917e-02
 -3.68151348e-03  3.65534611e-02 -6.40341789e-02 -3.60823609e-02
  1.24808168e-02 -9.66247097e-02  1.99087653e-02  3.39555889e-02
  3.48861632e-03 -4.86280993e-02  8.49638600e-03  2.34299880e-02
  3.43787484e-02 -1.09205730e-01 -5.74370660e-02  2.10752729e-02
 -9.38457623e-03  6.84939101e-02 -5.56815974e-02 -6.33349419e-02
  2.17050444e-02 -5.40850423e-02 -1.00251578e-01  2.77073868e-02
 -3.23578306e-02  7.48827159e-02 -4.44511995e-02  5.58576845e-02
 -1.99611997e-03 -1.44605011e-01 -1.00066759e-01 -3.09643452e-03
  7.43884295e-02  3.95685174e-02  5.52611463e-02 -2.23648045e-02
 -4.98490818e-02  1.69075895e-02 -1.10239042e-02 -8.65278591e-04
  9.59805679e-03  9.20892432e-02  7.11535616e-03  4.85690385e-02
  3.98324803e-03  1.77609883e-02  4.77499887e-02  1.25959404e-02
  4.18430157e-02  8.55098218e-02  1.46658272e-02 -6.78544225e-08
 -4.79906611e-03  1.58271138e-02 -1.31778479e-01  2.21410897e-02
  4.52267490e-02 -3.33550088e-02 -2.68055145e-02 -5.00296429e-03
 -4.19869944e-02  1.22341648e-01 -4.57471423e-03  6.42989054e-02
 -1.90770645e-02  3.40717211e-02 -7.25904033e-02 -1.86743215e-02
 -3.30402739e-02  1.02988603e-02 -1.45282261e-02  1.67267323e-02
  1.25375062e-01 -5.49106020e-03 -7.35325068e-02 -8.27164799e-02
 -3.01140454e-02 -5.17377220e-02 -7.73410872e-02  3.87940630e-02
 -2.32233033e-02 -1.02661327e-02 -3.61140035e-02  2.49038599e-02
 -4.45080027e-02  6.15481986e-03 -4.81945137e-03 -6.19532391e-02
 -8.65203664e-02  1.01380367e-02 -3.88957001e-02 -3.74767371e-02
  1.41960336e-02 -6.30143136e-02  2.30344143e-02  4.60115336e-02
  2.77211554e-02  2.46993955e-02 -6.04511276e-02 -6.10829480e-02
  3.46141048e-02  3.82643640e-02 -4.67260256e-02  1.11456551e-02
  3.51238847e-02  1.10411257e-01 -1.17547736e-02  2.04885136e-02
  4.20262255e-02 -2.11155806e-02  4.70598862e-02 -3.34371477e-02
  5.78467250e-02 -9.37239267e-03 -4.22020182e-02  3.88945341e-02]</t>
        </is>
      </c>
    </row>
    <row r="2055">
      <c r="A2055" s="1" t="n">
        <v>2053</v>
      </c>
      <c r="B2055" t="n">
        <v>65</v>
      </c>
      <c r="C2055" t="inlineStr">
        <is>
          <t>LifeWave DACH Boot Camp 2025 in München</t>
        </is>
      </c>
      <c r="D2055" t="inlineStr">
        <is>
          <t>Samstag, 15. März</t>
        </is>
      </c>
      <c r="E2055" t="inlineStr">
        <is>
          <t>Eurostars Grand Central Hotel</t>
        </is>
      </c>
      <c r="F2055" t="inlineStr">
        <is>
          <t>Arnulfstraße 35 80636 München</t>
        </is>
      </c>
      <c r="G2055" t="inlineStr">
        <is>
          <t>health</t>
        </is>
      </c>
      <c r="H2055" t="inlineStr">
        <is>
          <t>Kostenlos</t>
        </is>
      </c>
      <c r="I2055" t="inlineStr">
        <is>
          <t>https://www.eventbrite.ie/e/lifewave-dach-boot-camp-2025-in-munchen-tickets-1206706223799?aff=ebdssbdestsearch</t>
        </is>
      </c>
      <c r="J2055" t="inlineStr">
        <is>
          <t>„LifeWave Boot Camp – der Schlüssel zu deinem nächsten Meilenstein!“
Du willst dein Business aufbauen, und es auch nachhaltig erfolgreich machen? Dann ist das LifeWave Boot Camp im März genau das Richtige für dich – exklusiv für Brand Partner, die Großes vorhaben.
Wann &amp; Wo?
Samstag, 15 März 2025 von 10:00 – 18:00 Uhr
Sonntag, 16. März 2025 von 09:00 – 17:00 Uhr
München, Eurostars Hotel (Link weiter unten)
Im Preis enthalten sind täglich zwei Kaffeepausen sowie ein gemeinsames Mittagessen an beiden Tagen.
Für wen ist das Boot Camp?
Für alle, die den Mut haben, klare Ziele zu setzen und ihre Komfortzone zu verlassen.
Für alle, die bereit sind, die Extra-Meile zu gehen – für ihr Business und für sich selbst.
Für alle, die verstehen wollen, was es braucht, um ein starkes, wachsendes Network Business zu führen.
Für alle, die nach dem Boot Camp eine Strategie, einen klaren Plan haben wollen und mit Fokus ins Handeln kommen.
Gemeinsam mit LifeWave Führungskräften, Brand Partnern und auch externen Sprechern werden wir in diesen zwei Tagen über die Themen sprechen, die essentiell sind, wenn es um nachhaltigen Businessaufbau geht. (Weitere Details folgen)
Ziel ist es auch, eine Art „Fahrplan“ für die nächsten 9 Monate zu haben, damit du dein LifeWave Business an dein Ziel führen kannst.
Wichtig: Die Plätze für das Boot Camp sind begrenzt, um intensives Lernen und persönliche Betreuung zu gewährleisten. Dieses Boot Camp ist nicht für jeden – aber vielleicht genau für dich.
Tauche ein in intensives Lernen, entwickle deinen Plan für langfristigen Erfolg und werde Teil einer Gemeinschaft von Machern, die etwas bewegen wollen.
Sichere dir jetzt deinen Platz und starte durch!
Du brauchst eine Unterkunft von Freitag bis Sonntag? Kein Problem - wir haben alles für dich! Klick auf den untenstehenden Link und buche JETZT! Sicher dir ein Einzelzimmer für 135 € pro Nacht oder ein Doppelzimmer für 155 € pro Nacht - beide Preise beinhalten Frühstück und Steuern.
Beeil dich, dieses Angebot endet am 20. Februar 2025.
https://www.eurostarshotels.de/eurostars-grand-central/verfugbarkeit.html?id_hotel=E105&amp;start=2025-03-14&amp;end=2025-03-16&amp;guests[0][adults]=1&amp;promotion_code=DACHBOOTCAMP&amp;city_id=21074#monoHotelAvail/EUR
Melde dich noch heute an und sicher dir deinen Platz!
Die Veranstaltung wird nur in deutscher Sprache durchgeführt.</t>
        </is>
      </c>
      <c r="K2055" t="inlineStr">
        <is>
          <t>Lifewave Europe Corporate</t>
        </is>
      </c>
      <c r="L2055" t="inlineStr">
        <is>
          <t>Rückerstattungsrichtlinie
Keine Rückerstattungen</t>
        </is>
      </c>
      <c r="M2055" t="inlineStr">
        <is>
          <t>Dauer nicht verfügbar</t>
        </is>
      </c>
      <c r="N2055" t="inlineStr">
        <is>
          <t>Events in Deutschland, Events in Bayern, Events in München, München Kurse, München Gesundheit Kurse, #wellness, #lifewave, #wellness_events</t>
        </is>
      </c>
      <c r="O2055" t="inlineStr">
        <is>
          <t xml:space="preserve">
    The event titled "LifeWave DACH Boot Camp 2025 in München" is scheduled to take place on Samstag, 15. März at Eurostars Grand Central Hotel, 
    specifically at Arnulfstraße 35 80636 München. This event falls under the "health" category. 
    Description: „LifeWave Boot Camp – der Schlüssel zu deinem nächsten Meilenstein!“
Du willst dein Business aufbauen, und es auch nachhaltig erfolgreich machen? Dann ist das LifeWave Boot Camp im März genau das Richtige für dich – exklusiv für Brand Partner, die Großes vorhaben.
Wann &amp; Wo?
Samstag, 15 März 2025 von 10:00 – 18:00 Uhr
Sonntag, 16. März 2025 von 09:00 – 17:00 Uhr
München, Eurostars Hotel (Link weiter unten)
Im Preis enthalten sind täglich zwei Kaffeepausen sowie ein gemeinsames Mittagessen an beiden Tagen.
Für wen ist das Boot Camp?
Für alle, die den Mut haben, klare Ziele zu setzen und ihre Komfortzone zu verlassen.
Für alle, die bereit sind, die Extra-Meile zu gehen – für ihr Business und für sich selbst.
Für alle, die verstehen wollen, was es braucht, um ein starkes, wachsendes Network Business zu führen.
Für alle, die nach dem Boot Camp eine Strategie, einen klaren Plan haben wollen und mit Fokus ins Handeln kommen.
Gemeinsam mit LifeWave Führungskräften, Brand Partnern und auch externen Sprechern werden wir in diesen zwei Tagen über die Themen sprechen, die essentiell sind, wenn es um nachhaltigen Businessaufbau geht. (Weitere Details folgen)
Ziel ist es auch, eine Art „Fahrplan“ für die nächsten 9 Monate zu haben, damit du dein LifeWave Business an dein Ziel führen kannst.
Wichtig: Die Plätze für das Boot Camp sind begrenzt, um intensives Lernen und persönliche Betreuung zu gewährleisten. Dieses Boot Camp ist nicht für jeden – aber vielleicht genau für dich.
Tauche ein in intensives Lernen, entwickle deinen Plan für langfristigen Erfolg und werde Teil einer Gemeinschaft von Machern, die etwas bewegen wollen.
Sichere dir jetzt deinen Platz und starte durch!
Du brauchst eine Unterkunft von Freitag bis Sonntag? Kein Problem - wir haben alles für dich! Klick auf den untenstehenden Link und buche JETZT! Sicher dir ein Einzelzimmer für 135 € pro Nacht oder ein Doppelzimmer für 155 € pro Nacht - beide Preise beinhalten Frühstück und Steuern.
Beeil dich, dieses Angebot endet am 20. Februar 2025.
https://www.eurostarshotels.de/eurostars-grand-central/verfugbarkeit.html?id_hotel=E105&amp;start=2025-03-14&amp;end=2025-03-16&amp;guests[0][adults]=1&amp;promotion_code=DACHBOOTCAMP&amp;city_id=21074#monoHotelAvail/EUR
Melde dich noch heute an und sicher dir deinen Platz!
Die Veranstaltung wird nur in deutscher Sprache durchgeführt.
    It is organized by Lifewave Europe Corporate and will last for Dauer nicht verfügbar. 
    Key topics and themes include: Events in Deutschland, Events in Bayern, Events in München, München Kurse, München Gesundheit Kurse, #wellness, #lifewave, #wellness_events.
    </t>
        </is>
      </c>
      <c r="P2055" t="inlineStr">
        <is>
          <t>[-4.95343767e-02  5.47698094e-03 -6.16874136e-02  1.73393898e-02
  3.97937633e-02  6.87405914e-02  3.46750915e-02  6.73041344e-02
 -1.52181350e-02  5.20251226e-03 -5.76098124e-03  3.02951178e-03
 -3.81033272e-02  6.59621134e-02  3.85162570e-02 -3.86755727e-02
  1.65564623e-02 -1.16166376e-01 -5.07603027e-02  7.10034743e-02
  6.87104687e-02 -1.49179831e-01 -4.66485098e-02  5.41363396e-02
 -5.68754710e-02  1.90480538e-02 -3.90567631e-02  3.95413078e-02
 -4.18242812e-02  4.42284793e-02  5.73049486e-02  1.03849798e-01
 -3.56965251e-02 -6.98735341e-02  1.02539711e-01  1.42665384e-02
  3.65525559e-02 -7.50352070e-02 -7.39074722e-02  6.68939874e-02
 -4.45891544e-02  7.31875375e-03 -7.64591172e-02  4.77095842e-02
  4.55680937e-02 -1.14354901e-02 -1.39653049e-02  9.28467792e-03
 -5.72002940e-02  9.33372378e-02 -3.78990397e-02 -2.40791403e-02
  8.24931413e-02 -2.46063545e-02  4.70656343e-03  6.57287287e-03
 -8.64830762e-02 -7.82175511e-02 -1.72585212e-02  2.85302214e-02
 -1.80275831e-02 -2.17064526e-02 -3.66608053e-02 -2.87765432e-02
 -2.36490406e-02 -7.76410196e-03 -1.56077705e-02 -1.44068468e-02
  1.00353621e-01 -4.43389490e-02  3.37685645e-02 -1.22337408e-01
 -1.81969367e-02  8.56519938e-02 -3.70264836e-02  4.52817157e-02
  7.22495979e-03  7.20194653e-02  2.76276842e-02 -1.17420867e-01
 -4.13598074e-03 -5.65479472e-02  5.50969504e-02 -2.35486368e-04
  6.57966768e-04 -2.52384115e-02  1.76341329e-02  9.11577139e-03
  2.57946998e-02  8.93209726e-02 -6.41276985e-02  5.44617958e-02
 -4.03355993e-02 -5.10059223e-02 -1.04528423e-02  5.26874885e-02
 -6.59642890e-02 -6.58151601e-03  5.96864931e-02 -3.11546423e-03
  1.39858760e-02 -3.02214408e-03 -1.16231292e-02  2.42557544e-02
 -4.90109995e-02 -1.11030854e-01  3.99840958e-02  5.63600063e-02
 -2.18130443e-02 -1.49549581e-02 -1.55191356e-02 -1.95168774e-03
  1.22252584e-01 -2.96583846e-02 -2.41143145e-02  7.71552995e-02
  3.99979986e-02 -2.17285473e-02  5.82130328e-02  5.06729111e-02
  2.68200338e-02 -1.33285746e-02  8.58380571e-02  1.70310065e-02
 -2.75130756e-02  3.72682959e-02  4.43427935e-02  1.48356732e-32
 -8.34658090e-03 -6.47920743e-02 -1.22451419e-02 -3.56254424e-03
  2.46721748e-02  2.54946621e-03 -4.97481041e-02 -4.30352092e-02
  8.08772892e-02  1.66878738e-02 -9.10366625e-02  8.06260854e-03
 -5.35241270e-04 -9.65909287e-02 -1.42449210e-03  1.40808290e-02
 -2.29036640e-02 -7.96014369e-02 -4.57408465e-02 -1.26958312e-02
 -6.01290911e-03  2.63900403e-03  1.06856669e-03  5.96275702e-02
  5.79177812e-02  1.24636225e-01 -5.38720284e-03 -4.14717123e-02
  6.21145666e-02  5.17816953e-02  2.85747815e-02 -2.69561280e-02
 -3.07532400e-02 -9.39915702e-02 -1.36830937e-02  3.16232778e-02
 -8.32615495e-02  2.03494774e-03 -3.88162173e-02 -4.88823131e-02
  1.79854818e-02 -6.74836561e-02  7.22762384e-03  1.85008589e-02
  8.44412763e-03  5.87460436e-02  2.40301453e-02  1.24936812e-02
  9.44535136e-02 -9.04476047e-02 -7.48449266e-02 -3.78556475e-02
  3.06135193e-02  1.40864635e-02 -5.58415577e-02  1.58944577e-01
 -1.08639654e-02 -4.84870523e-02  2.81246915e-03  2.51327306e-02
  1.02250720e-03  4.10734788e-02 -5.14245871e-03  2.36469489e-02
  1.86951309e-02 -7.25552589e-02  2.38106884e-02 -5.31498343e-02
 -6.92858361e-03 -2.09047422e-02  1.66586582e-02 -3.57267633e-02
  1.10424921e-01 -2.80830823e-02 -2.42242962e-02  2.60720421e-02
  2.21577343e-02  1.06745973e-01 -1.26500934e-01  6.13317266e-02
 -6.07591793e-02 -7.31432587e-02  2.71598180e-03  1.41972327e-03
 -9.42972023e-04 -3.07201650e-02  4.17691432e-02 -3.56045999e-02
 -5.21043502e-02  4.34726104e-02 -4.50043119e-02  7.33475725e-04
  3.01499199e-02  6.52131662e-02 -4.17464674e-02 -1.50252672e-32
  9.94070321e-02 -7.05372822e-03  4.33103628e-02 -6.03468008e-02
  5.68226241e-02  8.83867517e-02 -1.63741075e-02  1.23271914e-02
 -2.50666924e-02  2.74664927e-02  1.23825222e-02 -1.52149396e-02
 -5.23195602e-02 -3.41772363e-02 -2.19567567e-02  3.83926965e-02
  4.78594340e-02  1.95377022e-02  5.87457046e-03 -6.09931443e-03
 -1.39919994e-02  2.75464691e-02 -5.01067974e-02  4.88359407e-02
  2.73952428e-02  2.61438023e-02  8.88942331e-02  1.08785100e-01
 -1.69037040e-02 -2.31466163e-02 -5.59189264e-03  2.22911872e-02
 -7.45019922e-03 -1.50857512e-02  2.12860312e-02  5.07921651e-02
  7.41438717e-02 -7.07692001e-04 -6.21277243e-02 -6.29108548e-02
  1.27225304e-02 -3.05827782e-02 -4.52609882e-02  1.40151754e-02
  9.46455225e-02  2.67769527e-02 -7.17473105e-02 -1.16104513e-01
  3.13282781e-03 -4.59027514e-02  7.38023147e-02 -8.16614106e-02
 -6.58816099e-02 -3.35458703e-02  4.90940036e-03 -2.83373799e-02
 -7.70916045e-02 -1.07351884e-01 -6.77429214e-02  2.01992970e-02
  1.13240480e-01  5.07775806e-02  1.79635193e-02 -2.71384977e-02
 -1.72242839e-02 -7.26107731e-02 -2.94293519e-02  3.98048609e-02
 -3.52425016e-02  1.48298880e-02 -1.77618600e-02  2.49952506e-02
 -1.85541715e-02  3.62787284e-02 -5.32088913e-02 -1.34420786e-02
  1.13136210e-02  3.84487361e-02 -1.60734188e-02 -6.25888109e-02
 -6.33445308e-02 -3.45341936e-02 -1.26147419e-01  7.28125647e-02
 -1.40790408e-02  3.12777683e-02  6.64415509e-02  3.80094089e-02
  1.24042956e-02  7.28362473e-03 -1.31826587e-02  2.68477183e-02
 -2.52738167e-02  5.58707751e-02 -3.30013223e-02 -6.69066864e-08
  1.24366343e-01  5.29395007e-02 -1.41208870e-02 -1.34419529e-02
 -2.63665356e-02 -1.27644718e-01  3.87954526e-03  2.56839296e-04
 -1.46222357e-02  6.95793927e-02 -6.68139895e-03  6.09375536e-02
  4.16597277e-02 -8.45534541e-03 -1.05031781e-01  3.50409113e-02
 -1.49088964e-01 -1.49411876e-02 -2.18206290e-02 -2.33571213e-02
  7.32581615e-02 -7.30558932e-02  2.52529830e-02  1.08585441e-02
  2.80759055e-02 -1.04612494e-02  8.37485015e-04 -3.20269689e-02
  4.30942215e-02  3.18089477e-03 -5.77912107e-02  7.88327679e-03
  5.96396043e-04  5.15892804e-02 -6.00982085e-02 -1.38240904e-02
  1.57506345e-03 -4.82675433e-02 -1.88293098e-03  7.08930567e-02
 -1.17274327e-02 -6.27001897e-02 -4.89825383e-02 -8.75570066e-03
  9.17046238e-03 -5.81172854e-02 -4.53249030e-02  5.30063547e-03
  1.61739271e-02  3.24618183e-02 -7.76832029e-02  4.37036417e-02
 -5.88754155e-02  5.51215410e-02 -2.74445787e-02  4.40025143e-02
 -1.37487305e-02 -1.77625883e-02  4.21189666e-02  1.39481081e-02
  2.51615755e-02 -6.83977380e-02 -9.30619985e-02  4.08085436e-02]</t>
        </is>
      </c>
    </row>
    <row r="2056">
      <c r="A2056" s="1" t="n">
        <v>2054</v>
      </c>
      <c r="B2056" t="n">
        <v>66</v>
      </c>
      <c r="C2056" t="inlineStr">
        <is>
          <t>King Kong Kicks • Indie Pop &amp; Hypes • Milla München</t>
        </is>
      </c>
      <c r="D2056" t="inlineStr">
        <is>
          <t>Samstag, 15. März</t>
        </is>
      </c>
      <c r="E2056" t="inlineStr">
        <is>
          <t>Milla Club</t>
        </is>
      </c>
      <c r="F2056" t="inlineStr">
        <is>
          <t>Holzstraße 28 80469 München</t>
        </is>
      </c>
      <c r="G2056" t="inlineStr">
        <is>
          <t>music</t>
        </is>
      </c>
      <c r="H2056" t="inlineStr">
        <is>
          <t>Kostenlos</t>
        </is>
      </c>
      <c r="I2056" t="inlineStr">
        <is>
          <t>https://www.eventbrite.de/e/king-kong-kicks-indie-pop-hypes-milla-munchen-tickets-1204657455879?aff=ebdssbdestsearch</t>
        </is>
      </c>
      <c r="J2056" t="inlineStr">
        <is>
          <t>München - das mit uns ist nicht mehr normal! 🔥
Einlassverfahren wegen hoher Nachfrage: Die Tickets im Vorverkauf sind ab jetzt limitiert und garantieren den Einlass bis 1.30 Uhr. Danach gilt auch für Ticketbesitzer:innen "wenn voll, dann voll".
King Kong kickt in deinen Club und bringt dir eine Nacht wie eine wilde Umarmung, best Friends mit dem Gefühl von Ankommen und Abgehen, tanzende Körper gehüllt in Indie-Pop, der sich wie ein Fluss im liebevollen Mix ins Herz spült, es regelrecht überschwemmt. ❤️‍🔥
Energetisch, sinnlich, frei, denn das mit uns ist nicht mehr normal. ❤️
Wer safe dabei sein will, sichert sich ganz einfach ein Ticket. 🎫
Sounds like: Ennio, Berq, Fred Again, Marlon Hoffstadt, Dilla, Giant Rooks, Edwin Rosen, Mando Diao, Mayberg, Kasi, Florence and the machine, Brutalismus 3000, Paulwetz, Royel Otis, Paula Carolina, Bibiza, Southstar, Ski Aggu, Arctic Monkeys, Blond....
Sa. 15.03.25 // 23.00 Uhr // Milla // München
- ----------------------------------------------
Wir bei Instagram &amp; Spotify
Minimum age: 18
Bitte seht in eurem eigenen Interesse davon ab, Tickets bei Drittanbietern zu kaufen.</t>
        </is>
      </c>
      <c r="K2056" t="inlineStr">
        <is>
          <t>King Kong Kicks</t>
        </is>
      </c>
      <c r="L2056" t="inlineStr">
        <is>
          <t>Rückerstattungsrichtlinie
Keine Rückerstattungen</t>
        </is>
      </c>
      <c r="M2056" t="inlineStr">
        <is>
          <t>Dauer nicht verfügbar</t>
        </is>
      </c>
      <c r="N2056" t="inlineStr">
        <is>
          <t>Events in Deutschland, Events in Bayern, Events in München, München Parties, München Musik Parties, #party, #dj, #club, #indie, #münchen, #feiern, #indiepop, #milla, #ennio, #kingkongkicks</t>
        </is>
      </c>
      <c r="O2056" t="inlineStr">
        <is>
          <t xml:space="preserve">
    The event titled "King Kong Kicks • Indie Pop &amp; Hypes • Milla München" is scheduled to take place on Samstag, 15. März at Milla Club, 
    specifically at Holzstraße 28 80469 München. This event falls under the "music" category. 
    Description: München - das mit uns ist nicht mehr normal! 🔥
Einlassverfahren wegen hoher Nachfrage: Die Tickets im Vorverkauf sind ab jetzt limitiert und garantieren den Einlass bis 1.30 Uhr. Danach gilt auch für Ticketbesitzer:innen "wenn voll, dann voll".
King Kong kickt in deinen Club und bringt dir eine Nacht wie eine wilde Umarmung, best Friends mit dem Gefühl von Ankommen und Abgehen, tanzende Körper gehüllt in Indie-Pop, der sich wie ein Fluss im liebevollen Mix ins Herz spült, es regelrecht überschwemmt. ❤️‍🔥
Energetisch, sinnlich, frei, denn das mit uns ist nicht mehr normal. ❤️
Wer safe dabei sein will, sichert sich ganz einfach ein Ticket. 🎫
Sounds like: Ennio, Berq, Fred Again, Marlon Hoffstadt, Dilla, Giant Rooks, Edwin Rosen, Mando Diao, Mayberg, Kasi, Florence and the machine, Brutalismus 3000, Paulwetz, Royel Otis, Paula Carolina, Bibiza, Southstar, Ski Aggu, Arctic Monkeys, Blond....
Sa. 15.03.25 // 23.00 Uhr // Milla // München
- ----------------------------------------------
Wir bei Instagram &amp; Spotify
Minimum age: 18
Bitte seht in eurem eigenen Interesse davon ab, Tickets bei Drittanbietern zu kaufen.
    It is organized by King Kong Kicks and will last for Dauer nicht verfügbar. 
    Key topics and themes include: Events in Deutschland, Events in Bayern, Events in München, München Parties, München Musik Parties, #party, #dj, #club, #indie, #münchen, #feiern, #indiepop, #milla, #ennio, #kingkongkicks.
    </t>
        </is>
      </c>
      <c r="P2056" t="inlineStr">
        <is>
          <t>[-1.78928562e-02  1.71967708e-02 -2.48934403e-02 -7.33270170e-03
 -4.32923809e-02  1.45229563e-01 -1.61423925e-02  2.66857035e-02
  3.16887051e-02 -1.48428828e-02 -1.62685364e-02 -1.14904396e-01
 -3.97777520e-02 -5.31793088e-02  3.14038061e-02 -2.80962121e-02
  5.01057655e-02 -3.68921272e-02 -4.90333736e-02 -2.02981979e-02
 -2.10794643e-03 -1.33457482e-01 -9.77467224e-02  1.00134514e-01
 -1.18318349e-01  3.21840495e-03  2.87285205e-02  6.61905706e-02
 -3.15846875e-02 -5.86133488e-02  5.07413968e-02  3.51142534e-03
  1.01604648e-02 -1.60089191e-02  7.25541413e-02 -1.45799052e-02
  3.45708430e-02 -1.16572157e-01 -4.65684664e-03  4.53269705e-02
  2.51935627e-02  2.08707415e-02  5.99169871e-03  3.31079983e-03
  1.97464116e-02  1.68729778e-02 -2.50886381e-02  2.75298511e-03
 -4.34251055e-02  7.68123344e-02  4.87531051e-02 -4.41869348e-03
  7.49192610e-02 -3.12444549e-02 -2.18771771e-02  2.38271570e-03
 -6.79889992e-02  1.55534865e-02  1.14215955e-01  6.35920838e-03
 -4.21891361e-03 -1.48933604e-02 -3.69265079e-02 -1.92123838e-02
 -9.47133005e-02 -4.48531993e-02 -5.74620673e-04  3.03272693e-03
  4.58907783e-02  6.64864061e-03  7.65725970e-02 -6.20071664e-02
  3.58666219e-02  3.07166465e-02 -9.88512021e-03  2.38929056e-02
 -7.95362890e-02  2.56844405e-02 -3.03378701e-02 -6.05467185e-02
  1.32920444e-02 -6.03150353e-02 -1.91109963e-02 -9.72831920e-02
 -1.51074203e-02 -6.35934025e-02 -3.66384126e-02 -1.97760537e-02
  1.53120589e-02  8.07082057e-02 -6.50294498e-02  3.85004329e-03
 -7.56514072e-02 -1.28668714e-02  9.81900468e-03  8.70497839e-04
 -5.20241261e-02 -1.44724976e-02  1.03625931e-01  5.06184958e-02
 -1.80422496e-02  8.70033577e-02 -6.82709226e-03  5.31007946e-02
  1.86005495e-02 -2.20673420e-02  3.95248272e-02  7.00511560e-02
 -4.81184125e-02  1.25021888e-02 -4.56186160e-02  2.32477803e-02
  7.87900761e-02 -6.92541972e-02 -3.26650813e-02  5.21569550e-02
  8.43161345e-03 -1.34789944e-02 -1.95917375e-02 -1.92117635e-02
  4.91654947e-02 -4.82006185e-02  6.40836209e-02  3.34111080e-02
 -2.17716694e-02 -2.62629706e-03 -5.88955730e-03  1.36729741e-32
 -1.09496666e-02 -1.37852401e-01 -3.85816395e-02 -1.29066650e-02
  7.77871311e-02 -5.28414622e-02 -5.25931753e-02  1.38414325e-02
  2.66402029e-03  3.36616859e-02 -1.43367555e-02 -2.29322128e-02
 -1.00760013e-02 -1.50021672e-01  1.97044704e-02  3.60647449e-04
  7.39175156e-02 -1.01883046e-01 -4.27176654e-02 -1.02427281e-01
 -7.46959150e-02  6.29520565e-02  1.17850713e-02 -2.34992523e-02
 -2.97221132e-02  1.28710881e-01  3.46240364e-02 -7.36004040e-02
  5.62144518e-02  2.70947479e-02  2.23285891e-02  7.20226020e-03
 -4.24325466e-02 -4.10762616e-02  6.20927960e-02  1.70496050e-02
 -1.43688815e-02 -1.24195712e-02 -5.09206252e-03 -5.09326234e-02
  6.17496260e-02 -6.08203933e-02 -9.72178206e-02  2.27355789e-02
 -2.40894761e-02  1.24232404e-01 -1.07505180e-01 -8.92828312e-03
  1.73809007e-01 -2.87414920e-02  4.57411073e-02 -4.31732796e-02
 -4.92962934e-02  2.35313922e-02  3.58141139e-02 -9.47023218e-05
 -4.49724197e-02 -4.36441898e-02  1.02121113e-02 -5.82708744e-03
  3.58344018e-02  4.15079519e-02  1.38642499e-03 -3.66840884e-02
  1.82903477e-03 -1.25064952e-02 -3.13997664e-03 -5.22640906e-03
  8.41805246e-04 -2.52208170e-02  4.86159101e-02  7.36779475e-04
  1.08053356e-01 -8.16294458e-03 -9.90419649e-03  2.62232963e-02
 -8.14027525e-03  6.55852407e-02  9.84009914e-03  4.01910394e-02
 -2.94541791e-02 -4.69728634e-02  1.41388951e-02 -2.64663855e-03
  1.55394059e-02 -1.91743188e-02 -1.16906911e-02 -2.01995652e-02
  1.81708373e-02 -1.98528748e-02 -1.79079883e-02  2.45799385e-02
 -4.36868034e-02  4.94882576e-02 -5.49195260e-02 -1.47753175e-32
  7.55622834e-02  1.56944655e-02 -1.19330231e-02 -8.41443706e-03
  1.97888967e-02  1.03611872e-01 -7.12793544e-02  8.48604068e-02
  3.27815711e-02  4.00980413e-02 -9.53743458e-02  5.16234450e-02
  1.97473224e-02 -3.97988744e-02 -3.78122181e-03 -3.83227654e-02
  3.57268821e-03  3.11771668e-02  2.40090415e-02 -3.62815830e-04
 -2.98758280e-02 -5.01362327e-03 -1.75014269e-02  4.52095381e-04
 -2.85498947e-02  5.01091182e-02 -3.26178744e-02  1.71270698e-01
 -6.22552522e-02  7.63065070e-02  8.93089697e-02  1.23525485e-02
 -9.27546900e-03 -7.08664954e-02  2.60617118e-02 -4.80973301e-03
  6.53469190e-02  6.02023080e-02 -3.79833616e-02 -2.92747351e-03
 -1.02683894e-01 -3.77489105e-02 -5.63268699e-02  1.87116116e-02
  7.47978613e-02  4.70705107e-02 -2.12012157e-02 -4.53078300e-02
  1.73366461e-02 -3.91694531e-02 -1.38002234e-02 -5.84642887e-02
 -3.77066620e-02  2.99340691e-02 -1.26501005e-02  5.62246814e-02
 -8.29075873e-02 -1.06388472e-01  6.26756027e-02  4.94637676e-02
  4.05038036e-02  6.19214363e-02 -1.30899400e-02 -2.41760388e-02
  1.15223797e-02  1.52276317e-02 -1.51814977e-02 -2.83833779e-03
  2.94593833e-02  5.84976934e-02 -1.08746169e-02  1.54032484e-02
 -2.80841831e-02  1.64495204e-02 -8.17745924e-02  6.53501041e-03
  3.70132290e-02  6.49020746e-02 -1.37569318e-02 -4.13664058e-03
 -7.01782480e-02  7.94526786e-02 -4.21924144e-02  2.39232462e-02
 -3.42851900e-03  9.92664695e-02  1.03077717e-01 -1.32620810e-02
 -9.09097772e-03  2.98597235e-02  9.11487043e-02  3.09879817e-02
  6.61206916e-02  4.84407060e-02  1.53104216e-03 -6.65927118e-08
 -3.10274288e-02  6.72139302e-02 -1.03953645e-01  9.68024973e-03
  1.93835478e-02 -3.72746997e-02 -9.05668288e-02 -5.90122975e-02
 -2.18192525e-02  4.05280441e-02 -3.46947350e-02 -2.91094426e-02
 -4.84839566e-02  1.86033864e-02 -1.15351684e-01  1.45128444e-02
 -6.34870157e-02 -3.01443469e-02 -3.75729688e-02  4.97830324e-02
  7.10373074e-02 -2.46507656e-02  8.64410698e-02 -9.85906720e-02
  3.09323240e-03 -4.76757064e-02 -5.02405837e-02  1.57456622e-02
 -4.23029847e-02 -2.14318391e-02 -9.07700136e-03  7.66225755e-02
 -3.28611135e-02 -1.34196738e-02 -8.61444697e-03 -6.74217381e-03
  2.10454278e-02 -2.97216568e-02 -2.02679597e-02 -3.23260725e-02
 -1.14803957e-02 -5.69265336e-02 -5.21152327e-03  5.59175713e-03
  3.49674486e-02 -3.52120958e-02  2.14542542e-03 -2.86561288e-02
 -1.85082927e-02  6.93174526e-02 -8.39490965e-02  9.01267864e-04
 -9.71264318e-02  5.81205674e-02 -1.38441492e-02 -5.75932786e-02
 -5.59265651e-02  8.58560205e-02  2.22578403e-02 -1.48030072e-02
  4.94631417e-02 -5.90466782e-02 -1.02252886e-01  4.22541127e-02]</t>
        </is>
      </c>
    </row>
    <row r="2057">
      <c r="A2057" s="1" t="n">
        <v>2055</v>
      </c>
      <c r="B2057" t="n">
        <v>67</v>
      </c>
      <c r="C2057" t="inlineStr">
        <is>
          <t>Mi, 05.03. | 10 – 16 Uhr I Jugendstil entdecken | 8 bis 12 Jahre</t>
        </is>
      </c>
      <c r="D2057" t="inlineStr">
        <is>
          <t>Mittwoch, 5. März</t>
        </is>
      </c>
      <c r="E2057" t="inlineStr">
        <is>
          <t>MIXT Kinderkunsthaus gGmbH</t>
        </is>
      </c>
      <c r="F2057" t="inlineStr">
        <is>
          <t>Römerstr. 21 80801 München</t>
        </is>
      </c>
      <c r="G2057" t="inlineStr">
        <is>
          <t>hobbies</t>
        </is>
      </c>
      <c r="H2057" t="inlineStr">
        <is>
          <t>Ab 64,74 €</t>
        </is>
      </c>
      <c r="I2057" t="inlineStr">
        <is>
          <t>https://www.eventbrite.de/e/mi-0503-10-16-uhr-i-jugendstil-entdecken-8-bis-12-jahre-tickets-1143892927539?aff=ebdssbdestsearch</t>
        </is>
      </c>
      <c r="J2057" t="inlineStr">
        <is>
          <t>Ausgestattet mit Skizzenbüchern lassen wir uns zunächst in der Kunsthalle von den Werken des Münchner Jugendstils inspirieren. Auf dem Rückweg betrachten wir die Jugendstil-Fassaden der Nachbarschaft und werden nach einer Mittagspause selbst kreativ. Wir gestalten skulpturale Arbeiten aus Holz und Gips nach Hermann Obrist, einem der Mitbegründer des Münchner Jugendstils. Zudem kommen auch Zeichen- und Collage-Techniken zum Einsatz. Unbedingt mitmachen, das wird toll!
Für Schüler:innen von 8 bis 12 Jahren
Teilnehmende, die diese Voraussetzung nicht erfüllen, sind von der Teilnahme ausgeschlossen. Die Kosten werden in diesem Fall nicht erstattet.
Wichtige Informationen
Nur für Schüler:innen von 8 bis 12 Jahren. Teilnehmer:innen, die diese Voraussetzung nicht erfüllen, sind von der Teilnahme ausgeschlossen. Die Kosten werden in diesem Fall nicht erstattet.
Die Workshop-Gebühr beinhaltet Eintritt Kunsthalle, MVV-Tick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057" t="inlineStr">
        <is>
          <t>Kinderkunsthaus München</t>
        </is>
      </c>
      <c r="L2057" t="inlineStr">
        <is>
          <t>Rückerstattungsrichtlinie
Keine Rückerstattungen</t>
        </is>
      </c>
      <c r="M2057" t="inlineStr">
        <is>
          <t>Dauer nicht verfügbar</t>
        </is>
      </c>
      <c r="N2057" t="inlineStr">
        <is>
          <t>Events in Deutschland, Events in Bayern, Events in München, München Kurse, München Hobbys Kurse, #workshop, #kreativ, #kinder, #malen, #ausstellung, #jugendliche, #skulptur, #kunsthalle, #jugendstil, #faschingsferien</t>
        </is>
      </c>
      <c r="O2057" t="inlineStr">
        <is>
          <t xml:space="preserve">
    The event titled "Mi, 05.03. | 10 – 16 Uhr I Jugendstil entdecken | 8 bis 12 Jahre" is scheduled to take place on Mittwoch, 5. März at MIXT Kinderkunsthaus gGmbH, 
    specifically at Römerstr. 21 80801 München. This event falls under the "hobbies" category. 
    Description: Ausgestattet mit Skizzenbüchern lassen wir uns zunächst in der Kunsthalle von den Werken des Münchner Jugendstils inspirieren. Auf dem Rückweg betrachten wir die Jugendstil-Fassaden der Nachbarschaft und werden nach einer Mittagspause selbst kreativ. Wir gestalten skulpturale Arbeiten aus Holz und Gips nach Hermann Obrist, einem der Mitbegründer des Münchner Jugendstils. Zudem kommen auch Zeichen- und Collage-Techniken zum Einsatz. Unbedingt mitmachen, das wird toll!
Für Schüler:innen von 8 bis 12 Jahren
Teilnehmende, die diese Voraussetzung nicht erfüllen, sind von der Teilnahme ausgeschlossen. Die Kosten werden in diesem Fall nicht erstattet.
Wichtige Informationen
Nur für Schüler:innen von 8 bis 12 Jahren. Teilnehmer:innen, die diese Voraussetzung nicht erfüllen, sind von der Teilnahme ausgeschlossen. Die Kosten werden in diesem Fall nicht erstattet.
Die Workshop-Gebühr beinhaltet Eintritt Kunsthalle, MVV-Tick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kinder, #malen, #ausstellung, #jugendliche, #skulptur, #kunsthalle, #jugendstil, #faschingsferien.
    </t>
        </is>
      </c>
      <c r="P2057" t="inlineStr">
        <is>
          <t>[-5.20952530e-02  4.85767312e-02  1.53983962e-02 -8.78488719e-02
 -5.83015336e-03 -1.28026368e-04  7.64904767e-02  4.91290540e-02
 -5.84163480e-02 -4.40092422e-02 -9.28648748e-03 -4.67434376e-02
 -9.05778259e-03  3.00518479e-02 -7.44674057e-02 -5.25514930e-02
  3.85224866e-03 -6.06021993e-02 -9.18131396e-02  3.78465615e-02
  1.22437999e-02 -1.71367109e-01 -1.77885816e-02  2.35787537e-02
 -4.59413417e-03  4.87711206e-02 -3.92420143e-02 -2.26417556e-02
  1.21354945e-02  9.33257863e-03  4.68367636e-02 -1.32094100e-02
 -9.16237682e-02 -6.25038659e-03  3.87344435e-02 -1.68732852e-02
  3.79969738e-02 -2.34301873e-02  3.30428593e-02  5.65822460e-02
  1.96451228e-02 -2.88420543e-02 -8.49706978e-02  8.71815681e-02
 -3.11790500e-02  4.14541252e-02  2.79510692e-02 -2.42730007e-02
 -1.48427501e-01  1.18196324e-01 -1.94967799e-02 -3.94329093e-02
  1.03442550e-01 -1.58005003e-02  4.65338817e-03 -4.67607826e-02
 -4.52395901e-02 -3.38630527e-02  4.91158478e-02  4.13293503e-02
 -6.18482977e-02 -3.96759212e-02 -1.33171855e-02  3.91750373e-02
 -7.43345544e-02 -7.05879405e-02 -2.98582129e-02  1.07499033e-01
  2.87238322e-02  2.16899179e-02  8.78395960e-02 -8.64629745e-02
 -4.60050143e-02  2.93002333e-02  3.33260000e-02  2.19979081e-02
 -1.92936696e-02 -5.67299165e-02 -5.51148094e-02 -7.84729421e-03
  4.75070812e-03 -9.43285450e-02  6.92142081e-03 -1.65687371e-02
  4.05268220e-04 -5.56706488e-02 -6.97579756e-02  2.92979628e-02
  6.01254925e-02  3.59295085e-02 -7.02210292e-02  5.35585582e-02
 -2.71827970e-02 -4.04588953e-02  2.33439710e-02  4.33071181e-02
 -3.35305072e-02  7.65330866e-02  6.72098473e-02  8.18742365e-02
 -9.89224482e-03  2.79759429e-02  7.59419501e-02  5.58913201e-02
 -4.46516313e-02 -5.59055060e-02 -7.02281890e-04  3.84691395e-02
 -7.75148571e-02 -5.21182865e-02  7.80583767e-04  2.54137944e-02
  9.21342298e-02 -8.99589136e-02 -4.45413329e-02  8.50135088e-02
  4.15778421e-02 -3.12344506e-02 -3.77846062e-02 -2.11207848e-02
  7.58674070e-02  5.53469546e-02 -5.39058028e-03 -1.56669300e-02
 -4.45133485e-02  9.77469459e-02 -4.66443710e-02  1.74051349e-32
 -1.81339383e-02 -1.36168391e-01 -4.09115925e-02  4.50166091e-02
  5.94572052e-02 -1.07665192e-02 -3.47581990e-02  1.80589929e-02
  5.08594373e-03 -3.22453715e-02  4.72228937e-02 -2.05480624e-02
 -4.22106795e-02 -1.00037158e-01  4.51320112e-02 -3.30540501e-02
 -1.85965339e-03 -3.44644394e-03 -4.13159244e-02 -8.50928351e-02
 -4.36822213e-02 -5.63576519e-02 -1.83841083e-02 -1.45140877e-02
 -5.93997091e-02  1.17099524e-01  3.05954218e-02 -7.37993941e-02
  9.75037962e-02  5.52713014e-02  5.98576032e-02 -2.77252831e-02
 -7.59637579e-02 -2.24135853e-02  1.55826630e-02 -1.03214115e-03
 -3.64801101e-02 -2.24602073e-02 -1.14499796e-02 -5.66321202e-02
 -3.06885969e-02 -2.29830965e-02 -1.13779344e-02 -1.78942624e-02
  2.29215194e-02  3.62006053e-02 -1.36074051e-03  3.68699022e-02
  1.20332912e-01 -2.37421785e-02  4.85532172e-02 -3.06830928e-02
 -1.81271080e-02  1.20043922e-02  8.36647600e-02  1.05781227e-01
 -2.58700158e-02 -2.17777546e-02 -2.65275985e-02 -4.10450622e-02
  5.62257729e-02  6.12274557e-02 -6.15040101e-02  5.90180270e-02
  3.16458568e-02  6.25126138e-02 -3.65119264e-03  1.90796307e-03
  5.89627214e-02  4.77116778e-02 -2.90856399e-02  5.23248278e-02
  1.74002666e-02  4.21802290e-02  5.78399450e-02  1.05442606e-01
  3.25234383e-02 -1.81209426e-02 -8.99987444e-02  2.76772883e-02
 -4.80199978e-02 -4.43497114e-02 -2.68203262e-02  5.24157053e-03
 -4.09935229e-02 -4.72691208e-02  1.95655972e-02 -5.54260872e-02
 -2.38464270e-02  3.12585831e-02  4.92822900e-02 -2.27713529e-02
 -6.89276829e-02  4.22059149e-02 -1.16989464e-01 -1.66628528e-32
  7.44063733e-03 -2.45255511e-03  8.36793333e-03  1.52585143e-02
  1.01338148e-01  1.89550612e-02 -1.63860992e-02  7.08516780e-03
 -1.86372232e-02  1.98002160e-02 -6.14219643e-02  5.67253726e-03
 -9.99971628e-02  5.78590594e-02 -1.41026331e-02  4.81279828e-02
  4.57876064e-02  1.87996821e-03 -4.38670442e-02 -5.68354875e-02
  9.47471559e-02  5.28904749e-03 -6.25705533e-03  4.38709632e-02
 -5.05756922e-02  4.42060120e-02  5.06272539e-02 -3.24787572e-02
  1.71458516e-02  3.43905911e-02 -1.19923204e-02 -1.46138174e-02
  4.89632897e-02 -1.47115923e-02  1.51013378e-02  3.16661000e-02
  4.78496663e-02  5.58856875e-02 -3.23742256e-02 -7.14989603e-02
 -1.90153793e-02 -1.77956615e-02 -5.19617610e-02  6.52951077e-02
 -1.55122885e-02 -1.09834131e-02 -1.05555125e-01 -6.44330755e-02
  2.07240637e-02 -6.93320036e-02  1.21130366e-02 -2.14181840e-02
 -2.75509749e-02 -6.36928678e-02  6.28444925e-02  8.32995586e-03
  3.64973024e-02 -8.16527009e-02 -4.83979173e-02 -4.04524878e-02
  3.52816172e-02  9.31992158e-02 -2.75744330e-02 -4.18632701e-02
  7.58077949e-02 -5.38786091e-02 -6.29803464e-02 -2.94797262e-03
 -1.27180651e-01  5.26778400e-02  4.22810297e-03 -4.36629727e-03
 -1.54591016e-02 -7.17875436e-02 -1.53943393e-02  2.87134107e-02
  3.70707400e-02  8.57454538e-02  2.18538176e-02  3.16786356e-02
 -9.50226113e-02  6.51141554e-02 -1.15018114e-02  2.42185686e-02
  5.93632739e-03  4.88067493e-02  9.52090602e-03  2.68931743e-02
  2.15992630e-02  3.33944894e-02  5.01628108e-02  6.19012117e-02
 -8.28200486e-03  8.31258595e-02  2.67962944e-02 -7.04142593e-08
 -6.18264405e-03 -2.27495306e-03 -1.13999270e-01  3.26810707e-03
 -5.97671159e-02 -3.63161340e-02 -2.99893357e-02  1.80546548e-02
 -8.31570551e-02  7.53840283e-02  9.87977348e-03  3.14345174e-02
 -1.23694977e-02  6.90763146e-02 -3.90773974e-02 -7.35961795e-02
 -3.25470120e-02 -4.09884229e-02 -7.00220615e-02  1.85833722e-02
  4.40394394e-02 -2.34442037e-02  4.20049392e-03 -1.81434527e-02
 -1.06708057e-01 -1.20347803e-02 -9.13698152e-02  2.44964976e-02
  3.32479253e-02 -4.03444618e-02  2.64883228e-03  7.86560401e-02
 -7.36604678e-03 -4.97146994e-02 -6.67091757e-02  2.66653895e-02
 -8.46667588e-02 -4.44830172e-02 -6.48145899e-02  6.72366321e-02
  1.23345107e-02 -5.16454317e-02  4.02226187e-02  2.74821091e-02
  5.30966148e-02 -4.25388012e-03 -4.20660898e-02  2.97381710e-02
  3.93968401e-03  7.45837763e-02 -5.80923259e-02 -2.18612086e-02
  1.35744624e-02  6.27174079e-02 -3.31918560e-02  4.49027456e-02
 -5.25347749e-03 -1.32131698e-02  6.62990799e-03 -2.49264166e-02
  7.61452913e-02 -5.48925670e-03 -6.02560975e-02  8.38251859e-02]</t>
        </is>
      </c>
    </row>
    <row r="2058">
      <c r="A2058" s="1" t="n">
        <v>2056</v>
      </c>
      <c r="B2058" t="n">
        <v>68</v>
      </c>
      <c r="C2058" t="inlineStr">
        <is>
          <t>Grundlagen Fotografie</t>
        </is>
      </c>
      <c r="D2058" t="inlineStr">
        <is>
          <t>Samstag, 8. März</t>
        </is>
      </c>
      <c r="E2058" t="inlineStr">
        <is>
          <t>Foto-Video Sauter</t>
        </is>
      </c>
      <c r="F2058" t="inlineStr">
        <is>
          <t>Sonnenstraße 26 80331 München</t>
        </is>
      </c>
      <c r="G2058" t="inlineStr">
        <is>
          <t>hobbies</t>
        </is>
      </c>
      <c r="H2058" t="inlineStr">
        <is>
          <t>129 €</t>
        </is>
      </c>
      <c r="I2058" t="inlineStr">
        <is>
          <t>https://www.eventbrite.de/e/grundlagen-fotografie-tickets-1178610157709?aff=ebdssbdestsearch</t>
        </is>
      </c>
      <c r="J2058" t="inlineStr">
        <is>
          <t>Grundlagen Fotografie
Hier erfährst du als erstes die fundamentalen Grundlagen der Fotografie: Blenden, Verschlusszeiten, Brennweiten, ISO-Empfindlichkeit, Rauschverhalten, Weissabgleich und Komposition des Bildes. Mit visuellen Beispielen wird das breite Spektrum der Fotografie thematisiert: Portrait-, Landschafts-, Sportfotografie u.a.. Nach theoretischen Grundlagen der Fotografie wird auf die jeweiligen Spezifikationen der Fotokameras eingegangen und zum Schluss in der Praxis ausprobiert. Bei diesem Fotoworkshop lernst du wie man bewusst ästhetisch schöne Bilder kreiert. Und das ohne den Automatik-Modus.
Weitere Infos:
• Blende
• Zeit
• ISO
• Belichtungskorrektur
• Messerscharfe Fokussierung
• Fotografieren ohne Automatik-Modus
• Schnell fotografieren (in einer halben Sekunde oder weniger. Dafür lernst du einige Tipps und Tricks)
• Motive in Bewegung (Menschen, Sport, Tiere …) perfekt einfangen
• Weißabgleich für korrekte und natürliche Farben
• Kurzer Einblick in die digitale Bildbearbeitung
• Ausrüstung: Kamera, Objektive und welches Zubehör ist sinnvoll
Weil du zu allen Punkten Übungen machst, lernst du deine Kamera ganz spielerisch sehr gut kennen. Dabei entdeckst du auch einige „versteckte“ Funktion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 Dem Wetter angepasste Kleidung
Zielgruppe:
Bei diesem Einsteiger-Fotoworkshop sind alle Teilnehmer willkommen, unabhängig davon, welche Fotokamera sie besitzen und unabhängig davon wie weit sie in Fotografie fortgeschritten sind.
Im Seminar wird auf die unterschiedlichen, individuellen Bedürfnisse der Teilnehmer eingegangen.
Voraussetzungen:
Für alle Kameramodelle geeignet - Keine Vorkenntnisse nötig.
Kurzbeschreibung Referent:
Michael Spakowski: Ausbildung an der ehemaligen bayerischen Staatslehranstalt für Photographie in München. Mittlerweile über 40 Jahre fotografische Auftritte, Ausstellungen und impressionen für Mittelständler, Konzerne, Elle, Focus, Vogue, MAN, BR, etc. Im Münchner Studio und on Location. Gesichter, Charaktere und Menschen fotografieren, schulen und „coachen“ , Firmen inszenieren und Ideen aufs Papier bringen … letztendlich geht es immer um leidenschaftliche professionelle Fotografie. seit 1988 „geadelt“ mit dem künstlerstatus durch die oberfinanzdirektion München und seit 2023 berufenes dgph Mitglied … verfolgt permanent Kunstprojekte.
… photo coaching vom Profi für Profis, Amateure und fotografische Einsteiger … seit gut 20 Jahren habe ich mittlerweile über 1200 Fotografen gecoached …in Konzernen, Firmen, Individualcoachings und Gruppenworkshops. Die Workshops in München plant und organisiert Foto-Video Sauter, Inhalte wie Einstieg in die Digitalfotografie, Portrait und Produktfoto, etc. Diese Workshops finden Sie auf der Sauter-Homepage, ebenso die Termine.</t>
        </is>
      </c>
      <c r="K2058" t="inlineStr">
        <is>
          <t>Calumet Photo Video / Foto-Video Sauter - München</t>
        </is>
      </c>
      <c r="L2058" t="inlineStr">
        <is>
          <t>Rückerstattungsrichtlinie
Rückerstattungen bis zu 7 Tage vor dem Event</t>
        </is>
      </c>
      <c r="M2058" t="inlineStr">
        <is>
          <t>Eventdauer: 6 Stunden</t>
        </is>
      </c>
      <c r="N2058" t="inlineStr">
        <is>
          <t>Events in Deutschland, Events in Bayern, Events in München, München Kurse, München Hobbys Kurse, #event, #photography, #fotografie, #grundlagen, #basics</t>
        </is>
      </c>
      <c r="O2058" t="inlineStr">
        <is>
          <t xml:space="preserve">
    The event titled "Grundlagen Fotografie" is scheduled to take place on Samstag, 8. März at Foto-Video Sauter, 
    specifically at Sonnenstraße 26 80331 München. This event falls under the "hobbies" category. 
    Description: Grundlagen Fotografie
Hier erfährst du als erstes die fundamentalen Grundlagen der Fotografie: Blenden, Verschlusszeiten, Brennweiten, ISO-Empfindlichkeit, Rauschverhalten, Weissabgleich und Komposition des Bildes. Mit visuellen Beispielen wird das breite Spektrum der Fotografie thematisiert: Portrait-, Landschafts-, Sportfotografie u.a.. Nach theoretischen Grundlagen der Fotografie wird auf die jeweiligen Spezifikationen der Fotokameras eingegangen und zum Schluss in der Praxis ausprobiert. Bei diesem Fotoworkshop lernst du wie man bewusst ästhetisch schöne Bilder kreiert. Und das ohne den Automatik-Modus.
Weitere Infos:
• Blende
• Zeit
• ISO
• Belichtungskorrektur
• Messerscharfe Fokussierung
• Fotografieren ohne Automatik-Modus
• Schnell fotografieren (in einer halben Sekunde oder weniger. Dafür lernst du einige Tipps und Tricks)
• Motive in Bewegung (Menschen, Sport, Tiere …) perfekt einfangen
• Weißabgleich für korrekte und natürliche Farben
• Kurzer Einblick in die digitale Bildbearbeitung
• Ausrüstung: Kamera, Objektive und welches Zubehör ist sinnvoll
Weil du zu allen Punkten Übungen machst, lernst du deine Kamera ganz spielerisch sehr gut kennen. Dabei entdeckst du auch einige „versteckte“ Funktion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 Dem Wetter angepasste Kleidung
Zielgruppe:
Bei diesem Einsteiger-Fotoworkshop sind alle Teilnehmer willkommen, unabhängig davon, welche Fotokamera sie besitzen und unabhängig davon wie weit sie in Fotografie fortgeschritten sind.
Im Seminar wird auf die unterschiedlichen, individuellen Bedürfnisse der Teilnehmer eingegangen.
Voraussetzungen:
Für alle Kameramodelle geeignet - Keine Vorkenntnisse nötig.
Kurzbeschreibung Referent:
Michael Spakowski: Ausbildung an der ehemaligen bayerischen Staatslehranstalt für Photographie in München. Mittlerweile über 40 Jahre fotografische Auftritte, Ausstellungen und impressionen für Mittelständler, Konzerne, Elle, Focus, Vogue, MAN, BR, etc. Im Münchner Studio und on Location. Gesichter, Charaktere und Menschen fotografieren, schulen und „coachen“ , Firmen inszenieren und Ideen aufs Papier bringen … letztendlich geht es immer um leidenschaftliche professionelle Fotografie. seit 1988 „geadelt“ mit dem künstlerstatus durch die oberfinanzdirektion München und seit 2023 berufenes dgph Mitglied … verfolgt permanent Kunstprojekte.
… photo coaching vom Profi für Profis, Amateure und fotografische Einsteiger … seit gut 20 Jahren habe ich mittlerweile über 1200 Fotografen gecoached …in Konzernen, Firmen, Individualcoachings und Gruppenworkshops. Die Workshops in München plant und organisiert Foto-Video Sauter, Inhalte wie Einstieg in die Digitalfotografie, Portrait und Produktfoto, etc. Diese Workshops finden Sie auf der Sauter-Homepage, ebenso die Termine.
    It is organized by Calumet Photo Video / Foto-Video Sauter - München and will last for Eventdauer: 6 Stunden. 
    Key topics and themes include: Events in Deutschland, Events in Bayern, Events in München, München Kurse, München Hobbys Kurse, #event, #photography, #fotografie, #grundlagen, #basics.
    </t>
        </is>
      </c>
      <c r="P2058" t="inlineStr">
        <is>
          <t>[-1.41899791e-02  2.29512658e-02  5.59866615e-03 -6.23672716e-02
  3.76934260e-02  7.66924694e-02 -2.94303633e-02  6.54449239e-02
 -4.94031236e-02 -3.66837298e-03  4.27223481e-02 -3.05946879e-02
 -8.00721906e-03  5.76619394e-02  2.62874085e-02 -7.23489448e-02
 -3.12158391e-02  1.02943657e-02 -4.97590937e-02  1.04182847e-01
  5.47038615e-02 -1.45287558e-01 -8.51520803e-03  2.54095774e-02
 -1.35979140e-02 -3.20188589e-02 -7.99918082e-03 -3.61968353e-02
 -2.29572542e-02 -1.72943377e-03  4.56626154e-02  3.07268146e-02
 -1.43247377e-02  3.37832049e-02  6.22832291e-02  5.47666810e-02
  2.97476508e-04 -6.02248497e-02 -2.22976245e-02  1.33419991e-01
 -6.94422424e-02 -2.07334291e-03 -8.99785385e-02 -2.76897084e-02
  3.43185179e-02  1.57950148e-02  6.93431124e-02 -1.51420580e-02
 -1.12374403e-01  1.10562004e-01 -2.45746616e-02 -4.21951972e-02
  1.36414422e-02 -6.72830567e-02  1.94661487e-02 -6.20115362e-02
 -4.96760011e-02 -1.88436564e-02  2.62165964e-02  1.74661092e-02
  6.04029112e-02 -5.08191288e-02 -6.48797676e-02 -2.24658735e-02
 -6.85789576e-03 -4.62364554e-02 -3.74126099e-02 -6.69315457e-02
  3.79869603e-02 -6.69898763e-02  5.07248044e-02 -3.58968899e-02
 -4.18091863e-02 -2.23658439e-02 -1.69896912e-02 -6.69841766e-02
 -2.48515420e-02  3.58169079e-02 -6.76467642e-02 -1.36647016e-01
  1.01183519e-01 -3.80931199e-02  3.62223350e-02  2.33956259e-02
  1.95310861e-02 -6.76954165e-02 -8.40524659e-02  7.61546753e-03
 -4.59027886e-02  2.75452901e-02 -9.50394273e-02 -9.19803511e-03
 -6.27565086e-02 -4.72234935e-02 -2.34499909e-02  3.04026790e-02
 -9.99175161e-02 -6.90586260e-03  1.12740710e-01  3.64977531e-02
  1.70186479e-02 -4.15516719e-02  1.96926072e-02  5.10072336e-02
  1.21028610e-02 -2.63391249e-02 -3.99559513e-02  6.28459305e-02
 -7.26203918e-02 -3.97306122e-03 -1.71448942e-02  3.79862823e-02
  8.79227817e-02 -5.19916601e-02 -6.04311377e-02  3.31381485e-02
  1.54145863e-02 -9.33998972e-02  5.00916154e-04  9.10100061e-03
  4.20610718e-02  2.13900283e-02  1.04669474e-01 -7.67847104e-03
 -5.15880100e-02 -8.78756109e-04  1.43531547e-03  1.20325629e-32
  5.68710221e-03 -2.29978636e-02  1.65680386e-02  3.39905098e-02
  3.26087438e-02 -6.73383102e-03 -3.48086990e-02  1.90539844e-02
  2.72970162e-02 -3.66903171e-02 -1.62909571e-02  3.62347327e-02
 -1.88263357e-02 -4.58087251e-02  3.80637012e-02  3.90189141e-02
 -1.45719410e-03 -2.55427696e-02 -6.05097553e-03 -2.65838876e-02
 -1.77533750e-03 -1.34719433e-02 -6.02183864e-03  2.07538418e-02
 -1.78977512e-02  9.19112861e-02  8.38299617e-02 -3.59481536e-02
 -3.82485278e-02  3.41740474e-02  4.85587418e-02  1.25715658e-02
  5.79616129e-02 -3.62101234e-02  7.07715154e-02 -1.33802909e-02
  1.64605062e-02 -5.55864051e-02 -4.18718420e-02 -1.42258778e-03
  6.93558455e-02 -1.80071406e-02 -9.71259028e-02 -2.71700844e-02
  3.95635590e-02  9.43752006e-02  2.80605368e-02  4.88307849e-02
  9.58987251e-02  2.31007263e-02  1.03651688e-01  2.20327303e-02
 -3.38908322e-02 -1.11880722e-02  1.34625826e-02  9.70697999e-02
 -2.82517616e-02 -6.20694794e-02  3.24413739e-03 -6.21508248e-02
  1.11421779e-01  6.93908930e-02  1.03909662e-02 -1.58562064e-02
 -3.85809168e-02 -3.97895277e-03  5.84537685e-02  2.72317808e-02
  2.87141837e-03  2.10434757e-02 -5.75332120e-02  6.06544269e-03
  4.12418246e-02 -5.51720485e-02  7.14892000e-02  1.04572237e-01
 -4.93093729e-02  2.07900978e-03 -7.76855648e-02  9.29085612e-02
 -1.19262047e-01  5.96674457e-02  1.72012877e-02 -8.72136503e-02
 -3.67711075e-02 -4.24789488e-02  7.93076865e-03 -2.24451814e-03
 -2.49694400e-02  4.49359743e-03 -1.96440648e-02  1.58425476e-02
 -6.06132448e-02  6.82195649e-02  9.41476971e-03 -1.30708154e-32
  1.18061518e-02 -3.27585004e-02 -4.88372445e-02 -4.63525392e-02
  6.12062886e-02  4.84052533e-03 -1.80392433e-02  5.43479249e-03
 -2.91535071e-05  8.05189162e-02 -2.44170763e-02 -6.08566217e-02
 -6.14779703e-02 -6.42181188e-02 -5.82302473e-02  1.12593556e-02
  5.60197383e-02 -2.77334917e-02 -9.36545581e-02 -8.30251630e-03
  7.19610183e-03  4.10261378e-02  2.65630670e-02  3.60963820e-03
 -7.42702410e-02  7.22586140e-02  1.34483222e-02  6.14641160e-02
  8.55768844e-03  1.84291583e-02 -7.83954095e-03 -9.07916129e-02
 -2.04808488e-02  1.41973738e-02 -3.80168967e-02  3.73089537e-02
  1.08096953e-02  1.58424396e-02 -6.87543824e-02 -6.94929808e-02
  3.53115005e-03 -1.75502729e-02  1.39399031e-02  6.64508417e-02
  4.19246629e-02 -1.42946169e-02 -5.49640581e-02 -1.08891360e-01
  2.36197133e-02 -2.59771217e-02  1.39343385e-02  2.37294137e-02
 -3.16654630e-02 -1.23617158e-03  1.27239255e-02  1.46430451e-02
 -7.11357519e-02 -3.31831374e-03 -2.07300782e-02  8.05984661e-02
  6.38092086e-02  6.56795129e-02 -1.28685012e-01  2.25463770e-02
  4.56253020e-03 -2.86146067e-02 -9.21403468e-02  6.64116368e-02
 -3.40199433e-02  7.09389374e-02  1.29718995e-02  5.45976683e-02
  2.96248160e-02  4.48106341e-02 -2.52078939e-03  5.92810810e-02
  7.06842020e-02  1.12310342e-01  8.86804685e-02  3.97171639e-02
 -5.35385348e-02 -1.75210759e-02 -1.00091621e-01  7.38447160e-02
  6.81007700e-03  4.73600067e-02 -8.15384835e-02 -1.04177054e-02
  3.31521407e-02 -6.64878935e-02  1.11636082e-02  5.49178496e-02
 -1.24544976e-02  2.66949814e-02  1.15752267e-03 -6.21247125e-08
  9.59357899e-03  1.31267607e-02 -5.97849786e-02 -3.98270003e-02
 -4.95037884e-02 -1.35425463e-01 -2.89679263e-02  1.88869871e-02
 -2.22994592e-02 -3.47141512e-02 -5.74682020e-02  1.39398510e-02
 -1.50665538e-02  2.93331053e-02 -4.57239784e-02 -3.76689695e-02
  3.06573454e-02  2.35211123e-02 -7.10793538e-03  8.06636922e-03
  1.62002780e-02 -7.93618038e-02  3.05494410e-03 -1.39504235e-04
 -1.06985472e-01 -4.91892658e-02 -8.43313113e-02 -6.44747466e-02
 -6.81706024e-06 -1.98677666e-02 -1.70797911e-02  5.60645275e-02
  2.92250346e-02  9.62605141e-03 -3.88839981e-03 -9.20243282e-03
 -6.27503321e-02 -1.57966302e-03 -9.38030034e-02  1.75589006e-02
  4.46433611e-02 -1.02524132e-01  6.66879043e-02 -6.20712963e-05
  4.62456010e-02  8.10149685e-02  9.77784246e-02 -3.31393182e-02
  1.43478429e-02  6.61046132e-02 -1.25392556e-01 -3.95025536e-02
 -2.88833994e-02  6.62066564e-02 -5.23257330e-02  2.28515510e-02
  7.52229765e-02 -7.92973116e-02  3.21885534e-02  2.12034211e-03
  5.37410984e-03 -2.79166345e-02 -4.20769453e-02  8.28971639e-02]</t>
        </is>
      </c>
    </row>
    <row r="2059">
      <c r="A2059" s="1" t="n">
        <v>2057</v>
      </c>
      <c r="B2059" t="n">
        <v>69</v>
      </c>
      <c r="C2059" t="inlineStr">
        <is>
          <t>GOZADERA - Latino DAY Party</t>
        </is>
      </c>
      <c r="D2059" t="inlineStr">
        <is>
          <t>Saturday, February 22</t>
        </is>
      </c>
      <c r="E2059" t="inlineStr">
        <is>
          <t>Munich</t>
        </is>
      </c>
      <c r="F2059" t="inlineStr">
        <is>
          <t>Alter Hof 80331 Munich, Show map</t>
        </is>
      </c>
      <c r="G2059" t="inlineStr">
        <is>
          <t>music</t>
        </is>
      </c>
      <c r="H2059" t="inlineStr">
        <is>
          <t>Kostenlos</t>
        </is>
      </c>
      <c r="I2059" t="inlineStr">
        <is>
          <t>https://www.eventbrite.de/e/gozadera-latino-day-party-tickets-1225251312659?aff=ebdssbdestsearch</t>
        </is>
      </c>
      <c r="J2059" t="inlineStr">
        <is>
          <t>🦩☀️ GOZADERA! ☀️🦩 tu TARDEO Latino está aquí!
Prepárate para cantar y bailar en un ambiente donde los corazones se unen al son del reggaeton old school con los hits latinos que han definido generaciones! 🎙️🏝️🪇
En GOZADERA, creamos un espacio donde todos pueden sentirse cómodos y seguros, promoviendo un ambiente en el que la diversión y el respeto van de la mano. Comenzamos a las 18:30 y cerramos la noche a las 23:00 ⏰, horario ideal para quienes buscan divertirse sin trasnochar. 🌙 💃🏽
No te lo pierdas! Ven a GOZADERA y vive una fiesta que no querrás que termine! 💖
GOZADERA! Latino day party 🦩☀️
Cuándo: Sábado, 22 de febrero, de 18:30 a 23:00
Dónde: Pronto mas Infos!
Tickets online y en taquilla (10€ -15€) 🎟️
☀️🦩 ☀️🦩 ☀️🦩 ☀️🦩 ☀️🦩</t>
        </is>
      </c>
      <c r="K2059" t="inlineStr">
        <is>
          <t>Latin Scene Munich</t>
        </is>
      </c>
      <c r="L2059" t="inlineStr">
        <is>
          <t>Refund Policy
Refunds up to 14 days before event</t>
        </is>
      </c>
      <c r="M2059" t="inlineStr">
        <is>
          <t>Event lasts 4 hours 30 minutes</t>
        </is>
      </c>
      <c r="N2059" t="inlineStr">
        <is>
          <t>Germany Events, Bayern Events, Things to do in Munich, Munich Parties, Munich Music Parties, #dance, #reggaeton, #fiesta, #latinmusic, #gozadera, #latino_day_party</t>
        </is>
      </c>
      <c r="O2059" t="inlineStr">
        <is>
          <t xml:space="preserve">
    The event titled "GOZADERA - Latino DAY Party" is scheduled to take place on Saturday, February 22 at Munich, 
    specifically at Alter Hof 80331 Munich, Show map. This event falls under the "music" category. 
    Description: 🦩☀️ GOZADERA! ☀️🦩 tu TARDEO Latino está aquí!
Prepárate para cantar y bailar en un ambiente donde los corazones se unen al son del reggaeton old school con los hits latinos que han definido generaciones! 🎙️🏝️🪇
En GOZADERA, creamos un espacio donde todos pueden sentirse cómodos y seguros, promoviendo un ambiente en el que la diversión y el respeto van de la mano. Comenzamos a las 18:30 y cerramos la noche a las 23:00 ⏰, horario ideal para quienes buscan divertirse sin trasnochar. 🌙 💃🏽
No te lo pierdas! Ven a GOZADERA y vive una fiesta que no querrás que termine! 💖
GOZADERA! Latino day party 🦩☀️
Cuándo: Sábado, 22 de febrero, de 18:30 a 23:00
Dónde: Pronto mas Infos!
Tickets online y en taquilla (10€ -15€) 🎟️
☀️🦩 ☀️🦩 ☀️🦩 ☀️🦩 ☀️🦩
    It is organized by Latin Scene Munich and will last for Event lasts 4 hours 30 minutes. 
    Key topics and themes include: Germany Events, Bayern Events, Things to do in Munich, Munich Parties, Munich Music Parties, #dance, #reggaeton, #fiesta, #latinmusic, #gozadera, #latino_day_party.
    </t>
        </is>
      </c>
      <c r="P2059" t="inlineStr">
        <is>
          <t>[ 2.78243609e-02  2.48257630e-02 -1.85320172e-02 -2.52423268e-02
 -3.95704992e-02  6.34209812e-02  3.75635289e-02 -9.23618898e-02
  3.14202048e-02 -4.04411480e-02  7.74022378e-03 -3.37905809e-02
 -7.36640915e-02  6.77073747e-03  4.49470170e-02 -4.20324989e-02
  2.32304388e-04 -4.77798246e-02  9.11149476e-03  2.29349490e-02
  5.66008538e-02 -5.74091412e-02 -7.50553012e-02  8.66033956e-02
 -1.27981901e-01  6.89380020e-02 -5.39770909e-03  1.92435719e-02
 -2.82047540e-02  5.07343793e-03  7.42168576e-02  7.98793063e-02
 -2.68534180e-02 -4.34497520e-02 -1.24940730e-03 -6.81939274e-02
  3.31190117e-02 -1.33358046e-01 -1.73617285e-02  9.79909003e-02
 -4.21854965e-02  6.57910332e-02  5.90484051e-05  7.01602399e-02
 -1.56505089e-02  7.05857435e-03  3.82506624e-02  1.61711965e-02
 -3.37700471e-02  2.43860334e-02  3.71794254e-02 -1.48146702e-02
  3.33852768e-02 -3.36687692e-04 -4.37283069e-02  7.12696612e-02
 -1.18857604e-02 -6.28520772e-02  1.07618585e-01  5.52580915e-02
  1.24865666e-03  2.11157948e-02 -2.57481001e-02  2.36658826e-02
 -3.24903727e-02 -6.02614954e-02 -7.63155706e-03 -8.09175603e-04
 -2.84904260e-02  6.65164366e-02  4.53218073e-02 -5.74357696e-02
  3.55787463e-02 -8.68328847e-03 -2.41515413e-02  5.70830517e-02
 -2.35840436e-02  6.80129603e-02 -5.01032770e-02 -4.30919603e-02
 -7.25213997e-03 -9.34328213e-02  5.04505448e-02 -3.56937572e-02
 -2.79363226e-02 -4.92430404e-02 -8.91942754e-02  7.37680122e-02
  8.79778340e-02  1.98638532e-02 -5.83125837e-02  5.12338951e-02
 -4.80596325e-04  1.55459940e-02  3.03077754e-02 -1.91820692e-02
 -1.20977098e-02 -4.24402580e-02  7.74013773e-02  1.58201139e-02
  4.57015634e-02  4.42466252e-02  1.90206822e-02  1.59070492e-02
 -3.34292166e-02  7.13436306e-03  2.35466193e-03  8.85891765e-02
 -3.55417319e-02 -4.05594287e-03 -3.20275165e-02  3.35950255e-02
  1.18419833e-01 -4.26935330e-02 -7.80641064e-02  3.50941829e-02
  4.85854559e-02 -3.21778096e-02 -8.06425419e-03 -3.33209746e-02
  7.35892206e-02  1.06123043e-02 -5.63061051e-03  1.06419921e-02
 -1.20257102e-02  3.58723686e-03 -6.44509941e-02  1.20807825e-32
  1.32577950e-02 -7.45449513e-02  1.05232615e-02 -4.14457582e-02
  1.21254198e-01  9.94880311e-03 -2.30216905e-02  8.82206857e-03
 -8.67186021e-03  2.25400534e-02 -5.14337458e-02 -7.43485317e-02
 -3.18142101e-02 -1.76841021e-02  1.67925898e-02  7.13646784e-02
 -3.28538270e-04 -4.35415432e-02 -2.07259543e-02 -3.62310298e-02
 -1.56123508e-02 -1.32368123e-02  1.46298902e-02  1.28011070e-02
  1.68286804e-02  1.38596490e-01  3.31482594e-03 -8.80114287e-02
 -3.58888246e-02  4.80057765e-03 -4.10770588e-02 -4.39521261e-02
 -8.47541553e-04 -2.32937559e-02  5.41032664e-02 -2.32385024e-02
  7.74011156e-03  2.11448651e-02 -9.68472287e-02 -1.01275267e-02
  7.98666179e-02 -4.92948443e-02 -9.67288390e-02  4.04602252e-02
  2.34404691e-02  3.27036493e-02  1.48566151e-02  1.07158618e-02
  9.76251066e-02  1.67030413e-02 -1.84399076e-02 -5.64525388e-02
 -4.19701152e-02  4.25603800e-02 -3.24231833e-02  1.04010426e-01
 -3.52149718e-02  1.65221784e-02  1.57324057e-02 -7.55577758e-02
  5.41141406e-02  4.72445339e-02  3.43987755e-02 -3.26293297e-02
  2.12967135e-02 -1.27508156e-02  8.32017139e-02 -1.53033677e-02
  6.02046289e-02  1.35214478e-02  7.88067561e-03  3.33813718e-03
  2.47720554e-02 -5.48122590e-03 -1.45918895e-02  4.27230746e-02
 -1.31285638e-02 -1.71514601e-02  6.85357228e-02  3.85848284e-02
 -5.79694323e-02 -6.87084422e-02  2.79182121e-02 -4.25714105e-02
  1.10784434e-02  1.76935270e-02  6.02867156e-02  3.44532467e-02
 -3.55489068e-02  7.14102993e-03 -4.77644876e-02  5.31252399e-02
 -7.24363793e-03 -3.99739575e-03  3.06475302e-03 -1.40823753e-32
  4.48434129e-02 -7.59898126e-02 -6.12588301e-02  3.29816453e-02
  7.08594248e-02  1.09487595e-02 -6.83916435e-02  3.00463811e-02
  9.69048217e-02 -6.09457567e-02 -9.79529172e-02  1.64268389e-02
  4.35596406e-02 -6.19736724e-02 -1.48707004e-02 -1.26355479e-03
  3.82419825e-02  6.36140555e-02 -9.57529712e-03  3.74959037e-02
 -6.45578131e-02  1.48356762e-02 -5.80986543e-03 -4.92212549e-02
 -3.28518860e-02 -6.01080395e-02  8.00497308e-02  5.80337495e-02
 -4.96635884e-02  4.16162536e-02 -2.92795692e-02 -9.07417536e-02
 -5.56798838e-03 -5.16960882e-02  1.75339337e-02  9.06598568e-02
 -2.64784731e-02  4.97916266e-02  1.62039883e-02  3.33812684e-02
 -7.63705671e-02  3.45977433e-02 -4.36800607e-02  3.26270461e-02
 -1.23597095e-02  1.44461215e-01 -1.25118271e-01 -4.18299958e-02
 -2.61829421e-02 -2.51697674e-02  2.22252645e-02 -1.09655716e-01
 -5.90692349e-02  1.81108899e-02  8.25631320e-02 -8.78035836e-03
 -1.95154324e-02 -9.46761370e-02 -1.19776107e-01  6.78753480e-02
  2.95653958e-02  4.41356562e-02 -8.82117525e-02 -1.20685950e-01
  3.95290665e-02 -5.53531460e-02 -8.15913826e-02  3.09354775e-02
  7.89153129e-02  7.84655288e-02  1.82077587e-02 -1.17945028e-02
 -1.77146912e-01  8.88721943e-02 -1.39999107e-01  9.11091221e-04
 -1.57700442e-02  2.91597471e-02  4.92345206e-02 -2.80179363e-02
 -2.93321013e-02  2.43178308e-02 -9.70417354e-03  7.56848743e-03
  3.98821533e-02  5.52184694e-02  2.77542043e-02  5.23901246e-02
  1.61189549e-02  9.89462733e-02  5.43874465e-02  3.02352943e-03
 -1.55190490e-02  4.29979265e-02 -4.72695380e-02 -5.78896504e-08
  3.61907557e-02  1.48151973e-02 -1.03661157e-01 -1.17084328e-02
 -3.61408247e-03 -7.49367476e-02 -3.80941555e-02 -6.73034266e-02
  2.44002007e-02 -1.80380307e-02  5.27431071e-02 -8.77663046e-02
  9.04236455e-03  3.70424837e-02 -5.27836718e-02  5.02963588e-02
 -1.03689414e-02 -1.44190416e-02 -5.11121228e-02 -4.48433310e-02
  4.31060828e-02 -2.25057807e-02  4.05649319e-02 -6.88896924e-02
  2.50914115e-02 -5.14014959e-02 -6.67321980e-02  3.59190889e-02
  7.95627199e-03 -3.80562283e-02 -5.56000397e-02 -3.47730145e-02
 -4.08955403e-02 -6.03022613e-02  5.23241979e-05 -1.56401787e-02
 -1.28807174e-02 -6.11070767e-02  8.40011314e-02 -7.16153979e-02
  3.39071900e-02 -4.77792360e-02 -4.76302095e-02 -3.30855511e-02
 -6.83339238e-02 -4.12289761e-02  1.92249846e-02 -4.37589213e-02
 -5.06860539e-02  2.50021033e-02 -5.19933403e-02  1.42849786e-02
 -4.45845760e-02  8.45743045e-02  3.77529152e-02 -1.03514325e-02
 -3.99227403e-02  7.25758746e-02  1.39032789e-02 -2.97675841e-02
  1.66792739e-02  3.75010148e-02 -6.97166547e-02 -6.98929280e-02]</t>
        </is>
      </c>
    </row>
    <row r="2060">
      <c r="A2060" s="1" t="n">
        <v>2058</v>
      </c>
      <c r="B2060" t="n">
        <v>70</v>
      </c>
      <c r="C2060" t="inlineStr">
        <is>
          <t>A SECRET REVEALED + FUNERAL PILE + ACHER</t>
        </is>
      </c>
      <c r="D2060" t="inlineStr">
        <is>
          <t>Saturday, March 15</t>
        </is>
      </c>
      <c r="E2060" t="inlineStr">
        <is>
          <t>Kafe Kult</t>
        </is>
      </c>
      <c r="F2060" t="inlineStr">
        <is>
          <t>Oberföhringer Straße 156 81925 München, Show map</t>
        </is>
      </c>
      <c r="G2060" t="inlineStr">
        <is>
          <t>music</t>
        </is>
      </c>
      <c r="H2060" t="inlineStr">
        <is>
          <t>Kostenlos</t>
        </is>
      </c>
      <c r="I2060" t="inlineStr">
        <is>
          <t>https://www.eventbrite.de/e/a-secret-revealed-funeral-pile-acher-tickets-1152375539259?aff=ebdssbdestsearch</t>
        </is>
      </c>
      <c r="J2060" t="inlineStr">
        <is>
          <t>Kafe Kult präsentiert:
A SECRET REVEALED
𝖆 𝖘𝖊𝖈𝖗𝖊𝖙 𝖗𝖊𝖛𝖊𝖆𝖑𝖊𝖉 (@asecretrevealed) • Instagram-Fotos und -Video
Musik | A Secret Revealed
FUNERAL PILE
Funeral Pile (@funeralpileband) • Instagram-Fotos und -Videos
Evoked In Flames | Funeral Pile | PROTAGONIST MUSIC
ACHER
ACHER (@acher.band) • Instagram-Fotos und -Videos
Musik | Acher
Doors: 19:00
Bands: 20:00</t>
        </is>
      </c>
      <c r="K2060" t="inlineStr">
        <is>
          <t>Kafe Kult</t>
        </is>
      </c>
      <c r="L2060" t="inlineStr">
        <is>
          <t>Refund Policy
No Refunds</t>
        </is>
      </c>
      <c r="M2060" t="inlineStr">
        <is>
          <t>Dauer nicht verfügbar</t>
        </is>
      </c>
      <c r="N2060" t="inlineStr">
        <is>
          <t>Germany Events, Bayern Events, Things to do in Munich, Munich Performances, Munich Music Performances, #diy, #idesofmarch, #kafekult, #funeral_pile, #a_secret_revealed, #acher_band</t>
        </is>
      </c>
      <c r="O2060" t="inlineStr">
        <is>
          <t xml:space="preserve">
    The event titled "A SECRET REVEALED + FUNERAL PILE + ACHER" is scheduled to take place on Saturday, March 15 at Kafe Kult, 
    specifically at Oberföhringer Straße 156 81925 München, Show map. This event falls under the "music" category. 
    Description: Kafe Kult präsentiert:
A SECRET REVEALED
𝖆 𝖘𝖊𝖈𝖗𝖊𝖙 𝖗𝖊𝖛𝖊𝖆𝖑𝖊𝖉 (@asecretrevealed) • Instagram-Fotos und -Video
Musik | A Secret Revealed
FUNERAL PILE
Funeral Pile (@funeralpileband) • Instagram-Fotos und -Videos
Evoked In Flames | Funeral Pile | PROTAGONIST MUSIC
ACHER
ACHER (@acher.band) • Instagram-Fotos und -Videos
Musik | Acher
Doors: 19:00
Bands: 20:00
    It is organized by Kafe Kult and will last for Dauer nicht verfügbar. 
    Key topics and themes include: Germany Events, Bayern Events, Things to do in Munich, Munich Performances, Munich Music Performances, #diy, #idesofmarch, #kafekult, #funeral_pile, #a_secret_revealed, #acher_band.
    </t>
        </is>
      </c>
      <c r="P2060" t="inlineStr">
        <is>
          <t>[-9.89551917e-02 -8.15806910e-03 -9.55430605e-03 -3.79251689e-02
 -3.72501416e-03  9.66950879e-02 -2.48534773e-02 -4.52408642e-02
  8.57325569e-02 -1.10284276e-02 -5.11147305e-02 -8.26629549e-02
 -8.28997567e-02 -1.96130946e-02  2.51228269e-02 -1.85670052e-02
  2.63437000e-03 -4.38804589e-02 -5.39651290e-02 -4.78864647e-02
  6.37212116e-03 -4.19844650e-02 -2.94408575e-02  4.83872229e-03
  5.39837638e-03 -6.65725246e-02 -2.00734902e-02 -2.43773125e-02
 -5.24472035e-02 -5.32104224e-02  1.11578226e-01 -2.56755035e-02
 -3.45238075e-02 -4.13461030e-02  1.95425656e-02  6.39630295e-03
 -9.72314030e-02 -3.49097885e-02 -3.44847776e-02  3.20407785e-02
 -3.59291546e-02  4.48204856e-03 -6.40130490e-02  5.00497594e-02
 -7.74359098e-04  8.01063702e-03  4.03376820e-04 -2.43082596e-03
 -4.35309559e-02  7.50877336e-02 -1.02234641e-02 -6.77945539e-02
  4.46770787e-02  3.55237611e-02  3.76510769e-02  4.06385446e-03
 -8.01235884e-02 -5.04347272e-02  2.86160763e-02  2.08717734e-02
 -7.59868929e-03 -2.73173489e-02 -2.00077351e-02 -7.10706860e-02
 -6.42647743e-02 -2.04230212e-02  7.57178664e-02  2.05073673e-02
  7.62509853e-02  4.83769141e-02  7.47640058e-02 -6.80695251e-02
  3.08855344e-02  6.06987067e-02  2.97273844e-02  6.73759636e-03
 -6.57791272e-02 -7.33653549e-04 -2.42454875e-02 -1.09960318e-01
  4.62058187e-02 -6.73573241e-02  5.51629215e-02 -3.66840959e-02
  1.06018444e-03 -5.75829819e-02 -2.38073263e-02 -5.63715063e-02
 -5.12836799e-02  3.00363488e-02 -4.46775593e-02 -2.70691030e-02
 -3.84413935e-02 -2.31453739e-02  4.20389920e-02 -2.31577363e-02
  3.35069261e-02  1.13231987e-01  1.25484373e-02  4.49333042e-02
  3.73509116e-02  9.28254128e-02 -9.46576148e-03  9.84663796e-03
  4.46374901e-03 -9.98026952e-02 -6.44082800e-02  5.25087900e-02
 -3.08065359e-02 -2.39126175e-03  1.11464714e-03  3.91394272e-02
  8.09276700e-02 -6.67923912e-02  1.91582013e-02  6.28620237e-02
  4.87208106e-02  8.95010028e-03 -3.33279185e-02  8.73129219e-02
  2.50379834e-02  4.06343825e-02 -1.40169086e-02  3.78559008e-02
 -2.08511557e-02  5.41035794e-02 -3.34116854e-02  5.82923975e-33
  3.86046767e-02 -1.95097905e-02  2.36788727e-02  2.49183010e-02
  4.64514792e-02 -1.10575125e-01 -6.39239550e-02  1.19727375e-02
 -1.88174974e-02  1.72754601e-02 -2.42208317e-02 -3.31409387e-02
 -3.02672815e-02 -6.43697903e-02  9.34443716e-03 -2.12147329e-02
  6.37534726e-03 -2.59363409e-02  9.11412016e-03 -5.19982800e-02
 -1.94735569e-03 -5.98106086e-02 -4.04377319e-02 -1.25038670e-02
  9.62177815e-04  8.98958221e-02  8.49776492e-02 -8.49838136e-04
 -3.88997346e-02  1.80099662e-02 -2.11543459e-02 -3.29156518e-02
  3.22064012e-02 -5.97220212e-02 -6.37699962e-02 -1.49125755e-02
 -3.27732414e-02 -3.05167660e-02 -4.26451787e-02 -8.16322789e-02
  3.40479091e-02 -2.80841421e-02 -1.33796245e-01 -3.82748954e-02
  1.17428359e-02  1.03795946e-01  3.85700315e-02  2.27261540e-02
  1.74362868e-01 -1.84672382e-02  1.38729354e-02 -3.49620581e-02
 -3.57175083e-03  5.17129861e-02  9.83534530e-02  1.54240415e-01
  3.36632766e-02 -7.11661950e-02  6.36276230e-02  8.90733954e-03
  8.77930149e-02  8.87590796e-02 -8.40448029e-03  5.52115068e-02
 -5.52561209e-02 -7.70181324e-03  6.86091371e-03 -7.42294043e-02
  3.50369141e-02 -3.07702855e-03 -7.66009092e-02  6.73872605e-02
  6.16956688e-02 -7.12674409e-02 -2.26808097e-02  7.98210874e-02
 -7.12807924e-02 -3.12414244e-02 -3.48469578e-02  1.94855593e-02
 -2.15378366e-02 -2.11455692e-02  6.98893294e-02  3.98738757e-02
 -1.42361289e-02 -2.41143201e-02  2.95024049e-02 -6.49686716e-03
 -1.25693440e-01  6.84350058e-02 -5.12302741e-02  9.28988960e-03
 -2.73933932e-02  3.26551907e-02 -4.44676615e-02 -7.39387636e-33
  1.28433496e-01 -2.87318341e-02 -2.86711175e-02  2.85361353e-02
  7.61038288e-02  6.08417913e-02 -8.87270197e-02  3.67852747e-02
  6.44890442e-02  6.28484562e-02  4.88385046e-03  3.09144165e-02
  3.04873995e-02 -2.31528021e-02  1.05698942e-03 -2.83069536e-02
  3.94764735e-04  5.00097685e-02 -3.04852538e-02  4.09570411e-02
 -4.13081720e-02  6.01514184e-04 -3.46059054e-02 -3.07993218e-02
 -1.01701170e-01  4.53607142e-02  1.12296835e-01  4.91740145e-02
 -3.84954028e-02 -1.96417700e-02 -2.07955483e-02 -6.72971308e-02
 -3.52505855e-02 -1.02826260e-01 -5.07207774e-02  1.40102515e-02
  3.40797044e-02  1.51205324e-02 -3.95813957e-02  3.15157436e-02
 -5.22632711e-03  8.01129192e-02 -2.37932205e-02  8.11447725e-02
 -2.59221680e-02 -5.57563417e-02 -2.66144499e-02 -1.41818738e-02
  6.27234131e-02 -6.59840554e-02  3.09272259e-02 -6.02790192e-02
 -4.93989773e-02 -1.49846841e-02 -1.64420735e-02  9.10506621e-02
 -1.04861073e-01 -5.93487956e-02  3.63820954e-03  8.67980123e-02
  2.25323439e-02  3.87256257e-02 -2.59139389e-02  1.87807884e-02
  2.53042690e-02 -6.85093403e-02 -1.91665106e-02 -2.68827993e-02
 -4.09104079e-02  1.20065220e-01  3.00483424e-02 -2.63080597e-02
 -7.81566277e-02  6.03003018e-02  1.44382017e-02  3.09702735e-02
  1.62477698e-02  5.47221266e-02  8.53359886e-03  2.82437745e-02
 -9.16762091e-03 -3.47587913e-02 -7.13826483e-03  1.15917595e-02
  5.15680984e-02  1.53053040e-02  1.31220808e-02  1.23500489e-02
  1.78054832e-02  2.63569672e-02  4.04952504e-02 -3.54061928e-03
  4.02950235e-02 -2.05339883e-02  1.19000785e-02 -5.46102115e-08
  4.67346385e-02  1.72297619e-02 -7.64420480e-02 -4.34796847e-02
 -2.53774989e-02 -1.20371625e-01  1.88180376e-02 -2.08586063e-02
 -5.14271855e-02  2.65532993e-02  6.80211112e-02  4.47081104e-02
 -1.41319046e-02 -9.96211637e-03  3.18082608e-02 -5.27601726e-02
 -9.50960964e-02  2.94167232e-02 -4.36204188e-02 -1.98922176e-02
  7.76700303e-03  1.05941780e-02  5.97442240e-02 -1.02311112e-01
  6.23168908e-02 -1.50535926e-02 -2.55199727e-02 -1.42249675e-03
  3.06024738e-02  6.25260621e-02 -5.14508374e-02  3.06987204e-02
  4.84038517e-02  1.60523655e-03  1.29284952e-02  1.83727052e-02
  9.21149086e-03 -6.35340810e-02  1.23830577e-02  9.56284702e-02
  1.82146505e-02 -1.09137692e-01 -2.14482639e-02  4.99844924e-02
  1.58119276e-02  3.94238066e-03  1.63518172e-02 -1.29385991e-02
 -5.87323271e-02 -2.07681786e-02 -6.48795143e-02 -4.16385047e-02
 -2.01422982e-02  1.15979820e-01  6.31979108e-02  6.11925647e-02
 -7.36409053e-02  8.78957435e-02  3.24600302e-02  6.33455217e-02
  8.93114805e-02 -3.64283398e-02 -1.10681437e-01  2.91879456e-02]</t>
        </is>
      </c>
    </row>
    <row r="2061">
      <c r="A2061" s="1" t="n">
        <v>2059</v>
      </c>
      <c r="B2061" t="n">
        <v>71</v>
      </c>
      <c r="C2061" t="inlineStr">
        <is>
          <t>Mo, 03.03. | 10 – 16 Uhr I Workshop "Farbexperimente" | 6- bis 10-Jährige</t>
        </is>
      </c>
      <c r="D2061" t="inlineStr">
        <is>
          <t>Montag, 3. März</t>
        </is>
      </c>
      <c r="E2061" t="inlineStr">
        <is>
          <t>MIXT Kinderkunsthaus gGmbH</t>
        </is>
      </c>
      <c r="F2061" t="inlineStr">
        <is>
          <t>Römerstr. 21 80801 München</t>
        </is>
      </c>
      <c r="G2061" t="inlineStr">
        <is>
          <t>hobbies</t>
        </is>
      </c>
      <c r="H2061" t="inlineStr">
        <is>
          <t>Ab 64,74 €</t>
        </is>
      </c>
      <c r="I2061" t="inlineStr">
        <is>
          <t>https://www.eventbrite.de/e/mo-0303-10-16-uhr-i-workshop-farbexperimente-6-bis-10-jahrige-tickets-1142906306529?aff=ebdssbdestsearch</t>
        </is>
      </c>
      <c r="J2061" t="inlineStr">
        <is>
          <t>Tropfen, spachteln, fließen - an diesem Rosenmontag wird es bunt in unserer Werkstatt! Alles dreht sich um verschiedene Farbexperimente. Wie reagiert Farbe auf unterschiedlichen Malgründen? Verändert sich das Mischverhalten, wenn ihr flüssige statt dicke Farbe verwendet? Gibt es Farben, die sich überhaupt nicht mischen lassen? Kommt vorbei und findet es heraus!
Für 6- bis 10-Jährige, die bereits die Schule besuchen
Teilnehmende, die diese Voraussetzung nicht erfüllen, sind von der Teilnahme ausgeschlossen. Die Kosten werden in diesem Fall nicht erstattet.
Bitte denkt an geeignete Kleidung und Schuhe, da die Farbe auch mal daneben gehen kann.
Wichtige Informationen
Nur für bereits eingeschulte Kinder von 6 bis 10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061" t="inlineStr">
        <is>
          <t>Kinderkunsthaus München</t>
        </is>
      </c>
      <c r="L2061" t="inlineStr">
        <is>
          <t>Rückerstattungsrichtlinie
Keine Rückerstattungen</t>
        </is>
      </c>
      <c r="M2061" t="inlineStr">
        <is>
          <t>Dauer nicht verfügbar</t>
        </is>
      </c>
      <c r="N2061" t="inlineStr">
        <is>
          <t>Events in Deutschland, Events in Bayern, Events in München, München Kurse, München Hobbys Kurse, #workshop, #kreativ, #kinder, #malen, #ferien, #farben</t>
        </is>
      </c>
      <c r="O2061" t="inlineStr">
        <is>
          <t xml:space="preserve">
    The event titled "Mo, 03.03. | 10 – 16 Uhr I Workshop "Farbexperimente" | 6- bis 10-Jährige" is scheduled to take place on Montag, 3. März at MIXT Kinderkunsthaus gGmbH, 
    specifically at Römerstr. 21 80801 München. This event falls under the "hobbies" category. 
    Description: Tropfen, spachteln, fließen - an diesem Rosenmontag wird es bunt in unserer Werkstatt! Alles dreht sich um verschiedene Farbexperimente. Wie reagiert Farbe auf unterschiedlichen Malgründen? Verändert sich das Mischverhalten, wenn ihr flüssige statt dicke Farbe verwendet? Gibt es Farben, die sich überhaupt nicht mischen lassen? Kommt vorbei und findet es heraus!
Für 6- bis 10-Jährige, die bereits die Schule besuchen
Teilnehmende, die diese Voraussetzung nicht erfüllen, sind von der Teilnahme ausgeschlossen. Die Kosten werden in diesem Fall nicht erstattet.
Bitte denkt an geeignete Kleidung und Schuhe, da die Farbe auch mal daneben gehen kann.
Wichtige Informationen
Nur für bereits eingeschulte Kinder von 6 bis 10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kinder, #malen, #ferien, #farben.
    </t>
        </is>
      </c>
      <c r="P2061" t="inlineStr">
        <is>
          <t>[-3.08931012e-05 -1.90266352e-02 -3.15401778e-02  1.93392355e-02
  6.41392544e-02  8.83419439e-02 -3.27757820e-02  4.12587412e-02
 -3.60612199e-02 -4.62830923e-02 -3.18904296e-02 -5.33581376e-02
 -3.61045524e-02 -3.65224592e-02 -1.05079729e-02 -3.59533429e-02
  3.26584727e-02 -3.04950215e-02 -2.11298792e-03  8.07162523e-02
  1.92548521e-02 -7.16489777e-02  6.88093975e-02  1.58891287e-02
  9.13094822e-03 -1.99531280e-02 -1.77605096e-02 -1.31773194e-02
 -4.08261456e-02  1.38507271e-02  1.18530653e-01  9.29369703e-02
 -5.41580133e-02 -2.60581132e-02  3.70899662e-02  6.76529408e-02
  6.10889010e-02 -6.27888367e-02  7.53006339e-03  6.75182641e-02
 -2.94931605e-02 -1.26459347e-02  3.01034991e-02  1.85147685e-03
  4.34776908e-03 -1.84070487e-02 -6.05676044e-03  5.35125993e-02
 -2.99818311e-02  2.17115898e-02 -2.23242305e-02 -4.99890260e-02
  5.01695927e-03 -4.26497906e-02 -2.71913130e-02 -3.58976647e-02
 -6.60069734e-02 -1.80520061e-02  7.02801198e-02  1.47040039e-02
  3.03255324e-03  5.46619743e-02  8.28147959e-03  2.61997916e-02
 -4.51531149e-02 -2.57818252e-02 -4.89790887e-02 -3.45124714e-02
  1.72021240e-02 -2.06011180e-02  1.44830849e-02 -4.69931737e-02
 -9.43149477e-02  2.86453422e-02  4.26742248e-03  2.84531731e-02
 -3.75969522e-02  8.15733299e-02  3.30911926e-03 -1.31734774e-01
  1.95785100e-03 -3.72096747e-02  1.29883140e-01 -2.56892052e-02
 -2.96028350e-02 -7.55700916e-02 -2.94119958e-02  6.55560195e-02
  5.17413579e-02  1.53108481e-02 -2.21118852e-02  4.70135584e-02
 -6.64462000e-02  2.27091704e-02  2.09259372e-02  1.64982975e-02
 -3.06268525e-03  6.55088574e-02  6.99971244e-02  2.58218013e-02
  8.91485885e-02  3.48342117e-03 -4.90905764e-03  1.20364144e-01
  1.48702636e-02  1.03682323e-04 -1.80746242e-02  3.92174125e-02
 -3.89480367e-02 -3.69684547e-02 -6.50911480e-02  1.46744847e-02
  1.16587639e-01 -1.28187805e-01 -2.66454504e-06  1.02955848e-02
  6.20686859e-02 -5.17682247e-02 -6.62882179e-02 -8.81771371e-03
  2.48409323e-02  5.75562119e-02  6.58011809e-02  3.15038562e-02
  5.66127077e-02  5.16921505e-02 -1.39775528e-02  1.29181863e-32
  4.24252860e-02 -1.26907587e-01  1.36054242e-02  2.91184876e-02
  4.26126970e-03 -1.97193231e-02 -3.13148042e-03  3.80643941e-02
  1.81876477e-02  3.53009328e-02 -5.21511957e-03 -3.40001732e-02
 -1.83454975e-02 -1.50935918e-01  1.04303785e-01 -1.04775624e-02
 -9.20538325e-03 -6.07544295e-02 -6.22200966e-03 -1.05026580e-01
 -4.19783667e-02  3.13387322e-03  5.16053848e-02  7.80222341e-02
  1.41089305e-03  1.40521616e-01  8.88880193e-02 -8.32406152e-03
  1.19266165e-02  4.07747813e-02  4.95547839e-02 -3.78275290e-02
  7.48100644e-03 -5.01880497e-02  2.16079522e-02  3.71334306e-03
 -4.59597968e-02 -8.70166942e-02  6.59241993e-03 -1.38537437e-02
 -1.94511693e-02 -7.40724504e-02 -9.75898430e-02 -4.97278497e-02
  5.34340218e-02  1.44126536e-02  6.77183121e-02  9.12399404e-03
  1.36597797e-01 -4.45240475e-02 -2.35067662e-02  1.02428524e-02
  1.81246724e-03  1.87069178e-02  3.60704120e-03  1.14754289e-01
  1.57796238e-02  3.08143161e-02  4.83240150e-02 -2.42277477e-02
  2.36564185e-02  5.63466810e-02  1.98870040e-02  4.80932835e-03
 -7.36806765e-02 -2.50283964e-02  3.71305831e-02 -2.69527752e-02
  4.66724485e-02  4.60921898e-02 -6.43752050e-03  2.38577276e-02
  4.11969833e-02 -1.02666728e-01  7.12813810e-02  5.49816005e-02
  4.36405800e-02 -4.05785926e-02 -6.54681399e-03 -1.27999578e-02
  1.48585737e-02 -1.96085218e-02  3.97897698e-02 -1.57953873e-02
 -4.36976105e-02 -7.75353238e-02  2.25474569e-03 -6.07622899e-02
 -1.29236236e-01  9.43827406e-02  3.60260122e-02 -4.71439660e-02
 -5.75730652e-02 -1.14360254e-03 -2.03371551e-02 -1.21460356e-32
  1.91568397e-02 -4.51086031e-04 -8.73766989e-02  5.13180799e-04
  4.58595641e-02  6.13656314e-03 -6.85125813e-02  3.05982381e-02
 -3.76787269e-03 -4.10900600e-02 -5.06303385e-02 -6.55283147e-05
  2.15530135e-02 -9.30554792e-02 -5.43007962e-02  6.35781065e-02
  9.07205492e-02  1.64851490e-02 -6.47309422e-02 -1.13101229e-02
  4.07119915e-02  1.89696311e-03 -1.54011883e-02 -6.88341409e-02
  1.80138722e-02  7.23324418e-02  1.21343426e-01 -1.12518687e-02
 -4.66622263e-02 -8.96355230e-03  1.80215538e-02  1.61080956e-02
 -8.21559131e-03 -6.01103939e-02 -2.61788424e-02  9.21474025e-03
  3.13653126e-02  1.21694552e-02 -3.23770680e-02 -1.03440054e-01
  6.00217842e-03  1.11175177e-03 -8.81644040e-02 -3.43796685e-02
  5.19395573e-03  1.32626276e-02 -1.17832921e-01 -6.21082820e-02
  7.11914450e-02 -1.41561003e-02  8.65533203e-03 -3.88581641e-02
 -1.50840562e-02  2.45304536e-02  3.76295671e-02 -8.30771681e-03
 -3.13967392e-02 -1.10811606e-01 -3.39301229e-02  1.81468874e-02
 -3.24159972e-02  1.13735765e-01 -2.35217977e-02 -2.16009915e-02
  1.21214867e-01 -3.61060426e-02 -6.23677038e-02  1.77286807e-02
  3.99044901e-02 -3.73722170e-03  4.89261076e-02  2.88826134e-03
 -6.72009885e-02  6.82652835e-03 -2.94871628e-02  5.11381812e-02
  5.11672795e-02  6.70620129e-02  2.19965377e-03  6.32847846e-02
 -5.53423353e-02  1.00784395e-02 -1.38440738e-02  1.40417218e-02
 -4.11478356e-02 -1.13313859e-02  2.40736082e-02  7.47355968e-02
  9.03196726e-03  2.46901698e-02  6.79151043e-02  2.25334764e-02
  3.96650061e-02 -4.79667112e-02  6.36937022e-02 -6.48021867e-08
  3.08725331e-02  1.15226014e-02 -9.47620794e-02 -3.14399526e-02
  3.94513719e-02 -6.40540048e-02 -6.16119429e-03  5.87085783e-02
 -1.04758635e-01  1.09022774e-01  9.24826562e-02 -2.11387575e-02
  3.51478048e-02 -1.76577345e-02 -2.53395978e-02 -8.67080539e-02
 -6.62186518e-02 -7.08975717e-02 -7.75372759e-02  1.53821846e-03
  7.32241422e-02 -4.32157852e-02  1.86042022e-02 -6.63647577e-02
 -1.71591099e-02 -3.18133384e-02 -1.24837369e-01 -2.81895995e-02
  3.38931866e-02 -6.81478605e-02 -7.17632324e-02  3.24836783e-02
 -2.14636065e-02 -6.57524168e-02 -9.91574898e-02  5.35546094e-02
 -7.50296982e-03  2.23928802e-02 -2.69465894e-02  2.68941112e-02
  1.46950048e-03 -8.81494395e-03  4.15620804e-02  4.16065939e-02
 -4.14934680e-02  1.19358264e-02 -3.63920666e-02 -6.06178958e-03
  3.77149433e-02 -2.34156046e-02 -8.06595981e-02 -1.39890853e-02
 -4.49904427e-02  8.96409228e-02 -3.65695283e-02  4.50323001e-02
 -3.49979922e-02 -1.99972801e-02  2.39591151e-02 -1.36718713e-02
 -4.46703024e-02 -3.10592689e-02 -8.23111683e-02  3.19269821e-02]</t>
        </is>
      </c>
    </row>
    <row r="2062">
      <c r="A2062" s="1" t="n">
        <v>2060</v>
      </c>
      <c r="B2062" t="n">
        <v>72</v>
      </c>
      <c r="C2062" t="inlineStr">
        <is>
          <t>Meistere deinen Geist: Innere Stärke gewinnen durch Kampfkunst</t>
        </is>
      </c>
      <c r="D2062" t="inlineStr">
        <is>
          <t>Wednesday, February 19</t>
        </is>
      </c>
      <c r="E2062" t="inlineStr">
        <is>
          <t>Treffpunkt Philosophie e.V.</t>
        </is>
      </c>
      <c r="F2062" t="inlineStr">
        <is>
          <t>Schwanthalerstraße 91 80336 München, Show map</t>
        </is>
      </c>
      <c r="G2062" t="inlineStr">
        <is>
          <t>other</t>
        </is>
      </c>
      <c r="H2062" t="inlineStr">
        <is>
          <t>Kostenlos</t>
        </is>
      </c>
      <c r="I2062" t="inlineStr">
        <is>
          <t>https://www.eventbrite.de/e/meistere-deinen-geist-innere-starke-gewinnen-durch-kampfkunst-tickets-1181966245859?aff=ebdssbdestsearch</t>
        </is>
      </c>
      <c r="J2062" t="inlineStr">
        <is>
          <t>Tauche ein in die faszinierende Welt der Kampfkünste, die Menschen seit jeher auf der ganzen Welt begeistert. In diesem Workshop erkunden wir die vielfältigen Techniken und Philosophien, die jede Kultur hervorgebracht hat. Von der Präzision des japanischen Karate über die Eleganz des chinesischen Kung Fu und Nei Kung bis hin zur Dynamik des brasilianischen Capoeira – jede Kampfkunst hat ihre eigenen Besonderheiten und Werte.
Du erfährst:
Mehr über die Geschichte der Kampfkünste.
Aspekte des Kampfkunsttrainings, die uns helfen, unseren Charakter zu stärken. Durch regelmäßiges Training können wir unser inneres Potenzial entfalten lernen.
Inspirationen, wie Disziplin und Harmonie zu persönlichem Wachstum führen können.
mit einfachen praktischen Übungen und Interaktionen
keine Vorkenntnisse erforderlich
Sei dabei und erlebe, wie die Kunst des Kampfes nicht nur körperliche Fähigkeiten, sondern auch geistige Stärke fördert. Wir freuen uns auf deine Teilnahme!
Hinweis: Ein Teil der Veranstaltung wird in englischer Sprache abgehalten.
Mit José Pinto - Prakt. Philosoph und passionierter Nei Kung Kampfkünstler und Bianca Trautwein - leidenschaftliche Karateka seit 20 Jahren und Philosophin.</t>
        </is>
      </c>
      <c r="K2062" t="inlineStr">
        <is>
          <t>Treffpunkt Philosophie e.V.</t>
        </is>
      </c>
      <c r="L2062" t="inlineStr">
        <is>
          <t>Refund Policy
Refunds up to 7 days before event</t>
        </is>
      </c>
      <c r="M2062" t="inlineStr">
        <is>
          <t>Event lasts 2 hours</t>
        </is>
      </c>
      <c r="N2062" t="inlineStr">
        <is>
          <t>Germany Events, Bayern Events, Things to do in Munich, Munich Seminars, Munich Other Seminars, #strength, #philosophie, #self_improvement, #martial_arts, #inner_power</t>
        </is>
      </c>
      <c r="O2062" t="inlineStr">
        <is>
          <t xml:space="preserve">
    The event titled "Meistere deinen Geist: Innere Stärke gewinnen durch Kampfkunst" is scheduled to take place on Wednesday, February 19 at Treffpunkt Philosophie e.V., 
    specifically at Schwanthalerstraße 91 80336 München, Show map. This event falls under the "other" category. 
    Description: Tauche ein in die faszinierende Welt der Kampfkünste, die Menschen seit jeher auf der ganzen Welt begeistert. In diesem Workshop erkunden wir die vielfältigen Techniken und Philosophien, die jede Kultur hervorgebracht hat. Von der Präzision des japanischen Karate über die Eleganz des chinesischen Kung Fu und Nei Kung bis hin zur Dynamik des brasilianischen Capoeira – jede Kampfkunst hat ihre eigenen Besonderheiten und Werte.
Du erfährst:
Mehr über die Geschichte der Kampfkünste.
Aspekte des Kampfkunsttrainings, die uns helfen, unseren Charakter zu stärken. Durch regelmäßiges Training können wir unser inneres Potenzial entfalten lernen.
Inspirationen, wie Disziplin und Harmonie zu persönlichem Wachstum führen können.
mit einfachen praktischen Übungen und Interaktionen
keine Vorkenntnisse erforderlich
Sei dabei und erlebe, wie die Kunst des Kampfes nicht nur körperliche Fähigkeiten, sondern auch geistige Stärke fördert. Wir freuen uns auf deine Teilnahme!
Hinweis: Ein Teil der Veranstaltung wird in englischer Sprache abgehalten.
Mit José Pinto - Prakt. Philosoph und passionierter Nei Kung Kampfkünstler und Bianca Trautwein - leidenschaftliche Karateka seit 20 Jahren und Philosophin.
    It is organized by Treffpunkt Philosophie e.V. and will last for Event lasts 2 hours. 
    Key topics and themes include: Germany Events, Bayern Events, Things to do in Munich, Munich Seminars, Munich Other Seminars, #strength, #philosophie, #self_improvement, #martial_arts, #inner_power.
    </t>
        </is>
      </c>
      <c r="P2062" t="inlineStr">
        <is>
          <t>[-1.97073482e-02  1.15959998e-02  2.28948034e-02 -1.01144065e-03
 -1.33827766e-02  1.20263048e-01 -8.43677744e-02  3.30562629e-02
  1.23767871e-02  2.17250958e-02  3.26820314e-02 -1.00620091e-01
 -2.48067174e-02 -1.14562903e-02  4.05214215e-03 -4.32535000e-02
 -4.27784026e-02 -2.68511102e-02 -6.82422444e-02  4.18065488e-02
 -1.55250924e-02 -1.13005251e-01 -2.06110664e-02  2.55208313e-02
 -8.02423209e-02  4.52001430e-02 -4.13924232e-02 -4.91397865e-02
 -3.01747653e-03  3.19216326e-02 -2.91184969e-02 -3.46316956e-02
 -6.37847856e-02  4.82083447e-02  2.91429181e-02 -8.83289054e-03
  7.95250684e-02 -2.71587484e-02  7.10156420e-03  9.06668156e-02
 -6.22224296e-03  2.95273168e-03 -8.90225545e-02 -8.92061740e-02
  4.67684269e-02 -3.34578333e-03  1.79392472e-02 -1.15010589e-01
 -8.81850421e-02 -1.85821746e-02 -2.60377210e-02 -2.61507239e-02
  4.52159941e-02 -4.95836064e-02  4.15306576e-02  1.26376906e-02
  1.65819656e-02 -1.04138404e-01  2.82158572e-02  2.62749530e-02
 -7.10082799e-03 -3.43169719e-02 -1.28382426e-02 -1.87868462e-03
  8.52510612e-03 -6.43372834e-02 -8.74275994e-03  3.99154574e-02
  9.10912380e-02 -5.57791218e-02  9.06466320e-02 -4.08000685e-02
 -1.55773768e-02 -2.29139775e-02 -1.18487300e-02  1.96598563e-02
 -4.28011231e-02  1.03372626e-01 -5.33295609e-02 -1.68543875e-01
 -3.71348336e-02 -8.62470567e-02  6.72185346e-02 -6.99273776e-03
  6.87828735e-02  2.99823796e-03 -7.52055570e-02  1.11487759e-02
  6.08830340e-03  6.63077012e-02 -8.39986354e-02  4.49667173e-03
  8.05083290e-03  1.95045564e-02  1.86716523e-02 -4.02289489e-03
  7.30815809e-04  2.65380405e-02  9.04587284e-02  3.59032676e-02
 -1.34009616e-02 -7.33777229e-03  7.37956958e-03  2.99630705e-02
  3.32912281e-02  1.42600294e-03 -3.47836465e-02 -1.30105585e-01
 -2.57115848e-02 -7.87076503e-02 -3.43075395e-03 -6.71169758e-02
 -1.70753431e-02 -2.72861999e-02  5.28209731e-02  1.06639206e-01
  8.04991573e-02  2.24384032e-02  3.76179256e-02  2.21297592e-02
  1.18631413e-02 -7.01434016e-02  3.33601162e-02 -2.62889564e-02
 -4.32517705e-03  4.29067090e-02 -3.76615189e-02  1.34976697e-32
  6.31419420e-02 -7.81900734e-02 -2.62574386e-02 -1.76014975e-02
  2.87795775e-02 -1.10817263e-02 -2.58075427e-02 -8.17406476e-02
  1.90096558e-03 -3.24602053e-02 -2.49211732e-02  1.50089758e-02
 -3.60638909e-02 -8.50816071e-02  2.48442795e-02  1.63908172e-02
 -1.04952920e-02 -5.01119345e-02 -2.83029154e-02 -2.44527706e-03
  2.38320474e-02  1.00828201e-01 -5.45063131e-02 -5.87694272e-02
 -8.07380304e-04  7.36504123e-02  4.12689261e-02 -1.23604119e-01
 -3.77409756e-02  4.81577404e-02  2.32139565e-02  4.60035168e-02
 -6.35120869e-02  3.49905081e-02 -1.57112200e-02  2.21516863e-02
  1.60564277e-02 -3.26685160e-02  1.58471968e-02 -3.73222982e-03
  7.53550828e-02 -1.09417737e-01 -1.10751636e-01 -7.63422847e-02
  4.64824252e-02  9.90445353e-03  1.38259977e-01 -4.11273427e-02
  1.25536546e-01 -4.86869067e-02 -5.45313135e-02  2.33275928e-02
  4.86108847e-02 -4.96264733e-02  1.11995628e-02  3.81293371e-02
  1.37872975e-02 -1.79644802e-03  5.48776276e-02  8.04681703e-02
  2.28314707e-03 -4.46560560e-03 -7.00975629e-03  1.32380038e-01
  1.56510137e-02 -9.10676494e-02 -4.17092741e-02  6.98363525e-04
  3.36396582e-02  1.17923459e-02 -4.92095165e-02  1.38085755e-02
  6.23133592e-02 -4.56925742e-02  5.34758158e-02 -3.88250388e-02
 -5.97807243e-02  6.39798939e-02 -7.17133880e-02  8.84628221e-02
 -2.51779333e-02  8.13364536e-02  3.03365377e-04 -4.77361074e-03
  6.09231368e-03  4.10497189e-02  7.08098933e-02  6.60171499e-03
 -5.70063107e-02  5.63355908e-02 -2.02627201e-02  1.02267656e-02
  1.59866791e-02  1.24908090e-02 -4.35420759e-02 -1.62553604e-32
 -1.26896910e-02  2.40460541e-02 -9.16647017e-02  9.34066251e-03
  2.98905745e-02  8.42349157e-02 -1.29912561e-02  6.97207078e-03
 -1.07484169e-01  1.56215327e-02  3.64498347e-02 -6.31047562e-02
  9.56035927e-02  1.72005892e-02 -2.42231712e-02  1.12434495e-02
  4.56680767e-02  5.18034250e-02 -4.17122996e-04 -6.01576008e-02
  1.01338997e-01 -4.58402261e-02 -6.29369318e-02  1.80307217e-03
  1.44371605e-02 -7.41406484e-03  3.43549401e-02 -1.01080919e-02
 -8.83063003e-02 -6.50551245e-02 -7.03619719e-02  2.15620585e-02
 -4.03793668e-03  2.47129574e-02  6.05900139e-02  4.02899906e-02
  3.14720534e-02 -8.34175292e-03 -4.27077934e-02  2.72552837e-02
 -3.76773924e-02 -3.78662087e-02  3.32560187e-04  5.36415353e-02
 -1.65537130e-02  4.15873900e-02 -5.48850708e-02  4.73484746e-04
 -9.56777856e-03 -7.87397698e-02  1.09835900e-02 -2.74634715e-02
 -4.23597768e-02 -6.94408417e-02  4.07841392e-02  4.23125029e-02
 -4.39761346e-03 -5.69383949e-02 -5.40376594e-03  5.16225025e-02
  4.90489341e-02  9.68566909e-03 -9.20256451e-02  7.59081263e-03
  3.11302636e-02 -5.81732281e-02 -2.68139821e-02 -5.64442836e-02
 -1.58973746e-02 -2.29911748e-02 -3.75733562e-02 -1.85648713e-03
  4.66947332e-02 -6.53701741e-03 -2.98189074e-02  1.59724522e-03
  5.10264821e-02 -3.24536650e-03  1.85851324e-02 -2.85125244e-02
 -6.08264618e-02 -1.55394012e-02 -6.77298158e-02 -1.88819133e-02
  5.66176279e-03  8.87531787e-02  1.19082062e-02  6.43104464e-02
 -1.94703061e-02 -4.35561575e-02 -2.40638456e-03  5.70097677e-02
 -5.04826792e-02  1.75078660e-02 -5.72325895e-04 -7.57326362e-08
  1.19731516e-01  1.89639572e-02 -5.57563826e-02 -3.45370779e-03
 -1.70607828e-02 -8.79903361e-02  1.01904618e-02 -4.22470942e-02
 -6.38554692e-02  9.01308209e-02 -2.72698072e-03 -1.49070774e-03
  5.32107800e-02  3.85624245e-02 -4.33303267e-02 -3.51102650e-02
  3.99709726e-03 -2.20207274e-02 -2.72999145e-02  1.21965748e-03
  2.33416781e-02 -6.97552636e-02  3.64154652e-02 -8.64459053e-02
 -7.44965374e-02  3.64451446e-02 -5.00838533e-02  4.98433597e-02
 -2.19747517e-02 -7.91490227e-02  1.02752708e-02 -1.29809100e-02
 -9.29732621e-02 -1.33042242e-02 -2.94554029e-02  3.00118029e-02
  3.64994700e-03 -3.18093994e-03  6.09879429e-03 -1.39865009e-02
  2.80546863e-02 -4.75793902e-04  2.63970960e-02  7.66283572e-02
  8.58942717e-02  4.34981138e-02 -5.02076708e-02 -7.27958381e-02
  2.46551521e-02  3.80708054e-02 -1.31191656e-01 -2.43206099e-02
  6.67231008e-02  5.51767834e-02 -1.67895220e-02  1.64891258e-01
  1.91704240e-02 -5.67405745e-02 -3.94201167e-02  4.66560125e-02
  3.91225591e-02 -2.84685306e-02 -1.06836230e-01  3.34717073e-02]</t>
        </is>
      </c>
    </row>
    <row r="2063">
      <c r="A2063" s="1" t="n">
        <v>2061</v>
      </c>
      <c r="B2063" t="n">
        <v>73</v>
      </c>
      <c r="C2063" t="inlineStr">
        <is>
          <t>Creatine Conference 2025</t>
        </is>
      </c>
      <c r="D2063" t="inlineStr">
        <is>
          <t>Wednesday, March 12</t>
        </is>
      </c>
      <c r="E2063" t="inlineStr">
        <is>
          <t>INNSiDE by Meliá München Parkstadt Schwabing</t>
        </is>
      </c>
      <c r="F2063" t="inlineStr">
        <is>
          <t>Mies-van-der-Rohe-Straße 10 80807 München, Show map</t>
        </is>
      </c>
      <c r="G2063" t="inlineStr">
        <is>
          <t>health</t>
        </is>
      </c>
      <c r="H2063" t="inlineStr">
        <is>
          <t>$200 – $250</t>
        </is>
      </c>
      <c r="I2063" t="inlineStr">
        <is>
          <t>https://www.eventbrite.co/e/creatine-conference-2025-tickets-1111966083489?aff=ebdssbdestsearch</t>
        </is>
      </c>
      <c r="J2063" t="inlineStr">
        <is>
          <t>Creatine Conference 2025 | Creatine For Health
Welcome to the Creatine Conference 2025! Join us for an exciting event focused on the benefits of creatine for health and managing disease. This in-person conference will be held at the INNSiDE by Meliá München Parkstadt Schwabing. Learn from experts in the field, network with like-minded individuals, and discover the latest research on creatine.
If you can’t attend the Creatine Conference 2025 in person, join us online! Learn more and secure your ticket at www.creatineforhealth.com/creatine-conference-2025/
Do you want to share your research findings?
Submit your abstract now! Deadline: February 17th, 2025
🔗 https://forms.gle/kDfLj2kRkhCTnKdS9
Don't miss out on this opportunity to expand your knowledge and make valuable connections. See you there!</t>
        </is>
      </c>
      <c r="K2063" t="inlineStr">
        <is>
          <t>DBSS International</t>
        </is>
      </c>
      <c r="L2063" t="inlineStr">
        <is>
          <t>Refund Policy
No Refunds</t>
        </is>
      </c>
      <c r="M2063" t="inlineStr">
        <is>
          <t>Dauer nicht verfügbar</t>
        </is>
      </c>
      <c r="N2063" t="inlineStr">
        <is>
          <t>Germany Events, Bayern Events, Things to do in Munich, Munich Conferences, Munich Health Conferences, #health, #conference, #disease, #2025, #creatine</t>
        </is>
      </c>
      <c r="O2063" t="inlineStr">
        <is>
          <t xml:space="preserve">
    The event titled "Creatine Conference 2025" is scheduled to take place on Wednesday, March 12 at INNSiDE by Meliá München Parkstadt Schwabing, 
    specifically at Mies-van-der-Rohe-Straße 10 80807 München, Show map. This event falls under the "health" category. 
    Description: Creatine Conference 2025 | Creatine For Health
Welcome to the Creatine Conference 2025! Join us for an exciting event focused on the benefits of creatine for health and managing disease. This in-person conference will be held at the INNSiDE by Meliá München Parkstadt Schwabing. Learn from experts in the field, network with like-minded individuals, and discover the latest research on creatine.
If you can’t attend the Creatine Conference 2025 in person, join us online! Learn more and secure your ticket at www.creatineforhealth.com/creatine-conference-2025/
Do you want to share your research findings?
Submit your abstract now! Deadline: February 17th, 2025
🔗 https://forms.gle/kDfLj2kRkhCTnKdS9
Don't miss out on this opportunity to expand your knowledge and make valuable connections. See you there!
    It is organized by DBSS International and will last for Dauer nicht verfügbar. 
    Key topics and themes include: Germany Events, Bayern Events, Things to do in Munich, Munich Conferences, Munich Health Conferences, #health, #conference, #disease, #2025, #creatine.
    </t>
        </is>
      </c>
      <c r="P2063" t="inlineStr">
        <is>
          <t>[-1.63483880e-02  3.95732839e-03  1.34425005e-02  3.32232229e-02
 -2.10482236e-02  7.14212656e-02 -5.14443405e-02  6.83085695e-02
 -5.52600585e-02 -1.86979733e-02 -7.92262629e-02 -8.59419778e-02
 -5.73478602e-02  3.22261006e-02 -6.73687533e-02 -3.69851999e-02
  3.50134224e-02 -9.59003344e-02 -7.18784193e-03  3.52422744e-02
  4.45870869e-02  4.53993585e-03 -5.22883888e-03  7.05953911e-02
 -4.84860204e-02  3.17277275e-02 -2.65031643e-02 -2.93198153e-02
 -2.32693497e-02  5.16066812e-02 -4.91756073e-04 -2.11572368e-02
  5.25348485e-02 -3.65254879e-02  4.75927442e-02  4.84950207e-02
 -1.10808611e-02  2.41222861e-03  2.72020418e-02  2.71006860e-02
 -4.08114940e-02 -6.15447238e-02 -8.30016844e-03  2.48296838e-02
  6.01028539e-02 -3.15986201e-02 -2.23575383e-02  1.93702411e-02
 -9.45410132e-03  1.03100039e-01 -7.90355206e-02 -1.29559204e-01
  2.73107253e-02  5.46787605e-02  1.24095846e-02 -1.26526766e-02
 -1.18255444e-01 -3.99794318e-02 -1.08239185e-02 -1.29077863e-02
 -3.39821205e-02 -6.01885431e-02 -4.98973466e-02  2.44263047e-03
  3.78358476e-02  9.28995479e-03 -3.46792326e-03  1.37890363e-02
  5.78425080e-02  1.43516529e-02 -1.25559531e-02 -2.52771042e-02
 -1.28269922e-02  2.03743279e-02  6.79868236e-02  4.15982902e-02
 -6.59564063e-02 -9.04965773e-03  2.24147383e-02 -3.65186110e-02
  2.35615578e-02 -1.63708925e-02  3.71220335e-02 -1.47059383e-02
  3.08502857e-02  7.46639958e-03  6.63838014e-02  5.51742362e-03
 -2.05465946e-02 -2.58435775e-02  3.85925360e-03  5.79545386e-02
 -3.11246887e-02 -4.15156074e-02 -4.75534983e-02  5.64012341e-02
 -1.19724371e-01 -4.34884839e-02  2.83110440e-02  2.04165634e-02
  2.83632539e-02  5.54957464e-02 -5.52422591e-02 -2.51810113e-03
 -8.97002146e-02 -5.14518917e-02 -3.53273973e-02  3.22647765e-02
 -5.19557036e-02 -2.11326666e-02  3.86621593e-03  7.07580596e-02
  8.40630829e-02 -4.26794365e-02  4.24493290e-02  1.48454353e-01
 -2.48423275e-02  2.05430854e-02  7.54905865e-02  1.19906273e-02
 -1.18007315e-02 -4.00420204e-02 -3.43806995e-03 -6.73329979e-02
 -4.26168879e-03 -5.32073108e-03 -1.38569707e-02  7.25506297e-33
 -7.67876045e-04 -3.77683900e-02  5.99139333e-02  1.42344743e-01
  5.54397097e-03 -8.35013017e-03 -9.88896266e-02  2.65525561e-03
  3.03937308e-02 -9.71713439e-02 -8.44293274e-03 -2.59358827e-02
  1.06529698e-01 -6.67042881e-02 -9.36318636e-02 -1.69052146e-02
 -1.53314993e-02 -2.35719532e-02 -6.47588670e-02  3.46655659e-02
  3.40255685e-02 -6.42526522e-02  1.90300569e-02  7.54316524e-02
 -4.78718616e-03  1.02728948e-01  5.61870299e-02  1.31097622e-02
  4.44557965e-02  3.87701839e-02 -4.00716141e-02  5.39078675e-02
 -5.05888350e-02 -1.16021685e-01  1.14091123e-02  7.07851276e-02
  9.96035617e-03 -4.96636778e-02 -7.54985139e-02  1.44494521e-02
  7.48743042e-02 -1.10450033e-02 -6.87406883e-02 -3.58836688e-02
  1.54392362e-01 -4.63540070e-02  3.44509557e-02 -2.27063075e-02
  6.62408918e-02 -1.17932811e-01 -3.04722376e-02  1.50359049e-02
  1.18763084e-02 -6.89743757e-02 -1.54007887e-02  4.35303822e-02
 -1.56705268e-02 -2.84629408e-02 -2.14206222e-02  9.27335247e-02
  1.07959740e-01  1.42873108e-01 -5.25357164e-02 -2.38464214e-02
 -1.11457922e-01 -4.06711595e-03 -6.65451586e-02 -8.11625570e-02
  5.34562394e-02 -8.68917350e-03  4.88990732e-02  3.31516080e-02
  1.34580657e-02  1.33647900e-02  1.00734103e-02  4.57622334e-02
  6.47514733e-03  2.83262208e-02 -5.21494485e-02  1.34173604e-02
  3.70737016e-02 -5.58031201e-02  1.39519712e-02  7.62771349e-03
  3.64283733e-02 -5.99168316e-02  2.54242122e-02 -4.78724837e-02
 -2.99864504e-02 -7.37754628e-03  7.07513979e-03  3.25072855e-02
  2.97148451e-02  1.04749799e-01 -5.19466326e-02 -7.95831936e-33
  9.19236988e-02 -4.98425663e-02 -2.33196840e-03 -9.56283975e-03
  3.94933894e-02  8.07295963e-02 -7.51697877e-03 -5.49216680e-02
  4.67782468e-02 -3.34423222e-02  4.76249121e-02  6.20044302e-04
  4.48493883e-02 -2.59657092e-02  3.39382105e-02  1.32024484e-02
 -2.07330007e-02 -3.93568985e-02 -1.09238848e-01  6.05457574e-02
  1.45622166e-02  6.99194223e-02  6.42643496e-02  4.04228456e-02
 -2.21367530e-03  1.03697002e-01  4.22373414e-02  5.89302257e-02
  4.51133922e-02 -2.90863533e-02 -7.17760697e-02 -5.47122099e-02
 -7.43003860e-02 -4.09016013e-02 -5.69113456e-02  7.09686428e-02
  3.14084552e-02 -6.04230277e-02  1.16021987e-02 -2.68522594e-02
  5.93184642e-02 -5.79553004e-03 -4.90281098e-02 -1.87271573e-02
  3.67669128e-02 -2.78218985e-02 -2.00182647e-02  6.90540019e-03
 -2.15875935e-02 -2.99729500e-02  7.37317791e-03 -4.24850732e-02
 -8.06181952e-02 -1.11257681e-03  8.72081071e-02  3.46492045e-02
 -7.86100924e-02 -8.70815814e-02 -4.99236621e-02  7.13317245e-02
 -4.43052240e-02  8.74228701e-02 -7.11951554e-02  5.23602068e-02
  1.08431779e-01 -8.44764337e-02 -1.47833889e-02  6.01915317e-03
 -5.42678451e-03  3.89684327e-02 -7.81982578e-03 -1.33348098e-02
 -2.17365902e-02 -2.23596040e-02 -1.81015376e-02  9.16961282e-02
  1.81259867e-02  9.13490541e-03 -3.64716686e-02 -1.69490539e-02
 -6.37365580e-02 -1.58931967e-02 -1.22594265e-02  4.98574376e-02
  2.66544297e-02  2.21713260e-02 -8.48400965e-03 -3.81722637e-02
  3.09840906e-02  3.81410979e-02 -5.14363237e-02 -2.88916212e-02
  3.80302756e-03  2.76056025e-02  1.04516014e-01 -5.83286734e-08
  1.19770728e-01  3.39074805e-02  1.48208234e-02 -5.23151830e-04
  5.90644544e-04 -7.90491253e-02 -8.46478269e-02 -2.71456391e-02
 -1.61083546e-02  5.20299114e-02 -5.82523197e-02  1.72120165e-02
  7.03427345e-02  5.51252291e-02 -6.07971959e-02  5.01573905e-02
 -7.68352747e-02  1.75594129e-02 -4.12402041e-02 -2.11691298e-02
 -1.26804095e-02 -1.03134505e-01  5.73493913e-02 -6.49733981e-03
  1.27656506e-02 -6.98090196e-02 -1.12539083e-02  6.79578707e-02
 -7.59468898e-02 -6.12906963e-02 -4.73233946e-02 -1.55605432e-02
  3.13765444e-02  3.84802707e-02 -2.58390047e-02  2.16756538e-02
 -1.23713892e-02  2.44939737e-02 -7.25362301e-02  4.88101617e-02
  3.94979771e-03 -4.99716960e-02 -2.67293416e-02  5.36407605e-02
  1.26355991e-03 -4.35485691e-02 -6.05456419e-02  9.78923216e-03
  1.72839034e-02  8.91723111e-03 -3.16346996e-02 -1.02936421e-02
  5.91356643e-02  2.48731747e-02 -1.47659406e-02  1.30643532e-01
 -2.82558184e-02 -5.60634844e-02  1.79100819e-02  2.24906858e-02
  6.50003180e-02  6.59654289e-03 -1.17290676e-01  3.02933846e-02]</t>
        </is>
      </c>
    </row>
    <row r="2064">
      <c r="A2064" s="1" t="n">
        <v>2062</v>
      </c>
      <c r="B2064" t="n">
        <v>74</v>
      </c>
      <c r="C2064" t="inlineStr">
        <is>
          <t>How to Content: Social Media für Artists (TikTok &amp; Instagram) (Basics)</t>
        </is>
      </c>
      <c r="D2064" t="inlineStr">
        <is>
          <t>Dienstag, 18. Februar</t>
        </is>
      </c>
      <c r="E2064" t="inlineStr">
        <is>
          <t>Ort nicht verfügbar</t>
        </is>
      </c>
      <c r="F2064" t="inlineStr">
        <is>
          <t>Adresse nicht verfügbar</t>
        </is>
      </c>
      <c r="G2064" t="inlineStr">
        <is>
          <t>Keine Kategorie</t>
        </is>
      </c>
      <c r="H2064" t="inlineStr">
        <is>
          <t>Ausverkauft</t>
        </is>
      </c>
      <c r="I2064" t="inlineStr">
        <is>
          <t>https://www.eventbrite.de/e/how-to-content-social-media-fur-artists-tiktok-instagram-basics-tickets-984130419577?aff=ebdssbdestsearch</t>
        </is>
      </c>
      <c r="J2064" t="inlineStr">
        <is>
          <t>Keine Beschreibung verfügbar</t>
        </is>
      </c>
      <c r="K2064" t="inlineStr">
        <is>
          <t>Verband für Popkultur in Bayern e.V.</t>
        </is>
      </c>
      <c r="L2064" t="inlineStr">
        <is>
          <t>Keine Rückerstattungsrichtlinie</t>
        </is>
      </c>
      <c r="M2064" t="inlineStr">
        <is>
          <t>Dauer nicht verfügbar</t>
        </is>
      </c>
      <c r="N2064" t="inlineStr"/>
      <c r="O2064" t="inlineStr">
        <is>
          <t xml:space="preserve">
    The event titled "How to Content: Social Media für Artists (TikTok &amp; Instagram) (Basics)" is scheduled to take place on Dienstag, 18. Februar at Ort nicht verfügbar, 
    specifically at Adresse nicht verfügbar. This event falls under the "Keine Kategorie" category. 
    Description: Keine Beschreibung verfügbar
    It is organized by Verband für Popkultur in Bayern e.V. and will last for Dauer nicht verfügbar. 
    Key topics and themes include: nan.
    </t>
        </is>
      </c>
      <c r="P2064" t="inlineStr">
        <is>
          <t>[-2.59759743e-02 -2.13971804e-03  4.00693454e-02 -1.20040067e-02
  5.44264652e-02  4.16491404e-02 -2.91077681e-02 -2.38003489e-03
  5.16858622e-02 -2.61573568e-02  3.67973037e-02 -7.43918940e-02
  5.39446855e-03 -2.53498740e-02  1.02188839e-02  8.41425639e-03
 -2.00831611e-02 -1.55645963e-02 -4.12780456e-02 -2.55959965e-02
  2.94490866e-02 -7.38898739e-02 -1.10858269e-02 -1.33550363e-02
 -1.89082660e-02 -1.40664801e-02 -9.16068349e-03 -4.78366613e-02
  3.33561152e-02  1.51115898e-02  7.14506581e-02 -4.62555550e-02
 -4.02075425e-02 -8.85913987e-03 -4.28900346e-02  4.26802896e-02
  1.24725010e-02 -8.17584470e-02 -4.66433316e-02  8.23865980e-02
 -8.71823430e-02 -6.37028590e-02 -8.96716714e-02 -2.28979606e-02
  5.35400733e-02  1.65315326e-02  4.05534450e-03 -8.17685761e-03
 -5.82105592e-02  6.20826287e-03 -2.07835659e-02 -1.00006610e-01
  2.15410795e-02 -2.44513378e-02  3.28817703e-02 -5.24755381e-02
 -3.97217833e-02 -2.62284838e-02  8.85836557e-02  9.07833055e-02
  6.65516555e-02 -2.95978715e-03 -3.50775570e-03  3.55062522e-02
  1.84475444e-02 -5.39430454e-02 -5.55560701e-02  1.32601172e-01
  2.06928886e-03 -3.25593762e-02  8.32593217e-02 -7.37462863e-02
 -4.39157076e-02  6.70471191e-02  2.71710418e-02 -6.17310256e-02
 -3.11674513e-02  2.20801141e-02 -2.50260867e-02 -8.60270709e-02
 -2.73712585e-03 -3.71882468e-02  4.67883795e-02  2.56865111e-04
  3.72734927e-02 -2.33455990e-02 -3.96976657e-02  7.67069729e-03
 -6.97832927e-03  5.71730360e-02 -1.69578027e-02  8.64845514e-02
 -6.13314770e-02  4.03567553e-02 -4.92003113e-02 -3.43783423e-02
  1.39006646e-02 -6.60859747e-03  7.77957961e-03  9.11138877e-02
  5.31300530e-03  4.77978326e-02 -4.12947983e-02  5.91277741e-02
 -8.42363515e-04 -9.28811207e-02  1.99211314e-02  1.76656619e-02
 -2.03842539e-02  1.08080562e-02 -2.78975200e-02 -5.30882068e-02
 -6.25247508e-03 -4.33074869e-02  7.15030619e-05  1.24570224e-02
 -1.81049248e-03  2.88054366e-02  6.62902892e-02 -6.83709607e-02
  2.84545440e-02  8.08901265e-02 -3.58582959e-02  3.40406001e-02
 -1.21047441e-02 -4.70703980e-03  5.28240902e-03  6.08929841e-33
  8.93612206e-02 -3.29611003e-02 -2.05955077e-02  8.11829939e-02
 -5.96071873e-03 -1.42440544e-02 -4.73860912e-02 -2.05024276e-02
 -7.55025446e-03 -6.43224642e-02  2.20649410e-02 -5.20648286e-02
 -1.03264622e-01  5.53783914e-03  3.55556123e-02 -6.06486164e-02
 -2.94157937e-02  1.46551826e-03  1.47735355e-02 -1.00031346e-02
  4.47952598e-02 -5.37194610e-02 -1.61362235e-02 -1.28138578e-02
 -2.16846950e-02  5.62910177e-02  7.91148320e-02 -6.43332079e-02
 -4.65057082e-02  4.63580675e-02 -2.44881120e-02 -4.96965535e-02
  2.29228605e-02 -6.26846552e-02 -4.37532067e-02 -3.06469221e-02
  8.42261687e-03 -3.66457328e-02  2.54600979e-02  1.63225140e-02
  7.25935102e-02 -4.74511161e-02 -1.61817431e-01 -6.78296611e-02
 -2.30453759e-02  1.31994992e-01  5.53661622e-02  2.64279637e-02
  1.03857018e-01 -2.76618823e-02  1.55705819e-03  1.43573042e-02
 -1.76888183e-02 -1.52254179e-02  1.22276731e-02  4.49784100e-02
 -1.99330114e-02 -6.17175363e-02  4.95113172e-02 -2.91450601e-02
  4.26918194e-02  6.98736385e-02  3.12159825e-02 -2.40619890e-02
  2.66618058e-02 -7.90286250e-03 -1.44038710e-03 -3.01456824e-02
  5.74424341e-02 -7.78009370e-02 -8.41097236e-02  8.83996263e-02
  4.91746701e-02 -9.79239121e-02 -2.76118573e-02  1.03848483e-02
 -8.07638094e-02 -2.34192077e-04 -6.68598041e-02  1.19005926e-01
  1.09281139e-02 -4.83794324e-02  6.20299689e-02 -2.25994922e-02
  1.73230916e-02  5.34382835e-03  1.14793539e-01 -4.79467504e-04
 -7.31340796e-02  6.96964264e-02  4.27515320e-02  1.07540647e-02
 -4.97962609e-02 -3.82131524e-03  5.24651958e-03 -6.66866761e-33
  1.82862114e-02  4.88383835e-03 -6.19611405e-02  7.50420801e-03
  6.03205971e-02 -1.12987356e-03 -5.77392541e-02  6.91147745e-02
  8.00603926e-02  4.21735980e-02 -2.96650715e-02 -9.52118859e-02
  2.55148001e-02 -4.44687083e-02  3.31201442e-02  6.67662174e-02
  2.45797262e-03  2.03261478e-03 -9.64667499e-02 -2.51031425e-02
 -1.37280196e-01 -6.81208819e-02 -7.44933859e-02  6.70801615e-03
 -2.18596291e-02  6.13039881e-02  1.18442915e-01  2.20389478e-02
 -7.67851621e-02 -9.30757821e-02  3.83677445e-02 -1.19314581e-01
 -3.71763743e-02  4.50446680e-02  1.80479642e-02  6.97211623e-02
  6.64086035e-03 -1.28342360e-02  1.18153337e-02  2.54444927e-02
  6.78044856e-02 -3.85426395e-02 -1.18939951e-01  3.78302559e-02
 -8.70365277e-02 -2.37208251e-02 -1.02177702e-01  8.89665075e-03
  5.29717207e-02 -6.37875646e-02  7.58806467e-02 -1.13922516e-02
  1.28285894e-02 -5.44807240e-02  6.44285530e-02  3.41920070e-02
 -2.59700045e-02  1.09944334e-02 -4.79622856e-02  6.13233522e-02
 -1.85578838e-02  7.54557084e-03 -5.78921437e-02 -1.58178955e-02
 -8.24310724e-03 -5.21478839e-02 -2.91971974e-02  1.15312589e-02
  5.21527650e-03  1.89949702e-02  1.00560427e-01  4.30867933e-02
 -3.62366661e-02 -1.18288539e-01 -7.66651258e-02 -1.93944816e-02
  1.35133073e-01  2.44527739e-02 -1.51295792e-02 -3.28767821e-02
 -2.98481435e-02  1.39613468e-02  3.67278047e-02 -1.83360036e-02
  3.61354537e-02  3.63194458e-02  2.49523409e-02  7.09637552e-02
 -1.93104595e-02  4.37176321e-03  3.80089134e-02  5.55211827e-02
 -1.12209572e-02  8.17687288e-02  8.23064074e-02 -4.93327086e-08
 -8.99645407e-03 -6.80371001e-02 -5.99629432e-02  1.73484683e-02
  6.33684844e-02  4.99484828e-03  3.57010923e-02 -1.37210535e-02
 -3.63952182e-02  5.77923767e-02  2.02057548e-02  3.05607710e-02
 -3.73764299e-02  1.05683142e-02  4.02997062e-02 -4.38421145e-02
  1.50109828e-02  3.60349752e-02  1.80276446e-02  2.97067054e-02
 -3.36996578e-02 -4.02868949e-02  2.08222959e-02 -1.47263333e-01
 -4.64639403e-02  3.80796827e-02 -2.04016976e-02  3.17409113e-02
  4.80362475e-02 -5.03938533e-02 -3.73879559e-02  1.94894355e-02
 -5.42555302e-02 -1.56024669e-03  7.73976836e-03  5.13711497e-02
 -9.14172903e-02 -4.24860269e-02 -2.71224659e-02 -7.29265204e-03
  1.07592620e-01 -7.78241735e-03  4.28546034e-02  6.02049530e-02
  6.21645944e-04  6.68097138e-02 -7.78540969e-03 -9.85036884e-03
  5.28514162e-02  1.20678246e-02 -1.67473212e-01 -4.11593318e-02
  7.13332593e-02  7.29225129e-02  1.42999375e-02  6.91488311e-02
 -5.09848632e-02  6.51867464e-02  1.62815265e-02  5.88432662e-02
  2.89081633e-02  4.72095758e-02 -1.00336336e-02  5.13142347e-02]</t>
        </is>
      </c>
    </row>
    <row r="2065">
      <c r="A2065" s="1" t="n">
        <v>2063</v>
      </c>
      <c r="B2065" t="n">
        <v>75</v>
      </c>
      <c r="C2065" t="inlineStr">
        <is>
          <t>AFTERWORK BUSINESS NETZWERKTREFFEN⭕APERITIVO⭕Impulse. Kontakte. Erfolg.</t>
        </is>
      </c>
      <c r="D2065" t="inlineStr">
        <is>
          <t>Dienstag, 11. März</t>
        </is>
      </c>
      <c r="E2065" t="inlineStr">
        <is>
          <t>München Marriott City West</t>
        </is>
      </c>
      <c r="F2065" t="inlineStr">
        <is>
          <t>Landsberger Straße 156 80687 München</t>
        </is>
      </c>
      <c r="G2065" t="inlineStr">
        <is>
          <t>business</t>
        </is>
      </c>
      <c r="H2065" t="inlineStr">
        <is>
          <t>15 € – 20 €</t>
        </is>
      </c>
      <c r="I2065" t="inlineStr">
        <is>
          <t>https://www.eventbrite.de/e/afterwork-business-netzwerktreffenaperitivoimpulse-kontakte-erfolg-tickets-1147473557299?aff=ebdssbdestsearch</t>
        </is>
      </c>
      <c r="J2065" t="inlineStr">
        <is>
          <t>Wir machen die Events und Sie die Geschäfte!
Die BVMID-Bundesvereinigung Mittelstand in Deutschland lädt Sie herzlich zu unserem exklusiven Networking-Event ein.
Erweitern Sie Ihr professionelles Netzwerk mit Unternehmern, Entscheidungsträgern und Führungskräften aus Medien, Politik und Kultur. Profitieren Sie von inspirierenden Gesprächen und innovativen Geschäftsideen in einer Atmosphäre voller Gleichgesinnter.
Was Sie erwartet:
Über 40 Unternehmerinnen und Unternehmer aus verschiedensten Branchen
spannender Impulsvortrag
Austausch auf Augenhöhe und wertvolle neue Business-Kontakte
Networking in entspannter Atmosphäre
Kostenfreies Parken in der Tiefgarage
Günstige Partnertickets für Deine Gäste
Sichere Dir jetzt Deinen Platz und freue Dich auf einen inspirierenden Abend voller neuer Impulse und vielversprechender Kooperationen.
Freuen Sie sich auf einen spannenden Impulsvortrag von Thomas Brandl
"Werteorientiertes Trennungsmanagement – Ist das überhaupt möglich?"
Programm
18:30 Uhr Stehempfang, Ankommen und erstes Kennenlernen
19:00 Uhr Begrüßung durch Kajetan Brandstätter
Vorstellung der Philosophie und Möglichkeiten in unserem Mittelstandsnetzwerk
Vorstellung neuer Mitglieder / Inthronisation
Impulsvortrag
Empfehlungsmanagement | Wir stellen Sie ausgewählten Kontakten vor
Offenes Netzwerken
Exklusive Location:
Das neuerbaute Mariott Hotel verwöhnt Sie auf 5-Sterne-Niveau.
Zur Begrüßung gibt es einen exzellenten Aperitiv und dazu, wie es bei einem APERITIVO üblich ist, kleine, italienische Leckereien. Das ist im Ticketpreis inkludiert. Speisen und Getränke danach bitte selbst bezahlen.
Und: Sie parken in der Tiefgarage durch die BVMID kostenfrei!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065" t="inlineStr">
        <is>
          <t>BVMID Bundesvereinigung Mittelstand in Deutschland</t>
        </is>
      </c>
      <c r="L2065" t="inlineStr">
        <is>
          <t>Rückerstattungsrichtlinie
Rückerstattungen bis zu 1 Tag vor dem Event</t>
        </is>
      </c>
      <c r="M2065" t="inlineStr">
        <is>
          <t>Eventdauer: 4 Stunden</t>
        </is>
      </c>
      <c r="N2065" t="inlineStr">
        <is>
          <t>Events in Deutschland, Events in Bayern, Events in München, München Networking, München Geschäftlich Networking, #business, #networking, #club, #netzwerken, #clubbing, #mittelstand, #kmu, #afterworkevent, #mittelstandindeutschland, #wirsindmittelstand</t>
        </is>
      </c>
      <c r="O2065" t="inlineStr">
        <is>
          <t xml:space="preserve">
    The event titled "AFTERWORK BUSINESS NETZWERKTREFFEN⭕APERITIVO⭕Impulse. Kontakte. Erfolg." is scheduled to take place on Dienstag, 11. März at München Marriott City West, 
    specifically at Landsberger Straße 156 80687 München. This event falls under the "business" category. 
    Description: Wir machen die Events und Sie die Geschäfte!
Die BVMID-Bundesvereinigung Mittelstand in Deutschland lädt Sie herzlich zu unserem exklusiven Networking-Event ein.
Erweitern Sie Ihr professionelles Netzwerk mit Unternehmern, Entscheidungsträgern und Führungskräften aus Medien, Politik und Kultur. Profitieren Sie von inspirierenden Gesprächen und innovativen Geschäftsideen in einer Atmosphäre voller Gleichgesinnter.
Was Sie erwartet:
Über 40 Unternehmerinnen und Unternehmer aus verschiedensten Branchen
spannender Impulsvortrag
Austausch auf Augenhöhe und wertvolle neue Business-Kontakte
Networking in entspannter Atmosphäre
Kostenfreies Parken in der Tiefgarage
Günstige Partnertickets für Deine Gäste
Sichere Dir jetzt Deinen Platz und freue Dich auf einen inspirierenden Abend voller neuer Impulse und vielversprechender Kooperationen.
Freuen Sie sich auf einen spannenden Impulsvortrag von Thomas Brandl
"Werteorientiertes Trennungsmanagement – Ist das überhaupt möglich?"
Programm
18:30 Uhr Stehempfang, Ankommen und erstes Kennenlernen
19:00 Uhr Begrüßung durch Kajetan Brandstätter
Vorstellung der Philosophie und Möglichkeiten in unserem Mittelstandsnetzwerk
Vorstellung neuer Mitglieder / Inthronisation
Impulsvortrag
Empfehlungsmanagement | Wir stellen Sie ausgewählten Kontakten vor
Offenes Netzwerken
Exklusive Location:
Das neuerbaute Mariott Hotel verwöhnt Sie auf 5-Sterne-Niveau.
Zur Begrüßung gibt es einen exzellenten Aperitiv und dazu, wie es bei einem APERITIVO üblich ist, kleine, italienische Leckereien. Das ist im Ticketpreis inkludiert. Speisen und Getränke danach bitte selbst bezahlen.
Und: Sie parken in der Tiefgarage durch die BVMID kostenfrei!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 Bundesvereinigung Mittelstand in Deutschland and will last for Eventdauer: 4 Stunden. 
    Key topics and themes include: Events in Deutschland, Events in Bayern, Events in München, München Networking, München Geschäftlich Networking, #business, #networking, #club, #netzwerken, #clubbing, #mittelstand, #kmu, #afterworkevent, #mittelstandindeutschland, #wirsindmittelstand.
    </t>
        </is>
      </c>
      <c r="P2065" t="inlineStr">
        <is>
          <t>[ 3.05129085e-02  3.43282595e-02 -2.94382647e-02 -3.50533128e-02
 -2.12179925e-02  7.26761818e-02 -7.95138162e-03  7.87035935e-03
  1.56634599e-02 -3.45859788e-02  8.35684873e-03 -5.89061342e-03
 -3.94313708e-02  2.37702113e-02  3.07548363e-02 -6.02054968e-02
  2.14219131e-02 -8.14506635e-02 -6.55303225e-02 -5.07719116e-03
 -2.92106587e-02 -1.34591058e-01 -6.25416115e-02  2.54782103e-02
  1.54122338e-02 -5.99227212e-02  1.21101839e-02 -3.51394080e-02
 -8.18745233e-03 -4.89968844e-02  1.11837098e-02  2.24556830e-02
  2.66303495e-03  2.59508323e-02  1.27549767e-01  4.92632128e-02
  4.53564487e-02 -6.10355623e-02 -2.69113518e-02  5.59150875e-02
  3.48422080e-02 -5.95117696e-02 -1.13849670e-01 -5.79660665e-03
 -4.98880520e-02 -1.10494811e-02  3.42170149e-02 -3.16564552e-02
 -5.63176237e-02  5.91660030e-02  8.21083933e-02 -3.57019231e-02
  8.77942219e-02  1.85712222e-02  2.19927616e-02  1.13113355e-02
 -1.65116023e-02 -2.12863144e-02 -1.86642632e-02  2.67511792e-02
  4.05186750e-02  2.68680556e-03 -1.84024945e-02 -1.86836962e-02
 -8.07986259e-02  1.85316466e-02 -2.61275303e-02  3.13127344e-03
 -3.53740379e-02 -7.08410591e-02  1.08535394e-01 -1.67075455e-01
 -8.05398673e-02  6.02372475e-02  6.24504574e-02 -7.62911933e-03
 -1.97853297e-02  7.39037842e-02  2.38214750e-04 -1.00871809e-01
  3.89140323e-02 -3.30823362e-02  2.41626217e-03  7.20192343e-02
 -4.79614064e-02 -2.52277534e-02 -7.67149627e-02  1.53124332e-02
  8.13130811e-02  4.80975807e-02 -1.11501515e-01  2.52587581e-03
 -7.51221105e-02 -5.36481328e-02  4.69897911e-02 -2.34083049e-02
 -6.85475320e-02 -7.83979427e-03  1.06250226e-01 -3.73359653e-03
  3.26687954e-02  5.46562709e-02  9.06393211e-03  6.10229224e-02
 -8.50477070e-03 -1.89666357e-02 -5.76178404e-03  9.69257765e-03
 -8.63208435e-03 -3.02951671e-02  6.66660629e-03  1.26240170e-02
  5.80995902e-02 -9.94545817e-02 -5.71875833e-03  1.03446513e-01
  2.99455263e-02  1.45033421e-03  3.34297009e-02 -1.81665029e-02
  7.47071207e-02  5.56871071e-02  3.97536978e-02 -2.39569843e-02
 -9.04430151e-02 -5.13187982e-03  7.45758275e-03  1.09716220e-32
 -7.28878379e-02 -8.79890025e-02 -5.77051900e-02  2.66161673e-02
  1.18078932e-01  5.23873791e-02 -2.78820796e-03  2.18282025e-02
  1.63396820e-02 -4.63150628e-02 -9.76330191e-02  2.90816389e-02
  1.70085803e-02 -9.78400558e-02  6.59250170e-02 -2.06934717e-02
  2.36457977e-02  1.36901364e-02 -9.77713522e-03 -4.59513478e-02
  1.95862669e-02 -4.59220000e-02 -3.79870385e-02  3.69394347e-02
  5.05285971e-02  8.16214606e-02  4.19659354e-02 -6.01925422e-03
  8.73149782e-02  3.11876033e-02  8.18973035e-02 -2.04917602e-02
 -2.75827963e-02 -4.32431325e-03 -5.00123501e-02  5.39978147e-02
 -4.05923575e-02 -4.24441025e-02  1.04886647e-02 -4.64489497e-02
 -6.33526966e-02 -3.44540142e-02 -7.34636039e-02 -3.63977998e-02
 -1.56548917e-02  6.58225715e-02  4.33291262e-03 -3.20503898e-02
  1.77102596e-01 -2.82858144e-02  3.42206121e-03 -4.30965647e-02
  8.98187142e-03 -2.02200729e-02  1.57443006e-02  9.20060277e-02
  3.50366416e-03  7.83746876e-03 -3.45148034e-02 -5.60619757e-02
  3.53535451e-02  7.53626376e-02 -5.97859062e-02  9.42456648e-02
 -2.24672561e-03  2.80694123e-02 -2.12074686e-02 -1.71587132e-02
  5.13516143e-02 -5.33120371e-02 -2.47239061e-02  2.54098922e-02
  6.62691891e-02 -1.68215167e-02 -3.64450105e-02  6.99528679e-02
 -1.15782484e-01  5.01452163e-02 -1.91088896e-02  7.31068179e-02
 -1.43421767e-02 -1.21412482e-02  4.73611131e-02 -5.80220670e-03
  7.45365918e-02  4.08337116e-02  6.80554435e-02  8.62912927e-03
 -6.75084069e-02  9.46130380e-02 -2.00845161e-03  2.88063902e-02
  1.19198132e-02  1.08623780e-01 -5.37723079e-02 -1.37719052e-32
  6.21047281e-02 -2.84928866e-02 -1.49587886e-02 -8.41724873e-02
  6.12724945e-02  4.36317958e-02 -5.22218645e-03 -3.70377749e-02
 -1.03756845e-01  4.81877811e-02 -1.45314084e-02  6.18606526e-03
 -2.18989793e-02  2.43945364e-02 -5.03196083e-02 -1.26718162e-02
  3.76995690e-02  2.89361761e-03 -3.69437300e-02 -2.68988032e-03
 -3.24685918e-03  2.29900191e-03 -2.23591365e-03  2.14350000e-02
 -5.20732701e-02  2.60304920e-02  6.14297017e-03 -2.62544174e-02
 -8.31968710e-02 -5.06368354e-02 -7.58400187e-02  4.81689721e-02
  7.26954080e-03  4.47579026e-02  1.45114781e-02  5.47845848e-02
  1.41404504e-02 -3.21534462e-02  9.00777522e-03 -1.04664274e-01
  9.93230939e-03 -1.68727804e-02 -3.76277231e-02  2.66909692e-02
  4.39479090e-02 -1.59191694e-02 -1.19492784e-01 -1.63480148e-01
  1.37856985e-02 -4.83631864e-02  1.28134601e-02  3.51525322e-02
  2.46780546e-04  1.73380431e-02 -1.78867877e-02  4.66929972e-02
 -1.75401401e-02 -5.89125454e-02 -3.95116173e-02 -1.05886711e-02
  4.95127812e-02  3.11521422e-02  3.00970487e-02  5.60340621e-02
  2.21148264e-02 -7.05128759e-02 -2.20053457e-02  1.22031746e-02
  3.39947566e-02 -5.33110648e-02 -5.64984092e-03  9.06630009e-02
 -6.05477095e-02  4.08000946e-02 -8.72469768e-02  8.69478658e-03
  5.72208315e-02  1.22026121e-02 -8.38456675e-03  1.66190248e-02
 -9.89327431e-02  2.34857630e-02 -5.94065636e-02  3.50177363e-02
 -1.10840537e-02  2.16843514e-03  7.07921535e-02  1.89850330e-02
  5.44337882e-03  4.20442736e-03 -1.68014579e-02  1.16484636e-03
 -2.81633381e-02  7.06155077e-02  2.58802027e-02 -6.50455547e-08
  1.62270700e-03  3.50002274e-02 -8.62775072e-02 -6.02023862e-02
  1.23820817e-02 -2.14610025e-01 -6.59814179e-02  6.61421148e-03
 -4.50700475e-03  2.17492487e-02 -1.14532843e-01  9.87765845e-04
 -5.53501993e-02  6.81275055e-02 -6.10690676e-02 -9.67710242e-02
  2.90631074e-02 -4.05853465e-02  9.29185626e-05  2.33828109e-02
  1.03152752e-01 -2.05952581e-02 -6.17111288e-02 -4.06548567e-02
  3.89376609e-03 -2.05767881e-02 -1.00947618e-01  9.66806803e-03
  1.36857023e-02 -2.65920535e-02 -3.99325527e-02  4.97333035e-02
 -5.48020452e-02 -1.99659448e-02 -6.07118644e-02  2.67791171e-02
  2.58669141e-03 -6.40744120e-02 -4.47391346e-02 -2.43815128e-02
  3.15607786e-02 -3.53786349e-02  8.18857737e-03  1.84905883e-02
  3.66958454e-02 -2.00992282e-02 -8.50035027e-02  1.05836801e-02
  3.84801067e-02  1.68456417e-02 -5.11112027e-02  1.73091702e-02
 -1.33753344e-02  6.04677666e-03 -2.94045806e-02 -9.36793070e-03
 -8.12812056e-03 -3.08138747e-02 -1.79252457e-02  3.36259156e-02
  3.88474949e-02 -2.67076027e-02 -2.84629744e-02  2.85520460e-02]</t>
        </is>
      </c>
    </row>
    <row r="2066">
      <c r="A2066" s="1" t="n">
        <v>2064</v>
      </c>
      <c r="B2066" t="n">
        <v>76</v>
      </c>
      <c r="C2066" t="inlineStr">
        <is>
          <t>Workshop: Stimme &amp; Authentizität</t>
        </is>
      </c>
      <c r="D2066" t="inlineStr">
        <is>
          <t>Saturday, March 1</t>
        </is>
      </c>
      <c r="E2066" t="inlineStr">
        <is>
          <t>Weißenburger Pl. 5</t>
        </is>
      </c>
      <c r="F2066" t="inlineStr">
        <is>
          <t>Weißenburger Platz 5 81667 München, Show map</t>
        </is>
      </c>
      <c r="G2066" t="inlineStr">
        <is>
          <t>family-and-education</t>
        </is>
      </c>
      <c r="H2066" t="inlineStr">
        <is>
          <t>Kostenlos</t>
        </is>
      </c>
      <c r="I2066" t="inlineStr">
        <is>
          <t>https://www.eventbrite.com/e/workshop-stimme-authentizitat-tickets-1228916104149?aff=ebdssbdestsearch</t>
        </is>
      </c>
      <c r="J2066" t="inlineStr">
        <is>
          <t>Finde deinen Klang, entfalte deine Präsenz
– Stimmtraining &amp; Coaching in der Gruppe
Wie klingt deine echte, unverfälschte Stimme?
Fühlst du dich unsicher, wenn du sprichst oder singst?
Fällt es dir schwer, deine Stimme zu mögen oder ihr zu vertrauen?
Was wäre, wenn du dich beim Sprechen oder Singen wirklich wohlfühlen würdest?
Hast du Lampenfieber, sobald du im Mittelpunkt stehst?
Deine Stimme ist einzigartig – sie ist Ausdruck deiner Persönlichkeit. In diesem interaktiven Gruppenkurs lernst du, wie du dich mit deiner Stimme wohlfühlen kannst, auch wenn du im Mittelpunkt stehst. Mit einem ganzheitlichen Ansatz verbinden wir Stimme, Körper und Atem, um deine natürliche, mühelose Ausdruckskraft zu entfalten.
Was dich erwartet:
✔ Ganzheitliche Stimmarbeit: Stimme, Körper &amp; Atem im Einklang
✔ Körperübungen zur Lösung von Spannungen &amp; Blockaden
✔ Effektive Techniken bei stimmlicher Belastung
✔ Umgang mit Lampenfieber &amp; Nervosität
✔ Entfaltung deiner individuellen Stimmfarbe
✔ Mehr Ausdruckskraft &amp; Präsenz durch körperliche Verankerung
Du brauchst keine Vorkenntnisse – nur Neugier auf deine eigene Stimme! Egal, ob du absoluter Anfänger bist oder bereits Erfahrung im Sprechen oder Singen hast, ob du dich in Meetings klarer ausdrücken oder einfach freier deine Stimme nutzen möchtest – dieser Kurs gibt dir praxisnahe Werkzeuge an die Hand, um deine Stimme nachhaltig zu stärken.
Durch gezielte Körperübungen und ein geschultes Bewusstsein lernst du, wie du deine Stimme sicher und mühelos einsetzt.
Ideal für:
🔹 Menschen, die ihre authentische Stimme entdecken möchten
🔹 Alle, die beim Sprechen selbstbewusster auftreten möchten
🔹 Personen mit hoher stimmlicher Belastung (Lehrer:innen, Speaker:innen etc.)
🔹 Sänger:innen, die mehr Leichtigkeit und Ausdruck in ihre Stimme bringen wollen
🔹 Jede:n, der sich mehr zeigen und mit der eigenen Stimme wohlfühlen möchte
Möchtest du erfahren, wie sich deine authentische Stimme anfühlt? Dann sei dabei – ich freue mich auf dich!
Deine Caro
www.caroline-adler.com</t>
        </is>
      </c>
      <c r="K2066" t="inlineStr">
        <is>
          <t>Caroline Adler</t>
        </is>
      </c>
      <c r="L2066" t="inlineStr">
        <is>
          <t>Refund Policy
Refunds up to 7 days before event</t>
        </is>
      </c>
      <c r="M2066" t="inlineStr">
        <is>
          <t>Event lasts 3 hours</t>
        </is>
      </c>
      <c r="N2066" t="inlineStr">
        <is>
          <t>Germany Events, Bayern Events, Things to do in Munich, Munich Classes, Munich Family &amp; Education Classes, #workshop, #voice, #authenticity, #stimme, #authentizitt</t>
        </is>
      </c>
      <c r="O2066" t="inlineStr">
        <is>
          <t xml:space="preserve">
    The event titled "Workshop: Stimme &amp; Authentizität" is scheduled to take place on Saturday, March 1 at Weißenburger Pl. 5, 
    specifically at Weißenburger Platz 5 81667 München, Show map. This event falls under the "family-and-education" category. 
    Description: Finde deinen Klang, entfalte deine Präsenz
– Stimmtraining &amp; Coaching in der Gruppe
Wie klingt deine echte, unverfälschte Stimme?
Fühlst du dich unsicher, wenn du sprichst oder singst?
Fällt es dir schwer, deine Stimme zu mögen oder ihr zu vertrauen?
Was wäre, wenn du dich beim Sprechen oder Singen wirklich wohlfühlen würdest?
Hast du Lampenfieber, sobald du im Mittelpunkt stehst?
Deine Stimme ist einzigartig – sie ist Ausdruck deiner Persönlichkeit. In diesem interaktiven Gruppenkurs lernst du, wie du dich mit deiner Stimme wohlfühlen kannst, auch wenn du im Mittelpunkt stehst. Mit einem ganzheitlichen Ansatz verbinden wir Stimme, Körper und Atem, um deine natürliche, mühelose Ausdruckskraft zu entfalten.
Was dich erwartet:
✔ Ganzheitliche Stimmarbeit: Stimme, Körper &amp; Atem im Einklang
✔ Körperübungen zur Lösung von Spannungen &amp; Blockaden
✔ Effektive Techniken bei stimmlicher Belastung
✔ Umgang mit Lampenfieber &amp; Nervosität
✔ Entfaltung deiner individuellen Stimmfarbe
✔ Mehr Ausdruckskraft &amp; Präsenz durch körperliche Verankerung
Du brauchst keine Vorkenntnisse – nur Neugier auf deine eigene Stimme! Egal, ob du absoluter Anfänger bist oder bereits Erfahrung im Sprechen oder Singen hast, ob du dich in Meetings klarer ausdrücken oder einfach freier deine Stimme nutzen möchtest – dieser Kurs gibt dir praxisnahe Werkzeuge an die Hand, um deine Stimme nachhaltig zu stärken.
Durch gezielte Körperübungen und ein geschultes Bewusstsein lernst du, wie du deine Stimme sicher und mühelos einsetzt.
Ideal für:
🔹 Menschen, die ihre authentische Stimme entdecken möchten
🔹 Alle, die beim Sprechen selbstbewusster auftreten möchten
🔹 Personen mit hoher stimmlicher Belastung (Lehrer:innen, Speaker:innen etc.)
🔹 Sänger:innen, die mehr Leichtigkeit und Ausdruck in ihre Stimme bringen wollen
🔹 Jede:n, der sich mehr zeigen und mit der eigenen Stimme wohlfühlen möchte
Möchtest du erfahren, wie sich deine authentische Stimme anfühlt? Dann sei dabei – ich freue mich auf dich!
Deine Caro
www.caroline-adler.com
    It is organized by Caroline Adler and will last for Event lasts 3 hours. 
    Key topics and themes include: Germany Events, Bayern Events, Things to do in Munich, Munich Classes, Munich Family &amp; Education Classes, #workshop, #voice, #authenticity, #stimme, #authentizitt.
    </t>
        </is>
      </c>
      <c r="P2066" t="inlineStr">
        <is>
          <t>[-4.42396738e-02  2.95450799e-02 -1.19182564e-01  1.34853218e-02
  1.25892216e-03  9.23695043e-02 -1.15523208e-02  2.37165000e-02
 -2.90133394e-02 -4.67871092e-02  4.22710367e-02 -6.45835549e-02
  8.16945732e-03 -5.33516705e-02 -3.71219963e-02  6.46605948e-03
 -1.91444345e-02 -8.98023136e-03 -1.84874572e-02 -6.34360015e-02
  4.27905507e-02 -1.06643334e-01 -6.72325213e-03  6.24448434e-02
 -3.20713483e-02  9.69755650e-02 -7.17028901e-02 -7.29894713e-02
  1.28850862e-02  7.82512128e-03  5.11324629e-02 -1.49447806e-02
  1.70270056e-02 -1.46202752e-02  5.75748347e-02  1.44657180e-01
  6.60563782e-02 -8.45767856e-02 -4.77140658e-02  4.12108935e-02
 -6.53321072e-02  3.46781476e-03 -9.93523002e-02 -2.72644367e-02
 -5.07286713e-02 -5.81563031e-03  6.35894313e-02  2.40561869e-02
 -1.64927021e-01  3.92416045e-02  5.13541326e-02 -4.29494977e-02
  9.51861069e-02 -2.85551120e-02 -2.11149827e-03  7.35577717e-02
 -5.37469611e-02  6.92578556e-04  2.22602524e-02 -1.05039105e-02
 -7.15673389e-03 -1.14676002e-02 -2.34368425e-02 -1.20348940e-02
 -4.17984128e-02  5.25597893e-02  6.98778871e-03 -8.88198055e-03
  1.17919102e-01 -7.96475783e-02  7.49083012e-02 -7.42344484e-02
  1.04671037e-02  5.17760180e-02  2.43385192e-02  4.72816639e-02
 -7.11968243e-02 -3.27406637e-02 -8.13128874e-02 -1.42657802e-01
  4.44473810e-02 -1.60056092e-02  1.89747326e-02 -1.78378187e-02
  3.46469171e-02 -5.22550801e-03 -8.33599567e-02  2.83476189e-02
 -7.40893744e-03  1.71752647e-02 -3.13472822e-02 -1.16693433e-02
 -1.48674086e-01  2.29106974e-02  7.94584304e-02  8.40203278e-03
 -2.71938145e-02 -1.01824356e-02  9.00424421e-02  2.95224655e-02
  2.15530396e-03  1.91124976e-02  2.52482891e-02  5.69789335e-02
 -7.22399959e-03 -1.26666814e-01 -4.15219329e-02 -3.41778509e-02
 -8.44403058e-02 -3.18217650e-02 -4.80900966e-02 -5.22811860e-02
  3.20681520e-02 -2.03399379e-02  1.49870450e-02  4.72246669e-02
  1.03396244e-01 -9.27292556e-03 -4.91604172e-02  2.83490270e-02
  4.40414473e-02  8.86484012e-02  2.05943342e-02  3.18132900e-03
  3.26134041e-02 -1.76919345e-02 -3.57246920e-02  1.29404075e-32
 -1.82591993e-02 -3.10795400e-02  2.24199574e-02 -1.16691487e-02
  5.13793230e-02  1.04311062e-02  2.10565142e-02  3.79139669e-02
  4.31152917e-02 -3.61182191e-03 -4.92156437e-03 -1.09229526e-02
  5.53345568e-02 -7.90975317e-02  3.21236737e-02 -5.00322469e-02
 -1.83855668e-02  2.13792957e-02  2.53006839e-03 -5.68568110e-02
  2.24768352e-02  7.35617206e-02 -4.29796949e-02 -1.16765322e-02
  1.00933015e-02  1.00170799e-01  6.23303838e-02  6.21407516e-02
  7.35654011e-02  4.51334640e-02  1.58744864e-02 -4.04932462e-02
 -8.92664045e-02 -1.10886559e-01  6.58416376e-02  2.69049890e-02
 -4.45893779e-02 -8.15643594e-02  5.76065406e-02 -4.79615927e-02
  3.89514081e-02 -6.60301223e-02 -6.43963963e-02  1.18377507e-02
  2.57953983e-02  6.85549080e-02  1.94158610e-02 -2.55691018e-02
  1.35116771e-01 -2.45385040e-02 -3.12531739e-02 -2.45059077e-02
 -2.64006425e-02 -1.24453530e-02  2.98318714e-02  9.47660357e-02
 -1.04970662e-02  1.37825115e-02  4.60052975e-02  1.91115104e-02
 -6.82312821e-04  6.79304600e-02 -5.77229746e-02  2.47756429e-02
  3.26425545e-02 -6.57138452e-02 -1.94998700e-02  2.79548857e-02
  8.92840698e-02 -6.33762777e-02 -2.50198673e-02 -2.44392119e-02
  3.24638076e-02 -1.53576033e-02  5.26981093e-02  6.75913915e-02
 -3.78529122e-03  7.06101805e-02 -4.45344001e-02  8.71331766e-02
  2.76214210e-03 -4.72124340e-03  2.59750895e-02 -1.09196216e-01
  6.63075596e-03 -5.79986200e-02 -3.95733453e-02  3.05499732e-02
 -5.07590957e-02  4.50349674e-02  2.08733534e-03 -3.08857262e-02
 -2.10966002e-02  3.15841101e-02 -7.48288557e-02 -1.43647320e-32
  4.57434729e-02  1.01188291e-03  2.34683119e-02  1.87262297e-02
  8.72019678e-02  4.98327352e-02 -3.80246341e-02 -1.30772050e-02
 -3.34692337e-02  3.91615480e-02  6.32381486e-03 -2.45154388e-02
 -4.03577201e-02 -1.04664555e-02 -5.72347678e-02  6.49188086e-02
 -5.39967492e-02  7.50927553e-02  3.20026875e-02  2.74519380e-02
 -3.19983475e-02  2.30631884e-02 -7.22198188e-02 -1.09899677e-02
 -1.00754732e-02  2.39755996e-02  5.51327392e-02  1.90410949e-02
 -2.32347258e-04  3.09141874e-02  6.46438741e-04 -5.61845265e-02
 -7.29141384e-02 -2.29368582e-02  3.99368023e-03  3.63374432e-03
 -2.93609314e-03  7.45515153e-02 -3.27201076e-02 -2.12937575e-02
  2.62932461e-02  1.73230935e-02 -4.61406261e-02 -1.30869206e-02
  4.89345044e-02  8.62742364e-02 -1.06132887e-01 -6.28913194e-02
  9.09025874e-03 -5.39761335e-02 -4.81858775e-02 -6.62834151e-04
  1.29807461e-03 -4.51850593e-02  1.00035869e-01  2.63792239e-02
 -5.19879907e-02 -6.18174598e-02 -7.29590952e-02  2.11266149e-02
  1.45192482e-02  1.87223069e-02 -6.45047128e-02  4.04324643e-02
  4.47715186e-02 -1.30069539e-01 -1.75027326e-02  6.34743040e-03
  2.92590968e-02  2.02645455e-02 -4.63679107e-03  7.23325938e-04
  2.91106608e-02 -9.25834328e-02 -8.59151483e-02  4.42280769e-02
  6.86107250e-03  1.36624992e-01  5.38939890e-03 -1.83162130e-02
 -2.17584241e-02 -2.57841013e-02 -3.21115404e-02  2.08535679e-02
  1.47171393e-02  3.10450122e-02  6.17880039e-02  6.04429953e-02
  7.85699952e-03  6.92780130e-03  2.09645601e-03  2.68233716e-02
  2.77789608e-02 -1.79342236e-02  7.56632537e-02 -7.02716747e-08
  5.95035516e-02  2.56983470e-02 -6.61347583e-02 -5.21009825e-02
  8.63259360e-02 -1.00619778e-01 -7.58001432e-02  8.87764618e-03
 -4.96997125e-02  1.15173087e-01 -5.92505261e-02 -5.38308360e-02
 -1.77406203e-02 -1.35366907e-02 -1.08967543e-01 -4.62252572e-02
 -6.88624904e-02 -3.86076979e-02  2.57601142e-02 -1.47808800e-02
  9.19843614e-02 -6.33742213e-02  1.73896067e-02 -2.93610524e-02
  3.96770202e-02  1.27339046e-02 -3.15768123e-02  7.64743239e-03
 -9.66990292e-02 -1.30066916e-03 -9.95530747e-03  1.85668971e-02
 -5.11416793e-02 -3.89932916e-02 -2.81157158e-03 -2.84360684e-02
 -5.87900653e-02  6.53016707e-03 -1.33845592e-02 -1.75625067e-02
  6.10895827e-03  2.87530441e-02  4.35555428e-02  4.52509634e-02
  5.95797151e-02  3.50212939e-02 -2.48686969e-02  1.29200425e-02
 -2.97833942e-02  2.24759541e-02 -1.39065534e-01 -2.30829953e-03
 -6.09928071e-02  4.50361669e-02  1.50114717e-02  8.73318836e-02
 -1.80231389e-02 -3.55972648e-02 -3.47047560e-02 -8.11584201e-03
 -1.02149844e-02  7.55635882e-03 -3.94324996e-02  2.64154710e-02]</t>
        </is>
      </c>
    </row>
    <row r="2067">
      <c r="A2067" s="1" t="n">
        <v>2065</v>
      </c>
      <c r="B2067" t="n">
        <v>77</v>
      </c>
      <c r="C2067" t="inlineStr">
        <is>
          <t>Munich Tech Event</t>
        </is>
      </c>
      <c r="D2067" t="inlineStr">
        <is>
          <t>Thursday, April 3</t>
        </is>
      </c>
      <c r="E2067" t="inlineStr">
        <is>
          <t>KONUX GmbH</t>
        </is>
      </c>
      <c r="F2067" t="inlineStr">
        <is>
          <t>Flößergasse 2 81369 München, Show map</t>
        </is>
      </c>
      <c r="G2067" t="inlineStr">
        <is>
          <t>science-and-tech</t>
        </is>
      </c>
      <c r="H2067" t="inlineStr">
        <is>
          <t>€5 – €10</t>
        </is>
      </c>
      <c r="I2067" t="inlineStr">
        <is>
          <t>https://www.eventbrite.pt/e/munich-tech-event-tickets-1005578350917?aff=ebdssbdestsearch</t>
        </is>
      </c>
      <c r="J2067" t="inlineStr">
        <is>
          <t>We invite you to be part of this exclusive gathering, where leading and innovative tech companies and networking take center stage.
Whether you’re on the lookout for exciting opportunities or simply keen to acquaint yourself with the brilliant minds behind the brands, Munich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Munich Tech Connect is your gateway to meaningful connections and limitless possibilities. In a world that thrives on relationships, every connection made at this event could be a catalyst for something extraordinary.
Join us and become part of the global tech community!</t>
        </is>
      </c>
      <c r="K2067" t="inlineStr">
        <is>
          <t>COnext TECH events</t>
        </is>
      </c>
      <c r="L2067" t="inlineStr">
        <is>
          <t>Refund Policy
Contact the organizer to request a refund.
Eventbrite's fee is nonrefundable.</t>
        </is>
      </c>
      <c r="M2067" t="inlineStr">
        <is>
          <t>Event lasts 2 hours 30 minutes</t>
        </is>
      </c>
      <c r="N2067" t="inlineStr">
        <is>
          <t>Germany Events, Bayern Events, Things to do in Munich, Munich Conferences, Munich Science &amp; Tech Conferences, #networking, #tech, #innovation, #event, #munich</t>
        </is>
      </c>
      <c r="O2067" t="inlineStr">
        <is>
          <t xml:space="preserve">
    The event titled "Munich Tech Event" is scheduled to take place on Thursday, April 3 at KONUX GmbH, 
    specifically at Flößergasse 2 81369 München, Show map. This event falls under the "science-and-tech" category. 
    Description: We invite you to be part of this exclusive gathering, where leading and innovative tech companies and networking take center stage.
Whether you’re on the lookout for exciting opportunities or simply keen to acquaint yourself with the brilliant minds behind the brands, Munich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Munich Tech Connect is your gateway to meaningful connections and limitless possibilities. In a world that thrives on relationships, every connection made at this event could be a catalyst for something extraordinary.
Join us and become part of the global tech community!
    It is organized by COnext TECH events and will last for Event lasts 2 hours 30 minutes. 
    Key topics and themes include: Germany Events, Bayern Events, Things to do in Munich, Munich Conferences, Munich Science &amp; Tech Conferences, #networking, #tech, #innovation, #event, #munich.
    </t>
        </is>
      </c>
      <c r="P2067" t="inlineStr">
        <is>
          <t>[-7.46011361e-03 -4.98364717e-02  3.49643715e-02 -8.41767434e-03
 -9.96555295e-03  4.85121682e-02  3.18618901e-02  2.34253630e-02
  4.60528471e-02 -2.34417268e-03 -8.17407146e-02 -7.36760050e-02
 -4.52485010e-02  4.82594259e-02 -3.91172990e-02 -3.20957601e-02
  4.07728441e-02 -1.27642453e-01 -5.69884814e-02 -4.56961282e-02
  1.03940070e-02 -1.05005264e-01  2.31936835e-02  1.43212499e-02
 -8.16187635e-02  1.63929313e-02  1.04054101e-02 -1.07345367e-02
 -2.76425947e-02 -4.72353846e-02  2.26390194e-02  1.05690099e-01
 -4.01522517e-02  1.16973929e-02  5.72129637e-02 -1.64957885e-02
 -2.13651732e-02 -7.23630339e-02  9.54845920e-03 -1.08425329e-02
 -3.05368751e-02 -1.03683263e-01  5.98763898e-02  8.49977434e-02
  3.98470610e-02  3.92479710e-02  2.78019384e-02 -2.58909102e-04
 -1.88732054e-02  5.28621450e-02 -5.38127078e-03 -1.48932472e-01
  6.88384920e-02  4.37630340e-03  2.53053810e-02  8.80028829e-02
 -5.69483265e-02 -1.28922341e-02  2.27739438e-02 -3.00357342e-02
  1.21489212e-01 -4.81563509e-02 -9.31938961e-02  2.25472301e-02
 -3.28430608e-02 -2.01356895e-02 -9.86871542e-04  1.43752813e-01
  3.02140787e-02 -1.49029261e-02  7.78037086e-02 -6.77897260e-02
 -1.93428081e-02  1.03036813e-01  8.39295238e-02  2.89641488e-02
  7.99065977e-02  7.94717018e-03  6.66389838e-02 -3.95251513e-02
  4.33654971e-02 -2.90344507e-02 -1.00253597e-02 -3.27408523e-03
 -1.60257835e-02 -6.17145263e-02 -2.32819077e-02 -2.46284250e-03
  6.41210238e-03  1.28852306e-02 -9.54513848e-02  1.09970002e-02
  4.61310819e-02 -6.31942451e-02  9.55000799e-03 -7.26906490e-03
  2.18989328e-02  1.44557441e-02  4.47975546e-02  8.24022517e-02
 -9.66310129e-03  6.93833977e-02 -9.07481182e-03  5.86213917e-02
 -1.07685760e-01 -3.26617397e-02 -2.19424088e-02  1.02570660e-01
  8.70786235e-03  1.66910123e-02 -5.45942560e-02  2.43776049e-02
  1.50295543e-02 -6.24231100e-02 -6.00323863e-02  6.40151203e-02
  5.05165309e-02  3.76187712e-02  9.23878476e-02  2.10615005e-02
  6.45775115e-03 -2.88143405e-03 -2.40472239e-02  4.35262593e-03
 -4.63838093e-02  4.58722860e-02 -2.43644789e-02  5.03975864e-33
 -3.04788668e-02  3.73183303e-02 -3.62068862e-02  7.71239474e-02
  1.96549576e-02 -2.38811765e-02 -8.46570637e-03 -1.16040455e-02
 -8.34602490e-02 -1.40951504e-03 -1.39137939e-01  3.78845744e-02
 -1.74903441e-02 -6.46695420e-02  4.76302579e-02 -3.66920270e-02
  3.79930176e-02 -6.15734160e-02 -6.35996982e-02  2.22711843e-02
 -9.09302384e-03 -5.95512390e-02  8.64813849e-03  5.34718148e-02
  1.03976563e-01  3.11638005e-02  3.04699056e-02  1.47692766e-02
  5.98137863e-02  3.30563933e-02 -4.54603396e-02  5.83371334e-02
 -5.17087094e-02 -8.96727368e-02 -1.43035769e-03  4.11323225e-03
 -5.17485030e-02 -8.59207436e-02  4.64608846e-03  1.11316945e-02
 -5.21798525e-03 -1.02606090e-02 -1.34127110e-01  2.97962548e-03
  6.85178414e-02  3.34654003e-02  2.96476334e-02 -4.34543788e-02
  1.01992421e-01 -2.52676066e-02 -7.17018396e-02 -1.32874018e-02
  1.19410818e-02  1.34735126e-02  6.49496168e-02  9.25832540e-02
  4.39891443e-02 -4.96140197e-02 -2.14197002e-02 -6.29424700e-04
  2.12521665e-02  6.50567561e-02 -4.60836664e-02  3.58028077e-02
  9.91876051e-03  5.80279715e-02  4.39180173e-02  4.11880240e-02
  1.42633747e-02 -2.43961695e-03 -5.56084104e-02  2.23530978e-02
  7.30340183e-02 -2.91883983e-02 -5.31552471e-02  8.87379721e-02
 -8.30859765e-02  4.60471846e-02  1.61080118e-02  1.89655516e-02
 -1.50135076e-02 -5.37856184e-02  3.06886010e-04  2.09631994e-02
  5.44086993e-02 -3.12665030e-02  2.13657576e-03 -2.13446487e-02
 -4.50269766e-02  3.68868336e-02 -3.72701585e-02 -2.46087834e-03
  4.63348664e-02  9.27508101e-02 -8.61646980e-02 -5.90278198e-33
  4.72472645e-02 -7.44780153e-02 -3.23417969e-02  1.91351958e-02
  6.78410977e-02  1.07265888e-02 -1.08102746e-02 -6.81702094e-03
  4.66447696e-03  7.33649656e-02  5.61660267e-02  2.62284577e-02
  2.23085992e-02 -3.65370624e-02 -1.79195888e-02 -7.24072158e-02
  5.98403513e-02 -6.54951930e-02 -1.01660797e-02 -1.18374238e-02
  9.67026651e-02  2.90112086e-02 -7.02180490e-02 -7.21674487e-02
 -1.02024883e-01  4.00684662e-02  1.43796941e-02  5.33846132e-02
 -2.43729148e-02  4.94055189e-02 -3.78343128e-02 -3.54109965e-02
 -3.33497114e-02 -1.19192991e-02  2.74657048e-02  9.82012823e-02
  7.46684223e-02 -2.94322371e-02 -5.22449147e-03 -5.38504124e-02
 -1.73213892e-02 -3.16716582e-02 -8.46890584e-02  3.98663729e-02
  2.61036474e-02  2.71553583e-02 -5.72391599e-02 -5.36764041e-02
 -4.95182835e-02 -6.99600354e-02  3.99999283e-02 -5.49272932e-02
  9.96754225e-03 -5.82977310e-02  6.55143242e-03  2.69872546e-02
 -2.15814842e-04 -6.78313524e-02 -8.27400852e-03  5.65424189e-02
  5.27373813e-02 -9.34037473e-03  1.19651649e-02  3.03814653e-02
 -1.10814823e-02 -8.50676447e-02  4.53184359e-02  9.02595147e-02
 -2.01536957e-02  7.71424621e-02 -2.78509296e-02  5.80614246e-02
 -7.83213228e-02 -2.34689042e-02 -6.69043139e-02 -3.27257463e-03
 -8.30527022e-03 -7.51203112e-03  1.23739056e-03 -3.97059023e-02
 -1.85441095e-02  5.89914471e-02  6.14298917e-02  2.29000710e-02
  1.35525644e-01  1.32937908e-01  2.70165596e-02  2.83697676e-02
  8.15320574e-03 -5.59651409e-04 -3.68478857e-02 -3.76476832e-02
 -9.28662997e-03  1.38480533e-02 -3.29371467e-02 -5.58979245e-08
  2.97195427e-02  2.71732043e-02 -8.31584185e-02 -3.90021689e-02
 -5.43642929e-03 -9.75320339e-02 -8.20205510e-02 -2.94779409e-02
  4.29765275e-03  9.17873718e-03 -8.47005099e-02  2.32069716e-02
 -1.77965220e-02  9.39140767e-02  7.21965954e-02  3.05295028e-02
 -7.05918446e-02 -2.37023812e-02 -4.76280153e-02 -1.27537129e-02
  7.15594739e-02 -2.60506989e-03  4.56657447e-02 -1.84717756e-02
  2.90058907e-02 -1.67545564e-02 -2.79228613e-02  9.08753946e-02
 -7.20426114e-03 -4.25893106e-02 -9.75415260e-02  1.82642750e-02
 -3.22226509e-02  8.29052925e-02 -1.51775982e-02 -3.18154655e-02
 -7.24050356e-03 -6.47381991e-02 -1.70235671e-02 -9.98683181e-03
 -2.92627960e-02 -3.99335846e-02 -6.28249645e-02  8.54488313e-02
 -3.11548170e-03 -2.42370609e-02  3.61398142e-03 -1.04821175e-02
 -4.94119003e-02 -2.62301904e-03 -4.23158631e-02  1.79846529e-02
 -6.90707117e-02  3.93521488e-02 -4.28159572e-02  4.87589426e-02
 -1.60736665e-02 -2.98887212e-03  1.60667894e-03  4.97303084e-02
  5.17500751e-02 -8.75947401e-02 -1.26118034e-01 -2.62770597e-02]</t>
        </is>
      </c>
    </row>
    <row r="2068">
      <c r="A2068" s="1" t="n">
        <v>2066</v>
      </c>
      <c r="B2068" t="n">
        <v>78</v>
      </c>
      <c r="C2068" t="inlineStr">
        <is>
          <t>Sanja Vucic &amp; Emir Djulovic Live!</t>
        </is>
      </c>
      <c r="D2068" t="inlineStr">
        <is>
          <t>Freitag, 4. April</t>
        </is>
      </c>
      <c r="E2068" t="inlineStr">
        <is>
          <t>Park Palast Event Center</t>
        </is>
      </c>
      <c r="F2068" t="inlineStr">
        <is>
          <t>Siegenburger Straße 49 81373 München</t>
        </is>
      </c>
      <c r="G2068" t="inlineStr">
        <is>
          <t>music</t>
        </is>
      </c>
      <c r="H2068" t="inlineStr">
        <is>
          <t>Kostenlos</t>
        </is>
      </c>
      <c r="I2068" t="inlineStr">
        <is>
          <t>https://www.eventbrite.de/e/sanja-vucic-emir-djulovic-live-tickets-1113582056909?aff=ebdssbdestsearch</t>
        </is>
      </c>
      <c r="J2068" t="inlineStr"/>
      <c r="K2068" t="inlineStr">
        <is>
          <t>Milligram Event‘s</t>
        </is>
      </c>
      <c r="L2068" t="inlineStr">
        <is>
          <t>Rückerstattungsrichtlinie
Keine Rückerstattungen</t>
        </is>
      </c>
      <c r="M2068" t="inlineStr">
        <is>
          <t>Dauer nicht verfügbar</t>
        </is>
      </c>
      <c r="N2068" t="inlineStr">
        <is>
          <t>Events in Deutschland, Events in Bayern, Events in München, München Performances, München Musik Performances, #singers, #music_performance, #live_event, #sanja_vucic, #emir_djulovic</t>
        </is>
      </c>
      <c r="O2068" t="inlineStr">
        <is>
          <t xml:space="preserve">
    The event titled "Sanja Vucic &amp; Emir Djulovic Live!" is scheduled to take place on Freitag, 4. April at Park Palast Event Center, 
    specifically at Siegenburger Straße 49 81373 München. This event falls under the "music" category. 
    Description: nan
    It is organized by Milligram Event‘s and will last for Dauer nicht verfügbar. 
    Key topics and themes include: Events in Deutschland, Events in Bayern, Events in München, München Performances, München Musik Performances, #singers, #music_performance, #live_event, #sanja_vucic, #emir_djulovic.
    </t>
        </is>
      </c>
      <c r="P2068" t="inlineStr">
        <is>
          <t>[ 7.01496005e-02 -3.48241272e-04 -1.26772383e-02 -4.18008082e-02
  2.36952640e-02  1.11768991e-01 -7.61662647e-02 -5.64702749e-02
  7.66486973e-02 -2.96158697e-02 -2.19933428e-02 -5.71805015e-02
 -7.72458017e-02  5.52711356e-03  5.02743870e-02 -8.93894583e-02
 -9.65267140e-03  4.18510288e-02  6.62569329e-02  5.17130792e-02
  7.13398829e-02 -7.64622986e-02 -1.23568606e-02 -6.99886354e-03
 -8.02790672e-02  9.80259851e-02  7.05464371e-03  5.12895882e-02
  2.16773320e-02 -1.46968793e-02  7.13125914e-02  3.10934354e-02
 -3.18999606e-04 -4.84281443e-02 -5.99467801e-03  6.82541952e-02
 -2.10168678e-03 -5.57162426e-02 -8.01159218e-02  6.04549311e-02
 -2.54486222e-02 -3.04919444e-02  3.06777339e-02  3.09380260e-03
  6.62138984e-02  7.71368505e-04 -7.27821095e-03 -1.46450046e-02
  4.03584316e-02  2.42119431e-02 -3.71674597e-02 -8.19019601e-02
  8.13394412e-02  4.28425102e-03 -2.26828326e-02  3.03587131e-02
 -1.94270369e-02 -1.05937233e-03  7.72334859e-02  2.37033200e-02
  2.80544423e-02  4.17945236e-02 -2.94944085e-02 -6.77634310e-03
  7.67835183e-03 -3.53772156e-02 -6.82892743e-03  9.60239097e-02
  8.05049762e-02 -1.51056927e-02  3.42315398e-02  6.34898804e-03
  3.33783925e-02  3.90453264e-02 -4.72292379e-02  4.93250452e-02
 -3.86963822e-02 -4.91248704e-02 -7.83686619e-03 -1.16738323e-02
  4.17494141e-02 -9.89000946e-02 -1.70569140e-02 -9.36051086e-02
  8.68171453e-02  2.21164618e-02  2.25508050e-03  2.70878430e-03
  5.81646562e-02  3.91200930e-02 -2.79899985e-02  3.91150601e-02
 -3.35999541e-02  2.18716841e-02 -3.34737543e-03 -2.13040579e-02
 -4.93856259e-02  4.77732420e-02  5.69937825e-02  5.60746305e-02
  2.50405017e-02  8.89637917e-02 -2.97314804e-02  8.26820433e-02
  4.37864549e-02  2.28184275e-02  1.46966781e-02  2.93383524e-02
 -8.71178284e-02  1.67123415e-02 -3.04688122e-02  3.53596522e-04
  3.47708650e-02 -8.23181495e-02 -9.47109014e-02  9.30214450e-02
  4.08772603e-02  2.13714950e-02 -4.06508073e-02 -7.87657946e-02
  3.82586345e-02  1.09896287e-02 -1.11933667e-02 -1.48211848e-02
 -4.08666506e-02  1.74489897e-02 -3.90728423e-03  3.95973905e-33
 -5.31917214e-02 -1.17149211e-01  9.19386744e-03  2.52432413e-02
  1.03190817e-01 -1.79766510e-02 -5.05610034e-02 -2.97672767e-03
 -2.23053135e-02 -1.72068067e-02  1.99947245e-02 -4.92786244e-02
  6.61254078e-02 -4.58412357e-02 -1.07263941e-02 -5.76382987e-02
  3.83204818e-02 -6.90360367e-02 -1.18388366e-02 -7.55248219e-02
 -1.23143792e-02  5.34808775e-03  1.75539218e-03  5.65908812e-02
  2.12010313e-02  1.22324996e-01  6.75856769e-02 -2.61972100e-02
  4.50170189e-02  1.42229218e-02 -2.21438352e-02 -5.67118675e-02
 -4.56001796e-02 -7.57797658e-02  2.33333129e-02  4.44301553e-02
 -2.71068662e-02 -4.05615829e-02 -5.96259497e-02 -2.89874934e-02
  3.55145265e-03 -5.37048616e-02 -8.61111954e-02 -4.71731909e-02
 -4.97353896e-02 -3.94461770e-03 -5.75849647e-03  4.91633788e-02
  2.10124478e-01 -4.23766971e-02 -2.66987961e-02 -6.84743049e-03
 -1.33394822e-01 -2.02250760e-02 -1.34023987e-02  2.32060757e-02
 -2.26964690e-02 -4.04494554e-02 -1.99960545e-02 -2.71273106e-02
  7.05576763e-02 -3.55383940e-03 -2.05061808e-02  1.72158703e-04
 -3.23764645e-02 -7.99050834e-03  6.00525960e-02 -3.12286988e-02
  7.78266266e-02 -1.62846521e-02 -3.63930245e-03  7.62940198e-03
  6.95119649e-02 -6.46148548e-02 -1.39136352e-02  6.70582429e-02
 -8.90093893e-02 -4.18963842e-02 -3.93631980e-02  8.48254189e-02
 -5.56212515e-02 -1.23709124e-02  6.60101101e-02  2.66322866e-02
  4.35248166e-02  5.96060827e-02  1.19133359e-02 -1.08268810e-02
 -8.82157162e-02 -2.22326405e-02 -7.88721722e-03  3.19838449e-02
  3.35975811e-02  1.85730383e-02 -9.72144380e-02 -5.03133476e-33
  3.97449359e-02  3.61865945e-02  7.41965510e-03 -2.86242347e-02
  1.26498779e-02  3.26432548e-02 -3.37118320e-02  3.38637456e-02
 -1.78202558e-02 -4.35955217e-03 -5.80579527e-02 -9.87294763e-02
  4.88188341e-02 -6.49960265e-02 -5.11846803e-02  5.05582765e-02
 -3.80032472e-02  2.99573895e-02 -3.82593535e-02  1.02555621e-02
 -3.32733095e-02  4.17991541e-02  1.72051101e-03 -3.17167584e-03
 -5.01949452e-02 -4.61035268e-03  1.70096561e-01  5.43529876e-02
 -1.06168479e-01 -8.58393963e-03 -4.19296511e-02 -1.15299903e-01
 -1.27548292e-01 -1.16707673e-02  2.05837116e-02  1.31924078e-01
  5.30187041e-02 -1.37565155e-02  2.20206287e-03  7.88154826e-02
 -1.66543592e-02  2.12604608e-02 -1.04761936e-01  1.18808523e-02
 -2.91089416e-02  3.91823128e-02 -7.62372091e-02  6.64708093e-02
  7.76430145e-02 -5.40051498e-02  4.41464111e-02 -3.56041011e-03
 -8.34813491e-02  1.60106607e-02  6.43001124e-02  4.42998819e-02
 -7.64227882e-02 -1.20404037e-02 -1.86958294e-02  1.50948595e-02
  4.07965593e-02 -1.90823600e-02 -4.35490906e-02 -1.36770792e-02
  1.17623992e-01  5.94965853e-02 -4.21226509e-02  5.51765598e-02
  3.48299444e-02  1.73679627e-02  3.53472456e-02  8.63570571e-02
 -1.19056396e-01  3.70556340e-02 -9.53179523e-02  2.12043449e-02
  3.18670087e-02  9.15908348e-03  3.74707766e-02  1.81143135e-02
  2.48143990e-02  2.24021426e-03 -3.34030688e-02  2.67013088e-02
  1.69132873e-02  1.16078861e-01  6.37179837e-02 -4.10696082e-02
 -8.31763074e-03  6.54010400e-02  2.28126347e-02  2.02871729e-02
 -1.54981567e-02  1.94203388e-02  1.14078820e-02 -4.61067913e-08
  4.19006236e-02  3.64791080e-02 -7.38930479e-02 -6.63995147e-02
  1.93264871e-03 -3.63243707e-02  2.33841967e-03 -1.09059550e-01
 -7.21979374e-03  1.29712805e-01  1.55988922e-02 -2.27354560e-02
  3.06883007e-02  3.31343263e-02 -3.43788378e-02  1.91926211e-02
 -9.22669619e-02  7.09756687e-02 -3.64270248e-02 -3.17927226e-02
  2.51823217e-02  3.03476285e-02  3.05429902e-02 -5.27457371e-02
  2.47824471e-02 -9.40830261e-03 -5.06273061e-02  7.33865649e-02
  2.30554249e-02 -1.07845692e-02 -5.15004136e-02  2.63715815e-03
 -1.18113384e-02 -7.65892342e-02 -1.30163180e-02  1.29859243e-02
 -5.28712720e-02 -5.20748198e-02 -3.34478132e-02 -7.65243871e-03
  2.06924253e-03 -9.70459729e-02  1.88279350e-03  4.35033180e-02
  2.34761778e-02 -2.37025414e-02 -2.08300585e-03  3.37032531e-03
 -1.47550805e-02  4.60346714e-02 -4.04416807e-02  1.97272673e-02
  1.28829284e-02  6.21420890e-02 -5.97860245e-03  9.96481627e-03
 -8.52429643e-02  2.34312024e-02  2.65314262e-02  4.51142564e-02
  2.15059891e-02 -3.17711267e-03 -6.92168176e-02 -2.46682228e-03]</t>
        </is>
      </c>
    </row>
    <row r="2069">
      <c r="A2069" s="1" t="n">
        <v>2067</v>
      </c>
      <c r="B2069" t="n">
        <v>79</v>
      </c>
      <c r="C2069" t="inlineStr">
        <is>
          <t>Ferienworkshop Acrylmalen</t>
        </is>
      </c>
      <c r="D2069" t="inlineStr">
        <is>
          <t>Mittwoch, 5. März</t>
        </is>
      </c>
      <c r="E2069" t="inlineStr">
        <is>
          <t>Ort nicht verfügbar</t>
        </is>
      </c>
      <c r="F2069" t="inlineStr">
        <is>
          <t>Adresse nicht verfügbar</t>
        </is>
      </c>
      <c r="G2069" t="inlineStr">
        <is>
          <t>family-and-education</t>
        </is>
      </c>
      <c r="H2069" t="inlineStr">
        <is>
          <t>Ausverkauft</t>
        </is>
      </c>
      <c r="I2069" t="inlineStr">
        <is>
          <t>https://www.eventbrite.de/e/ferienworkshop-acrylmalen-tickets-1080393057719?aff=ebdssbdestsearch</t>
        </is>
      </c>
      <c r="J2069" t="inlineStr">
        <is>
          <t>Keine Beschreibung verfügbar</t>
        </is>
      </c>
      <c r="K2069" t="inlineStr">
        <is>
          <t>Feierwerk Dschungelpalast</t>
        </is>
      </c>
      <c r="L2069" t="inlineStr">
        <is>
          <t>Keine Rückerstattungsrichtlinie</t>
        </is>
      </c>
      <c r="M2069" t="inlineStr">
        <is>
          <t>Dauer nicht verfügbar</t>
        </is>
      </c>
      <c r="N2069" t="inlineStr"/>
      <c r="O2069" t="inlineStr">
        <is>
          <t xml:space="preserve">
    The event titled "Ferienworkshop Acrylmalen" is scheduled to take place on Mittwoch, 5. März at Ort nicht verfügbar, 
    specifically at Adresse nicht verfügbar. This event falls under the "family-and-education" category. 
    Description: Keine Beschreibung verfügbar
    It is organized by Feierwerk Dschungelpalast and will last for Dauer nicht verfügbar. 
    Key topics and themes include: nan.
    </t>
        </is>
      </c>
      <c r="P2069" t="inlineStr">
        <is>
          <t>[-9.74813253e-02  6.20298795e-02  1.14618391e-02  9.61050566e-04
  4.30297330e-02  3.05942781e-02 -2.35924628e-02  2.06453055e-02
 -6.29214272e-02 -7.22720996e-02  3.82823274e-02 -3.88619006e-02
 -2.42348444e-02 -1.45393447e-03 -8.27715769e-02  1.19665533e-03
  8.41208827e-03  3.87411155e-02 -2.93634925e-02 -6.37258515e-02
  3.64203081e-02 -5.16838916e-02  9.29673314e-02 -3.48681733e-02
 -2.80248430e-02  8.31759162e-03  8.15609377e-03 -8.06815475e-02
 -2.17666160e-02 -4.10988778e-02  5.41855842e-02 -1.84685327e-02
  1.94743462e-02  2.06982307e-02  3.23212077e-03  2.71285810e-02
  2.65685339e-02  3.30434553e-02 -2.36239024e-02  8.45924243e-02
 -7.07713813e-02 -9.72527787e-02 -6.31695315e-02 -3.28495055e-02
 -1.07010789e-02 -4.88876216e-02  5.85786439e-02 -5.62344715e-02
 -6.21896461e-02  9.27444324e-02 -1.61584802e-02 -7.46936575e-02
  2.15399843e-02 -5.22373766e-02  3.81704271e-02  1.23697631e-02
  2.14286912e-02 -6.56205639e-02 -1.95657834e-02  5.07319160e-02
  2.42213812e-02 -2.04196032e-02 -1.13506809e-01  2.76994277e-02
 -3.74096967e-02  3.75133986e-03 -1.48799838e-02  9.01415199e-02
  6.28590062e-02 -4.99610081e-02  9.58006904e-02 -7.08063021e-02
  3.85388732e-02  6.97754100e-02  4.90304157e-02 -7.65997171e-02
 -4.52435296e-03 -1.31901214e-02  1.22536859e-02 -9.96094942e-02
 -5.20190783e-02 -3.09558567e-02  3.15190442e-02 -4.29026894e-02
  6.22001961e-02 -2.44123470e-02 -9.16325748e-02  3.93998772e-02
  6.04752935e-02  4.08420339e-02 -5.97670823e-02  5.88176325e-02
 -1.29705623e-01  6.16623536e-02 -5.72380088e-02  7.65674189e-03
  4.31172252e-02  1.40448315e-02 -2.08860729e-02  1.02849007e-01
 -1.87684614e-02  3.37488428e-02 -5.73591441e-02  5.07018976e-02
 -4.50220853e-02 -7.74909556e-02 -1.34749357e-02 -2.20321268e-02
 -1.05899982e-01 -1.80733725e-02  5.50127123e-03 -2.77537163e-02
  3.28300893e-02 -1.85270272e-02 -4.92819306e-03  1.58314351e-02
  4.23279516e-02 -2.03159209e-02  2.70602703e-02 -9.01323631e-02
  1.13232965e-02  1.10080861e-01 -2.41192617e-02  2.74245031e-02
 -3.91779542e-02 -2.02976428e-02 -3.63406725e-02  7.10213116e-33
  1.77095216e-02 -4.08445578e-03 -4.29133065e-02  1.23150408e-01
  1.23127764e-02  1.03511903e-02 -1.99380387e-02  2.27535423e-02
  5.31846005e-03 -5.63098043e-02  3.81598845e-02 -4.59667593e-02
 -7.14847147e-02 -2.91715283e-02  2.92040524e-03 -5.75407147e-02
 -2.91318092e-02  4.05086158e-03  2.60749459e-02 -4.22081538e-02
  2.83277463e-02  3.37417573e-02 -3.40788439e-02 -2.18593609e-02
 -4.15919460e-02  5.11822402e-02  6.74986914e-02  3.97156253e-02
 -3.15068364e-02  6.44621179e-02  4.25209440e-02 -1.60763059e-02
 -1.37436492e-02 -9.08919275e-02 -4.52599972e-02  4.18941677e-02
 -3.71620059e-02 -3.80455554e-02  1.04430281e-02 -1.39208632e-02
  3.81979197e-02 -2.94438731e-02 -9.52654779e-02 -5.79342507e-02
  3.39984521e-02  9.62539762e-02  5.40975370e-02  9.81152728e-02
  1.33641198e-01  2.92803533e-02 -9.61085223e-03 -1.37385689e-02
 -2.60374532e-03 -3.38783786e-02  8.75574443e-03  5.86708486e-02
 -2.03530956e-02 -4.21459414e-02  6.01587519e-02 -1.97309460e-02
  4.80898656e-02  4.37082313e-02  9.02513880e-03  9.51149128e-03
 -3.40292114e-03  6.64138608e-03  1.40941637e-02 -6.09877473e-03
  1.04818963e-01 -6.20819665e-02 -5.28086871e-02  5.25330454e-02
  5.46323210e-02 -3.13035548e-02  2.43514888e-02  6.85227215e-02
 -7.31439739e-02 -1.42390616e-02 -9.05513167e-02  7.75242150e-02
  3.68338451e-02 -2.52557117e-02  7.11894482e-02 -7.57969245e-02
 -1.90514997e-02 -2.61411145e-02  5.80855086e-02  3.82877979e-03
 -2.32976284e-02  2.50960160e-02  4.26989906e-02 -7.41501674e-02
 -4.52978164e-02  3.21380608e-02  5.12656569e-02 -7.32679311e-33
  4.09032069e-02 -4.19013947e-02 -5.98945469e-02 -9.59849858e-04
  6.68519214e-02 -5.07642925e-02 -7.52409128e-03  5.57683334e-02
  1.57818049e-02  6.39615133e-02  3.49634117e-03 -3.30712572e-02
  6.60836399e-02 -9.03088823e-02  2.76124589e-02  6.14724606e-02
  4.74787876e-02 -7.03008473e-03 -1.98428929e-02 -6.62373239e-03
 -1.17139563e-01  6.32722117e-03 -1.02153569e-01  5.89266755e-02
 -1.96091495e-02  3.83770168e-02  2.40298826e-02  1.09240809e-03
 -6.52219132e-02  8.42076447e-03 -2.98542529e-02 -9.19960886e-02
  1.16431445e-03  5.11881895e-02  1.34742660e-02  3.12229116e-02
 -7.91541184e-04 -1.40233049e-02 -7.03906566e-02  3.91744124e-03
  6.54924214e-02 -6.17246935e-03 -1.18260957e-01  5.20899445e-02
 -6.25184178e-02  1.81437656e-02 -8.32315013e-02 -1.27138831e-02
  5.65868504e-02 -4.90581840e-02  2.24909578e-02 -1.29994284e-02
  1.92450359e-02 -1.30282462e-01  1.27021119e-01  6.23946711e-02
  1.47665450e-02 -2.35935058e-02 -4.69980836e-02  6.87704906e-02
 -1.22764893e-03 -1.77602546e-04 -1.55348349e-02  2.43482180e-02
  2.75709704e-02 -2.26218123e-02 -8.34857598e-02  3.81998233e-02
  1.74978171e-02  8.99808928e-02  1.11349382e-01  6.81862384e-02
 -5.66788716e-03 -1.26438379e-01 -6.97421283e-02 -2.97447690e-03
  1.78467393e-01  4.25627641e-02 -1.18485816e-01 -7.02699833e-03
  2.91165467e-02 -2.33902670e-02  6.30985796e-02  1.45489601e-02
 -3.77086475e-02  3.82721238e-02  1.44649446e-02  7.60535896e-02
  1.30454348e-02 -7.16393301e-03 -1.57790892e-02  4.82127778e-02
 -3.71608324e-02  5.14154211e-02  7.26322904e-02 -4.94099268e-08
 -7.26373494e-03 -3.52757834e-02 -2.21540090e-02 -4.71387357e-02
  6.50106603e-03 -4.18824628e-02  3.51914801e-02  2.25512385e-02
 -3.70190181e-02  6.78745434e-02 -5.83337918e-02  6.37040734e-02
  2.81700920e-02  4.67116870e-02  1.11395651e-02 -3.43287550e-02
  1.12737585e-02  4.61276658e-02 -1.73750278e-02 -7.23684877e-02
  6.29983842e-05  1.01244263e-02  2.80412305e-02 -2.16489844e-02
 -6.69046715e-02  6.33416846e-02 -5.54245748e-02  1.34185245e-02
  7.35038891e-02 -4.07385416e-02 -4.14437503e-02 -8.78860056e-03
 -1.50849763e-02 -1.86729822e-02  4.86265961e-03  3.94480675e-02
 -6.33813217e-02 -1.90692563e-02  3.43729672e-03  1.31807255e-03
  3.93295661e-02 -7.77293220e-02  7.89935514e-02  8.06347653e-02
  2.39898749e-02  4.07576598e-02 -4.28302474e-02  1.08303092e-02
  4.05972414e-02  7.40362555e-02 -1.07372291e-01  8.12429562e-03
  1.35901263e-02 -5.83014376e-02  1.42609403e-02  6.32734746e-02
 -7.99758583e-02 -2.82109063e-02  4.37384564e-03 -1.49265323e-02
  1.68415103e-02  2.41437610e-02  3.81469317e-02  3.11521702e-02]</t>
        </is>
      </c>
    </row>
    <row r="2070">
      <c r="A2070" s="1" t="n">
        <v>2068</v>
      </c>
      <c r="B2070" t="n">
        <v>80</v>
      </c>
      <c r="C2070" t="inlineStr">
        <is>
          <t>Wine &amp; Food Walking Tour MAXVORSTADT! | Munich Wine Rebels</t>
        </is>
      </c>
      <c r="D2070" t="inlineStr">
        <is>
          <t>Samstag, 22. Februar</t>
        </is>
      </c>
      <c r="E2070" t="inlineStr">
        <is>
          <t>WEINTOUR MAXVORSTADT</t>
        </is>
      </c>
      <c r="F2070" t="inlineStr">
        <is>
          <t>Geschwister-Scholl-Platz 1 80539 München</t>
        </is>
      </c>
      <c r="G2070" t="inlineStr">
        <is>
          <t>food-and-drink</t>
        </is>
      </c>
      <c r="H2070" t="inlineStr">
        <is>
          <t>73,79 €</t>
        </is>
      </c>
      <c r="I2070" t="inlineStr">
        <is>
          <t>https://www.eventbrite.de/e/wine-food-walking-tour-maxvorstadt-munich-wine-rebels-tickets-1069046710489?aff=ebdssbdestsearch</t>
        </is>
      </c>
      <c r="J2070" t="inlineStr">
        <is>
          <t>Wine &amp; Food Walking Tour München MAXVORSTADT 
 Egal ob einheimisch, zugezogen oder nur zu Besuch – wir zeigen Euch Münchens schönste Viertel von einer ganz neuen Seite!  
 Maxvorstadt – Univiertel, Szeneviertel, Kulturviertel. Kein anderer Münchner Stadtteil scheint so heiß begehrt zu sein! Werdet zum echten München-Insider und lernt auf unserer Tour gleich vier neue Food-Hotspots kennen!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Am Brunnen auf dem Geschwister-Scholl-Platz 1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070" t="inlineStr">
        <is>
          <t>Munich Wine Rebels</t>
        </is>
      </c>
      <c r="L2070" t="inlineStr">
        <is>
          <t>Rückerstattungsrichtlinie
Rückerstattungen bis zu 14 Tage vor dem Event</t>
        </is>
      </c>
      <c r="M2070" t="inlineStr">
        <is>
          <t>Eventdauer: 2 Stunden 30 Minuten</t>
        </is>
      </c>
      <c r="N2070" t="inlineStr">
        <is>
          <t>Events in Deutschland, Events in Bayern, Events in München, München Tours, München Essen und Trinken Tours, #tour, #münchen, #wein, #weinverkostung, #weinprobe, #sommelier, #weinbar, #munich_wine_rebels, #wine_tasting_münchen, #walkingtour_münchen</t>
        </is>
      </c>
      <c r="O2070" t="inlineStr">
        <is>
          <t xml:space="preserve">
    The event titled "Wine &amp; Food Walking Tour MAXVORSTADT! | Munich Wine Rebels" is scheduled to take place on Samstag, 22. Februar at WEINTOUR MAXVORSTADT, 
    specifically at Geschwister-Scholl-Platz 1 80539 München. This event falls under the "food-and-drink" category. 
    Description: Wine &amp; Food Walking Tour München MAXVORSTADT 
 Egal ob einheimisch, zugezogen oder nur zu Besuch – wir zeigen Euch Münchens schönste Viertel von einer ganz neuen Seite!  
 Maxvorstadt – Univiertel, Szeneviertel, Kulturviertel. Kein anderer Münchner Stadtteil scheint so heiß begehrt zu sein! Werdet zum echten München-Insider und lernt auf unserer Tour gleich vier neue Food-Hotspots kennen!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Am Brunnen auf dem Geschwister-Scholl-Platz 1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30 Minuten. 
    Key topics and themes include: Events in Deutschland, Events in Bayern, Events in München, München Tours, München Essen und Trinken Tours, #tour, #münchen, #wein, #weinverkostung, #weinprobe, #sommelier, #weinbar, #munich_wine_rebels, #wine_tasting_münchen, #walkingtour_münchen.
    </t>
        </is>
      </c>
      <c r="P2070" t="inlineStr">
        <is>
          <t>[ 2.10871547e-02 -3.96546647e-02 -2.77993944e-03  8.49051226e-04
 -8.05279706e-03  8.10426623e-02  1.10565489e-02 -2.10814402e-02
 -2.39022467e-02 -8.95766988e-02  1.34965507e-02 -7.73838833e-02
 -1.10711239e-01  6.42959327e-02  4.77428399e-02 -2.70722918e-02
  1.11129314e-01 -2.31158771e-02 -4.35503386e-02 -1.28991315e-02
  1.71055011e-02 -1.32452130e-01 -9.60551202e-03  6.20508082e-02
 -6.38382807e-02  1.51693681e-02 -3.46283913e-02  3.82982045e-02
  1.68834049e-02  6.17205864e-03  9.85777155e-02 -1.14563769e-02
 -2.51898170e-02  2.70256773e-03  6.69736192e-02 -4.08658870e-02
  1.10068610e-02 -1.53337643e-01 -3.15997340e-02  6.93123043e-02
 -3.26104439e-03  2.70224586e-02 -1.16517551e-01  4.29007933e-02
 -2.96788048e-02 -7.31467456e-03  8.91011953e-03  1.59575641e-02
 -2.93394513e-02  9.81935561e-02  6.51233690e-03 -6.02460355e-02
  5.43513410e-02 -3.69004980e-02 -1.57195833e-02 -3.67653444e-02
 -5.55958040e-02 -8.88700224e-03  4.06986065e-02  1.37511045e-02
  5.72964512e-02 -7.01635405e-02 -2.35552173e-02  3.64649184e-02
 -4.48028035e-02 -1.66560207e-02 -7.72929117e-02  3.90667878e-02
 -5.62420487e-02 -4.07654531e-02  7.02710971e-02 -1.25751302e-01
  3.44296135e-02  5.53127155e-02  2.70036794e-03 -1.00864340e-02
 -6.01594336e-02  1.44210886e-02 -4.92595173e-02 -7.71422088e-02
 -1.16464114e-02 -3.27638611e-02  2.19780346e-03  2.59868950e-02
  1.78563688e-02  2.78772460e-03 -9.56761837e-02  1.33910484e-03
  1.88576821e-02  9.74218026e-02 -4.47038449e-02  2.76109185e-02
 -6.66134804e-02 -8.23999122e-02  1.09663317e-02  5.20814694e-02
 -2.02342886e-02 -3.36861052e-02  8.04375634e-02  1.59836430e-02
 -2.93928254e-02  8.72151852e-02  4.48265076e-02 -4.78057796e-03
  3.26107326e-03 -6.16849475e-02  2.56941863e-03  3.08652055e-02
  2.73191230e-03  3.29573415e-02 -4.45171259e-02  5.36896102e-02
  1.19565368e-01 -9.98248458e-02 -2.92080604e-02  2.17311792e-02
  5.52045144e-02  6.90262392e-03  4.91045415e-02  4.22666669e-02
  9.32098646e-03  1.45195879e-03  8.25663805e-02  6.44637346e-02
  9.47562233e-03  4.93964851e-02  2.79671289e-02  1.19020023e-32
 -2.13766918e-02 -1.06766321e-01 -5.38371317e-03  3.45715210e-02
  1.27683535e-01 -3.01592555e-02 -1.96398906e-02  6.14322685e-02
 -1.94014441e-02  3.92041914e-03 -3.48535627e-02 -8.70456174e-02
  2.09201947e-02 -5.11855334e-02  5.55391237e-02 -3.03822029e-02
  8.54489058e-02 -9.86435190e-02 -3.03196907e-02 -9.12678540e-02
  1.01385275e-02 -1.07886933e-01  1.70135982e-02  6.41249865e-02
 -1.14330607e-04  6.15351759e-02  6.26785755e-02  1.29253687e-02
  1.16001498e-02 -8.11539963e-03 -1.91732179e-02 -2.72522029e-03
 -7.31332693e-03  1.41077293e-02  2.32386068e-02 -1.06550881e-03
 -7.93926534e-04  2.54027881e-02  1.08471857e-02 -2.48272531e-02
  2.45832391e-02 -4.27584648e-02  9.79120191e-03  3.57261151e-02
  1.36600751e-02  5.28737530e-02 -3.54030193e-03  1.28460927e-02
  1.04052909e-01 -7.47945756e-02  4.26010136e-03 -5.74052259e-02
 -1.45265497e-02  5.20471260e-02 -1.28267501e-02  5.61530478e-02
 -3.02801020e-02 -1.09200263e-02 -4.89960425e-02 -4.81022820e-02
  4.23731729e-02  1.19501635e-01 -2.84526814e-02  9.55411978e-03
 -1.48906861e-03  1.91649739e-02 -6.10051230e-02 -5.14701493e-02
  6.71853051e-02 -1.60200354e-02  1.01544885e-02  2.62056217e-02
  1.14508986e-01 -1.33729018e-02  7.35773370e-02  3.18809859e-02
 -6.87764958e-02  1.48967775e-02  4.91745165e-03  3.06322798e-02
 -2.87542343e-02 -9.36770290e-02  4.25327308e-02  2.13938653e-02
 -8.54796991e-02 -5.21731284e-03 -2.06302758e-02 -6.46137372e-02
  7.08403671e-03  2.63847900e-03 -5.99355064e-03 -2.21306048e-02
 -3.14298552e-03  1.72962397e-02 -3.62814963e-02 -1.19353892e-32
  8.40123594e-02 -1.55330161e-02  7.09072948e-02 -1.70845445e-02
  2.44349297e-02  3.42728719e-02 -1.25093505e-01 -2.23202743e-02
 -1.41719244e-02 -3.46504264e-02 -2.22942643e-02  5.31593077e-02
  1.21862907e-02 -4.84839967e-03 -4.48996499e-02  1.06941991e-01
  5.06874248e-02  8.06967728e-03  4.06544916e-02 -8.68960395e-02
 -2.53168568e-02  4.88993190e-02 -3.93917672e-02  2.11030822e-02
 -3.17638554e-02  2.96925660e-02  9.73263755e-02  1.09368511e-01
 -2.00772155e-02  7.96193536e-03  2.34941449e-02 -2.88802851e-02
  1.21506129e-03 -5.58541939e-02  6.18288480e-03  1.06783897e-01
 -7.74385827e-03  2.95077870e-03 -6.38084933e-02  1.21233650e-02
  2.62147039e-02 -7.75499269e-02 -4.61610034e-02  7.63501152e-02
  8.67604464e-02  2.43118759e-02 -8.70966464e-02 -9.46593955e-02
 -2.07342417e-03 -8.12804922e-02  4.17882837e-02 -4.86074872e-02
 -7.52188861e-02  2.18702797e-02  6.84436411e-02  6.34362325e-02
 -5.60065545e-02 -9.20216367e-02 -2.69440785e-02 -6.17371239e-02
  4.58169729e-02  8.32569599e-02 -8.77679419e-03  1.61139797e-02
  8.74443352e-03 -7.57331997e-02 -2.14597937e-02 -2.42785388e-03
  2.27382053e-02 -4.38219355e-03 -1.58559270e-02  3.79741825e-02
 -3.72580364e-02  2.86689661e-02 -1.12635911e-01 -3.27681340e-02
  1.09817378e-01  2.28959415e-02 -3.53291184e-02 -3.81665379e-02
 -4.52532060e-02  7.76254013e-03 -3.79330032e-02  3.31771187e-02
  6.30367100e-02  2.42178254e-02  2.03686533e-03 -3.76093499e-02
 -3.11474707e-02  7.74940550e-02  1.08165983e-02  3.89516354e-02
  1.66933276e-02  4.52086180e-02  3.14391479e-02 -5.72763881e-08
  3.90644446e-02  1.81723181e-02 -8.14693123e-02  2.08634939e-02
  7.86727667e-02 -1.51308611e-01 -2.21701171e-02 -4.53266548e-03
 -5.90187535e-02  7.54091516e-02 -4.18104455e-02  5.60080670e-02
 -2.07642261e-02  4.29822579e-02 -6.44747615e-02  3.10083143e-02
  1.65199290e-03 -3.33353616e-02 -1.36288544e-02  2.74598058e-02
  6.22275239e-03 -2.23011263e-02 -1.67319924e-02 -3.49931009e-02
  2.94643827e-02 -9.10592154e-02 -6.85084984e-02  2.29200032e-02
  1.10546812e-01  6.14380057e-04 -4.29615304e-02  3.67276184e-02
  2.21845061e-02  4.31320146e-02 -5.80214662e-03 -2.75657959e-02
 -1.11576080e-01  2.90217204e-03 -2.70440746e-02 -1.18853645e-02
 -3.77235748e-02 -8.99016857e-02 -4.86657321e-02  5.75185101e-03
 -5.28572276e-02 -1.47602735e-02 -2.85093281e-02  3.53004690e-03
  1.77801121e-02  3.48935574e-02 -1.05027119e-02  5.01443669e-02
  4.88036312e-02  9.58475769e-02 -4.51971181e-02 -2.50016991e-03
 -4.80238087e-02  1.17490562e-02  5.97452223e-02  3.23599316e-02
  1.71778258e-02 -1.96346380e-02 -9.82837677e-02  6.08446449e-03]</t>
        </is>
      </c>
    </row>
    <row r="2071">
      <c r="A2071" s="1" t="n">
        <v>2069</v>
      </c>
      <c r="B2071" t="n">
        <v>81</v>
      </c>
      <c r="C2071" t="inlineStr">
        <is>
          <t>Wine &amp; Food Walking Tour SCHWABING! | Munich Wine Rebels</t>
        </is>
      </c>
      <c r="D2071" t="inlineStr">
        <is>
          <t>Freitag, 7. März</t>
        </is>
      </c>
      <c r="E2071" t="inlineStr">
        <is>
          <t>WEINTOUR SCHWABING</t>
        </is>
      </c>
      <c r="F2071" t="inlineStr">
        <is>
          <t>Münchner Freiheit 12 80802 München</t>
        </is>
      </c>
      <c r="G2071" t="inlineStr">
        <is>
          <t>food-and-drink</t>
        </is>
      </c>
      <c r="H2071" t="inlineStr">
        <is>
          <t>73,79 €</t>
        </is>
      </c>
      <c r="I2071" t="inlineStr">
        <is>
          <t>https://www.eventbrite.de/e/wine-food-walking-tour-schwabing-munich-wine-rebels-tickets-1069056178809?aff=ebdssbdestsearch</t>
        </is>
      </c>
      <c r="J2071" t="inlineStr">
        <is>
          <t>Wine &amp; Food Walking Tour München SCHWABING
Egal ob einheimisch, zugezogen oder nur zu Besuch – wir zeigen Euch Münchens schönste Viertel von einer ganz neuen Seite!
Schwabing – eine lebende Hommage an die guten, alten Zeiten! Irgendwie liegt hier immer ein Hauch „Monaco Franze“ und 80er Vibe in der Luft… Erlebt selbst, warum die Münchner seit Generationen so in diesen Stadtteil verliebt sind und kreiert hier Eure eigenen Erinnerungen!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neben dem New Era - Münchner Freiheit 12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071" t="inlineStr">
        <is>
          <t>Munich Wine Rebels</t>
        </is>
      </c>
      <c r="L2071" t="inlineStr">
        <is>
          <t>Rückerstattungsrichtlinie
Rückerstattungen bis zu 14 Tage vor dem Event</t>
        </is>
      </c>
      <c r="M2071" t="inlineStr">
        <is>
          <t>Eventdauer: 2 Stunden 30 Minuten</t>
        </is>
      </c>
      <c r="N2071" t="inlineStr">
        <is>
          <t>Events in Deutschland, Events in Bayern, Events in München, München Tours, München Essen und Trinken Tours, #tour, #münchen, #wein, #weinverkostung, #weinprobe, #sommelier, #weinbar, #munich_wine_rebels, #wine_tasting_münchen, #walkingtour_münchen</t>
        </is>
      </c>
      <c r="O2071" t="inlineStr">
        <is>
          <t xml:space="preserve">
    The event titled "Wine &amp; Food Walking Tour SCHWABING! | Munich Wine Rebels" is scheduled to take place on Freitag, 7. März at WEINTOUR SCHWABING, 
    specifically at Münchner Freiheit 12 80802 München. This event falls under the "food-and-drink" category. 
    Description: Wine &amp; Food Walking Tour München SCHWABING
Egal ob einheimisch, zugezogen oder nur zu Besuch – wir zeigen Euch Münchens schönste Viertel von einer ganz neuen Seite!
Schwabing – eine lebende Hommage an die guten, alten Zeiten! Irgendwie liegt hier immer ein Hauch „Monaco Franze“ und 80er Vibe in der Luft… Erlebt selbst, warum die Münchner seit Generationen so in diesen Stadtteil verliebt sind und kreiert hier Eure eigenen Erinnerungen!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neben dem New Era - Münchner Freiheit 12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30 Minuten. 
    Key topics and themes include: Events in Deutschland, Events in Bayern, Events in München, München Tours, München Essen und Trinken Tours, #tour, #münchen, #wein, #weinverkostung, #weinprobe, #sommelier, #weinbar, #munich_wine_rebels, #wine_tasting_münchen, #walkingtour_münchen.
    </t>
        </is>
      </c>
      <c r="P2071" t="inlineStr">
        <is>
          <t>[ 3.68866464e-03 -7.24575249e-03 -2.28600036e-02 -9.71217267e-03
  6.92413654e-03  9.21859592e-02  2.07651090e-02 -2.00775526e-02
 -1.01888636e-02 -4.67978977e-02  4.61915620e-02 -7.86205381e-02
 -8.44597146e-02  3.65427807e-02  1.35859093e-02 -6.25003129e-02
  4.37585898e-02 -4.32180502e-02 -2.99169624e-04  4.32252884e-02
  5.59752174e-02 -1.18764773e-01  1.46805448e-02  8.77620876e-02
 -5.86737916e-02  5.33228703e-02  1.56751126e-02  6.90622106e-02
 -1.03112664e-02  4.54467013e-02  8.87661427e-02  5.42973056e-02
 -3.05980965e-02 -2.79237796e-02  1.36307292e-02 -6.57801479e-02
  2.15145592e-02 -1.03026651e-01 -6.34146016e-03  5.69891892e-02
  3.40901613e-02 -1.67115331e-02 -8.81560966e-02  1.83231849e-02
 -2.51369756e-02  1.01145718e-03  2.35963520e-02  3.23935598e-02
 -7.30552897e-02  5.85690476e-02  1.07042184e-02 -7.87251964e-02
  3.53057459e-02 -6.32792935e-02  1.17838793e-02 -5.98913729e-02
 -3.53808515e-02 -1.25441216e-02  4.75091897e-02  6.20023496e-02
  6.78201616e-02 -8.64204094e-02 -5.46972416e-02  5.16559258e-02
 -5.03130928e-02 -5.57626635e-02 -6.55190796e-02  1.71314292e-02
 -2.73209047e-02  1.38632320e-02  4.72663417e-02 -1.22312993e-01
  8.12573731e-02  4.56789434e-02 -9.85434465e-03 -1.20880338e-03
 -1.96064040e-02  1.19044594e-02 -9.83168632e-02 -9.36113596e-02
 -1.04655866e-02 -8.39969739e-02 -1.81091558e-02  2.10896116e-02
 -1.62676163e-03 -3.84200215e-02 -5.26566952e-02 -5.44833904e-03
  6.01047464e-02  5.42800352e-02 -7.06256852e-02  2.18807962e-02
 -8.45006481e-02 -1.09708227e-01  7.42974458e-04  2.46702190e-02
 -1.63188633e-02 -9.96415317e-03  5.43416999e-02  4.38252576e-02
 -4.24692780e-02  9.16181207e-02  2.76709683e-02  3.37556191e-02
 -6.94917608e-03 -5.04767112e-02  7.67967617e-03  4.33239155e-02
 -4.09297831e-02  3.46747413e-02 -6.81672841e-02  3.80048342e-02
  1.07073188e-01 -4.88632098e-02 -2.94497982e-02  1.44840619e-02
  5.66624217e-02 -2.85790302e-02  8.69223848e-03  4.97616045e-02
  6.34422107e-03  1.61217526e-02  9.44481716e-02  1.67040396e-02
  2.91380994e-02  2.90826261e-02  1.18152387e-02  1.11339232e-32
 -2.71152277e-02 -7.08261132e-02  2.80034216e-03  5.50109660e-03
  1.36236653e-01 -5.65857179e-02 -5.60976304e-02  3.62310521e-02
  1.25007154e-02 -1.26630478e-02 -5.70695149e-03 -5.95166720e-02
  1.61669105e-02 -6.30326197e-02  2.96245627e-02 -2.73295958e-02
  5.14499806e-02 -7.45552629e-02 -4.11984250e-02 -1.13419622e-01
 -3.47308768e-03 -1.14084959e-01  3.10328975e-02  4.64745872e-02
 -1.34241488e-02  6.85497671e-02  6.45606369e-02  1.61672775e-02
  1.93425752e-02  1.15662562e-02  3.70939597e-02  1.36555573e-02
 -4.38170396e-02 -5.05939350e-02  8.46150238e-03  3.07238800e-03
 -4.38179635e-03  9.87718254e-03  4.82939780e-02 -6.51019812e-02
  1.19689396e-02 -5.35987243e-02  7.61020370e-03  5.39200753e-02
  1.84091425e-03  5.04297838e-02 -6.04852624e-02  1.78353884e-03
  9.42847803e-02 -2.41562370e-02  2.47573331e-02 -8.42555687e-02
  3.15946452e-02  4.43464033e-02 -1.91239379e-02  5.19361123e-02
  4.48409049e-03 -4.33309563e-02 -7.44562596e-02 -9.43498984e-02
  8.62982869e-03  9.53998119e-02 -4.95117716e-02 -1.99551936e-02
  1.12633426e-02  3.44940610e-02 -3.89190242e-02 -9.25195664e-02
  8.14222544e-03 -4.61815782e-02  1.10219968e-02  1.94485877e-02
  1.16675571e-01  5.33148320e-03  5.95735461e-02  4.75307666e-02
 -5.34128658e-02 -1.56157813e-03 -2.15408448e-02  5.43445870e-02
 -3.52456197e-02 -8.15396532e-02  3.09955026e-03 -1.65996253e-02
 -6.14042692e-02 -2.60297284e-02 -4.94444966e-02 -8.45746621e-02
  3.44804935e-02  2.96484064e-02 -8.76203552e-03 -3.90777886e-02
 -7.55547406e-03  3.33427824e-02 -2.86239684e-02 -1.26653580e-32
  5.65669201e-02  4.09043580e-02  4.24419455e-02  3.50244530e-02
  4.32193875e-02  6.86572120e-02 -7.28108734e-02  5.49918786e-03
  2.13115965e-03 -6.27646074e-02 -4.17964123e-02  4.50076461e-02
 -3.33633460e-02 -1.39896506e-02 -1.01566687e-02  6.20201863e-02
  6.10800646e-02  1.87901407e-02  3.31161171e-02 -7.11047128e-02
  1.37537858e-02  4.32520136e-02 -1.88253578e-02  1.02086030e-02
 -5.34543432e-02  4.82660457e-02  8.16147774e-02  1.15251437e-01
 -5.49750850e-02  2.92129610e-02  3.32681052e-02 -6.93295896e-02
  2.31991671e-02 -2.39177831e-02  7.52335507e-03  7.71628544e-02
 -1.08638788e-02  2.10938063e-02 -9.32741761e-02  9.00048204e-03
  2.47353781e-02 -7.96952322e-02 -2.73389276e-02  4.71312776e-02
  4.97884527e-02  2.10376885e-02 -7.87242875e-02 -6.42367974e-02
 -2.04796474e-02 -8.38394836e-02  6.79662824e-02  2.83635575e-02
 -1.27434984e-01 -4.15719673e-03  3.64435948e-02  1.05119981e-01
 -3.52439135e-02 -8.52422714e-02 -7.83076659e-02 -3.71795408e-02
  4.91461903e-02  9.17284787e-02 -2.42318492e-02 -1.36753414e-02
  4.73133996e-02 -9.89721641e-02 -3.14165428e-02  2.74646897e-02
  7.02547282e-02 -6.13322109e-03 -4.17896844e-02 -1.16027948e-02
 -3.63839939e-02  5.06953150e-02 -6.63680360e-02  1.14447996e-02
  5.72163053e-02  2.07587350e-02 -3.86250690e-02  3.51014570e-03
 -3.34796607e-02  1.15802453e-03 -1.41517334e-02  5.42623512e-02
  1.33669637e-02  1.63422003e-02  6.20441930e-03 -7.08402991e-02
 -2.91006960e-04  6.76452294e-02  6.68790862e-02  4.71098907e-02
  3.58599573e-02  5.44619597e-02  4.81520034e-02 -5.96456005e-08
  3.33624445e-02  7.78548652e-03 -2.40968876e-02  5.19106202e-02
  2.59010475e-02 -1.77684799e-01 -2.89821681e-02 -2.11261306e-02
 -3.28863077e-02  6.90029189e-02 -4.16297056e-02  5.17004803e-02
  1.22157745e-02  7.42970333e-02 -6.02373667e-02 -2.16886820e-03
 -1.46110151e-02 -3.72599624e-02 -5.62310368e-02 -1.66615508e-02
  1.47039024e-02 -5.55311218e-02  1.19403247e-02 -5.34882247e-02
  6.59732986e-03 -9.80925113e-02 -9.05262902e-02  2.28393059e-02
  5.47863692e-02 -7.24576227e-03 -4.01773192e-02  3.91829088e-02
  4.87971231e-02  8.96162912e-02 -3.06233112e-02 -1.80228800e-02
 -8.88843164e-02 -2.79666688e-02 -2.20804997e-02  9.41190124e-03
  3.34031554e-03 -9.36040953e-02 -8.16685259e-02  4.33348678e-03
 -2.78236195e-02  3.56126167e-02 -1.73645262e-02  3.66235375e-02
  1.64500922e-02  1.07279085e-02 -2.96935849e-02  9.88360420e-02
  2.54194811e-02  6.77498281e-02 -6.15209043e-02 -5.44224167e-03
 -6.45173416e-02  1.00803711e-02  9.37733725e-02  2.64035119e-03
  1.32119423e-02 -1.71364173e-02 -1.13577947e-01  1.47000253e-02]</t>
        </is>
      </c>
    </row>
    <row r="2072">
      <c r="A2072" s="1" t="n">
        <v>2070</v>
      </c>
      <c r="B2072" t="n">
        <v>82</v>
      </c>
      <c r="C2072" t="inlineStr">
        <is>
          <t>WEIN mal EINS – Learning by drinking</t>
        </is>
      </c>
      <c r="D2072" t="inlineStr">
        <is>
          <t>Samstag, 1. März</t>
        </is>
      </c>
      <c r="E2072" t="inlineStr">
        <is>
          <t>GARIBALDI Marienplatz</t>
        </is>
      </c>
      <c r="F2072" t="inlineStr">
        <is>
          <t>Burgstraße 2 80331 München</t>
        </is>
      </c>
      <c r="G2072" t="inlineStr">
        <is>
          <t>food-and-drink</t>
        </is>
      </c>
      <c r="H2072" t="inlineStr">
        <is>
          <t>73,79 €</t>
        </is>
      </c>
      <c r="I2072" t="inlineStr">
        <is>
          <t>https://www.eventbrite.de/e/wein-mal-eins-learning-by-drinking-tickets-1122934460199?aff=ebdssbdestsearch</t>
        </is>
      </c>
      <c r="J2072" t="inlineStr">
        <is>
          <t>WEIN mal EINS – Learning by drinking
Wir zeigen Euch in gelassener Atmosphäre, bei leckeren Antipasti und in bester Gesellschaft, worauf es beim Wein eigentlich ankommt.
Lernt von unseren Sommeliers die wichtigsten Wein-Basics, von Begriffen und Floskeln, über den perfekten Schwung des Glases bis hin zur Auswahl des richtigen Weins für jede Gelegenheit!
Probiert fünf Weine mit viel Potential, Euer neuer Liebling zu werden und lernt ganz nebenbei simples, aber effektives Fachwissen!
Das alles auf die Rebels Art: ungezwungen, interessant und mit Spaß!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072" t="inlineStr">
        <is>
          <t>Munich Wine Rebels</t>
        </is>
      </c>
      <c r="L2072" t="inlineStr">
        <is>
          <t>Rückerstattungsrichtlinie
Kontaktieren Sie den Veranstalter, um eine Rückerstattung anzufordern.</t>
        </is>
      </c>
      <c r="M2072" t="inlineStr">
        <is>
          <t>Eventdauer: 2 Stunden</t>
        </is>
      </c>
      <c r="N2072" t="inlineStr">
        <is>
          <t>Events in Deutschland, Events in Bayern, Events in München, München Parties, München Essen und Trinken Parties, #münchen, #wein, #weinverkostung, #winelover, #weinprobe, #sommelier, #weinabend, #weinbar, #munich_wine_rebels, #wine_tasting_münchen</t>
        </is>
      </c>
      <c r="O2072" t="inlineStr">
        <is>
          <t xml:space="preserve">
    The event titled "WEIN mal EINS – Learning by drinking" is scheduled to take place on Samstag, 1. März at GARIBALDI Marienplatz, 
    specifically at Burgstraße 2 80331 München. This event falls under the "food-and-drink" category. 
    Description: WEIN mal EINS – Learning by drinking
Wir zeigen Euch in gelassener Atmosphäre, bei leckeren Antipasti und in bester Gesellschaft, worauf es beim Wein eigentlich ankommt.
Lernt von unseren Sommeliers die wichtigsten Wein-Basics, von Begriffen und Floskeln, über den perfekten Schwung des Glases bis hin zur Auswahl des richtigen Weins für jede Gelegenheit!
Probiert fünf Weine mit viel Potential, Euer neuer Liebling zu werden und lernt ganz nebenbei simples, aber effektives Fachwissen!
Das alles auf die Rebels Art: ungezwungen, interessant und mit Spaß!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Key topics and themes include: Events in Deutschland, Events in Bayern, Events in München, München Parties, München Essen und Trinken Parties, #münchen, #wein, #weinverkostung, #winelover, #weinprobe, #sommelier, #weinabend, #weinbar, #munich_wine_rebels, #wine_tasting_münchen.
    </t>
        </is>
      </c>
      <c r="P2072" t="inlineStr">
        <is>
          <t>[-5.03573827e-02  1.43116275e-02 -9.56053939e-03  6.66726753e-02
 -6.07042015e-03  5.49130216e-02  4.18153219e-02 -2.19058730e-02
 -6.39791787e-03 -1.15765922e-01  5.32751419e-02 -2.94083767e-02
 -3.91938053e-02  1.43548250e-02 -5.07194400e-02 -7.59425387e-02
  5.96654788e-03 -7.17870817e-02 -3.55792791e-03  3.42773125e-02
  6.36438504e-02 -1.20240033e-01  5.37493639e-02  4.53157648e-02
 -3.29586491e-02  4.40188758e-02  7.13849142e-02 -2.61390954e-02
  1.37395617e-02 -3.58895436e-02  8.66956562e-02 -2.20688689e-03
  1.91138312e-02 -5.33175059e-02 -5.21845967e-02  1.87384263e-02
  1.36162475e-01 -1.26969963e-01 -1.69285480e-02  3.80045883e-02
  2.79952157e-02 -4.73837592e-02 -6.38188124e-02  5.28361984e-02
 -3.33046950e-02  1.19227525e-02 -2.03667041e-02 -5.00304699e-02
 -4.70989272e-02  5.33380769e-02 -4.40379530e-02 -3.70575041e-02
  5.34725413e-02 -1.45832216e-02  1.18959146e-02 -1.02254212e-01
 -8.11572596e-02 -1.91673208e-02  8.47061910e-03 -9.97710414e-03
 -2.98521761e-02 -3.77823897e-02 -1.50975185e-02  6.51077703e-02
 -4.22038846e-02 -1.37742618e-02 -5.58189377e-02  2.34190151e-02
  5.46511821e-03 -2.52508912e-02  5.42639568e-02 -8.39611217e-02
  1.72034409e-02  1.73036486e-03  1.31710395e-02 -1.19607532e-02
  1.72817446e-02 -1.73070282e-02 -8.49766582e-02 -6.55871704e-02
  3.67547162e-02  1.94198582e-02 -3.53157558e-02  3.58604901e-02
 -1.12407003e-03 -6.94852099e-02 -2.65288223e-02 -1.47953564e-02
  4.23654318e-02  4.86426540e-02 -5.19883409e-02 -1.86814796e-02
 -9.04976949e-02 -5.91421090e-02  7.37177283e-02  4.26147953e-02
 -1.53476344e-02 -5.22171631e-02  1.43377166e-02  7.56880343e-02
 -7.84926862e-02  7.52452686e-02  6.18886426e-02 -5.23090735e-03
  6.40942529e-02 -1.40931029e-02 -4.09770571e-02  6.89506754e-02
  1.56008359e-02 -6.70621470e-02  8.92241392e-03 -2.42820159e-02
  2.64387242e-02 -4.94687892e-02 -2.26992536e-02  4.40003760e-02
  4.45459448e-02 -1.16383627e-01  2.80871857e-02 -2.35860217e-02
 -2.69222129e-02  1.22012049e-02  8.88256356e-03  3.65277268e-02
 -6.65559340e-03  5.40616885e-02 -5.57432212e-02  1.29472651e-32
 -3.86365056e-02 -1.56190395e-01 -9.52037945e-02 -3.21715288e-02
  5.68435639e-02 -4.41569276e-02  1.73256602e-02  4.21710908e-02
  2.19179820e-02  1.66542660e-02 -4.14086357e-02  1.41428865e-03
 -5.30560426e-02 -3.75784971e-02  5.67774288e-02 -6.49449974e-02
  2.12819576e-02 -3.25360745e-02  5.32324463e-02 -4.73587625e-02
  4.26814258e-02 -7.46898353e-02  2.63986252e-02 -7.76141733e-02
 -1.63234305e-02  1.27074599e-01  4.34326231e-02 -2.83253342e-02
  8.08768254e-03  6.36154506e-03  2.31453236e-02  3.90797183e-02
 -2.14722026e-02 -3.31973359e-02  2.48097368e-02  3.06999311e-02
 -2.40766238e-02  1.79623347e-02  6.10316060e-02 -7.44945556e-02
  2.82190740e-02 -1.06919678e-02  6.85304031e-02 -2.03026785e-03
  4.09992076e-02  5.13460748e-02 -6.25754297e-02  6.13919517e-04
  8.38174298e-02 -2.10621916e-02  8.82964674e-03 -4.63018231e-02
 -1.48493033e-02  1.79418665e-03 -1.73061062e-02  8.35621208e-02
 -4.91550937e-02  1.52105195e-02 -7.27844313e-02 -8.75350237e-02
 -1.31630292e-02  5.44062704e-02 -5.38783409e-02 -1.77506786e-02
 -2.09661219e-02  8.39968398e-03 -6.43644016e-03 -1.16451373e-02
 -1.33924019e-02 -9.69217569e-02 -4.12102900e-02  1.34259239e-02
  5.28706685e-02 -3.89612876e-02  4.54187468e-02  2.34164428e-02
  3.15604545e-02 -1.81023628e-02  3.52634713e-02  8.85324776e-02
  3.70453368e-03 -5.50531261e-02  5.54787703e-02  6.04123529e-03
 -4.86137047e-02  6.47788271e-02  2.64670271e-02 -5.91834374e-02
 -1.47050424e-02 -2.77655777e-02 -4.35487852e-02  2.51350235e-02
  1.66270677e-02  1.76593997e-02 -4.11541276e-02 -1.53540633e-32
  6.88849315e-02 -4.00954522e-02 -3.41152051e-03 -8.97053909e-03
  4.87219244e-02  7.66100362e-02 -2.90631466e-02 -2.86041573e-02
 -3.24422270e-02  3.78541313e-02  2.47596726e-02  6.10477664e-02
 -2.60235686e-02 -9.07184407e-02  2.03361623e-02  7.00406805e-02
  9.74306371e-03  5.24062105e-02  5.58425719e-03 -6.44023865e-02
 -3.32885049e-02  1.12994365e-01 -1.83923803e-02  5.94516192e-03
  6.62456127e-03 -2.37969998e-02  1.14593267e-01  9.21337456e-02
 -5.30993976e-02  6.63850009e-02 -3.78571525e-02  1.09472303e-02
  1.02162287e-02  7.01726181e-03  6.19826466e-02  3.72120291e-02
 -2.16901619e-02 -5.27435855e-04 -1.15328684e-01  1.93953346e-02
  6.55707866e-02 -7.57918926e-03 -7.37396479e-02  6.31269962e-02
  1.35539830e-01  6.04633056e-02 -4.53234203e-02 -1.38216898e-01
 -5.08622378e-02  1.25245200e-02  3.17282714e-02 -1.66277569e-02
 -8.71966258e-02  4.33451571e-02 -1.83290970e-02  7.24165589e-02
  1.39051815e-03 -3.75550762e-02 -1.93697903e-02 -6.57757670e-02
 -1.85886472e-02  4.64319363e-02  1.94845740e-02  1.05568748e-02
  1.92619227e-02 -8.24835077e-02 -1.16520800e-01  2.26820987e-02
  4.64993455e-02 -1.97395682e-02  8.09822679e-02  2.62000225e-02
 -2.12692767e-02 -3.57137024e-02 -7.26271346e-02  4.79386328e-03
 -1.10079776e-02  3.23938169e-02 -9.52727199e-02 -2.21340302e-02
 -2.23164423e-03  9.41070616e-02 -4.17525768e-02  8.45128894e-02
  2.34564226e-02  2.65324619e-02  9.02323648e-02  1.95131674e-02
 -1.25908488e-02  3.51192243e-02  2.34706029e-02  2.89407559e-02
  5.48622012e-03 -2.54111434e-03  4.80969390e-03 -6.33659383e-08
 -6.74070194e-02  3.25920992e-02 -5.58897518e-02  5.61091565e-02
  2.89198663e-02 -9.59152877e-02 -1.16828926e-01 -6.19824044e-03
 -1.31786272e-01  7.51114637e-02 -5.49317114e-02  6.97663724e-02
 -3.07368040e-02  7.39150215e-03 -7.70900771e-02  3.91206099e-03
  1.01022124e-02  2.43527982e-02 -4.91833612e-02 -1.12044835e-03
  3.24008241e-02 -4.46983054e-02  6.62555322e-02 -3.61783872e-03
 -8.22917372e-02 -3.27660218e-02 -4.06514890e-02  1.44391833e-02
  5.92775531e-02 -4.46327850e-02 -1.44487629e-02  7.86762387e-02
 -6.23859689e-02  1.51838688e-02  2.13779137e-03  4.14605765e-03
 -6.09680414e-02 -4.72161695e-02 -3.25073898e-02  5.01171425e-02
 -7.64918774e-02 -7.54802004e-02  4.61423174e-02 -5.96153177e-03
 -2.06922274e-02  2.06748843e-02 -4.79983278e-02 -2.03470718e-02
  8.10792595e-02  1.62900224e-01  5.03148213e-02  6.28771260e-02
 -2.88530290e-02 -8.44518095e-03  2.04422195e-02 -1.66609809e-02
 -1.41559551e-02 -6.03809394e-02 -2.53965408e-02 -9.07589775e-03
  7.15589300e-02  4.78749350e-02 -3.43315713e-02  2.80077569e-02]</t>
        </is>
      </c>
    </row>
    <row r="2073">
      <c r="A2073" s="1" t="n">
        <v>2071</v>
      </c>
      <c r="B2073" t="n">
        <v>83</v>
      </c>
      <c r="C2073" t="inlineStr">
        <is>
          <t>CIM COMUNITÀ ITALIANA MONACO DI BAVIERA - DJ SET - MUSIC, FOOD &amp; DRINKS</t>
        </is>
      </c>
      <c r="D2073" t="inlineStr">
        <is>
          <t>Friday, February 28</t>
        </is>
      </c>
      <c r="E2073" t="inlineStr">
        <is>
          <t>Da Battista Bistró Basi Pinse Artigianali</t>
        </is>
      </c>
      <c r="F2073" t="inlineStr">
        <is>
          <t>3b Tübinger Straße 80686 München, Show map</t>
        </is>
      </c>
      <c r="G2073" t="inlineStr">
        <is>
          <t>food-and-drink</t>
        </is>
      </c>
      <c r="H2073" t="inlineStr">
        <is>
          <t>Kostenlos</t>
        </is>
      </c>
      <c r="I2073" t="inlineStr">
        <is>
          <t>https://www.eventbrite.de/e/cim-comunita-italiana-monaco-di-baviera-dj-set-music-food-drinks-tickets-1234704377029?aff=ebdssbdestsearch</t>
        </is>
      </c>
      <c r="J2073" t="inlineStr"/>
      <c r="K2073" t="inlineStr">
        <is>
          <t>Italian Community Munich</t>
        </is>
      </c>
      <c r="L2073" t="inlineStr">
        <is>
          <t>Refund Policy
Contact the organizer to request a refund.</t>
        </is>
      </c>
      <c r="M2073" t="inlineStr">
        <is>
          <t>Event lasts 6 hours</t>
        </is>
      </c>
      <c r="N2073" t="inlineStr">
        <is>
          <t>Germany Events, Bayern Events, Things to do in Munich, Munich Parties, Munich Food &amp; Drink Parties</t>
        </is>
      </c>
      <c r="O2073" t="inlineStr">
        <is>
          <t xml:space="preserve">
    The event titled "CIM COMUNITÀ ITALIANA MONACO DI BAVIERA - DJ SET - MUSIC, FOOD &amp; DRINKS" is scheduled to take place on Friday, February 28 at Da Battista Bistró Basi Pinse Artigianali, 
    specifically at 3b Tübinger Straße 80686 München, Show map. This event falls under the "food-and-drink" category. 
    Description: nan
    It is organized by Italian Community Munich and will last for Event lasts 6 hours. 
    Key topics and themes include: Germany Events, Bayern Events, Things to do in Munich, Munich Parties, Munich Food &amp; Drink Parties.
    </t>
        </is>
      </c>
      <c r="P2073" t="inlineStr">
        <is>
          <t>[ 2.08109394e-02 -6.61276728e-02 -8.89785122e-03  1.12131638e-02
 -4.94474582e-02  5.41565642e-02  1.15071833e-02 -6.24143966e-02
  1.52919469e-02 -6.67427927e-02  1.05966395e-02 -8.97333771e-02
 -9.58451480e-02  8.90471041e-03  1.38001144e-02 -7.34276697e-02
  7.78497607e-02 -4.18336987e-02 -2.33279867e-03  1.69217046e-02
  3.82980518e-02 -1.20143645e-01 -3.92709160e-03  9.37010571e-02
 -7.06784651e-02  4.51174788e-02  5.96074723e-02  5.74238645e-03
 -1.82830766e-02  5.23528317e-03  3.76719460e-02  5.77985197e-02
  4.48300280e-02 -4.67437468e-02  3.16102318e-02 -7.31583359e-03
 -1.08692085e-03 -1.36999160e-01  6.48988876e-03 -1.44100310e-02
  2.57050581e-02 -5.59754446e-02  5.05812466e-02  9.80024575e-04
  8.83762315e-02  4.62276042e-02  4.64623608e-02  3.54828052e-02
  2.75095552e-02 -2.96072150e-03 -6.00540191e-02 -4.33517620e-02
  5.21227196e-02 -2.19590589e-02  3.88862123e-03  5.30350395e-02
 -3.74431512e-03 -5.12379706e-02  5.35569899e-02  4.35509570e-02
  3.88655886e-02  1.06689492e-02 -4.20419425e-02  3.78778167e-02
  1.56561080e-02  3.22342776e-02 -4.70250547e-02  8.61993507e-02
  1.98873691e-02 -3.72477286e-02  6.30379617e-02 -1.02646463e-01
  4.63033430e-02  1.62566602e-02  3.09120547e-02  2.18072515e-02
 -5.18378504e-02  4.29379940e-03 -3.34289819e-02 -5.35744168e-02
 -2.51853839e-02 -8.73921067e-02  5.43194860e-02  1.56715121e-02
  1.69722252e-02  1.02827349e-03 -1.14922924e-02  3.71294208e-02
  2.39102282e-02  1.87667664e-02 -6.71734661e-02  2.66644452e-02
 -3.91251966e-02 -3.97930220e-02 -2.45459117e-02  5.48379915e-03
 -2.87192333e-02  2.81113852e-02  1.16628505e-01  6.33630008e-02
  1.43583072e-02  1.22103304e-01 -2.49202698e-02  1.07354252e-02
 -1.00158658e-02 -2.85049379e-02  3.34356092e-02  3.25143151e-02
 -1.99301038e-02  1.66691095e-02 -4.26797271e-02  2.00467724e-02
  7.35971555e-02 -8.75015333e-02 -8.85786414e-02  9.10849273e-02
  2.98426151e-02 -3.10293604e-02  7.72443935e-02  9.01723281e-04
 -4.02452610e-02  2.49119457e-02 -1.15917297e-02 -1.09221895e-04
 -3.49829532e-02  8.22165832e-02 -1.66717693e-02  2.17130980e-33
 -3.15212570e-02 -1.24752238e-01  1.59224123e-02  4.55235168e-02
  1.54055893e-01  8.84319842e-03 -5.06570786e-02 -5.60465790e-02
  2.11797170e-02 -2.24407278e-02 -4.46277559e-02 -7.56871104e-02
 -1.91637967e-02 -5.57646751e-02  1.20234014e-02 -4.08249311e-02
  5.66027965e-03 -1.71703063e-02 -1.43787572e-02 -1.15211345e-02
 -2.06614770e-02 -8.16681013e-02 -4.75775301e-02  9.63464286e-03
  8.48389193e-02  1.32941186e-01  3.30499113e-02 -6.03754027e-03
  2.90291905e-02  1.77298523e-02  2.46011140e-03 -1.05041061e-02
 -6.09452911e-02 -1.25565246e-01  9.27744957e-04  1.09395618e-02
 -2.89025232e-02  7.39074918e-03 -4.61793095e-02 -1.94139294e-02
  3.55259441e-02 -4.83902022e-02 -7.63451606e-02 -1.53890271e-02
 -8.39301664e-03  4.19161655e-02  2.34605535e-03  4.32466120e-02
  1.68186322e-01 -6.19908832e-02  4.57687415e-02 -5.85836098e-02
  9.67785076e-04  8.45228788e-03  3.68516929e-02  5.28517477e-02
  1.22417472e-02 -6.49916381e-02 -7.98274856e-03 -4.63843904e-02
  7.40261897e-02  9.03842226e-02 -8.91498104e-02  2.66616209e-03
 -1.12371873e-02  1.19681709e-01 -3.25211659e-02 -9.09104850e-03
  7.49420375e-02 -7.22831264e-02 -2.28751302e-02 -2.16762703e-02
  4.01824489e-02 -5.54072261e-02 -1.97110958e-02  6.15574233e-02
 -4.12639230e-02 -8.38881508e-02 -4.03820770e-03  7.39936009e-02
 -2.84986980e-02 -5.91426231e-02  7.68818185e-02  4.61589210e-02
 -2.61964779e-02  6.32495582e-02 -1.11428825e-02 -9.61223245e-03
 -2.04231739e-02 -1.43082682e-02 -5.17837480e-02 -2.56567891e-03
  3.21418326e-03  5.54812960e-02 -5.71117550e-02 -3.52961538e-33
  3.76634225e-02 -4.86120917e-02 -2.02284005e-04  1.63788558e-03
  5.15493825e-02 -3.68233249e-02 -8.74174833e-02  6.33693114e-03
  1.06141940e-01  4.39524837e-02 -3.70588433e-03 -7.69720273e-03
  7.23377243e-02 -5.78970909e-02 -4.62427922e-02  8.62509161e-02
  4.58106659e-02  8.31889920e-04 -1.62000693e-02  1.23364013e-02
 -3.63306440e-02  5.13512269e-02  2.68316716e-02 -6.90162778e-02
 -1.07537404e-01  4.91780899e-02  1.52099773e-01  6.22449145e-02
 -2.66903341e-02 -3.78887989e-02 -3.84025425e-02 -9.82196331e-02
 -5.18869646e-02 -5.20137660e-02 -1.67855658e-02  7.94799402e-02
  1.16968098e-04 -4.39323997e-03 -1.05638187e-02  2.11349353e-02
 -2.65269764e-02 -4.26969118e-02 -9.12418813e-02  7.60013312e-02
  3.97261828e-02  4.79861572e-02 -8.06943104e-02 -9.55119787e-04
 -3.85919912e-03  3.42584192e-03  7.08833709e-03 -8.82658660e-02
 -6.38395548e-04 -2.72397529e-02  2.44235601e-02  2.96283439e-02
 -4.51442786e-02 -6.33098185e-02 -1.05213271e-02  2.74926685e-02
  3.63942049e-02  4.68061306e-02 -2.55751777e-02  2.29872707e-02
  2.01438386e-02 -3.07897050e-02 -1.00304864e-01  3.63604128e-02
  2.95985322e-02  1.26808323e-02  2.05062013e-02  3.53639238e-02
 -1.26293167e-01  6.98344037e-02 -1.17049754e-01  3.41955945e-02
  1.15343742e-02  7.22512677e-02  6.52863681e-02 -1.67406648e-02
 -4.25424203e-02  5.35874926e-02 -3.01280227e-02  6.32348135e-02
  3.69866453e-02  6.79816753e-02  3.11994031e-02 -5.56652211e-02
  2.00756248e-02  8.71069878e-02  1.55330794e-02  3.95152494e-02
  2.64482964e-02  1.90208741e-02 -1.82015523e-02 -4.18428243e-08
  7.81068578e-02  2.83119662e-05 -4.97794785e-02  1.06759416e-02
 -1.02802580e-02 -1.18021354e-01 -4.61374484e-02 -5.85410781e-02
  3.51248421e-02  4.83861677e-02  2.20157746e-02  1.43029187e-02
  1.93736501e-04 -4.75677475e-03 -3.73148173e-02  3.05234715e-02
 -1.39255133e-02 -1.89376473e-02 -3.70951630e-02 -2.70318822e-03
  4.91567664e-02 -3.62960286e-02  3.73393893e-02 -4.06603552e-02
  1.13222841e-02 -5.79197668e-02 -2.25263759e-02  6.33510053e-02
  8.00807215e-03 -1.35113345e-02 -6.45530447e-02  1.71820037e-02
  1.95120759e-02  1.27041889e-02  1.94412377e-02 -1.51029881e-02
 -1.07261598e-01 -6.18300512e-02 -2.20107008e-02 -5.07465787e-02
 -4.92617395e-03 -1.08356372e-01 -2.52945926e-02 -1.11966031e-02
 -1.47049269e-03  1.34189213e-02  1.38401939e-02  3.15027274e-02
  2.01631058e-02  6.30163550e-02 -7.48832673e-02  4.70552780e-02
  2.66281907e-02  8.65400210e-02  3.81235369e-02  4.95378412e-02
 -1.79201830e-02  1.70980897e-02  6.75259903e-02  9.51761007e-03
  3.29810977e-02 -2.52747070e-02 -1.42073408e-01  5.62064303e-03]</t>
        </is>
      </c>
    </row>
    <row r="2074">
      <c r="A2074" s="1" t="n">
        <v>2072</v>
      </c>
      <c r="B2074" t="n">
        <v>84</v>
      </c>
      <c r="C2074" t="inlineStr">
        <is>
          <t>MANI IN PASTA - TORTELLINI</t>
        </is>
      </c>
      <c r="D2074" t="inlineStr">
        <is>
          <t>Mittwoch, 26. Februar</t>
        </is>
      </c>
      <c r="E2074" t="inlineStr">
        <is>
          <t>Eataly Muenchen</t>
        </is>
      </c>
      <c r="F2074" t="inlineStr">
        <is>
          <t>Blumenstr. 4 80331 München</t>
        </is>
      </c>
      <c r="G2074" t="inlineStr">
        <is>
          <t>food-and-drink</t>
        </is>
      </c>
      <c r="H2074" t="inlineStr">
        <is>
          <t>95 €</t>
        </is>
      </c>
      <c r="I2074" t="inlineStr">
        <is>
          <t>https://www.eventbrite.de/e/mani-in-pasta-tortellini-tickets-1115489060809?aff=ebdssbdestsearch</t>
        </is>
      </c>
      <c r="J2074" t="inlineStr">
        <is>
          <t>FRISCHE PASTA KOCHKURSE
In diesem praktischen Kochkurs werden wir lernen, eines der historischsten und repräsentativsten Gerichte der Emilia Romagna zuzubereiten: Tortellini, und sie mit zwei verschiedenen Saucen zu servieren.
Gemeinsam werden wir entdecken, wie man diese köstlichen Tortellini mit zwei unterschiedlichen Soßen zubereitet und serviert:
Tortellini in Brühe
Tortellini mit Parmigiano Reggiano DOP-Käsesoße
Der Kurs startet mit einem herzlichen Glas Sekt einem kleinen Aperitif zur Begrüßung, bevor wir uns gemeinsam in die faszinierende Welt von Mehl und Eiern stürzen. Hier erschaffen wir nicht nur unsere eigenen Tortellini, sondern auch die dazu passenden Soßen von Grund auf.
Nach dem Kurs erwartet dich ein entspannter Moment der Geselligkeit, in dem wir gemeinsam die Ergebnisse unserer Kochkünste genießen und dabei ein Glas Wein trinken. Als süßer Abschluss gibt es noch ein kleines Dess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mit dir die köstlichen Geheimnisse frischer Pasta zu entdecken!
26. Februar | 18.00 – 22.00 Uhr | Eataly Kochschule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t>
        </is>
      </c>
      <c r="K2074" t="inlineStr">
        <is>
          <t>Eataly München</t>
        </is>
      </c>
      <c r="L2074" t="inlineStr">
        <is>
          <t>Rückerstattungsrichtlinie
Rückerstattungen bis zu 2 Tage vor dem Event</t>
        </is>
      </c>
      <c r="M2074" t="inlineStr">
        <is>
          <t>Eventdauer: 4 Stunden</t>
        </is>
      </c>
      <c r="N2074" t="inlineStr">
        <is>
          <t>Events in Deutschland, Events in Bayern, Events in München, München Kurse, München Essen und Trinken Kurse, #food, #music, #party, #event, #pasta, #eat, #italian, #kochkurs, #pasta_making_class, #pastamakingclass</t>
        </is>
      </c>
      <c r="O2074" t="inlineStr">
        <is>
          <t xml:space="preserve">
    The event titled "MANI IN PASTA - TORTELLINI" is scheduled to take place on Mittwoch, 26. Februar at Eataly Muenchen, 
    specifically at Blumenstr. 4 80331 München. This event falls under the "food-and-drink" category. 
    Description: FRISCHE PASTA KOCHKURSE
In diesem praktischen Kochkurs werden wir lernen, eines der historischsten und repräsentativsten Gerichte der Emilia Romagna zuzubereiten: Tortellini, und sie mit zwei verschiedenen Saucen zu servieren.
Gemeinsam werden wir entdecken, wie man diese köstlichen Tortellini mit zwei unterschiedlichen Soßen zubereitet und serviert:
Tortellini in Brühe
Tortellini mit Parmigiano Reggiano DOP-Käsesoße
Der Kurs startet mit einem herzlichen Glas Sekt einem kleinen Aperitif zur Begrüßung, bevor wir uns gemeinsam in die faszinierende Welt von Mehl und Eiern stürzen. Hier erschaffen wir nicht nur unsere eigenen Tortellini, sondern auch die dazu passenden Soßen von Grund auf.
Nach dem Kurs erwartet dich ein entspannter Moment der Geselligkeit, in dem wir gemeinsam die Ergebnisse unserer Kochkünste genießen und dabei ein Glas Wein trinken. Als süßer Abschluss gibt es noch ein kleines Dess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mit dir die köstlichen Geheimnisse frischer Pasta zu entdecken!
26. Februar | 18.00 – 22.00 Uhr | Eataly Kochschule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It is organized by Eataly München and will last for Eventdauer: 4 Stunden. 
    Key topics and themes include: Events in Deutschland, Events in Bayern, Events in München, München Kurse, München Essen und Trinken Kurse, #food, #music, #party, #event, #pasta, #eat, #italian, #kochkurs, #pasta_making_class, #pastamakingclass.
    </t>
        </is>
      </c>
      <c r="P2074" t="inlineStr">
        <is>
          <t>[-1.15436852e-01 -1.79670770e-02 -3.10555496e-03  1.21340426e-02
 -4.36359011e-02  7.92855918e-02 -3.63651104e-02  2.87876427e-02
 -1.20687066e-02 -7.55462348e-02  1.86739340e-02 -4.70554680e-02
 -8.05251896e-02 -1.68263250e-05 -4.04617302e-02 -8.90806317e-02
  5.46144657e-02 -1.63609032e-02  2.99562253e-02  8.67826492e-03
  7.41387755e-02 -1.13967590e-01 -3.56953498e-03  5.17199934e-02
 -1.62665565e-02 -1.92548835e-03  3.77823599e-02  4.67397459e-02
  1.54888975e-02  2.82612424e-02 -1.81433875e-02 -1.08745247e-02
 -2.61245538e-02 -6.06305189e-02  7.56225064e-02  5.72402216e-02
  5.92778716e-03 -1.75348520e-01  1.61015615e-02  3.85099016e-02
  6.38127699e-02  8.48262757e-02 -3.90875489e-02  6.08778372e-02
 -2.28394922e-02  4.22147326e-02  2.09314208e-02  2.75392029e-02
 -9.66365263e-02 -3.94991860e-02 -5.05944267e-02 -7.61504620e-02
  4.07944769e-02 -7.14122206e-02 -1.75508186e-02 -2.70119729e-03
 -5.05630299e-02 -1.71573497e-02  7.60628358e-02  5.40263616e-02
  2.17128992e-02 -6.04513921e-02 -4.44045067e-02  1.30695514e-02
 -9.51070897e-03  6.14934526e-02 -7.30309486e-02  4.72698323e-02
  6.57827302e-04 -2.24460810e-02  1.10535488e-01  1.06539158e-03
  2.90481467e-02  5.98126240e-02 -5.66826202e-02 -3.28809172e-02
 -5.65382913e-02  8.75595771e-03 -1.18735276e-01  7.61981867e-03
  9.14502516e-03 -1.74658708e-02  1.06189810e-01  1.57307163e-02
 -3.57198454e-02 -2.62765083e-02  2.43962128e-02  4.25123749e-03
  4.14754711e-02  3.81401330e-02  1.76877417e-02  6.99942335e-02
 -4.66944575e-02 -8.97488967e-02  2.38839770e-03  9.64209158e-03
 -1.78731270e-02 -8.72806646e-03  9.76111740e-02 -1.47380680e-02
  4.18999903e-02 -7.45298490e-02 -4.80932742e-03 -2.89156684e-03
  3.48735191e-02  2.53662560e-02 -2.35866569e-02 -4.84152585e-02
 -1.30319372e-02  7.07227811e-02 -1.01883477e-02  3.51538695e-02
  1.90430284e-02 -8.95305797e-02 -4.81385253e-02  3.25360778e-03
  9.87426043e-02 -8.96427128e-03  6.29327968e-02  7.73215070e-02
 -2.03853492e-02 -2.49067843e-02 -1.57399867e-02  1.49780801e-02
 -4.60565686e-02  3.71033251e-02 -5.05540259e-02  1.00000730e-32
 -4.19253530e-03 -1.70215145e-01 -5.88401034e-03  1.36634652e-02
  6.40489608e-02 -7.86464289e-03 -1.50406649e-02 -8.26032087e-02
 -2.98661273e-02 -4.89075258e-02 -1.10322200e-01 -6.18548095e-02
 -6.73907250e-02 -7.62874261e-02 -4.89160791e-03 -3.10023185e-02
  7.84108937e-02  1.19646611e-02  1.86157860e-02 -1.72243211e-02
  3.72744203e-02 -2.94167437e-02  5.20335734e-02 -3.32508944e-02
 -2.87825689e-02  6.22567758e-02  4.96154018e-02 -1.05933070e-01
 -1.54326912e-02 -9.63930914e-04  6.32571355e-02 -2.47162953e-02
 -5.22893183e-02 -4.09968244e-03  2.56028539e-03  6.04618946e-03
  1.40564414e-02 -2.59696338e-02 -9.82828066e-03 -4.95658554e-02
  2.99062822e-02 -1.76543593e-02 -3.62453759e-02 -6.96065649e-03
  7.09993914e-02  1.00653972e-02  3.73953469e-02  4.57988195e-02
  1.26107365e-01 -3.98004912e-02  6.02545962e-02 -5.81681263e-03
  8.74480116e-04  1.68232955e-02 -1.63364056e-02  9.87198651e-02
  4.12792293e-03 -7.53306821e-02  1.99471926e-03  2.75193322e-02
  6.72438219e-02  7.10921660e-02 -2.98234471e-03 -7.56470338e-02
  5.16344532e-02  6.28717989e-02 -2.28410047e-02 -4.59097549e-02
  5.39522134e-02 -2.42472012e-02 -6.48324788e-02 -1.03017613e-01
  3.42722535e-02  4.30161990e-02  1.98294092e-02  5.14406301e-02
 -5.79243014e-03 -6.70013251e-03 -5.49471416e-02  5.90644181e-02
 -5.63041866e-02 -9.48882625e-02  6.18727095e-02 -9.05685965e-03
 -9.33957994e-02  2.24152394e-03  4.70622852e-02 -3.07081523e-03
  2.14367844e-02  7.79488683e-02  8.12251046e-02 -5.05529344e-02
  2.02335399e-02  5.71783520e-02 -9.26781073e-02 -1.15796802e-32
  1.53272087e-02 -3.29595432e-02  1.38442442e-02 -3.42762866e-03
 -5.50104938e-02 -2.00093631e-02 -1.15080707e-01 -4.03132103e-02
 -8.81777424e-03  3.28893512e-02 -7.60126160e-03  2.80359033e-02
  5.27680442e-02 -5.97194675e-03 -5.10656834e-02  1.20016180e-01
  3.32616009e-02  1.94064826e-02 -2.77144797e-02 -6.49265870e-02
 -4.37016003e-02 -1.28916306e-02 -4.19664085e-02  6.90347422e-03
 -1.62933078e-02  4.81141433e-02  1.19005203e-01  5.13399132e-02
 -6.00673966e-02 -4.79516983e-02 -5.60706593e-02 -2.96173915e-02
 -6.28290512e-03  5.63627016e-03  1.70272067e-02  6.59515783e-02
 -8.10896396e-04 -3.66657041e-02  2.88951229e-02  6.00945689e-02
 -2.55060475e-03 -8.75519682e-03 -4.48603593e-02  5.77040315e-02
 -1.39941350e-02 -2.64059962e-03 -8.22669244e-04 -7.31090158e-02
  4.95228684e-03 -5.47531918e-02  1.88967418e-02  2.35718992e-02
 -4.01597172e-02  1.34900296e-02  1.99734624e-02 -2.14251429e-02
 -7.96329379e-02  2.39027105e-03 -6.54412955e-02 -1.35097178e-02
  5.93264177e-02 -2.55956501e-02 -3.93483825e-02  4.10668459e-03
  1.05483375e-01 -2.37131510e-02 -5.46959937e-02 -1.03920028e-01
  1.06417919e-02  3.13612334e-02 -1.00366650e-02  8.48883614e-02
  1.24198729e-02 -2.45226622e-02 -3.56835201e-02  5.68116009e-02
  3.29309702e-02  3.01417559e-02 -3.88537608e-02 -3.54695283e-02
 -7.70024732e-02  5.30814081e-02 -6.69051558e-02  1.15373207e-03
  3.03326212e-02  2.67458241e-03  1.48337618e-01  1.91424659e-03
  3.11502144e-02  7.48798177e-02  1.35723194e-02  5.33676371e-02
 -3.89334746e-04  6.58209026e-02  1.03150845e-01 -5.86583191e-08
  8.74534026e-02  7.07470700e-02 -1.02518864e-01  5.67452312e-02
 -3.69858965e-02 -9.53559279e-02 -3.86049002e-02 -2.15940699e-02
 -1.56646073e-02  6.11699447e-02 -7.35438243e-02  6.55544698e-02
  1.72696095e-02 -1.30155375e-02  7.06885988e-03 -8.81725177e-03
 -8.52101296e-03 -3.02004069e-02 -1.62672941e-02  2.89149676e-03
  8.23610872e-02 -6.46294579e-02 -1.71820994e-03 -6.94187582e-02
 -4.70227636e-02 -8.10230449e-02 -3.05906050e-02  4.34287563e-02
  4.49768044e-02  7.38409208e-03 -1.10401760e-03 -1.86984669e-02
 -1.72983985e-02 -5.39397858e-02 -1.34623172e-02  3.96074094e-02
 -1.11770444e-01  2.56189071e-02 -6.87747914e-03 -7.42467269e-02
 -9.00053140e-03 -7.20801502e-02 -5.88380247e-02  3.39505561e-02
 -5.06975874e-02  1.72287486e-02  7.44409719e-03  4.26780544e-02
  3.19884755e-02  1.06755018e-01 -1.33279571e-02  2.99667902e-02
  1.90102346e-02  5.93165010e-02  9.63177439e-03  2.91822534e-02
  1.55579448e-02 -1.35897202e-02 -2.69040316e-02 -2.95830611e-03
 -9.91966650e-02 -1.99640039e-02 -6.60444349e-02  4.58046608e-03]</t>
        </is>
      </c>
    </row>
    <row r="2075">
      <c r="A2075" s="1" t="n">
        <v>2073</v>
      </c>
      <c r="B2075" t="n">
        <v>85</v>
      </c>
      <c r="C2075" t="inlineStr">
        <is>
          <t>PIANOBABYS- Konzert für Ihr Baby und Sie mit einem neuartigen Klavier!</t>
        </is>
      </c>
      <c r="D2075" t="inlineStr">
        <is>
          <t>Sonntag, 16. März</t>
        </is>
      </c>
      <c r="E2075" t="inlineStr">
        <is>
          <t>Kopffüßler</t>
        </is>
      </c>
      <c r="F2075" t="inlineStr">
        <is>
          <t>Clemensstraße 99 80796 München</t>
        </is>
      </c>
      <c r="G2075" t="inlineStr">
        <is>
          <t>music</t>
        </is>
      </c>
      <c r="H2075" t="inlineStr">
        <is>
          <t>Kostenlos</t>
        </is>
      </c>
      <c r="I2075" t="inlineStr">
        <is>
          <t>https://www.eventbrite.de/e/pianobabys-konzert-fur-ihr-baby-und-sie-mit-einem-neuartigen-klavier-tickets-1074139673679?aff=ebdssbdestsearch</t>
        </is>
      </c>
      <c r="J2075" t="inlineStr">
        <is>
          <t>Bei PIANOBABYS erleben Babys und Kleinkinder bis zu 18 Monate alt gemeinsam mit ihren Eltern ein einzigartiges Musikangebot. In kleinen Gruppen können die Kleinen um das Klavier krabbeln, sitzen oder tanzen, während die Pianistin Larissa Richter Werke von Chopin, Debussy, Mozart, Filmmusik wie „Die fabelhafte Welt der Amelie“ und eigene Kompositionen spielt.
Die 45-minütigen Konzerte bieten den Babys die Möglichkeit, Musik in ihrer reinsten Form zu erleben – und das nicht nur über die Ohren, sondern auch durch das Gefühl der Klänge und Rhythmen. Für Eltern ist es eine wunderbare Gelegenheit, sich gemeinsam mit ihren Kindern zu entspannen und die Musik auf emotionaler Ebene zu genießen.
Viele Studien belegen mittlerweile die erstaunlich positiven Auswirkungen klassischer Musik auf Babys – und das sogar schon während der Schwangerschaft. Diese Wirkung ist so vielfältig, dass sie von der Förderung kognitiver Fähigkeiten bis hin zu komplexen Sinnesanregungen reicht. Neueste neurologische Tests zeigen bei Kindern, die regelmäßig mit klassischer Musik in Kontakt kamen, „explosionsartige Verknüpfungen im Gehirn in kürzester Zeit“ – ein Effekt, der aus Sicht der Lerntechnik eigentlich kaum zu erklären ist.
PIANOBABYS nutzt diese Erkenntnisse, um den Babys in einem liebevollen und entspannten Rahmen eine unvergessliche musikalische Erfahrung zu bieten.
Besondere Neuigkeit:
Für PIANOBABY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Babys bis 18 Monate
Dauer: 45 Minuten Musikgenuss
Ticketpreis: gilt für eine erwachsene Begleitperson, für das Baby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 Kind bei PIANOBABY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t>
        </is>
      </c>
      <c r="K2075" t="inlineStr">
        <is>
          <t>Larissa Richter, Klavierdozentin, Pianistin, Komponistin</t>
        </is>
      </c>
      <c r="L2075" t="inlineStr">
        <is>
          <t>Rückerstattungsrichtlinie
Kontaktieren Sie den Veranstalter, um eine Rückerstattung anzufordern.</t>
        </is>
      </c>
      <c r="M2075" t="inlineStr">
        <is>
          <t>Eventdauer: 45 Minuten</t>
        </is>
      </c>
      <c r="N2075" t="inlineStr">
        <is>
          <t>Events in Deutschland, Events in Bayern, Events in München, München Performances, München Musik Performances, #baby, #münchen, #klassik, #sonntag, #familienkonzert, #babyactivities, #klassische_musik, #musik_für_babys, #baby_und_musik, #musikfürbabys</t>
        </is>
      </c>
      <c r="O2075" t="inlineStr">
        <is>
          <t xml:space="preserve">
    The event titled "PIANOBABYS- Konzert für Ihr Baby und Sie mit einem neuartigen Klavier!" is scheduled to take place on Sonntag, 16. März at Kopffüßler, 
    specifically at Clemensstraße 99 80796 München. This event falls under the "music" category. 
    Description: Bei PIANOBABYS erleben Babys und Kleinkinder bis zu 18 Monate alt gemeinsam mit ihren Eltern ein einzigartiges Musikangebot. In kleinen Gruppen können die Kleinen um das Klavier krabbeln, sitzen oder tanzen, während die Pianistin Larissa Richter Werke von Chopin, Debussy, Mozart, Filmmusik wie „Die fabelhafte Welt der Amelie“ und eigene Kompositionen spielt.
Die 45-minütigen Konzerte bieten den Babys die Möglichkeit, Musik in ihrer reinsten Form zu erleben – und das nicht nur über die Ohren, sondern auch durch das Gefühl der Klänge und Rhythmen. Für Eltern ist es eine wunderbare Gelegenheit, sich gemeinsam mit ihren Kindern zu entspannen und die Musik auf emotionaler Ebene zu genießen.
Viele Studien belegen mittlerweile die erstaunlich positiven Auswirkungen klassischer Musik auf Babys – und das sogar schon während der Schwangerschaft. Diese Wirkung ist so vielfältig, dass sie von der Förderung kognitiver Fähigkeiten bis hin zu komplexen Sinnesanregungen reicht. Neueste neurologische Tests zeigen bei Kindern, die regelmäßig mit klassischer Musik in Kontakt kamen, „explosionsartige Verknüpfungen im Gehirn in kürzester Zeit“ – ein Effekt, der aus Sicht der Lerntechnik eigentlich kaum zu erklären ist.
PIANOBABYS nutzt diese Erkenntnisse, um den Babys in einem liebevollen und entspannten Rahmen eine unvergessliche musikalische Erfahrung zu bieten.
Besondere Neuigkeit:
Für PIANOBABY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Babys bis 18 Monate
Dauer: 45 Minuten Musikgenuss
Ticketpreis: gilt für eine erwachsene Begleitperson, für das Baby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 Kind bei PIANOBABY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
    It is organized by Larissa Richter, Klavierdozentin, Pianistin, Komponistin and will last for Eventdauer: 45 Minuten. 
    Key topics and themes include: Events in Deutschland, Events in Bayern, Events in München, München Performances, München Musik Performances, #baby, #münchen, #klassik, #sonntag, #familienkonzert, #babyactivities, #klassische_musik, #musik_für_babys, #baby_und_musik, #musikfürbabys.
    </t>
        </is>
      </c>
      <c r="P2075" t="inlineStr">
        <is>
          <t>[-3.44647793e-03 -3.13607487e-03 -1.57962204e-03 -5.59377819e-02
 -8.69734734e-02  1.33208618e-01 -7.65880346e-02  2.15779729e-02
 -6.17475715e-03 -1.86442095e-03  1.25715854e-02 -6.73461929e-02
 -6.09435216e-02 -7.50933141e-02 -6.91679027e-03  9.33562312e-03
  5.83314411e-02  9.28400084e-03 -1.48962047e-02  2.28956956e-02
 -2.73339022e-02 -1.05845310e-01 -1.25042051e-02 -3.22327875e-02
  1.59229245e-02  5.04037663e-02 -2.64909188e-03  4.06986400e-02
  3.57100591e-02  2.48581711e-02  1.81561522e-02  2.48522754e-03
 -5.40373567e-03 -7.60802627e-02 -5.43094007e-03 -1.87807344e-02
 -1.01423543e-02 -9.40389410e-02 -9.39395651e-03  5.64723499e-02
  3.00963987e-02  6.08374439e-02 -1.55606449e-01 -1.00985179e-02
 -4.85322513e-02 -5.49281389e-02 -4.06994745e-02 -7.83954561e-02
 -1.26186684e-01  2.26662010e-02 -4.42303605e-02 -1.39070479e-02
  6.92878217e-02  1.73392911e-02 -5.37056327e-02 -4.73035797e-02
  9.26158112e-03  1.92536861e-02  1.05699435e-01  3.74705642e-02
 -4.58787940e-02 -3.74212712e-02  3.10773030e-02 -3.92963924e-02
 -9.79217817e-04 -9.88325290e-03  5.10540940e-02 -3.16851921e-02
  3.60894278e-02  1.96495545e-04  1.27234951e-01 -2.94672698e-02
  5.02942279e-02  7.14320615e-02 -3.01873824e-03 -1.69577617e-02
 -1.10502243e-01  4.18800153e-02 -6.19898476e-02 -1.00553155e-01
  3.12710777e-02 -5.53192683e-02 -3.64981145e-02 -8.59855562e-02
  2.30335221e-02  1.24780210e-02 -4.12956364e-02  2.18066014e-02
 -2.02044137e-02  1.24912160e-02 -5.40201291e-02 -3.70405195e-03
 -1.39017701e-02 -2.11613253e-02 -7.94149062e-04 -4.83649075e-02
  2.19424497e-02  4.23944481e-02  1.15075022e-01 -2.62789316e-02
  5.51394522e-02  7.88398162e-02  3.04409992e-02  1.07966639e-01
  2.54244879e-02 -3.87854725e-02 -3.19223641e-03 -2.92171054e-02
 -1.01695411e-01 -1.85335670e-02 -4.20424007e-02 -6.25355169e-02
  9.27858874e-02 -4.64961343e-02 -2.36340631e-02  2.52167117e-02
  8.65937248e-02  3.42437662e-02  4.48159687e-02  9.27942395e-02
  8.02322328e-02 -5.48291691e-02 -3.55581497e-03  4.17598151e-02
 -4.98846956e-02 -3.66388867e-03 -3.57444435e-02  1.40204121e-32
  4.63027414e-03 -8.80113244e-02 -6.80088857e-03 -2.93989554e-02
  1.26994178e-01 -3.82178165e-02 -3.86919975e-02  5.35630062e-02
  3.03705465e-02 -4.83655110e-02 -5.18118143e-02 -4.27894555e-02
  3.51535752e-02 -1.08035713e-01 -6.31229505e-02  3.57972458e-02
 -2.10534632e-02 -6.52746484e-02  3.07238828e-02  1.96537226e-02
 -3.66004999e-03 -5.24849538e-03 -1.13279653e-04  6.06997646e-02
 -1.63578079e-03  1.19922668e-01  1.78021435e-02 -3.86241674e-02
 -4.21884358e-02  9.46277287e-03 -2.53423247e-02 -3.96670476e-02
 -5.35277538e-02 -7.90373906e-02 -3.20769362e-02  7.92990346e-03
 -9.79273114e-03  5.25157303e-02 -3.28695402e-02 -7.40903057e-03
 -2.01176032e-02 -5.23420312e-02 -1.33657217e-01 -2.69145668e-02
  5.01186438e-02  1.61088407e-02  3.07111051e-02  5.98022006e-02
  1.90339610e-01 -8.05723444e-02 -1.31555344e-03  7.36136804e-04
 -6.73292950e-02  2.92881336e-02  6.92833290e-02  1.12157628e-01
 -4.04334106e-02 -7.83569925e-03 -2.32410580e-02 -1.50017133e-02
  1.27674356e-01  6.23353198e-02  4.93080635e-03  1.90012753e-02
 -1.17453244e-02 -4.04834151e-02  9.67148971e-03 -2.23550927e-02
  6.52041286e-02 -1.31608732e-02 -3.70190851e-02 -5.44220991e-02
  7.55756348e-02 -1.11582456e-02  4.24543880e-02  1.65873673e-02
 -3.05672605e-02 -5.47963567e-02 -3.38075161e-02 -3.01050302e-02
  9.80688073e-03  5.24934242e-03  6.04329780e-02 -1.60149727e-02
 -3.97696644e-02 -7.23193809e-02 -4.22858968e-02  3.34637500e-02
 -1.35637507e-01  1.57964118e-02 -1.08401706e-04 -3.67920436e-02
  8.05168471e-04  1.35356076e-02 -5.99455135e-03 -1.61161378e-32
  6.10711612e-02  3.85420062e-02 -3.92098092e-02 -3.22947800e-02
 -1.21270847e-02  7.79226124e-02 -5.17735928e-02  7.12784529e-02
 -9.60494671e-03  9.85290259e-02  7.23380968e-03 -4.80046459e-02
  3.82384472e-02 -4.75897416e-02 -2.58752052e-02  2.49816999e-02
 -6.80396557e-02  1.04373306e-01  8.02902225e-03 -5.80357946e-02
 -3.42443697e-02 -4.76536714e-02 -1.66972447e-02 -9.69713461e-03
 -1.75495874e-02  2.69647725e-02  2.58958414e-02  2.88520865e-02
 -6.51036128e-02  5.61897866e-02 -1.07148224e-02  2.96085677e-03
 -3.66822034e-02 -3.31556424e-02  4.67587709e-02  5.85698336e-03
 -1.27642490e-02  3.58166657e-02 -7.50223082e-03 -3.78442965e-02
 -4.08219248e-02  2.39716042e-02  3.83846946e-02  5.01924641e-02
 -6.44008629e-03  3.30769233e-02 -1.00981984e-02  2.12008487e-02
 -7.40058161e-03 -8.72992426e-02 -2.89635994e-02 -1.60445124e-02
 -6.84494004e-02 -6.76059425e-02 -1.01284450e-03  1.31458431e-01
 -1.23622054e-02 -5.28283305e-02  2.01861504e-02  9.42207202e-02
  2.88949385e-02  3.14324461e-02 -2.53458712e-02  4.52198414e-03
  3.31979315e-03  3.65659036e-03 -1.60426293e-02  4.98513244e-02
  2.81903353e-02  7.53230974e-02  6.75531849e-03  6.15333542e-02
  3.82720539e-03  5.94745623e-03 -1.11482129e-01  2.94021890e-02
  4.08284739e-03  6.23073466e-02 -7.86337815e-03 -6.90366654e-03
 -2.03473750e-03  3.62240039e-02 -6.66797310e-02 -2.96540819e-02
 -2.75131632e-02  1.74125638e-02  5.30692749e-02 -3.07681523e-02
 -3.20850126e-02  6.32817764e-03  7.16398805e-02  3.27339657e-02
 -3.93103436e-02 -4.81037013e-02  2.57201344e-02 -6.67625599e-08
  1.11370020e-01  1.68199968e-02 -8.50605667e-02 -1.86668336e-02
  4.84265946e-02 -1.12059280e-01 -6.37849346e-02 -1.82718839e-02
 -6.00557812e-02  2.93107443e-02 -8.16058775e-04 -1.82175860e-02
 -1.51142413e-02  4.48802263e-02 -2.65928525e-02  8.35844036e-03
  1.79822929e-02  2.06235908e-02 -3.96705121e-02  2.85176821e-02
  7.53653422e-02  4.39632451e-04  7.86091834e-02 -7.01371878e-02
 -2.28964388e-02 -3.72898541e-02 -6.16006106e-02  2.14175135e-02
 -3.37286182e-02 -3.02547608e-02 -5.55136055e-02  1.45823238e-02
 -5.89169422e-03 -2.46310281e-03  1.04056718e-02 -1.71841308e-02
 -4.68527488e-02 -3.68551426e-02 -9.28763226e-02 -3.44683006e-02
  2.27631424e-02 -1.57719702e-02 -3.80168445e-02 -4.87762457e-03
  8.22213218e-02 -3.73785757e-02 -2.11991183e-02  1.64584890e-02
  2.28200052e-02  1.56261295e-01 -1.28575459e-01 -2.41917130e-02
 -5.08012436e-02  3.60790752e-02  3.10619939e-02  4.24071103e-02
 -8.78439546e-02  3.30117755e-02 -2.30391677e-02  1.05224084e-02
 -1.88124999e-02  5.42483144e-02  3.58225740e-02  1.60070835e-03]</t>
        </is>
      </c>
    </row>
    <row r="2076">
      <c r="A2076" s="1" t="n">
        <v>2074</v>
      </c>
      <c r="B2076" t="n">
        <v>86</v>
      </c>
      <c r="C2076" t="inlineStr">
        <is>
          <t>SHAKE IT OFF! Pop Dance Party • Sa, 15.03.25 • Strom München</t>
        </is>
      </c>
      <c r="D2076" t="inlineStr">
        <is>
          <t>Samstag, 15. März</t>
        </is>
      </c>
      <c r="E2076" t="inlineStr">
        <is>
          <t>Strom</t>
        </is>
      </c>
      <c r="F2076" t="inlineStr">
        <is>
          <t>Lindwurmstraße 88 80337 München</t>
        </is>
      </c>
      <c r="G2076" t="inlineStr">
        <is>
          <t>music</t>
        </is>
      </c>
      <c r="H2076" t="inlineStr">
        <is>
          <t>15 €</t>
        </is>
      </c>
      <c r="I2076" t="inlineStr">
        <is>
          <t>https://www.eventbrite.de/e/shake-it-off-pop-dance-party-sa-150325-strom-munchen-tickets-1088593034069?aff=ebdssbdestsearch</t>
        </is>
      </c>
      <c r="J2076" t="inlineStr">
        <is>
          <t>🎟️ Tickets (Abendkasse): 400 Tickets an der Abendkasse verfügbar (Cash only!)
🎟️ Tickets (Vorverkauf): 100 Tickets im Vorverkauf verfügbar (falls ausverkauft, dann nur noch Abendkasse)
~~~~~~~~~~~~~~~~~~~~~~~~~~~~~~~~~~~~~~~~~~
POP HITS PARTY &lt;3
Taylor, Harry &amp; All Your Favorite Pop Hits, Dancing Queens &amp; Pop Heroes!
// Sounds like:
Taylor Swift • Harry Styles • Billie Eilish • Dua Lipa • Charlie xcx • Adele • Justin Bieber • Rihanna • Beyoncé • The Weeknd • Ed Sheeran • Carly Rae Jepsen • Bruno Mars • BTS • Lizzo • Lady Gaga • Ariana Grande • Jonas Brothers • Doja Cat • Highschool Musical • Hannah Montana • Justin Timberlake • Katy Perry • Miley Cyrus • La Roux • Shawn Mendes • Kelly Clarkson • One Direction • &amp; More ...
Party Video: https://youtube.com/shorts/cGTtx9LjMZs
Instagram: @shakeitoff_party
Spotify Playlist: https://spoti.fi/3SJqOUo
~~~~~~~~~~~~~~~~~~~~~~~~~~~~~~~~~~~~~~~~~~
► SA, 15.03.25 • 23:00h • Strom München | Lindwurmstraße 88
Minimum Age: 18 | Kein Einlass mit Dirndl oder Tracht</t>
        </is>
      </c>
      <c r="K2076" t="inlineStr">
        <is>
          <t>Dancing With Myself</t>
        </is>
      </c>
      <c r="L2076" t="inlineStr">
        <is>
          <t>Rückerstattungsrichtlinie
Keine Rückerstattungen</t>
        </is>
      </c>
      <c r="M2076" t="inlineStr">
        <is>
          <t>Dauer nicht verfügbar</t>
        </is>
      </c>
      <c r="N2076" t="inlineStr">
        <is>
          <t>Events in Deutschland, Events in Bayern, Events in München, München Parties, München Musik Parties, #party, #beyonce, #pop, #charts, #münchen, #munich, #rihanna, #billieeilish, #harrystyles, #dualipa</t>
        </is>
      </c>
      <c r="O2076" t="inlineStr">
        <is>
          <t xml:space="preserve">
    The event titled "SHAKE IT OFF! Pop Dance Party • Sa, 15.03.25 • Strom München" is scheduled to take place on Samstag, 15. März at Strom, 
    specifically at Lindwurmstraße 88 80337 München. This event falls under the "music" category. 
    Description: 🎟️ Tickets (Abendkasse): 400 Tickets an der Abendkasse verfügbar (Cash only!)
🎟️ Tickets (Vorverkauf): 100 Tickets im Vorverkauf verfügbar (falls ausverkauft, dann nur noch Abendkasse)
~~~~~~~~~~~~~~~~~~~~~~~~~~~~~~~~~~~~~~~~~~
POP HITS PARTY &lt;3
Taylor, Harry &amp; All Your Favorite Pop Hits, Dancing Queens &amp; Pop Heroes!
// Sounds like:
Taylor Swift • Harry Styles • Billie Eilish • Dua Lipa • Charlie xcx • Adele • Justin Bieber • Rihanna • Beyoncé • The Weeknd • Ed Sheeran • Carly Rae Jepsen • Bruno Mars • BTS • Lizzo • Lady Gaga • Ariana Grande • Jonas Brothers • Doja Cat • Highschool Musical • Hannah Montana • Justin Timberlake • Katy Perry • Miley Cyrus • La Roux • Shawn Mendes • Kelly Clarkson • One Direction • &amp; More ...
Party Video: https://youtube.com/shorts/cGTtx9LjMZs
Instagram: @shakeitoff_party
Spotify Playlist: https://spoti.fi/3SJqOUo
~~~~~~~~~~~~~~~~~~~~~~~~~~~~~~~~~~~~~~~~~~
► SA, 15.03.25 • 23:00h • Strom München | Lindwurmstraße 88
Minimum Age: 18 | Kein Einlass mit Dirndl oder Tracht
    It is organized by Dancing With Myself and will last for Dauer nicht verfügbar. 
    Key topics and themes include: Events in Deutschland, Events in Bayern, Events in München, München Parties, München Musik Parties, #party, #beyonce, #pop, #charts, #münchen, #munich, #rihanna, #billieeilish, #harrystyles, #dualipa.
    </t>
        </is>
      </c>
      <c r="P2076" t="inlineStr">
        <is>
          <t>[-1.38654783e-02 -6.48907423e-02 -2.39292234e-02 -4.26025949e-02
  5.14858495e-03  1.17432378e-01  9.52471271e-02 -2.47322558e-03
  2.90029384e-02 -8.75655562e-02 -3.60673666e-02 -4.89024594e-02
 -5.99340610e-02 -1.02796599e-01 -5.13792504e-03  1.75737832e-02
  4.47005108e-02 -1.21729691e-02 -1.23033132e-02  5.45073450e-02
  6.80173561e-03 -1.16845928e-01 -6.31387383e-02  6.33684620e-02
 -5.05977869e-02  1.04647577e-01 -3.02583771e-03  9.57146008e-03
  7.27441162e-03 -3.05525623e-02  1.11494519e-01  5.13751358e-02
  1.87808718e-03 -5.08335233e-02  2.94723809e-02 -6.10777698e-02
  1.29212737e-02 -8.20790306e-02 -1.55463221e-03  4.11208309e-02
 -1.02133192e-02  2.51338463e-02 -3.18172053e-02  2.95861065e-02
  1.34623479e-02  1.31757893e-02  1.45215327e-02  1.40820015e-02
 -6.83534071e-02  9.96202752e-02  5.73549792e-02 -1.12261169e-01
  1.07793622e-01 -5.92746139e-02 -2.92308647e-02 -1.84551384e-02
  1.81684233e-02  7.36154243e-03  1.00471675e-01  5.48138060e-02
 -1.09825470e-03 -2.08811667e-02  5.57334535e-03 -1.37796979e-02
 -3.42580378e-02 -1.56661235e-02  8.30362830e-03  1.66817680e-02
  5.07134199e-03  1.13088218e-02  5.61833605e-02 -7.59442523e-02
  5.95138744e-02  4.46768440e-02 -1.21137686e-02  2.57921163e-02
 -8.97666365e-02 -3.82476673e-02 -2.97421310e-02  3.04968804e-02
  8.62678513e-03 -8.43834355e-02 -4.60645417e-03 -6.28034100e-02
  3.90867749e-03 -1.62734929e-02 -4.21617106e-02 -1.55878430e-02
  3.45782600e-02  3.96041125e-02 -1.10981435e-01  6.04676418e-02
 -5.29121421e-02 -2.86833625e-02  3.19620892e-02  1.77405216e-02
 -8.35875981e-03 -4.60056514e-02  2.90509146e-02  7.77357072e-02
 -1.74106080e-02  1.76077932e-01  5.76710179e-02  3.67413945e-02
 -2.41093095e-02 -1.09826699e-01  6.84308931e-02  1.00331597e-01
 -5.57572171e-02 -2.31264513e-02 -4.70782537e-03  2.45294813e-02
  8.79953131e-02 -4.16486934e-02  2.16983119e-03 -3.42625603e-02
  1.46520240e-02  2.53848266e-02 -1.81333590e-02 -5.03898785e-02
  3.50083970e-02  9.11938027e-03 -1.63363628e-02  7.72845466e-03
 -9.21467841e-02  4.38761059e-03 -5.71885109e-02  1.62708530e-33
 -5.44478232e-03 -3.77754271e-02 -9.27379541e-03 -1.07616903e-02
  1.31270766e-01 -6.65012896e-02 -9.01341438e-02 -5.64472601e-02
  1.62073388e-03  8.71416181e-02 -1.04195504e-02 -7.80710876e-02
  1.47462478e-02 -9.60991234e-02  2.38578208e-03 -3.20365606e-03
  6.94236085e-02 -3.45229171e-02 -3.28401253e-02 -4.83593307e-02
 -1.94176715e-02  5.71306460e-02  1.35216187e-03  3.52401733e-02
 -2.17628814e-02  1.15184538e-01  5.09224497e-02  1.43113118e-02
  8.55906904e-02 -7.72002153e-03 -6.62210025e-03  3.39465998e-02
 -3.90655212e-02 -1.92128085e-02  2.97141336e-02 -1.54889738e-02
 -2.56467648e-02 -7.20564947e-02 -8.70663032e-04 -2.84528993e-02
  4.72436771e-02 -6.17735088e-02 -9.18175131e-02  7.04201162e-02
 -2.34355442e-02  8.09820667e-02 -3.25321667e-02  1.22928638e-02
  1.49024606e-01 -6.38381392e-02 -2.39568744e-02 -2.82196552e-02
 -6.54146522e-02  5.57829514e-02 -1.48586172e-03  4.86996695e-02
 -1.22362748e-02  1.58189423e-03  3.07052620e-02  3.70952636e-02
  5.34341745e-02  7.43874833e-02  1.58556700e-02 -9.00121555e-02
 -4.14357986e-03  1.16995731e-02 -3.19102965e-02 -9.13183242e-02
  4.97509399e-03 -4.10077833e-02  2.09348965e-02 -3.23026511e-03
  5.78216985e-02 -2.02770624e-03  7.35739022e-02  8.02319404e-03
 -3.10639776e-02  5.11129126e-02  4.19612154e-02 -2.01785527e-02
 -5.11929840e-02 -6.24746755e-02 -1.19202277e-02  5.75402705e-03
  5.90186231e-02 -4.89594787e-03  1.10508660e-02 -5.72116673e-02
 -8.16031620e-02  4.45890948e-02 -8.33474845e-02 -1.38765834e-02
 -2.17042938e-02  2.15603691e-02 -8.18733647e-02 -2.99834079e-33
  3.78036872e-02 -2.05870047e-02  1.58708990e-02  1.71249956e-02
  1.06372900e-01  1.07897647e-01 -5.28401621e-02  4.88844290e-02
  5.84247038e-02  3.13629732e-02 -2.02513859e-02 -2.95777451e-02
  6.47618296e-03 -8.64412189e-02  1.10038435e-02  3.50169931e-03
  5.58321625e-02  8.03462788e-03 -3.25794443e-02  3.47074233e-02
 -4.72521186e-02 -3.99093283e-03  5.64212464e-02  7.02523813e-02
 -1.06442638e-01  6.16663583e-02  9.25994590e-02  4.96018529e-02
 -1.67468451e-02  3.26637402e-02  1.32721234e-02 -2.65963860e-02
 -2.56819353e-02 -8.46433565e-02 -4.33508232e-02  7.75641650e-02
 -1.87509954e-02  6.86118985e-03 -2.37804893e-02  3.34527623e-03
 -9.65986550e-02 -5.37182502e-02 -5.13224863e-02  6.38555512e-02
  5.29920980e-02  3.15443613e-02 -1.07151799e-01  4.87058014e-02
  2.24690083e-02 -5.01835905e-02  1.73712652e-02 -3.76274288e-02
 -4.55991291e-02  4.26478051e-02  2.99222097e-02  3.27184200e-02
 -5.24506951e-03 -9.39640552e-02 -1.58160459e-02  4.47139330e-02
  1.96249485e-02  4.79504801e-02 -8.51978175e-03 -1.35475490e-02
  2.09900569e-02 -6.93164170e-02  1.18850800e-03 -1.71186533e-02
  3.54018584e-02  9.81951207e-02 -4.08783592e-02  2.93494221e-02
 -1.11196926e-02  8.51731468e-03 -6.96249455e-02 -4.47036587e-02
 -2.62380228e-03 -7.16918614e-03  4.48317043e-02 -8.91208276e-02
  4.84752283e-03  5.19919172e-02  1.62185673e-02  4.30355892e-02
  6.61508441e-02  4.89875413e-02  4.27560322e-02 -8.26212857e-03
  3.66747528e-02  6.68078586e-02  7.21834600e-02  2.22837646e-02
  1.28464894e-02 -3.61093692e-03  3.57558914e-02 -5.60293536e-08
  1.36850448e-02  3.98122109e-02 -5.37084006e-02 -3.50820497e-02
  4.56405357e-02 -4.76761907e-02 -7.81004578e-02 -7.43552670e-02
  1.73649788e-02 -7.29051931e-03  3.67060490e-02 -6.89798268e-03
  1.48288272e-02 -5.12448028e-02 -7.95339048e-02 -2.26628911e-02
 -7.54932761e-02 -1.16540762e-02 -3.69265564e-02  2.93375868e-02
  3.57113257e-02 -7.03077344e-03  1.13520361e-01 -5.15420288e-02
  7.44178295e-02 -5.24838418e-02 -4.10712324e-02  1.52587472e-02
 -3.15183885e-02 -3.73242721e-02 -8.47668201e-03  2.28799507e-02
 -1.81688205e-03 -1.19660739e-02  3.80094303e-03  2.26220419e-03
  1.75148901e-02 -7.78876171e-02 -6.45729760e-03  5.91687532e-03
 -2.32706629e-02 -8.67052600e-02  1.63839571e-02  4.71234210e-02
 -6.46095425e-02 -4.95480224e-02  2.37729400e-02  3.73985544e-02
  1.60126258e-02  1.82225741e-02 -3.23323980e-02 -2.31667850e-02
 -7.38606304e-02  1.14613824e-01 -2.98099630e-02 -2.13836916e-02
 -1.06582098e-01  1.02174409e-01  3.49038057e-02  7.02276304e-02
  2.48660855e-02 -1.95294097e-02 -5.74205890e-02 -4.39862125e-02]</t>
        </is>
      </c>
    </row>
    <row r="2077">
      <c r="A2077" s="1" t="n">
        <v>2075</v>
      </c>
      <c r="B2077" t="n">
        <v>87</v>
      </c>
      <c r="C2077" t="inlineStr">
        <is>
          <t>#2 Double-Under Seminar (CFM South) 2025</t>
        </is>
      </c>
      <c r="D2077" t="inlineStr">
        <is>
          <t>Sunday, 23 February</t>
        </is>
      </c>
      <c r="E2077" t="inlineStr">
        <is>
          <t>CrossFit Munich South</t>
        </is>
      </c>
      <c r="F2077" t="inlineStr">
        <is>
          <t>Hofmannstraße 7 81379 München, Show map</t>
        </is>
      </c>
      <c r="G2077" t="inlineStr">
        <is>
          <t>sports-and-fitness</t>
        </is>
      </c>
      <c r="H2077" t="inlineStr">
        <is>
          <t>€39</t>
        </is>
      </c>
      <c r="I2077" t="inlineStr">
        <is>
          <t>https://www.eventbrite.co.uk/e/2-double-under-seminar-cfm-south-2025-tickets-1209663930379?aff=ebdssbdestsearch</t>
        </is>
      </c>
      <c r="J2077" t="inlineStr">
        <is>
          <t>Get your first double-under, unbroken double-under or even “crossover”.
This seminar will cover all the techniques and drills for Double-under jumping for WOD. We will cover the appropriate rope length, type of rope, correct handle holding, jumping form, rhythm, training program...
Suitable for beginner.
Online support is included after the seminar.
Coach:
Agnes Yu
Former Asian rope skipping Champion. Teaching 100+ DU seminars worldwide since 2015.
For more information or question, please contact Agnes via email jumpfitagnes@gmail.com or instagram @jumpfitagnes
Jump Fit Agnes Website:
https://www.jumpfitagnes.com/double-unders</t>
        </is>
      </c>
      <c r="K2077" t="inlineStr">
        <is>
          <t>Jump Fit Agnes</t>
        </is>
      </c>
      <c r="L2077" t="inlineStr">
        <is>
          <t>Refund Policy
Refunds up to 7 days before event</t>
        </is>
      </c>
      <c r="M2077" t="inlineStr">
        <is>
          <t>Event lasts 1 hour 30 minutes</t>
        </is>
      </c>
      <c r="N2077" t="inlineStr">
        <is>
          <t>Germany Events, Bayern Events, Things to do in Munich, Munich Classes, Munich Sports &amp; Fitness Classes, #crossfit, #jumprope</t>
        </is>
      </c>
      <c r="O2077" t="inlineStr">
        <is>
          <t xml:space="preserve">
    The event titled "#2 Double-Under Seminar (CFM South) 2025" is scheduled to take place on Sunday, 23 February at CrossFit Munich South, 
    specifically at Hofmannstraße 7 81379 München, Show map. This event falls under the "sports-and-fitness" category. 
    Description: Get your first double-under, unbroken double-under or even “crossover”.
This seminar will cover all the techniques and drills for Double-under jumping for WOD. We will cover the appropriate rope length, type of rope, correct handle holding, jumping form, rhythm, training program...
Suitable for beginner.
Online support is included after the seminar.
Coach:
Agnes Yu
Former Asian rope skipping Champion. Teaching 100+ DU seminars worldwide since 2015.
For more information or question, please contact Agnes via email jumpfitagnes@gmail.com or instagram @jumpfitagnes
Jump Fit Agnes Website:
https://www.jumpfitagnes.com/double-unders
    It is organized by Jump Fit Agnes and will last for Event lasts 1 hour 30 minutes. 
    Key topics and themes include: Germany Events, Bayern Events, Things to do in Munich, Munich Classes, Munich Sports &amp; Fitness Classes, #crossfit, #jumprope.
    </t>
        </is>
      </c>
      <c r="P2077" t="inlineStr">
        <is>
          <t>[-6.93123266e-02 -9.02230851e-03  2.82618254e-02 -2.11042687e-02
 -1.03978977e-01  3.22596021e-02 -6.58635721e-02  9.36966538e-02
 -3.77042033e-02 -2.70592365e-02  4.36860025e-02 -6.57811090e-02
 -6.56303763e-02 -3.01918797e-02  5.40708788e-02  7.36191347e-02
  1.27256270e-02  3.25748138e-02 -3.17589939e-02 -6.42303526e-02
  5.33894077e-02 -1.10077552e-01  7.26720840e-02  2.31871661e-02
 -5.79645336e-02 -3.27298418e-02 -5.60420491e-02  4.09760289e-02
  9.31623951e-03 -6.26654848e-02  3.12346630e-02  5.49832731e-03
 -3.76726575e-02  3.14127877e-02  4.16019969e-02 -9.70630348e-03
  6.53224885e-02 -7.59480940e-03 -4.70587350e-02  6.84270486e-02
 -2.80973855e-02 -3.44480649e-02  6.04547048e-03 -1.17015652e-02
  3.99923660e-02  5.84169216e-02  4.87121195e-03  3.94108593e-02
 -2.60565747e-02  4.16232608e-02  1.88516937e-02 -4.89345603e-02
  8.00632834e-02 -7.21151847e-03  6.21530339e-02  9.98611301e-02
 -7.03576580e-02  1.55812101e-02  1.81912538e-02 -1.48801589e-02
  3.50482352e-02  1.31350374e-02 -1.29594401e-01  4.38598581e-02
 -5.53773493e-02 -2.31574464e-04 -4.47949693e-02  1.25123695e-01
  3.52612697e-02  1.19788190e-02  3.30132395e-02 -9.91491154e-02
  3.84014100e-02  4.11526635e-02  5.48363067e-02  2.02698503e-02
 -2.94325557e-02  8.16374570e-02 -1.71568915e-02 -4.15519923e-02
  1.37985805e-02 -7.86309764e-02  3.31734866e-02 -7.09688440e-02
  3.18235457e-02  2.88043525e-02  5.17802946e-02 -2.84979790e-02
  4.18727770e-02 -2.51746643e-02  1.74176767e-02 -1.14933476e-02
 -5.77651262e-02 -1.73356608e-02 -1.23530813e-02  4.89286780e-02
 -4.97146919e-02  4.92333323e-02 -4.05345170e-04  6.11993112e-02
  3.63924429e-02  4.78273183e-02  5.45422547e-02  3.06734350e-02
 -6.17084093e-02 -8.46531987e-02  6.00650311e-02  4.67101336e-02
  6.87119812e-02 -3.01836058e-04  1.67492796e-02  2.38388665e-02
  6.80939257e-02 -9.67807777e-04 -4.72382344e-02  6.00333475e-02
  1.07101984e-01  5.12703042e-03 -3.47523466e-02 -1.53655550e-02
 -4.14768644e-02 -2.39257613e-04  6.61619008e-02 -3.23546343e-02
 -7.04524890e-02 -1.91872437e-02 -2.21690256e-02  3.78557266e-33
  3.63078862e-02 -2.94346246e-03  2.71643754e-02  2.04007444e-03
 -2.38263402e-02 -1.38284452e-02 -3.67910229e-02 -6.55220300e-02
 -3.22867520e-02  6.62775189e-02 -5.47803566e-02 -2.87369341e-02
  3.20305116e-02 -3.08075249e-02 -5.05602174e-02 -4.22712713e-02
  5.35594486e-02 -3.61878648e-02 -3.66496593e-02  1.55874575e-02
  2.00909879e-02 -8.53656698e-03  4.05774489e-02 -1.24084670e-03
  6.39961660e-02  1.07360706e-01  1.34067118e-01 -6.37152120e-02
  5.78140803e-02  5.08615188e-02 -3.08708586e-02 -5.01089841e-02
 -9.68068019e-02 -4.33324985e-02 -3.19910757e-02  6.11585304e-02
  4.63931672e-02 -2.57349517e-02  7.10627669e-03  4.46384475e-02
 -1.65045559e-02 -4.58809659e-02  3.60388383e-02 -8.41723531e-02
  4.54213433e-02 -6.60722405e-02  6.35908097e-02 -2.10791584e-02
  9.60102528e-02 -3.87886129e-02 -5.66164143e-02 -3.47725898e-02
 -1.90139022e-02 -1.23735182e-02  5.46546094e-02  6.15530461e-02
 -5.82544506e-03 -3.43277492e-02 -6.56383857e-02  5.48194051e-02
  3.32553200e-02  3.13216560e-02 -9.72274765e-02  1.73583385e-02
 -1.12957902e-01 -2.76486538e-02 -1.78437214e-02 -3.87775674e-02
  3.53907309e-02 -2.32303478e-02 -6.01465665e-02 -3.11190002e-02
  6.20778929e-03  1.30555490e-02  1.67324692e-02  4.84044943e-03
  2.74708066e-02  2.61738412e-02  6.95421696e-02  1.51576288e-02
 -3.23096626e-02 -8.83739442e-02  3.33981812e-02  5.63301099e-03
  2.89229099e-02 -5.28744161e-02 -1.88140720e-02 -4.18144763e-02
 -6.31120279e-02  4.20903675e-02 -9.26756207e-03  2.43400354e-02
 -8.61311331e-03  5.08223101e-02  3.42076048e-02 -4.30225092e-33
  8.39439481e-02  6.30736575e-02  2.54560802e-02  2.77717714e-03
  7.02634156e-02  6.25279248e-02 -2.48151422e-02  2.13760193e-02
 -3.82006960e-03 -5.58105633e-02 -3.54964510e-02  1.67900510e-02
  2.05481369e-02 -8.04913975e-03  4.21569534e-02 -2.05097143e-02
  5.50873391e-03  3.87454331e-02 -1.81517825e-02 -2.69922353e-02
  1.08777769e-01  1.63598303e-02  3.13043706e-02 -3.55348596e-03
 -2.16375589e-02  3.40438597e-02  9.36342478e-02  5.23856319e-02
 -2.10861564e-02  2.28153765e-02  2.28491593e-02 -5.69122285e-02
 -2.62253117e-02  1.60178971e-02 -6.14289530e-02 -9.63735103e-04
  7.08676353e-02  6.40028045e-02 -4.29025143e-02 -1.62777323e-02
 -7.07095442e-03 -8.61220621e-03 -1.02640226e-01  1.94455218e-02
  3.18198726e-02 -3.63577041e-03 -6.26661107e-02 -5.32902181e-02
 -4.92935106e-02 -7.97095969e-02 -7.67820403e-02 -7.57196397e-02
 -3.59067395e-02 -2.57009640e-03  1.96326524e-02 -4.77527902e-02
  1.36881339e-04 -8.39494765e-02 -9.88443717e-02  4.30001765e-02
  3.10534053e-02  2.53197271e-02 -3.87461185e-02  2.42564436e-02
  7.69061223e-02 -2.75327219e-03 -4.10336889e-02 -2.28506271e-02
 -1.15452789e-01  3.19218896e-02 -7.92873129e-02  7.22915977e-02
 -4.37058508e-02 -6.98527768e-02 -8.79032984e-02  6.86444789e-02
 -6.25494355e-03  2.67785066e-03  6.18375279e-02  1.80005899e-03
 -5.39034754e-02 -4.35223244e-02 -1.97603144e-02  9.70885903e-02
 -9.29189613e-04  9.16330218e-02  5.00883795e-02  7.55374730e-02
  1.91732813e-02 -4.91079651e-02 -1.77826136e-02  3.78223956e-02
 -1.62158739e-02  1.00186825e-01  4.22176234e-02 -4.98707280e-08
  4.61656920e-04  5.03711216e-02 -4.31371331e-02  4.92481403e-02
 -1.90050304e-02  5.34403808e-02 -1.33200228e-01 -4.02421094e-02
 -3.59558016e-02 -5.68668470e-02 -8.31714645e-02  6.41792417e-02
  3.65078114e-02  1.36750927e-02  1.46736754e-02 -6.65941909e-02
 -5.44852875e-02  5.34493104e-02 -6.27177805e-02  5.04723601e-02
  6.56056404e-02 -1.17149102e-02  7.09060058e-02  4.30874005e-02
  5.99288614e-03 -7.98410252e-02 -5.18767163e-02  9.78724286e-02
 -2.74013658e-03 -2.54933592e-02 -6.72447355e-03 -1.73117816e-02
  1.76156852e-02  4.13259938e-02 -6.03310168e-02 -2.69813999e-03
 -1.68639957e-03  3.25723179e-02 -2.75200326e-02  1.48569411e-02
 -4.11374606e-02 -7.36455917e-02  6.59148172e-02  3.01855002e-02
  5.55383414e-02 -8.26449227e-03 -7.14460574e-03 -5.00210524e-02
  1.00264736e-02 -2.86091361e-02 -3.85324135e-02  4.25496697e-03
  4.13319655e-02  7.57399127e-02 -1.33692743e-02  1.11293949e-01
 -1.00073189e-01  7.03149987e-03 -6.06796928e-02  5.83664924e-02
  2.80920584e-02 -1.28423601e-01 -1.74569175e-01  5.93107045e-02]</t>
        </is>
      </c>
    </row>
    <row r="2078">
      <c r="A2078" s="1" t="n">
        <v>2076</v>
      </c>
      <c r="B2078" t="n">
        <v>88</v>
      </c>
      <c r="C2078" t="inlineStr">
        <is>
          <t>Studio.LIT is Timeless</t>
        </is>
      </c>
      <c r="D2078" t="inlineStr">
        <is>
          <t>Freitag, 21. Februar</t>
        </is>
      </c>
      <c r="E2078" t="inlineStr">
        <is>
          <t>LIVE.EVIL</t>
        </is>
      </c>
      <c r="F2078" t="inlineStr">
        <is>
          <t>Am Gasteig 81667 München</t>
        </is>
      </c>
      <c r="G2078" t="inlineStr">
        <is>
          <t>music</t>
        </is>
      </c>
      <c r="H2078" t="inlineStr">
        <is>
          <t>Kostenlos</t>
        </is>
      </c>
      <c r="I2078" t="inlineStr">
        <is>
          <t>https://www.eventbrite.de/e/studiolit-is-timeless-tickets-1203906148699?aff=ebdssbdestsearch</t>
        </is>
      </c>
      <c r="J2078" t="inlineStr">
        <is>
          <t>Es geht um gute Musik. Echtes DJing. Gemeinsam feiern. Befreie dich selbst!
House Music pur!
Erlebt eine unvergessliche Nacht, präsentiert von vier der besten und talentiertesten DJs Münchens:
• Alma
• Tom Novy
• Tonio Barrientos
• Ludwig Rausch
Eine Party für alle Diskofreunde und Diskofreundinnen.
Let there be House!</t>
        </is>
      </c>
      <c r="K2078" t="inlineStr">
        <is>
          <t>DOTS. Music</t>
        </is>
      </c>
      <c r="L2078" t="inlineStr">
        <is>
          <t>Rückerstattungsrichtlinie
Rückerstattungen bis zu 7 Tage vor dem Event</t>
        </is>
      </c>
      <c r="M2078" t="inlineStr">
        <is>
          <t>Eventdauer: 7 Stunden</t>
        </is>
      </c>
      <c r="N2078" t="inlineStr">
        <is>
          <t>Events in Deutschland, Events in Bayern, Events in München, München Parties, München Musik Parties, #house, #lgbtq, #queer, #funk, #techhouse, #disco, #minimal, #munich, #studio54</t>
        </is>
      </c>
      <c r="O2078" t="inlineStr">
        <is>
          <t xml:space="preserve">
    The event titled "Studio.LIT is Timeless" is scheduled to take place on Freitag, 21. Februar at LIVE.EVIL, 
    specifically at Am Gasteig 81667 München. This event falls under the "music" category. 
    Description: Es geht um gute Musik. Echtes DJing. Gemeinsam feiern. Befreie dich selbst!
House Music pur!
Erlebt eine unvergessliche Nacht, präsentiert von vier der besten und talentiertesten DJs Münchens:
• Alma
• Tom Novy
• Tonio Barrientos
• Ludwig Rausch
Eine Party für alle Diskofreunde und Diskofreundinnen.
Let there be House!
    It is organized by DOTS. Music and will last for Eventdauer: 7 Stunden. 
    Key topics and themes include: Events in Deutschland, Events in Bayern, Events in München, München Parties, München Musik Parties, #house, #lgbtq, #queer, #funk, #techhouse, #disco, #minimal, #munich, #studio54.
    </t>
        </is>
      </c>
      <c r="P2078" t="inlineStr">
        <is>
          <t>[ 3.84437107e-02 -1.77918060e-03 -2.94272625e-03 -2.01779753e-02
 -1.66312549e-02  1.61070839e-01 -2.28794627e-02 -5.93009368e-02
  5.32698780e-02 -5.17570972e-02 -9.63405818e-02 -3.64274457e-02
 -5.23088053e-02 -4.91720848e-02 -1.97782349e-02 -8.07841942e-02
  2.46663149e-02 -5.72980717e-02  2.26797611e-02  9.50978510e-03
  2.27964632e-02 -6.92289919e-02 -4.83779572e-02  1.03636999e-02
 -1.39140347e-02  4.79052998e-02  4.57359897e-03  3.56695317e-02
  1.96239855e-02 -3.43545340e-02  1.06407106e-01  7.44439736e-02
 -3.02247815e-02 -3.25910114e-02  4.36814055e-02  3.18843522e-03
 -4.66830004e-03 -6.97232634e-02 -6.32718578e-03  6.93091527e-02
 -3.30044609e-03  3.57818380e-02 -1.25617487e-02 -8.69474560e-03
 -4.06908356e-02 -1.45100849e-03  2.03237068e-02 -3.93231846e-02
 -7.38885328e-02  6.77076280e-02  7.56153464e-02 -6.99836910e-02
  8.65348056e-02  4.98190820e-02 -3.19819190e-02  5.97875938e-02
  1.85013786e-02  2.83153094e-02  6.60388619e-02  1.82503406e-02
  8.54861457e-03  5.20162378e-03 -5.76529056e-02 -5.07777371e-02
 -3.32102366e-02 -3.34600434e-02 -4.21868451e-03  1.06846705e-01
  2.27107443e-02 -4.45062518e-02  7.33335987e-02 -6.22316934e-02
  4.00606245e-02  4.59287949e-02  4.07345705e-02  1.82840619e-02
 -1.09099120e-01 -1.28608402e-02 -5.16065210e-03 -8.48002434e-02
  2.55797859e-02 -9.52889472e-02  2.39113234e-02 -4.54342812e-02
  2.17833985e-02  9.54363681e-03  1.06010288e-02  2.47740168e-02
  2.82652248e-02  5.91295101e-02 -7.10882694e-02  1.55370021e-02
 -1.48952622e-02  1.00561557e-03  2.02543605e-02  2.59313416e-02
 -5.32861147e-03  1.33021222e-02  1.07255638e-01  8.37769359e-02
 -2.83683352e-02  7.71083981e-02 -3.97643559e-02  2.14282367e-02
 -6.35959208e-03 -5.56196235e-02  1.97182000e-02  9.73024964e-02
 -1.10275775e-01 -5.05843498e-02 -3.07929721e-02  2.03203447e-02
  9.48363766e-02 -7.23966286e-02  3.31497602e-02  2.86657140e-02
  1.08473606e-01 -3.35744582e-02 -1.13236774e-02  1.86143424e-02
  7.15176761e-02  4.70008440e-02  3.49773653e-02  8.08458775e-02
 -3.05430498e-02  6.01673089e-02 -1.54041656e-04  8.50391184e-33
  7.85430614e-03 -7.13837817e-02 -3.74917760e-02 -6.62553031e-03
  1.08492017e-01 -3.29970382e-02 -7.23107308e-02  5.05235456e-02
 -1.87668744e-02  1.48286391e-02  2.63921078e-02 -6.75246567e-02
  1.11385668e-02 -1.08583935e-01  1.32935001e-02 -8.98817927e-03
  4.42216732e-02 -2.47511081e-02 -5.88832460e-02 -1.03768423e-01
 -5.90471663e-02  2.84206066e-02  1.88912470e-02  4.06136960e-02
  4.34089545e-03  1.07821383e-01  7.73372352e-02  5.32707805e-03
  2.88796909e-02 -3.76033504e-03 -4.09003459e-02  1.24299023e-02
 -2.41535082e-02 -4.31014635e-02  2.03798525e-02  4.80468944e-02
 -4.28408980e-02 -3.02159637e-02 -3.05374078e-02 -3.22336741e-02
  4.75363024e-02 -2.24015173e-02 -9.80750248e-02 -5.05876616e-02
  4.50962037e-02  1.03678659e-01  1.49459078e-03  1.23103177e-02
  1.47567704e-01 -1.07350363e-03 -3.47117754e-03 -7.59133650e-03
 -4.37541641e-02  7.47358575e-02  3.34256776e-02  1.01125710e-01
 -9.53073148e-03 -4.29898240e-02  5.84522784e-02 -3.65159139e-02
  8.05623010e-02  1.10051185e-01 -2.01067906e-02 -2.95570437e-02
 -1.75050348e-02 -2.65444778e-02  4.45763879e-02 -5.88213280e-02
  7.56320432e-02 -2.73098610e-02 -2.34199762e-02 -4.75487374e-02
  7.43386075e-02 -3.53485756e-02  1.55134953e-03  6.25984222e-02
 -7.22401664e-02  2.05589575e-03  3.58097558e-03  6.46046773e-02
 -8.76602978e-02 -8.53215009e-02  3.38887866e-03 -1.93944369e-02
  3.76047119e-02 -3.35940123e-02  6.35502785e-02 -4.17960547e-02
 -1.22542918e-01  4.62906854e-03 -1.95740182e-02  8.17285571e-03
 -1.46123385e-02  3.15545462e-02 -9.30545628e-02 -8.60774840e-33
  6.91292733e-02 -5.19431904e-02 -3.19302641e-02  1.33489361e-02
  4.87461612e-02  2.89411563e-02 -1.28701195e-01  2.07973421e-02
  6.30675703e-02  2.08701007e-02 -3.77037004e-02 -3.13983415e-03
  3.86185460e-02 -6.22520149e-02 -2.36862153e-02 -2.59574745e-02
  2.95594055e-02  2.33244486e-02  1.26352757e-02  4.12082821e-02
 -3.27300616e-02  8.84956244e-05 -5.99975437e-02  4.52579698e-03
 -7.52031207e-02  1.40664922e-02  1.11159198e-01  6.38919398e-02
 -3.18264142e-02  3.60896550e-02 -1.39942439e-03 -5.02250269e-02
 -5.06226234e-02 -8.54988769e-02 -1.55989099e-02  7.18875229e-02
  5.26816882e-02  1.16377342e-02 -5.37298769e-02 -1.80805176e-02
 -5.89399748e-02 -3.62290163e-03 -3.59532423e-02  4.55628596e-02
 -5.93656914e-05  3.60522494e-02 -1.33617893e-01  2.69365441e-02
  1.45638762e-02 -3.81614305e-02  3.01741455e-02 -8.01494196e-02
 -1.82638294e-03 -2.73467973e-02  1.10225556e-02 -4.17837724e-02
 -6.71583414e-02 -8.35276395e-02  3.42351524e-03  1.24050766e-01
  5.57172373e-02  6.06984720e-02 -2.36313920e-02 -3.85709791e-05
  1.80792734e-02 -5.08664288e-02 -8.37643668e-02  2.03230940e-02
  1.49211530e-02  6.99240044e-02  3.32207084e-02  3.51087004e-02
 -1.41995326e-01  2.83545107e-02 -1.07319191e-01 -2.19993368e-02
  6.57533705e-02  5.11147529e-02  2.85189636e-02 -3.20712775e-02
 -3.51604633e-02  3.27464342e-02 -7.10573941e-02  1.25240209e-02
  4.27173972e-02  6.37481064e-02  4.13841195e-02  9.27197468e-03
 -3.03781941e-03  6.90841302e-02  3.17577869e-02  2.36152709e-02
  1.26962578e-02 -4.07265201e-02  1.22282328e-02 -5.59330573e-08
  2.87491996e-02  1.91580076e-02 -5.34361899e-02 -2.95875240e-02
  1.33897495e-02 -1.44930422e-01  5.03551308e-03 -5.30274287e-02
 -1.96520034e-02  6.45170584e-02  3.09752114e-02 -5.00531495e-02
  4.94328588e-02  2.08152886e-02 -3.29037122e-02  1.72983501e-02
 -5.60022034e-02 -5.08944411e-03 -7.87887871e-02  1.88712217e-02
  3.44082043e-02  3.22464183e-02  5.90523854e-02 -1.09346926e-01
  4.26364839e-02 -3.34728435e-02  1.59646384e-02  1.28372489e-02
  4.20536101e-03  7.62446783e-03 -1.13240816e-03  6.11826852e-02
  3.71759906e-02  1.02982409e-02 -4.23252359e-02 -5.32979902e-04
 -2.30147727e-02 -5.62572107e-02 -2.81845797e-02 -7.67163374e-03
 -2.39497540e-03 -5.98375909e-02 -2.66667791e-02 -2.07008775e-02
 -3.04372255e-02 -4.07514349e-02  4.15080152e-02  1.32064791e-02
 -3.86247635e-02  1.03237927e-02 -6.90756738e-02  2.14551780e-02
 -6.47300556e-02  5.16078919e-02  4.03871574e-03  7.37487618e-03
 -4.93887067e-02  7.32758120e-02  5.17074578e-02 -2.99663320e-02
  6.07939549e-02 -6.67423196e-03 -6.96252659e-02 -5.32449037e-03]</t>
        </is>
      </c>
    </row>
    <row r="2079">
      <c r="A2079" s="1" t="n">
        <v>2077</v>
      </c>
      <c r="B2079" t="n">
        <v>89</v>
      </c>
      <c r="C2079" t="inlineStr">
        <is>
          <t>LOVESICK – Still in Love | 01.03.2025 | Bossy Club Munich ❤️</t>
        </is>
      </c>
      <c r="D2079" t="inlineStr">
        <is>
          <t>Saturday, March 1</t>
        </is>
      </c>
      <c r="E2079" t="inlineStr">
        <is>
          <t>Bossy Munich</t>
        </is>
      </c>
      <c r="F2079" t="inlineStr">
        <is>
          <t>Löwengrube 18 80333 München, Show map</t>
        </is>
      </c>
      <c r="G2079" t="inlineStr">
        <is>
          <t>music</t>
        </is>
      </c>
      <c r="H2079" t="inlineStr">
        <is>
          <t>€0 – €15</t>
        </is>
      </c>
      <c r="I2079" t="inlineStr">
        <is>
          <t>https://www.eventbrite.de/e/lovesick-still-in-love-01032025-bossy-club-munich-tickets-1245134062499?aff=ebdssbdestsearch</t>
        </is>
      </c>
      <c r="J2079" t="inlineStr">
        <is>
          <t>📅 Date: 01.03.2025
⏰ Doors Open: 11 PM
📍 Location: Bossy Club, Munich
After a one-month break, LOVESICK is back – and we’re Still in Love! On March 1st, 2025, Munich’s most exciting Hip-Hop event returns to Bossy Club with a night full of pure vibes.
Skepta meets Craig David, Drake celebrates with Kool and the Gang, Nelly grooves to Vandelized Edits, A$AP Rocky &amp; Nas dance to Afrohouse.
💥 What to Expect:
LOVESICK brings you the best of Hip Hop, Afro Bass, RnB, Dancehall &amp; Soulful House. A night of boundary-pushing music, infectious beats, and unmatched energy—turning Munich into the vibe of London, Amsterdam, or New York.
🎧 Line-Up:
🔥 Dino Might
🔥 Roc
💃 Specials:
✨ Ladies Special: Limited Free Entry Tickets (first come, first served)
🎟 Early Bird Tickets: Only €5 (limited!)
⚡ Be part of the first LOVESICK night after the break! Secure your ticket now and experience the return of Munich’s favorite night.
🎫 Get Your Ticket Now!</t>
        </is>
      </c>
      <c r="K2079" t="inlineStr">
        <is>
          <t>Team Lovesick</t>
        </is>
      </c>
      <c r="L2079" t="inlineStr">
        <is>
          <t>Refund Policy
Refunds up to 3 days before event</t>
        </is>
      </c>
      <c r="M2079" t="inlineStr">
        <is>
          <t>Event lasts 7 hours</t>
        </is>
      </c>
      <c r="N2079" t="inlineStr">
        <is>
          <t>Germany Events, Bayern Events, Things to do in Munich, Munich Parties, Munich Music Parties, #party, #hiphop, #love, #event, #afrobeats, #rnb, #nightclub, #munich, #muenchen, #bossyclubmunich</t>
        </is>
      </c>
      <c r="O2079" t="inlineStr">
        <is>
          <t xml:space="preserve">
    The event titled "LOVESICK – Still in Love | 01.03.2025 | Bossy Club Munich ❤️" is scheduled to take place on Saturday, March 1 at Bossy Munich, 
    specifically at Löwengrube 18 80333 München, Show map. This event falls under the "music" category. 
    Description: 📅 Date: 01.03.2025
⏰ Doors Open: 11 PM
📍 Location: Bossy Club, Munich
After a one-month break, LOVESICK is back – and we’re Still in Love! On March 1st, 2025, Munich’s most exciting Hip-Hop event returns to Bossy Club with a night full of pure vibes.
Skepta meets Craig David, Drake celebrates with Kool and the Gang, Nelly grooves to Vandelized Edits, A$AP Rocky &amp; Nas dance to Afrohouse.
💥 What to Expect:
LOVESICK brings you the best of Hip Hop, Afro Bass, RnB, Dancehall &amp; Soulful House. A night of boundary-pushing music, infectious beats, and unmatched energy—turning Munich into the vibe of London, Amsterdam, or New York.
🎧 Line-Up:
🔥 Dino Might
🔥 Roc
💃 Specials:
✨ Ladies Special: Limited Free Entry Tickets (first come, first served)
🎟 Early Bird Tickets: Only €5 (limited!)
⚡ Be part of the first LOVESICK night after the break! Secure your ticket now and experience the return of Munich’s favorite night.
🎫 Get Your Ticket Now!
    It is organized by Team Lovesick and will last for Event lasts 7 hours. 
    Key topics and themes include: Germany Events, Bayern Events, Things to do in Munich, Munich Parties, Munich Music Parties, #party, #hiphop, #love, #event, #afrobeats, #rnb, #nightclub, #munich, #muenchen, #bossyclubmunich.
    </t>
        </is>
      </c>
      <c r="P2079" t="inlineStr">
        <is>
          <t>[-4.13389690e-02 -5.49282655e-02  2.67246645e-03 -3.44137587e-02
  1.41070541e-02  1.03838317e-01 -1.76436231e-02 -5.16044721e-02
  5.71776293e-02 -2.86191497e-02 -9.19113159e-02 -4.30740528e-02
 -4.17524278e-02 -1.49070378e-02  5.47334887e-02  1.86236966e-02
  4.21161614e-02 -4.37064841e-02 -2.88034547e-02  1.45882769e-02
 -2.88435817e-02 -6.98201656e-02 -2.12284029e-02  4.74440679e-02
 -1.15552783e-01  3.48366946e-02  7.79410917e-03  3.64762656e-02
 -9.29792877e-03 -4.37925830e-02  1.02325976e-01  6.11296855e-02
 -1.68108307e-02 -1.47472275e-02  5.24504595e-02 -1.52344732e-02
 -3.24273892e-02  3.29771149e-03 -2.48865574e-03  6.15192950e-03
  2.56922413e-02 -5.03052725e-03  3.82696018e-02  5.08492216e-02
  1.53773334e-02  3.26402895e-02  2.59606596e-02  4.48336415e-02
 -4.36840877e-02  5.64699695e-02  4.53008665e-03 -1.37905806e-01
  9.98117030e-02  3.49197946e-02  1.80707015e-02  6.54385760e-02
 -4.35134396e-02 -1.90450363e-02  9.59114432e-02 -6.76393043e-03
  3.97662967e-02  4.87000458e-02 -2.17546411e-02 -2.78599169e-02
  2.08241530e-02 -4.80590947e-02 -3.54878865e-02  7.11084232e-02
  3.40663120e-02  5.06989248e-02  9.11137611e-02 -1.03536569e-01
 -1.22946529e-02  5.19975461e-02  3.77838612e-02  4.43239361e-02
 -1.66259855e-02 -2.75959261e-02  1.51386689e-02 -5.01837209e-02
  6.61145896e-03 -6.39782101e-02 -2.30724923e-02 -7.55119547e-02
 -1.35210138e-02 -2.70775743e-02 -2.44837552e-02 -1.01220934e-02
 -1.21114971e-02 -2.57657208e-02 -6.40280396e-02  2.97177173e-02
 -5.52398637e-02 -8.76814798e-02  2.92178206e-02 -3.88600603e-02
 -5.19520827e-02  6.20892160e-02  5.37621975e-02  8.60830098e-02
  1.95880085e-02  7.73198456e-02 -5.24500459e-02  1.08730970e-02
 -3.31911631e-02 -5.82894236e-02  2.32493747e-02  1.50938272e-01
 -2.78567076e-02  3.29457968e-02 -4.30342183e-02 -2.70761899e-03
  8.77520442e-02 -3.65106575e-02  4.74298336e-02 -3.04598035e-03
  5.23171686e-02  3.78048569e-02  2.14421749e-02  6.30434752e-02
  7.30947405e-02  4.75765802e-02  6.74518049e-02 -1.65361948e-02
 -7.22908303e-02 -9.56267468e-04 -2.59802900e-02  3.05881777e-33
  1.64535902e-02 -8.97681862e-02 -1.62009299e-02 -4.29307483e-02
  8.32534283e-02 -3.21783088e-02 -1.85175035e-02 -3.46696796e-03
 -3.37701514e-02  1.11367181e-01 -6.19190745e-02 -2.02193372e-02
  4.07186560e-02 -6.48367032e-02 -3.14541757e-02  6.33179396e-03
  4.17554937e-02 -1.24161817e-01 -9.34339091e-02  3.51264812e-02
 -3.77681479e-02  2.80038565e-02 -1.62851531e-02  7.30465129e-02
 -1.76604167e-02  7.66065195e-02  5.16713113e-02  6.21015728e-02
  7.89758340e-02  2.28676517e-02 -7.41247758e-02 -2.64796801e-03
 -9.31891277e-02 -5.78391291e-02 -3.80781069e-02  2.09714379e-02
 -3.79004478e-02 -4.58240062e-02 -3.14415544e-02 -3.30658406e-02
  3.22711244e-02 -5.26574776e-02 -1.54331729e-01 -7.85900280e-03
  1.15489913e-02  1.09080970e-01 -1.37517024e-02 -4.18498507e-03
  1.16566047e-01 -4.36805226e-02  1.73013937e-02 -3.05772517e-02
  5.53502119e-04  6.97107315e-02 -2.12619011e-03  4.89211455e-02
  3.06126513e-02 -1.78414900e-02  7.52586201e-02  1.49944909e-02
  5.17189614e-02  9.16539580e-02 -1.66353360e-02 -6.25757799e-02
 -2.81404965e-02 -1.92917399e-02  5.35176285e-02 -1.37091354e-02
 -4.45127487e-02 -4.67118546e-02  3.15089114e-02  4.60830182e-02
 -3.33649106e-02 -8.37737508e-03 -1.18976180e-02 -3.74210849e-02
 -4.16422188e-02  7.12093097e-05  7.20970631e-02  4.52981051e-03
 -4.32137996e-02 -8.66187289e-02  5.33913635e-02  1.84218306e-02
  1.39400866e-02 -3.42533663e-02  1.50083308e-03 -6.59348667e-02
 -6.26346320e-02  1.57659128e-02 -6.77951649e-02 -4.61998358e-02
 -1.50093520e-02  9.51714292e-02 -3.39616053e-02 -3.69493727e-33
  9.52910408e-02 -4.16751802e-02  1.67945288e-02  5.97564317e-02
  5.21651506e-02  3.94493937e-02 -3.79348956e-02  4.47445922e-02
  5.25001809e-02  2.54822783e-02  3.32137570e-03 -5.49613833e-02
  2.93415897e-02  2.73382608e-02  8.87248069e-02 -3.44607495e-02
 -5.22854924e-03  1.42086558e-02 -1.04944110e-02  9.46763456e-02
  4.58091162e-02  5.17856106e-02 -2.97187995e-02  8.16391781e-03
 -1.16886094e-01  3.73276472e-02  7.70569518e-02  1.05528146e-01
  2.34655403e-02  3.98312956e-02 -3.87289412e-02 -9.96591640e-04
 -8.08505192e-02 -8.68073478e-02  3.38480598e-03  7.94387087e-02
 -5.21026142e-02  3.51060890e-02 -1.69193372e-02 -2.38503865e-03
 -4.92459815e-03  4.34991810e-03 -6.33332431e-02  1.00514725e-01
  2.76000127e-02  4.56960313e-02 -8.10276121e-02  2.44290270e-02
 -1.51477866e-02 -6.27333596e-02 -1.60522703e-02 -1.31006669e-02
 -3.56104933e-02 -2.18206644e-03 -9.43873823e-03  2.36613639e-02
 -4.14374657e-02 -4.15430926e-02 -6.23752847e-02  3.89505327e-02
 -4.14790548e-02 -9.04462300e-03 -7.64367776e-03 -2.37492453e-02
  2.26465985e-02 -5.59841748e-03 -6.24738308e-03  5.86976670e-03
  3.75403091e-02  7.46193454e-02 -5.97328208e-02  2.01292038e-02
 -9.91211534e-02  6.85015693e-02 -8.50737318e-02  4.23809048e-03
 -3.94850112e-02 -5.49032874e-02  4.83552068e-02 -5.08795157e-02
 -1.40869971e-02  4.55425233e-02  8.19221325e-03  6.79069757e-02
  6.78537339e-02  1.10347949e-01  3.60682607e-02  2.55094711e-02
 -1.02200899e-02  4.84803990e-02  7.98998177e-02 -2.19603200e-02
 -4.51577790e-02  6.87156629e-04 -1.04388911e-02 -5.83231525e-08
  1.80388764e-02  1.33915469e-02 -4.08455245e-02 -1.78505629e-02
  2.08833925e-02 -3.36881317e-02 -2.59790625e-02 -9.87857282e-02
  5.18897288e-02  3.99377644e-02  2.52935793e-02  2.08286718e-02
  6.06432848e-04 -4.75987705e-04 -4.75664586e-02  8.10875073e-02
 -6.35305569e-02 -4.65093739e-02 -2.62962673e-02 -4.97587817e-03
  1.54347820e-02  4.21318188e-02  1.09429702e-01 -5.87005392e-02
  3.08060534e-02 -4.95541319e-02 -4.33019921e-02  7.56681114e-02
 -3.65159698e-02 -6.53520823e-02 -2.66183205e-02  9.87172313e-03
  3.81257455e-03  7.41402572e-03  3.94116603e-02 -1.08459555e-02
 -2.45799180e-02 -6.29800484e-02  1.63337644e-02 -4.29416820e-02
  7.18121324e-03 -8.70333165e-02 -2.31270846e-02 -3.14857066e-02
 -1.04926929e-01 -9.97355729e-02  1.55710224e-02 -2.00287737e-02
 -3.07140984e-02 -4.55261953e-02 -1.00238979e-01  6.39516674e-03
 -8.13117847e-02  8.51427168e-02  3.02202050e-02 -9.69927665e-03
 -1.00927293e-01  2.07371432e-02  8.76375940e-03  5.02916463e-02
  8.13546255e-02 -5.64530790e-02 -6.62303269e-02 -6.85237274e-02]</t>
        </is>
      </c>
    </row>
    <row r="2080">
      <c r="A2080" s="1" t="n">
        <v>2078</v>
      </c>
      <c r="B2080" t="n">
        <v>90</v>
      </c>
      <c r="C2080" t="inlineStr">
        <is>
          <t>Fr, 07.03. | 10 – 16 Uhr I Workshop "Mobile" | Für 8- bis 12-Jährige</t>
        </is>
      </c>
      <c r="D2080" t="inlineStr">
        <is>
          <t>Freitag, 7. März</t>
        </is>
      </c>
      <c r="E2080" t="inlineStr">
        <is>
          <t>MIXT Kinderkunsthaus gGmbH</t>
        </is>
      </c>
      <c r="F2080" t="inlineStr">
        <is>
          <t>Römerstr. 21 80801 München</t>
        </is>
      </c>
      <c r="G2080" t="inlineStr">
        <is>
          <t>hobbies</t>
        </is>
      </c>
      <c r="H2080" t="inlineStr">
        <is>
          <t>Ab 64,74 €</t>
        </is>
      </c>
      <c r="I2080" t="inlineStr">
        <is>
          <t>https://www.eventbrite.de/e/fr-0703-10-16-uhr-i-workshop-mobile-fur-8-bis-12-jahrige-tickets-1145428420239?aff=ebdssbdestsearch</t>
        </is>
      </c>
      <c r="J2080" t="inlineStr">
        <is>
          <t>Schnur, Draht, Papier und ein bisschen Holz – mehr braucht es nicht, um ein filigranes Mobile zu gestalten. Der Fokus liegt dabei auf verschiedenen Formen, ob geometrisch oder organisch. Mit Draht formen wir vormittags einzigartige Anhänger, bespannen sie mit Papier und fügen sie zu einem Mobile zusammen.
Nachmittags werden die Anhängerformen in Stempel verwandelt und auf Stofftaschen gedruckt, in denen ihr eure Werke mit nach Hause nehmen könnt. Schaut, wie schön die Frühlingssonne durch euer individuelles Mobile scheint!
Für Schulkinder von 8 bis 12 Jahren
Teilnehmende, die diese Voraussetzung nicht erfüllen, sind von der Teilnahme ausgeschlossen. Die Kosten werden in diesem Fall nicht erstattet.
Wichtige Informationen
Nur für Schulkinder von 8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080" t="inlineStr">
        <is>
          <t>Kinderkunsthaus München</t>
        </is>
      </c>
      <c r="L2080" t="inlineStr">
        <is>
          <t>Rückerstattungsrichtlinie
Keine Rückerstattungen</t>
        </is>
      </c>
      <c r="M2080" t="inlineStr">
        <is>
          <t>Dauer nicht verfügbar</t>
        </is>
      </c>
      <c r="N2080" t="inlineStr">
        <is>
          <t>Events in Deutschland, Events in Bayern, Events in München, München Kurse, München Hobbys Kurse, #workshop, #kreativ, #kinder, #ferien, #drucken</t>
        </is>
      </c>
      <c r="O2080" t="inlineStr">
        <is>
          <t xml:space="preserve">
    The event titled "Fr, 07.03. | 10 – 16 Uhr I Workshop "Mobile" | Für 8- bis 12-Jährige" is scheduled to take place on Freitag, 7. März at MIXT Kinderkunsthaus gGmbH, 
    specifically at Römerstr. 21 80801 München. This event falls under the "hobbies" category. 
    Description: Schnur, Draht, Papier und ein bisschen Holz – mehr braucht es nicht, um ein filigranes Mobile zu gestalten. Der Fokus liegt dabei auf verschiedenen Formen, ob geometrisch oder organisch. Mit Draht formen wir vormittags einzigartige Anhänger, bespannen sie mit Papier und fügen sie zu einem Mobile zusammen.
Nachmittags werden die Anhängerformen in Stempel verwandelt und auf Stofftaschen gedruckt, in denen ihr eure Werke mit nach Hause nehmen könnt. Schaut, wie schön die Frühlingssonne durch euer individuelles Mobile scheint!
Für Schulkinder von 8 bis 12 Jahren
Teilnehmende, die diese Voraussetzung nicht erfüllen, sind von der Teilnahme ausgeschlossen. Die Kosten werden in diesem Fall nicht erstattet.
Wichtige Informationen
Nur für Schulkinder von 8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kinder, #ferien, #drucken.
    </t>
        </is>
      </c>
      <c r="P2080" t="inlineStr">
        <is>
          <t>[-1.31799191e-01  5.57797775e-02  2.54403744e-02 -8.42874199e-02
 -2.88926978e-02  5.61665259e-02 -1.43795963e-02  6.59850985e-02
  3.01978644e-02  2.04372983e-02  6.33671954e-02 -4.94228639e-02
 -2.09785774e-02 -8.08610348e-04  6.66369125e-02 -5.26798666e-02
 -6.77999407e-02 -4.46051732e-02 -4.20748405e-02  3.05268466e-02
  6.75843880e-02 -2.25317646e-02  7.37512298e-03  2.07179710e-02
 -1.42524214e-02 -3.50494646e-02 -4.36654054e-02  8.64433404e-03
  9.20501947e-02 -4.42538830e-03  2.44860798e-02  1.28269866e-01
 -4.70921174e-02  4.15435173e-02  2.91447453e-02  1.21085579e-02
 -1.13218157e-02 -3.11266314e-02 -1.66418869e-02  4.96242242e-03
  2.16422714e-02  5.99210849e-03 -3.15136537e-02 -3.26381139e-02
 -1.93179827e-02 -3.10176872e-02  3.15043516e-02  1.49608124e-03
 -1.07444815e-01  8.03067721e-03  1.65496711e-02  2.20030360e-02
  5.26405796e-02 -2.66715302e-03 -1.55817848e-02 -1.74471308e-02
 -6.78654835e-02  1.22061633e-02  9.36647579e-02  6.45609424e-02
  3.33723705e-03 -2.35792119e-02 -7.88141116e-02 -3.33250314e-02
 -7.58196265e-02 -5.32815000e-03 -2.78908331e-02 -1.90837048e-02
  5.82166985e-02  2.61335615e-02  3.20301950e-02 -7.99232647e-02
  3.79454531e-02 -2.21136468e-03  9.18816216e-03  1.28829647e-02
 -3.10751088e-02  1.04243886e-02 -7.23228157e-02 -7.67858550e-02
  4.04589809e-02 -5.95380440e-02  3.76499705e-02 -5.10608703e-02
  3.64964381e-02 -5.81183769e-02 -5.91521636e-02  7.99546018e-02
  5.37611693e-02  9.91617981e-03 -1.07687533e-01  6.20798022e-02
 -8.50018039e-02  3.27165239e-02 -2.69171465e-02 -2.44147945e-02
 -4.83163521e-02 -3.38851241e-03  6.60091415e-02  7.11354241e-02
  7.00263083e-02  1.07833661e-01  6.95093349e-02  5.84699325e-02
  1.55787198e-02  3.64074744e-02 -5.11310399e-02 -3.14125456e-02
 -1.93648180e-03  1.63900331e-02 -3.67856994e-02 -4.22238745e-02
  6.79860935e-02 -1.44734010e-01 -5.76774366e-02  2.91884150e-02
 -2.27918141e-02 -6.77730516e-02  4.16728780e-02 -2.51876935e-02
  4.71630245e-02  1.28880900e-03 -5.11093205e-03 -5.43258851e-04
  2.19326559e-03  2.42693461e-02 -6.58930466e-02  1.69727220e-32
  3.51032503e-02 -3.69615555e-02 -4.04407643e-03  5.88727333e-02
  1.13200776e-01 -4.94740605e-02 -2.98596360e-02  9.40987468e-02
  3.01475525e-02 -4.17104177e-02 -1.20233772e-02  1.05410563e-02
 -6.91926628e-02 -8.00610185e-02  9.31464508e-02 -9.99625921e-02
  2.02983413e-02 -8.10155496e-02 -3.00194323e-02 -4.55849692e-02
 -8.92586634e-03 -7.19437599e-02 -2.77563184e-03 -9.97322705e-03
  1.03525240e-02  1.24180518e-01 -3.87939531e-03 -2.54223291e-02
  2.33065523e-02  4.83162180e-02  1.34108961e-02 -6.13339283e-02
 -5.39610647e-02 -1.42892534e-02  3.86771630e-03 -5.72656468e-02
 -5.13398424e-02 -4.65614386e-02  1.77153328e-03 -9.08318833e-02
 -8.04044679e-03 -4.71878350e-02 -7.10454583e-02 -1.75529695e-03
  6.61121458e-02  1.07074697e-02  2.38831365e-03  4.86828312e-02
  1.53578892e-01  6.71911836e-02  5.78924045e-02  1.04454458e-02
 -4.90740836e-02 -3.01773436e-02 -2.93329023e-02  2.16037147e-02
 -3.27653550e-02 -4.15391885e-02  2.47232039e-02  2.82798503e-02
 -7.49546709e-03  2.53604967e-02 -6.65013194e-02  3.84462774e-02
 -2.07142681e-02  1.32911652e-03 -1.13798687e-02 -4.71543055e-03
  1.55690964e-02  9.15082265e-03  1.73976347e-02  4.56564911e-02
  8.85080025e-02  3.70287709e-03  8.50811079e-02  9.97830033e-02
 -1.92055963e-02  3.35800201e-02 -8.08248073e-02  8.25468302e-02
  5.04232943e-02 -3.10301539e-02 -7.41405562e-02 -9.32537243e-02
 -8.32238719e-02 -7.53572509e-02  5.45840263e-02 -1.32473961e-01
 -4.62505780e-02  5.74142560e-02 -4.54178788e-02 -1.92742348e-02
  2.90531833e-02  3.44343111e-02 -4.55143563e-02 -1.70474202e-32
 -8.99493974e-03  3.67902480e-02 -7.49205127e-02 -4.14835885e-02
  4.48277444e-02 -5.75658865e-04  3.18655372e-02  4.21009660e-02
 -6.82707429e-02 -4.41539660e-02 -4.31027375e-02  1.34191392e-02
  7.11094737e-02 -1.07739391e-02 -3.75532433e-02  4.04194407e-02
  5.01964092e-02  2.08483469e-02  2.50605550e-02  4.27544937e-02
  6.97316453e-02  4.48493212e-02 -1.09276429e-01  4.89095785e-02
  5.11460602e-02  4.59782965e-02  6.83865845e-02  3.89854796e-02
  2.87436135e-03  5.67426421e-02 -1.21060875e-04 -4.30368856e-02
  3.39678749e-02 -7.06892228e-03 -1.36394212e-02 -5.98340714e-03
 -4.25235601e-03  3.64693850e-02  2.11297465e-03 -6.38136715e-02
  1.16037667e-01  3.13219824e-03 -3.09310276e-02  3.85721810e-02
 -3.27459462e-02  1.01680215e-02 -6.87888488e-02  9.41103231e-03
 -5.61220013e-02 -6.80817440e-02  8.44744593e-02  3.69937308e-02
 -1.34475073e-02 -1.35317802e-01  6.02345169e-02  8.31444487e-02
 -1.66849245e-03 -1.30862653e-01 -9.30366591e-02 -1.55230388e-02
  6.65374398e-02  2.74769329e-02 -5.10150529e-02 -1.97194647e-02
  8.37441608e-02 -8.34831223e-02 -3.27481963e-02 -8.80469510e-04
 -1.99912842e-02  5.33461291e-03 -1.07073728e-02  4.09773067e-02
 -2.39731409e-02 -6.94606975e-02 -2.27649473e-02  1.85623504e-02
  5.33576384e-02  9.38342605e-03 -2.98943389e-02  1.17951911e-02
 -1.20414190e-01  1.83595028e-02 -3.45438020e-03 -2.40971893e-02
 -4.38956022e-02  4.03051153e-02 -1.53816454e-02  4.97308280e-03
 -1.19538736e-02  4.92789000e-02 -1.52890076e-04  1.17874980e-01
  4.07045670e-02  1.16986044e-01  7.07068574e-03 -7.51805729e-08
  1.10849440e-02  3.07053840e-03 -4.67388406e-02 -9.71931294e-02
  5.54506527e-03 -9.44106951e-02  2.89346911e-02 -2.22094301e-02
 -1.50380023e-02  3.91529948e-02  4.29773517e-02  1.30905549e-03
 -3.95723134e-02  5.93671165e-02 -5.23707643e-02 -3.85728329e-02
 -2.00946666e-02 -2.84559615e-02 -6.52148053e-02 -1.73827838e-02
  5.27191050e-02 -2.24456787e-02 -5.50619792e-03 -2.45330762e-02
 -4.44728285e-02  1.87300481e-02 -9.22955126e-02  1.12924762e-02
  9.24901105e-03 -2.24694218e-02 -4.45465334e-02  6.28791302e-02
  1.38646597e-03 -2.27780100e-02 -5.52585684e-02 -2.83946339e-02
  8.24146811e-03 -5.25237359e-02 -1.44382939e-02  2.45603789e-02
  1.06265225e-01 -1.02091320e-02 -3.13978828e-02  4.67230119e-02
 -4.07918030e-03  1.41493864e-02 -1.70686729e-02 -5.66317979e-03
  4.58014570e-02  4.83439565e-02 -1.20951250e-01  6.26339670e-03
 -3.24926488e-02  1.30689656e-02  4.12331568e-03 -3.34025919e-02
 -1.93470921e-02 -2.10521859e-03  3.36353518e-02 -2.85937581e-02
  2.04408802e-02  7.33760446e-02 -7.08288997e-02  9.51456651e-02]</t>
        </is>
      </c>
    </row>
    <row r="2081">
      <c r="A2081" s="1" t="n">
        <v>2079</v>
      </c>
      <c r="B2081" t="n">
        <v>91</v>
      </c>
      <c r="C2081" t="inlineStr">
        <is>
          <t>Megamarsch München 2025</t>
        </is>
      </c>
      <c r="D2081" t="inlineStr">
        <is>
          <t>Samstag, 17. Mai</t>
        </is>
      </c>
      <c r="E2081" t="inlineStr">
        <is>
          <t>Eichthalstraße</t>
        </is>
      </c>
      <c r="F2081" t="inlineStr">
        <is>
          <t>Eichthalstraße 81547 München</t>
        </is>
      </c>
      <c r="G2081" t="inlineStr">
        <is>
          <t>sports-and-fitness</t>
        </is>
      </c>
      <c r="H2081" t="inlineStr">
        <is>
          <t>74,30 €</t>
        </is>
      </c>
      <c r="I2081" t="inlineStr">
        <is>
          <t>https://www.eventbrite.com/e/megamarsch-munchen-2025-tickets-911142480687?aff=ebdssbdestsearch</t>
        </is>
      </c>
      <c r="J2081" t="inlineStr">
        <is>
          <t>MEGAMARSCH- Bist Du bereit?
100 km. 24 Stunden. Zu Fuß. Die Challenge Deines Lebens.
Bist Du bereit für die Challenge Deines Lebens? Die Herausforderung: 100 km in 24 Stunden. Zu Fuß. Am Stück. Der ultimative Test für Deine Motivation und Entschlossenheit. Werde Teil der Megamarsch-Community und sei dabei, wenn der Megamarsch wieder in München startet. Die Strecke führt vorbei am Starnberger See bis zum Olympia-Skistadion in Garmisch-Partenkirchen, wo das Ziel auf Dich wartet.
100 Kilometer Seite an Seite mit Wanderbuddies, die genauso motiviert sind wie Du. Besiegt gemeinsam Euren inneren Schweinehund und testet Eure mentalen und physischen Grenzen. Wann hast Du Dich zuletzt so richtig herausgefordert? Wann hast Du das letzte mal Deine Komfortzone verlassen und etwas Verrücktes gemacht?
Die meisten Menschen werden in ihrem Leben nicht einmal 40 km am Stück zu Fuß gehen. Deshalb bekommst Du beim Megamarsch eine Urkunde, sobald Du diese Hürde genommen hast. Für Kilometer 60 und 80 gibt es ebenfalls eine.
Wer körperlich und mental stark genug ist, bekommt die absolute Ehre mit der 100 km Urkunde und die Aufnahme in die Hall of Fame. Du schaffst das! Du bist stark! Trau Dich und melde Dich jetzt für ein unvergessliches Abenteuer an! Mach Dich bereit für eine Erfahrung, die Du niemals vergessen wirst.
Let´s do this!</t>
        </is>
      </c>
      <c r="K2081" t="inlineStr">
        <is>
          <t>hundert24 GmbH</t>
        </is>
      </c>
      <c r="L2081" t="inlineStr">
        <is>
          <t>Rückerstattungsrichtlinie
Keine Rückerstattungen</t>
        </is>
      </c>
      <c r="M2081" t="inlineStr">
        <is>
          <t>Dauer nicht verfügbar</t>
        </is>
      </c>
      <c r="N2081" t="inlineStr">
        <is>
          <t>Events in Deutschland, Events in Bayern, Events in München, München Races, München Sport und Fitness Races, #outdoor, #hiking, #münchen, #challenge, #wanderung, #bayern, #abenteuer, #100km, #megamarsch, #wirgehenweiter</t>
        </is>
      </c>
      <c r="O2081" t="inlineStr">
        <is>
          <t xml:space="preserve">
    The event titled "Megamarsch München 2025" is scheduled to take place on Samstag, 17. Mai at Eichthalstraße, 
    specifically at Eichthalstraße 81547 München. This event falls under the "sports-and-fitness" category. 
    Description: MEGAMARSCH- Bist Du bereit?
100 km. 24 Stunden. Zu Fuß. Die Challenge Deines Lebens.
Bist Du bereit für die Challenge Deines Lebens? Die Herausforderung: 100 km in 24 Stunden. Zu Fuß. Am Stück. Der ultimative Test für Deine Motivation und Entschlossenheit. Werde Teil der Megamarsch-Community und sei dabei, wenn der Megamarsch wieder in München startet. Die Strecke führt vorbei am Starnberger See bis zum Olympia-Skistadion in Garmisch-Partenkirchen, wo das Ziel auf Dich wartet.
100 Kilometer Seite an Seite mit Wanderbuddies, die genauso motiviert sind wie Du. Besiegt gemeinsam Euren inneren Schweinehund und testet Eure mentalen und physischen Grenzen. Wann hast Du Dich zuletzt so richtig herausgefordert? Wann hast Du das letzte mal Deine Komfortzone verlassen und etwas Verrücktes gemacht?
Die meisten Menschen werden in ihrem Leben nicht einmal 40 km am Stück zu Fuß gehen. Deshalb bekommst Du beim Megamarsch eine Urkunde, sobald Du diese Hürde genommen hast. Für Kilometer 60 und 80 gibt es ebenfalls eine.
Wer körperlich und mental stark genug ist, bekommt die absolute Ehre mit der 100 km Urkunde und die Aufnahme in die Hall of Fame. Du schaffst das! Du bist stark! Trau Dich und melde Dich jetzt für ein unvergessliches Abenteuer an! Mach Dich bereit für eine Erfahrung, die Du niemals vergessen wirst.
Let´s do this!
    It is organized by hundert24 GmbH and will last for Dauer nicht verfügbar. 
    Key topics and themes include: Events in Deutschland, Events in Bayern, Events in München, München Races, München Sport und Fitness Races, #outdoor, #hiking, #münchen, #challenge, #wanderung, #bayern, #abenteuer, #100km, #megamarsch, #wirgehenweiter.
    </t>
        </is>
      </c>
      <c r="P2081" t="inlineStr">
        <is>
          <t>[ 5.37097976e-02  8.68185982e-02  2.48336010e-02 -4.55686338e-02
  7.53191253e-03  5.19815609e-02 -4.15814072e-02  9.44817960e-02
 -6.62209466e-02  5.81944473e-02 -6.03144206e-02 -1.11632660e-01
 -4.57540620e-03  1.19887767e-02 -1.70437023e-02 -4.10270765e-02
  9.26554799e-02 -9.04360488e-02 -5.82696982e-02  3.11274547e-02
  6.65320233e-02 -1.19910546e-01 -2.48349234e-02  3.53874117e-02
 -4.46063466e-02  1.10072587e-02 -2.27418765e-02  4.67458405e-02
 -4.55192067e-02  5.80823980e-02  7.18503818e-02  5.28559946e-02
  6.53663650e-02  1.00786397e-02  3.68137099e-02  5.30519374e-02
  7.83181225e-04 -6.61574677e-02 -4.22764421e-02  4.72718365e-02
 -6.89077005e-02  1.29317930e-02  1.41417403e-02  2.55236477e-02
  5.51245548e-02 -1.83019489e-02  4.42933701e-02  5.02404608e-02
 -5.23764081e-02  1.09286131e-02 -3.57233323e-02 -6.82597235e-02
  6.42844066e-02 -5.13695069e-02 -1.73074752e-02 -1.24048709e-03
 -4.29885387e-02 -1.57247353e-02 -7.84237590e-03 -1.45920366e-02
  4.39861938e-02 -4.04540636e-02 -7.02389330e-02 -5.36501175e-03
 -5.07894009e-02  2.68753581e-02  4.98836581e-03 -2.18706597e-02
  1.70640554e-02 -4.66672257e-02  1.01945639e-01 -4.17589247e-02
 -1.40226791e-02 -1.60283335e-02  7.31687844e-02  3.16904746e-02
 -5.42979166e-02  5.56204952e-02 -1.75126325e-02 -5.80589995e-02
 -7.22621707e-03 -1.12662099e-01 -2.37190258e-02 -2.10788492e-02
 -2.79978127e-03  2.09996868e-02  1.28195612e-02  7.58148730e-02
  5.94737269e-02  4.00454272e-03  1.62020931e-03  1.91745535e-02
 -1.04288623e-01  1.19539862e-02 -5.16449325e-02  5.39866984e-02
 -1.34558737e-01 -2.86364055e-04  9.25307646e-02  1.63993891e-02
 -1.04037384e-02  9.09233540e-02  1.12834489e-02 -3.16128619e-02
 -2.62260232e-02 -3.39672081e-02  6.33378774e-02  6.77198693e-02
 -1.15768509e-02 -2.79826974e-03  1.71189290e-02 -3.83056961e-02
  1.25603259e-01  1.72955841e-02 -1.56170623e-02  9.48565453e-02
  6.28859401e-02 -6.21004263e-03 -9.21079423e-03  6.92553469e-04
  1.84280947e-02 -1.48796011e-02  1.48783037e-02  4.72989120e-02
 -9.80524532e-03  1.00229219e-01 -3.78209874e-02  1.42425232e-32
  1.13674707e-03 -3.62893455e-02  5.08460812e-02  6.60180226e-02
 -3.08209006e-02  8.29351507e-03 -2.37450432e-02  3.88091169e-02
 -3.69718187e-02 -7.52531644e-03 -2.87474096e-02 -2.05397122e-02
  8.01709369e-02 -7.69518688e-02  1.09497517e-01 -2.44494174e-02
  4.90374155e-02 -7.44878352e-02 -6.32886142e-02  1.81012452e-02
  1.81584116e-02 -4.08952311e-02 -3.43431695e-03 -1.47889350e-02
  6.06581643e-02  1.12671375e-01  4.09090444e-02 -1.33645665e-02
  2.72434093e-02  2.61432026e-02 -7.62439892e-02 -3.65387797e-02
 -1.00946173e-01 -2.43283939e-02  1.63041390e-02  2.59518041e-03
  2.81927362e-03  1.09243412e-02 -2.69943029e-02 -5.79729043e-02
  2.44238619e-02 -5.70837371e-02 -1.05182230e-01 -5.37431845e-03
  1.09502085e-01  4.99314815e-02  7.33596906e-02 -1.29007623e-02
  1.46809191e-01 -6.79867342e-02  1.80781018e-02  5.01900688e-02
  6.08312106e-03 -5.79166114e-02  1.70107223e-02  1.02580555e-01
 -1.23657926e-03 -1.41742965e-02 -2.75843833e-02  9.85208303e-02
  3.64701338e-02  5.59635423e-02 -1.55089069e-02  8.58717561e-02
  4.62924950e-02 -1.36993341e-02 -1.38218617e-02 -1.07708620e-02
  2.39129402e-02  5.35862148e-02  5.57136983e-02 -4.80466485e-02
  1.21376522e-01 -1.36213545e-02  9.78028402e-04  1.37460930e-02
 -1.02169560e-02  1.03200078e-01 -6.46720603e-02  8.99783522e-03
 -4.81905509e-03 -7.32883811e-02 -4.46208678e-02 -6.45530671e-02
  3.10372785e-02 -3.66493524e-03  7.92121813e-02 -4.93946299e-02
 -3.69044058e-02 -4.99683022e-02 -6.53286558e-03 -4.97322045e-02
 -7.91448262e-03  5.86389191e-02 -8.92990008e-02 -1.35108588e-32
 -8.25652387e-04  3.46068200e-03  4.39983932e-03 -2.69769784e-02
  2.59870710e-03  5.28174341e-02 -1.04947267e-02  5.68820573e-02
 -4.04776968e-02 -3.15414206e-03 -5.28081283e-02 -7.90189654e-02
  1.05584584e-01 -4.12406810e-02 -6.66448325e-02  1.78145396e-03
  8.81905109e-02 -5.26674502e-02 -6.31790534e-02 -3.32059674e-02
  6.73982576e-02 -5.02538914e-03 -1.07424418e-02 -2.50128061e-02
 -1.26604550e-02  4.15435508e-02  3.78144868e-02  3.80100124e-02
 -6.98134452e-02  3.21621522e-02 -3.23521420e-02  5.36096469e-02
 -2.64309850e-02 -6.51428476e-02  1.42100053e-02  4.91287336e-02
  3.52878356e-03  5.15067577e-02  1.10022305e-02  1.63653214e-02
 -8.28058124e-02 -1.51519496e-02 -1.30964015e-02  2.42688898e-02
  6.81489930e-02  9.77296736e-07 -5.92829585e-02 -4.93398309e-02
 -9.86528583e-03 -5.96708432e-02  3.23524736e-02 -6.80417791e-02
 -7.36835450e-02 -1.10642593e-02  5.19854911e-02  1.61709748e-02
 -8.49236399e-02 -7.18375370e-02 -3.19366120e-02 -6.35758340e-02
  3.29959355e-02  3.02637182e-02 -3.53220440e-02  9.24325511e-02
  3.91511582e-02 -7.15729669e-02 -2.86273584e-02 -1.73520874e-02
 -2.94785164e-02  7.22377375e-02 -7.48911798e-02  2.10127663e-02
 -7.74126733e-03  3.71558890e-02 -9.09906179e-02  3.23707089e-02
 -1.90240722e-02  8.99252445e-02  3.79804559e-02  3.79491672e-02
 -5.73765114e-02  2.29188576e-02 -2.05074381e-02  2.35426743e-02
  3.37578878e-02  2.16597319e-02 -1.63838156e-02  7.55910948e-03
  1.95436627e-02  1.57246250e-05 -6.63567334e-02  6.29799664e-02
  1.98325142e-02 -8.32078978e-03  2.95248982e-02 -6.40622986e-08
  6.91020787e-02  3.74743082e-02 -1.06058240e-01  2.88832225e-02
 -4.32874300e-02 -6.62370026e-02 -4.86826859e-02 -4.26085070e-02
 -8.72590467e-02  8.93217474e-02 -8.15157592e-03  1.75673317e-03
  1.10941539e-02  9.46121663e-02 -9.38227102e-02 -4.38482426e-02
 -1.68582518e-02 -9.37008858e-02 -5.07035106e-02  3.60566638e-02
  4.57710363e-02 -4.10175808e-02 -2.86273975e-02 -1.24836611e-02
  2.80101821e-02 -6.15096390e-02 -9.20669362e-02  6.68873079e-03
 -2.04103179e-02 -4.74980362e-02 -4.76758331e-02 -2.20044386e-02
 -1.27699841e-02 -2.83137411e-02 -3.36961895e-02  5.36036212e-03
 -3.85831892e-02  3.70748304e-02  2.98026241e-02  4.76125116e-03
 -4.76292288e-03 -6.26449734e-02 -1.38373696e-04  3.08795273e-02
  3.49149033e-02 -1.10499665e-01 -6.37663007e-02 -5.20364195e-03
  3.41358059e-03  2.59225443e-02 -7.36444369e-02  1.95105709e-02
 -1.04646459e-01  2.76931003e-02  5.43436147e-02  6.07685745e-02
 -2.88831703e-02 -5.66388480e-03 -1.86481681e-02  4.24260423e-02
  2.41202675e-02 -3.09853312e-02 -1.43418953e-01  2.19390094e-02]</t>
        </is>
      </c>
    </row>
    <row r="2082">
      <c r="A2082" s="1" t="n">
        <v>2080</v>
      </c>
      <c r="B2082" t="n">
        <v>92</v>
      </c>
      <c r="C2082" t="inlineStr">
        <is>
          <t>Interact 2025 - Our Collective Impact</t>
        </is>
      </c>
      <c r="D2082" t="inlineStr">
        <is>
          <t>Donnerstag, 3. April</t>
        </is>
      </c>
      <c r="E2082" t="inlineStr">
        <is>
          <t>BMC</t>
        </is>
      </c>
      <c r="F2082" t="inlineStr">
        <is>
          <t>Großhaderner Straße 9 82152 Planegg</t>
        </is>
      </c>
      <c r="G2082" t="inlineStr">
        <is>
          <t>science-and-tech</t>
        </is>
      </c>
      <c r="H2082" t="inlineStr">
        <is>
          <t>Kostenlos</t>
        </is>
      </c>
      <c r="I2082" t="inlineStr">
        <is>
          <t>https://www.eventbrite.de/e/interact-2025-our-collective-impact-tickets-1145535610849?aff=ebdssbdestsearch</t>
        </is>
      </c>
      <c r="J2082" t="inlineStr">
        <is>
          <t>As early career researchers, we tend to focus on our daily protocols and problems in our narrow scientific field. This year’s invites you to take a step back to ask the questions:
Why do we do science? &amp; What does our science do?
Interact is a unique international scientific conference organised by PhD candidates for early career researchers - Master students, PhD students and PostDocs. We aim to bring together highly dedicated young life science researchers from the Munich area and beyond.
Founded in 2007, offers an inspiring and supportive atmosphere for networking, presenting research projects, taking part in workshops, exchanging ideas, finding collaboration partners and exploring future career options in academia and industry.
The symposium includes talks and poster presentations that cover a broad range of scientific topics and research methods focused on translational science and the broader impacts of the science we do.
Time to put your science into context!
The ticket also includes 2 lunches and 1 dinner. IMPRS-ML students will be reimbursed.
For more detailed information about the event, please visit our website:
https://www.munich-interact.de
For updates, connect with us on our socials:
https://www.instagram.com/interact.munich?igsh=emMyZXFzbm52Nmcx
https://bsky.app/profile/interactmunich.bsky.social</t>
        </is>
      </c>
      <c r="K2082" t="inlineStr">
        <is>
          <t>Interact Munich</t>
        </is>
      </c>
      <c r="L2082" t="inlineStr">
        <is>
          <t>Rückerstattungsrichtlinie
Keine Rückerstattungen</t>
        </is>
      </c>
      <c r="M2082" t="inlineStr">
        <is>
          <t>Dauer nicht verfügbar</t>
        </is>
      </c>
      <c r="N2082" t="inlineStr">
        <is>
          <t>Events in Deutschland, Events in Bayern, Events in München, München Meetings und Konferenzen, München Wissenschaft und Technik Meetings und Konferenzen, #science, #event, #impact, #munich, #interact, #2025</t>
        </is>
      </c>
      <c r="O2082" t="inlineStr">
        <is>
          <t xml:space="preserve">
    The event titled "Interact 2025 - Our Collective Impact" is scheduled to take place on Donnerstag, 3. April at BMC, 
    specifically at Großhaderner Straße 9 82152 Planegg. This event falls under the "science-and-tech" category. 
    Description: As early career researchers, we tend to focus on our daily protocols and problems in our narrow scientific field. This year’s invites you to take a step back to ask the questions:
Why do we do science? &amp; What does our science do?
Interact is a unique international scientific conference organised by PhD candidates for early career researchers - Master students, PhD students and PostDocs. We aim to bring together highly dedicated young life science researchers from the Munich area and beyond.
Founded in 2007, offers an inspiring and supportive atmosphere for networking, presenting research projects, taking part in workshops, exchanging ideas, finding collaboration partners and exploring future career options in academia and industry.
The symposium includes talks and poster presentations that cover a broad range of scientific topics and research methods focused on translational science and the broader impacts of the science we do.
Time to put your science into context!
The ticket also includes 2 lunches and 1 dinner. IMPRS-ML students will be reimbursed.
For more detailed information about the event, please visit our website:
https://www.munich-interact.de
For updates, connect with us on our socials:
https://www.instagram.com/interact.munich?igsh=emMyZXFzbm52Nmcx
https://bsky.app/profile/interactmunich.bsky.social
    It is organized by Interact Munich and will last for Dauer nicht verfügbar. 
    Key topics and themes include: Events in Deutschland, Events in Bayern, Events in München, München Meetings und Konferenzen, München Wissenschaft und Technik Meetings und Konferenzen, #science, #event, #impact, #munich, #interact, #2025.
    </t>
        </is>
      </c>
      <c r="P2082" t="inlineStr">
        <is>
          <t>[-6.57923222e-02  9.88683850e-03  6.20733760e-02  2.66532712e-02
  7.86493719e-02 -2.31575519e-02  2.53978334e-02  1.65841579e-02
  2.71448139e-02 -4.40114038e-03 -7.57072568e-02 -1.08854480e-01
 -6.11678883e-02  5.07627055e-02 -4.36063819e-02  5.06491102e-02
 -2.77114660e-02 -9.71703753e-02 -7.73843238e-03  3.21519631e-03
 -7.17176870e-02 -6.03847497e-04  3.10964230e-02  6.25707805e-02
 -3.03588323e-02 -4.47689649e-03 -1.15476456e-02 -5.28841978e-03
 -3.10556646e-02  1.45336846e-02  3.88822071e-02  1.52455658e-01
 -9.82049201e-03  1.92777521e-03  2.01253612e-02  1.00215182e-01
  4.94572707e-02 -6.06906377e-02  3.90487090e-02  2.79470719e-02
 -4.08555605e-02 -1.05978332e-01  3.70273702e-02  1.66021883e-02
  2.15940401e-02 -8.01818445e-02  1.82805844e-02 -4.85819876e-02
 -4.08548899e-02  4.25085649e-02 -9.55045223e-02 -1.00458093e-01
  5.41414805e-02 -2.81340219e-02  3.26847695e-02  5.66122383e-02
 -1.27552589e-02 -2.07586382e-02  6.27318099e-02 -6.27456158e-02
  6.69749454e-03 -8.85525942e-02 -6.40595406e-02  2.42641047e-02
 -9.90817882e-03 -2.29368117e-02  2.74141487e-02  9.61107016e-02
  1.09353280e-02  8.85475986e-03  3.22103016e-02 -9.93796904e-03
 -8.37193150e-03  8.58259201e-02  6.45228401e-02  3.33703645e-02
  3.91218513e-02  4.86917906e-02  1.07885279e-01 -2.86905151e-02
  9.78961587e-02 -5.83812781e-02 -1.07343294e-01 -4.18888666e-02
 -8.60706717e-02 -6.22960031e-02 -9.83131584e-03  1.76098850e-02
  7.86163844e-03  4.47968207e-03 -4.27626446e-02 -5.23717627e-02
 -4.71180901e-02 -1.81625318e-02 -7.32553080e-02  2.46830303e-02
 -2.38525849e-02 -2.56204046e-02  6.54175058e-02  5.96485771e-02
 -2.14019027e-02  1.12993300e-01  1.38524016e-02  5.46609350e-02
 -1.38972759e-01 -8.50036666e-02 -8.29918683e-03  2.46539786e-02
  6.05074130e-02  6.49598986e-02 -2.44328678e-02  1.81359574e-02
  1.12540582e-02  2.29894859e-03  2.98377476e-03  1.75918210e-02
  4.02713493e-02  2.83672698e-02  8.01905170e-02  2.63444846e-03
 -6.04092926e-02  4.83214818e-02 -3.46229188e-02 -7.87646621e-02
 -5.62143475e-02 -1.74167696e-02 -1.07272957e-02  2.56835910e-33
  1.78032704e-02 -1.22196823e-02  1.61393583e-02  1.48426771e-01
  1.97790517e-03 -1.71577577e-02 -2.88408846e-02 -3.58695127e-02
 -6.63747191e-02 -7.55578056e-02  2.63288300e-02  7.65075311e-02
  7.48749748e-02  9.67304874e-03 -1.62713584e-02 -1.78124662e-02
 -1.54299578e-02 -4.84859869e-02 -2.66164150e-02  1.86867826e-02
 -1.08610876e-02 -3.87986191e-02 -4.94230539e-02  2.83846408e-02
  8.44682083e-02  5.76492660e-02  2.63241064e-02 -8.31785351e-02
  7.88535848e-02  1.58956051e-02 -5.10813445e-02  6.64968193e-02
 -8.13015848e-02 -5.07648215e-02  9.84490290e-03  6.62732031e-03
 -3.43938321e-02 -7.88187087e-02 -6.35500066e-03 -1.72881652e-02
 -3.83328237e-02  2.57752407e-02 -6.12687729e-02 -1.74149889e-02
  5.58132790e-02  6.02576435e-02  1.19555645e-01  5.47416024e-02
  1.03395082e-01  4.93735308e-03 -1.12351393e-02 -8.98992494e-02
 -3.05902790e-02 -2.28096917e-02  3.18647884e-02  4.99675088e-02
 -1.74692329e-02 -6.44651055e-02 -2.91018467e-02 -1.97258275e-02
  1.58297252e-02  5.67121804e-02 -4.56422009e-02 -1.91180073e-02
  5.42117581e-02 -1.52147040e-02 -3.98845412e-02  2.24324074e-02
  1.11680947e-01 -3.12155671e-02 -4.76413891e-02 -1.01669496e-02
  1.14486404e-02 -2.36369278e-02  5.07688092e-05  6.23754188e-02
 -2.92200483e-02 -8.45956281e-02  4.97422740e-02  9.53926370e-02
 -2.03608442e-02 -1.90112498e-02 -2.29185745e-02 -1.27047347e-02
  2.45899688e-02 -1.10317841e-02 -1.86155294e-03 -2.02807561e-02
 -4.29677824e-03 -9.66918562e-03  4.88812756e-03 -6.93795756e-02
  6.58408925e-02  7.44465888e-02 -9.49653611e-02 -4.51436483e-33
  6.86395168e-02 -3.93736064e-02 -3.07171531e-02  3.28434631e-02
  1.19371086e-01  1.14217419e-02  3.84641774e-02  3.30836279e-03
  1.86845921e-02 -1.56986658e-02 -1.00096141e-03  1.30347153e-02
 -8.41425266e-03 -1.22152567e-02  8.14967882e-03 -8.08790624e-02
 -6.24030270e-03  2.59760506e-02 -6.71247914e-02  8.86910781e-03
  9.16348547e-02  6.27999157e-02 -9.08289105e-02 -2.99076876e-03
 -2.97106002e-02  3.76124233e-02  1.09610386e-01  9.83413961e-03
 -1.93430099e-03  1.71090588e-02 -1.77733377e-02 -1.39242774e-02
  6.51845615e-03  1.21740708e-02  5.93929216e-02  3.53052244e-02
  7.95223936e-02 -6.73473105e-02  1.04070175e-02 -9.71574709e-02
 -1.99293923e-02  4.44709994e-02 -1.22899964e-01  1.92594267e-02
 -1.37252901e-02  1.53055554e-02 -5.85197434e-02  1.62959788e-02
 -3.59379016e-02 -4.31272909e-02  8.51565786e-03 -2.16961633e-02
 -6.35782406e-02 -9.20848474e-02  5.09687811e-02 -1.06960945e-02
  4.13211342e-03 -6.03182986e-02 -1.98004171e-02  8.06133375e-02
  3.74555439e-02  3.05656418e-02  2.02578381e-02  5.30141853e-02
 -3.76612805e-02 -6.78505450e-02  2.40281411e-02  1.14124350e-01
 -4.61944863e-02  5.17458562e-03  7.04464316e-02  8.61605629e-03
 -3.97308990e-02 -5.21317534e-02  1.21569643e-02 -1.36970347e-02
  6.70722276e-02 -4.57021743e-02  1.61321741e-02  1.12890881e-02
 -8.05614442e-02  1.00902235e-02 -3.08197644e-03  2.11630575e-02
  8.96947831e-02 -9.99639649e-03 -9.60632227e-03  1.72076169e-02
  1.86114404e-02 -3.22416499e-02 -4.88094166e-02 -3.49402726e-02
 -2.55393330e-02  3.52556854e-02 -3.08232452e-03 -6.17659097e-08
  5.91618381e-02  2.62641795e-02 -2.37681009e-02  5.40266596e-02
 -6.99913176e-03 -3.67950574e-02 -3.38039398e-02 -4.27057184e-02
  1.88866246e-03  7.75665194e-02 -3.48878168e-02  8.33589304e-03
 -4.40718494e-02  4.93906550e-02  9.65484530e-02  1.06577075e-03
 -2.58417502e-02 -2.54438873e-02 -8.12453553e-02 -4.04780172e-02
  5.81299253e-02 -1.18435165e-02  4.25152034e-02  1.74315535e-02
  1.93426367e-02 -5.34151495e-02 -1.51809650e-02  8.39503855e-02
 -1.82754397e-02 -7.04993606e-02 -7.29902238e-02 -1.52175333e-02
 -9.95050892e-02  3.70404311e-02 -2.49679126e-02 -2.60896590e-02
 -2.42369007e-02 -4.72662598e-02  1.44761540e-02  7.29136690e-02
 -4.80431952e-02 -6.64108396e-02 -3.15936208e-02  4.38253433e-02
 -5.54132834e-02  1.11117996e-02 -7.21043497e-02 -1.52888726e-02
 -3.38271819e-02  5.99440783e-02 -4.75224964e-02 -1.50613291e-02
 -5.85479569e-03  2.62678340e-02 -8.16671550e-03  1.50287747e-01
 -1.94289982e-02  3.32169123e-02 -2.49881856e-02  6.73307627e-02
  1.32396027e-01 -3.14832814e-02 -8.95794258e-02  2.65577585e-02]</t>
        </is>
      </c>
    </row>
    <row r="2083">
      <c r="A2083" s="1" t="n">
        <v>2081</v>
      </c>
      <c r="B2083" t="n">
        <v>93</v>
      </c>
      <c r="C2083" t="inlineStr">
        <is>
          <t>Tennenrock Fürstenfeldbruck 2025</t>
        </is>
      </c>
      <c r="D2083" t="inlineStr">
        <is>
          <t>Samstag, 1. März</t>
        </is>
      </c>
      <c r="E2083" t="inlineStr">
        <is>
          <t>Veranstaltungsforum Fürstenfeld</t>
        </is>
      </c>
      <c r="F2083" t="inlineStr">
        <is>
          <t>Fürstenfeld 12, 82256 Fürstenfeldbruck Tennenrock im Veranstaltungsforum 82256 Fürstenfeldbruck</t>
        </is>
      </c>
      <c r="G2083" t="inlineStr">
        <is>
          <t>music</t>
        </is>
      </c>
      <c r="H2083" t="inlineStr">
        <is>
          <t>Kostenlos</t>
        </is>
      </c>
      <c r="I2083" t="inlineStr">
        <is>
          <t>https://www.eventbrite.de/e/tennenrock-furstenfeldbruck-2025-tickets-1084040397009?aff=ebdssbdestsearch</t>
        </is>
      </c>
      <c r="J2083" t="inlineStr">
        <is>
          <t>Der wohl ultimativste Rockfasching überhaupt...
«You Ain‘t Seen Nothing Yet»
... hallte es in den Siebzigern in die ganze Welt hinaus. Der Hit von B.T.O. könnte auch Pate stehen für die 70‘s Glam &amp; Glitter Show der Glam Gang aus München.
In den 70er-Jahren wurde die Musikgeschichte durch eine schrille Bewegung bereichert. Mit Lippenstift, Glitzer-MakeUp und Plateaustiefeln kam der einzigartige Glam Rock, um die Welt zu verändern.
Fast gleichzeitig begeisterte Hardrock im Stil von Deep Purple und Pink Floyd’s Psychodelic Rock. Immer noch gerne assoziiert man farbenprächtige Eindrücke, Persico und Apfelkorn, großflächige Tapetenmuster und ovale Möbelformen, Schulmädchen-Report, Bonanza und Kojak.
Genau dieser einzigartigen Musikepoche haben sich die Musiker der Münchener Band GLAM GANG mit Haut und Haaren (echten und falschen), verschrieben. Auf der Setliste stehen neben den Songs der Glam Rock Ära (Sweet, T. Rex, David Bowie, Suzi Quatro, Slade uva.) auch jene der damals gerade auferstandenen Rockbands wie Deep Purple, Uriah Heep, Led Zeppelin und The Who.
Im authentischen Glitzer und Glamour Outfit, sogar mit Original-Equipment dieser Zeit, wecken sie Erinnerungen und Sehnsüchte. Da wird Geschichte wieder lebendig. Nostalgische Momente für die Erwachsenen - eine musikalische Geschichtsstunde für alle Jüngeren. Ein Abend mit GLAM GANG verspricht jede Menge Spaß und Tanzvergnügen. So kommt denn ein weiterer Welthit - diesmal aus der Feder von Marc Bolan (T. Rex) - sinngemäss zum Tragen: «Get It On»
Video: https://www.youtube.com/watch?v=A1GSCk_qc0c</t>
        </is>
      </c>
      <c r="K2083" t="inlineStr">
        <is>
          <t>Glam Gang - 70er Jahre Party Rock</t>
        </is>
      </c>
      <c r="L2083" t="inlineStr">
        <is>
          <t>Rückerstattungsrichtlinie
Keine Rückerstattungen</t>
        </is>
      </c>
      <c r="M2083" t="inlineStr">
        <is>
          <t>Dauer nicht verfügbar</t>
        </is>
      </c>
      <c r="N2083" t="inlineStr">
        <is>
          <t>Events in Deutschland, Events in Bayern, Events in Fürstenfeldbruck, Fürstenfeldbruck Performances, Fürstenfeldbruck Musik Performances, #party, #fasching, #tennenrock, #glam_gang</t>
        </is>
      </c>
      <c r="O2083" t="inlineStr">
        <is>
          <t xml:space="preserve">
    The event titled "Tennenrock Fürstenfeldbruck 2025" is scheduled to take place on Samstag, 1. März at Veranstaltungsforum Fürstenfeld, 
    specifically at Fürstenfeld 12, 82256 Fürstenfeldbruck Tennenrock im Veranstaltungsforum 82256 Fürstenfeldbruck. This event falls under the "music" category. 
    Description: Der wohl ultimativste Rockfasching überhaupt...
«You Ain‘t Seen Nothing Yet»
... hallte es in den Siebzigern in die ganze Welt hinaus. Der Hit von B.T.O. könnte auch Pate stehen für die 70‘s Glam &amp; Glitter Show der Glam Gang aus München.
In den 70er-Jahren wurde die Musikgeschichte durch eine schrille Bewegung bereichert. Mit Lippenstift, Glitzer-MakeUp und Plateaustiefeln kam der einzigartige Glam Rock, um die Welt zu verändern.
Fast gleichzeitig begeisterte Hardrock im Stil von Deep Purple und Pink Floyd’s Psychodelic Rock. Immer noch gerne assoziiert man farbenprächtige Eindrücke, Persico und Apfelkorn, großflächige Tapetenmuster und ovale Möbelformen, Schulmädchen-Report, Bonanza und Kojak.
Genau dieser einzigartigen Musikepoche haben sich die Musiker der Münchener Band GLAM GANG mit Haut und Haaren (echten und falschen), verschrieben. Auf der Setliste stehen neben den Songs der Glam Rock Ära (Sweet, T. Rex, David Bowie, Suzi Quatro, Slade uva.) auch jene der damals gerade auferstandenen Rockbands wie Deep Purple, Uriah Heep, Led Zeppelin und The Who.
Im authentischen Glitzer und Glamour Outfit, sogar mit Original-Equipment dieser Zeit, wecken sie Erinnerungen und Sehnsüchte. Da wird Geschichte wieder lebendig. Nostalgische Momente für die Erwachsenen - eine musikalische Geschichtsstunde für alle Jüngeren. Ein Abend mit GLAM GANG verspricht jede Menge Spaß und Tanzvergnügen. So kommt denn ein weiterer Welthit - diesmal aus der Feder von Marc Bolan (T. Rex) - sinngemäss zum Tragen: «Get It On»
Video: https://www.youtube.com/watch?v=A1GSCk_qc0c
    It is organized by Glam Gang - 70er Jahre Party Rock and will last for Dauer nicht verfügbar. 
    Key topics and themes include: Events in Deutschland, Events in Bayern, Events in Fürstenfeldbruck, Fürstenfeldbruck Performances, Fürstenfeldbruck Musik Performances, #party, #fasching, #tennenrock, #glam_gang.
    </t>
        </is>
      </c>
      <c r="P2083" t="inlineStr">
        <is>
          <t>[-4.70017791e-02 -1.64729299e-03  2.52226065e-03 -2.38876026e-02
 -1.25898257e-01  1.04364656e-01 -3.23144235e-02 -1.32212194e-03
 -8.21429715e-02 -7.39594325e-02 -6.14708476e-03 -7.27533922e-02
  2.04629125e-03 -2.22450364e-02 -1.76687613e-02  3.29175289e-03
  8.77442360e-02 -7.47525319e-02 -3.10017653e-02  4.72791828e-02
  7.96203502e-03 -4.04900020e-05 -3.97936208e-03  3.34115736e-02
 -3.00566503e-03  6.95452048e-03 -5.88196479e-02  4.68577221e-02
  2.53251363e-02 -3.96963954e-02  4.13080305e-02 -8.12089443e-03
 -4.41322103e-02 -3.89382169e-02  6.99022859e-02 -6.99266866e-02
 -3.38393985e-03 -4.98130247e-02 -5.58732525e-02  7.40296096e-02
 -4.44357283e-02  3.99674810e-02 -2.95520816e-02  1.86048392e-02
 -2.51094736e-02 -1.87318213e-02  4.96471934e-02 -2.21324828e-03
 -9.71119106e-02  3.71218696e-02 -5.20660018e-04 -1.17541529e-01
  6.05634265e-02 -3.05163022e-02 -7.54560204e-03 -4.62360345e-02
  4.36041846e-05 -6.00540452e-02 -2.01932751e-02 -4.82926816e-02
 -1.31320292e-02  3.03948708e-02 -2.50701383e-02 -4.20249552e-02
 -3.59580778e-02  6.11663703e-03  4.66891266e-02 -2.11496130e-02
  5.54238968e-02  4.99756038e-02  1.26690775e-01 -8.90094712e-02
 -7.11943880e-02 -2.59876847e-02 -3.15561630e-02  1.00461682e-02
 -5.28115733e-03  4.76385606e-03 -5.13755456e-02 -7.89517537e-02
  3.31854112e-02 -8.69340971e-02  2.00529154e-02 -4.16365601e-02
 -1.25148073e-02 -1.10812388e-01  3.41296121e-02  5.76247945e-02
 -2.87850983e-02 -9.93106049e-03  1.01004764e-02  7.14254975e-02
 -1.10136397e-01 -7.26076541e-04 -1.83048006e-02  3.16771003e-03
  7.50109088e-04  5.31888902e-02  6.57285228e-02  2.41322629e-02
  7.66893700e-02 -3.92754823e-02  3.80282216e-02  2.49709152e-02
  2.05579679e-02 -2.45342907e-02  2.38708351e-02  1.32522777e-01
 -7.32655972e-02 -1.41930699e-01  2.12121904e-02 -6.92976965e-03
  5.43065704e-02  6.86863321e-04 -3.87790799e-02 -2.12408093e-04
  3.73906568e-02 -1.37278587e-02 -3.52222323e-02  2.59534791e-02
  3.41125838e-02 -1.53440926e-02  4.59886864e-02  3.04174349e-02
 -3.88394035e-02  1.02181517e-01 -6.80019036e-02  1.29111274e-32
  5.96101508e-02 -1.18582696e-01 -1.05204515e-01 -2.88874074e-03
  5.34165874e-02 -3.67504619e-02 -1.01382740e-01 -2.77824476e-02
 -1.17266746e-02  4.86268103e-02 -1.31210675e-02 -3.32497321e-02
 -2.01434810e-02 -7.40677342e-02 -7.00407615e-03 -4.20886762e-02
  7.02984333e-02 -6.07395172e-02 -3.23574170e-02 -7.69652938e-03
  9.69915651e-03  6.42721578e-02 -2.44925991e-02 -1.97022799e-02
  3.03456951e-02  1.81309715e-01  9.02046785e-02  4.89579979e-03
  2.92106275e-03  1.27916550e-02  3.19250077e-02 -4.10411358e-02
  3.78316198e-03 -5.14126942e-02  5.15234359e-02  6.28961772e-02
  5.19353198e-03 -1.24059673e-02  6.04415685e-02 -7.34819248e-02
  1.24954730e-01 -4.20598909e-02 -9.23133418e-02 -2.38681119e-02
  5.52557223e-02  1.08318664e-01 -2.77955607e-02  1.69752482e-02
  8.60690176e-02 -6.49422705e-02  6.93034902e-02  3.53509597e-02
  1.46682952e-02  8.95793140e-02 -9.92450584e-03  6.20055422e-02
 -4.73210262e-03 -2.82877535e-02  3.69514599e-02  3.68614122e-03
 -7.83343147e-03  8.78449753e-02 -1.27809623e-03 -7.58895651e-03
 -1.55235901e-02  8.16330872e-03  6.00255467e-02 -1.25398310e-02
 -4.79079559e-02  2.11582035e-02 -2.73974705e-02 -9.98134632e-03
  1.37126818e-01 -4.29227054e-02  5.62225580e-02 -1.63333099e-02
 -1.92277990e-02 -4.09437530e-02 -3.88175845e-02  2.52669528e-02
 -4.76455539e-02  2.51884665e-02 -2.84923594e-02 -1.47881322e-02
 -4.28711884e-02 -3.14894281e-02  5.51677793e-02 -3.77079770e-02
 -3.61187682e-02  5.39126527e-03 -2.88713891e-02 -8.37046467e-03
 -4.05144878e-02  1.67226084e-02 -4.58501913e-02 -1.26241540e-32
  7.07706884e-02 -2.98697315e-02  5.99546507e-02  5.81182055e-02
  6.30854890e-02  1.00299329e-01  2.10915655e-02  7.17794672e-02
  2.89578550e-02  5.07041328e-02  3.17390189e-02  4.72313203e-02
 -4.93358150e-02 -5.20748757e-02  7.26101454e-03 -4.88498830e-04
  2.17574425e-02  5.31082712e-02 -3.21332254e-02 -5.13589121e-02
 -1.99454520e-02 -6.42671138e-02 -3.49057578e-02  3.13709825e-02
 -2.14998834e-02  5.99118583e-02  9.35935602e-02  1.85637381e-02
 -2.47882260e-03 -2.17891447e-02  1.89873111e-02  2.29821890e-03
 -2.97067016e-02 -1.02444753e-01 -7.67769525e-03  9.09279585e-02
  8.89218971e-02  5.30898571e-02 -1.17381789e-01  1.37389805e-02
 -3.21639590e-02  2.59229280e-02 -3.57772969e-02  5.56291714e-02
  3.28167118e-02  1.89473797e-02 -8.13848078e-02 -1.89346727e-02
 -2.16130875e-02 -3.52711827e-02  7.06227347e-02 -1.46667175e-02
  6.71074837e-02  2.21701749e-02  6.86304038e-03  3.40644382e-02
 -5.15374392e-02 -5.22049554e-02 -1.21240029e-02  9.90085378e-02
 -4.73942561e-03  2.36933958e-02 -5.37272394e-02 -7.19820932e-02
  3.16379145e-02 -7.55923754e-03 -5.44787683e-02 -2.49758475e-02
  1.50484021e-03  7.68973827e-02 -2.61789970e-02  5.88343516e-02
 -2.13111192e-02 -8.77442304e-03  1.47653548e-02  6.81309700e-02
 -4.97408099e-02  1.61438081e-02  1.15423957e-02 -8.01380724e-03
  2.67128795e-02  2.07515899e-02 -5.28701097e-02  2.61135194e-02
  5.44926785e-02  1.26903160e-02  3.43895629e-02  7.12098032e-02
  1.34548470e-02 -5.96701689e-02  3.64250578e-02 -5.70490211e-03
  1.73427304e-03  7.84192141e-03  4.32124315e-03 -6.08062436e-08
  3.88323516e-02  8.43096599e-02 -2.34485827e-02 -2.84821019e-02
 -1.47181591e-02 -1.84336789e-02  7.71052241e-02 -2.95496657e-02
 -1.15442425e-02  6.84707910e-02 -1.47433318e-02  5.76937906e-02
 -4.24088314e-02 -4.97899391e-03 -1.30638659e-01  2.19360683e-02
 -1.11674473e-01 -1.37737110e-01 -4.42815162e-02 -4.57285438e-03
  3.85750383e-02  6.44313078e-03  3.50102335e-02 -5.61704971e-02
 -8.91558602e-02 -4.27928604e-02  4.24636491e-02  2.40750741e-02
 -3.58620696e-02 -2.30225921e-02 -2.96038743e-02  1.26395747e-02
 -5.54897673e-02  1.06242374e-02  9.67667496e-04 -5.31564765e-02
  1.72420703e-02  3.27205956e-02  1.51566518e-02  4.35513407e-02
 -2.83738337e-02 -6.16181456e-02  6.68649524e-02  8.35846819e-04
 -5.85925169e-02 -7.19119161e-02 -2.66928189e-02  4.05579209e-02
  1.57383382e-02  7.16317669e-02 -1.56165902e-02  3.65004279e-02
 -1.12467378e-01  4.46928516e-02 -1.08930700e-01  1.18705705e-02
  1.86394434e-02  4.69768941e-02 -3.79894078e-02  2.56300233e-02
  4.45672981e-02 -1.16977908e-01 -1.80664174e-02  3.29431798e-03]</t>
        </is>
      </c>
    </row>
    <row r="2084">
      <c r="A2084" s="1" t="n">
        <v>2082</v>
      </c>
      <c r="B2084" t="n">
        <v>94</v>
      </c>
      <c r="C2084" t="inlineStr">
        <is>
          <t>Do Work You Love Breakfast - 10. March</t>
        </is>
      </c>
      <c r="D2084" t="inlineStr">
        <is>
          <t>Montag, 10. März</t>
        </is>
      </c>
      <c r="E2084" t="inlineStr">
        <is>
          <t>Velvet Space</t>
        </is>
      </c>
      <c r="F2084" t="inlineStr">
        <is>
          <t>Amalienstraße 71, RGB #2 80799 München</t>
        </is>
      </c>
      <c r="G2084" t="inlineStr">
        <is>
          <t>business</t>
        </is>
      </c>
      <c r="H2084" t="inlineStr">
        <is>
          <t>10 €</t>
        </is>
      </c>
      <c r="I2084" t="inlineStr">
        <is>
          <t>https://www.eventbrite.de/e/do-work-you-love-breakfast-10-march-tickets-1226588773039?aff=ebdssbdestsearch</t>
        </is>
      </c>
      <c r="J2084" t="inlineStr">
        <is>
          <t>Kickstart Your Week with Inspiration &amp; Connection!
It’s Monday morning—why not start your week with an energizing networking breakfast alongside business professionals and entrepreneurs who (want to) do work they love?
Do Work You Love Breakfast is more than just an event—it’s a movement. Since 2016, we’ve hosted 200+ breakfasts across Munich, Berlin, Amsterdam, Lisbon, and Sofia, bringing together like-minded people for high-energy conversations, meaningful connections, and new opportunities.
Join us as often as you like to fuel your personal and professional journey with inspiring people and fresh ideas.
Looking forward to seeing you there!
Best,
Lara, co-host of Do Work You Love Breakfast at velvet space
P.S. Starting in 2025, a small ticket fee will be introduced to help minimize no-shows.</t>
        </is>
      </c>
      <c r="K2084" t="inlineStr">
        <is>
          <t>Do Work You Love</t>
        </is>
      </c>
      <c r="L2084" t="inlineStr">
        <is>
          <t>Rückerstattungsrichtlinie
Rückerstattungen bis zu 14 Tage vor dem Event</t>
        </is>
      </c>
      <c r="M2084" t="inlineStr">
        <is>
          <t>Eventdauer: 1 Stunde 30 Minuten</t>
        </is>
      </c>
      <c r="N2084" t="inlineStr">
        <is>
          <t>Events in Deutschland, Events in Bayern, Events in München, München Networking, München Geschäftlich Networking, #career, #business, #networking, #growth, #startup, #motivation, #mastermind, #passion, #personal_development, #passion_and_purpose</t>
        </is>
      </c>
      <c r="O2084" t="inlineStr">
        <is>
          <t xml:space="preserve">
    The event titled "Do Work You Love Breakfast - 10. March" is scheduled to take place on Montag, 10. März at Velvet Space, 
    specifically at Amalienstraße 71, RGB #2 80799 München. This event falls under the "business" category. 
    Description: Kickstart Your Week with Inspiration &amp; Connection!
It’s Monday morning—why not start your week with an energizing networking breakfast alongside business professionals and entrepreneurs who (want to) do work they love?
Do Work You Love Breakfast is more than just an event—it’s a movement. Since 2016, we’ve hosted 200+ breakfasts across Munich, Berlin, Amsterdam, Lisbon, and Sofia, bringing together like-minded people for high-energy conversations, meaningful connections, and new opportunities.
Join us as often as you like to fuel your personal and professional journey with inspiring people and fresh ideas.
Looking forward to seeing you there!
Best,
Lara, co-host of Do Work You Love Breakfast at velvet space
P.S. Starting in 2025, a small ticket fee will be introduced to help minimize no-shows.
    It is organized by Do Work You Love and will last for Eventdauer: 1 Stunde 30 Minuten. 
    Key topics and themes include: Events in Deutschland, Events in Bayern, Events in München, München Networking, München Geschäftlich Networking, #career, #business, #networking, #growth, #startup, #motivation, #mastermind, #passion, #personal_development, #passion_and_purpose.
    </t>
        </is>
      </c>
      <c r="P2084" t="inlineStr">
        <is>
          <t>[-2.55878698e-02 -1.62607171e-02  9.05296654e-02 -5.47340885e-03
  4.70321961e-02  8.97313878e-02 -2.12691375e-03 -5.51396757e-02
  5.42898327e-02 -9.96695757e-02 -1.40589416e-01 -2.46802866e-02
 -9.67848077e-02  1.93778053e-02  2.21711099e-02 -7.56100789e-02
  8.99551585e-02 -9.81485173e-02 -2.83465609e-02 -3.31621966e-04
 -3.12014092e-02 -1.31782547e-01  1.27466330e-02  5.67777418e-02
 -4.72184569e-02  6.74093748e-03  5.27217872e-02 -4.94459365e-03
 -1.51823768e-02 -2.26763915e-02  7.31110498e-02  1.00595638e-01
  2.00723223e-02 -1.91217288e-03  3.99137735e-02  1.08706830e-02
  5.31622879e-02 -7.06294030e-02 -4.05209661e-02 -2.20180751e-04
  4.72123586e-02 -6.86386079e-02  1.53376516e-02  1.15085067e-02
  1.31163746e-02 -3.55645008e-02  6.97898790e-02 -7.15657137e-03
 -1.58637315e-02  1.01662233e-01 -3.83702777e-02 -8.81159753e-02
  6.08690605e-02 -5.66475317e-02  2.03699656e-02  4.73207794e-02
 -3.54290679e-02 -3.74294743e-02  4.39581573e-02 -4.76147793e-03
  6.06541820e-02  2.03491990e-02 -3.97323109e-02 -8.36176705e-03
  3.83288860e-02 -6.02446459e-02 -5.39001189e-02  8.52109864e-02
 -3.83152105e-02 -2.30866056e-02 -2.10660063e-02 -6.32643178e-02
 -8.55025835e-03  6.87450841e-02  1.00590605e-02  1.02363164e-02
 -2.07810439e-02 -8.77896100e-02  1.91796217e-02 -3.68448496e-02
 -5.26541052e-03 -1.35097501e-03 -1.32218162e-02 -1.28982076e-02
 -6.36579767e-02 -6.44432604e-02 -1.41934343e-02  6.53338805e-02
  8.76608193e-02 -4.42750305e-02 -8.60616565e-02  4.11964133e-02
 -6.23767823e-02 -3.68179567e-02  2.17632465e-02 -3.46621755e-03
 -1.68373790e-02 -2.62665888e-03 -1.23446807e-02  7.98601955e-02
  4.81950045e-02  9.47706625e-02  2.99822576e-02  3.56962979e-02
 -5.16379587e-02 -2.69558113e-02 -4.19838354e-02  7.93568641e-02
 -6.66699037e-02 -2.15592179e-02 -3.21505666e-02  2.77813058e-02
  8.24784636e-02 -6.83767051e-02 -1.00544468e-02 -6.60149893e-03
  4.04020175e-02 -9.98612610e-04  5.57531901e-02  7.78237656e-02
  3.80756631e-02  5.62795959e-02  4.36575487e-02 -9.67402384e-03
 -7.93375820e-02 -2.45901365e-02 -1.21433325e-02  2.47961515e-33
 -2.58282553e-02 -2.18200660e-03  4.56928872e-02  1.19275741e-01
  8.14336538e-02 -5.01736365e-02  9.95393563e-03  2.77731884e-02
 -3.16212699e-02  5.58244511e-02 -6.04027510e-03  4.29469384e-02
  4.57043238e-02 -2.25392599e-02 -3.09193749e-02 -2.14773286e-02
  8.72747302e-02 -2.65829954e-02 -6.23343959e-02 -1.08012268e-02
 -3.02166957e-02 -3.94646600e-02 -3.56005356e-02  4.05629724e-02
  5.51674981e-03  7.97983706e-02  4.64391485e-02 -2.96999142e-02
  5.64742088e-02  1.74053237e-02  9.25739110e-03  2.30496787e-02
 -5.28247952e-02 -3.83382663e-02 -1.12076029e-02  2.06571519e-02
 -6.55515939e-02 -1.04629725e-01 -1.70365535e-02 -1.92254223e-02
 -1.22003537e-02 -4.83262539e-02 -7.86691383e-02 -1.85866542e-02
  4.92564228e-04  1.19152255e-01  7.06679970e-02  5.20359129e-02
  1.70595169e-01 -5.50227351e-02  1.05717266e-02 -5.94124533e-02
 -4.46908996e-02  3.59942503e-02 -1.37571823e-02  1.75370239e-02
  3.28592397e-03 -1.05457343e-02  7.31715634e-02 -2.36022752e-02
  1.93642080e-02  3.36245298e-02 -1.18096337e-01  3.30980569e-02
 -1.71676185e-02 -1.48223632e-03  2.52160593e-03 -3.72415525e-03
  2.12759408e-03  2.54076384e-02  5.66009060e-02  4.92278412e-02
  2.21863426e-02  6.46225829e-03  5.75231127e-02  6.44003227e-02
  2.31999066e-02 -9.13413521e-03  1.00166202e-02  4.63140383e-02
  1.09097987e-01  2.01708288e-03  3.15273888e-02 -2.80047003e-02
  1.66729465e-02  3.84301655e-02  8.95444769e-03  1.81915406e-02
 -4.91899326e-02  5.99641949e-02 -3.65010910e-02 -3.14812288e-02
  5.87944016e-02  7.30695575e-02 -9.52366665e-02 -2.35128037e-33
  7.06681013e-02 -7.26550743e-02 -1.09419882e-01  1.96614070e-03
  9.03425366e-02  3.63260210e-02 -1.74015877e-03 -6.27554357e-02
  1.99908279e-02  5.25218956e-02 -2.42625307e-02 -1.25500979e-02
  4.73155193e-02 -5.87869762e-03 -3.76154110e-02 -2.93654893e-02
  1.15374513e-01 -1.11394573e-03 -3.37694436e-02  3.77078503e-02
 -4.11025770e-02  8.42367932e-02 -5.84133081e-02 -2.54379050e-03
 -5.60062528e-02  6.14378266e-02  1.16373397e-01  1.02833830e-01
 -6.47471771e-02 -1.30390339e-02 -4.17615063e-02 -9.58701316e-03
 -5.37456647e-02 -2.94165667e-02  1.34457666e-02  7.68719837e-02
 -6.08348884e-02 -1.34567556e-03 -5.92350587e-02  1.92146339e-02
  1.09244240e-02 -3.74604948e-02 -3.26926783e-02  9.83930379e-03
 -3.27906497e-02 -2.70722099e-02 -8.84703472e-02 -8.54329020e-02
 -1.49047393e-02 -3.77858430e-02 -4.47603222e-03 -5.45760989e-02
 -1.93437617e-02 -6.67985976e-02  2.81730127e-02  4.64160182e-02
 -8.51091929e-03 -5.69803566e-02  1.00581041e-02  4.04587947e-02
 -3.60745117e-02  5.68356626e-02  5.74440844e-02  1.90463886e-02
  6.59793392e-02 -8.46815631e-02 -4.52525131e-02  1.56179126e-02
 -2.00383570e-02  4.82428214e-03 -2.74016187e-02  4.31322753e-02
 -1.68866627e-02  3.97220440e-02 -9.77554470e-02  2.86780447e-02
  1.35754004e-01 -5.14885895e-02  3.27003673e-02 -3.44544053e-02
 -6.86652660e-02 -2.92745009e-02  6.96710823e-03 -4.02176613e-03
  4.17938381e-02  1.02104083e-01 -4.43555303e-02  2.64685638e-02
  2.23027375e-02  9.14593413e-02  1.92272384e-02  8.61184672e-03
  1.84989981e-02  1.00272829e-02  8.53476152e-02 -5.55011930e-08
  2.39365045e-02 -1.41070206e-02 -3.09699550e-02  1.71627966e-03
 -1.63447019e-02 -1.27259225e-01 -3.21845300e-02 -9.44137424e-02
  8.12879875e-02  5.23742586e-02 -3.95534597e-02 -3.04109491e-02
  2.15210742e-03  2.55363770e-02  2.67641824e-02  9.96079855e-03
  3.96382175e-02 -2.39599831e-02 -6.83789626e-02  1.88647176e-03
  5.12674935e-02  3.68318819e-02  3.73941101e-02 -7.61375651e-02
  4.61324006e-02  1.50631247e-02 -6.34141848e-04  9.92867202e-02
  4.34261374e-02 -7.72421807e-02 -6.12287484e-02 -1.02666412e-02
 -3.30440328e-02 -3.45461853e-02 -2.86322907e-02 -2.74836440e-02
  9.06575564e-03 -5.03058769e-02 -2.53983587e-02  6.25217054e-03
 -3.32802758e-02 -4.78481762e-02  7.13417213e-03 -3.55679393e-02
 -9.38595608e-02  1.92243513e-02 -8.34459439e-02 -2.38232557e-02
 -2.21845191e-02 -3.27580492e-03 -1.14061564e-01  7.31270760e-03
  1.21895233e-02  7.34837204e-02  5.07570384e-03  1.26081696e-02
  3.45887180e-04 -5.33500593e-03  6.13204092e-02  2.86142919e-02
  6.08102642e-02 -1.31688444e-02 -9.82426703e-02  9.93990432e-03]</t>
        </is>
      </c>
    </row>
    <row r="2085">
      <c r="A2085" s="1" t="n">
        <v>2083</v>
      </c>
      <c r="B2085" t="n">
        <v>95</v>
      </c>
      <c r="C2085" t="inlineStr">
        <is>
          <t>Norel Säurepeelings</t>
        </is>
      </c>
      <c r="D2085" t="inlineStr">
        <is>
          <t>Montag, 10. März</t>
        </is>
      </c>
      <c r="E2085" t="inlineStr">
        <is>
          <t>Beauty Connection Ismaning</t>
        </is>
      </c>
      <c r="F2085" t="inlineStr">
        <is>
          <t>Münchener Straße 101, Haus 08a 85737 Ismaning</t>
        </is>
      </c>
      <c r="G2085" t="inlineStr">
        <is>
          <t>fashion</t>
        </is>
      </c>
      <c r="H2085" t="inlineStr">
        <is>
          <t>Kostenlos</t>
        </is>
      </c>
      <c r="I2085" t="inlineStr">
        <is>
          <t>https://www.eventbrite.de/e/norel-saurepeelings-tickets-1223343365939?aff=ebdssbdestsearch</t>
        </is>
      </c>
      <c r="J2085" t="inlineStr">
        <is>
          <t>-Präsenz-Schulung-
Säurenpeelings sind in der modernen Kosmetikpraxis unersetztlich und bieten eine sehr schnelle und effektive Methode der Falten- , Pigmentverfärbugnen- und Akne- Bekämpfung. Sie sorgen für einen firschen und glatten Hautbild und somit für einen schnellen WOW! Effekt.
In unserer Schulung konzentrieren wir uns auf Gesichtsbehandlungen mit Säuren die Speziell für Wintersaison geeignet sind. Wir zeigen unser Peel Trio sowie die Bestseller Mandel- und Glycolsäure. Darüber hinaus geben wir Ihnen einen Überblick über alle Behandlungsserien.</t>
        </is>
      </c>
      <c r="K2085" t="inlineStr">
        <is>
          <t>Norel Dr. Wilsz Deutschland</t>
        </is>
      </c>
      <c r="L2085" t="inlineStr">
        <is>
          <t>Rückerstattungsrichtlinie
Rückerstattungen bis zu 7 Tage vor dem Event</t>
        </is>
      </c>
      <c r="M2085" t="inlineStr">
        <is>
          <t>Eventdauer: 5 Stunden</t>
        </is>
      </c>
      <c r="N2085" t="inlineStr">
        <is>
          <t>Events in Deutschland, Events in Bayern, Events in München, München Kurse, München Fashion Kurse</t>
        </is>
      </c>
      <c r="O2085" t="inlineStr">
        <is>
          <t xml:space="preserve">
    The event titled "Norel Säurepeelings" is scheduled to take place on Montag, 10. März at Beauty Connection Ismaning, 
    specifically at Münchener Straße 101, Haus 08a 85737 Ismaning. This event falls under the "fashion" category. 
    Description: -Präsenz-Schulung-
Säurenpeelings sind in der modernen Kosmetikpraxis unersetztlich und bieten eine sehr schnelle und effektive Methode der Falten- , Pigmentverfärbugnen- und Akne- Bekämpfung. Sie sorgen für einen firschen und glatten Hautbild und somit für einen schnellen WOW! Effekt.
In unserer Schulung konzentrieren wir uns auf Gesichtsbehandlungen mit Säuren die Speziell für Wintersaison geeignet sind. Wir zeigen unser Peel Trio sowie die Bestseller Mandel- und Glycolsäure. Darüber hinaus geben wir Ihnen einen Überblick über alle Behandlungsserien.
    It is organized by Norel Dr. Wilsz Deutschland and will last for Eventdauer: 5 Stunden. 
    Key topics and themes include: Events in Deutschland, Events in Bayern, Events in München, München Kurse, München Fashion Kurse.
    </t>
        </is>
      </c>
      <c r="P2085" t="inlineStr">
        <is>
          <t>[-7.17347339e-02  5.28567322e-02 -6.27555996e-02  5.64880632e-02
  4.66376469e-02  5.46692535e-02 -6.58539757e-02 -6.26667291e-02
 -8.01412389e-02 -1.06390730e-01  4.92296889e-02 -4.37693633e-02
  4.33862489e-03 -5.95168173e-02 -2.43960917e-02 -4.78955694e-02
  6.76192518e-04  4.20920970e-03 -3.47321369e-02  5.84048890e-02
  9.91520882e-02 -1.08306728e-01  7.15656672e-04  5.05771153e-02
  9.89290699e-03 -2.98965033e-02 -8.79924744e-02 -2.85548270e-02
 -2.27733399e-03 -1.47651667e-02  4.72120233e-02  6.20910749e-02
 -5.36663420e-02 -1.50287021e-02  4.30106968e-02 -1.37872426e-02
  6.73852190e-02 -3.59971076e-02 -2.87378039e-02  1.03766814e-01
 -2.00267620e-02 -8.59103724e-02 -1.65727094e-01 -5.09686098e-02
 -1.54164312e-02 -3.19363251e-02 -6.39974279e-03  4.11400683e-02
 -1.17745943e-01  3.40726860e-02 -2.41485592e-02 -1.23499215e-01
 -5.54065034e-03 -1.54372230e-01  1.72308441e-02  1.73175684e-03
 -7.82523304e-02 -7.61673003e-02  3.80916037e-02 -1.37691293e-02
  3.46022658e-02 -7.49416277e-02 -3.72935198e-02  5.59235811e-02
  4.19923440e-02 -1.64089426e-02 -9.77046415e-03 -1.39695099e-02
  2.10229624e-02 -4.93368022e-02  1.00349389e-01 -9.44237933e-02
  1.86311139e-03  6.02838844e-02 -1.72794033e-02  3.92788760e-02
 -2.27626748e-02  6.58995360e-02 -5.16326725e-02 -1.19747043e-01
  6.09907433e-02 -5.31090237e-02  7.94191286e-02  7.59006590e-02
  1.26579199e-02 -4.24195640e-02 -4.32884581e-02  2.63185147e-02
  3.67612503e-02  5.26211374e-02 -5.02897054e-02  5.55006117e-02
 -1.08602449e-01  7.80498842e-03 -6.03064969e-02  2.83569498e-05
 -4.46084328e-03  4.71987836e-02  2.24654544e-02  3.38296331e-02
  3.03449295e-02 -2.61018779e-02 -2.46339254e-02  1.57865416e-02
  2.75275707e-02 -7.01642558e-02 -2.19598040e-02  4.07964177e-03
 -3.15947197e-02  1.35312984e-02 -4.96096164e-02  4.79727099e-03
  1.11338012e-02 -8.24051052e-02 -3.63636799e-02 -1.52853969e-02
  4.06158715e-02  8.06831289e-03 -1.64811601e-04 -8.54472630e-03
  2.89949756e-02  5.52750230e-02  2.55966140e-03 -5.50183803e-02
 -2.60550249e-02  7.64545053e-02  8.62952881e-03  1.34592737e-32
  1.34826719e-03  7.79797789e-03 -2.47635897e-02  2.84582600e-02
  6.72250167e-02  1.95276248e-03 -2.85877492e-02  2.23139767e-02
 -2.75997445e-02 -3.20443697e-02 -8.81331507e-03 -5.34726605e-02
 -9.03896168e-02 -3.81428488e-02 -8.37294012e-03 -3.61722223e-02
  6.69782087e-02 -1.05999269e-01 -1.26812784e-02 -2.75536962e-02
 -2.29865592e-02  4.16131355e-02  3.48806605e-02  4.42820042e-02
 -6.66778162e-02  3.06456462e-02  3.05292364e-02 -1.77066848e-02
 -3.07588670e-02  3.89944576e-02  1.62782058e-01 -6.31557852e-02
  8.42251349e-03 -1.74735188e-02 -6.24872092e-03 -7.77592417e-03
  2.04485189e-02 -6.10399097e-02  3.11253276e-02  3.06348559e-02
  7.92287849e-03  7.14669935e-03 -6.30137743e-03 -3.16184275e-02
 -1.45194065e-02  1.25827044e-01  6.79954141e-02  5.08458242e-02
  7.84345865e-02 -1.57605540e-02  8.88566580e-03  6.28952980e-02
  5.31510042e-04  7.28405192e-02 -3.86804640e-02  7.43477270e-02
  2.10040947e-03 -3.45205292e-02 -1.12028690e-02 -5.03493883e-02
 -3.30682285e-02  9.60686952e-02  3.64027396e-02 -6.49842843e-02
  3.12478300e-02  5.21907723e-03 -2.53561661e-02 -4.84216679e-03
 -3.81576121e-02 -4.39834297e-02 -7.69632123e-03  3.59116457e-02
  4.97097895e-02  4.41204524e-04  2.73082964e-02  4.16686349e-02
  2.56295893e-02  3.88046354e-02  2.39083767e-02  4.05343510e-02
  1.57628406e-03  8.06479529e-02  2.12976970e-02 -2.52053551e-02
 -3.27538289e-02 -1.18203059e-01  3.12301796e-02  4.12417613e-02
 -4.13487665e-02  5.00330748e-03  4.93529141e-02 -2.86579337e-02
  2.80126724e-02 -8.77744928e-02 -4.49206568e-02 -1.41964717e-32
  7.12476745e-02 -1.14090536e-02  2.32282281e-02  2.82348059e-02
  3.04596573e-02  6.82429597e-02 -7.10672438e-02  1.08419787e-02
  1.02498662e-02  3.22875306e-02  5.01012318e-02  4.92880531e-02
  8.89902934e-02 -6.52583763e-02  3.22515815e-02  8.91247317e-02
  6.73075616e-02  5.64452494e-03 -6.94868490e-02 -6.40679300e-02
 -8.52571614e-03  5.54161519e-02 -7.94848800e-02 -4.21206513e-03
 -9.11617130e-02  6.05804846e-02  6.99703470e-02  1.32569280e-02
 -7.94127509e-02  2.77414490e-02  5.96734360e-02 -3.34240831e-02
 -5.65360337e-02 -4.42294229e-04  1.66115183e-02  1.49804736e-02
  1.99635122e-02  5.61096855e-02 -6.72515482e-02 -5.55803475e-04
 -1.54825291e-02 -3.87265719e-02 -4.33530584e-02  6.87838495e-02
  7.36276284e-02 -3.93950641e-02 -1.21912688e-01 -6.52650595e-02
 -3.29016894e-02 -7.50523992e-03 -7.89335929e-03  3.67197283e-02
 -5.26475199e-02  2.18274891e-02  2.77511142e-02 -2.68711214e-04
 -2.55255252e-02 -5.85630648e-02 -7.96803907e-02  4.23560590e-02
  5.17633893e-02  8.69233608e-02 -1.25093132e-01 -2.83360910e-02
  5.68260588e-02 -3.83181088e-02 -6.29970431e-02 -2.92063896e-02
  1.33601986e-02 -6.96299458e-03  1.08525464e-02  2.37532542e-04
 -5.07362671e-02 -4.61753383e-02 -8.19797963e-02  3.63720097e-02
  3.34327072e-02  8.60013962e-02 -3.77141796e-02  2.88447458e-02
 -7.96875954e-02 -1.20766461e-02  6.71756873e-03  7.71369785e-02
  7.90382996e-02  3.44920438e-04  2.42268927e-02  4.95282784e-02
  3.17196511e-02 -1.67882163e-02 -4.89102269e-04  4.15032692e-02
  1.06996885e-02  7.73598850e-02  1.01235501e-01 -6.64436826e-08
  3.65494899e-02 -3.06219012e-02  4.47303168e-02 -3.92684713e-02
  5.48266657e-02 -6.84539452e-02 -2.61034984e-02 -4.15672436e-02
 -1.89789589e-02  5.80319986e-02 -8.67210478e-02  6.30619004e-02
  3.46195442e-03  4.25533764e-03 -5.12360819e-02 -3.29936668e-02
  2.39048563e-02  1.72674321e-02 -7.89051130e-02 -6.98418766e-02
  1.43028162e-02 -5.06642088e-02 -1.11951930e-02 -3.00831138e-03
 -3.95163475e-03 -4.48790081e-02 -1.31411450e-02 -1.98012348e-02
  4.13974896e-02 -1.56086646e-02 -4.07571644e-02  1.18075246e-02
  1.96271893e-02 -2.32221093e-02 -4.69083861e-02 -1.71297733e-02
  4.88815121e-02  2.16714256e-02  4.42457013e-02 -1.70410406e-02
  1.89294964e-02 -6.18851520e-02  6.99063241e-02  4.23111431e-02
  3.35617848e-02 -3.47682089e-02  3.19078490e-02  1.84175223e-02
 -5.08142309e-03  1.07772373e-01 -8.37316141e-02 -1.12583730e-02
 -7.69056082e-02  1.07427850e-01 -6.05651252e-02 -7.52805620e-02
 -4.63469476e-02  5.30353114e-02  5.62701449e-02  2.53351294e-02
  3.59301362e-03 -5.77529557e-02 -3.15744765e-02 -6.20117038e-03]</t>
        </is>
      </c>
    </row>
    <row r="2086">
      <c r="A2086" s="1" t="n">
        <v>2084</v>
      </c>
      <c r="B2086" t="n">
        <v>96</v>
      </c>
      <c r="C2086" t="inlineStr">
        <is>
          <t>#fembizz - das Motto Netzwerk-Frühstück</t>
        </is>
      </c>
      <c r="D2086" t="inlineStr">
        <is>
          <t>Dienstag, 11. März</t>
        </is>
      </c>
      <c r="E2086" t="inlineStr">
        <is>
          <t>Die SubventionsGutachter</t>
        </is>
      </c>
      <c r="F2086" t="inlineStr">
        <is>
          <t>Lindwurmstr. 10 5. OG 80337 München</t>
        </is>
      </c>
      <c r="G2086" t="inlineStr">
        <is>
          <t>business</t>
        </is>
      </c>
      <c r="H2086" t="inlineStr">
        <is>
          <t>38,47 €</t>
        </is>
      </c>
      <c r="I2086" t="inlineStr">
        <is>
          <t>https://www.eventbrite.de/e/fembizz-das-motto-netzwerk-fruhstuck-tickets-1219494674399?aff=ebdssbdestsearch</t>
        </is>
      </c>
      <c r="J2086" t="inlineStr">
        <is>
          <t>Wir sind der Meinung, dass Netzwerken weiblich ist und wir uns als Frauen gegenseitig unterstützen, weiterempfehlen und austauschen wollen!
Dich erwarten wechselnde Impuls-Vorträge bei einem leckeren Frühstück. Der Austausch unter Gleichgesinnten steht im Vordergrund. Es geht um positive Impulse und Vibes, die Dich persönlich und/oder Dein Business weiterbringen.
Am 11. März 2025 geht #fembizz - das Netzwerk-Event von Frauen für Frauen - in die 20. Runde! In einem gemütlichen Rahmen möchten wir Euch am Goetheplatz begrüßen.
Diesmal beehrt uns Nadja Schwind:
Geld und Emotionen - eine untrennbare Verbindung.
Unsere Beziehung zu Geld ist weit mehr als eine rein materielle Angelegenheit – sie ist ein Spiegel unserer inneren Welt. Glaubenssätze, Kindheitserfahrungen und die oft unbewusste Loyalität zu unserem Familiensystem prägen, wie wir Geld empfinden und in unser Leben einladen. In diesem interaktiven Kurzvortrag werfen wir gemeinsam einen neuen, tieferen Blick auf das Thema Geld und erkunden, wie wir alte Muster erkennen und durch neue, stärkende Perspektiven ersetzen können.
Worauf wartest Du noch – vernetze Dich mit Gleichgesinnten bei #fembizz!
Wir freuen uns auf Dich!
Steffi &amp; Nadja
Ticket inkl. vegetarisch/veganem Frühstücksbuffet und 1 Café, Tee oder (Hafer)Capucchino. (Als glutenarme Option stehen verschiedene Müslis zur Verfügung)
Ablauf:
8.30h-8.45h: Ankommen, Café und Frühstücksbuffet
8.45h-10h Vortrag und Q&amp;A (und gemütlich frühstücken)
Ende der Veranstaltung: 10 Uhr
!! Im Sinne aller Teilnehmerinnen erfolgt kein Einlass nach 8.45 Uhr
Hinweis: Auf der Veranstaltung werden Film- und Tonaufnahmen sowie Fotos gemacht, mit deren auch späteren Verwendung du dich durch den Besuch der Veranstaltung einverstanden erklärst.</t>
        </is>
      </c>
      <c r="K2086" t="inlineStr">
        <is>
          <t>Stefanie Kuschel</t>
        </is>
      </c>
      <c r="L2086" t="inlineStr">
        <is>
          <t>Rückerstattungsrichtlinie
Rückerstattungen bis zu 7 Tage vor dem Event</t>
        </is>
      </c>
      <c r="M2086" t="inlineStr">
        <is>
          <t>Eventdauer: 1 Stunde 30 Minuten</t>
        </is>
      </c>
      <c r="N2086" t="inlineStr">
        <is>
          <t>Events in Deutschland, Events in Bayern, Events in München, München Networking, München Geschäftlich Networking, #networking, #vegan, #netzwerken, #münchen, #frühstück, #vegetarisch, #netzwerktreffen, #frauenempowerment, #networking_for_women, #münchen_events</t>
        </is>
      </c>
      <c r="O2086" t="inlineStr">
        <is>
          <t xml:space="preserve">
    The event titled "#fembizz - das Motto Netzwerk-Frühstück" is scheduled to take place on Dienstag, 11. März at Die SubventionsGutachter, 
    specifically at Lindwurmstr. 10 5. OG 80337 München. This event falls under the "business" category. 
    Description: Wir sind der Meinung, dass Netzwerken weiblich ist und wir uns als Frauen gegenseitig unterstützen, weiterempfehlen und austauschen wollen!
Dich erwarten wechselnde Impuls-Vorträge bei einem leckeren Frühstück. Der Austausch unter Gleichgesinnten steht im Vordergrund. Es geht um positive Impulse und Vibes, die Dich persönlich und/oder Dein Business weiterbringen.
Am 11. März 2025 geht #fembizz - das Netzwerk-Event von Frauen für Frauen - in die 20. Runde! In einem gemütlichen Rahmen möchten wir Euch am Goetheplatz begrüßen.
Diesmal beehrt uns Nadja Schwind:
Geld und Emotionen - eine untrennbare Verbindung.
Unsere Beziehung zu Geld ist weit mehr als eine rein materielle Angelegenheit – sie ist ein Spiegel unserer inneren Welt. Glaubenssätze, Kindheitserfahrungen und die oft unbewusste Loyalität zu unserem Familiensystem prägen, wie wir Geld empfinden und in unser Leben einladen. In diesem interaktiven Kurzvortrag werfen wir gemeinsam einen neuen, tieferen Blick auf das Thema Geld und erkunden, wie wir alte Muster erkennen und durch neue, stärkende Perspektiven ersetzen können.
Worauf wartest Du noch – vernetze Dich mit Gleichgesinnten bei #fembizz!
Wir freuen uns auf Dich!
Steffi &amp; Nadja
Ticket inkl. vegetarisch/veganem Frühstücksbuffet und 1 Café, Tee oder (Hafer)Capucchino. (Als glutenarme Option stehen verschiedene Müslis zur Verfügung)
Ablauf:
8.30h-8.45h: Ankommen, Café und Frühstücksbuffet
8.45h-10h Vortrag und Q&amp;A (und gemütlich frühstücken)
Ende der Veranstaltung: 10 Uhr
!! Im Sinne aller Teilnehmerinnen erfolgt kein Einlass nach 8.45 Uhr
Hinweis: Auf der Veranstaltung werden Film- und Tonaufnahmen sowie Fotos gemacht, mit deren auch späteren Verwendung du dich durch den Besuch der Veranstaltung einverstanden erklärst.
    It is organized by Stefanie Kuschel and will last for Eventdauer: 1 Stunde 30 Minuten. 
    Key topics and themes include: Events in Deutschland, Events in Bayern, Events in München, München Networking, München Geschäftlich Networking, #networking, #vegan, #netzwerken, #münchen, #frühstück, #vegetarisch, #netzwerktreffen, #frauenempowerment, #networking_for_women, #münchen_events.
    </t>
        </is>
      </c>
      <c r="P2086" t="inlineStr">
        <is>
          <t>[-1.53928380e-02  3.87379564e-02 -5.21487668e-02 -7.84651935e-03
  6.98349997e-02  3.11024189e-02  5.85097296e-04  2.83715073e-02
  2.53398120e-02 -5.22425957e-02 -1.10875405e-02  1.15839643e-02
 -2.48968434e-02 -3.95561941e-02  1.27948495e-02 -1.15494847e-01
 -8.64482194e-04 -5.92689551e-02 -9.59354043e-02  1.46211172e-02
  4.83019091e-02 -5.16558327e-02  3.23461257e-02 -3.69277969e-02
 -7.18335584e-02 -4.08839136e-02 -4.94910665e-02 -1.27709713e-02
  5.17635643e-02 -1.30518051e-02  3.30859683e-02  8.30863267e-02
 -3.09699513e-02  4.92247343e-02  4.84938100e-02 -2.66542248e-02
  5.24403825e-02 -3.91231924e-02  1.83590818e-02  8.19575712e-02
  1.09854490e-02 -7.14650825e-02 -9.92060602e-02 -4.07475084e-02
 -7.69304112e-02 -2.69915927e-02  1.16807809e-02 -4.31895925e-04
 -1.16313502e-01  9.43333507e-02  2.58995942e-03 -4.76611890e-02
  4.62006815e-02  1.95079371e-02  5.65841421e-02 -1.37537112e-02
 -6.04428202e-02 -7.05995783e-02  2.55426913e-02  2.14920379e-03
 -1.33152129e-02 -6.94047734e-02 -4.02940586e-02  3.74454930e-02
 -2.13104934e-02  2.30087992e-02 -3.42830420e-02  3.17753144e-02
 -3.80123593e-02  3.57448608e-02  5.46908416e-02 -7.44205862e-02
 -6.88882172e-02  3.79911959e-02 -2.39395220e-02  1.69431847e-02
  4.00678255e-02  1.03730671e-02 -4.62320633e-02 -7.21393749e-02
  3.09259142e-03 -6.35198429e-02  2.74130590e-02 -4.27179262e-02
  4.64939047e-03 -2.16538887e-02 -5.46958931e-02  4.09435183e-02
  6.07030466e-02 -9.49906092e-03 -8.57303962e-02  5.57621978e-02
 -5.24071455e-02  8.94273166e-03 -9.01368912e-04  1.89431179e-02
 -2.83061266e-02 -1.80031769e-02  5.55213653e-02  5.73077053e-02
  2.94296984e-02  2.36069970e-02 -6.39717910e-04 -4.45251167e-03
 -3.81813832e-02 -6.85543567e-03 -1.21749714e-02  2.63829622e-02
 -1.94114894e-02 -1.92076024e-02 -3.14784460e-02  9.27541987e-04
  4.57196608e-02 -8.25119093e-02  2.27648057e-02 -9.51415822e-02
  4.28907685e-02 -5.65154888e-02  5.46609648e-02 -5.99383041e-02
  3.70128416e-02  3.24917063e-02 -1.03186471e-02 -4.89884708e-03
 -7.31849624e-03  9.47618783e-02 -5.65550625e-02  1.66979340e-32
 -8.87146313e-03 -8.94862264e-02 -8.14703479e-02 -2.45174486e-02
  1.31421492e-01  6.64898977e-02  5.57637401e-03  3.07488013e-02
  1.06750857e-02  1.48289621e-01 -4.39143628e-02  5.08794151e-02
 -2.50802003e-02 -1.83499217e-01  1.35829365e-02 -8.88811871e-02
  8.24081060e-03 -3.86084318e-02 -1.31574357e-02 -1.03609852e-01
  8.39604363e-02  6.29397705e-02  6.41039386e-03  1.93218037e-03
 -1.23909907e-02  5.80758154e-02 -1.14202537e-02  2.80684195e-02
  8.93496796e-02  5.06443046e-02  4.67957184e-02  1.42156356e-03
 -5.24420142e-02 -5.81953898e-02 -1.62559410e-03  2.88688287e-04
 -5.38025238e-02 -3.43989357e-02  2.08395142e-02 -1.24796242e-01
 -3.82646658e-02 -6.87961578e-02 -9.52710956e-02 -3.62051986e-02
  3.62602025e-02  1.01242773e-01 -2.24856450e-03  9.45874397e-03
  1.40803874e-01 -2.15304904e-02 -1.30996415e-02  6.21086918e-03
  4.14701588e-02 -3.70443203e-02  1.69246981e-03  2.70465128e-02
 -5.06833792e-02 -8.43400508e-02 -3.53187211e-02  3.62807256e-03
 -6.70372918e-02 -3.71135585e-03 -2.03590468e-02  2.88688298e-03
 -3.71715911e-02 -1.71894077e-02  1.49592757e-02  1.87291708e-02
  9.82088409e-03  6.32810965e-02 -7.52984267e-03  7.31091201e-02
  1.81810390e-02 -3.04248873e-02  1.20286867e-01  5.63951917e-02
 -2.78250836e-02  5.23383357e-03 -1.25915452e-03  7.54645616e-02
 -1.16109280e-02  2.71498933e-02  6.60670102e-02 -4.96066362e-02
  5.01942523e-02  4.73797023e-02  1.40524358e-02 -5.79781979e-02
  3.70527804e-03  2.20573824e-02  5.64484671e-03  5.46536641e-04
 -5.15224831e-03  7.89745450e-02  1.61268865e-04 -1.76973275e-32
  3.55341807e-02  2.43877713e-02 -5.04640341e-02  3.12412865e-02
  4.63927500e-02  3.39154042e-02  2.06322316e-03 -4.98525165e-02
 -3.37804593e-02 -4.27136607e-02  2.61877314e-03  3.20815891e-02
 -3.59752588e-02 -3.81231606e-02 -2.51188558e-02 -2.65032146e-02
  3.44603993e-02  1.22311432e-02 -3.79573158e-03 -3.75899784e-02
 -2.56247185e-02  1.85948126e-02 -3.39982323e-02  4.07389700e-02
 -1.14921741e-02  2.59919688e-02  8.79330263e-02 -7.03508500e-03
 -2.60030795e-02  3.08510121e-02 -6.77862912e-02  1.01825021e-01
 -3.13179637e-03  1.92235471e-04 -6.09172368e-03 -2.15367787e-02
 -2.66867653e-02 -2.73759458e-02  2.03207433e-02  8.48711876e-04
  1.47634717e-02  3.66380252e-03 -6.51543438e-02 -1.90241728e-02
  1.11639993e-02 -1.97225288e-02 -4.50456925e-02 -1.10677510e-01
  9.46659781e-03  1.34250233e-02  1.38659300e-02  2.96306685e-02
 -3.07286941e-02  3.53108756e-02  4.86542769e-02  1.13274120e-01
  3.19880759e-03 -4.61351611e-02 -1.48798879e-02  4.87917215e-02
  7.13827983e-02  7.63346851e-02 -9.00068413e-03  2.15155352e-02
  1.11291587e-01 -1.27292173e-02 -1.63703989e-02  4.20257561e-02
  9.41610783e-02  6.31449819e-02  3.30698267e-02  1.26577213e-01
 -4.68249843e-02 -2.48458907e-02 -4.83068787e-02  5.84405735e-02
  9.21642557e-02  1.91642866e-02 -8.19750801e-02  6.71361908e-02
 -4.36241068e-02  6.51407242e-02 -7.21967444e-02  7.83340167e-03
 -8.25375244e-02 -3.44300531e-02  1.05122896e-02  1.77807342e-02
 -3.47491056e-02  2.07001586e-02 -4.85041328e-02 -2.18374133e-02
  3.05575877e-02  9.31268409e-02  4.80821691e-02 -7.45217434e-08
 -1.08219460e-01  5.48804104e-02 -1.03712350e-01 -4.26546745e-02
  9.88016948e-02 -9.30343792e-02 -7.78802037e-02 -5.19950166e-02
 -3.80298160e-02  6.87677264e-02 -1.52478395e-02  4.02709171e-02
 -6.69495240e-02  1.12232447e-01 -7.78720826e-02 -4.46824357e-02
 -4.95619178e-02 -7.38059729e-02 -5.08569006e-04 -8.55045673e-03
  5.57875261e-02  8.82934313e-03  2.24592425e-02 -1.69688482e-02
 -6.82669505e-02 -4.59844433e-02 -7.75592774e-02  3.44942920e-02
 -1.99587131e-03 -2.05760095e-02 -9.78741497e-02  6.91166297e-02
 -4.37124297e-02 -5.91215417e-02 -9.54019129e-02  9.39715207e-02
 -3.58810313e-02 -1.49468910e-02  5.99707477e-03  5.04376553e-02
  4.67784293e-02  8.63797776e-03  4.42650691e-02  3.05084269e-02
 -5.14802448e-02 -8.50339457e-02 -8.59567374e-02  2.80161109e-02
  2.98034940e-02 -3.72807076e-03 -5.71104474e-02  8.46221447e-02
  1.86475366e-03  3.34701613e-02 -5.05683292e-03 -2.99806762e-02
 -3.87029685e-02 -3.20370533e-02 -4.16396558e-02  3.76477800e-02
 -4.75406367e-03 -5.16740493e-02 -1.77194476e-02 -3.50396745e-02]</t>
        </is>
      </c>
    </row>
    <row r="2087">
      <c r="A2087" s="1" t="n">
        <v>2085</v>
      </c>
      <c r="B2087" t="n">
        <v>97</v>
      </c>
      <c r="C2087" t="inlineStr">
        <is>
          <t>Selbstbehauptungskurs „Mental starke Kids“ (5,5-11 Jahre)</t>
        </is>
      </c>
      <c r="D2087" t="inlineStr">
        <is>
          <t>Samstag, 15. März</t>
        </is>
      </c>
      <c r="E2087" t="inlineStr">
        <is>
          <t>Gemeinschaftsraum Ahorn (Prinz Eugen Park)</t>
        </is>
      </c>
      <c r="F2087" t="inlineStr">
        <is>
          <t>Jörg-Hube-Str. 22 81927 München</t>
        </is>
      </c>
      <c r="G2087" t="inlineStr">
        <is>
          <t>family-and-education</t>
        </is>
      </c>
      <c r="H2087" t="inlineStr">
        <is>
          <t>29 € – 59 €</t>
        </is>
      </c>
      <c r="I2087" t="inlineStr">
        <is>
          <t>https://www.eventbrite.de/e/selbstbehauptungskurs-mental-starke-kids-55-11-jahre-registrierung-1144068562869?aff=ebdssbdestsearch</t>
        </is>
      </c>
      <c r="J2087" t="inlineStr">
        <is>
          <t>Kidskurs (ohne Eltern) aufgeteilt auf 15.3. und 16.3.25, jeweils von 10:00 - 11:45 Uhr (Kurs geht folglich über zwei Tage)
+ Elterninfo (online) am 14.3. abends für ca. 45 Min.
59 € pro Kind , 29 € für Geschwisterkind
Eltern dürfen in den ersten 15 Minuten am ersten Kurstag dabei sein.
Bei Fragen gerne direkt kontaktieren: nio.neumann@hotmail.de
++++++++++
Kids lernen MENTAL STARK zu sein, MOBBING VORZUBEUGEN und WENIGER ÜBLEN STRESS im Leben zu haben.
Die Kids lernen gewaltfrei gemeinsam mit anderen unter anderem:
- Provokationen gelassen zu begegnen
- sich zu behaupten, wenn sie festgehalten werden oder etwas weg genommen wird
- richtig Hilfe zu holen
- sich auf die guten Dinge im Leben zu fokussieren
D.h. auch, dass sie folgendes kennenlernen:
Selbstwirksamkeit durch das Nachstellen von Konfliktsituationen. Ruhe, Gelassen- und Klarheit sind Kernthemen.
Innere Stärke (Resilienz) indem sie sofort Erfolgserlebnisse erfahren. Sie erkennen, Gefühle und hohe Energie sind ihre Superkräfte.
Rollenspiele und Wertschätzung als Expert*innen. Grenzen kennen und sich klar äußern sind Schlüsselelemente.</t>
        </is>
      </c>
      <c r="K2087" t="inlineStr">
        <is>
          <t>Elefantenmut. Kinder bestärken. Hier &amp; jetzt.</t>
        </is>
      </c>
      <c r="L2087" t="inlineStr">
        <is>
          <t>Rückerstattungsrichtlinie
Rückerstattungen bis zu 7 Tage vor dem Event</t>
        </is>
      </c>
      <c r="M2087" t="inlineStr">
        <is>
          <t>Eventdauer: 1 Tag 1 Stunde</t>
        </is>
      </c>
      <c r="N2087" t="inlineStr">
        <is>
          <t>Events in Deutschland, Events in Bayern, Events in München, München Kurse, München Familie und Bildung Kurse, #selbstbewusstsein, #kinder, #mobbing, #konflikt, #resilienz, #selbstbehauptung, #kinderkurs, #mobbingprävention, #streit</t>
        </is>
      </c>
      <c r="O2087" t="inlineStr">
        <is>
          <t xml:space="preserve">
    The event titled "Selbstbehauptungskurs „Mental starke Kids“ (5,5-11 Jahre)" is scheduled to take place on Samstag, 15. März at Gemeinschaftsraum Ahorn (Prinz Eugen Park), 
    specifically at Jörg-Hube-Str. 22 81927 München. This event falls under the "family-and-education" category. 
    Description: Kidskurs (ohne Eltern) aufgeteilt auf 15.3. und 16.3.25, jeweils von 10:00 - 11:45 Uhr (Kurs geht folglich über zwei Tage)
+ Elterninfo (online) am 14.3. abends für ca. 45 Min.
59 € pro Kind , 29 € für Geschwisterkind
Eltern dürfen in den ersten 15 Minuten am ersten Kurstag dabei sein.
Bei Fragen gerne direkt kontaktieren: nio.neumann@hotmail.de
++++++++++
Kids lernen MENTAL STARK zu sein, MOBBING VORZUBEUGEN und WENIGER ÜBLEN STRESS im Leben zu haben.
Die Kids lernen gewaltfrei gemeinsam mit anderen unter anderem:
- Provokationen gelassen zu begegnen
- sich zu behaupten, wenn sie festgehalten werden oder etwas weg genommen wird
- richtig Hilfe zu holen
- sich auf die guten Dinge im Leben zu fokussieren
D.h. auch, dass sie folgendes kennenlernen:
Selbstwirksamkeit durch das Nachstellen von Konfliktsituationen. Ruhe, Gelassen- und Klarheit sind Kernthemen.
Innere Stärke (Resilienz) indem sie sofort Erfolgserlebnisse erfahren. Sie erkennen, Gefühle und hohe Energie sind ihre Superkräfte.
Rollenspiele und Wertschätzung als Expert*innen. Grenzen kennen und sich klar äußern sind Schlüsselelemente.
    It is organized by Elefantenmut. Kinder bestärken. Hier &amp; jetzt. and will last for Eventdauer: 1 Tag 1 Stunde. 
    Key topics and themes include: Events in Deutschland, Events in Bayern, Events in München, München Kurse, München Familie und Bildung Kurse, #selbstbewusstsein, #kinder, #mobbing, #konflikt, #resilienz, #selbstbehauptung, #kinderkurs, #mobbingprävention, #streit.
    </t>
        </is>
      </c>
      <c r="P2087" t="inlineStr">
        <is>
          <t>[-4.18175049e-02  8.56510922e-02  3.40828784e-02 -1.67055393e-03
  3.66667397e-02  1.51017653e-02  1.64373331e-02  3.48925740e-02
  2.30690055e-02 -3.39008309e-02  9.79404524e-02 -1.14120163e-01
  1.27555663e-02 -2.48697959e-02  2.39819139e-02 -6.12479402e-03
  3.50687541e-02 -6.34281263e-02 -7.07205832e-02 -5.29766874e-03
 -1.60937365e-02 -1.04651481e-01 -2.10224930e-02  1.56987626e-02
  1.79205462e-02  2.89501902e-02  3.62846628e-02 -4.94554527e-02
 -5.21550290e-02 -2.05723867e-02  1.13219187e-01 -3.74350250e-02
 -6.55745331e-04 -2.77504921e-02  4.33185175e-02  3.31695713e-02
  9.01521295e-02 -4.01245952e-02 -8.30031708e-02  1.09792970e-01
 -4.60710712e-02 -2.85536665e-02 -1.10193469e-01 -7.45949745e-02
 -8.21888298e-02 -3.54323424e-02  2.89678629e-02 -1.02030180e-01
 -7.72743002e-02  6.69960603e-02 -2.32701027e-03 -1.64751019e-02
  1.11581028e-01 -1.87422372e-02 -3.19669582e-02  9.42771416e-03
  1.17585238e-03 -5.43916300e-02  3.69121321e-02  2.59203333e-02
 -4.84551638e-02 -2.38398295e-02 -7.78926834e-02 -2.53468379e-02
 -1.66464504e-02 -6.40630126e-02  8.66825692e-03  1.24984281e-03
  3.49049345e-02 -7.25079253e-02  3.78747508e-02 -6.54322654e-02
  2.23662984e-02  6.04214445e-02  2.96906438e-02  5.62494844e-02
 -2.94384807e-02 -4.58284374e-03  6.10305890e-02 -1.52055427e-01
 -1.33042131e-02 -1.37739796e-02  5.99039672e-03 -5.80184981e-02
  5.62137477e-02 -4.61524259e-03 -2.25542448e-04  7.54002613e-05
  2.22643707e-02  5.58958612e-02 -2.56183166e-02  8.73933267e-03
  3.58144310e-03  2.30481010e-02  8.76183659e-02 -1.25691947e-02
 -6.93972707e-02  3.75212915e-02 -1.91912893e-02  9.07277614e-02
  6.49162335e-03  1.16231158e-01 -4.41570841e-02  7.97102004e-02
 -5.46432808e-02 -7.06655979e-02 -1.48998341e-02  4.86440212e-03
 -7.94181302e-02 -7.42620826e-02 -2.67642345e-02 -3.19303088e-02
  7.80822784e-02 -7.38092884e-02  1.67929716e-02  2.41446365e-02
  1.22049846e-01  3.09627037e-02  2.08109058e-02  8.42147507e-03
  1.28438130e-01  2.06560325e-02 -5.31167686e-02 -2.94228457e-03
 -3.14732604e-02  2.40942929e-02 -3.08455643e-03  1.30262201e-32
  3.13188019e-03  2.07846444e-02 -8.59641060e-02 -1.32775065e-02
  2.74898876e-02 -4.93578352e-02 -2.45532524e-02  3.40511501e-02
  2.17332132e-02 -7.30860084e-02 -3.30769233e-02 -5.03085665e-02
  6.26745671e-02 -1.14783064e-01 -9.95056890e-03 -1.17720244e-02
  3.19893360e-02 -5.00672609e-02 -5.50187239e-03 -5.76084713e-03
 -9.88639385e-06  1.84575189e-02  1.85899902e-02  1.68156587e-02
  2.00214814e-02  4.05146480e-02  2.18655467e-02 -2.44749244e-02
  4.62308750e-02  5.21016568e-02  9.11164936e-03 -1.68783031e-02
 -6.81542531e-02  1.97580568e-02  6.72985837e-02 -2.04491522e-02
  6.54427707e-02 -3.63519639e-02 -3.22963521e-02 -8.22669119e-02
  5.11520822e-03 -5.05459383e-02 -6.86941072e-02  2.25971267e-02
  2.19861344e-02  6.08559549e-02  2.32541300e-02 -9.50380787e-03
  1.26267940e-01  2.68011149e-02 -3.83457728e-02 -4.20784317e-02
 -6.00558408e-02 -2.16215290e-02 -6.58446504e-03  7.56833330e-02
 -4.73270975e-02  1.36945322e-02  5.38478512e-03  1.74872316e-02
  4.90663722e-02  4.14351337e-02  2.44721156e-02  1.57272052e-02
  1.27514023e-02 -5.16770594e-02 -1.89518426e-02 -2.64746509e-03
  8.71586353e-02 -1.13104776e-01  1.57336202e-02  6.29403815e-02
  4.34240215e-02 -1.63522866e-02 -2.33643092e-02 -1.59623381e-02
 -1.44539308e-02 -8.34112428e-03 -5.24380952e-02  7.35826418e-02
  1.17434543e-02  1.06118610e-02  4.62708669e-03 -5.95403723e-02
 -1.23644033e-02 -1.06526546e-01  2.32492499e-02 -2.74363197e-02
 -6.03244603e-02  3.97897437e-02  5.96250780e-03 -5.09514287e-02
  6.70604780e-02  2.67090145e-02 -9.58314314e-02 -1.29359715e-32
  6.85141310e-02 -8.08281545e-03 -8.77014399e-02 -3.95200811e-02
  1.98079031e-02  8.06949511e-02 -1.62714794e-02  1.77328271e-04
 -9.70011353e-02  4.35509346e-02 -2.64632273e-02 -5.65050694e-04
  2.18150970e-02 -4.49381955e-02  5.55791799e-03  3.49518321e-02
  5.07449172e-02  3.99172120e-02  7.09896861e-03 -2.56095249e-02
  7.37960264e-03  1.33522227e-02 -6.00702800e-02  7.10965842e-02
  1.05609693e-01  1.54679138e-02  2.54936479e-02  4.13922146e-02
 -4.94402088e-02  3.88957784e-02 -3.11925937e-03 -4.48261527e-03
 -1.28885929e-03  6.21706732e-02 -9.80028044e-03  3.78348790e-02
  9.08260271e-02  5.93196526e-02 -6.51981160e-02 -5.40336519e-02
  2.03197240e-03 -1.31109497e-02 -1.53801758e-02  7.04950169e-02
 -2.39963662e-02  6.53622523e-02 -6.83948547e-02 -3.33024785e-02
 -1.50959641e-02  2.17822660e-03  9.40108392e-03 -1.52223464e-02
 -2.74315495e-02 -1.33681959e-02 -8.95642396e-03  3.99855413e-02
 -2.50987450e-05 -6.90760687e-02 -7.52825588e-02  3.13186347e-02
  2.59373300e-02  7.07855541e-03 -5.36494516e-02  3.58415879e-02
  4.64469269e-02 -9.27015021e-02 -8.78402889e-02 -7.07926508e-03
  6.36039767e-03  1.42365601e-02  3.97849455e-02  7.86852017e-02
  2.28743982e-02 -1.22485474e-01 -2.03987677e-02  2.12676334e-03
  9.87135097e-02  9.85647961e-02 -5.28327525e-02  3.58075052e-02
 -6.48468211e-02 -4.45214286e-02 -3.62122804e-02 -2.99992617e-02
 -2.64652893e-02 -4.99637090e-02  6.39897436e-02  6.53980225e-02
  1.53556736e-02 -5.03727384e-02  5.49986202e-04  1.50380647e-02
 -1.55537557e-02  4.76497486e-02  4.86945026e-02 -7.20278095e-08
  1.22007065e-01 -8.95095617e-02 -6.86651468e-02  3.67704051e-04
  9.95931998e-02 -6.62119314e-02 -1.14755323e-02 -3.60229611e-02
 -4.24061641e-02  1.43580243e-01 -6.52941465e-02  5.95589355e-02
  1.16665824e-03 -5.18673249e-02 -2.34642476e-02 -5.89223020e-02
  2.53471378e-02  2.25878488e-02 -1.57749038e-02  5.14199138e-02
  1.36911258e-01  1.25475591e-02 -2.48079281e-02  3.24124731e-02
 -2.00978871e-02 -1.58808380e-02 -4.14052121e-02  1.45329405e-02
 -5.46128042e-02 -2.55389083e-02  2.08224636e-02  3.43227424e-02
 -4.20807675e-02 -6.93166107e-02 -7.73087963e-02 -2.22242493e-02
 -3.64003852e-02  4.86252643e-02  2.02526376e-02  5.27973473e-02
 -7.23758200e-03 -1.53915118e-02  1.52269173e-02 -8.07476602e-03
  9.02179852e-02  2.99778255e-03 -1.29105255e-01  6.54534250e-03
  7.13931546e-02  2.80450806e-02 -1.00487560e-01  1.19681447e-03
 -1.99783389e-02  3.44037451e-02  6.10965118e-02 -1.79088544e-02
 -1.46361338e-02 -4.99541387e-02 -6.27313275e-03  3.82475555e-02
  8.95507336e-02  1.41818877e-02 -7.10812807e-02  2.36808416e-02]</t>
        </is>
      </c>
    </row>
    <row r="2088">
      <c r="A2088" s="1" t="n">
        <v>2086</v>
      </c>
      <c r="B2088" t="n">
        <v>98</v>
      </c>
      <c r="C2088" t="inlineStr">
        <is>
          <t>#3 Double-Under Seminar (CFM West) 2025</t>
        </is>
      </c>
      <c r="D2088" t="inlineStr">
        <is>
          <t>Saturday, 22 February</t>
        </is>
      </c>
      <c r="E2088" t="inlineStr">
        <is>
          <t>CrossFit Munich West</t>
        </is>
      </c>
      <c r="F2088" t="inlineStr">
        <is>
          <t>Landsberger Straße 454 81241 München, Show map</t>
        </is>
      </c>
      <c r="G2088" t="inlineStr">
        <is>
          <t>sports-and-fitness</t>
        </is>
      </c>
      <c r="H2088" t="inlineStr">
        <is>
          <t>Kostenlos</t>
        </is>
      </c>
      <c r="I2088" t="inlineStr">
        <is>
          <t>https://www.eventbrite.co.uk/e/3-double-under-seminar-cfm-west-2025-tickets-1209664191159?aff=ebdssbdestsearch</t>
        </is>
      </c>
      <c r="J2088" t="inlineStr">
        <is>
          <t>Get your first double-under, unbroken double-under or even “crossover”.
This seminar will cover all the techniques and drills for Double-under jumping for WOD. We will cover the appropriate rope length, type of rope, correct handle holding, jumping form, rhythm, training program...
Suitable for beginner.
Online support is included after the seminar.
Coach:
Agnes Yu
Former Asian rope skipping Champion. Teaching 100+ DU seminars worldwide since 2015.
For more information or question, please contact Agnes via email jumpfitagnes@gmail.com or instagram @jumpfitagnes
Jump Fit Agnes Website:
https://www.jumpfitagnes.com/double-unders</t>
        </is>
      </c>
      <c r="K2088" t="inlineStr">
        <is>
          <t>Jump Fit Agnes</t>
        </is>
      </c>
      <c r="L2088" t="inlineStr">
        <is>
          <t>Refund Policy
Refunds up to 7 days before event</t>
        </is>
      </c>
      <c r="M2088" t="inlineStr">
        <is>
          <t>Event lasts 1 hour 30 minutes</t>
        </is>
      </c>
      <c r="N2088" t="inlineStr">
        <is>
          <t>Germany Events, Bayern Events, Things to do in Munich, Munich Classes, Munich Sports &amp; Fitness Classes, #crossfit, #jumprope</t>
        </is>
      </c>
      <c r="O2088" t="inlineStr">
        <is>
          <t xml:space="preserve">
    The event titled "#3 Double-Under Seminar (CFM West) 2025" is scheduled to take place on Saturday, 22 February at CrossFit Munich West, 
    specifically at Landsberger Straße 454 81241 München, Show map. This event falls under the "sports-and-fitness" category. 
    Description: Get your first double-under, unbroken double-under or even “crossover”.
This seminar will cover all the techniques and drills for Double-under jumping for WOD. We will cover the appropriate rope length, type of rope, correct handle holding, jumping form, rhythm, training program...
Suitable for beginner.
Online support is included after the seminar.
Coach:
Agnes Yu
Former Asian rope skipping Champion. Teaching 100+ DU seminars worldwide since 2015.
For more information or question, please contact Agnes via email jumpfitagnes@gmail.com or instagram @jumpfitagnes
Jump Fit Agnes Website:
https://www.jumpfitagnes.com/double-unders
    It is organized by Jump Fit Agnes and will last for Event lasts 1 hour 30 minutes. 
    Key topics and themes include: Germany Events, Bayern Events, Things to do in Munich, Munich Classes, Munich Sports &amp; Fitness Classes, #crossfit, #jumprope.
    </t>
        </is>
      </c>
      <c r="P2088" t="inlineStr">
        <is>
          <t>[-6.39460683e-02 -9.90559533e-03  2.84154639e-02 -1.92250442e-02
 -1.03049152e-01  2.75529604e-02 -5.87691329e-02  7.79997110e-02
 -3.53120342e-02 -3.32057849e-02  3.06346882e-02 -6.62431121e-02
 -7.13284686e-02 -2.59173010e-02  6.14590235e-02  7.52243474e-02
  1.09199071e-02  4.38068584e-02 -4.86009233e-02 -7.00712800e-02
  4.84240577e-02 -1.12318367e-01  8.18104297e-02  2.96301916e-02
 -6.26430213e-02 -4.08871211e-02 -5.12908027e-02  3.84833440e-02
  1.31447203e-02 -7.05037937e-02  2.27225143e-02  3.15685011e-03
 -1.75789483e-02  3.84525582e-02  4.90282811e-02  4.53375373e-03
  5.13330996e-02 -1.49521763e-02 -5.10594621e-02  7.22845122e-02
 -2.28405595e-02 -3.98770608e-02  1.31329224e-02  3.50628048e-03
  3.46168764e-02  5.92422225e-02  1.82806375e-03  3.91543545e-02
 -1.60245933e-02  5.54261655e-02  2.52654795e-02 -5.28694689e-02
  8.29529390e-02 -1.06838103e-02  6.12352751e-02  9.03420299e-02
 -7.33628199e-02  1.66103896e-02  2.18928326e-02 -2.76960228e-02
  4.03193869e-02  1.54163549e-02 -1.24626137e-01  2.66504716e-02
 -5.51472306e-02  3.57399974e-03 -4.35225070e-02  1.31031573e-01
  4.16929498e-02  2.17176718e-03  3.27478610e-02 -9.82836559e-02
  2.90199425e-02  4.00171503e-02  4.99316156e-02  2.19787490e-02
 -3.00305597e-02  8.11857879e-02 -1.84748173e-02 -3.01077385e-02
  3.21426168e-02 -7.36412629e-02  4.14943546e-02 -7.22169951e-02
  3.36996242e-02  2.89726462e-02  4.88558598e-02 -2.26441398e-02
  3.17253694e-02 -2.19074972e-02  2.89925374e-03 -2.32857130e-02
 -6.53481558e-02 -1.05296308e-02 -1.34979635e-02  5.13750799e-02
 -4.20873202e-02  3.97411734e-02  2.58686929e-03  6.14394024e-02
  3.69357020e-02  3.95704843e-02  5.35759479e-02  4.21553440e-02
 -6.47778288e-02 -9.14885625e-02  5.19028232e-02  4.72679324e-02
  6.48490414e-02 -1.34930620e-02  1.09732235e-02  2.52020545e-02
  6.55012801e-02  1.43927161e-03 -5.00246100e-02  6.79488629e-02
  1.06757320e-01  2.02937331e-03 -2.57386100e-02 -1.53845157e-02
 -3.41690704e-02  9.14465263e-03  9.32432711e-02 -2.88010240e-02
 -7.49195293e-02 -3.06084044e-02 -1.29321618e-02  4.58767050e-33
  3.73760909e-02 -2.45748553e-03  2.52823383e-02 -4.00931714e-03
 -2.05422789e-02 -2.31640004e-02 -3.06159370e-02 -7.08703324e-02
 -3.70366611e-02  5.63670024e-02 -6.12238832e-02 -1.74849723e-02
  5.02528772e-02 -2.86175124e-02 -4.68447581e-02 -4.45746407e-02
  4.85159568e-02 -3.40027809e-02 -3.57447676e-02  1.34160649e-02
  2.67096683e-02 -1.33953951e-02  3.80926393e-02  8.61831754e-03
  5.79459406e-02  1.01287290e-01  1.21850245e-01 -5.78039102e-02
  7.52839893e-02  4.40651886e-02 -2.88979150e-02 -5.36715724e-02
 -1.01144671e-01 -4.02761884e-02 -2.94941477e-02  7.46923015e-02
  3.96943130e-02 -2.86232941e-02  4.41455422e-03  4.13252413e-02
 -3.22408192e-02 -4.53775264e-02  4.03562151e-02 -1.03519492e-01
  4.08164486e-02 -7.00983256e-02  5.78302145e-02 -2.22796369e-02
  8.45374018e-02 -3.66215035e-02 -5.33052608e-02 -3.18928808e-02
 -4.03729267e-03 -2.88074780e-02  5.41744754e-02  5.60912900e-02
  9.65314824e-03 -3.12921777e-02 -7.90429041e-02  6.25504777e-02
  3.10544576e-02  2.37385388e-02 -1.02600195e-01  2.95319594e-02
 -1.30552471e-01 -1.80266406e-02 -2.48926040e-02 -2.97479425e-02
  3.83357555e-02 -1.25435665e-02 -5.77478111e-02 -3.29895057e-02
  5.32525498e-03  9.80987586e-03  2.10576653e-02  4.36074007e-03
  1.92655474e-02  2.82836314e-02  5.25767729e-02  2.13626232e-02
 -3.14898342e-02 -7.33047947e-02  3.43126021e-02  1.30685885e-02
  9.87088680e-03 -2.72513479e-02 -1.04566533e-02 -4.34935093e-02
 -5.56970574e-02  4.81302813e-02 -2.30521318e-02  2.79662665e-02
  4.17572865e-03  4.88909744e-02  3.77328433e-02 -4.96688424e-33
  9.41838101e-02  6.95696920e-02  2.46275309e-02 -2.41043628e-03
  7.63038844e-02  6.47859499e-02 -2.07224600e-02  2.09272131e-02
  1.43423514e-03 -5.45127243e-02 -2.00905465e-02  1.73030719e-02
  8.25933460e-03 -7.82836881e-03  3.78069505e-02 -2.11273730e-02
 -1.66694389e-03  3.47181670e-02 -2.27120332e-02 -2.52596606e-02
  1.23266898e-01  1.34018492e-02  1.72523726e-02 -1.21346992e-02
 -3.26761529e-02  2.42780969e-02  9.55241024e-02  5.04129454e-02
 -1.48334457e-02  1.99326687e-02  8.28015711e-03 -5.14983237e-02
 -2.26760916e-02  2.37275567e-02 -5.35590313e-02  6.39749551e-03
  6.10144548e-02  6.24971613e-02 -4.42785211e-02 -1.59564614e-02
 -1.14470692e-02 -1.37589425e-02 -1.11368984e-01  1.88953262e-02
  2.88074333e-02  8.53870623e-03 -6.40799776e-02 -4.82993573e-02
 -4.45465632e-02 -6.79701716e-02 -7.48254061e-02 -7.79495686e-02
 -3.90366055e-02 -8.30404679e-05  1.26579301e-02 -4.56075817e-02
  1.25756487e-02 -8.65313709e-02 -9.86341387e-02  4.81831841e-02
  1.17277615e-02  2.10037623e-02 -3.22367959e-02  2.23090146e-02
  7.36142397e-02 -9.71678179e-03 -4.62524556e-02 -1.83518603e-02
 -1.14954256e-01  3.26707661e-02 -8.59145597e-02  7.37881809e-02
 -3.28944772e-02 -5.76390326e-02 -8.47806334e-02  6.19452484e-02
 -1.14562809e-02  1.32347131e-02  6.00254834e-02  6.64460752e-03
 -4.84527610e-02 -4.38730903e-02 -2.23865267e-02  9.95333046e-02
  9.96250100e-03  9.27083567e-02  5.15023842e-02  8.20462778e-02
  1.45270471e-02 -4.51177396e-02 -1.46369776e-02  3.12214829e-02
 -9.17085633e-03  1.03236757e-01  4.12980020e-02 -5.10926021e-08
 -2.88745621e-03  5.34288175e-02 -5.90769611e-02  5.01950756e-02
 -2.86299381e-02  6.24942183e-02 -1.20318189e-01 -3.52830142e-02
 -3.51059176e-02 -6.17096983e-02 -7.88959712e-02  6.25244752e-02
  2.76608225e-02  1.49686858e-02  8.15441366e-03 -7.60921910e-02
 -5.97724319e-02  5.44209331e-02 -5.67764193e-02  4.82080355e-02
  5.01822494e-02 -7.44969072e-03  7.01996908e-02  3.97863500e-02
  4.53656306e-03 -7.49390423e-02 -5.26304916e-02  8.75896662e-02
 -9.81079694e-03 -2.24280320e-02 -1.09852990e-03 -1.51121989e-02
  2.01119948e-02  3.79105285e-02 -6.47853687e-02  2.98712263e-03
 -4.34154505e-03  4.31509763e-02 -3.80680934e-02  2.46914458e-02
 -4.18357216e-02 -6.37193620e-02  5.21692894e-02  2.31874529e-02
  5.67973070e-02 -1.10311629e-02 -1.98059361e-02 -4.93311286e-02
  1.00657884e-02 -2.48234514e-02 -3.35984789e-02 -6.14225632e-03
  4.46952730e-02  7.91146383e-02 -7.04433909e-03  1.21061206e-01
 -1.04836375e-01 -9.31987524e-05 -6.20739944e-02  6.14908673e-02
  2.89662313e-02 -1.37840733e-01 -1.67999059e-01  5.64645715e-02]</t>
        </is>
      </c>
    </row>
    <row r="2089">
      <c r="A2089" s="1" t="n">
        <v>2087</v>
      </c>
      <c r="B2089" t="n">
        <v>99</v>
      </c>
      <c r="C2089" t="inlineStr">
        <is>
          <t>TRANCE TANZ - Deep Dive into Life | 25.02.25</t>
        </is>
      </c>
      <c r="D2089" t="inlineStr">
        <is>
          <t>Dienstag, 25. Februar</t>
        </is>
      </c>
      <c r="E2089" t="inlineStr">
        <is>
          <t>Rote Fabrik</t>
        </is>
      </c>
      <c r="F2089" t="inlineStr">
        <is>
          <t>Brunhamstraße 19 A 81249 München</t>
        </is>
      </c>
      <c r="G2089" t="inlineStr">
        <is>
          <t>music</t>
        </is>
      </c>
      <c r="H2089" t="inlineStr">
        <is>
          <t>Kostenlos</t>
        </is>
      </c>
      <c r="I2089" t="inlineStr">
        <is>
          <t>https://www.eventbrite.de/e/trance-tanz-deep-dive-into-life-250225-tickets-1219328898559?aff=ebdssbdestsearch</t>
        </is>
      </c>
      <c r="J2089" t="inlineStr">
        <is>
          <t>Seit Urzeiten bewegen sich Menschen tanzend zu rhythmischen Klängen.
Intuitives Tanzen heißt beten, ist unmittelbare und reine Form der spirituellen Praxis und pure Hingabe an das Leben. Die heilsame Kraft der intuitiven Bewegung führt in tiefe, befreiende Bewusstseinszustände.
Gemeinsam zelebrieren wir das uralte Ritual des Trance Tanz in einer zeitgemäßen und sehr wirkungsvollen Form, die das Zusammenspiel unseres modernen Intellekts mit der vorgeschichtlichen Intuition unseres Körpers heilsam revitalisiert und harmonisiert.
Belebe deine Selbstheilungskräfte
Befreie dich von emotionaler Verspannung
Entfache die Kraft des Unterbewusstseins
Öffne und weite deinen Geist
Erfahre Trance und Ekstase
Revitalisiere deine Intuition
Das Besondere an Trance Tanz ist, dass wir Augenbinden tragen und so tief in den Raum der inneren Erfahrung eintauchen.
Die Musik führt durch verschiedene Phasen, die vom Eintauchen in das veränderte Bewusstsein bis zur sanften Integration des Erlebten reichen.
bitte bring eine Augenbinde oder ähnliches (Schal, etc.) mit
komm gern in bequemer Kleidung
die Eingangstür zur ROTEN FABRIK befindet sich unter dem "Batavia" Schild</t>
        </is>
      </c>
      <c r="K2089" t="inlineStr">
        <is>
          <t>Jakob Fux | universal mind</t>
        </is>
      </c>
      <c r="L2089" t="inlineStr">
        <is>
          <t>Rückerstattungsrichtlinie
Rückerstattungen bis zu 1 Tag vor dem Event</t>
        </is>
      </c>
      <c r="M2089" t="inlineStr">
        <is>
          <t>Eventdauer: 3 Stunden</t>
        </is>
      </c>
      <c r="N2089" t="inlineStr">
        <is>
          <t>Events in Deutschland, Events in Bayern, Events in München, München Sonstige, München Musik Sonstige, #tanz, #trance, #bewusstsein, #unterbewusstsein, #deepdive, #ekstase</t>
        </is>
      </c>
      <c r="O2089" t="inlineStr">
        <is>
          <t xml:space="preserve">
    The event titled "TRANCE TANZ - Deep Dive into Life | 25.02.25" is scheduled to take place on Dienstag, 25. Februar at Rote Fabrik, 
    specifically at Brunhamstraße 19 A 81249 München. This event falls under the "music" category. 
    Description: Seit Urzeiten bewegen sich Menschen tanzend zu rhythmischen Klängen.
Intuitives Tanzen heißt beten, ist unmittelbare und reine Form der spirituellen Praxis und pure Hingabe an das Leben. Die heilsame Kraft der intuitiven Bewegung führt in tiefe, befreiende Bewusstseinszustände.
Gemeinsam zelebrieren wir das uralte Ritual des Trance Tanz in einer zeitgemäßen und sehr wirkungsvollen Form, die das Zusammenspiel unseres modernen Intellekts mit der vorgeschichtlichen Intuition unseres Körpers heilsam revitalisiert und harmonisiert.
Belebe deine Selbstheilungskräfte
Befreie dich von emotionaler Verspannung
Entfache die Kraft des Unterbewusstseins
Öffne und weite deinen Geist
Erfahre Trance und Ekstase
Revitalisiere deine Intuition
Das Besondere an Trance Tanz ist, dass wir Augenbinden tragen und so tief in den Raum der inneren Erfahrung eintauchen.
Die Musik führt durch verschiedene Phasen, die vom Eintauchen in das veränderte Bewusstsein bis zur sanften Integration des Erlebten reichen.
bitte bring eine Augenbinde oder ähnliches (Schal, etc.) mit
komm gern in bequemer Kleidung
die Eingangstür zur ROTEN FABRIK befindet sich unter dem "Batavia" Schild
    It is organized by Jakob Fux | universal mind and will last for Eventdauer: 3 Stunden. 
    Key topics and themes include: Events in Deutschland, Events in Bayern, Events in München, München Sonstige, München Musik Sonstige, #tanz, #trance, #bewusstsein, #unterbewusstsein, #deepdive, #ekstase.
    </t>
        </is>
      </c>
      <c r="P2089" t="inlineStr">
        <is>
          <t>[-8.85433145e-03 -2.50346819e-03  1.81103963e-02 -1.32191088e-02
 -5.86067438e-02  6.39140382e-02  2.52416786e-02 -4.42590825e-02
  1.82406958e-02 -2.76270546e-02 -1.34136472e-02 -3.64138298e-02
 -5.33906370e-02 -4.98459376e-02  3.67297754e-02  1.32892318e-02
  2.22981106e-02  9.65477899e-03 -7.88657665e-02  2.83447150e-02
  3.62825021e-02 -9.97021198e-02  3.88817210e-03 -3.67227383e-02
 -1.22837042e-02 -4.41428795e-02 -2.12668721e-02 -3.29697654e-02
  4.10468131e-02 -1.40343439e-02  5.71553186e-02  8.54078606e-02
 -9.14763063e-02 -5.36986962e-02 -2.67521013e-02  9.35635790e-02
  4.66507627e-03 -1.17856853e-01 -3.94832343e-03  7.99314603e-02
 -3.10741756e-02  5.08674756e-02 -9.55416486e-02 -5.39185340e-03
 -5.02146222e-02  2.91549484e-03 -3.51485386e-02 -5.44919223e-02
 -1.28562629e-01  4.59880829e-02 -7.12251067e-02 -5.31492867e-02
  6.01126179e-02  1.64847786e-03 -4.26118411e-02 -2.40190588e-02
 -3.85729969e-02  9.84213725e-02  2.45380811e-02 -6.78373268e-03
  6.96675628e-02 -3.94910239e-02  9.58937686e-03 -4.29726839e-02
 -1.94905023e-03 -3.31202708e-02  2.23089084e-02  4.97070141e-02
  3.62315737e-02 -1.30853439e-02 -2.39688046e-02 -7.39226192e-02
 -2.73553319e-02  7.09465891e-02 -3.51908617e-02  6.72320323e-03
 -3.07166912e-02 -1.31815989e-02 -1.69355795e-01 -1.37910783e-01
  6.32986873e-02 -2.07371376e-02  2.99128518e-02 -5.23327552e-02
  2.11216346e-03 -1.57684963e-02 -3.28895226e-02  9.99059826e-02
  2.91717220e-02  4.05227281e-02 -6.84662014e-02  1.77377127e-02
 -1.14018582e-01 -4.64699119e-02  9.97767970e-02  9.55017749e-03
 -2.75114868e-02  8.22893232e-02  5.03751449e-02  7.87469838e-03
  8.79328623e-02  5.09272441e-02 -2.18662191e-02  5.52375838e-02
  1.54030826e-02 -3.09217349e-02 -1.64522603e-02  5.80577515e-02
 -1.02801407e-02 -1.68237910e-02 -3.44763994e-02  1.70667842e-02
  1.03215978e-01 -3.32693905e-02 -1.20883230e-02  9.32259336e-02
  3.25030871e-02  5.58055378e-02  2.64878124e-02  7.93781877e-02
  7.62291700e-02 -8.27705115e-03  5.18463850e-02  2.26384103e-02
 -3.76165845e-02  2.57747266e-02  1.43752629e-02  1.44593740e-32
  2.03281082e-02 -1.52420849e-02 -3.99005748e-02 -1.33255043e-03
  6.37721568e-02 -2.58044787e-02 -6.85083345e-02 -3.69351581e-02
  2.22739466e-02  8.37770570e-03 -3.19993272e-02 -3.94824380e-03
  3.51845473e-02 -7.45333657e-02 -3.64162549e-02 -8.80882815e-02
 -2.30266787e-02  1.09254755e-02 -4.35554422e-02 -1.12065829e-01
 -4.35455479e-02  7.90709555e-02 -1.58820916e-02 -9.49126780e-02
 -4.19518128e-02  4.91994545e-02  4.62085120e-02  1.27043314e-02
 -4.26454730e-02  1.79627072e-02  3.25166881e-02 -3.12364101e-02
  8.80260486e-03 -4.49489579e-02  7.82197639e-02  3.25406007e-02
  6.39804602e-02  1.00516370e-02 -2.58504283e-02 -8.97040889e-02
  1.05454503e-02 -2.81600319e-02 -1.16304681e-01  4.82934341e-03
 -1.35763008e-02 -1.69378717e-03  7.58164460e-05  1.61331370e-02
  6.31903782e-02 -4.95183468e-02 -1.98114403e-02  3.59470882e-02
 -2.23696288e-02 -4.74685021e-02 -1.39207067e-02  9.40245241e-02
  6.70865551e-03 -3.38574089e-02 -1.68917719e-02  2.74817925e-02
  3.98639627e-02  4.21072952e-02 -2.72994628e-04 -4.44631055e-02
 -4.06013876e-02 -6.98553538e-03  1.40649518e-02 -8.38840082e-02
  7.05434382e-02 -2.48785922e-03 -1.02900863e-01  3.25010940e-02
 -4.31348458e-02 -1.62643697e-02  5.86725846e-02  7.75442366e-03
 -6.22314624e-02 -2.32162029e-02 -4.08973694e-02 -3.41403903e-03
 -5.43959700e-02 -3.06774583e-02  2.79410239e-02  2.40148827e-02
  2.70110685e-02 -2.22407673e-02  1.86428521e-02 -5.04474305e-02
 -1.21343553e-01  3.01375221e-02  1.02517183e-03  4.24467847e-02
  4.56191525e-02 -8.05653036e-02  5.10880863e-03 -1.53536357e-32
  1.79848839e-02  4.60261181e-02 -7.44906589e-02  5.01956344e-02
  5.03487848e-02  2.18471680e-02 -2.50078440e-02  4.87913340e-02
 -8.82010907e-02  1.24441078e-02  8.02055821e-02 -7.85670523e-03
  2.75093429e-02 -7.69129768e-03 -5.34519032e-02 -3.32946368e-02
  3.23013440e-02  4.26652916e-02  1.30749727e-02  6.85445080e-03
 -3.14214006e-02 -9.23688803e-03 -6.27754778e-02 -1.52938589e-02
 -3.08006145e-02  1.25652730e-01  8.90430883e-02  2.11275723e-02
  6.68567140e-03  1.48061104e-02  5.99683486e-02  2.28251684e-02
 -3.64711396e-02 -1.09267436e-01  6.28131330e-02  9.12125036e-02
  4.92556170e-02  3.02533936e-02 -1.13537274e-01 -8.38209391e-02
 -6.23270907e-02  2.48044152e-02 -4.15205173e-02 -2.50756694e-03
 -4.11978364e-03 -1.94456230e-03 -1.55003220e-01  3.96254137e-02
 -8.07387307e-02  3.94317415e-03  6.39067516e-02 -7.88362790e-03
  5.75899519e-02 -7.67775103e-02  1.72959138e-02  1.54261999e-02
 -1.16629303e-01 -9.13160816e-02 -8.21403489e-02  6.22143075e-02
  6.96504638e-02  3.79272141e-02  2.95033853e-04 -2.16652993e-02
  9.40741226e-02 -4.82987147e-03 -3.88567448e-02  2.17490625e-02
 -7.32162036e-03  5.67067638e-02  6.02086410e-02  1.09044267e-02
 -1.06937997e-01  1.43954437e-02 -5.60603477e-02  3.48488577e-02
  4.20759544e-02 -2.16877013e-02 -1.33446781e-02  7.08447723e-03
 -7.37214461e-02  5.20472750e-02 -2.85640713e-02  2.31375708e-03
  2.60226820e-02  1.18929695e-03 -5.15698344e-02  3.95005457e-02
 -2.31726971e-02 -1.51620607e-03  3.90214147e-03 -3.24880965e-02
 -8.77172574e-02  7.37598613e-02  4.31157388e-02 -7.05580447e-08
  1.11309998e-02 -1.99167989e-03 -7.43873417e-02  5.90722486e-02
  3.82625498e-02  1.17351045e-03  3.15404274e-02 -6.12906814e-02
 -6.57139197e-02  5.71416244e-02 -2.26882137e-02  6.66172244e-03
  5.63282408e-02  6.50533289e-02 -4.77403887e-02 -1.91592406e-02
 -3.81831154e-02 -2.31498163e-02 -3.52419131e-02  1.92300603e-02
  1.31101206e-01 -2.58083381e-02  4.81548207e-03 -4.88039106e-02
  3.94680984e-02 -3.02067911e-03 -4.69777174e-02  4.76589352e-02
  1.63665805e-02  6.11884845e-03  4.02893825e-03  1.08680250e-02
  2.91918777e-02  3.01118437e-02 -7.26284534e-02  3.74506377e-02
 -9.11874846e-02  3.34333512e-04 -4.69946377e-02 -1.42338127e-02
  2.95583066e-02  1.39476219e-02  6.45971969e-02  4.45503742e-02
 -8.85988644e-04 -1.11669175e-01  5.28580956e-02 -2.22504102e-02
 -6.56099059e-03  8.93078819e-02 -4.73226979e-02  4.40288559e-02
 -5.39863203e-03  3.77678499e-02  1.83265842e-02  3.23977061e-02
 -5.54378629e-02  9.93742570e-02 -9.08944234e-02 -2.46022996e-02
  1.58190019e-02  1.55106075e-02 -2.63422225e-02 -3.35623398e-02]</t>
        </is>
      </c>
    </row>
    <row r="2090">
      <c r="A2090" s="1" t="n">
        <v>2088</v>
      </c>
      <c r="B2090" t="n">
        <v>100</v>
      </c>
      <c r="C2090" t="inlineStr">
        <is>
          <t>XXL PARTY AB 16 - FREITAG 21.02</t>
        </is>
      </c>
      <c r="D2090" t="inlineStr">
        <is>
          <t>Freitag, 21. März</t>
        </is>
      </c>
      <c r="E2090" t="inlineStr">
        <is>
          <t>Landsberger Str. 214</t>
        </is>
      </c>
      <c r="F2090" t="inlineStr">
        <is>
          <t>Landsberger Straße 214 80687 München</t>
        </is>
      </c>
      <c r="G2090" t="inlineStr">
        <is>
          <t>holiday</t>
        </is>
      </c>
      <c r="H2090" t="inlineStr">
        <is>
          <t>Ab 7,52 €</t>
        </is>
      </c>
      <c r="I2090" t="inlineStr">
        <is>
          <t>https://www.eventbrite.de/e/xxl-party-ab-16-freitag-2102-tickets-1235469164529?aff=ebdssbdestsearch</t>
        </is>
      </c>
      <c r="J2090" t="inlineStr">
        <is>
          <t>🔥 Supreme16 – Die XXL-Party ab 16 🔥
📍 München, Landsberger Str. 214
📅 Freitag, 21.02.
⏰ Einlass ab 20:00 Uhr
🎉 Die größte Party für alle ab 16 – Sei dabei, wenn München bebt!
💥 Fette Beats, krasse Lichteffekte und eine unvergessliche Atmosphäre!
⚡ Hier wird eskaliert – 100% Abriss-Garantie!
🚀 EXKLUSIVE SPECIALS:
🥂 Welcome Shots – Für den perfekten Start in die Nacht!
🍬 Sweet Buffet – Süße Snacks für zwischendurch!
🎧 3 DJs – Die heißesten Beats auf mehreren Floors!
💃 Secret Dancer – Lass dich überraschen!
🔥 Worauf wartest du? Hol dir dein Ticket und feier mit uns die Party des Jahres!</t>
        </is>
      </c>
      <c r="K2090" t="inlineStr">
        <is>
          <t>STUDENTLOVE</t>
        </is>
      </c>
      <c r="L2090" t="inlineStr">
        <is>
          <t>Rückerstattungsrichtlinie
Keine Rückerstattungen</t>
        </is>
      </c>
      <c r="M2090" t="inlineStr">
        <is>
          <t>Dauer nicht verfügbar</t>
        </is>
      </c>
      <c r="N2090" t="inlineStr">
        <is>
          <t>Events in Deutschland, Events in Bayern, Events in München, München Parties, München Feiertage und Feste Parties, #celebration, #dance_floor, #ab_16, #xxl_party, #freitag_21_02</t>
        </is>
      </c>
      <c r="O2090" t="inlineStr">
        <is>
          <t xml:space="preserve">
    The event titled "XXL PARTY AB 16 - FREITAG 21.02" is scheduled to take place on Freitag, 21. März at Landsberger Str. 214, 
    specifically at Landsberger Straße 214 80687 München. This event falls under the "holiday" category. 
    Description: 🔥 Supreme16 – Die XXL-Party ab 16 🔥
📍 München, Landsberger Str. 214
📅 Freitag, 21.02.
⏰ Einlass ab 20:00 Uhr
🎉 Die größte Party für alle ab 16 – Sei dabei, wenn München bebt!
💥 Fette Beats, krasse Lichteffekte und eine unvergessliche Atmosphäre!
⚡ Hier wird eskaliert – 100% Abriss-Garantie!
🚀 EXKLUSIVE SPECIALS:
🥂 Welcome Shots – Für den perfekten Start in die Nacht!
🍬 Sweet Buffet – Süße Snacks für zwischendurch!
🎧 3 DJs – Die heißesten Beats auf mehreren Floors!
💃 Secret Dancer – Lass dich überraschen!
🔥 Worauf wartest du? Hol dir dein Ticket und feier mit uns die Party des Jahres!
    It is organized by STUDENTLOVE and will last for Dauer nicht verfügbar. 
    Key topics and themes include: Events in Deutschland, Events in Bayern, Events in München, München Parties, München Feiertage und Feste Parties, #celebration, #dance_floor, #ab_16, #xxl_party, #freitag_21_02.
    </t>
        </is>
      </c>
      <c r="P2090" t="inlineStr">
        <is>
          <t>[ 2.72671040e-02  6.55909181e-02  2.52459850e-03 -5.12930192e-02
 -7.40222121e-03  1.13332935e-01  3.44203003e-02 -1.21552369e-03
 -1.27325905e-02 -3.81288789e-02  9.27878264e-03 -7.19402730e-02
 -3.37580629e-02 -1.16770165e-02  4.28046063e-02 -4.58567962e-02
  3.21953557e-02 -8.18370283e-02 -9.47497115e-02  3.02172657e-02
 -1.74549911e-02 -1.25073493e-01 -4.16392200e-02  7.60533288e-02
 -3.38263512e-02  9.98035612e-05 -4.23933864e-02  6.55116281e-04
  3.96309569e-02 -4.69750203e-02  1.20017081e-01  9.69311073e-02
  4.52360045e-03 -1.88639835e-02  1.07343987e-01 -2.58314665e-02
  2.29343344e-02 -1.14694364e-01 -3.49187888e-02  8.57752934e-02
  2.34215334e-02 -1.52538335e-02 -3.79834808e-02  3.70806605e-02
 -1.26947472e-02  4.23469469e-02  2.03213710e-02  3.65148000e-02
 -6.43068850e-02  9.32267308e-02  4.73934561e-02 -2.54418571e-02
  1.07453994e-01 -6.89460896e-03  1.78245269e-02 -4.15330790e-02
 -6.75971061e-02 -3.99490334e-02  3.13728526e-02  2.30806470e-02
 -3.31798680e-02 -1.29474699e-02 -2.71179061e-02 -1.82645079e-02
 -9.47793499e-02 -3.41241248e-02 -5.37991263e-02 -2.37347521e-02
 -2.68291612e-03 -7.97003100e-04  5.05856536e-02 -4.08279076e-02
  1.60519890e-02  2.02905834e-02  1.82163436e-02 -1.18264102e-03
 -9.56849530e-02 -1.46834448e-03 -1.32431695e-02 -4.29002903e-02
  3.37565579e-02 -1.06661171e-01  4.64162566e-02 -1.56446490e-02
  3.02852821e-02 -4.21013571e-02  1.21434843e-02 -2.03206902e-03
  3.87777165e-02  1.36990519e-02 -7.65200034e-02  1.25462739e-02
 -5.55739515e-02 -7.03937700e-03 -2.72508319e-02  4.48811305e-04
 -2.96316613e-02  1.37465901e-03  5.58009185e-02  6.58324286e-02
  1.89354140e-02  1.20188840e-01  2.10237131e-03  3.35474014e-02
 -4.62830253e-02 -6.95263520e-02  5.37686190e-03  8.25449750e-02
 -4.35849614e-02 -2.75845807e-02  1.20453350e-03 -4.31969389e-03
  1.50493741e-01 -1.20273896e-01 -8.57643783e-03  9.99473780e-03
  1.51436473e-03 -6.67073801e-02 -1.28735872e-02 -3.21887508e-02
  7.97203332e-02  5.90789877e-02  5.98341450e-02  6.14242479e-02
 -5.13244346e-02  1.62422862e-02 -2.59003718e-05  1.54975133e-32
  1.73559948e-03 -5.24744429e-02 -5.91591410e-02 -1.55877480e-02
  1.24718308e-01 -1.61353573e-02 -6.60944432e-02  1.91114247e-02
 -4.18527052e-02  5.64118847e-02 -1.48408161e-02 -9.35386419e-02
  4.70971987e-02 -1.00089967e-01  1.19549539e-02 -3.74575965e-02
  2.30614319e-02 -5.32380752e-02 -5.68248238e-03 -5.64108081e-02
  3.24321026e-03  5.05417679e-03 -9.85870045e-03  7.33317509e-02
 -4.30130623e-02  1.24985039e-01  6.00096621e-02  6.74175397e-02
  3.63083892e-02  1.07475482e-02  4.75166440e-02  1.94327291e-02
 -7.96041936e-02  4.36017616e-03  9.90011916e-03  5.14195897e-02
 -2.91188974e-02 -5.61517403e-02 -2.33704112e-02 -3.77834104e-02
  9.39311180e-03 -2.82179154e-02 -9.49771628e-02 -1.63202081e-02
  7.07197711e-02  1.17392354e-02 -1.75402444e-02 -3.11678601e-03
  2.31234610e-01 -1.37669928e-02 -4.29951288e-02  4.90572564e-02
 -4.89335135e-02  3.85179147e-02 -1.03415893e-02  6.52538911e-02
 -4.74428833e-02 -1.34640429e-02 -1.46404505e-02 -5.04983552e-02
  5.05272374e-02  4.19678390e-02 -6.66902214e-02 -3.47861312e-02
 -7.09558353e-02  3.06549761e-03  1.37034096e-02 -5.82498647e-02
  3.32861841e-02  3.70270051e-02  7.10712746e-02  4.85208705e-02
  1.12166047e-01 -6.18299730e-02  3.37777920e-02  5.83993420e-02
 -1.87490936e-02  4.02630493e-03  2.64223618e-03  1.84702743e-02
 -7.29617849e-03 -5.25244139e-02 -1.13160554e-02 -2.14698203e-02
 -3.11800856e-02 -2.55601592e-02  5.49320988e-02 -3.51784714e-02
 -6.40579462e-02  1.21592702e-02 -4.29303385e-02 -5.11412062e-02
  6.03027467e-04  1.88641474e-02 -3.90618630e-02 -1.49650290e-32
  9.52405781e-02  1.49638597e-02 -1.30795557e-02 -1.25686247e-02
  8.60026255e-02  1.70014016e-02 -1.06903529e-02  2.61059422e-02
  6.65778443e-02  3.88337038e-02 -1.40932985e-02  5.19132763e-02
  1.08618569e-02 -4.16095592e-02 -2.70191059e-02 -1.06982803e-02
  2.28153504e-02  6.56119138e-02 -2.07829345e-02 -4.14223298e-02
 -3.24311852e-02  4.52482998e-02 -1.74798835e-02  4.53149378e-02
 -6.60743043e-02  6.33893982e-02  1.06066138e-01  2.45951470e-02
 -2.49988604e-02 -1.47050256e-02 -2.56649405e-02 -2.03683674e-02
 -5.11453487e-02 -3.13810669e-02 -5.05990088e-02  6.22558175e-04
 -4.08488363e-02  4.15465049e-02 -3.44633311e-02 -5.12155518e-03
 -1.46628311e-02  7.52669387e-03 -4.57248231e-03  6.63936883e-02
  4.44277078e-02  2.38918122e-02 -1.23170994e-01 -4.35063727e-02
  5.09825535e-02 -7.04040378e-02 -2.87363902e-02 -5.28642116e-03
 -4.50047590e-02  3.26544382e-02  1.31270951e-02  3.96919250e-02
 -7.91881904e-02 -8.08229297e-02 -3.68903466e-02  3.43681052e-02
  7.60691762e-02  4.71794680e-02  1.91088635e-02  1.49571970e-02
  4.86010015e-02 -8.11962560e-02 -1.19595885e-01  6.24490669e-03
  4.91820015e-02  1.19954869e-01  2.87683178e-02  5.09523638e-02
 -9.13754106e-02  4.67757955e-02 -9.87035036e-02 -7.30714807e-03
  4.30253036e-02  8.34201649e-02  7.89867342e-03  9.16669797e-03
 -3.57201919e-02  3.88002861e-03 -3.84145640e-02  1.54193044e-02
 -7.93528836e-03  1.23874554e-02  2.15761997e-02 -1.84732359e-02
 -2.93982662e-02  3.38534564e-02 -3.26507003e-03  1.98935959e-02
  3.77175286e-02  2.07653549e-02  3.08115743e-02 -6.90968989e-08
  2.83289906e-02  5.73248751e-02 -1.26190349e-01  3.56788689e-04
  3.58186550e-02 -1.04827836e-01 -1.02884963e-01 -7.85226524e-02
 -3.17879692e-02  1.91532075e-02  3.22825685e-02  1.20675028e-03
 -5.80812357e-02 -2.61029080e-02 -1.53382979e-02 -1.18798278e-02
 -6.99195415e-02 -3.20142061e-02 -4.12107706e-02 -3.89890485e-02
  3.24642360e-02  3.98631301e-03  1.79205965e-02 -5.02606668e-02
 -7.22817332e-02  2.42640125e-03 -3.70030180e-02  6.49046600e-02
 -7.83009920e-03 -3.73000503e-02 -5.15695438e-02  1.69677157e-02
  6.35174811e-02 -7.39367753e-02 -3.37524689e-03  4.73367162e-02
 -5.14232032e-02 -1.89571511e-02 -1.92503277e-02  1.91719346e-02
  2.91103814e-02 -1.26973212e-01 -4.92848596e-03 -3.61244357e-03
 -3.24898697e-02 -2.93231346e-02 -1.25824613e-02 -5.85353049e-03
 -9.47453920e-03  5.27942255e-02 -5.28697334e-02  6.62733661e-03
 -4.53569442e-02  9.61534455e-02 -2.56337244e-02  2.32043043e-02
 -8.34736973e-02 -2.17915103e-02  7.36882016e-02  2.97645107e-02
  8.53782296e-02  1.26091475e-02 -6.60682544e-02 -1.34290373e-02]</t>
        </is>
      </c>
    </row>
    <row r="2091">
      <c r="A2091" s="1" t="n">
        <v>2089</v>
      </c>
      <c r="B2091" t="n">
        <v>101</v>
      </c>
      <c r="C2091" t="inlineStr">
        <is>
          <t>Techn pop-up Villa</t>
        </is>
      </c>
      <c r="D2091" t="inlineStr">
        <is>
          <t>Friday, March 7</t>
        </is>
      </c>
      <c r="E2091" t="inlineStr">
        <is>
          <t>Smile Eyes München Alte Börse (Stachus) - Augenmedizin+Augenlasern München</t>
        </is>
      </c>
      <c r="F2091" t="inlineStr">
        <is>
          <t>Lenbachplatz 2A 80333 München, Show map</t>
        </is>
      </c>
      <c r="G2091" t="inlineStr">
        <is>
          <t>food-and-drink</t>
        </is>
      </c>
      <c r="H2091" t="inlineStr">
        <is>
          <t>€11.83</t>
        </is>
      </c>
      <c r="I2091" t="inlineStr">
        <is>
          <t>https://www.eventbrite.de/e/techn-pop-up-villa-tickets-1237268456259?aff=ebdssbdestsearch</t>
        </is>
      </c>
      <c r="J2091" t="inlineStr">
        <is>
          <t>TECHNO VILLA – DAS EXKLUSIVE POP-UP RAVE-ERLEBNIS IN MÜNCHEN 🏰🎶
🔊 Am 7. März 2025 öffnet die Alte Börse München ihre Türen für eine Nacht voller Ekstase, Energie und einzigartiger Beats! Die prachtvolle Kulisse der ehemaligen Börse verwandelt sich in eine pulsierende Techno-Villa, in der sich klassische Eleganz und elektronische Ekstase verschmelzen. Dieses exklusive Techno Pop-Up Konzept ist nur für kurze Zeit in München – verpasse nicht die Gelegenheit, Teil dieses einzigartigen Erlebnisses zu sein!
🔥 ZWEI FLOORS | ZEHN DJS | 100% RAVE 🔥
🏰 MAIN FLOOR – TECHNO | TRANCE | HOUSE | HARD TECHNO
Erlebt die geballte Kraft von 5 außergewöhnlichen DJs, die euch mit energiegeladenen Sounds durch die Nacht treiben!
🖤 DJ TBA
🔥 DJ TBA
⚡ DJ TBA
🚀 DJ TBA
🎶 DJ TBA
🔥 ZIRKEL BAR – BOILERSTAGE
Hier übernehmen die zwei Jungs von indigomusik das Ruder – All Night Long + Friends. Die zwei erfolgreichsten Newcomer Münchens nehmen euch mit auf eine hypnotische Reise durch treibende Beats und pulsierende Rhythmen. Exklusiv und nur für eine Nacht!
📍 LOCATION: Alte Börse München, Lembachplatz 2
📆 DATE: 07.03.2025
🎟️ SUPER EARLY BIRD TICKETS: NUR 10€ (Solange der Vorrat reicht!)
🔔 SEI SCHNELL, BEVOR DIE TICKETS WEG SIND! Dies ist kein gewöhnlicher Rave, sondern ein einmaliges Pop-Up Erlebnis – ein musikalischer Adrenalinkick in einer der beeindruckendsten Locations Münchens!
💥 JETZT ZUSCHLAGEN UND DEIN TICKET SICHERN! 💥
⏳ Die Zeit läuft … und die Plätze sind begrenzt! ⏳</t>
        </is>
      </c>
      <c r="K2091" t="inlineStr">
        <is>
          <t>Secret Events</t>
        </is>
      </c>
      <c r="L2091" t="inlineStr">
        <is>
          <t>Refund Policy
Refunds up to 7 days before event</t>
        </is>
      </c>
      <c r="M2091" t="inlineStr">
        <is>
          <t>Event lasts 8 hours</t>
        </is>
      </c>
      <c r="N2091" t="inlineStr">
        <is>
          <t>Germany Events, Bayern Events, Things to do in Munich, Munich Parties, Munich Food &amp; Drink Parties, #technology, #innovation, #popup, #villa, #techn_pop_up_villa</t>
        </is>
      </c>
      <c r="O2091" t="inlineStr">
        <is>
          <t xml:space="preserve">
    The event titled "Techn pop-up Villa" is scheduled to take place on Friday, March 7 at Smile Eyes München Alte Börse (Stachus) - Augenmedizin+Augenlasern München, 
    specifically at Lenbachplatz 2A 80333 München, Show map. This event falls under the "food-and-drink" category. 
    Description: TECHNO VILLA – DAS EXKLUSIVE POP-UP RAVE-ERLEBNIS IN MÜNCHEN 🏰🎶
🔊 Am 7. März 2025 öffnet die Alte Börse München ihre Türen für eine Nacht voller Ekstase, Energie und einzigartiger Beats! Die prachtvolle Kulisse der ehemaligen Börse verwandelt sich in eine pulsierende Techno-Villa, in der sich klassische Eleganz und elektronische Ekstase verschmelzen. Dieses exklusive Techno Pop-Up Konzept ist nur für kurze Zeit in München – verpasse nicht die Gelegenheit, Teil dieses einzigartigen Erlebnisses zu sein!
🔥 ZWEI FLOORS | ZEHN DJS | 100% RAVE 🔥
🏰 MAIN FLOOR – TECHNO | TRANCE | HOUSE | HARD TECHNO
Erlebt die geballte Kraft von 5 außergewöhnlichen DJs, die euch mit energiegeladenen Sounds durch die Nacht treiben!
🖤 DJ TBA
🔥 DJ TBA
⚡ DJ TBA
🚀 DJ TBA
🎶 DJ TBA
🔥 ZIRKEL BAR – BOILERSTAGE
Hier übernehmen die zwei Jungs von indigomusik das Ruder – All Night Long + Friends. Die zwei erfolgreichsten Newcomer Münchens nehmen euch mit auf eine hypnotische Reise durch treibende Beats und pulsierende Rhythmen. Exklusiv und nur für eine Nacht!
📍 LOCATION: Alte Börse München, Lembachplatz 2
📆 DATE: 07.03.2025
🎟️ SUPER EARLY BIRD TICKETS: NUR 10€ (Solange der Vorrat reicht!)
🔔 SEI SCHNELL, BEVOR DIE TICKETS WEG SIND! Dies ist kein gewöhnlicher Rave, sondern ein einmaliges Pop-Up Erlebnis – ein musikalischer Adrenalinkick in einer der beeindruckendsten Locations Münchens!
💥 JETZT ZUSCHLAGEN UND DEIN TICKET SICHERN! 💥
⏳ Die Zeit läuft … und die Plätze sind begrenzt! ⏳
    It is organized by Secret Events and will last for Event lasts 8 hours. 
    Key topics and themes include: Germany Events, Bayern Events, Things to do in Munich, Munich Parties, Munich Food &amp; Drink Parties, #technology, #innovation, #popup, #villa, #techn_pop_up_villa.
    </t>
        </is>
      </c>
      <c r="P2091" t="inlineStr">
        <is>
          <t>[-4.36568893e-02 -2.15968620e-02 -4.04477455e-02 -4.12288681e-02
 -1.62360128e-02  2.78420607e-03  3.31036374e-02  6.93455338e-04
  4.75081382e-03 -2.61179321e-02  5.57404943e-02 -5.94307743e-02
 -4.38072830e-02  1.60860680e-02  4.23572995e-02 -1.50813051e-02
  6.44346997e-02 -8.38810951e-02  3.04319691e-02 -8.31374619e-03
  1.84072293e-02 -1.58114538e-01  3.15506384e-02  3.52502801e-02
 -7.00707510e-02  2.67854556e-02 -7.34880799e-04  5.73072620e-02
 -3.28793004e-02 -8.09005089e-03  2.90020797e-02  8.42914879e-02
 -1.29872076e-02 -6.84384778e-02  8.31559971e-02 -1.54280411e-02
  9.05638002e-03 -8.94759521e-02 -1.04564345e-02  7.32271150e-02
 -6.00881130e-02 -6.50080219e-02 -5.59456609e-02 -5.81689039e-03
  3.11238002e-02  3.81825701e-03  3.61917019e-02 -3.38789634e-03
 -7.02169836e-02  1.66357104e-02  4.26841602e-02 -9.77230966e-02
  1.01889946e-01 -5.32052852e-02 -4.39534597e-02 -3.23200878e-03
 -8.13283473e-02 -7.80593744e-03  6.17744997e-02  6.77911565e-02
  1.01119392e-01 -1.65905226e-02 -4.91926298e-02  3.01855081e-03
 -5.20050973e-02  2.50573661e-02 -4.62664664e-02 -1.14826811e-03
  1.62041673e-04 -1.12735420e-01  1.46248654e-01 -1.23990938e-01
 -2.08379459e-02  1.34297740e-03  3.89187448e-02  4.18507960e-03
 -8.74672609e-04 -9.28657968e-03 -3.47995944e-02 -6.82074651e-02
  3.91526856e-02 -7.46419951e-02 -3.99259552e-02 -4.25833650e-02
 -4.83070314e-02 -1.95940305e-02 -4.72135842e-02  1.52000049e-02
  1.51447747e-02  3.14459801e-02 -1.60733312e-02 -1.32822013e-03
 -7.36703873e-02 -5.50512597e-02  7.74951801e-02  9.57055297e-03
 -7.95111954e-02 -6.91589639e-02  7.85871744e-02  4.02333273e-04
 -3.37736122e-02  8.55557472e-02  1.86646986e-03  3.77281345e-02
 -5.15564159e-02 -1.00228578e-01  9.43988264e-02  9.98814777e-02
 -3.38559151e-02  8.26606993e-04 -6.50452673e-02  8.15814547e-03
  1.71838775e-01 -4.93627898e-02 -7.86995813e-02  4.98606302e-02
  5.28247617e-02 -1.59376096e-02  6.24746010e-02  1.10052181e-02
  5.64905554e-02 -1.39886430e-02  5.74802281e-03  2.59711314e-02
  3.84888463e-02  1.05729461e-01  2.89988536e-02  1.37006849e-32
  8.98551755e-03 -4.21315851e-03 -3.89019102e-02  3.26683894e-02
  1.23000391e-01 -1.79055687e-02 -2.78407838e-02 -2.72546783e-02
  2.10507046e-02 -1.43551389e-02 -8.54621306e-02 -3.26531157e-02
 -2.05715355e-02 -4.20496091e-02  6.41395599e-02 -2.34257486e-02
  6.08002432e-02 -3.43152396e-02 -4.86259870e-02 -4.13929746e-02
 -1.05343375e-03 -5.93879186e-02 -1.47754094e-02  2.02063434e-02
  1.29565485e-02  1.54155165e-01 -3.78616937e-02  1.72188785e-03
  1.44905047e-02  1.97646543e-02  4.07259306e-03  3.49478982e-02
 -5.26345447e-02 -4.11541276e-02 -1.63977295e-02  2.18235794e-02
 -6.36907294e-02 -2.55684387e-02 -1.70846209e-02 -1.37142194e-02
  1.78376473e-02  1.09188017e-02 -8.48214477e-02  4.87756394e-02
  6.24756180e-02  4.78383489e-02 -5.48283048e-02  1.43659962e-02
  1.60503373e-01 -8.97696763e-02 -1.54278195e-02  1.52289793e-02
 -5.15610874e-02  8.58464278e-03  1.51218735e-02  1.20032124e-01
  4.71589854e-03 -3.03768348e-02  2.32648253e-02 -1.96158383e-02
  4.53582369e-02  1.42261237e-01 -2.66161631e-03 -1.81023553e-02
 -4.48486814e-03 -2.56431215e-02  2.86660790e-02  9.47075337e-03
 -1.00850286e-02  6.31960528e-03 -1.39506841e-02 -3.92463729e-02
  7.12340176e-02 -2.33000591e-02  2.84322277e-02  3.92139778e-02
 -5.99861220e-02 -1.30015993e-02 -7.99349230e-03  1.80492792e-02
 -2.13406831e-02 -1.09492257e-01  7.30071142e-02 -1.24981338e-02
  4.26962078e-02  2.00357381e-02 -1.89654995e-02 -8.98246095e-03
  8.00326560e-03  6.23465069e-02 -2.55334135e-02  2.03035213e-02
 -6.44250810e-02  2.59637889e-02 -7.02008009e-02 -1.42831248e-32
  2.60827411e-02 -2.83984467e-02 -4.16864492e-02 -4.69404496e-02
  2.62983404e-02  5.01232296e-02 -6.41793162e-02 -2.52459403e-02
  7.47386133e-03  9.16582718e-03 -4.01252657e-02  7.55778551e-02
  2.72163451e-02 -8.14176202e-02 -2.35247836e-02  6.31941631e-02
  5.04472619e-03 -1.13479439e-02 -1.68744363e-02  9.28306300e-03
 -1.91659890e-02 -6.05668724e-02 -3.02060489e-02 -1.92260407e-02
 -3.40576135e-02  5.73025011e-02  4.57611494e-02  1.11673459e-01
  6.36834372e-03 -5.35042658e-02 -5.43998480e-02 -4.10916395e-02
  9.28440131e-03  3.30012143e-02  6.76140636e-02  1.00819454e-01
  6.80825189e-02 -3.45802307e-02 -5.03325164e-02 -1.80806760e-02
 -2.42980886e-02 -2.68151537e-02 -9.67204943e-02  4.35171872e-02
  4.38535437e-02  4.08347510e-03 -8.51193070e-02 -9.36676264e-02
 -2.05542948e-02 -8.43318403e-02  4.75484580e-02 -8.43808800e-03
 -4.11622263e-02 -3.20383683e-02  6.97335154e-02  2.37073749e-02
 -1.35935135e-02 -3.05385310e-02 -3.24960314e-02  5.28889336e-03
  2.90689655e-02  1.66191515e-02 -2.82870210e-03  2.87052579e-02
  1.01373848e-02 -4.71628979e-02  2.84647010e-02  6.34779558e-02
  1.54642267e-02 -2.62741223e-02  1.81546826e-02  4.62802351e-02
 -4.90816310e-03 -1.99804679e-02 -1.17151700e-01 -5.80589054e-03
  5.34596816e-02  5.31221963e-02  7.05863954e-03 -8.69415253e-02
 -7.48058334e-02  6.52671419e-03 -2.29340736e-02  3.68877128e-02
 -1.27850892e-03  5.17400093e-02  3.60117219e-02  5.89567877e-04
 -1.14277117e-02  3.70630771e-02  1.76204368e-02  3.19896713e-02
 -5.51726087e-04  7.19282329e-02  4.65037934e-02 -6.77635654e-08
  8.11990276e-02  7.52066029e-03 -5.26022725e-02 -2.76874769e-02
  2.83118747e-02 -1.37169048e-01 -6.45091175e-04  1.09023387e-02
 -5.75190857e-02 -4.32674661e-02 -6.98941872e-02  4.86639738e-02
  4.58023436e-02  7.47364089e-02 -1.01111801e-02  3.73004898e-02
 -7.45470300e-02 -1.48101840e-02 -4.97929379e-02  1.52217597e-02
  6.73633069e-02  8.54054745e-03  3.74656506e-02 -6.83907419e-02
  8.93546548e-03 -3.70271206e-02 -1.09723262e-01  7.61430711e-03
  1.57499015e-02 -6.67825863e-02 -2.44347472e-02 -1.34203816e-02
  2.83867698e-02  3.26774120e-02  2.50609815e-02  3.05165444e-02
 -2.43725870e-02 -3.09997089e-02 -6.24659844e-02 -2.22670734e-02
 -2.94652358e-02 -1.47186011e-01 -1.04220353e-01  1.78363721e-03
 -1.32285152e-02 -3.06044426e-02 -4.54934314e-02  5.42672293e-04
  6.40925718e-03  7.37924576e-02 -4.00019959e-02  2.58916244e-02
  1.67142265e-02  7.95381516e-02  7.97547458e-04 -6.15805970e-04
 -3.61660123e-02 -3.38460952e-02  7.51170814e-02  2.86132749e-02
  1.72561258e-02  1.55777764e-02 -7.95644298e-02  1.06238937e-02]</t>
        </is>
      </c>
    </row>
    <row r="2092">
      <c r="A2092" s="1" t="n">
        <v>2090</v>
      </c>
      <c r="B2092" t="n">
        <v>102</v>
      </c>
      <c r="C2092" t="inlineStr">
        <is>
          <t>Wine &amp; Food Walking Tour ALTGIESING! | Munich Wine Rebels</t>
        </is>
      </c>
      <c r="D2092" t="inlineStr">
        <is>
          <t>Samstag, 8. März</t>
        </is>
      </c>
      <c r="E2092" t="inlineStr">
        <is>
          <t>Gietlstraße 15</t>
        </is>
      </c>
      <c r="F2092" t="inlineStr">
        <is>
          <t>Gietlstraße 15 81541 München</t>
        </is>
      </c>
      <c r="G2092" t="inlineStr">
        <is>
          <t>food-and-drink</t>
        </is>
      </c>
      <c r="H2092" t="inlineStr">
        <is>
          <t>73,79 €</t>
        </is>
      </c>
      <c r="I2092" t="inlineStr">
        <is>
          <t>https://www.eventbrite.de/e/wine-food-walking-tour-altgiesing-munich-wine-rebels-tickets-1069041384559?aff=ebdssbdestsearch</t>
        </is>
      </c>
      <c r="J2092" t="inlineStr">
        <is>
          <t>Wine &amp; Food Walking Tour München ALTGIESING
Egal ob einheimisch, zugezogen oder nur zu Besuch – wir zeigen Euch Münchens schönste Viertel von einer ganz neuen Seite!
Altgiesing – ein Stadtteil oben am Giesinger Berg voller uriger Münchner Tradition und Gemütlichkeit. Lernt das Viertel abseits von Fußballkneipen kennen, lauft an Pumuckl's und Meister Eder's Werkstatt vorbei und lasst Euch von seinem einzigartigen Flair einnehmen!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Gegenüber vom Wirtshaus Hohenwart in der Gietlstraße 15.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092" t="inlineStr">
        <is>
          <t>Munich Wine Rebels</t>
        </is>
      </c>
      <c r="L2092" t="inlineStr">
        <is>
          <t>Rückerstattungsrichtlinie
Rückerstattungen bis zu 14 Tage vor dem Event</t>
        </is>
      </c>
      <c r="M2092" t="inlineStr">
        <is>
          <t>Eventdauer: 2 Stunden 30 Minuten</t>
        </is>
      </c>
      <c r="N2092" t="inlineStr">
        <is>
          <t>Events in Deutschland, Events in Bayern, Events in München, München Tours, München Essen und Trinken Tours, #tour, #münchen, #wein, #weinverkostung, #weinprobe, #sommelier, #weinbar, #munich_wine_rebels, #wine_tasting_münchen, #walkingtour_münchen</t>
        </is>
      </c>
      <c r="O2092" t="inlineStr">
        <is>
          <t xml:space="preserve">
    The event titled "Wine &amp; Food Walking Tour ALTGIESING! | Munich Wine Rebels" is scheduled to take place on Samstag, 8. März at Gietlstraße 15, 
    specifically at Gietlstraße 15 81541 München. This event falls under the "food-and-drink" category. 
    Description: Wine &amp; Food Walking Tour München ALTGIESING
Egal ob einheimisch, zugezogen oder nur zu Besuch – wir zeigen Euch Münchens schönste Viertel von einer ganz neuen Seite!
Altgiesing – ein Stadtteil oben am Giesinger Berg voller uriger Münchner Tradition und Gemütlichkeit. Lernt das Viertel abseits von Fußballkneipen kennen, lauft an Pumuckl's und Meister Eder's Werkstatt vorbei und lasst Euch von seinem einzigartigen Flair einnehmen!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Gegenüber vom Wirtshaus Hohenwart in der Gietlstraße 15.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30 Minuten. 
    Key topics and themes include: Events in Deutschland, Events in Bayern, Events in München, München Tours, München Essen und Trinken Tours, #tour, #münchen, #wein, #weinverkostung, #weinprobe, #sommelier, #weinbar, #munich_wine_rebels, #wine_tasting_münchen, #walkingtour_münchen.
    </t>
        </is>
      </c>
      <c r="P2092" t="inlineStr">
        <is>
          <t>[ 1.07426448e-02 -4.83561121e-03 -4.69514215e-03  8.88262875e-03
 -1.04728965e-02  8.50031078e-02  5.31259812e-02 -1.31006883e-02
  6.66740118e-03 -3.79692763e-02  1.72490533e-02 -5.76453246e-02
 -1.26485094e-01  5.91921397e-02  1.34364348e-02 -1.58279650e-02
  3.17166038e-02 -4.67776507e-03 -3.27552184e-02  3.78113985e-02
  3.54225375e-02 -1.48562789e-01 -8.07914604e-03  7.03688860e-02
 -4.89342920e-02  2.60962956e-02  6.11653225e-03  4.72795404e-02
 -2.75790878e-02 -7.85238761e-03  1.17831066e-01  1.51790380e-02
 -4.74137738e-02 -5.29998308e-03  3.35318334e-02 -4.18228395e-02
  3.38676497e-02 -1.55285493e-01 -3.94630805e-03  9.48968977e-02
  1.60575658e-02  1.19626485e-02 -1.13775909e-01  3.62564102e-02
 -2.34779641e-02  1.58913434e-02  3.39512341e-02  3.65262479e-02
 -6.21267520e-02  8.18930343e-02  3.46253701e-02 -9.42858309e-02
  3.82559858e-02 -7.27315322e-02  2.22064890e-02 -4.65916321e-02
 -4.61504795e-02 -3.30348983e-02  2.09594332e-02  3.83647904e-02
  8.70604739e-02 -4.57149036e-02 -4.78094444e-02  2.00022087e-02
 -7.52222463e-02 -1.48098515e-02 -6.36093915e-02  2.56014783e-02
 -2.80773845e-02 -2.59655602e-02  9.40137655e-02 -1.42690644e-01
  1.33658871e-02  6.07275963e-02 -3.03596668e-02 -1.16330758e-02
 -1.95749998e-02 -3.23981349e-03 -7.42291436e-02 -8.03164840e-02
 -2.32241638e-02 -1.90815981e-02 -3.20498943e-02  2.75814272e-02
 -5.17688086e-03 -2.51793955e-02 -9.02596116e-02  5.52215334e-03
  4.22151200e-02  9.22882482e-02 -8.32723752e-02 -1.10306721e-02
 -1.23173017e-02 -8.99363458e-02  2.11891681e-02  3.77106853e-03
 -9.78503935e-03 -3.47057879e-02  7.08325431e-02  3.67274582e-02
 -3.26221660e-02  8.95382166e-02  3.85132134e-02  2.53768750e-02
  1.97186582e-02 -3.00286803e-02  5.62132755e-03  3.79687250e-02
 -3.27902287e-02  1.93577278e-02 -8.59851837e-02  6.20857999e-02
  1.22719727e-01 -6.73044994e-02 -4.28361483e-02  4.11815122e-02
  4.36807685e-02 -2.79913284e-02  4.73556370e-02  3.02523412e-02
  1.64970513e-02  1.95649695e-02  9.02420133e-02  4.47922312e-02
  2.23166030e-02  5.56009002e-02  3.91696393e-03  1.04474904e-32
 -1.84886400e-02 -9.69641134e-02  1.39130009e-02  6.74461573e-02
  1.28128037e-01 -3.03969216e-02 -3.22874002e-02 -1.50816264e-02
  1.32927336e-02 -1.80045553e-02 -4.79426682e-02 -2.90933196e-02
  1.69813714e-03 -6.66903555e-02  4.78679799e-02 -3.45706530e-02
  6.31596521e-02 -9.56815481e-02 -3.26695181e-02 -7.05142319e-02
 -8.67744535e-03 -1.13864668e-01  2.52544247e-02  3.56471352e-02
 -1.51564935e-02  7.76706040e-02  7.13703185e-02  9.44005419e-03
  1.57562569e-02  2.70557846e-03  1.10149672e-02  3.10846586e-02
 -4.07422259e-02 -4.71361540e-02  2.96289772e-02 -4.99133160e-03
  1.64458994e-02 -1.87335797e-02  3.79405543e-02 -5.27473465e-02
  2.00285316e-02 -6.64642677e-02 -1.62360910e-02  4.52973060e-02
  3.58669348e-02  6.24340698e-02 -4.15616855e-02  8.29152821e-04
  9.35551524e-02 -6.13660514e-02  5.56700714e-02 -5.10435998e-02
  2.14675106e-02  3.48014049e-02 -7.05320109e-03  3.24191675e-02
 -3.41473557e-02  1.18923560e-02 -7.62993395e-02 -8.59663710e-02
  4.89826687e-02  1.04244232e-01 -3.43601853e-02 -1.07869301e-02
  1.53531088e-02  5.14459163e-02 -3.09328586e-02 -3.66710573e-02
  3.23505551e-02 -2.37749089e-02  1.89597681e-02  3.32421549e-02
  4.87452336e-02  2.75231805e-03  5.90715334e-02  3.71150039e-02
 -5.77670336e-02 -2.30729766e-03 -1.85669642e-02  3.10441144e-02
 -5.86281307e-02 -8.58947262e-02  1.41249159e-02 -1.07517187e-02
 -5.77592514e-02 -2.55518463e-02  1.17922947e-03 -6.35913759e-02
  3.36461365e-02  2.34091263e-02 -2.93026622e-02  7.21813785e-03
 -2.50589717e-02  3.29998806e-02 -5.96203804e-02 -1.16650975e-32
  3.24097276e-02 -2.05389392e-02  2.81393230e-02  1.23341642e-02
  1.80254634e-02  5.35475463e-02 -1.10528231e-01  5.46503067e-03
 -2.22256649e-02 -3.24436910e-02 -7.16591775e-02  6.00660555e-02
 -3.48647833e-02 -1.39541151e-02 -1.19419759e-02  4.76847701e-02
  4.45859432e-02  1.06964260e-02  2.07722466e-02 -6.81544617e-02
  9.26913635e-04  4.94088605e-02 -5.71176112e-02 -1.87307224e-02
 -8.54076296e-02  3.73377316e-02  6.62138760e-02  8.99305865e-02
 -3.49686109e-02 -1.52249634e-02  7.98647478e-02  7.81626999e-03
  3.07944790e-02 -6.49903640e-02  1.96081363e-02  1.02223612e-01
 -1.19592613e-02  6.14963099e-03 -7.15088248e-02  2.16453075e-02
 -1.75017808e-02 -8.55212212e-02 -5.36783785e-02  6.23674393e-02
  6.09942228e-02  3.25858332e-02 -9.29519236e-02 -1.26006380e-01
 -3.06250006e-02 -6.97402135e-02  7.71109685e-02 -2.74406392e-02
 -8.76082480e-02  2.02925578e-02  5.61890081e-02  7.22152740e-02
 -5.16113825e-02 -1.14419252e-01 -2.15914790e-02 -2.37096157e-02
  3.37143131e-02  7.50904307e-02  2.64080567e-03 -2.69081462e-02
  2.30184160e-02 -8.29774216e-02 -3.08264941e-02  1.44082122e-02
  4.17902842e-02 -6.94960682e-03  1.04829287e-02  3.30331512e-02
 -3.20065543e-02  4.51026820e-02 -8.75464901e-02 -6.87411928e-04
  9.08479169e-02  4.81392629e-02 -1.76092554e-02 -2.50429045e-02
 -6.09648935e-02 -5.47358254e-03 -2.30324958e-02  4.40433472e-02
  1.68531779e-02  7.62908347e-03  2.40911953e-02 -2.62933802e-02
 -5.36421798e-02  1.04840964e-01  5.03938869e-02  2.59669106e-02
  2.40664221e-02  7.29666278e-02  3.31157409e-02 -5.85899471e-08
  3.59190479e-02  4.91334759e-02 -5.66103682e-02  6.04366697e-02
 -1.84927834e-03 -1.41028792e-01 -4.62483093e-02 -5.10622747e-03
 -4.81694229e-02  6.63623437e-02 -4.43257354e-02  7.97779858e-02
  4.79985494e-03  7.97765404e-02 -3.66081968e-02  2.69048251e-02
 -5.29917842e-03 -2.91186795e-02 -2.59744190e-02  3.00615393e-02
  3.48557383e-02 -7.50507740e-03 -7.69689074e-03 -5.78847229e-02
 -1.80113241e-02 -1.02775492e-01 -6.96781799e-02  2.10061632e-02
  6.64870813e-02  1.27117578e-02 -2.26840209e-02  6.03478849e-02
  3.65139283e-02  4.21552062e-02 -8.43216479e-03  1.33469366e-02
 -9.58026722e-02 -3.41382250e-02 -1.38716269e-02 -2.81529389e-02
 -1.22392019e-02 -1.00691557e-01 -6.64345175e-02  1.42972069e-02
 -4.37382050e-02 -1.24985902e-02 -1.66645311e-02  2.10533515e-02
 -1.48903960e-02  2.40484774e-02  1.16648460e-02  7.72235766e-02
  2.68609747e-02  9.39519703e-02 -6.66869730e-02  9.38592479e-03
 -6.31691962e-02 -8.95153359e-03  5.76904267e-02 -2.52499059e-02
  1.51485726e-02 -1.34641035e-02 -1.09926812e-01  1.26629192e-02]</t>
        </is>
      </c>
    </row>
    <row r="2093">
      <c r="A2093" s="1" t="n">
        <v>2091</v>
      </c>
      <c r="B2093" t="n">
        <v>103</v>
      </c>
      <c r="C2093" t="inlineStr">
        <is>
          <t>OutGeek Women in Tech - Munich Team Ticket (Intl. Women's Day Event)</t>
        </is>
      </c>
      <c r="D2093" t="inlineStr">
        <is>
          <t>Dienstag, 4. März</t>
        </is>
      </c>
      <c r="E2093" t="inlineStr">
        <is>
          <t>Entrix</t>
        </is>
      </c>
      <c r="F2093" t="inlineStr">
        <is>
          <t>Leopoldstraße 20 80802 Munich</t>
        </is>
      </c>
      <c r="G2093" t="inlineStr">
        <is>
          <t>business</t>
        </is>
      </c>
      <c r="H2093" t="inlineStr">
        <is>
          <t>Ab 85 $</t>
        </is>
      </c>
      <c r="I2093" t="inlineStr">
        <is>
          <t>https://www.eventbrite.com/e/outgeek-women-in-tech-munich-team-ticket-intl-womens-day-event-tickets-1030164789617?aff=ebdssbdestsearch</t>
        </is>
      </c>
      <c r="J2093" t="inlineStr">
        <is>
          <t>Join us in celebrating International Women's Day at a dynamic event that brings together influential women in Munich. You and your company are invited to an event where you can meet, interview and network with accomplished female professionals in various IT fields, including software engineering, data science, technical product and project management, UI/UX design, and more.
There will be short keynotes, speed interviews or open networking, and lots of energy! Hiring teams will discuss their companies, present job openings, and network with seasoned job seekers, providing you with the ideal opportunity to discover your next exceptional hire. Attendees will have the opportunity to rate presentations delivered by the hiring teams, and we promise there won't be any Simon Cowell-style judges to break anyone's spirit. Plus, we'll send you a list of job seekers in advance, so you can plan your strategy accordingly.
Who's in: established software engineers, data scientists, PMs, and UI/UX designers
100+ candidates on the event list, a 55-65% attendance rate on average
3+ years of experience in a relevant field on average
While this event is centered around women in tech, we extend a warm invitation to everyone to join us.
Who could gain from participating in this event?
Your dev, product, data, UI/UX teams, talent acquisition leaders, and CTO will thank you for extending the invite!
No need to sweat over preparing for this event!
We understand that you may have attended events in the past that demanded extensive preparation. But, we do things differently here - it only takes an hour to review the talent list, connect with candidates, and prepare a 5-minute impromptu keynote speech without any slides. Bring swag!
Are you looking for a job?
Our events are free for badass tech professionals seeking new job opportunities. Find our schedule and RSVP here.
Previous attendees:
What they think:</t>
        </is>
      </c>
      <c r="K2093" t="inlineStr">
        <is>
          <t>OutGeek: Women in Tech</t>
        </is>
      </c>
      <c r="L2093" t="inlineStr">
        <is>
          <t>Rückerstattungsrichtlinie
Kontaktieren Sie den Veranstalter, um eine Rückerstattung anzufordern.
Die enthaltenen Eventbrite-Gebühren sind nicht erstattungsfähig.</t>
        </is>
      </c>
      <c r="M2093" t="inlineStr">
        <is>
          <t>Eventdauer: 2 Stunden</t>
        </is>
      </c>
      <c r="N2093" t="inlineStr">
        <is>
          <t>Events in Deutschland, Events in Bayern, Events in München, München Networking, München Geschäftlich Networking, #recruiting, #diversity, #ui, #womenintech, #techrecruiting, #diversityequityinclusion, #product_management, #diversity_and_inclusion, #software_developers, #it_recruitment</t>
        </is>
      </c>
      <c r="O2093" t="inlineStr">
        <is>
          <t xml:space="preserve">
    The event titled "OutGeek Women in Tech - Munich Team Ticket (Intl. Women's Day Event)" is scheduled to take place on Dienstag, 4. März at Entrix, 
    specifically at Leopoldstraße 20 80802 Munich. This event falls under the "business" category. 
    Description: Join us in celebrating International Women's Day at a dynamic event that brings together influential women in Munich. You and your company are invited to an event where you can meet, interview and network with accomplished female professionals in various IT fields, including software engineering, data science, technical product and project management, UI/UX design, and more.
There will be short keynotes, speed interviews or open networking, and lots of energy! Hiring teams will discuss their companies, present job openings, and network with seasoned job seekers, providing you with the ideal opportunity to discover your next exceptional hire. Attendees will have the opportunity to rate presentations delivered by the hiring teams, and we promise there won't be any Simon Cowell-style judges to break anyone's spirit. Plus, we'll send you a list of job seekers in advance, so you can plan your strategy accordingly.
Who's in: established software engineers, data scientists, PMs, and UI/UX designers
100+ candidates on the event list, a 55-65% attendance rate on average
3+ years of experience in a relevant field on average
While this event is centered around women in tech, we extend a warm invitation to everyone to join us.
Who could gain from participating in this event?
Your dev, product, data, UI/UX teams, talent acquisition leaders, and CTO will thank you for extending the invite!
No need to sweat over preparing for this event!
We understand that you may have attended events in the past that demanded extensive preparation. But, we do things differently here - it only takes an hour to review the talent list, connect with candidates, and prepare a 5-minute impromptu keynote speech without any slides. Bring swag!
Are you looking for a job?
Our events are free for badass tech professionals seeking new job opportunities. Find our schedule and RSVP here.
Previous attendees:
What they think:
    It is organized by OutGeek: Women in Tech and will last for Eventdauer: 2 Stunden. 
    Key topics and themes include: Events in Deutschland, Events in Bayern, Events in München, München Networking, München Geschäftlich Networking, #recruiting, #diversity, #ui, #womenintech, #techrecruiting, #diversityequityinclusion, #product_management, #diversity_and_inclusion, #software_developers, #it_recruitment.
    </t>
        </is>
      </c>
      <c r="P2093" t="inlineStr">
        <is>
          <t>[-1.73480902e-02  1.32647660e-02 -2.87203048e-03  2.48093382e-02
  1.43568432e-02 -6.43023103e-03  1.78749133e-02 -1.47458157e-02
  1.71435031e-03 -6.43846206e-03 -1.16164200e-01 -9.08128470e-02
 -5.25617339e-02 -4.62242514e-02 -4.68533440e-03  1.44665083e-02
  3.81252766e-02 -5.89625388e-02 -3.34938057e-02  5.33203082e-03
  1.27926795e-02 -1.27045155e-01 -5.63380832e-04 -1.65439546e-02
 -1.00445941e-01 -3.15994360e-02  3.34899873e-02  1.97010320e-02
 -7.23151676e-03 -2.82116439e-02  2.64821555e-02  6.70518726e-02
  2.43181586e-02  7.56408880e-03  1.04006574e-01  3.25173363e-02
  9.51537862e-03 -9.18124542e-02  2.29213405e-02  1.93117093e-02
 -3.58558185e-02 -7.85997212e-02 -5.08080004e-03  6.14262186e-02
  2.64297388e-02 -4.71321354e-03  4.30020541e-02  5.66829853e-02
 -5.37236445e-02  5.95001411e-03  1.49222650e-02 -1.10518217e-01
  3.49389538e-02  9.50058643e-03 -4.67274487e-02 -4.38566878e-03
 -7.22911432e-02 -3.58683802e-02  4.39140238e-02 -2.19925698e-02
  7.61913955e-02 -7.00343493e-03 -9.28579494e-02  6.23026565e-02
 -8.29568282e-02 -3.81277315e-02  3.38808005e-03  1.17865533e-01
  2.20248960e-02 -1.07513666e-02  7.96781927e-02 -7.71914050e-02
 -7.31932968e-02  1.07890792e-01  7.30365217e-02 -9.48409736e-03
  9.10385475e-02 -1.88212506e-02  7.57732689e-02 -1.40527571e-02
 -1.36406217e-02 -7.42051825e-02 -4.61064698e-03  7.42392465e-02
 -6.11745939e-03 -4.67675738e-02 -3.95426378e-02  2.50025578e-02
  6.73836172e-02  6.55098334e-02 -1.05561569e-01 -3.24278809e-02
  2.98257712e-02 -3.59624214e-02  5.16740680e-02  1.25685027e-02
  2.89127100e-02  6.83330745e-02  5.04196510e-02  1.10584006e-01
 -1.18213492e-02  7.13788271e-02 -1.40072210e-02  4.63228934e-02
 -9.55209285e-02 -1.46547835e-02  3.76394950e-02  2.82522757e-02
 -6.03674799e-02 -2.49158069e-02 -2.02256776e-02  4.04664427e-02
  3.04245073e-02 -2.73821484e-02 -8.15902743e-03  1.28159607e-02
  3.24720405e-02  4.48174216e-02  8.70530531e-02 -9.98218730e-03
 -1.16786771e-02  3.09192389e-02 -5.39745949e-03 -1.64118893e-02
 -1.01781469e-02  4.73279245e-02 -2.21208539e-02  6.05975006e-34
 -2.83221509e-02 -2.60955896e-02  1.57752521e-02  8.07989910e-02
  2.12123282e-02  2.81862281e-02  4.23044115e-02 -1.50466673e-02
 -4.46449071e-02 -6.65998785e-04 -7.60752335e-02 -3.25537361e-02
 -2.39106994e-02 -9.63390470e-02  3.53585891e-02  7.64699047e-03
  2.11148225e-02  2.16065831e-02 -7.52346218e-02  5.26584759e-02
  3.22011895e-02 -3.64957415e-02 -9.62888002e-02  4.58890498e-02
  5.81892319e-02  7.63534307e-02  1.08610973e-01 -3.27788596e-03
  2.54592616e-02  3.24404761e-02 -1.04621174e-02 -1.50199551e-02
 -2.96500251e-02 -8.72258767e-02  5.74803464e-02  4.11305875e-02
 -8.59107599e-02  5.66630531e-03  7.94641301e-03  1.53999887e-02
 -3.87013797e-03 -5.12629375e-02 -6.34407625e-02 -1.08532852e-03
  9.12698731e-03  1.03500649e-01  8.69773403e-02  9.50509042e-04
  1.46970883e-01 -4.27601375e-02 -5.33374175e-02 -1.05987787e-02
 -6.08099392e-03  2.23371796e-02  2.25432236e-02  1.24633752e-01
  7.77095929e-02 -5.44879846e-02  2.51335111e-02 -1.96766276e-02
 -3.19696143e-02  4.34777476e-02 -4.17180210e-02  4.74104509e-02
 -1.04554854e-02 -2.40589362e-02  5.36980061e-03 -1.99720562e-02
  2.93881167e-02  5.56325773e-03 -4.20600884e-02  7.48171657e-02
  1.09673001e-01  1.72656458e-02 -4.95595597e-02  1.49623796e-01
 -2.95811649e-02  1.16949780e-02  6.39932752e-02 -4.93192812e-03
  4.28323708e-02 -3.63559909e-02 -1.09308548e-02  1.76347997e-02
  9.15064514e-02 -3.39131206e-02 -3.38894082e-03 -4.94167767e-02
 -5.13264649e-02  3.79415900e-02 -3.29163484e-02 -3.26117501e-02
 -3.72597860e-04  3.80519778e-02 -6.77182078e-02 -2.65456030e-33
  2.18192339e-02 -7.28341416e-02 -5.35684191e-02  2.97734234e-03
  7.95373693e-02  6.84745014e-02  6.22815266e-02  7.21256388e-03
  6.87503293e-02  6.18231855e-02  4.64542285e-02  1.15859145e-02
  1.00661702e-02  3.24989408e-02 -5.05231880e-02 -6.50744736e-02
 -2.77419388e-03 -6.99139833e-02 -4.16402891e-02 -3.75168584e-02
 -2.64096484e-02  8.94153863e-03  9.20571946e-03 -2.84930635e-02
 -2.64852922e-02  5.25509156e-02  4.90649119e-02  4.97051477e-02
 -2.55805571e-02  5.98878413e-02 -4.53902073e-02 -4.58544232e-02
 -6.90689087e-02  6.09029867e-02  4.52789143e-02  2.88344882e-02
  1.98966614e-03 -6.78049177e-02  2.52497885e-02  2.39011571e-02
 -5.37853353e-02 -1.75529923e-02 -9.51837152e-02  1.11204684e-02
  1.96429398e-02  6.16598614e-02 -2.59795040e-02  4.15745704e-03
 -7.13224849e-03 -1.02663219e-01 -5.76372072e-02  2.11968590e-02
 -8.26085135e-02  1.54445115e-02  3.42458189e-02 -2.63104830e-02
  3.79755758e-02 -8.04082602e-02 -2.11293045e-02  7.11581185e-02
 -7.39557669e-02  2.41854545e-02  4.77359034e-02  3.22307050e-02
 -6.40366366e-03 -1.30844966e-01 -4.62181345e-02  8.61430820e-03
 -8.20160434e-02  5.97258583e-02  3.26455683e-02  3.81670799e-03
 -6.23747930e-02  2.31018203e-05 -7.32329860e-02  1.77384503e-02
  4.14298289e-02 -5.27660139e-02 -7.34028732e-03 -5.23805693e-02
 -7.26501048e-02 -1.19233429e-02  6.28725886e-02  5.73282614e-02
  3.37463617e-02  1.01261050e-01  9.05060617e-04  1.28981778e-02
 -8.97608697e-03  2.77031437e-02 -7.75902048e-02 -4.76399576e-03
 -6.91943802e-03  3.04353833e-02 -3.79327424e-02 -5.11874951e-08
 -5.05309589e-02  4.19582427e-02 -4.87124771e-02 -3.02393567e-02
 -1.40859885e-02 -1.50682330e-01 -1.12599872e-01 -1.21134203e-02
  2.04520915e-02 -2.33005360e-03 -5.22743464e-02 -4.86831507e-03
 -1.28743732e-02  4.18612286e-02  8.32424089e-02  4.74412441e-02
  1.72803383e-02 -4.64386418e-02 -5.29531687e-02 -1.17337838e-01
  1.07288949e-01 -3.12729441e-02  1.55326677e-02 -2.57189125e-02
 -1.95395690e-03  2.40426473e-02 -6.25758544e-02  1.08762532e-01
  6.63680211e-03 -1.59536954e-02 -6.26442209e-02  6.11104704e-02
 -1.83297638e-02  2.86925491e-02  3.62418429e-03  2.16231216e-02
 -5.25845736e-02 -7.14356899e-02  5.19461185e-03  1.83629878e-02
 -4.07669842e-02 -2.71745976e-02 -1.72899980e-02  4.51830365e-02
 -1.18220644e-03  3.63807082e-02  2.79567894e-02  1.39720337e-02
 -6.06243461e-02 -6.22367440e-03 -6.33609816e-02  1.27554983e-02
 -4.14803736e-02  5.57791702e-02  6.55462081e-03  7.35250190e-02
 -4.58375737e-02 -4.49092425e-02  1.48291402e-02  9.75948721e-02
 -1.30087161e-03 -6.54149204e-02 -8.36980864e-02 -2.04667309e-03]</t>
        </is>
      </c>
    </row>
    <row r="2094">
      <c r="A2094" s="1" t="n">
        <v>2092</v>
      </c>
      <c r="B2094" t="n">
        <v>104</v>
      </c>
      <c r="C2094" t="inlineStr">
        <is>
          <t>Qt World Summit 2025</t>
        </is>
      </c>
      <c r="D2094" t="inlineStr">
        <is>
          <t>Tuesday, May 6</t>
        </is>
      </c>
      <c r="E2094" t="inlineStr">
        <is>
          <t>SHOWPALAST MÜNCHEN</t>
        </is>
      </c>
      <c r="F2094" t="inlineStr">
        <is>
          <t>Hans-Jensen-Weg 3 80939 München, Show map</t>
        </is>
      </c>
      <c r="G2094" t="inlineStr">
        <is>
          <t>science-and-tech</t>
        </is>
      </c>
      <c r="H2094" t="inlineStr">
        <is>
          <t>From €532.17</t>
        </is>
      </c>
      <c r="I2094" t="inlineStr">
        <is>
          <t>https://www.eventbrite.fi/e/qt-world-summit-2025-tickets-1028795403747?aff=ebdssbdestsearch</t>
        </is>
      </c>
      <c r="J2094" t="inlineStr">
        <is>
          <t>Qt World Summit is the premier event for the global Qt community, where cutting-edge technology meets vibrant festivity. Be captivated by world-class keynote speakers and dive into the latest Qt developments shaping software's future. Step into the action alongside fellow developers, quality assurance engineers, technical artists, and industry leaders. Engage in hands-on sessions, explore thrilling demos, and network with the best in the business. Be at the heart of it all at Qt World Summit 2025!
See full agenda and details at https://www.qt.io/qt-world-summit-2025
In case you are looking to get Qt World Summit + KDAB Training Day Combo tickets, please visit the Training Day details here.</t>
        </is>
      </c>
      <c r="K2094" t="inlineStr">
        <is>
          <t>Qt Group</t>
        </is>
      </c>
      <c r="L2094" t="inlineStr">
        <is>
          <t>Refund Policy
Refunds up to 30 days before event</t>
        </is>
      </c>
      <c r="M2094" t="inlineStr">
        <is>
          <t>Event lasts 1 day 7 hours</t>
        </is>
      </c>
      <c r="N2094" t="inlineStr">
        <is>
          <t>Germany Events, Bayern Events, Things to do in Munich, Munich Conferences, Munich Science &amp; Tech Conferences, #networking, #technology, #innovation, #conference, #developers, #testing, #softwaredevelopment, #cyber_security, #quality_assurance, #qt_world_summit_2025</t>
        </is>
      </c>
      <c r="O2094" t="inlineStr">
        <is>
          <t xml:space="preserve">
    The event titled "Qt World Summit 2025" is scheduled to take place on Tuesday, May 6 at SHOWPALAST MÜNCHEN, 
    specifically at Hans-Jensen-Weg 3 80939 München, Show map. This event falls under the "science-and-tech" category. 
    Description: Qt World Summit is the premier event for the global Qt community, where cutting-edge technology meets vibrant festivity. Be captivated by world-class keynote speakers and dive into the latest Qt developments shaping software's future. Step into the action alongside fellow developers, quality assurance engineers, technical artists, and industry leaders. Engage in hands-on sessions, explore thrilling demos, and network with the best in the business. Be at the heart of it all at Qt World Summit 2025!
See full agenda and details at https://www.qt.io/qt-world-summit-2025
In case you are looking to get Qt World Summit + KDAB Training Day Combo tickets, please visit the Training Day details here.
    It is organized by Qt Group and will last for Event lasts 1 day 7 hours. 
    Key topics and themes include: Germany Events, Bayern Events, Things to do in Munich, Munich Conferences, Munich Science &amp; Tech Conferences, #networking, #technology, #innovation, #conference, #developers, #testing, #softwaredevelopment, #cyber_security, #quality_assurance, #qt_world_summit_2025.
    </t>
        </is>
      </c>
      <c r="P2094" t="inlineStr">
        <is>
          <t>[-9.37432051e-02  8.53031594e-03  6.43826798e-02 -8.40270985e-03
 -1.86797921e-02  6.91284165e-02 -4.07524966e-02  3.14235538e-02
 -1.47542050e-02 -2.72562332e-03 -8.75737667e-02 -1.05912991e-01
 -2.67683603e-02  7.82076567e-02 -1.94675922e-02  1.04812598e-02
 -1.89315323e-02 -1.09853454e-01 -1.40800755e-02 -1.19928308e-01
  2.97435820e-02 -3.32871750e-02  1.28487935e-02  3.37930396e-03
 -9.66774207e-03  2.48689130e-02 -3.88294533e-02 -5.13874926e-03
  1.24978460e-02 -2.30929796e-02  3.27277593e-02  4.06689830e-02
 -1.50599936e-02 -2.94574676e-03  4.18741629e-02  3.80436480e-02
 -3.33729424e-02 -1.00194804e-01  1.48711214e-02  1.35809393e-03
 -4.01785672e-02 -6.60279840e-02 -3.93314473e-02  7.41880983e-02
  1.21885054e-01  9.21627786e-03  9.47708916e-03 -9.43708979e-03
 -6.20867983e-02  3.34948488e-02 -4.19764919e-03 -1.34266853e-01
  6.00810386e-02 -4.11062837e-02  4.08046320e-03  7.21534565e-02
  2.48524118e-02 -4.54895683e-02  4.77736630e-02 -2.55367309e-02
  1.80798844e-02 -6.12297580e-02 -1.10545330e-01  1.45585798e-02
 -1.48646561e-02 -1.44687714e-02 -1.32779311e-02  1.60282522e-01
  5.73156215e-02 -4.88838628e-02 -4.46650619e-03 -7.65099823e-02
  2.36795656e-02  2.42317878e-02  5.85129820e-02 -1.29158550e-03
 -3.29027362e-02  1.10362219e-02 -2.26667896e-02 -7.34264869e-03
  5.47542349e-02 -2.80882344e-02  2.19415128e-02 -6.58128783e-02
 -1.68398153e-02 -1.58211086e-02 -2.60811895e-02  7.25601688e-02
 -2.17857827e-02 -5.34540266e-02 -6.56531900e-02 -1.90290585e-02
 -5.78899682e-03  2.45514046e-02 -6.63835043e-03  1.75211783e-02
 -6.64395920e-04 -2.25674585e-02  8.82865936e-02  2.89632566e-02
  4.06547971e-02  5.96884601e-02 -3.47453207e-02 -9.96241346e-03
 -4.46018986e-02 -5.64484112e-02  4.39241938e-02  7.01917037e-02
 -2.01465134e-02 -8.24865326e-02 -8.24865848e-02 -7.24083220e-04
  2.40005665e-02 -7.32190832e-02 -2.71926690e-02  1.15068749e-01
  7.02610090e-02  1.11842848e-01 -3.72010246e-02 -3.98200611e-03
  3.32310959e-03 -2.23876499e-02  3.78792989e-04  1.36256916e-03
 -3.52661759e-02  4.51796502e-02 -4.69493680e-02  3.65068028e-33
  3.32748629e-02 -2.41815578e-02 -6.68876944e-03  3.59354950e-02
  4.93275374e-02  5.04195224e-03  4.64424156e-02 -2.32608709e-02
 -5.32219633e-02 -2.31195446e-02 -1.20753795e-02 -1.81589928e-02
 -9.96781327e-03 -2.37442227e-03 -2.45487347e-04 -5.36661409e-02
 -6.86376989e-02 -5.50066493e-02 -7.01053143e-02  3.03146895e-02
  2.14337911e-02 -5.44654727e-02 -2.73749400e-02  6.80770800e-02
  7.96440169e-02  1.10064350e-01  1.09934330e-01  2.75802948e-02
  5.50261810e-02  1.50539102e-02 -7.95042217e-02  4.04122062e-02
 -8.31873566e-02 -1.09652080e-01 -2.69950870e-02  8.14616904e-02
 -4.40493599e-02 -2.49182172e-02 -4.55665076e-03 -6.51300186e-03
  4.49251384e-02 -5.64595349e-02 -6.94808438e-02 -4.86009754e-02
  8.39649215e-02  1.84352845e-02  7.49318078e-02 -7.02671125e-04
  9.91545022e-02 -2.94137597e-02 -7.36798048e-02 -2.28170902e-02
 -1.48350913e-02 -4.36605960e-02  6.68470114e-02  9.64968652e-02
  8.76397714e-02 -1.10647986e-02 -3.03952135e-02  6.70142248e-02
  2.58482955e-02  4.23647091e-03 -6.57259673e-02  5.85939437e-02
 -8.63241404e-02  2.39779633e-02  4.03996669e-02 -1.61931645e-02
 -2.26970110e-03  4.99319695e-02 -1.30861308e-02  1.29955104e-02
  9.60566923e-02 -3.38065661e-02  4.37971652e-02  1.59284379e-02
  1.81663129e-03  2.96659768e-02 -2.42589526e-02  2.49709804e-02
 -4.26912531e-02 -3.82715352e-02  6.20770827e-02 -4.55011949e-02
  8.29958171e-02 -5.61409555e-02  2.55592465e-02 -1.71050597e-02
 -3.86815034e-02  3.50027904e-02 -5.89484014e-02 -1.40445316e-02
  3.56676504e-02  1.20253094e-01 -6.66437149e-02 -3.99083601e-33
  1.19928129e-01  2.88727507e-02 -4.27480675e-02  2.77378354e-02
  3.01803760e-02  1.47553068e-02 -2.76149567e-02  2.97994930e-02
 -2.82972977e-02  1.64540652e-02 -3.13044712e-03  4.74920608e-02
  2.65776571e-02  1.57252457e-02 -3.11596654e-02 -3.50694656e-02
  3.39515358e-02 -7.32776299e-02 -3.35978121e-02  3.52869853e-02
  7.37769902e-02 -6.88947411e-03 -5.68407066e-02 -5.82755543e-02
 -1.00247748e-02  4.25857902e-02  5.78709766e-02  3.13983224e-02
  1.82916336e-02 -2.07825229e-02 -9.06643122e-02 -1.18854225e-01
 -6.77814558e-02 -5.27389571e-02  4.36919630e-02  8.03273246e-02
  9.22096446e-02 -2.85754222e-02 -1.61812305e-02  3.76631059e-02
 -1.04731703e-02  5.15714847e-03 -4.88822088e-02  1.38899488e-02
  9.45769250e-03  2.31135264e-02 -7.50507116e-02 -3.66969034e-02
 -5.22295572e-03 -3.05775367e-02  1.70782842e-02  9.82741942e-04
 -1.82443261e-02  4.13954910e-03  3.89420777e-03  4.79789115e-02
 -2.21456978e-02 -8.25558882e-03 -1.86977384e-04  4.54804897e-02
  1.22669786e-02 -2.66587492e-02  8.33192095e-03  7.58460462e-02
  9.73640708e-04 -1.32193759e-01 -1.29308505e-03  1.02605499e-01
 -3.57574318e-03  5.18911220e-02 -4.35779057e-02  4.77463715e-02
 -1.76906399e-02 -1.51491156e-02 -5.32864258e-02  1.28664970e-02
 -2.99154669e-02  6.06444329e-02  3.26099284e-02 -5.89186400e-02
  4.30735461e-02  5.03777824e-02 -1.15315598e-02  5.90339415e-02
  6.01777807e-02  6.70129806e-02  7.93380141e-02  1.16724037e-02
  5.88466739e-03  3.12371156e-03 -4.34783213e-02  1.84633471e-02
  4.79414016e-02  6.42533898e-02  3.48822400e-02 -4.82304614e-08
  5.90864681e-02  1.10392105e-02 -7.72937164e-02 -3.06037590e-02
  4.29997873e-03 -1.04313858e-01 -7.20999762e-02 -5.33026585e-04
  1.53788431e-02  8.12875628e-02 -1.59404147e-02 -1.08637325e-02
 -2.42908373e-02  6.81684241e-02  1.42845456e-02  5.24355397e-02
 -1.08948201e-01  3.20780426e-02  4.07359423e-03 -7.78980786e-03
  3.78802083e-02  1.70307476e-02  6.26880676e-02  1.67941321e-02
  2.90635172e-02 -2.84596924e-02 -2.56350990e-02  7.62374848e-02
  3.53203565e-02 -7.35783130e-02 -7.17795342e-02 -2.01001894e-02
 -3.74830663e-02  1.82782635e-02 -1.00833951e-02  1.35526592e-02
 -8.04090872e-02 -5.09317107e-02  5.40394709e-02  8.23734254e-02
 -4.72153202e-02 -5.62560558e-02 -3.46331373e-02  5.90198040e-02
 -2.93077622e-02 -4.26960476e-02 -8.81519541e-02 -5.02315611e-02
 -1.74416341e-02  2.58837435e-02 -7.54246116e-02 -4.56501218e-03
 -1.10508613e-02 -1.18246954e-03  3.17006968e-02  1.69599444e-01
  8.49042274e-03 -2.06605457e-02  4.06582393e-02  7.28457868e-02
  9.29517113e-03 -9.05294195e-02 -1.26880229e-01  2.42480896e-02]</t>
        </is>
      </c>
    </row>
    <row r="2095">
      <c r="A2095" s="1" t="n">
        <v>2093</v>
      </c>
      <c r="B2095" t="n">
        <v>105</v>
      </c>
      <c r="C2095" t="inlineStr">
        <is>
          <t>HIPPIE TRIM + POPPY WIZARD + TRAUMA GLOW + LOVE EMBASSY</t>
        </is>
      </c>
      <c r="D2095" t="inlineStr">
        <is>
          <t>Sunday, March 9</t>
        </is>
      </c>
      <c r="E2095" t="inlineStr">
        <is>
          <t>Kafe Kult</t>
        </is>
      </c>
      <c r="F2095" t="inlineStr">
        <is>
          <t>Oberföhringer Straße 156 81925 München, Show map</t>
        </is>
      </c>
      <c r="G2095" t="inlineStr">
        <is>
          <t>music</t>
        </is>
      </c>
      <c r="H2095" t="inlineStr">
        <is>
          <t>Kostenlos</t>
        </is>
      </c>
      <c r="I2095" t="inlineStr">
        <is>
          <t>https://www.eventbrite.de/e/hippie-trim-poppy-wizard-trauma-glow-love-embassy-tickets-1231232472469?aff=ebdssbdestsearch</t>
        </is>
      </c>
      <c r="J2095" t="inlineStr">
        <is>
          <t>Kafe Kult präsentiert:
HIPPIE TRIM
What Consumes Me | Hippie Trim
HIPPIE TRIM (@hippietrim) • Instagram-Fotos und -Videos
+
POPPY WIZARD
Musik | Poppy Wizard
POPPY WIZARD (@poppy_wiz) • Instagram-Fotos und -Videos
+
TRAUMA GLOW
Musik | Trauma Glow
TRAUMA GLOW (@trauma.glow) • Instagram-Fotos und -Videos
+
LOVE EMBASSY
DOG BITES | Love Embassy
Love Embassy (@love.embassy.vie) • Instagram-Fotos und -Videos</t>
        </is>
      </c>
      <c r="K2095" t="inlineStr">
        <is>
          <t>Kafe Kult</t>
        </is>
      </c>
      <c r="L2095" t="inlineStr">
        <is>
          <t>Refund Policy
No Refunds</t>
        </is>
      </c>
      <c r="M2095" t="inlineStr">
        <is>
          <t>Dauer nicht verfügbar</t>
        </is>
      </c>
      <c r="N2095" t="inlineStr">
        <is>
          <t>Germany Events, Bayern Events, Things to do in Munich, Munich Performances, Munich Music Performances, #diy, #matinee, #kafekult, #poppy_wizard, #trauma_glow, #love_embassy, #hippie_trim</t>
        </is>
      </c>
      <c r="O2095" t="inlineStr">
        <is>
          <t xml:space="preserve">
    The event titled "HIPPIE TRIM + POPPY WIZARD + TRAUMA GLOW + LOVE EMBASSY" is scheduled to take place on Sunday, March 9 at Kafe Kult, 
    specifically at Oberföhringer Straße 156 81925 München, Show map. This event falls under the "music" category. 
    Description: Kafe Kult präsentiert:
HIPPIE TRIM
What Consumes Me | Hippie Trim
HIPPIE TRIM (@hippietrim) • Instagram-Fotos und -Videos
+
POPPY WIZARD
Musik | Poppy Wizard
POPPY WIZARD (@poppy_wiz) • Instagram-Fotos und -Videos
+
TRAUMA GLOW
Musik | Trauma Glow
TRAUMA GLOW (@trauma.glow) • Instagram-Fotos und -Videos
+
LOVE EMBASSY
DOG BITES | Love Embassy
Love Embassy (@love.embassy.vie) • Instagram-Fotos und -Videos
    It is organized by Kafe Kult and will last for Dauer nicht verfügbar. 
    Key topics and themes include: Germany Events, Bayern Events, Things to do in Munich, Munich Performances, Munich Music Performances, #diy, #matinee, #kafekult, #poppy_wizard, #trauma_glow, #love_embassy, #hippie_trim.
    </t>
        </is>
      </c>
      <c r="P2095" t="inlineStr">
        <is>
          <t>[-5.77844903e-02  3.92016023e-02  2.40135249e-02 -4.58584875e-02
 -3.58794406e-02  7.92117938e-02  1.11438073e-02 -1.39531484e-02
  7.45716915e-02 -1.58067867e-02 -4.39666025e-02 -9.88515094e-02
 -4.99458686e-02  1.84480213e-02  2.73396987e-02 -2.29747873e-02
 -7.69299548e-03 -9.56106372e-03 -6.76791817e-02 -3.10810395e-02
  4.39070165e-03 -1.08044483e-01 -1.58238504e-02  1.86985321e-02
 -6.61111772e-02  1.06896788e-01 -2.57048439e-02 -2.29511447e-02
 -1.28261596e-02 -5.11006042e-02  6.73522577e-02  2.60050558e-02
 -5.22591546e-02 -5.02401851e-02  4.14520167e-02  3.32853049e-02
 -7.62810633e-02 -3.84354480e-02  4.49346416e-02 -3.08032185e-02
  4.05668505e-02 -7.72799924e-02 -8.80191103e-02  1.98697541e-02
  2.81833801e-02  8.03505172e-05  6.63861334e-02 -2.37194076e-02
 -9.25953090e-02  4.05833647e-02  3.55294719e-02 -7.56487176e-02
  8.48472863e-02  5.45607805e-02 -3.53233479e-02 -2.25212369e-02
 -7.13208690e-02  3.27213183e-02  1.93524417e-02  3.06577161e-02
 -5.03828749e-02  1.77220963e-02 -1.88671369e-02  1.53878741e-02
 -6.00795783e-02 -2.38831248e-02  2.66300701e-02  9.42909941e-02
  6.72865659e-02 -4.18209694e-02  9.42879021e-02 -6.35842234e-02
  4.84133624e-02  4.38767783e-02  6.24521412e-02 -1.10660791e-02
 -5.83103709e-02 -2.09442154e-03 -4.55192327e-02 -9.45568979e-02
  1.07163504e-01 -6.66569993e-02 -8.27515870e-03 -8.71478207e-03
  4.16064560e-02 -7.62027875e-02 -6.61795773e-03  8.91534425e-03
  1.07433472e-03  3.20912264e-02  5.25047407e-02  7.21018538e-02
 -1.44948205e-02  8.78921431e-03  2.01854538e-02 -2.44288910e-02
  2.08100807e-02 -3.14790569e-02  4.07291250e-03  8.64320397e-02
  9.02845059e-03  9.22939181e-02  3.70219797e-02  6.84438571e-02
 -2.64242869e-02 -1.20010823e-01 -4.46631201e-02  3.01844180e-02
 -5.32273948e-02  2.34243018e-03 -1.43115669e-02 -2.71238363e-03
  4.12876830e-02 -6.84366673e-02 -4.52481993e-02  5.65925129e-02
  2.96188537e-02 -3.41082364e-02  3.46716866e-02  4.23892103e-02
  6.69688731e-02 -5.49653545e-02 -3.08242328e-02  5.67876212e-02
 -3.16949151e-02  7.39157945e-02 -2.63623707e-03  5.42550483e-33
  1.25081101e-02 -9.48967226e-03 -1.36334859e-02 -1.95065103e-02
  2.19146330e-02 -7.30823576e-02 -4.50256094e-02 -4.70032692e-02
 -8.18955451e-02 -9.97561738e-02 -3.48330922e-02  4.67863912e-03
  1.73348244e-02 -5.84277809e-02 -3.68809104e-02 -9.50076617e-03
 -1.71355698e-02  4.00505923e-02 -2.09453832e-02  5.59852552e-03
  1.16768545e-02 -3.78426127e-02 -5.09105548e-02  6.46341965e-02
  3.52485925e-02  1.43989712e-01  3.98996286e-02 -4.21850495e-02
 -4.07345779e-03  6.65602684e-02 -1.71688292e-02  1.55708101e-02
 -2.73056347e-02 -8.05318877e-02 -7.40127265e-02  5.45822084e-02
 -3.37793902e-02 -5.98621964e-02 -6.07778616e-02 -6.68795630e-02
 -2.54592136e-03 -2.65924800e-02 -3.46155278e-02  1.12438025e-02
  3.63426842e-02  3.30490507e-02  6.26760023e-03 -2.00647209e-02
  1.16453469e-01  2.30011102e-02 -5.81058534e-03 -3.14901508e-02
 -3.91053371e-02  3.58303152e-02  3.64518464e-02  1.09126724e-01
  3.55007648e-02 -3.86109687e-02 -4.65234416e-03 -4.70704548e-02
  9.11035463e-02  5.63809201e-02 -7.69840553e-02  1.36175500e-02
  5.13559021e-02 -3.57194841e-02 -4.63215187e-02  4.19595428e-02
 -2.09191423e-02  4.07630540e-02 -8.92184824e-02  1.00186720e-01
 -5.79586579e-03 -3.50122228e-02  2.30908804e-02  1.72665045e-02
  3.68826799e-02  8.18318650e-02 -1.49116451e-02 -1.49014816e-02
 -1.56765040e-02 -6.05002493e-02  1.61793493e-02 -1.01834396e-02
  1.99425966e-02  1.24437027e-02  4.05992791e-02  5.47608286e-02
 -1.34654149e-01 -4.09061611e-02  4.87059280e-02  3.94023694e-02
 -3.48180085e-02  1.79897733e-02 -1.21754259e-01 -5.27890562e-33
  1.23341918e-01 -3.61711308e-02  3.81905660e-02  5.93947768e-02
  9.31935832e-02  8.94630477e-02 -5.09132147e-02  8.65425169e-02
  3.57548408e-02  7.37893060e-02  1.48759261e-02  4.06693295e-03
  2.82287207e-02  3.25592770e-03 -5.45430072e-02 -1.52423466e-02
  3.08017116e-02  3.95240076e-02 -1.28331012e-03  2.67308317e-02
 -7.56931817e-03  3.83537710e-02 -7.77502805e-02  3.18536721e-02
 -1.71252891e-01  3.39986086e-02  5.94298095e-02  3.85458115e-03
  3.59478332e-02 -4.50046267e-03 -1.40893590e-02 -9.48420390e-02
 -1.29175618e-01 -8.70383345e-03  1.05947740e-02  5.58354892e-02
  4.38617170e-02  5.72900437e-02 -8.56084749e-02  1.45553164e-02
 -2.99758352e-02  1.83017738e-02 -5.99126481e-02  5.91241941e-02
 -1.35206608e-02 -3.15216146e-02 -3.37743275e-02  4.48591746e-02
  1.06359851e-02 -8.66314694e-02  2.94853467e-02  1.59762427e-02
 -4.20096181e-02 -1.78733002e-02  9.09473631e-04 -1.20280609e-02
 -2.43046973e-02 -4.72456142e-02 -9.18658748e-02  1.64083336e-02
 -2.89368872e-02  7.41212070e-02 -8.59636348e-03 -4.57004309e-02
 -4.81273327e-03 -1.06510580e-01 -3.71063016e-02  4.88803685e-02
 -2.04994455e-02  3.93393561e-02 -4.91898134e-03  3.59358341e-02
 -7.46607780e-02 -6.46407083e-02 -3.17994342e-03 -1.37976389e-02
  2.63053346e-02  2.75967624e-02  8.18436444e-02 -5.07782446e-03
  4.14898023e-02 -1.56807005e-02  2.14735456e-02  6.30759541e-03
  2.14541908e-02  8.04632679e-02  2.86822533e-03  5.48062138e-02
  4.01051119e-02  1.74187385e-02 -4.11379617e-03  6.02567270e-02
  7.84468371e-03  3.66592444e-02  4.26912419e-02 -5.38433014e-08
  3.05937938e-02  2.05068104e-02 -8.39838833e-02  2.54920311e-03
 -3.09277903e-02 -6.26819953e-02 -3.13741677e-02 -2.80554332e-02
 -5.12187891e-02 -3.61140147e-02 -1.35406218e-02  2.44680867e-02
 -2.05765348e-02  2.68131103e-02 -2.94322949e-02  3.36450003e-02
 -1.07540548e-01  5.54924598e-03 -4.48190272e-02  4.77346778e-02
 -3.26896459e-02  9.20197740e-03  7.49561489e-02 -1.01500891e-01
  5.13770282e-02  7.07248524e-02 -5.57077415e-02  1.60621642e-03
 -2.74241378e-04 -3.54948863e-02  9.93371662e-03  4.79652500e-03
  8.19856394e-03 -1.55824553e-02 -1.93993952e-02  2.88289599e-02
  3.39198709e-02 -9.88934487e-02 -1.85111891e-02  5.52352481e-02
  6.70595095e-02 -1.20334119e-01 -3.77137065e-02  3.22672091e-02
 -3.09069958e-02  4.37284634e-03  3.31752673e-02 -3.21702287e-02
 -2.49595009e-02 -1.22344317e-02 -4.37435694e-02 -5.48178442e-02
 -6.10224754e-02  1.05189241e-01 -2.89760623e-02  5.42371534e-02
 -2.91862208e-02  3.08634937e-02  7.47931302e-02  4.03300263e-02
  1.49077237e-01 -3.07012573e-02 -1.38436706e-04  7.76941776e-02]</t>
        </is>
      </c>
    </row>
    <row r="2096">
      <c r="A2096" s="1" t="n">
        <v>2094</v>
      </c>
      <c r="B2096" t="n">
        <v>106</v>
      </c>
      <c r="C2096" t="inlineStr">
        <is>
          <t>La Notte Italiana</t>
        </is>
      </c>
      <c r="D2096" t="inlineStr">
        <is>
          <t>Saturday, February 22</t>
        </is>
      </c>
      <c r="E2096" t="inlineStr">
        <is>
          <t>Mint Club</t>
        </is>
      </c>
      <c r="F2096" t="inlineStr">
        <is>
          <t>Leopoldstraße 25 80802 München, Show map</t>
        </is>
      </c>
      <c r="G2096" t="inlineStr">
        <is>
          <t>community</t>
        </is>
      </c>
      <c r="H2096" t="inlineStr">
        <is>
          <t>Kostenlos</t>
        </is>
      </c>
      <c r="I2096" t="inlineStr">
        <is>
          <t>https://www.eventbrite.de/e/la-notte-italiana-tickets-1232199484829?aff=ebdssbdestsearch</t>
        </is>
      </c>
      <c r="J2096" t="inlineStr">
        <is>
          <t>Es ist wieder soweit -La Notte Italiana München erwartet Euch :)
Samstag 22 Februar 2025/23h
•••••••••••••••••••••••••••••••••••••••••••••
☞ MusicBy
Special Guest DJ Vinny!
MC Animation by @NioCara
&amp; Resident @hernanreymc
☞ Shows &amp; Mint Dancers
☞ Italian Dekoration
☞ Italo Beats / Musica Latina / Club Music!
•••••••••••••••••••••••••••••••••••••••••••••
Online Tickets ab Sofort!•••••••••••••••••••••••••••••••••••••••••••••
Amici! La Notte Italiana Sta Tornando!
Preparatevi Per Una Sensazione Unica!
•••••••••••••••••••••••••••••••••••••••••••••
￼
☞ Einlass ab23h bis 05:00h
☞ Achtung!!! ab18 Jahre +
☞ Whatsapp: https://wa.me/message/IO576FXMKGXAD1
•••••••••••••••••••••••••••••••••••••••••••••
☞ Wo?
☞ Mint Club München
☞ Leopoldstr.25, 80802 München
☞ U3 U6 Station Gisselastras</t>
        </is>
      </c>
      <c r="K2096" t="inlineStr">
        <is>
          <t>Mint Gastro &amp; Event GmbH</t>
        </is>
      </c>
      <c r="L2096" t="inlineStr">
        <is>
          <t>Refund Policy
No Refunds</t>
        </is>
      </c>
      <c r="M2096" t="inlineStr">
        <is>
          <t>Dauer nicht verfügbar</t>
        </is>
      </c>
      <c r="N2096" t="inlineStr">
        <is>
          <t>Germany Events, Bayern Events, Things to do in Munich, Munich Parties, Munich Community Parties, #music, #celebration, #culture, #nightlife, #latino, #reggaeton, #italy, #munich, #notte_italiana, #italian_night</t>
        </is>
      </c>
      <c r="O2096" t="inlineStr">
        <is>
          <t xml:space="preserve">
    The event titled "La Notte Italiana" is scheduled to take place on Saturday, February 22 at Mint Club, 
    specifically at Leopoldstraße 25 80802 München, Show map. This event falls under the "community" category. 
    Description: Es ist wieder soweit -La Notte Italiana München erwartet Euch :)
Samstag 22 Februar 2025/23h
•••••••••••••••••••••••••••••••••••••••••••••
☞ MusicBy
Special Guest DJ Vinny!
MC Animation by @NioCara
&amp; Resident @hernanreymc
☞ Shows &amp; Mint Dancers
☞ Italian Dekoration
☞ Italo Beats / Musica Latina / Club Music!
•••••••••••••••••••••••••••••••••••••••••••••
Online Tickets ab Sofort!•••••••••••••••••••••••••••••••••••••••••••••
Amici! La Notte Italiana Sta Tornando!
Preparatevi Per Una Sensazione Unica!
•••••••••••••••••••••••••••••••••••••••••••••
￼
☞ Einlass ab23h bis 05:00h
☞ Achtung!!! ab18 Jahre +
☞ Whatsapp: https://wa.me/message/IO576FXMKGXAD1
•••••••••••••••••••••••••••••••••••••••••••••
☞ Wo?
☞ Mint Club München
☞ Leopoldstr.25, 80802 München
☞ U3 U6 Station Gisselastras
    It is organized by Mint Gastro &amp; Event GmbH and will last for Dauer nicht verfügbar. 
    Key topics and themes include: Germany Events, Bayern Events, Things to do in Munich, Munich Parties, Munich Community Parties, #music, #celebration, #culture, #nightlife, #latino, #reggaeton, #italy, #munich, #notte_italiana, #italian_night.
    </t>
        </is>
      </c>
      <c r="P2096" t="inlineStr">
        <is>
          <t>[-3.24005517e-03 -1.75725948e-02 -1.62860323e-02 -3.44696380e-02
 -4.70268726e-02  6.37423620e-02 -7.53642700e-04 -2.39795912e-03
  4.19628434e-02 -8.99269506e-02  2.52955705e-02 -7.25881234e-02
 -5.76042980e-02 -2.18386133e-03 -1.19721331e-02 -6.04186170e-02
  9.15693492e-03 -3.32012177e-02  7.13426527e-03  3.06322761e-02
  2.15222295e-02 -5.25262468e-02 -7.59449154e-02  1.02819286e-01
 -1.87385809e-02  6.70380611e-03 -2.30597220e-02 -4.16585021e-02
 -3.52253206e-02  4.34805127e-03 -1.87055450e-02  7.61528462e-02
 -3.29250917e-02 -2.60753371e-02  2.68692225e-02 -3.91431414e-02
  1.21583277e-02 -9.52236429e-02  2.88849305e-02  2.31031589e-02
 -4.47118133e-02 -1.25452410e-02 -3.17610651e-02  3.98053527e-02
 -2.65553268e-03  2.54123863e-02  8.68114363e-03  1.22692753e-02
 -4.13184129e-02  1.42686395e-02 -2.68502422e-02 -1.88115127e-02
  8.07639584e-02 -7.40037188e-02 -1.13486238e-01  5.06262966e-02
  6.39336258e-02  7.59740267e-03  2.16216091e-02  4.14632186e-02
 -2.23949319e-03 -2.19642855e-02 -7.04034138e-03  4.37227078e-02
 -8.57137814e-02  2.54447330e-02 -7.11411312e-02 -1.54186590e-02
 -1.66458711e-02 -4.37665218e-03  4.97854352e-02 -1.11906044e-01
  3.30956951e-02  5.71401380e-02  7.44997635e-02  5.73160918e-03
 -1.01663448e-01  1.39069688e-02 -1.79084353e-02 -3.86395454e-02
  3.04208603e-02 -1.23662427e-01 -5.02473442e-03 -4.85982234e-03
  6.49805292e-02 -5.08355275e-02 -1.70355588e-02  6.12248071e-02
  6.39770005e-05  1.17840571e-02 -5.68303652e-02  6.99815527e-02
 -3.51243988e-02 -1.89247821e-02  6.27739057e-02  2.34094099e-03
  3.61265726e-02  5.05603366e-02 -1.87343862e-02  7.23361820e-02
  1.29587697e-02  8.78730416e-02 -1.55187293e-03  5.33140115e-02
 -4.13246639e-02 -2.58527994e-02  2.36957464e-02  2.18107197e-02
 -1.32094165e-02 -9.04317200e-02 -3.79667133e-02  4.06767577e-02
  6.75411224e-02 -9.71107632e-02 -5.09252772e-02  1.00793049e-01
  6.19497560e-02  4.96954732e-02  1.29215317e-02  1.59244251e-03
  7.82214254e-02  7.65695190e-03 -1.90005656e-02  2.74534225e-02
 -6.16947562e-02  1.83150880e-02 -1.84945501e-02 -3.43340925e-33
 -2.16629654e-02 -7.85416737e-02  3.60426377e-03 -2.10620724e-02
  1.03509352e-01  2.99884155e-02 -5.72502092e-02 -1.36566060e-02
  2.13340353e-02 -4.10244018e-02 -9.56727378e-03 -1.20398775e-01
  3.83845717e-02 -2.25929413e-02  3.20733674e-02  2.38336362e-02
  6.11141771e-02 -4.96081635e-02 -9.15044826e-03 -4.46853973e-02
 -2.82957125e-02 -5.04336022e-02 -7.16446573e-03  2.61912197e-02
 -1.26348175e-02  1.28690094e-01 -7.23331352e-04 -4.35929596e-02
  3.18886824e-02  5.68513526e-04 -3.36802825e-02  2.99384668e-02
 -3.60046029e-02 -4.75828275e-02  1.66859459e-02  9.00148822e-04
 -1.03294030e-02 -6.84796944e-02 -6.57142419e-03 -2.38985568e-02
  9.55998711e-03  1.52943227e-02 -9.36633646e-02 -6.19673356e-02
 -9.77929309e-03  1.15976669e-02  1.99301429e-02  4.70766239e-02
  1.32183671e-01 -5.97117096e-02 -1.20694991e-02  1.72972661e-02
 -6.15942441e-02  5.71415313e-02  8.37282315e-02  9.56115648e-02
  4.49772086e-03  5.37423082e-02 -5.44338413e-02 -7.29158297e-02
  1.15088210e-01  2.10781675e-02  3.46440785e-02 -4.31098081e-02
 -5.76443151e-02  9.47920233e-02  1.07619613e-02 -2.73391604e-02
  2.71221772e-02 -3.87840383e-02 -2.18418799e-03 -3.01678982e-02
  3.30753289e-02 -2.25343951e-03 -2.63084751e-02  4.84813042e-02
 -3.00799147e-03  3.17663327e-02  5.33318110e-02 -2.92712674e-02
 -3.55378054e-02  1.18871324e-03  3.94780301e-02 -1.19635854e-02
  4.67915125e-02  4.87959944e-02  8.62945840e-02 -8.48122640e-04
 -1.07580855e-01  2.33007502e-02 -4.18962203e-02 -1.19954599e-02
 -6.92052022e-02  1.35387229e-02 -4.62827161e-02 -2.16929199e-33
  8.43662694e-02 -1.20778289e-02  1.15347654e-02 -7.31532201e-02
  8.19052942e-03 -3.09795737e-02 -8.82252678e-02  2.46940143e-02
  9.78375971e-02  9.06264260e-02 -1.79671589e-02 -2.08096709e-02
  2.30689514e-02 -1.17939867e-01 -3.16536687e-02  8.51506665e-02
  1.71804186e-02  5.86471409e-02 -2.87175998e-02 -3.50028314e-02
 -3.91065478e-02  2.37797946e-02  3.76248732e-03 -1.51743914e-03
 -1.64278343e-01 -1.02788415e-02  5.23037948e-02  4.54129316e-02
 -5.69575503e-02 -3.82154547e-02 -3.20593156e-02 -6.24885671e-02
 -6.56805262e-02 -1.12179317e-01  2.41008047e-02  9.95727032e-02
  3.18850167e-02  5.09349592e-02  6.64797705e-03 -1.02744857e-03
 -1.06599562e-01 -4.28845314e-03  2.32601166e-02  5.26704751e-02
  4.91861068e-02 -2.34867446e-02 -7.98727050e-02 -1.49710961e-02
 -4.30544019e-02 -5.14658801e-02  2.49132160e-02 -5.43310046e-02
 -5.03775142e-02 -1.04017416e-02 -2.97658686e-02  1.61673278e-02
 -2.60354485e-02 -8.32602009e-02 -8.65923315e-02 -6.00974560e-02
  2.02449299e-02  3.93825360e-02 -9.30387452e-02  1.16410041e-02
  4.33211261e-03 -4.34286334e-02 -1.59518242e-01  2.30933465e-02
  2.13941969e-02  7.32299611e-02 -4.17855792e-02 -1.55055784e-02
 -8.33894238e-02  7.44841248e-02 -1.24630824e-01  3.54637131e-02
 -3.02580465e-02  6.49289414e-02  8.08645263e-02 -2.54005212e-02
 -2.21702475e-02  4.06516902e-03 -2.78641433e-02  2.26709172e-02
  2.65754852e-02 -2.04724222e-02  2.07411088e-02 -7.81548955e-03
  2.83164773e-02  7.23671690e-02  6.08917139e-02  3.76865715e-02
  1.32346423e-02 -1.55293597e-02  9.12031978e-02 -5.04105273e-08
  3.57245430e-02 -3.70754488e-02 -2.67346241e-02  1.18205193e-02
  3.63992006e-02 -7.91042224e-02 -5.41430339e-03 -8.59879553e-02
 -1.19783944e-02 -3.67543544e-03 -5.95655628e-02 -7.76568055e-02
 -1.30389743e-02 -3.27331126e-02 -6.73704222e-02  2.31694244e-02
 -3.06917336e-02  3.40178646e-02 -1.80495288e-02  1.68932602e-02
  5.59579767e-02 -4.58197854e-02  6.71076030e-02 -9.36850533e-02
  1.20339105e-02 -6.03607818e-02 -4.67167161e-02 -2.66148597e-02
 -3.03337742e-02 -4.59792279e-02 -7.63150025e-03 -1.98767204e-02
  4.59542722e-02 -9.35639739e-02  7.44084409e-03  6.56927004e-02
 -4.34479825e-02 -9.14776549e-02 -2.20373068e-02 -4.47365642e-02
 -7.13007234e-04 -1.08598590e-01 -1.11448728e-02  5.46933562e-02
  1.85488425e-02 -4.92926911e-02  5.16019901e-03 -4.69061593e-03
  1.49413282e-02  3.73984724e-02 -2.65646651e-02 -4.77518477e-02
 -1.79778542e-02  6.36863038e-02  4.69281152e-02  4.42562401e-02
 -3.78908776e-02  1.52343780e-01  8.19318220e-02  3.95009406e-02
  4.38557379e-03  5.16342185e-03 -4.64779176e-02 -2.19915975e-02]</t>
        </is>
      </c>
    </row>
    <row r="2097">
      <c r="A2097" s="1" t="n">
        <v>2095</v>
      </c>
      <c r="B2097" t="n">
        <v>107</v>
      </c>
      <c r="C2097" t="inlineStr">
        <is>
          <t>Matching Night München (25 bis 45 Jahre)</t>
        </is>
      </c>
      <c r="D2097" t="inlineStr">
        <is>
          <t>Freitag, 21. Februar</t>
        </is>
      </c>
      <c r="E2097" t="inlineStr">
        <is>
          <t>Palais Club</t>
        </is>
      </c>
      <c r="F2097" t="inlineStr">
        <is>
          <t>Arnulfstraße 16-18 80335 München</t>
        </is>
      </c>
      <c r="G2097" t="inlineStr">
        <is>
          <t>other</t>
        </is>
      </c>
      <c r="H2097" t="inlineStr">
        <is>
          <t>Ab 25 €</t>
        </is>
      </c>
      <c r="I2097" t="inlineStr">
        <is>
          <t>https://www.eventbrite.de/e/matching-night-munchen-25-bis-45-jahre-tickets-1219332238549?aff=ebdssbdestsearch</t>
        </is>
      </c>
      <c r="J2097" t="inlineStr">
        <is>
          <t>Bei der Matching Night triffst du bis zu 250 Singles in deiner Stadt in einer entspannten Bar-Atmosphäre. Anhand farbiger Armbänder, die die Teilnehmend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Die Matching Night eignet sich für alle zwischen ca. 25 bis 45 Jahren.
Worauf wartest du also noch? Melde dich jetzt zur Matching Night an und finde dein perfektes "Match"!
www.matchingnight.com
Bild © Shutterstock_CactusVP</t>
        </is>
      </c>
      <c r="K2097" t="inlineStr">
        <is>
          <t>SpeedDating XXL</t>
        </is>
      </c>
      <c r="L2097" t="inlineStr">
        <is>
          <t>Rückerstattungsrichtlinie
Rückerstattungen bis zu 7 Tage vor dem Event</t>
        </is>
      </c>
      <c r="M2097" t="inlineStr">
        <is>
          <t>Eventdauer: 5 Stunden</t>
        </is>
      </c>
      <c r="N2097" t="inlineStr">
        <is>
          <t>Events in Deutschland, Events in Bayern, Events in München, München Parties, München Sonstige Parties, #singles, #dating, #münchen, #bayern, #dating_events, #singles_events, #singles_event, #singles_party, #münchen_events, #matching_night</t>
        </is>
      </c>
      <c r="O2097" t="inlineStr">
        <is>
          <t xml:space="preserve">
    The event titled "Matching Night München (25 bis 45 Jahre)" is scheduled to take place on Freitag, 21. Februar at Palais Club, 
    specifically at Arnulfstraße 16-18 80335 München. This event falls under the "other" category. 
    Description: Bei der Matching Night triffst du bis zu 250 Singles in deiner Stadt in einer entspannten Bar-Atmosphäre. Anhand farbiger Armbänder, die die Teilnehmend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Die Matching Night eignet sich für alle zwischen ca. 25 bis 45 Jahren.
Worauf wartest du also noch? Melde dich jetzt zur Matching Night an und finde dein perfektes "Match"!
www.matchingnight.com
Bild © Shutterstock_CactusVP
    It is organized by SpeedDating XXL and will last for Eventdauer: 5 Stunden. 
    Key topics and themes include: Events in Deutschland, Events in Bayern, Events in München, München Parties, München Sonstige Parties, #singles, #dating, #münchen, #bayern, #dating_events, #singles_events, #singles_event, #singles_party, #münchen_events, #matching_night.
    </t>
        </is>
      </c>
      <c r="P2097" t="inlineStr">
        <is>
          <t>[-2.70285700e-02 -3.21236216e-02 -6.53280914e-02 -5.80224730e-02
 -1.05748940e-02  1.10579647e-01  3.07189785e-02  8.43076035e-03
  5.95030747e-02 -2.81698816e-02 -1.76858250e-02 -6.03636429e-02
  2.92496812e-02 -6.10848032e-02  8.96662921e-02 -6.58062547e-02
 -2.44793408e-02 -4.24106121e-02 -6.40037134e-02  1.70211762e-03
 -4.67420941e-05 -2.03432381e-01 -3.11673898e-02  2.01095603e-02
 -1.10305317e-01 -4.29237867e-03 -6.13705069e-03 -6.74406020e-03
 -4.99727353e-02 -1.95895731e-02  7.97057431e-03  8.35939348e-02
 -5.26116677e-02 -1.19442213e-03  4.04259562e-02 -5.13189808e-02
 -1.28536243e-02 -1.32595850e-02  3.51152346e-02  3.45414579e-02
 -5.19573875e-02 -3.82597111e-02 -4.65404727e-02 -2.13774294e-02
 -3.14343832e-02  4.73837182e-02  1.24945622e-02  6.59875050e-02
 -8.63012820e-02  4.43100818e-02  3.29125579e-03  5.18242940e-02
  5.02229594e-02  1.78232137e-03  3.36577855e-02  9.63429809e-02
 -2.75306613e-03 -1.00100832e-02  5.38446493e-02  3.95989120e-02
  2.17493735e-02 -4.42569423e-03  1.53256543e-02 -6.27531251e-03
 -2.45381724e-02  1.33757917e-02 -7.71817565e-02 -1.13751300e-01
  6.52352720e-02  1.89079531e-02  4.24894877e-02 -8.29983875e-02
 -5.75677445e-03 -1.86544489e-02  2.30258591e-02  1.30705517e-02
 -5.15388474e-02 -6.83657359e-03 -1.49514666e-02 -4.54499759e-02
 -6.57267869e-02 -1.35835096e-01  1.32705485e-02 -3.79587077e-02
  4.02148105e-02 -4.31801081e-02 -3.75077613e-02  4.45126295e-02
  2.18742061e-02  5.14351390e-02 -7.99426138e-02  1.65384058e-02
 -1.01896543e-02 -7.66467229e-02  7.86527097e-02  5.41660143e-03
 -1.31884022e-02  7.59323984e-02  7.24664330e-02  1.39630651e-02
  7.36091286e-02  4.51166518e-02  3.02477702e-02  3.49738225e-02
  1.02713509e-02  2.24857405e-02  1.09701613e-02 -2.67856065e-02
 -2.66014282e-02 -5.36139868e-02  1.21500343e-02  6.10884000e-03
  1.12155184e-01 -4.60744798e-02 -5.59739582e-02  4.59869355e-02
  1.08690053e-01  1.81904063e-02  6.17288426e-02  2.70162802e-02
  8.53192620e-03 -1.92722157e-02  4.42165360e-02  1.05278706e-03
 -4.78155352e-02  5.89037500e-02  8.24708666e-04  1.62497224e-32
  1.20501798e-02 -8.68378952e-02 -9.53917727e-02 -7.04795942e-02
  5.37048839e-02  2.63441633e-02 -4.74184453e-02  3.58367749e-02
 -9.04221311e-02  3.22505198e-02 -3.25803794e-02 -3.89775597e-02
  4.65403982e-02 -1.57149151e-01 -1.63763855e-02  6.33161366e-02
  4.21875417e-02 -1.83283202e-02 -5.61766848e-02 -1.64094549e-02
  1.09110763e-02  5.55573255e-02  7.55235134e-03  7.05879331e-02
 -2.02392992e-02  8.30486268e-02  4.29650722e-03 -7.05371201e-02
  6.93930984e-02  9.86903347e-03 -8.56333785e-03  4.10094894e-02
 -1.38648283e-02  2.95063201e-02  9.57261175e-02  2.15110350e-02
  2.20880397e-02 -5.16109494e-03 -5.80080897e-02 -1.04307927e-01
 -2.37217359e-03 -6.15674965e-02 -7.10067004e-02 -7.05620125e-02
  6.49034679e-02  7.37046897e-02 -2.48225424e-02  5.02891615e-02
  1.14045091e-01 -2.81207319e-02 -1.41048105e-04 -6.08805334e-04
 -8.56002718e-02 -1.78665370e-02 -3.56983244e-02  5.39061092e-02
 -5.12817577e-02 -5.05412882e-03  4.34859134e-02  7.72483870e-02
 -2.64105275e-02  4.76915985e-02  7.03433529e-03  2.00543106e-02
  8.71084258e-03 -1.41890757e-02  2.87162066e-02 -7.46247321e-02
  3.75755131e-02 -1.78733300e-02  2.78269779e-02 -1.57905817e-02
  5.21256626e-02 -3.16770561e-02  3.64468955e-02  3.27574052e-02
  1.14248274e-02  8.81691575e-02  6.32942021e-02  2.61419397e-02
 -1.36346463e-02  1.70805380e-02  3.95195335e-02 -3.88774835e-02
  4.46642283e-03 -5.51548563e-02 -4.69542779e-02 -2.50756294e-02
 -7.89438710e-02 -9.45932465e-04  5.00666127e-02 -1.19124865e-02
 -1.86112784e-02  2.09909864e-02 -2.81106755e-02 -1.59122247e-32
  5.78343756e-02 -5.48517965e-02  3.91249955e-02 -5.81576256e-03
  9.42071155e-02  7.02647120e-02 -3.85356471e-02 -5.56817017e-02
 -1.59457978e-02  3.86332087e-02  3.96545157e-02 -1.52010834e-02
  5.85745312e-02 -5.09842448e-02 -6.41666800e-02 -4.49698083e-02
  1.16922967e-01  3.42860259e-02 -4.37678099e-02  1.55700110e-02
  3.63453552e-02 -5.33960760e-02  1.84065681e-02  2.60849167e-02
 -5.02677932e-02  5.73291704e-02  2.94564124e-02  4.29684632e-02
 -1.05640791e-01  2.72172615e-02 -7.69138485e-02  1.76144484e-02
 -3.73151600e-02 -2.14646403e-02  7.33688250e-02 -1.41154593e-02
 -3.67614850e-02  5.26312143e-02 -3.17455977e-02  8.35625920e-03
 -9.99394134e-02 -5.76140964e-03 -3.31759974e-02  1.81432499e-03
  1.36720501e-02  4.88687567e-02 -1.02323167e-01 -2.91075706e-02
 -3.55096832e-02 -4.75342423e-02  1.71054043e-02 -6.20935075e-02
 -8.64660591e-02 -2.42686421e-02  1.38425473e-02  5.66897839e-02
 -9.19003785e-02  8.49352498e-03 -1.27786789e-02  9.79661196e-02
  1.01138152e-01  5.03538288e-02  2.04312950e-02  4.53301333e-02
  1.02588117e-01 -7.90319443e-02 -5.30564301e-02 -6.58983216e-02
 -2.30072215e-02  8.40618014e-02  3.01135816e-02  8.11537076e-03
  3.27513255e-02  1.05667584e-01  4.62529110e-03 -2.56283935e-02
  1.25252772e-02  2.67654825e-02 -1.17706405e-02  3.65691110e-02
 -7.25018680e-02  7.02526770e-04 -4.98553962e-02  4.72589247e-02
  2.99661569e-02  4.63213213e-02  7.56360739e-02  3.97280231e-03
 -4.60739061e-03 -3.03786006e-02 -3.66110317e-02  5.20301834e-02
 -4.53184359e-02 -4.48532812e-02  4.62544002e-02 -6.71492160e-08
  4.09789234e-02  5.40990867e-02 -9.83874947e-02 -3.19890268e-02
  2.70284638e-02 -7.81710669e-02 -4.91119809e-02 -6.68080226e-02
 -3.77696343e-02  5.37974611e-02  3.75732556e-02  4.24091704e-03
  3.72434519e-02  3.44643779e-02 -9.99491140e-02 -7.79408636e-03
 -7.85798877e-02 -1.29321590e-01 -1.75505262e-02  1.97014660e-02
  5.11634052e-02 -5.09993732e-02  4.03134786e-02 -3.18024680e-02
  3.68110090e-03  6.12966251e-03 -3.92897911e-02  2.03039777e-02
  3.50657254e-02 -2.59396005e-02 -2.63621495e-03 -4.15356345e-02
  6.63204193e-02 -2.57918239e-02 -1.23487571e-02 -1.85974024e-03
 -4.19289060e-02  1.66480094e-02  3.45993973e-02  5.06177917e-02
  2.26527303e-02 -9.41679478e-02 -5.13381287e-02  3.09150945e-03
  3.66792567e-02  1.84811950e-02 -4.60260920e-02  2.67264843e-02
 -7.35827684e-02  7.27294013e-02 -7.82889724e-02  1.09605733e-02
 -1.80707388e-02  5.15407473e-02  2.65340880e-02 -2.06788760e-02
  8.07608385e-03 -7.08960788e-03  8.30506384e-02 -1.71240270e-02
  5.86858727e-02 -2.06425954e-02 -1.22908212e-01  1.15580368e-03]</t>
        </is>
      </c>
    </row>
    <row r="2098">
      <c r="A2098" s="1" t="n">
        <v>2096</v>
      </c>
      <c r="B2098" t="n">
        <v>108</v>
      </c>
      <c r="C2098" t="inlineStr">
        <is>
          <t>Carnaval ✗ Reggaeton @Backstage</t>
        </is>
      </c>
      <c r="D2098" t="inlineStr">
        <is>
          <t>Saturday, March 1</t>
        </is>
      </c>
      <c r="E2098" t="inlineStr">
        <is>
          <t>Backstage Kulturzentrum</t>
        </is>
      </c>
      <c r="F2098" t="inlineStr">
        <is>
          <t>Reitknechtstraße 6 80639 München, Show map</t>
        </is>
      </c>
      <c r="G2098" t="inlineStr">
        <is>
          <t>music</t>
        </is>
      </c>
      <c r="H2098" t="inlineStr">
        <is>
          <t>Kostenlos</t>
        </is>
      </c>
      <c r="I2098" t="inlineStr">
        <is>
          <t>https://www.eventbrite.de/e/carnaval-reggaeton-backstage-tickets-1242311500139?aff=ebdssbdestsearch</t>
        </is>
      </c>
      <c r="J2098" t="inlineStr">
        <is>
          <t>🪅🎭 Karneval x Reggaeton im Backstage München! 🪅🎭
Egal ob ihr euch verkleidet oder nicht – bei uns seid ihr die Stars des Abends! 🎭
🎧 Freut euch auf eine Nacht mit Reggaeton &amp; Latin Urban Sets von DJ YENNY, TORI SEGURA &amp; FANDOS! 😊💃🏽🕺🏽
Wann? Freitag, der 1. März ab 23:00 Uhr
Wo? BACKSTAGE Kulturzentrum, Reitknechtstraße 6
Wir feiern in der größten Location der Venue, dem Werk!
🎟 Frühbucher: 8€ - 10€
👉🏼 Abendkasse: 15€, Ermäßigt für Studenten
Spezialpreis für Kostümierte: 13€ 🎭
Wir freuen uns auf euch! 💃🕺🌜
Bitte beachten: Die Tickets sind im VVK günstiger, sie beinhalten allerdings keinen schnelleren Einlass.Bitte beachten: Die Tickets sind im VVK günstiger, sie beinhalten allerdings keinen schnelleren Einlass.</t>
        </is>
      </c>
      <c r="K2098" t="inlineStr">
        <is>
          <t>Latin Scene Munich</t>
        </is>
      </c>
      <c r="L2098" t="inlineStr">
        <is>
          <t>Refund Policy
Refunds up to 7 days before event</t>
        </is>
      </c>
      <c r="M2098" t="inlineStr">
        <is>
          <t>Event lasts 6 hours</t>
        </is>
      </c>
      <c r="N2098" t="inlineStr">
        <is>
          <t>Germany Events, Bayern Events, Things to do in Munich, Munich Parties, Munich Music Parties, #music, #event, #reggaeton, #latinmusic, #carnaval</t>
        </is>
      </c>
      <c r="O2098" t="inlineStr">
        <is>
          <t xml:space="preserve">
    The event titled "Carnaval ✗ Reggaeton @Backstage" is scheduled to take place on Saturday, March 1 at Backstage Kulturzentrum, 
    specifically at Reitknechtstraße 6 80639 München, Show map. This event falls under the "music" category. 
    Description: 🪅🎭 Karneval x Reggaeton im Backstage München! 🪅🎭
Egal ob ihr euch verkleidet oder nicht – bei uns seid ihr die Stars des Abends! 🎭
🎧 Freut euch auf eine Nacht mit Reggaeton &amp; Latin Urban Sets von DJ YENNY, TORI SEGURA &amp; FANDOS! 😊💃🏽🕺🏽
Wann? Freitag, der 1. März ab 23:00 Uhr
Wo? BACKSTAGE Kulturzentrum, Reitknechtstraße 6
Wir feiern in der größten Location der Venue, dem Werk!
🎟 Frühbucher: 8€ - 10€
👉🏼 Abendkasse: 15€, Ermäßigt für Studenten
Spezialpreis für Kostümierte: 13€ 🎭
Wir freuen uns auf euch! 💃🕺🌜
Bitte beachten: Die Tickets sind im VVK günstiger, sie beinhalten allerdings keinen schnelleren Einlass.Bitte beachten: Die Tickets sind im VVK günstiger, sie beinhalten allerdings keinen schnelleren Einlass.
    It is organized by Latin Scene Munich and will last for Event lasts 6 hours. 
    Key topics and themes include: Germany Events, Bayern Events, Things to do in Munich, Munich Parties, Munich Music Parties, #music, #event, #reggaeton, #latinmusic, #carnaval.
    </t>
        </is>
      </c>
      <c r="P2098" t="inlineStr">
        <is>
          <t>[-2.32615266e-02 -1.38624543e-02 -1.98044926e-02 -5.39311729e-02
  6.99528464e-05  8.94045159e-02 -1.71122905e-02 -8.84082727e-03
  5.14045283e-02 -6.36558235e-02 -3.99564393e-02 -6.39604330e-02
 -8.04211870e-02 -8.47065002e-02  2.04433687e-02 -5.47040589e-02
  3.30677703e-02 -4.21502395e-03 -3.37175168e-02  2.72329468e-02
 -1.74518600e-02 -7.40070269e-02 -4.64062728e-02  7.52020180e-02
 -1.94776468e-02  2.34229630e-03 -4.03813571e-02  8.46007913e-02
  7.31371790e-02 -2.93862019e-02  6.78402744e-03  2.78420746e-02
 -6.92339167e-02  1.00774653e-02  2.16012988e-02  2.04354827e-03
 -2.81656124e-02 -6.12555668e-02 -4.00897525e-02  4.59319539e-02
  2.97044367e-02  3.52448300e-02 -9.02731419e-02  2.37783641e-02
  2.46698186e-02 -1.21632125e-02 -1.23715475e-02  5.35029918e-03
 -5.82485273e-02  9.64623876e-03  9.84894112e-03 -1.08034126e-01
  8.27498287e-02 -2.18833070e-02 -5.43282963e-02  9.93179902e-03
 -1.50759453e-02 -1.92762110e-02  1.47540614e-01  5.27478456e-02
  3.13605107e-02 -4.95156907e-02 -3.17864865e-02 -2.10249759e-02
 -5.17899953e-02 -2.51410622e-02 -2.99568810e-02  5.57520948e-02
  2.47834213e-02 -9.13023017e-03  7.93221220e-02 -5.75460941e-02
 -2.63591949e-02  1.15254819e-02  2.60471646e-02  3.25940624e-02
 -7.98882842e-02 -1.22603243e-02 -5.17006256e-02 -2.37631164e-02
  9.11004096e-02 -8.83992538e-02  8.31998326e-03 -1.01244040e-01
  2.31992081e-02 -3.71216871e-02 -2.47156825e-02  1.86285879e-02
 -4.00208719e-02  3.02003603e-02 -7.23519623e-02  7.32567385e-02
 -2.66439989e-02  7.26201478e-03  4.09751805e-03  1.99733917e-02
  2.85629462e-02  7.18549341e-02  1.25903323e-01  8.60192478e-02
  2.08919793e-02  9.83957276e-02 -2.55867075e-02  1.78067051e-02
 -7.22007379e-02 -4.83999550e-02  3.67780379e-03  7.00868443e-02
 -4.45926450e-02 -7.73806917e-03 -2.52690054e-02  1.51734625e-03
  1.45722134e-02 -8.12160447e-02 -6.30351827e-02  9.74365547e-02
  5.06693637e-03  5.86473309e-02  1.07435957e-02 -3.95190828e-02
  4.31315266e-02 -2.17937306e-02  2.85449922e-02  2.58164667e-02
  9.21544561e-04 -2.10805070e-02 -2.52969246e-02  1.37849326e-32
 -2.69044627e-04 -6.00271709e-02 -6.86460361e-02 -4.33608331e-02
  1.45474434e-01 -7.07443580e-02 -9.72058252e-02 -9.67360381e-03
 -1.74244456e-02  2.53961910e-03  5.68204373e-03  1.39620323e-02
 -5.55499420e-02 -1.06807508e-01 -1.67945977e-02 -3.12580436e-04
  4.54898141e-02 -8.58424976e-02 -9.70178097e-02 -7.51940385e-02
 -5.10419160e-03 -1.21176094e-02 -1.57032888e-02  8.28663856e-02
 -4.07396629e-02  1.29204288e-01  1.40969865e-02 -1.30017577e-02
  2.01866962e-02  1.70764457e-02 -3.25588770e-02 -2.15851068e-02
 -5.58748376e-03 -1.21808173e-02  5.74392267e-02 -1.42946467e-02
 -4.51578461e-02 -3.91605049e-02 -3.12572904e-02 -2.04756539e-02
  7.69641697e-02 -6.49990588e-02 -9.68196839e-02 -9.45009757e-03
  1.71965768e-03  6.74809441e-02 -1.41892191e-02  3.58172432e-02
  2.11058334e-01 -3.64540815e-02 -3.75008956e-02  1.12383626e-02
 -6.96967915e-02  2.58933622e-02  2.71637216e-02  3.13383527e-02
 -2.09550112e-02 -4.28907350e-02  9.12149157e-03 -2.42255703e-02
  2.82354895e-02  7.33491182e-02  8.07904974e-02  2.76143122e-02
 -5.31764664e-02 -1.49679035e-02  2.16808449e-02 -1.40738674e-03
  8.48194137e-02 -2.52325423e-02 -2.68977545e-02  2.39980873e-02
  9.95112732e-02  4.01306106e-03  3.15485150e-02  3.59848849e-02
 -5.94309978e-02  1.90048851e-02 -1.15813846e-02  6.89211860e-02
 -4.48819622e-02 -4.67267111e-02  3.03455107e-02  2.64803618e-02
  3.33916284e-02 -8.35777726e-03  1.87654737e-02 -2.95084156e-02
 -4.66357879e-02  4.03285511e-02 -1.06631719e-01  4.68950644e-02
 -3.91760431e-02  1.21356975e-02 -5.75178824e-02 -1.52628964e-32
  1.66898310e-01  1.37039656e-02  5.77413663e-02  1.25668291e-02
  2.72701494e-02  5.41709438e-02 -1.30740963e-02  3.82593721e-02
  8.31633955e-02  8.97473618e-02 -4.27274778e-02  2.03721579e-02
 -4.34729503e-03 -6.32533580e-02 -8.14830605e-03  1.35280052e-02
  5.20243011e-02  3.57163958e-02 -5.47850877e-02 -6.09742329e-02
 -2.09486838e-02 -4.60620858e-02 -5.00920648e-03  4.45573665e-02
 -8.21515843e-02  3.72122116e-02  9.72196460e-02  1.39829535e-02
 -6.88511804e-02  2.70461850e-02 -2.96396640e-04 -6.95610121e-02
 -3.59138027e-02 -4.86478694e-02 -1.21137481e-02  4.80835102e-02
  6.06709681e-02 -1.08151336e-03 -7.32128993e-02  2.03295816e-02
 -2.74176877e-02  7.74981175e-03 -1.08457409e-01  1.45585928e-02
 -2.70886142e-02  1.88320260e-02 -3.54834571e-02 -7.07447063e-03
  4.07869853e-02 -1.05067596e-01  6.98917881e-02  4.02899384e-02
 -1.83047540e-02 -1.25540304e-04  2.45442912e-02  4.82213683e-02
 -4.01341952e-02 -1.60206966e-02 -2.21523456e-02  8.20268020e-02
  6.57432526e-02 -2.22865567e-02 -4.46615666e-02 -8.23506638e-02
  4.89555039e-02 -1.28680794e-02 -1.58437993e-02 -1.20300958e-02
  4.85955104e-02  4.85008620e-02  2.54967175e-02  1.84350647e-02
 -6.39799684e-02  2.53380872e-02 -1.45313382e-01  6.57861903e-02
  3.22062708e-02 -2.34638862e-02  5.25585897e-02 -5.39327040e-03
 -2.54626921e-03  1.56777352e-02 -7.85442516e-02  7.15563729e-05
  4.18670885e-02  5.05180731e-02  1.22597208e-02  5.89683354e-02
  1.72001794e-02  3.09348367e-02  1.17463119e-01  2.71033589e-02
  7.52927456e-03  8.10581318e-04  2.04529101e-03 -6.74983980e-08
  3.81043591e-02  4.88005504e-02 -7.71204382e-02 -2.51955092e-02
  5.67769166e-03 -8.05662349e-02 -2.20802799e-02 -4.48871851e-02
 -5.57582118e-02  2.10772473e-02 -1.15170674e-02 -5.14630973e-02
  2.85504316e-03  2.24997178e-02 -4.77673151e-02 -2.89484905e-03
 -6.55273199e-02  3.00080404e-02 -6.03458881e-02 -6.32346282e-03
 -7.64150172e-03  1.09447958e-02  2.82800645e-02 -1.01588339e-01
 -4.09731530e-02 -6.10308461e-02 -4.82329689e-02  1.02914684e-01
  2.00094432e-02 -7.51984790e-02 -1.93801317e-02  3.89830233e-03
 -6.86916849e-03 -4.24555130e-02  4.17163549e-03 -1.18263932e-02
 -7.78773054e-02 -3.17786150e-02 -2.14767661e-02 -3.90297989e-03
  8.00240086e-05 -1.36641949e-01 -2.64926292e-02  2.73101628e-02
 -4.04799357e-02  5.07189035e-02  1.29959080e-02  8.97644535e-02
 -3.70813049e-02  5.50374649e-02 -6.64992183e-02 -2.64692251e-02
 -7.10051507e-02  5.25223091e-02 -2.56791152e-02 -1.77485757e-02
 -7.49235675e-02  6.82188869e-02 -9.37888678e-03 -3.88277844e-02
 -1.48704397e-02 -2.65495349e-02 -5.94858080e-02  9.21472162e-03]</t>
        </is>
      </c>
    </row>
    <row r="2099">
      <c r="A2099" s="1" t="n">
        <v>2097</v>
      </c>
      <c r="B2099" t="n">
        <v>109</v>
      </c>
      <c r="C2099" t="inlineStr">
        <is>
          <t>1 Irishman in Munich | Stand-up comedy in English</t>
        </is>
      </c>
      <c r="D2099" t="inlineStr">
        <is>
          <t>Saturday, March 22</t>
        </is>
      </c>
      <c r="E2099" t="inlineStr">
        <is>
          <t>Hans-Preißinger-Straße 8</t>
        </is>
      </c>
      <c r="F2099" t="inlineStr">
        <is>
          <t>Hans-Preißinger-Straße 8 81379 München, Show map</t>
        </is>
      </c>
      <c r="G2099" t="inlineStr">
        <is>
          <t>arts</t>
        </is>
      </c>
      <c r="H2099" t="inlineStr">
        <is>
          <t>Kostenlos</t>
        </is>
      </c>
      <c r="I2099" t="inlineStr">
        <is>
          <t>https://www.eventbrite.co.uk/e/1-irishman-in-munich-stand-up-comedy-in-english-tickets-1147953823789?aff=ebdssbdestsearch</t>
        </is>
      </c>
      <c r="J2099" t="inlineStr">
        <is>
          <t>This is a stand-up comedy show in English
Reece Kidd is a stand-up comedian from rural Northern Ireland. His stand-up, original sketches and funny videos have over 100 million views online. Reece tours his comedy shows around the UK, Ireland and Europe. He has two years of sold out runs at the Edinburgh Fringe. In 2024 Reece had five sold out shows at the Edinburgh Fringe.
"Very f**cking funny" - Katrina H
"The best crowd work of the Fringe" - The Scotsman
View Reece's comedy on Instagram: https://www.instagram.com/reecek1dd/
Limited seating available, so secure your tickets now
Support acts
Reece will also be bringing a support act with him.
James Mileham: Known for his joke-packed act, James reached the finals of the So You Think You’re Funny Competition in Edinburgh and has been a finalist twice at the notorious King Gong at The Comedy Store and has won the Ding Dong Gong show.</t>
        </is>
      </c>
      <c r="K2099" t="inlineStr">
        <is>
          <t>Reece Kidd</t>
        </is>
      </c>
      <c r="L2099" t="inlineStr">
        <is>
          <t>Refund Policy
Refunds up to 7 days before event
Eventbrite's fee is nonrefundable.</t>
        </is>
      </c>
      <c r="M2099" t="inlineStr">
        <is>
          <t>Event lasts 1 hour 15 minutes</t>
        </is>
      </c>
      <c r="N2099" t="inlineStr">
        <is>
          <t>Germany Events, Bayern Events, Things to do in Munich, Munich Performances, Munich Arts Performances, #comedy, #event, #datenight, #english, #comedyshow, #munich, #standupcomedy, #stand_up_comedy, #comedy_show, #date_night</t>
        </is>
      </c>
      <c r="O2099" t="inlineStr">
        <is>
          <t xml:space="preserve">
    The event titled "1 Irishman in Munich | Stand-up comedy in English" is scheduled to take place on Saturday, March 22 at Hans-Preißinger-Straße 8, 
    specifically at Hans-Preißinger-Straße 8 81379 München, Show map. This event falls under the "arts" category. 
    Description: This is a stand-up comedy show in English
Reece Kidd is a stand-up comedian from rural Northern Ireland. His stand-up, original sketches and funny videos have over 100 million views online. Reece tours his comedy shows around the UK, Ireland and Europe. He has two years of sold out runs at the Edinburgh Fringe. In 2024 Reece had five sold out shows at the Edinburgh Fringe.
"Very f**cking funny" - Katrina H
"The best crowd work of the Fringe" - The Scotsman
View Reece's comedy on Instagram: https://www.instagram.com/reecek1dd/
Limited seating available, so secure your tickets now
Support acts
Reece will also be bringing a support act with him.
James Mileham: Known for his joke-packed act, James reached the finals of the So You Think You’re Funny Competition in Edinburgh and has been a finalist twice at the notorious King Gong at The Comedy Store and has won the Ding Dong Gong show.
    It is organized by Reece Kidd and will last for Event lasts 1 hour 15 minutes. 
    Key topics and themes include: Germany Events, Bayern Events, Things to do in Munich, Munich Performances, Munich Arts Performances, #comedy, #event, #datenight, #english, #comedyshow, #munich, #standupcomedy, #stand_up_comedy, #comedy_show, #date_night.
    </t>
        </is>
      </c>
      <c r="P2099" t="inlineStr">
        <is>
          <t>[-1.33597720e-02 -1.31637529e-01 -5.77920722e-03 -1.05766997e-01
  3.33745517e-02  4.31326926e-02  8.56136158e-02 -9.92023945e-03
 -2.89794020e-02  3.51262875e-02 -4.58442643e-02 -7.34925866e-02
 -7.45953107e-03  3.94604318e-02  4.41094153e-02 -4.84476574e-02
  5.53842634e-02 -6.99097887e-02 -2.00443156e-02 -9.95793287e-03
  5.63242100e-02  5.22196665e-02 -1.22947702e-02 -4.97747101e-02
 -4.75003980e-02 -3.32713835e-02  4.72728498e-02  1.23215176e-03
 -2.36901939e-02 -3.87097616e-03  3.87040749e-02 -3.56024727e-02
 -4.20778804e-03  4.98445332e-03 -4.33281483e-03 -3.10314819e-02
  4.94844047e-03  5.49728936e-03 -5.14864065e-02  2.76528951e-02
 -6.60180077e-02 -4.89464216e-02 -4.55730855e-02 -5.03206104e-02
  9.43979174e-02 -8.54869001e-03  9.40199494e-02  4.85400291e-04
  4.00474146e-02  4.66861129e-02 -2.87076533e-02  1.36791207e-02
  4.50122282e-02 -4.73707393e-02  2.18005734e-03  1.31698195e-02
 -2.15589777e-02  1.76778454e-02 -3.37088760e-03 -5.36846276e-03
 -6.79787621e-03 -7.17243850e-02 -4.57241200e-03 -5.89401610e-02
 -1.38271647e-03 -5.44003434e-02  4.31670174e-02  5.15175052e-02
  4.02887836e-02  7.95216858e-03  2.26110220e-03 -8.69855583e-02
  1.62355863e-02  1.02383323e-01  6.96483701e-02  2.55939402e-02
  1.91304348e-02 -3.71557884e-02  4.10596803e-02 -9.63385124e-03
  9.25955735e-03 -7.33329207e-02 -7.54658657e-04 -5.70540018e-02
  1.81300025e-02 -6.44591078e-02  2.44749337e-02 -7.85594527e-03
 -3.99291739e-02  3.15948427e-02 -1.15168188e-02  3.80588509e-02
 -2.01394334e-02  2.01029349e-02  5.28569706e-02 -6.25676140e-02
 -8.79383367e-03 -2.94378065e-02  3.50903422e-02  1.12169981e-01
 -8.42144936e-02  5.59952706e-02  7.79019371e-02  2.67806612e-02
  1.27921142e-02 -2.04821285e-02 -7.69053586e-03  3.33730355e-02
  7.87613243e-02 -4.42068726e-02  1.76987834e-02  2.85745505e-02
  6.18059859e-02 -3.01546007e-02  9.43364277e-02 -1.39082465e-02
  3.29194441e-02 -1.36761907e-02  9.31051001e-02 -6.62268512e-03
  1.32103771e-01  1.50485784e-01  5.04273996e-02  1.06418587e-01
  3.43201682e-02  6.79383799e-02  3.30806226e-02  4.91593896e-34
 -1.79664940e-02 -5.25466129e-02 -3.14054615e-03  1.52560128e-02
  5.32727167e-02 -2.11245120e-02 -3.25414096e-03  2.11485215e-02
  1.84936319e-02 -4.53081541e-02  1.06422119e-02 -1.15720825e-02
  6.05467416e-04 -9.33085158e-02 -1.00227356e-01  2.95828730e-02
  6.93884343e-02 -1.22538239e-01 -8.72227084e-03  2.56026313e-02
 -1.87911242e-02  2.37612780e-02  6.14079498e-02 -1.61355231e-02
 -1.69534981e-02 -1.23854810e-02  4.80152518e-02 -4.70338576e-02
  1.52975529e-01  3.22369747e-02 -1.10192209e-01  4.47848402e-02
 -6.10581860e-02 -1.14912666e-01  3.06172185e-02 -3.66658345e-02
 -3.56615633e-02 -4.96498570e-02 -2.10607406e-02  3.08380295e-02
 -9.35432091e-02  1.59953162e-02 -4.61890958e-02  7.27225747e-03
 -8.39499906e-02  1.89980380e-02 -3.04782968e-02  4.91269119e-02
  1.44267781e-02  1.92187470e-03  4.60616276e-02 -1.10403765e-02
  4.33901511e-02 -5.04116043e-02  5.81877725e-03  2.89803669e-02
  3.14652212e-02 -7.50196129e-02  6.22028336e-02 -3.47904935e-02
  1.39419213e-02  5.65614253e-02  3.71895209e-02  4.16371040e-02
 -1.78161878e-02 -8.34641885e-03  3.25948894e-02  1.04947677e-02
 -3.80701795e-02  1.05369743e-02 -1.84391197e-02  8.61560404e-02
  1.14372268e-01 -9.69012007e-02 -6.47486523e-02  6.82262843e-03
 -8.22937191e-02  1.42924935e-02 -5.26893139e-02  7.27279633e-02
  1.05742337e-02  1.87404584e-02 -2.26576813e-02 -1.33316860e-01
  1.83363464e-02 -9.16691869e-02  3.24485861e-02 -9.43153277e-02
  4.64262627e-03 -2.10972931e-02 -2.34856717e-02 -2.17388757e-02
  3.86007614e-02  2.69220006e-02 -1.48447612e-02 -1.33448097e-33
  2.68466994e-02  1.42422672e-02 -8.73520151e-02  8.72318596e-02
 -2.13100798e-02  6.45511821e-02  6.08449094e-02  3.70463054e-03
  4.05826233e-02  2.80313566e-02 -2.86545474e-02 -4.06866036e-02
  2.46729162e-02 -9.38707739e-02  7.71901524e-03 -9.45307240e-02
 -1.66552644e-02  5.98142669e-02  1.56424958e-02  2.20297426e-02
  1.04978651e-01 -1.92164201e-02 -1.69035327e-02  7.92095810e-03
 -1.32341953e-02 -1.70187708e-02  6.43424597e-03  7.47709125e-02
 -8.63561854e-02 -2.96390355e-02 -9.95668210e-03 -1.04586156e-02
 -6.67479960e-03 -5.94261475e-02 -3.03692278e-03  3.40311714e-02
 -5.12203760e-02  3.43308151e-02 -2.49760691e-02  2.40395311e-02
  4.17706277e-03  5.88650983e-05 -2.05820408e-02  2.04821862e-02
 -1.11498730e-02  2.69832760e-02 -8.77629779e-03 -2.72852387e-02
 -3.46453376e-02 -8.29725787e-02 -3.02723236e-02  6.70482963e-02
 -1.06304169e-01 -5.18741645e-02  1.63330219e-03  2.54155006e-02
 -2.52247285e-02  5.32357991e-02 -2.17170455e-02  7.03507513e-02
 -6.56224415e-02 -1.09821513e-01  4.69499342e-02 -7.33059198e-02
  7.28669763e-02 -5.52159287e-02  1.74975186e-03  4.17208392e-03
  7.40890130e-02 -1.24642113e-02 -4.42858338e-02 -8.77490360e-03
  6.53861761e-02 -5.81815466e-02  3.13591510e-02  6.04757667e-02
  4.55526896e-02 -9.10711754e-03  4.65301089e-02  8.33107508e-04
  1.23222293e-02 -4.47064824e-02 -3.79383974e-02  5.85418344e-02
 -2.67555732e-02  4.99787107e-02  9.97876078e-02  1.16281539e-01
 -8.59509874e-03  9.19295624e-02  1.15427062e-01  1.76434370e-03
  2.39631292e-04 -8.42271373e-02  4.30350527e-02 -5.54947484e-08
 -5.71337789e-02  5.01044560e-03 -5.99486418e-02 -1.37298908e-02
  7.02578723e-02 -9.72959027e-03 -9.71582066e-03 -2.04635113e-02
 -3.22587625e-03 -1.34746283e-02  2.40584686e-02 -2.93711387e-02
 -1.36029581e-02 -5.26087061e-02  3.81337013e-03 -2.92071840e-03
 -7.75285587e-02  5.83242672e-03 -3.40438969e-02  6.43570796e-02
  2.84461845e-02  6.03554919e-02  9.81469639e-03 -1.27501674e-02
 -6.81917071e-02  1.26306107e-02 -8.01187661e-03  3.57451327e-02
 -7.59874806e-02 -4.80944943e-03 -3.55428122e-02  1.31958192e-02
 -3.54522876e-02  8.93361494e-03 -2.48424001e-02 -1.01149701e-01
 -3.19110677e-02  8.49471092e-02  7.53745437e-02  7.58176669e-02
 -7.16252029e-02 -1.29708141e-01  7.69608840e-02  2.07848987e-03
  2.36623865e-02  7.02678710e-02 -6.01502806e-02  4.03228998e-02
 -4.66748439e-02 -4.32078056e-02  7.75121432e-03 -3.51605676e-02
 -3.11290137e-02  6.04825318e-02  3.27233374e-02 -6.95515424e-03
 -2.52470765e-02 -3.81380436e-03 -6.28336966e-02  8.50157142e-02
  7.77594894e-02 -6.68807775e-02 -9.86276790e-02  5.75106330e-02]</t>
        </is>
      </c>
    </row>
    <row r="2100">
      <c r="A2100" s="1" t="n">
        <v>2098</v>
      </c>
      <c r="B2100" t="n">
        <v>110</v>
      </c>
      <c r="C2100" t="inlineStr">
        <is>
          <t>Architecture Matters 2025 – Less, but better.</t>
        </is>
      </c>
      <c r="D2100" t="inlineStr">
        <is>
          <t>Mittwoch, 2. April</t>
        </is>
      </c>
      <c r="E2100" t="inlineStr">
        <is>
          <t>Serviceplan Group SE &amp; Co. KG | House of Communication Munich</t>
        </is>
      </c>
      <c r="F2100" t="inlineStr">
        <is>
          <t>Friedenstraße 24 81671 München</t>
        </is>
      </c>
      <c r="G2100" t="inlineStr">
        <is>
          <t>science-and-tech</t>
        </is>
      </c>
      <c r="H2100" t="inlineStr">
        <is>
          <t>50 € – 320 €</t>
        </is>
      </c>
      <c r="I2100" t="inlineStr">
        <is>
          <t>https://www.eventbrite.de/e/architecture-matters-2025-less-but-better-tickets-1111197614979?aff=ebdssbdestsearch</t>
        </is>
      </c>
      <c r="J2100" t="inlineStr">
        <is>
          <t>Architecture Matters is an international conference on the future of architecture and the city. Architecture Matters is rooted in the conviction that addressing the present challenges facing our cities and architecture requires a collaborative effort – fuelled by genuine interest in each other, mutual respect, and curiosity. We unite key players in architecture, project development, financing, politics, and administration, cultivating an environment that embraces contradictions. Trusting in our shared commitment to lively exchange and dynamic dialogue, we craft creative spaces for meaningful encounters.
With “Architecture Matters 2025 – Less, but better”, we aim to have an honest discussion on current conflicting priorities and chart a path for workable solutions to shape the future of construction. Less frontal, more interaction, and direct exchange: This year’s programme offers a mix of main stage presentations and discussion rounds, a networking lunch, and focus sessions featuring keynote speeches and small group discussions.</t>
        </is>
      </c>
      <c r="K2100" t="inlineStr">
        <is>
          <t>plan A</t>
        </is>
      </c>
      <c r="L2100" t="inlineStr">
        <is>
          <t>Rückerstattungsrichtlinie
Rückerstattungen bis zu 30 Tage vor dem Event</t>
        </is>
      </c>
      <c r="M2100" t="inlineStr">
        <is>
          <t>Eventdauer: 23 Stunden 30 Minuten</t>
        </is>
      </c>
      <c r="N2100" t="inlineStr">
        <is>
          <t>Events in Deutschland, Events in Bayern, Events in München, München Meetings und Konferenzen, München Wissenschaft und Technik Meetings und Konferenzen, #event, #design, #architecture, #matters, #2025</t>
        </is>
      </c>
      <c r="O2100" t="inlineStr">
        <is>
          <t xml:space="preserve">
    The event titled "Architecture Matters 2025 – Less, but better." is scheduled to take place on Mittwoch, 2. April at Serviceplan Group SE &amp; Co. KG | House of Communication Munich, 
    specifically at Friedenstraße 24 81671 München. This event falls under the "science-and-tech" category. 
    Description: Architecture Matters is an international conference on the future of architecture and the city. Architecture Matters is rooted in the conviction that addressing the present challenges facing our cities and architecture requires a collaborative effort – fuelled by genuine interest in each other, mutual respect, and curiosity. We unite key players in architecture, project development, financing, politics, and administration, cultivating an environment that embraces contradictions. Trusting in our shared commitment to lively exchange and dynamic dialogue, we craft creative spaces for meaningful encounters.
With “Architecture Matters 2025 – Less, but better”, we aim to have an honest discussion on current conflicting priorities and chart a path for workable solutions to shape the future of construction. Less frontal, more interaction, and direct exchange: This year’s programme offers a mix of main stage presentations and discussion rounds, a networking lunch, and focus sessions featuring keynote speeches and small group discussions.
    It is organized by plan A and will last for Eventdauer: 23 Stunden 30 Minuten. 
    Key topics and themes include: Events in Deutschland, Events in Bayern, Events in München, München Meetings und Konferenzen, München Wissenschaft und Technik Meetings und Konferenzen, #event, #design, #architecture, #matters, #2025.
    </t>
        </is>
      </c>
      <c r="P2100" t="inlineStr">
        <is>
          <t>[ 2.94075795e-02  2.89948713e-02  6.04224429e-02 -4.03801315e-02
  2.46758256e-02  1.84738799e-03 -4.09763642e-02 -5.76941809e-03
  3.86651047e-02 -3.61349918e-02 -1.10772714e-01 -1.00066282e-01
 -7.08714947e-02 -1.34914052e-02  2.41804104e-02 -1.90904029e-02
  6.17943779e-02 -5.54009899e-02 -6.04373701e-02  2.46720593e-02
  2.77435072e-02 -1.20526017e-03 -6.78812061e-03 -1.46632576e-02
 -4.25557122e-02  2.60930695e-02 -1.80571135e-02 -3.53506953e-02
 -3.02835862e-04 -3.70986685e-02  9.31164026e-02  1.13229573e-01
  3.91083285e-02  2.01202407e-02  6.95374459e-02  1.07732393e-01
  7.04894066e-02 -7.09527284e-02  3.00015938e-02 -3.22583206e-02
 -1.10599756e-01 -2.74616480e-02  3.65104489e-02  2.76245307e-02
  2.40956843e-02  2.52972450e-02 -1.34902373e-02 -5.72122373e-02
 -7.66724497e-02 -5.78200398e-03 -4.91676293e-02 -1.16748840e-01
  2.84479149e-02 -3.97790372e-02 -1.29545005e-02  8.73875916e-02
 -2.61564963e-02  4.02505510e-02 -2.40089316e-02 -7.43715689e-02
  6.52272478e-02 -2.10607611e-02 -6.01117797e-02  4.08896692e-02
 -3.61330516e-04  1.75946299e-02  1.41112357e-02  8.67700428e-02
 -2.32883506e-02  2.33997684e-03  1.41210616e-01 -8.74688849e-02
  6.20877631e-02  2.17248406e-02  7.56559521e-02 -1.41934771e-03
 -1.23135429e-02  4.84277634e-03  5.28415516e-02 -8.83152261e-02
  7.72679895e-02  6.52073743e-03 -7.80000761e-02  2.53495108e-02
 -5.33307865e-02 -6.66787028e-02  4.12555970e-03  2.62611602e-02
  1.94431655e-02  1.93379093e-02 -4.25950028e-02 -3.08497418e-02
  2.96328776e-02 -2.52822600e-03  7.34196454e-02  3.81985717e-02
 -3.88433635e-02 -4.78761047e-02 -3.64932641e-02  8.76541212e-02
 -5.62209785e-02  8.76433030e-02  3.54184248e-02 -9.85745620e-03
 -1.11268252e-01 -4.66735438e-02 -2.32326370e-02  2.60457117e-02
 -1.10333294e-01 -1.28486007e-02 -4.35684770e-02 -3.06347813e-02
  6.44404963e-02 -3.21408063e-02  4.37506028e-02  3.09884053e-04
  6.73490092e-02 -3.61312851e-02  9.68791097e-02  5.95041085e-03
  3.09313089e-02 -1.51934633e-02 -1.96558926e-02  3.15053500e-02
 -4.08081114e-02  8.63974274e-04 -6.52812608e-03 -7.82375887e-34
  4.31876928e-02  6.04704395e-03 -1.72374472e-02  1.19546451e-01
  8.77549574e-02 -5.26648760e-02  3.94582888e-03  2.01730113e-02
 -5.36916554e-02  1.06631694e-02  4.62718587e-03 -3.61820459e-02
  3.50655951e-02  3.36316414e-02  7.39673376e-02 -6.31895661e-02
 -2.12834720e-02  2.44128611e-02 -1.41291916e-02  1.62966494e-02
 -1.70428567e-02 -4.84288223e-02  1.56172342e-03 -2.97034881e-03
  1.01418905e-01  2.83472184e-02  1.30144626e-01 -3.46199162e-02
 -5.82545139e-02 -4.04578866e-03 -7.58874044e-02  7.16923401e-02
 -1.79026425e-02 -3.61206755e-02 -2.28751134e-02  2.42028534e-02
 -3.67301665e-02 -6.82806596e-02 -1.78330913e-02 -3.53214853e-02
 -1.40406210e-02  1.22986045e-02 -1.26001626e-01  2.13242248e-02
  1.41636431e-01  4.98930067e-02  3.98688875e-02 -2.13213377e-02
  3.21731828e-02 -5.27612381e-02  4.57102135e-02  1.70038808e-02
 -1.84995290e-02  7.14129284e-02  2.49668229e-02 -1.24063641e-02
 -7.62247015e-04 -2.59068292e-02  2.06795894e-02 -4.57250420e-03
  2.14577932e-02  4.74081561e-02 -7.05202296e-02  7.39796832e-02
  5.36778532e-02 -4.32588346e-03 -4.82258052e-02  5.51012307e-02
  3.30960043e-02 -3.79747450e-02 -4.15936112e-02 -5.89754134e-02
  9.10540447e-02  4.23646532e-02 -2.51608528e-02  6.32021278e-02
 -7.71549717e-02  1.72996186e-02 -2.81433966e-02  6.04241118e-02
 -3.41244116e-02  2.60363687e-02 -2.77760196e-02 -1.69170629e-02
  7.03703165e-02 -8.14626645e-03  9.46426541e-02  2.18657288e-03
 -4.51793522e-02  6.23349100e-02 -2.41586901e-02 -3.33169885e-02
  3.76921222e-02  7.60827512e-02 -3.53034176e-02 -7.47089797e-34
  1.06876697e-02 -4.59859520e-02 -1.35007232e-01  1.89752467e-02
 -6.36749575e-03  2.06056014e-02 -6.73984587e-02 -6.86548799e-02
  1.70546919e-02  3.02189831e-02 -3.35945524e-02 -9.42827109e-03
  1.01938933e-01 -5.55773862e-02 -3.35737281e-02 -2.63676643e-02
  4.65341359e-02 -1.06243625e-01 -3.77706997e-02  4.52532060e-02
  1.10302992e-01  4.91218269e-02 -7.27263987e-02 -2.00079363e-02
 -4.11839560e-02  5.83960600e-02  1.82002969e-02  3.67303565e-02
  5.62313572e-02 -2.08060779e-02 -7.64855221e-02 -5.50414622e-02
 -1.01337349e-02  6.11985393e-04 -3.21982079e-03  7.96012208e-02
  6.09104000e-02 -6.73436075e-02 -2.06371844e-02  3.81231345e-02
 -4.78398390e-02 -1.68389734e-02 -8.63416418e-02  5.19229546e-02
  3.47593240e-02 -1.16354199e-02 -7.36695826e-02 -5.97723201e-02
 -6.18171021e-02 -1.15787737e-01  5.66606298e-02 -5.88314468e-03
 -1.88936219e-02 -1.01591967e-01  5.41093536e-02  3.17665078e-02
 -1.54514657e-02 -1.70635395e-02  3.56871262e-02  1.33572295e-01
  5.99558651e-02 -1.37614897e-02  3.65135223e-02 -1.70423109e-02
  4.40585800e-03 -3.99867445e-02 -6.58225045e-02  1.99878383e-02
  3.13344691e-03  7.82950297e-02 -3.85064678e-03 -1.97941363e-02
 -7.15232268e-02  2.27658805e-02 -3.64752300e-02 -1.90076511e-02
  8.37924927e-02  3.97953056e-02 -3.65593610e-03 -5.48262615e-03
 -5.34789115e-02  2.94145253e-02  2.25314195e-03  1.74059775e-02
  1.10315256e-01  3.04500163e-02 -8.44110642e-03  2.25776359e-02
 -3.52556002e-03  4.31025960e-02 -5.20886742e-02  5.77397784e-03
  4.17205729e-02  1.11250440e-02 -1.21232811e-02 -5.23950590e-08
  3.82836238e-02  8.22377764e-03 -4.83205616e-02 -5.34723885e-03
 -2.11490020e-02 -8.93751904e-02  1.80492774e-02 -2.03835145e-02
  1.24611165e-02  2.80181989e-02 -1.54176671e-02  3.36624775e-03
 -4.78662178e-02  1.10495634e-01  1.78798456e-02  1.66664105e-02
 -7.51513317e-02 -7.62219131e-02 -6.52319342e-02 -6.58270270e-02
  1.16055369e-01 -3.84205976e-03 -3.91492844e-02 -2.85963528e-02
  2.08729086e-03 -3.63065340e-02 -1.15259755e-02  4.25122790e-02
 -6.62432332e-03 -8.70591588e-03 -7.79126957e-02  4.49215285e-02
 -1.73415095e-02  1.63366869e-02  1.41771103e-03  2.61653657e-03
  9.19845980e-03 -3.86956781e-02  3.47806141e-02 -3.57843228e-02
 -3.34210433e-02 -6.49764091e-02 -4.67702262e-02  4.85658534e-02
  2.54226122e-02 -2.46009212e-02 -2.15131287e-02 -5.12628909e-03
 -6.69863597e-02  4.90188366e-03 -6.58392534e-02 -2.51545645e-02
 -3.83261009e-03  6.92744181e-02  2.51975171e-02  8.11747983e-02
 -3.24094445e-02 -4.22443409e-04  5.36082275e-02  1.29476376e-02
  8.20958465e-02  2.25445293e-02 -1.43599570e-01  7.88299274e-03]</t>
        </is>
      </c>
    </row>
    <row r="2101">
      <c r="A2101" s="1" t="n">
        <v>2099</v>
      </c>
      <c r="B2101" t="n">
        <v>111</v>
      </c>
      <c r="C2101" t="inlineStr">
        <is>
          <t>Classic meets Pop Vol.1</t>
        </is>
      </c>
      <c r="D2101" t="inlineStr">
        <is>
          <t>Sonntag, 30. März</t>
        </is>
      </c>
      <c r="E2101" t="inlineStr">
        <is>
          <t>Nymphenburg Palace</t>
        </is>
      </c>
      <c r="F2101" t="inlineStr">
        <is>
          <t>Schloß Nymphenburg 1 80638 München</t>
        </is>
      </c>
      <c r="G2101" t="inlineStr">
        <is>
          <t>music</t>
        </is>
      </c>
      <c r="H2101" t="inlineStr">
        <is>
          <t>25 € – 36 €</t>
        </is>
      </c>
      <c r="I2101" t="inlineStr">
        <is>
          <t>https://www.eventbrite.de/e/classic-meets-pop-vol1-tickets-1112602476959?aff=ebdssbdestsearch</t>
        </is>
      </c>
      <c r="J2101" t="inlineStr">
        <is>
          <t>Diese besondere Mischung aus klassischen und modernen Klängen verspricht ein Konzert, das sowohl Liebhaber traditioneller Musik als auch Fans aktueller Chart-Hits begeistern wird. Auf dem Programm stehen Hits wie „ A sky full of stars“,„Komet“, „Tage wie diese“, „Nothing else matters“ und „Hymne a l’amour“ u.v.m, die in der einzigartigen Interpretation des Quartetts eine ganz neue Tiefe und Emotion entfalten. Ergänzt durch weitere Überraschungen entsteht ein abwechslungsreicher Abend voller Energie, Eleganz und musikalischer Magie.
Tauchen Sie ein in die faszinierende Welt des Cello Quartetts "CelloNation"! Mit vier meisterhaft gespielten Celli und einem Repertoire, das die Grenzen zwischen Klassik, Pop und Jazz verschwimmen lässt, begeistert „CelloNation“ sein Publikum auf höchstem Niveau. Dabei legen die vier Musiker besonderen Wert auf außergewöhnliche Arrangements, die die Vielseitigkeit des Cellos in den Vordergrund stellen. Die Konzerte des Quartetts sind eine harmonische Mischung aus Leidenschaft, Virtuosität und Emotion – mal sanft und berührend, mal kraftvoll und mitreißend.
Ein musikalisches Highlight, das Sie nicht verpassen sollten!
Ohne Pause ca. 75 Min
Konzertbeginn: 20:00 Uhr
Einlass: 19:30 Uhr
Beim Schloss Nymphenburg gibt es kostenlose Parkmöglichkeiten.</t>
        </is>
      </c>
      <c r="K2101" t="inlineStr">
        <is>
          <t>Nargiza Yusupova, CelloNation</t>
        </is>
      </c>
      <c r="L2101" t="inlineStr">
        <is>
          <t>Rückerstattungsrichtlinie
Rückerstattungen bis zu 10 Tage vor dem Event</t>
        </is>
      </c>
      <c r="M2101" t="inlineStr">
        <is>
          <t>Eventdauer: 1 Stunde 15 Minuten</t>
        </is>
      </c>
      <c r="N2101" t="inlineStr">
        <is>
          <t>Events in Deutschland, Events in Bayern, Events in München, München Performances, München Musik Performances, #cello, #musik, #klassik, #popmusic, #acoustic_music, #klassikcool, #cellonation, #celloquartett, #konzert_in_münchen, #klassikmeetspop</t>
        </is>
      </c>
      <c r="O2101" t="inlineStr">
        <is>
          <t xml:space="preserve">
    The event titled "Classic meets Pop Vol.1" is scheduled to take place on Sonntag, 30. März at Nymphenburg Palace, 
    specifically at Schloß Nymphenburg 1 80638 München. This event falls under the "music" category. 
    Description: Diese besondere Mischung aus klassischen und modernen Klängen verspricht ein Konzert, das sowohl Liebhaber traditioneller Musik als auch Fans aktueller Chart-Hits begeistern wird. Auf dem Programm stehen Hits wie „ A sky full of stars“,„Komet“, „Tage wie diese“, „Nothing else matters“ und „Hymne a l’amour“ u.v.m, die in der einzigartigen Interpretation des Quartetts eine ganz neue Tiefe und Emotion entfalten. Ergänzt durch weitere Überraschungen entsteht ein abwechslungsreicher Abend voller Energie, Eleganz und musikalischer Magie.
Tauchen Sie ein in die faszinierende Welt des Cello Quartetts "CelloNation"! Mit vier meisterhaft gespielten Celli und einem Repertoire, das die Grenzen zwischen Klassik, Pop und Jazz verschwimmen lässt, begeistert „CelloNation“ sein Publikum auf höchstem Niveau. Dabei legen die vier Musiker besonderen Wert auf außergewöhnliche Arrangements, die die Vielseitigkeit des Cellos in den Vordergrund stellen. Die Konzerte des Quartetts sind eine harmonische Mischung aus Leidenschaft, Virtuosität und Emotion – mal sanft und berührend, mal kraftvoll und mitreißend.
Ein musikalisches Highlight, das Sie nicht verpassen sollten!
Ohne Pause ca. 75 Min
Konzertbeginn: 20:00 Uhr
Einlass: 19:30 Uhr
Beim Schloss Nymphenburg gibt es kostenlose Parkmöglichkeiten.
    It is organized by Nargiza Yusupova, CelloNation and will last for Eventdauer: 1 Stunde 15 Minuten. 
    Key topics and themes include: Events in Deutschland, Events in Bayern, Events in München, München Performances, München Musik Performances, #cello, #musik, #klassik, #popmusic, #acoustic_music, #klassikcool, #cellonation, #celloquartett, #konzert_in_münchen, #klassikmeetspop.
    </t>
        </is>
      </c>
      <c r="P2101" t="inlineStr">
        <is>
          <t>[-1.16635365e-02  2.19993852e-03  1.56920496e-02 -3.49037796e-02
 -4.30039540e-02  9.49675888e-02 -6.80382103e-02 -4.69525484e-03
  4.94982377e-02 -8.82105902e-02 -6.48740083e-02 -4.92435955e-02
 -4.66026179e-02 -9.13762078e-02 -1.31364297e-02  1.06504746e-02
  2.14061253e-02 -7.90149495e-02 -1.97485485e-03  8.76881331e-02
 -9.34621133e-03 -1.06389888e-01 -4.32743244e-02  2.06274819e-02
 -1.09034032e-02  4.13453281e-02 -3.63840386e-02  6.33957162e-02
 -3.73569690e-02 -4.06013941e-03  5.04076257e-02  3.71332392e-02
  1.00708008e-02  2.83560213e-02  9.71761253e-03 -4.10338491e-02
  1.82772265e-03 -4.55107614e-02 -2.08961181e-02  1.02867082e-01
  1.56272191e-03  2.61807013e-02 -2.43095662e-02 -1.01293270e-02
 -6.12069927e-02 -3.12870066e-03 -9.35014859e-02 -5.03925458e-02
 -6.24785908e-02  1.07147940e-01  4.43804637e-02 -7.70142302e-02
  2.49027517e-02 -2.64961813e-02  1.30100278e-02  4.34786081e-02
 -7.03014359e-02  4.52981591e-02  1.04703665e-01  2.88890023e-02
 -3.21980864e-02  4.22760611e-03 -3.99923064e-02 -9.66663938e-03
 -2.23517362e-02 -7.84579515e-02  1.98595179e-03  1.32683711e-02
 -2.06459481e-02 -2.06676554e-02  7.04580322e-02 -3.78391556e-02
 -5.28034456e-02  2.45443452e-02 -2.58322302e-02  3.89468670e-02
 -1.18342981e-01 -4.68782522e-02 -4.36173193e-02 -5.80710620e-02
  3.26855183e-02 -7.68648162e-02 -4.71476652e-02 -3.94460671e-02
 -2.29833629e-02 -4.91738021e-02 -4.66985535e-03  4.15339619e-02
 -7.83887971e-03 -2.94988640e-02 -5.52228242e-02 -3.09811290e-02
 -1.10955209e-01  2.05550455e-02  3.21024545e-02  6.21880107e-02
  2.53027566e-02 -4.15992085e-03  1.16071865e-01  2.66100243e-02
  4.24437970e-02  4.46016006e-02  3.78266387e-02  7.24323392e-02
  2.26636454e-02 -3.75415757e-02  7.19152093e-02  7.95072094e-02
 -7.73016810e-02 -7.71803707e-02 -3.99276391e-02 -3.13566215e-02
  9.67988223e-02 -7.71818012e-02 -9.09515016e-04 -8.05014744e-03
  9.25751850e-02  1.43847626e-03 -1.18681248e-02  2.02030595e-02
  3.00839767e-02 -1.02185868e-02  3.36320624e-02 -6.96598878e-03
 -2.27447487e-02  3.07189133e-02 -6.30466442e-04  1.58557981e-32
  1.57962553e-02 -1.17334761e-01 -1.84710305e-02  8.51017609e-03
  7.79206902e-02 -3.73143284e-03 -4.23404109e-03  4.68277000e-02
  1.49163511e-02 -2.97112111e-03 -4.89045791e-02  4.11625281e-02
  2.13308297e-02 -1.12452626e-01  3.29521932e-02  3.46039422e-02
  7.80588016e-02 -8.88807029e-02 -5.32716773e-02 -9.04248729e-02
 -6.95097446e-02  2.66515892e-02 -3.16267554e-03  4.70564701e-02
 -1.50692714e-02  7.88733810e-02  2.77899336e-02 -6.24804907e-02
 -3.11778649e-03  6.63989550e-03 -8.77624098e-03  2.50188280e-02
 -2.60021947e-02 -3.29633169e-02  2.17658337e-02  8.45580176e-02
 -6.68062866e-02  3.23302969e-02  2.10733842e-02 -2.23303419e-02
  3.28412373e-03 -9.86604206e-03 -1.46192074e-01 -4.00746949e-02
 -1.91693250e-02  9.93193388e-02 -3.67426723e-02  8.66186470e-02
  1.95534587e-01 -4.52489257e-02 -9.34400968e-03 -3.85151878e-02
 -7.01742098e-02  7.56541565e-02  9.52602364e-03  1.04886524e-01
 -1.66474599e-02 -2.80552339e-02  1.82358697e-02 -3.51245552e-02
  5.41425459e-02  9.58136767e-02  6.52486831e-02 -3.87896448e-02
  5.84832542e-02  9.12747718e-03  1.18206060e-02 -7.81375915e-02
 -1.07893245e-02  3.34035866e-02 -3.99864614e-02 -2.30493885e-03
  1.63824838e-02 -1.13975495e-01  7.63785392e-02  6.75189449e-03
  5.12459688e-02  2.99897045e-02  3.78535092e-02 -2.71056276e-02
 -7.03673884e-02 -1.12532735e-01  6.38120919e-02 -7.82066316e-04
  3.43410410e-02 -1.81916691e-02  6.39469996e-02 -1.23936944e-02
 -6.31261617e-02  6.41798452e-02  1.60756968e-02  5.35825528e-02
 -2.23759059e-02 -5.23711666e-02 -5.47423176e-02 -1.56502262e-32
  7.77618513e-02  6.12189434e-03  1.01132309e-02  4.05852981e-02
  4.30988371e-02  1.07303806e-01 -8.94574448e-02  4.86418232e-02
  2.41172011e-03  7.24903196e-02 -1.32361730e-03 -2.42986046e-02
  5.79320379e-02 -6.13860264e-02  1.86658150e-03  4.66709305e-03
 -2.85191443e-02  4.41052541e-02  1.49001107e-02  2.47199442e-02
  9.10706352e-03 -2.63376478e-02 -1.29733020e-02 -2.14869175e-02
 -2.09555198e-02 -3.07800230e-02  7.82424137e-02  2.22376138e-02
 -5.56302331e-02 -2.00248901e-02  2.66387500e-02 -3.76555533e-03
 -2.85414923e-02 -7.58661851e-02  2.66736522e-02  4.45222110e-02
  8.97376612e-02  9.77548421e-04  3.13407704e-02 -9.65417922e-03
 -9.56798121e-02 -2.44502183e-02 -6.05517589e-02  1.17276413e-02
  5.40132001e-02 -1.71946753e-02 -6.78291395e-02  1.82358176e-02
 -7.40185287e-03 -8.17603245e-02 -4.01287004e-02 -5.29629886e-02
  4.62151878e-03  1.47857303e-02  1.27269458e-02  6.53923722e-03
 -5.07712476e-02 -1.00361444e-01 -2.62447838e-02  1.93022508e-02
  2.06762608e-02  3.54693793e-02 -5.59055246e-02 -7.94374477e-03
  4.82221134e-02  2.78444197e-02  2.24072277e-03  2.07623672e-02
 -3.01560573e-02  9.03872401e-02  1.49405738e-02 -2.30951048e-02
 -2.08668653e-02 -5.93411103e-02 -6.46239966e-02 -3.16975848e-03
  9.69675183e-03  4.58724573e-02  9.55957640e-03 -3.08324080e-02
 -1.28428824e-02  1.08490966e-01 -3.39333341e-02 -2.64380723e-02
  3.64001617e-02  8.21409076e-02  5.04444391e-02  2.60987729e-02
 -5.98330051e-02  7.58089945e-02  5.07926755e-02  2.16638111e-02
  2.63160951e-02  1.23906659e-03  4.13569361e-02 -7.44079927e-08
 -1.57989678e-03  4.69219200e-02 -1.25732556e-01 -3.32584344e-02
  4.46521081e-02 -3.09406463e-02  3.46821873e-03 -7.67074004e-02
 -8.75193533e-03  8.19210634e-02 -6.20821025e-04 -7.49921193e-03
 -1.98443583e-03  1.88694112e-02 -4.14736308e-02  1.60345566e-02
 -4.56732213e-02 -7.65861198e-02 -4.84378934e-02  1.02786817e-01
  6.76039085e-02 -2.29684804e-02  7.92794526e-02 -1.30574241e-01
  2.39874031e-02  5.11968993e-02 -1.54177500e-02 -8.91903322e-03
 -3.56283039e-02 -6.40080795e-02 -9.97564755e-03  5.89067452e-02
 -1.93654727e-02 -5.43637015e-02  2.90977908e-03  1.88456476e-02
  1.43644810e-02 -4.80848774e-02 -4.07853313e-02 -1.68487523e-02
  3.39134932e-02 -1.91327592e-03 -3.09273787e-03 -1.00790653e-02
  3.33761843e-03 -1.59554277e-02  7.05269948e-02 -1.99654214e-02
 -1.21702114e-02  9.67082232e-02 -1.15627423e-01 -5.72816096e-03
 -6.98578656e-02  2.15338822e-02 -5.73707521e-02  9.88259539e-03
 -4.91116308e-02  7.93328732e-02  1.46315545e-02 -6.61000535e-02
  7.24456906e-02 -2.94000888e-03 -3.52591537e-02 -6.76615490e-03]</t>
        </is>
      </c>
    </row>
    <row r="2102">
      <c r="A2102" s="1" t="n">
        <v>2100</v>
      </c>
      <c r="B2102" t="n">
        <v>112</v>
      </c>
      <c r="C2102" t="inlineStr">
        <is>
          <t>СТЕНДАП ЖОГЛО І ДЗЮНЬКО В МЮНХЕНІ</t>
        </is>
      </c>
      <c r="D2102" t="inlineStr">
        <is>
          <t>Saturday, February 22</t>
        </is>
      </c>
      <c r="E2102" t="inlineStr">
        <is>
          <t>Das Lihotzky</t>
        </is>
      </c>
      <c r="F2102" t="inlineStr">
        <is>
          <t>Fritz-Winter-Straße 10 80807 München, Show map</t>
        </is>
      </c>
      <c r="G2102" t="inlineStr">
        <is>
          <t>arts</t>
        </is>
      </c>
      <c r="H2102" t="inlineStr">
        <is>
          <t>Kostenlos</t>
        </is>
      </c>
      <c r="I2102" t="inlineStr">
        <is>
          <t>https://www.eventbrite.de/e/1216401622999?aff=ebdssbdestsearch</t>
        </is>
      </c>
      <c r="J2102" t="inlineStr">
        <is>
          <t>Новий стендап-тур Європою! Наші коміки знову готові їхати в благодійний тур, щоб зібрати кошти для Сил Оборони України! Цього разу в оновленому складі Stand Up Battle Club везе вам свіжий гумор та українську комедію у ваше місто! Хлопці готові заряджати вас сміхом і гарним настроєм! У цей вечір ми разом будемо сміятися, спілкуватися та допомагати нашим військовим!
Для вас виступатимуть:
🔸Володимир Жогло — учасник проєкту «Культурна Оборона», «Те Саме Шоу», у минулому — «Вар’яти». Ведучий «Солов’їне шоу», «Кубок ностальгії», «Територіальна освіта». Жартує на сімейно-побутові теми та є майстром самоіронії і точно знає чим вас розсмішити!
🔸Вадим Дзюнько — учасник проєкту «Культурна Оборона», харизматичний комік родом із Рівненщини, який майстерно обжартовує свої перемоги і невдачі! Веселий хлопчина, який присвячує свій час не лише стендапу, але й написанню таких хітів, як «Осінь створена для нас» та «Босими ногами».
100% прибутку з туру йде на користь українських військових 🇺🇦</t>
        </is>
      </c>
      <c r="K2102" t="inlineStr">
        <is>
          <t>ib promotion</t>
        </is>
      </c>
      <c r="L2102" t="inlineStr">
        <is>
          <t>Refund Policy
No Refunds</t>
        </is>
      </c>
      <c r="M2102" t="inlineStr">
        <is>
          <t>Dauer nicht verfügbar</t>
        </is>
      </c>
      <c r="N2102" t="inlineStr">
        <is>
          <t>Germany Events, Bayern Events, Things to do in Munich, Munich Performances, Munich Arts Performances, #standup, #standupcomedy, #stand_up, #stand_up_comedy, #standup_comedy, #standup_comedy_show, #standup_comedians</t>
        </is>
      </c>
      <c r="O2102" t="inlineStr">
        <is>
          <t xml:space="preserve">
    The event titled "СТЕНДАП ЖОГЛО І ДЗЮНЬКО В МЮНХЕНІ" is scheduled to take place on Saturday, February 22 at Das Lihotzky, 
    specifically at Fritz-Winter-Straße 10 80807 München, Show map. This event falls under the "arts" category. 
    Description: Новий стендап-тур Європою! Наші коміки знову готові їхати в благодійний тур, щоб зібрати кошти для Сил Оборони України! Цього разу в оновленому складі Stand Up Battle Club везе вам свіжий гумор та українську комедію у ваше місто! Хлопці готові заряджати вас сміхом і гарним настроєм! У цей вечір ми разом будемо сміятися, спілкуватися та допомагати нашим військовим!
Для вас виступатимуть:
🔸Володимир Жогло — учасник проєкту «Культурна Оборона», «Те Саме Шоу», у минулому — «Вар’яти». Ведучий «Солов’їне шоу», «Кубок ностальгії», «Територіальна освіта». Жартує на сімейно-побутові теми та є майстром самоіронії і точно знає чим вас розсмішити!
🔸Вадим Дзюнько — учасник проєкту «Культурна Оборона», харизматичний комік родом із Рівненщини, який майстерно обжартовує свої перемоги і невдачі! Веселий хлопчина, який присвячує свій час не лише стендапу, але й написанню таких хітів, як «Осінь створена для нас» та «Босими ногами».
100% прибутку з туру йде на користь українських військових 🇺🇦
    It is organized by ib promotion and will last for Dauer nicht verfügbar. 
    Key topics and themes include: Germany Events, Bayern Events, Things to do in Munich, Munich Performances, Munich Arts Performances, #standup, #standupcomedy, #stand_up, #stand_up_comedy, #standup_comedy, #standup_comedy_show, #standup_comedians.
    </t>
        </is>
      </c>
      <c r="P2102" t="inlineStr">
        <is>
          <t>[-2.20987331e-02  5.58419079e-02 -6.48852214e-02  2.89373584e-02
 -1.50781311e-02  1.09366484e-01 -3.07091419e-03 -2.72011221e-03
 -7.15948194e-02 -1.14069246e-02 -8.28333795e-02  2.02278588e-02
 -7.75218615e-03  3.16384509e-02 -5.16316667e-03 -1.61009431e-02
  3.32618915e-02 -3.14535126e-02 -1.25305662e-02 -3.52999009e-03
 -3.86076756e-02 -1.24319434e-01  1.07565992e-01  3.20132985e-03
  4.68286388e-02 -3.52510214e-02 -7.79077457e-03  3.94920371e-02
  3.58086191e-02  1.27402887e-01  1.03071230e-02 -5.15789092e-02
  2.07160842e-02  1.43024744e-02  9.06156935e-03  5.74707314e-02
  7.16471449e-02 -1.85335260e-02  2.28385106e-02  8.03933218e-02
 -5.11606075e-02 -8.29434022e-03 -1.19197235e-01  6.85310289e-02
  3.49025913e-02  9.93030742e-02  2.28079539e-02  1.64714269e-02
 -1.10619202e-01  9.85255744e-03  2.43324898e-02 -3.60023193e-02
  3.25907804e-02 -4.60394211e-02 -2.55622976e-02 -8.75849873e-02
 -7.60886744e-02 -2.07209308e-02 -1.95834301e-02  1.66184735e-02
 -6.79466799e-02 -5.89530058e-02  1.49256056e-02 -2.14114990e-02
 -2.56062783e-02 -2.73256749e-02  1.95507035e-02  4.81596738e-02
  2.81853080e-02  1.08835902e-02  9.80003551e-02  6.45022914e-02
 -8.70336220e-02 -2.96926759e-02 -1.16713852e-01 -7.91715831e-03
 -5.49291447e-02 -7.30638625e-04 -7.81375244e-02 -1.03036590e-01
  1.00575380e-01 -3.03449798e-02  5.16695008e-02  3.60589884e-02
 -1.37937507e-02 -2.51895711e-02  6.16553463e-02  2.67125340e-03
 -3.28394026e-02  3.18959914e-02  1.65472403e-02  2.70516817e-02
  1.87083017e-02 -1.60156731e-02  1.55558037e-02  7.18272151e-03
 -2.78721913e-03  7.08141252e-02  7.29445443e-02 -1.16713159e-02
  9.08539295e-02  2.51482744e-02 -2.89640389e-02 -1.85721628e-02
 -2.34711207e-02  2.61364747e-02 -4.08684872e-02 -4.77707572e-02
 -5.21270633e-02 -4.65586819e-02 -9.22727771e-03 -6.62038708e-03
  1.99728832e-02 -1.95604004e-02 -8.87346268e-03  9.09788981e-02
 -1.67399682e-02  2.54337527e-02 -4.25128676e-02  4.41361666e-02
  2.79661175e-02 -4.62987535e-02  3.49175595e-02  5.85691333e-02
 -3.24956253e-02  5.66246584e-02  3.13768722e-02  6.21907335e-33
  3.35056074e-02 -7.90382102e-02 -6.67635053e-02 -3.54438461e-02
  2.09994521e-02 -2.65454203e-02 -5.07746078e-02 -1.82335395e-02
  8.21175706e-03  3.09786648e-02 -1.33485375e-02 -4.47601527e-02
  5.33624217e-02 -1.11981295e-01  3.89951430e-02  2.90251710e-03
  1.75342988e-02  9.42287676e-04 -2.91037224e-02  4.55246195e-02
  7.31154457e-02  3.45573165e-02 -6.34066835e-02  1.57595444e-02
 -3.50125283e-02  1.63228229e-01  6.97551016e-03  4.25296575e-02
  2.28323624e-03 -2.60471571e-02 -1.18335783e-02 -3.27459648e-02
 -8.86492878e-02  9.83350445e-03  4.32456173e-02 -6.65322170e-02
  1.15769207e-02 -5.78920357e-02  1.86869260e-02 -8.98100715e-03
  4.61219400e-02 -9.75550562e-02 -9.85180065e-02 -4.59126346e-02
  9.35756862e-02  7.48351142e-02 -3.37449796e-02 -3.07220388e-02
  6.53591380e-02 -6.34490699e-02 -6.44286796e-02  5.97584769e-02
  1.75552517e-02 -1.26710255e-02  5.72689436e-02  5.67126498e-02
 -7.01557547e-02  1.88271049e-02 -1.01040099e-02 -4.35330793e-02
  2.56971624e-02  3.40047628e-02 -1.43924495e-02  3.95959504e-02
 -3.40349488e-02 -7.87194669e-02 -4.95054983e-02 -1.27884990e-03
 -5.61828865e-03  4.20049168e-02  2.73622330e-02 -3.12252133e-03
  1.17474692e-02  2.49083270e-04 -1.52517920e-02  3.39147747e-02
 -3.40376375e-03  5.47676394e-03 -2.29085088e-02  6.33270741e-02
 -1.39324814e-01  5.49234077e-03  2.27278341e-02 -4.69090343e-02
  1.27883721e-02  8.05079192e-03  8.37453157e-02 -8.48063678e-02
 -8.98761004e-02 -3.63666750e-02 -8.75915885e-02 -1.62019953e-02
 -3.65899242e-02 -4.72970940e-02 -1.02431923e-01 -1.00047000e-32
  6.87281117e-02  6.62702098e-02 -3.39409932e-02  3.02035511e-02
  2.22030431e-02  4.88644652e-02 -2.76232343e-02 -2.85719018e-02
 -3.00495811e-02  1.30424052e-01  3.00186612e-02 -5.10974899e-02
 -3.59306969e-02 -3.77687328e-02 -6.09776285e-03 -2.81770881e-02
  2.05650590e-02  6.58305511e-02 -1.05786130e-01 -5.75675555e-02
 -3.06278071e-03  9.52140056e-03 -9.75688826e-03 -5.14529385e-02
 -1.67971272e-02  3.31850015e-02  1.00731835e-01 -4.08091210e-02
 -1.77964550e-02  5.96083999e-02 -1.27646895e-02 -9.47322231e-03
 -4.81665097e-02  1.52312573e-02  7.36031383e-02  6.71149045e-02
  3.64790782e-02 -1.30406404e-02 -2.21424419e-02  1.00415507e-02
  1.31653873e-02  1.03128776e-02 -2.93554701e-02  6.15416244e-02
  4.31364626e-02 -4.17094938e-02 -1.05781093e-01 -3.14540528e-02
  6.07409887e-02 -8.06889087e-02 -1.11628985e-02  4.41792458e-02
 -4.81904186e-02 -2.00841427e-02  7.54591376e-02 -4.32927795e-02
 -7.24258423e-02 -5.91992363e-02 -3.41113769e-02  1.42034665e-02
 -3.25424448e-02  8.17019318e-05 -3.81443314e-02 -1.95211405e-03
 -3.23990770e-02 -2.78144274e-02 -2.57479749e-03  6.16208054e-02
  3.82633656e-02 -2.35608127e-02  2.45683528e-02  3.08400262e-02
  7.86904544e-02  9.57349464e-02 -8.70344564e-02  6.74369782e-02
  3.11936010e-02  1.17100611e-01  4.86981459e-02 -1.25183566e-02
 -6.61801249e-02 -1.07632950e-03 -9.39751193e-02  3.61789018e-02
 -4.97504789e-03  8.41009393e-02  5.62515715e-03  2.27498580e-02
 -1.95094906e-02 -4.47746888e-02  6.28209561e-02  9.46103688e-03
  2.62342263e-02  7.55107701e-02 -1.04406488e-03 -5.25123269e-08
  2.17718314e-02  3.66882645e-02  2.14694124e-02  2.53501516e-02
  4.12306370e-04 -1.09268390e-01  2.63638832e-02 -4.85159494e-02
 -1.09298579e-01  7.42924213e-02 -6.74612075e-02  1.88305434e-02
 -1.05605822e-03  6.97099557e-03 -9.81500298e-02 -2.89626624e-02
 -1.71119608e-02 -5.89793921e-02 -1.53028332e-02  1.54909482e-02
  7.72234723e-02 -7.35037401e-02 -4.35871892e-02 -8.77618343e-02
 -1.03602551e-01 -2.40700357e-02 -6.73348159e-02 -4.72064689e-02
 -2.38633398e-02 -4.47693840e-02  5.42717008e-03 -8.12353101e-03
  2.23854091e-03 -4.25978266e-02  7.23014548e-02 -6.55187201e-03
 -7.22012622e-03 -8.06716830e-03 -4.18591797e-02 -2.82162577e-02
 -4.57779691e-02 -6.72282279e-02  1.23497710e-01  5.85468002e-02
  5.57981096e-02  3.16661075e-02 -5.96656203e-02 -1.67104807e-02
 -3.55925672e-02  4.41482775e-02 -1.44794853e-02  2.56966744e-02
  8.92981701e-03  2.32168231e-02 -5.74214198e-02  9.37328637e-02
 -2.15028133e-02  2.83553544e-02 -6.51960401e-03  2.41084732e-02
 -8.01945999e-02 -3.81755121e-02 -8.94677266e-02 -3.31414975e-02]</t>
        </is>
      </c>
    </row>
    <row r="2103">
      <c r="A2103" s="1" t="n">
        <v>2101</v>
      </c>
      <c r="B2103" t="n">
        <v>113</v>
      </c>
      <c r="C2103" t="inlineStr">
        <is>
          <t>Business Frühstück für kreative Frauen in München</t>
        </is>
      </c>
      <c r="D2103" t="inlineStr">
        <is>
          <t>Friday, March 14</t>
        </is>
      </c>
      <c r="E2103" t="inlineStr">
        <is>
          <t>Kreativstudio München</t>
        </is>
      </c>
      <c r="F2103" t="inlineStr">
        <is>
          <t>Arabellastraße 5 81925 München, Show map</t>
        </is>
      </c>
      <c r="G2103" t="inlineStr">
        <is>
          <t>business</t>
        </is>
      </c>
      <c r="H2103" t="inlineStr">
        <is>
          <t>Kostenlos</t>
        </is>
      </c>
      <c r="I2103" t="inlineStr">
        <is>
          <t>https://www.eventbrite.de/e/business-fruhstuck-fur-kreative-frauen-in-munchen-registration-1215590767709?aff=ebdssbdestsearch</t>
        </is>
      </c>
      <c r="J2103" t="inlineStr">
        <is>
          <t>Nach dem Motto "Gemeinsam kreativ und erfolgreich" wollen wir uns unter Frauen mit Kreativ-Business beim Business-Frühstück vernetzen und uns zu gemeinsamen Aktionen zusammenfinden.
Programm:
Ankunft zum Frühstück / ersten Kennenlernen
Vorstelluingsrunde - wer bist Du, was suchst Du und wer sind die anderen?
Anregung zu gemeinsamen Aktionen / Kooperationen für gegenseitige Unterstützung
offener Austausch zu Themen nach Wahl
Organisatoren:
Sandra Bessière aus dem virtuellen Atelier Kreativkiste - www.kreativsein.blog
in gemeinsamer Aktion mit Julia Schneck aus dem Kreativstudio München - www.kreativstudiomuenchen.de
Komm auch in die Facebook-Gruppe "Netzwerken für Kreative", um Dich auch virtuell mit anderen kreativen Business-Frauen zu vernetzen.
https://www.facebook.com/groups/2005951969778099/
P.S. Sende mir gerne eine Nachricht unter 01799224396, wenn ich Dich per WhatsApp über weitere Netzwerk-Veranstaltungen für kreative Frauen in München auf dem Laufenden halten soll.</t>
        </is>
      </c>
      <c r="K2103" t="inlineStr">
        <is>
          <t>Sandra Bessière</t>
        </is>
      </c>
      <c r="L2103" t="inlineStr">
        <is>
          <t>Refund Policy
Refunds up to 7 days before event</t>
        </is>
      </c>
      <c r="M2103" t="inlineStr">
        <is>
          <t>Event lasts 2 hours</t>
        </is>
      </c>
      <c r="N2103" t="inlineStr">
        <is>
          <t>Germany Events, Bayern Events, Things to do in Munich, Munich Networking, Munich Business Networking, #networking, #empowerment, #muenchen, #business_fruehstueck, #kreative_frauen</t>
        </is>
      </c>
      <c r="O2103" t="inlineStr">
        <is>
          <t xml:space="preserve">
    The event titled "Business Frühstück für kreative Frauen in München" is scheduled to take place on Friday, March 14 at Kreativstudio München, 
    specifically at Arabellastraße 5 81925 München, Show map. This event falls under the "business" category. 
    Description: Nach dem Motto "Gemeinsam kreativ und erfolgreich" wollen wir uns unter Frauen mit Kreativ-Business beim Business-Frühstück vernetzen und uns zu gemeinsamen Aktionen zusammenfinden.
Programm:
Ankunft zum Frühstück / ersten Kennenlernen
Vorstelluingsrunde - wer bist Du, was suchst Du und wer sind die anderen?
Anregung zu gemeinsamen Aktionen / Kooperationen für gegenseitige Unterstützung
offener Austausch zu Themen nach Wahl
Organisatoren:
Sandra Bessière aus dem virtuellen Atelier Kreativkiste - www.kreativsein.blog
in gemeinsamer Aktion mit Julia Schneck aus dem Kreativstudio München - www.kreativstudiomuenchen.de
Komm auch in die Facebook-Gruppe "Netzwerken für Kreative", um Dich auch virtuell mit anderen kreativen Business-Frauen zu vernetzen.
https://www.facebook.com/groups/2005951969778099/
P.S. Sende mir gerne eine Nachricht unter 01799224396, wenn ich Dich per WhatsApp über weitere Netzwerk-Veranstaltungen für kreative Frauen in München auf dem Laufenden halten soll.
    It is organized by Sandra Bessière and will last for Event lasts 2 hours. 
    Key topics and themes include: Germany Events, Bayern Events, Things to do in Munich, Munich Networking, Munich Business Networking, #networking, #empowerment, #muenchen, #business_fruehstueck, #kreative_frauen.
    </t>
        </is>
      </c>
      <c r="P2103" t="inlineStr">
        <is>
          <t>[-5.01119625e-03 -1.75484531e-02 -1.73788320e-03 -1.79453734e-02
 -9.80374441e-02  1.16720095e-01  1.42334206e-02 -2.36759298e-02
  2.66957413e-02 -4.17854637e-02 -3.63273658e-02 -4.30135435e-04
 -3.50712053e-02 -4.81754839e-02 -6.95864204e-03 -1.15008622e-01
  8.25781226e-02 -8.29433743e-03 -8.03003162e-02  2.78014746e-02
  5.10693807e-03 -9.87664983e-02 -4.12829667e-02  3.71480323e-02
 -5.01491241e-02  2.11500749e-02 -1.12848151e-02 -3.08605693e-02
  7.12180063e-02 -5.00317514e-02 -5.35268523e-03 -4.30870317e-02
  2.26685014e-02 -5.53150428e-03  6.95013255e-02 -1.53160524e-02
  4.33625430e-02 -4.16303910e-02  5.23596890e-02  6.39123246e-02
 -9.30647179e-03 -3.85108218e-02 -1.43019959e-01  6.11166283e-03
 -1.41598154e-02 -9.25752055e-03  5.60779497e-02  4.32519093e-02
 -6.42364174e-02  4.24230061e-02 -2.93896850e-02 -6.05220124e-02
  1.22907562e-02 -4.64318581e-02 -4.55824398e-02  5.75023666e-02
 -7.09465519e-02 -5.32914661e-02  4.29212078e-02  4.93219830e-02
  2.94848923e-02 -8.66058543e-02 -2.80426978e-03  3.86770926e-02
 -2.36190110e-03  2.20223237e-02 -5.41458502e-02  1.62637681e-02
  1.62987411e-02 -7.07767904e-02  7.29453042e-02 -1.01399906e-01
 -3.67788002e-02  8.39129835e-02  2.16730721e-02 -3.18816528e-02
 -2.38062739e-02  6.45253435e-02 -4.32678573e-02 -5.27530424e-02
  2.52416506e-02 -1.03598543e-01 -5.55040920e-03 -8.25470197e-04
 -3.10507845e-02 -2.07211152e-02 -5.24013638e-02 -1.35795139e-02
  7.59842396e-02  6.18693680e-02 -4.22504768e-02  2.82347631e-02
 -3.63638811e-03 -1.12776056e-01 -4.19163071e-02 -2.84718927e-02
 -1.06539376e-01  2.83398423e-02  7.87385777e-02  6.78409189e-02
  1.92718208e-02  1.18521065e-01  3.93772833e-02  1.97768826e-02
 -2.99728420e-02 -4.08379510e-02 -1.60921644e-02 -1.23128546e-02
 -4.29856405e-02 -5.08697629e-02  4.71339887e-03  2.28102319e-02
  5.64370938e-02 -6.40637577e-02  1.39124542e-02  1.00390781e-02
  7.05319047e-02 -8.73853117e-02  3.49205323e-02  2.40550488e-02
  7.86247179e-02  4.10837354e-03 -4.58408892e-02 -6.86939200e-03
 -6.19155131e-02  6.93250969e-02 -8.37429706e-03  1.55749578e-32
 -2.62571909e-02 -3.78378071e-02  1.67242810e-02 -2.63630170e-02
  7.29277208e-02 -1.75882294e-03 -4.26255874e-02  1.46232285e-02
 -3.78469825e-02  1.10902293e-02 -2.34803222e-02 -1.56333763e-02
 -8.99560936e-03 -1.59060687e-01 -5.00026951e-03  4.04301025e-02
  2.38076318e-02  1.27766188e-02  1.54733204e-03 -5.91025241e-02
  8.22981298e-02 -3.74135226e-02 -2.44763307e-02  3.29552926e-02
  8.87769461e-03  7.34863058e-02  4.57379706e-02  4.45455872e-02
  7.90674612e-02  5.07763820e-03  7.87152797e-02 -1.09931165e-02
 -4.60404083e-02 -5.04690744e-02 -2.34033559e-02 -7.88423121e-02
 -1.07664026e-01 -3.97682935e-02  2.50395313e-02 -5.54174036e-02
 -4.12360430e-02 -1.01012001e-02 -7.74439946e-02  2.75888015e-02
  5.56197613e-02  1.20185614e-01  1.97870210e-02  1.69728033e-03
  1.82914034e-01 -4.23820838e-02  9.77189653e-03 -4.44806926e-02
  1.81975272e-02  7.17956871e-02  1.51415856e-03  1.11697309e-01
  2.86120968e-03 -1.02900907e-01 -3.13154645e-02 -4.35792059e-02
 -4.36072759e-02  4.19517681e-02 -1.72102116e-02 -6.26334222e-03
 -5.28232567e-02  5.08650467e-02 -9.34037380e-03  4.65436466e-02
  1.34590110e-02  1.29774343e-02 -1.64220855e-02  6.35151565e-02
  5.20700589e-02  2.24179439e-02  4.30855229e-02  7.08291754e-02
 -6.33209720e-02  2.71728495e-03 -3.09425686e-02  3.60000692e-02
 -2.95748711e-02  4.82997748e-05  7.51687363e-02  2.60125510e-02
 -2.74791587e-02  6.56457990e-03  1.09567553e-01 -7.47823566e-02
 -3.89442071e-02  3.49629186e-02 -1.49158053e-02  5.71893565e-02
 -3.63744982e-02  8.85479823e-02 -3.34918797e-02 -1.58934021e-32
  1.15891978e-01 -5.32294698e-02 -2.10289918e-02  5.50592644e-03
  3.48473564e-02  4.20842096e-02 -7.51867369e-02  4.84435707e-02
 -2.35681348e-02  1.67984832e-02 -1.33063516e-03 -2.79823653e-02
  1.98256876e-02  5.04282350e-03 -4.71369326e-02  1.08110942e-02
  1.18444353e-01  1.18170083e-02 -4.76685017e-02 -4.49390449e-02
 -2.95105968e-02 -1.52321002e-02 -2.34381808e-03  1.11424252e-02
 -2.98724901e-02  3.43442596e-02  3.36599834e-02  2.24962533e-02
 -4.48852330e-02  1.59931853e-02 -6.10656152e-03  2.50681844e-02
  6.83410501e-04  1.02946926e-02 -3.99034657e-02  6.79909885e-02
  2.26458870e-02 -2.20264699e-02  2.07952447e-02  1.23748444e-02
  3.44039910e-02 -1.35601975e-03 -4.52932157e-02  7.50938896e-03
  4.25591953e-02 -1.30038541e-02  6.22287439e-03 -1.35110214e-01
 -7.19103031e-03 -1.24089412e-01  7.47240754e-03 -1.58844329e-02
 -9.40092728e-02  4.53434400e-02  1.21800592e-02  1.18945472e-01
  2.09912639e-02 -1.20059913e-03  1.63268857e-02  3.01052388e-02
  6.79911999e-03 -2.60516796e-02 -6.81113452e-03 -2.06039678e-02
  8.36375952e-02 -7.60361478e-02  8.38094205e-02  1.47724850e-02
  2.62322463e-02  5.74767999e-02  5.71291195e-03  4.35360782e-02
  1.86114386e-02  2.05254685e-02 -6.13330975e-02  6.05027564e-02
  5.23926131e-02 -4.53352779e-02 -8.90374333e-02  4.87233959e-02
 -6.80340379e-02 -1.60476677e-02 -7.96349570e-02  5.44009022e-02
 -1.31637724e-02 -6.81782141e-04  4.31653671e-02 -3.90194766e-02
 -8.19735974e-03  6.55290112e-02 -5.69037870e-02  3.25376242e-02
  2.56401077e-02  3.61898541e-02  2.86655240e-02 -6.66893314e-08
  5.37519604e-02  6.43629208e-03 -9.83943045e-02 -3.77958976e-02
  4.46000285e-02 -1.37770250e-01 -3.89378294e-02 -3.01731434e-02
 -1.22915357e-01  4.85336185e-02 -7.69165680e-02  1.54768554e-02
 -4.94083911e-02  9.52168852e-02 -2.44274139e-02 -5.93120046e-02
 -3.84454392e-02 -3.24549451e-02 -9.19694453e-03 -2.51328405e-02
  1.08133294e-01  1.01712309e-02  6.57187477e-02 -7.54732862e-02
 -2.40811352e-02 -3.88422944e-02 -8.60367790e-02  1.06571270e-02
  5.13832737e-03 -3.14763337e-02 -1.44791668e-02  6.45078793e-02
  6.38947636e-02 -2.93678790e-02 -5.50097078e-02  7.31710950e-03
 -1.46255204e-02  1.80059776e-03 -4.08190005e-02  5.81004024e-02
 -5.00138616e-03 -4.86452729e-02 -4.13078368e-02  5.70560358e-02
  3.45418863e-02 -6.13897061e-03 -1.33600160e-02  6.92523792e-02
  2.02103052e-02 -1.38054350e-02 -5.18736579e-02  4.12258059e-02
 -6.55443594e-02  6.59991652e-02 -6.30806983e-02 -3.69316675e-02
 -5.57040684e-02 -2.59466823e-02 -2.89768726e-02  6.20912854e-03
  1.81587059e-02  4.41352604e-03 -5.61610349e-02 -1.10304458e-02]</t>
        </is>
      </c>
    </row>
    <row r="2104">
      <c r="A2104" s="1" t="n">
        <v>2102</v>
      </c>
      <c r="B2104" t="n">
        <v>114</v>
      </c>
      <c r="C2104" t="inlineStr">
        <is>
          <t>FOCACCIA PUGLIESE - Kochkurs</t>
        </is>
      </c>
      <c r="D2104" t="inlineStr">
        <is>
          <t>Samstag, 1. März</t>
        </is>
      </c>
      <c r="E2104" t="inlineStr">
        <is>
          <t>München</t>
        </is>
      </c>
      <c r="F2104" t="inlineStr">
        <is>
          <t>Eataly München - Schrannenhalle Blumenstraße 4-6 80331 München</t>
        </is>
      </c>
      <c r="G2104" t="inlineStr">
        <is>
          <t>food-and-drink</t>
        </is>
      </c>
      <c r="H2104" t="inlineStr">
        <is>
          <t>75 €</t>
        </is>
      </c>
      <c r="I2104" t="inlineStr">
        <is>
          <t>https://www.eventbrite.de/e/focaccia-pugliese-kochkurs-tickets-1235902641069?aff=ebdssbdestsearch</t>
        </is>
      </c>
      <c r="J2104" t="inlineStr">
        <is>
          <t>Focaccia Pugliese-Kochkurs
Die Focaccia Pugliese, eine traditionelle Spezialität aus Apulien, vereint saftige, würzige Tomaten mit einem einfachen, aber aromatischen Teig aus Wasser und Mehl – ein echtes Street Food mit mediterranem Charakter.
In diesem praktischen Kurs lernen wir, wie man diese typische Focaccia von Grund auf zubereitet.
Wir entdecken alle Tricks, um sie besonders luftig und geschmackvoll zu machen, und erfahren zudem die Unterschiede zwischen Pizza und Focaccia.
Wir starten den Kurs mit einem Begrüßungssekt, bevor wir gemeinsam unsere Focaccia von Grund auf zubereiten.
Am Ende des Kurses gibt es einen schönen Moment der Geselligkeit, in dem wir alle gemeinsam das Gekochte genießen und dazu ein Glas Wein trinken.
Zum Abschluss des Kurses wird ein kleines Dessert servi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Dieser Kochkurs kann auch an die Bedürfnisse von Vegetariern und Veganern angepasst werden.
Bitte melde dich jedoch mindestens drei Tage im Voraus per E-Mail (info@eataly.de) bei uns, damit wir unsere Köche entsprechend informieren können.
1.März | 18.00 – 21.00 Uhr | Eataly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t>
        </is>
      </c>
      <c r="K2104" t="inlineStr">
        <is>
          <t>Eataly München</t>
        </is>
      </c>
      <c r="L2104" t="inlineStr">
        <is>
          <t>Rückerstattungsrichtlinie
Keine Rückerstattungen</t>
        </is>
      </c>
      <c r="M2104" t="inlineStr">
        <is>
          <t>Dauer nicht verfügbar</t>
        </is>
      </c>
      <c r="N2104" t="inlineStr">
        <is>
          <t>Events in Deutschland, Events in Bayern, Events in München, München Kurse, München Essen und Trinken Kurse, #food, #cooking, #kochen, #italien, #kochkurs, #focaccia, #italiancookingclass, #food_and_drink, #cooking_classes, #pizzacookingclass</t>
        </is>
      </c>
      <c r="O2104" t="inlineStr">
        <is>
          <t xml:space="preserve">
    The event titled "FOCACCIA PUGLIESE - Kochkurs" is scheduled to take place on Samstag, 1. März at München, 
    specifically at Eataly München - Schrannenhalle Blumenstraße 4-6 80331 München. This event falls under the "food-and-drink" category. 
    Description: Focaccia Pugliese-Kochkurs
Die Focaccia Pugliese, eine traditionelle Spezialität aus Apulien, vereint saftige, würzige Tomaten mit einem einfachen, aber aromatischen Teig aus Wasser und Mehl – ein echtes Street Food mit mediterranem Charakter.
In diesem praktischen Kurs lernen wir, wie man diese typische Focaccia von Grund auf zubereitet.
Wir entdecken alle Tricks, um sie besonders luftig und geschmackvoll zu machen, und erfahren zudem die Unterschiede zwischen Pizza und Focaccia.
Wir starten den Kurs mit einem Begrüßungssekt, bevor wir gemeinsam unsere Focaccia von Grund auf zubereiten.
Am Ende des Kurses gibt es einen schönen Moment der Geselligkeit, in dem wir alle gemeinsam das Gekochte genießen und dazu ein Glas Wein trinken.
Zum Abschluss des Kurses wird ein kleines Dessert servi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Dieser Kochkurs kann auch an die Bedürfnisse von Vegetariern und Veganern angepasst werden.
Bitte melde dich jedoch mindestens drei Tage im Voraus per E-Mail (info@eataly.de) bei uns, damit wir unsere Köche entsprechend informieren können.
1.März | 18.00 – 21.00 Uhr | Eataly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It is organized by Eataly München and will last for Dauer nicht verfügbar. 
    Key topics and themes include: Events in Deutschland, Events in Bayern, Events in München, München Kurse, München Essen und Trinken Kurse, #food, #cooking, #kochen, #italien, #kochkurs, #focaccia, #italiancookingclass, #food_and_drink, #cooking_classes, #pizzacookingclass.
    </t>
        </is>
      </c>
      <c r="P2104" t="inlineStr">
        <is>
          <t>[ 1.86227411e-02  3.86883831e-03 -1.10963643e-01  3.73010784e-02
 -6.36283830e-02  7.38107339e-02 -3.36007923e-02  3.66831012e-02
  3.84944445e-03 -5.93096502e-02  6.81263655e-02 -9.21581462e-02
 -4.63041104e-02  5.02713816e-03 -5.13001485e-03 -1.14237010e-01
  4.65542264e-02 -4.59376127e-02  5.86482808e-02  7.27335215e-02
 -2.49525160e-02 -1.25281602e-01 -2.45658290e-02  1.85300969e-02
 -5.29436916e-02  3.20422985e-02  1.64868701e-02  1.93831939e-02
 -4.39899564e-02 -6.95327297e-02  6.95047975e-02 -2.22519562e-02
  1.27716810e-01 -9.19323042e-03  7.98503384e-02  7.19063580e-02
  4.86037210e-02 -8.43653455e-02  1.01395860e-01  4.47548181e-02
 -1.34689091e-02  3.02199926e-02 -2.82948799e-02 -1.21261319e-02
 -2.07961351e-02  4.35680375e-02  4.23740335e-02  4.08266820e-02
 -5.31965643e-02  3.35136354e-02 -2.16241200e-02 -2.07044724e-02
 -1.05085106e-04 -1.03125155e-01 -1.26204966e-02 -6.73088729e-02
 -5.14609087e-03 -8.60627461e-03  2.80430093e-02  8.01130384e-02
 -3.38621326e-02 -1.15905970e-01 -2.79358365e-02  2.18457989e-02
 -3.61097157e-02 -4.53237705e-02 -2.43122261e-02 -4.07391898e-02
 -1.19453911e-02  7.69459270e-03  6.00965619e-02  4.19588573e-02
  1.06904339e-02 -3.91970947e-02 -1.04594128e-02  3.84056903e-02
 -5.70397042e-02 -2.62679290e-02 -6.93325922e-02 -7.13977441e-02
  4.83966768e-02 -3.00341323e-02 -3.44708711e-02  2.83226501e-02
  1.70618296e-02 -9.54652950e-03 -4.61715572e-02 -1.06685916e-02
 -8.68573319e-03  3.33930589e-02  2.64953338e-02  3.79540287e-02
 -5.20027280e-02 -3.14702913e-02 -3.94410454e-02 -3.80138233e-02
 -8.60970765e-02 -3.06971446e-02  6.34644702e-02 -2.69892551e-02
 -3.96128148e-02 -2.62170602e-02  1.69743001e-02 -1.06998626e-02
  8.35320055e-02 -5.25569282e-02 -3.38164419e-02 -1.11894486e-02
 -1.02947326e-02  2.77660880e-02 -8.33097026e-02  6.44201934e-02
  3.07460912e-02 -5.80458865e-02 -7.90435672e-02  4.07687239e-02
  1.10681593e-01 -1.28641382e-01  3.69692892e-02 -1.73548125e-02
 -3.89270894e-02 -3.69411968e-02  1.02428421e-02 -3.57954740e-03
 -4.95710075e-02  3.55207594e-03  3.55134922e-04  1.20946680e-32
 -4.62567247e-02 -3.45272236e-02  1.45053258e-02  9.78139602e-03
  1.54074281e-01 -6.55056238e-02 -1.69499358e-03 -4.39586751e-02
  8.38846788e-02  1.31283235e-02 -2.12167501e-02 -5.94206061e-03
 -2.24838238e-02 -4.79430184e-02  4.41966914e-02 -4.59426269e-02
  6.16498478e-02 -2.12955289e-02 -4.35420908e-02 -5.65996803e-02
  3.44788283e-02 -2.66490337e-02  7.74466395e-02 -4.09757122e-02
  4.06327993e-02  1.35659263e-01  1.32882548e-02  1.83519684e-02
 -9.72225238e-03 -1.15111237e-02  2.40189508e-02  6.88070385e-03
 -7.02511370e-02 -7.41908746e-03  8.21197629e-02 -3.99273820e-02
  1.69977620e-02 -1.57366227e-02 -5.98774813e-02 -6.39033318e-03
  2.53126919e-02  1.44649707e-02 -5.59119647e-03 -2.38931794e-02
  5.14816158e-02  2.78416164e-02 -6.19784445e-02  3.64340357e-02
  1.13868453e-01  6.42018160e-04  9.40560326e-02 -3.33282948e-02
  6.20286074e-03  3.39531377e-02 -1.79437473e-02  1.97664592e-02
 -3.80145200e-03 -1.94043815e-02  8.90106056e-03  2.79709548e-02
  6.96496442e-02  9.66563001e-02  1.58546250e-02 -1.80310849e-02
 -5.89556992e-02  1.29883997e-02 -2.61278339e-02 -1.13389315e-02
  4.18766849e-02  4.16646563e-02  5.84979467e-02 -3.79897021e-02
  3.57312299e-02 -5.31939091e-03 -1.04767298e-02  4.37592939e-02
 -4.81254123e-02 -3.81123126e-02 -2.82884706e-02  1.69334486e-02
  5.16283065e-02 -3.18728872e-02  4.37627174e-02 -4.68272530e-02
 -7.96447769e-02  2.89772768e-02  1.70821249e-02  7.24250404e-03
 -3.46681150e-03  2.47979127e-02 -3.20173837e-02 -1.29264174e-02
  3.97862680e-02 -2.29118932e-02  3.53100500e-03 -1.36167179e-32
 -2.79001612e-03 -2.71571688e-02  2.01995224e-02 -5.06830364e-02
 -2.83723585e-02  2.23574694e-02 -8.81879330e-02 -1.69540867e-02
  1.65185444e-02  1.36410994e-02 -8.87364075e-02 -2.26017367e-03
  8.06836262e-02 -3.67158167e-02 -6.49287477e-02  1.12863734e-01
  1.40141249e-02  1.43607818e-02 -3.55905965e-02 -8.07771981e-02
 -6.45448118e-02  2.67429743e-02  1.89186130e-02 -6.84580021e-03
 -2.86543909e-02  5.76340519e-02  5.57718985e-02  1.09989494e-01
 -2.83090770e-02 -3.47481295e-02 -3.27956527e-02 -2.12080888e-02
  5.14757819e-03  5.41409291e-03 -4.99129817e-02  4.56144251e-02
 -1.35994470e-02  6.21106755e-03  2.91245896e-02  9.45615862e-03
  4.23523394e-04 -1.60894375e-02 -7.33996229e-03  1.24308683e-01
  3.81985903e-02  1.84970256e-02 -5.33120930e-02 -9.53485370e-02
  9.00897197e-04 -1.40493205e-02 -2.07251459e-02 -1.33491764e-02
 -8.25086981e-02  3.62705812e-02 -3.32779363e-02  3.24853621e-02
 -4.65864018e-02 -9.49478243e-03 -5.70531078e-02 -3.05871610e-02
  1.24778533e-02 -3.71028222e-02 -5.28167710e-02  6.79694349e-03
  8.41048583e-02 -4.60917652e-02 -3.02437996e-03 -5.01274243e-02
  6.37155324e-02  5.30029349e-02  5.29273711e-02  5.62793240e-02
 -4.52917144e-02  7.66567588e-02 -9.35337096e-02  1.01132743e-01
 -1.15321027e-02  7.65830353e-02 -1.51838334e-02  5.90507910e-02
 -2.33881362e-02 -3.08548776e-03 -8.36212710e-02  1.10931069e-01
 -1.75151066e-03 -2.61611212e-02  4.28217798e-02 -6.54859617e-02
 -3.86314392e-02  3.29996422e-02  1.13357492e-02  4.40636091e-02
  9.67119113e-02  6.57313168e-02  3.33239287e-02 -5.85293627e-08
  8.67020935e-02 -2.98993848e-02 -9.02485400e-02  2.67172903e-02
 -1.37137193e-02 -1.41447112e-01 -1.01681307e-01 -9.77735296e-02
 -4.32978682e-02 -7.46457558e-03 -1.23677745e-01  1.22815192e-01
  3.56059801e-03  3.49027403e-02 -9.23696607e-02  1.74613073e-02
  2.80953702e-02 -1.41968336e-02 -2.11996920e-02  7.31753111e-02
 -2.30661985e-02 -6.28484832e-03 -2.68848948e-02 -2.41700187e-02
 -1.13961706e-02 -1.59792602e-02 -4.98850830e-02 -8.07892811e-03
  3.95390876e-02  1.62535906e-02  3.33232321e-02  3.28038707e-02
  2.45321728e-02 -1.47325033e-02 -3.19040492e-02  3.95130068e-02
 -2.50679757e-02 -3.05956881e-02 -1.12416610e-01 -3.67642157e-02
  6.67068213e-02 -5.28059937e-02 -7.47718737e-02 -2.27984414e-02
 -9.54680815e-02  5.77061959e-02 -8.08814019e-02  3.40665765e-02
  1.24529647e-02  1.29283145e-01 -3.87872942e-02  7.60810748e-02
 -6.62171841e-03  5.00958227e-02 -5.12348823e-02  1.67043135e-02
 -4.90929633e-02  4.97193402e-03  1.18377924e-01  4.67588380e-03
  1.82224307e-02  2.93371659e-02 -3.33212353e-02  2.89126858e-02]</t>
        </is>
      </c>
    </row>
    <row r="2105">
      <c r="A2105" s="1" t="n">
        <v>2103</v>
      </c>
      <c r="B2105" t="n">
        <v>115</v>
      </c>
      <c r="C2105" t="inlineStr">
        <is>
          <t>Wine &amp; Food Walking Tour GLOCKENBACH! | Munich Wine Rebels</t>
        </is>
      </c>
      <c r="D2105" t="inlineStr">
        <is>
          <t>Freitag, 28. Februar</t>
        </is>
      </c>
      <c r="E2105" t="inlineStr">
        <is>
          <t>WEINTOUR GLOCKENBACH</t>
        </is>
      </c>
      <c r="F2105" t="inlineStr">
        <is>
          <t>Holzstrasse 24 80469 München</t>
        </is>
      </c>
      <c r="G2105" t="inlineStr">
        <is>
          <t>food-and-drink</t>
        </is>
      </c>
      <c r="H2105" t="inlineStr">
        <is>
          <t>73,79 €</t>
        </is>
      </c>
      <c r="I2105" t="inlineStr">
        <is>
          <t>https://www.eventbrite.de/e/wine-food-walking-tour-glockenbach-munich-wine-rebels-tickets-1069032688549?aff=ebdssbdestsearch</t>
        </is>
      </c>
      <c r="J2105" t="inlineStr">
        <is>
          <t>Wine &amp; Food Walking Tour München GLOCKENBACHVIERTEL 
 Egal ob einheimisch, zugezogen oder nur zu Besuch – wir zeigen Euch Münchens schönste Viertel von einer ganz neuen Seite!  
 Das Glockenbachviertel – bunt, lecker, gemütlich und voller Leben! Lasst Euch von uns durch unser geliebtes Munich Wine Rebels Heimatviertel führen, verliebt Euch in seine Kulinarik und Lässigkeit und versteht, warum dieser Stadtbezirk so angesagt ist!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Munich Wine Rebels Tasting Room, Holzstraße 24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105" t="inlineStr">
        <is>
          <t>Munich Wine Rebels</t>
        </is>
      </c>
      <c r="L2105" t="inlineStr">
        <is>
          <t>Rückerstattungsrichtlinie
Rückerstattungen bis zu 14 Tage vor dem Event</t>
        </is>
      </c>
      <c r="M2105" t="inlineStr">
        <is>
          <t>Eventdauer: 2 Stunden 30 Minuten</t>
        </is>
      </c>
      <c r="N2105" t="inlineStr">
        <is>
          <t>Events in Deutschland, Events in Bayern, Events in München, München Tours, München Essen und Trinken Tours, #tour, #münchen, #wein, #weinverkostung, #weinprobe, #sommelier, #weinbar, #munich_wine_rebels, #wine_tasting_münchen, #walkingtour_münchen</t>
        </is>
      </c>
      <c r="O2105" t="inlineStr">
        <is>
          <t xml:space="preserve">
    The event titled "Wine &amp; Food Walking Tour GLOCKENBACH! | Munich Wine Rebels" is scheduled to take place on Freitag, 28. Februar at WEINTOUR GLOCKENBACH, 
    specifically at Holzstrasse 24 80469 München. This event falls under the "food-and-drink" category. 
    Description: Wine &amp; Food Walking Tour München GLOCKENBACHVIERTEL 
 Egal ob einheimisch, zugezogen oder nur zu Besuch – wir zeigen Euch Münchens schönste Viertel von einer ganz neuen Seite!  
 Das Glockenbachviertel – bunt, lecker, gemütlich und voller Leben! Lasst Euch von uns durch unser geliebtes Munich Wine Rebels Heimatviertel führen, verliebt Euch in seine Kulinarik und Lässigkeit und versteht, warum dieser Stadtbezirk so angesagt ist!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Munich Wine Rebels Tasting Room, Holzstraße 24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30 Minuten. 
    Key topics and themes include: Events in Deutschland, Events in Bayern, Events in München, München Tours, München Essen und Trinken Tours, #tour, #münchen, #wein, #weinverkostung, #weinprobe, #sommelier, #weinbar, #munich_wine_rebels, #wine_tasting_münchen, #walkingtour_münchen.
    </t>
        </is>
      </c>
      <c r="P2105" t="inlineStr">
        <is>
          <t>[-8.03365652e-03  1.63092092e-03 -3.82478833e-02  1.93359647e-02
 -2.49425322e-02  9.78538096e-02  3.20396274e-02 -3.16134058e-02
 -8.71272106e-03 -8.40344056e-02  1.53387748e-02 -3.28674801e-02
 -1.28289595e-01  6.49420768e-02  1.07449694e-02 -5.82919195e-02
  9.18099582e-02 -3.12089678e-02 -4.37831655e-02  7.09355716e-03
  5.46911284e-02 -1.01769775e-01  2.86088642e-02  4.84915376e-02
 -4.45988551e-02  2.97417641e-02 -1.15670366e-02  3.03402822e-02
 -2.20102561e-03 -4.92113829e-03  1.01091243e-01  2.44532269e-03
 -7.69216642e-02 -3.66041460e-03  9.29124951e-02 -6.81730211e-02
  2.49531940e-02 -1.48251429e-01 -1.15571450e-02  1.08243972e-01
 -1.30966539e-02  1.35089597e-02 -1.24701545e-01  6.62139505e-02
 -4.62782718e-02 -1.86567735e-02  1.54040996e-02  2.56754197e-02
 -6.89625069e-02  7.44855627e-02 -3.69759859e-03 -5.91959208e-02
  4.05408628e-02 -8.14933181e-02  1.97232254e-02 -7.95381293e-02
 -2.44222134e-02 -4.80200816e-03  3.41820940e-02  3.39343697e-02
  6.94870353e-02 -5.43903038e-02 -4.94495593e-02  4.10226285e-02
 -3.61279175e-02  4.79856879e-03 -8.24677199e-02  1.69016179e-02
 -4.72610556e-02 -3.30607034e-02  5.78621589e-02 -9.40441266e-02
  4.89174984e-02  2.07984671e-02 -2.39780918e-02 -5.36747128e-02
 -4.90245633e-02  4.12132917e-03 -7.57074803e-02 -3.30787562e-02
  1.18525065e-02 -3.28225158e-02  1.47828199e-02  4.36026528e-02
 -6.14913821e-04 -3.62396729e-03 -5.70744202e-02  6.56606182e-02
  2.16183886e-02  6.32023886e-02 -3.80849876e-02  2.08198298e-02
 -2.89409216e-02 -6.11183085e-02  1.25216469e-02  4.99642035e-03
  8.07952881e-03 -1.42595423e-02  8.25248659e-02  2.60836966e-02
 -2.17965040e-02  5.38511202e-02  3.75996046e-02  5.20880446e-02
 -8.57904647e-03 -3.26243485e-03  1.50228264e-02  6.62934855e-02
 -1.63691863e-02  1.56393293e-02 -6.98289797e-02  4.99241762e-02
  1.08234227e-01 -8.54021385e-02 -6.33699596e-02  1.24343215e-02
  5.84849380e-02 -2.51048394e-02  7.11609647e-02  3.84037718e-02
  3.95655222e-02  9.95668862e-03  9.31781232e-02  7.56170526e-02
  2.87705921e-02  7.74232149e-02  1.72941089e-02  1.23002179e-32
 -2.57887896e-02 -1.05208851e-01 -1.04485610e-02  2.40684254e-03
  1.43148661e-01 -5.82612194e-02 -5.57937361e-02  2.25373022e-02
 -4.92899632e-03  4.79521304e-02 -3.84565219e-02 -8.49975646e-02
 -2.39935145e-02 -4.87110317e-02  2.11111885e-02  2.11642515e-02
  9.11761001e-02 -9.17631611e-02 -4.28054146e-02 -5.45955412e-02
  5.06457165e-02 -8.64269957e-02  3.54180597e-02  7.18226805e-02
 -1.24923121e-02  8.06509033e-02  2.79405769e-02  2.59269811e-02
  1.66580379e-02  9.74449515e-03  8.80619045e-03  1.76645443e-03
 -2.35511102e-02 -3.21218930e-02  1.82847157e-02 -1.86709762e-02
 -3.09593771e-02  1.71561725e-02  4.84763319e-03 -3.15420218e-02
  1.51961278e-02 -4.47785072e-02 -1.18893953e-02  2.99669132e-02
  7.06845894e-02  1.45785240e-02 -1.71846710e-02  1.66690368e-02
  9.62857679e-02 -4.22038175e-02  2.64282040e-02 -2.59711500e-02
 -1.17039094e-02  4.09092568e-02 -1.53199374e-03  6.55735433e-02
 -3.42631154e-02 -4.01889859e-03 -4.38682437e-02 -6.56292811e-02
  4.56270687e-02  1.03806630e-01 -2.34885402e-02 -3.09266765e-02
  1.84088927e-02  4.71074991e-02 -1.20991692e-02 -4.32179756e-02
  3.29049639e-02 -8.54864158e-03 -3.56285870e-02 -2.39495072e-03
  1.11757681e-01  1.95474569e-02  6.40066341e-02  2.91373879e-02
 -6.44083396e-02 -2.63622403e-02 -1.49057303e-02 -1.24968123e-04
 -1.81085430e-02 -9.85311568e-02  2.74125654e-02 -2.58343630e-02
 -1.18269742e-01 -3.06310188e-02 -2.94651035e-02 -6.62736148e-02
  2.91121081e-02  2.90550534e-02 -4.57569472e-02 -2.05836948e-02
 -2.91158855e-02  3.03730071e-02 -1.67973619e-02 -1.32145064e-32
  7.86277428e-02 -4.48679645e-03  2.29620077e-02 -2.55254051e-03
  1.37824686e-02  2.62183305e-02 -1.11403443e-01 -1.50235146e-02
  3.26424353e-02 -7.07166875e-03 -4.73181196e-02  6.74501806e-02
 -2.89221164e-02  1.14853214e-02 -3.46847400e-02  8.50315243e-02
  4.44661602e-02  6.18036510e-03  2.34935060e-02 -7.19335303e-02
 -2.52003837e-02  4.68603745e-02 -3.69502865e-02 -6.95888977e-03
 -5.77047803e-02  4.53657955e-02  1.15772963e-01  9.52440947e-02
 -3.27368118e-02  1.87367555e-02  1.82453766e-02 -2.62766480e-02
  2.42356285e-02 -6.20709881e-02  6.53096847e-03  1.03792697e-01
 -7.09702680e-03 -1.84695725e-03 -7.78706670e-02  4.67850827e-03
  8.84642638e-03 -7.29525611e-02 -4.90347035e-02  3.58888246e-02
  5.00683784e-02  6.55893832e-02 -7.80210793e-02 -8.32642168e-02
  3.91890295e-03 -8.21524188e-02  4.98339720e-02  2.32254267e-02
 -9.42373201e-02 -6.70884550e-03  6.01832867e-02  5.41980527e-02
 -5.68224341e-02 -1.15376659e-01 -3.62800881e-02  1.26941353e-02
  3.95681933e-02  9.08250883e-02  1.11168427e-02 -2.27429289e-02
  5.94792813e-02 -9.60338414e-02 -4.60829623e-02  2.40310822e-02
  6.34865165e-02  3.99623886e-02  1.15930312e-03  2.48405728e-02
 -3.88670079e-02  5.99460080e-02 -8.69570524e-02 -9.52350441e-03
  4.18469012e-02  2.58197244e-02 -4.46191467e-02  1.34757953e-04
 -7.69869750e-03 -9.76525305e-04 -3.14356796e-02  1.70435011e-02
  4.55326140e-02  1.66941602e-02  3.67107540e-02 -4.71169539e-02
 -6.03114069e-02  6.99196234e-02  2.92505380e-02  2.21622717e-02
  1.54196136e-02  4.33508232e-02  4.03544493e-03 -5.94245186e-08
  5.74447922e-02  5.11165112e-02 -7.91713595e-02  1.89653020e-02
  6.52076956e-03 -1.78066716e-01 -3.18230353e-02 -1.04322229e-02
 -6.61712140e-02  6.66016787e-02 -5.71453609e-02  7.47386590e-02
  2.42410833e-03  7.22014457e-02 -7.55226389e-02  1.76605340e-02
 -1.80554967e-02 -7.94344768e-02 -2.53312811e-02  7.21400417e-03
  6.06201440e-02 -3.08126882e-02 -1.27843383e-03 -6.56191409e-02
 -1.31956628e-02 -8.60373080e-02 -5.12012653e-02  3.33106741e-02
  8.33480433e-02  1.34224026e-02 -5.11868149e-02  4.03042287e-02
  5.20547591e-02  3.85431834e-02 -1.94409396e-02 -1.42714623e-02
 -8.31585303e-02 -8.51724669e-03 -2.15127878e-02 -6.69198856e-02
 -1.29498225e-02 -1.00219771e-01 -4.97463718e-02 -2.29152590e-02
 -4.21957038e-02 -8.21746420e-03 -6.16548397e-03 -4.19871090e-03
 -5.63383894e-03  3.78545970e-02  6.68790797e-03  5.11161685e-02
 -8.31397995e-03  1.23553328e-01 -2.21558418e-02 -1.75537914e-02
 -3.38600725e-02 -4.70061321e-03  6.87384233e-02 -1.67681873e-02
 -6.00828463e-03 -5.29053062e-02 -6.47312179e-02 -2.79810075e-02]</t>
        </is>
      </c>
    </row>
    <row r="2106">
      <c r="A2106" s="1" t="n">
        <v>2104</v>
      </c>
      <c r="B2106" t="n">
        <v>116</v>
      </c>
      <c r="C2106" t="inlineStr">
        <is>
          <t>LIVE Transformational Breathwork Journey</t>
        </is>
      </c>
      <c r="D2106" t="inlineStr">
        <is>
          <t>Friday, March 7</t>
        </is>
      </c>
      <c r="E2106" t="inlineStr">
        <is>
          <t>numi | Yoga &amp; Entspannung</t>
        </is>
      </c>
      <c r="F2106" t="inlineStr">
        <is>
          <t>Ickstattstraße 2b 80469 München, Show map</t>
        </is>
      </c>
      <c r="G2106" t="inlineStr">
        <is>
          <t>Keine Kategorie</t>
        </is>
      </c>
      <c r="H2106" t="inlineStr">
        <is>
          <t>Kostenlos</t>
        </is>
      </c>
      <c r="I2106" t="inlineStr">
        <is>
          <t>https://www.eventbrite.de/e/live-transformational-breathwork-journey-tickets-1232863651369?aff=ebdssbdestsearch</t>
        </is>
      </c>
      <c r="J2106" t="inlineStr">
        <is>
          <t>Transformational Breathwork Journey Healing is the new High 🌬️✨
Wann: 07. März 2025, um 19:00Uhr
Wo: Numi Yoga in München
Dauer: ca. 2 Stunden
Preis: 129 Euro
Tauche ein in einen unvergesslichen Abend, der dich auf eine transformative Reise zu dir selbst führt. Lass alles Alte los, was dich zurückhält, und entdecke die Kraft deiner eigenen Atmung, um Freiheit, Leichtigkeit und Leidenschaft in deinem Leben zu entfalten.
An diesem magischen Abend wirst du:
• Deinen Körper wieder intensiv spüren und neue Energie freisetzen.
• Tiefe emotionale Blockaden lösen und Platz für neue Leichtigkeit schaffen.
• Dich mit deinem wahren Selbst verbinden und deine innere Stärke aktivieren.
Wichtige Hinweise (Kontraindikationen):
Diese Journey ist nicht geeignet für Personen mit:
• Schwangerschaft
• Schweren Herz-Kreislauf-Erkrankungen
• Epilepsie
• Psychotischen Erkrankungen
• Schweren Depressionen oder der Einnahme von Antidepressiva/psychotropen Medikamenten
Falls du unsicher bist, ob du teilnehmen kannst, melde dich bitte vorab bei uns!
Was du mitbringen solltest:
• Absolute Vorfreude
• Eine Wasserflasche
Für alles Weitere ist gesorgt – bringe nur dich selbst und deine Vorfreude mit, und freue dich auf einen magischen Abend voller Transformation und Leichtigkeit.
→ Plätze sind begrenzt – melde dich jetzt an!
Ich freue mich darauf, diesen Abend mit dir zu teilen! 🌬️✨</t>
        </is>
      </c>
      <c r="K2106" t="inlineStr">
        <is>
          <t>Tobias Obermanns</t>
        </is>
      </c>
      <c r="L2106" t="inlineStr">
        <is>
          <t>Refund Policy
Contact the organizer to request a refund.</t>
        </is>
      </c>
      <c r="M2106" t="inlineStr">
        <is>
          <t>Event lasts 2 hours</t>
        </is>
      </c>
      <c r="N2106" t="inlineStr">
        <is>
          <t>Germany Events, Bayern Events, Things to do in Munich</t>
        </is>
      </c>
      <c r="O2106" t="inlineStr">
        <is>
          <t xml:space="preserve">
    The event titled "LIVE Transformational Breathwork Journey" is scheduled to take place on Friday, March 7 at numi | Yoga &amp; Entspannung, 
    specifically at Ickstattstraße 2b 80469 München, Show map. This event falls under the "Keine Kategorie" category. 
    Description: Transformational Breathwork Journey Healing is the new High 🌬️✨
Wann: 07. März 2025, um 19:00Uhr
Wo: Numi Yoga in München
Dauer: ca. 2 Stunden
Preis: 129 Euro
Tauche ein in einen unvergesslichen Abend, der dich auf eine transformative Reise zu dir selbst führt. Lass alles Alte los, was dich zurückhält, und entdecke die Kraft deiner eigenen Atmung, um Freiheit, Leichtigkeit und Leidenschaft in deinem Leben zu entfalten.
An diesem magischen Abend wirst du:
• Deinen Körper wieder intensiv spüren und neue Energie freisetzen.
• Tiefe emotionale Blockaden lösen und Platz für neue Leichtigkeit schaffen.
• Dich mit deinem wahren Selbst verbinden und deine innere Stärke aktivieren.
Wichtige Hinweise (Kontraindikationen):
Diese Journey ist nicht geeignet für Personen mit:
• Schwangerschaft
• Schweren Herz-Kreislauf-Erkrankungen
• Epilepsie
• Psychotischen Erkrankungen
• Schweren Depressionen oder der Einnahme von Antidepressiva/psychotropen Medikamenten
Falls du unsicher bist, ob du teilnehmen kannst, melde dich bitte vorab bei uns!
Was du mitbringen solltest:
• Absolute Vorfreude
• Eine Wasserflasche
Für alles Weitere ist gesorgt – bringe nur dich selbst und deine Vorfreude mit, und freue dich auf einen magischen Abend voller Transformation und Leichtigkeit.
→ Plätze sind begrenzt – melde dich jetzt an!
Ich freue mich darauf, diesen Abend mit dir zu teilen! 🌬️✨
    It is organized by Tobias Obermanns and will last for Event lasts 2 hours. 
    Key topics and themes include: Germany Events, Bayern Events, Things to do in Munich.
    </t>
        </is>
      </c>
      <c r="P2106" t="inlineStr">
        <is>
          <t>[-2.38283835e-02 -2.88672186e-02 -1.77023967e-03 -3.76955187e-03
 -1.37233622e-02  2.94514950e-02 -5.19194119e-02 -5.55304717e-03
  1.94747467e-02 -3.52787748e-02  1.91144012e-02 -3.44116800e-02
 -7.59783015e-02  2.55624782e-02  2.82436796e-02  1.85767598e-02
 -5.94420433e-02  5.81723340e-02 -1.19868129e-01  5.34318946e-02
  2.95475852e-02 -6.36699004e-03 -5.56116626e-02  5.81434071e-02
  1.66567378e-02  6.47164835e-03 -2.28121951e-02 -1.05627649e-01
  2.90713143e-02  1.25950603e-02  2.59645022e-02  5.49088381e-02
 -5.11640087e-02 -4.22254242e-02  5.57143874e-02  3.84315476e-02
  5.32662421e-02 -6.15389347e-02 -5.42373620e-02  2.51814649e-02
 -6.29069358e-02 -4.73983288e-02 -1.08152814e-01 -3.86626311e-02
  2.77696699e-02  1.78140719e-04  1.56781822e-02 -1.37954252e-03
 -4.28642407e-02  3.24562751e-02 -2.70165429e-02 -1.08406603e-01
  6.62341714e-02  3.18794399e-02 -2.74429414e-02  2.23011672e-02
 -6.47458062e-02 -3.57242562e-02  3.60733904e-02  2.35821605e-02
  2.24277973e-02  1.65400736e-03 -1.72747276e-03  3.33347619e-02
 -7.19971210e-02  7.09128845e-03  5.29423635e-03 -6.00269102e-02
  4.27799858e-02 -6.20865859e-02  6.09404966e-03 -1.44565225e-01
 -1.10249678e-02 -2.36026533e-02  7.62191266e-02 -2.25986261e-02
  1.30514484e-02 -3.37582156e-02 -2.13435814e-02 -1.54871661e-02
  1.09114379e-01 -1.98194515e-02 -1.31979585e-02  3.42397131e-02
  5.45579642e-02 -1.68620162e-02 -7.07105696e-02  2.31752750e-02
  1.67017076e-02  4.50891629e-02 -7.35470429e-02 -1.07837087e-02
 -7.30854496e-02  8.00430868e-03  4.99106711e-03 -3.23449187e-02
 -7.60975778e-02  1.16381429e-01  8.53301808e-02  3.42461653e-02
  1.57565270e-02  6.49835765e-02  2.11077859e-03  3.20421904e-02
 -1.65490452e-02 -1.14980154e-01  4.45642471e-02 -2.64574308e-02
 -1.65436859e-03  2.87663974e-02  1.63235329e-02 -3.19650844e-02
  6.69633374e-02 -4.58382629e-02  5.86918928e-03  8.14344287e-02
  3.34696122e-03  1.79157089e-02  7.10508088e-03  2.04911940e-02
  6.23388328e-02 -2.26430055e-02  1.11793645e-01 -5.96384145e-02
 -6.35812804e-02  8.17382559e-02 -4.67655845e-02  1.25729436e-32
  1.85986795e-02 -3.20317857e-02  6.23010620e-02  7.24134594e-02
  4.16254438e-02 -7.35820681e-02 -7.19718039e-02 -7.23570064e-02
  5.35045303e-02 -1.08042061e-01 -2.08112840e-02  6.39635772e-02
 -2.60074600e-03 -6.41998500e-02 -2.83305664e-02 -6.27745986e-02
 -2.31438931e-02 -6.35250099e-03 -4.72564735e-02 -1.18249990e-02
  2.23415866e-02  2.37760730e-02 -2.72150952e-02  2.70188488e-02
 -6.16814420e-02  3.55702117e-02  4.28514443e-02 -1.56565327e-02
 -4.26627137e-03  3.36647220e-02 -6.59668073e-02 -3.49414162e-02
 -3.56216319e-02 -8.86477008e-02 -1.06806611e-03  1.75262112e-02
  1.61968675e-02 -2.62264013e-02  1.58627834e-02 -1.29832476e-02
  9.73902363e-03 -5.32197766e-03 -5.95952794e-02 -8.68850574e-02
  7.94200227e-02  2.65044495e-02  9.10766143e-03  6.94499314e-02
  1.48667097e-01 -6.19153716e-02 -5.96672520e-02  3.34863663e-02
 -3.18504423e-02 -6.57928512e-02 -2.81528733e-03  4.99915704e-02
  9.45797469e-03 -1.23132681e-02 -3.01967859e-02  9.92376357e-03
 -4.35166880e-02  1.78027302e-02  1.84191242e-02  2.17149705e-02
 -3.36615443e-02 -9.83425416e-03 -6.38803318e-02 -7.05628321e-02
 -3.33168246e-02  4.63409424e-02 -6.65866137e-02  7.84623921e-02
  4.90356535e-02 -2.87709497e-02  9.74820703e-02  3.60719068e-03
 -6.81635179e-03  1.33318439e-01 -9.53698903e-02  4.73450311e-02
  7.35218404e-03  5.42090647e-02  7.42130587e-03  6.96515664e-02
  7.96024725e-02 -5.71928807e-02 -6.79002553e-02  2.16551926e-02
 -5.82800768e-02  1.68684907e-02  2.90380083e-02  1.62846055e-02
  1.90468301e-04 -4.23289696e-03 -1.44865373e-02 -1.45216825e-32
  4.44991142e-02 -2.04776321e-03 -4.37802076e-03 -5.43488655e-03
  7.68989250e-02  7.79457688e-02 -5.23713566e-02  9.84811559e-02
 -1.00546842e-03 -2.92322901e-03  2.23387387e-02 -3.49336937e-02
 -2.84987385e-03 -2.60316655e-02 -1.46929007e-02  1.44067651e-03
  2.49340180e-02 -4.20545082e-04 -1.14468247e-01  1.77073292e-02
  1.18586853e-01  4.71109040e-02 -6.89359009e-02 -1.23363612e-02
 -3.42156738e-02  4.21098992e-02  3.83254886e-02  1.04302838e-01
  3.79595384e-02 -7.30895847e-02 -3.34074050e-02  2.55710650e-02
 -4.90424335e-02  4.05010618e-02 -2.72020828e-02  7.11659789e-02
 -4.28771563e-02  1.83750875e-02 -8.12774152e-02 -1.04533918e-02
 -3.84865776e-02 -7.18635917e-02 -3.23697403e-02  1.23395910e-02
  4.91759405e-02 -4.40796986e-02 -2.42593195e-02 -1.29488766e-01
 -2.17076670e-02 -8.74959975e-02  9.12250355e-02  4.80092131e-02
 -6.43041208e-02  1.36470925e-02  8.78317803e-02  4.91869561e-02
 -3.30993608e-02 -1.14490360e-01 -4.44600806e-02 -2.36691032e-02
  1.28660910e-02  5.03215902e-02  2.96671614e-02 -6.54403046e-02
  1.60391051e-02 -1.09166894e-02  1.30456733e-03  2.72431225e-03
 -2.84848176e-02  2.68554520e-02  2.95028277e-02  3.58370249e-03
 -2.66091824e-02  1.57074770e-03 -3.31363864e-02 -6.03242628e-02
  4.03175876e-02 -1.89858489e-02 -2.23246254e-02  2.85036601e-02
 -1.18108734e-01 -5.91729395e-02 -6.01261971e-04  7.52792228e-03
  6.16282187e-02  6.93076849e-02  2.69098878e-02 -2.70874705e-02
  1.66454143e-03  2.01369952e-02 -2.16897242e-02  5.76298647e-02
 -1.02525242e-01  1.06792860e-02  2.83226036e-02 -7.01688165e-08
  4.58704028e-03 -1.13622611e-03 -8.59516636e-02 -1.32404165e-02
 -6.55985028e-02 -8.86955410e-02 -1.17810974e-02  2.61889175e-02
 -1.24604173e-01  1.02245189e-01 -1.90657901e-03  4.12372835e-02
  8.89434814e-02  3.68248969e-02 -2.39185113e-02 -3.03351562e-02
 -1.85395796e-02  6.29480779e-02 -4.79887947e-02 -4.43591252e-02
 -1.18992887e-02 -3.82103175e-02  2.17626486e-02 -6.55274466e-02
 -1.39804846e-02 -3.30008678e-02 -6.33352995e-02  6.80081919e-02
 -1.67020019e-02 -7.83970132e-02 -3.39574963e-02  5.37806414e-02
 -5.15466966e-02  1.79361645e-02 -1.32067055e-01 -5.90722635e-02
  2.82276291e-02  2.38605146e-03 -9.53877345e-02  7.43184090e-02
  3.13292490e-03  1.55957816e-02 -8.68115015e-03  1.00890167e-01
  8.73930100e-03 -3.83723080e-02  1.72506087e-02  1.36530912e-02
  2.15005372e-02  3.37562822e-02  5.91436587e-03 -8.95866752e-03
  1.88631173e-02  3.75591628e-02 -6.29044324e-02  1.12526774e-01
 -4.69246842e-02  2.20768596e-03  6.85583428e-03  6.53888360e-02
  5.26653491e-02 -6.22732788e-02 -8.69022012e-02  5.69186918e-02]</t>
        </is>
      </c>
    </row>
    <row r="2107">
      <c r="A2107" s="1" t="n">
        <v>2105</v>
      </c>
      <c r="B2107" t="n">
        <v>117</v>
      </c>
      <c r="C2107" t="inlineStr">
        <is>
          <t>親子イベント　アンパンマン歌って踊ろう！</t>
        </is>
      </c>
      <c r="D2107" t="inlineStr">
        <is>
          <t>Friday, February 21</t>
        </is>
      </c>
      <c r="E2107" t="inlineStr">
        <is>
          <t>ELKI Schwabing</t>
        </is>
      </c>
      <c r="F2107" t="inlineStr">
        <is>
          <t>Nordendstrasse 53 80801 München, Show map</t>
        </is>
      </c>
      <c r="G2107" t="inlineStr">
        <is>
          <t>family-and-education</t>
        </is>
      </c>
      <c r="H2107" t="inlineStr">
        <is>
          <t>Donation</t>
        </is>
      </c>
      <c r="I2107" t="inlineStr">
        <is>
          <t>https://www.eventbrite.de/e/1242077259519?aff=ebdssbdestsearch</t>
        </is>
      </c>
      <c r="J2107" t="inlineStr"/>
      <c r="K2107" t="inlineStr">
        <is>
          <t>Eltern Kind Zentrum Schwabing</t>
        </is>
      </c>
      <c r="L2107" t="inlineStr">
        <is>
          <t>Refund Policy
Refunds up to 7 days before event</t>
        </is>
      </c>
      <c r="M2107" t="inlineStr">
        <is>
          <t>Event lasts 1 hour 30 minutes</t>
        </is>
      </c>
      <c r="N2107" t="inlineStr">
        <is>
          <t>Germany Events, Bayern Events, Things to do in Munich, Munich Parties, Munich Family &amp; Education Parties, #family_event, #parent_child, #fun_activities, #sing_and_dance, #anpanman</t>
        </is>
      </c>
      <c r="O2107" t="inlineStr">
        <is>
          <t xml:space="preserve">
    The event titled "親子イベント　アンパンマン歌って踊ろう！" is scheduled to take place on Friday, February 21 at ELKI Schwabing, 
    specifically at Nordendstrasse 53 80801 München, Show map. This event falls under the "family-and-education" category. 
    Description: nan
    It is organized by Eltern Kind Zentrum Schwabing and will last for Event lasts 1 hour 30 minutes. 
    Key topics and themes include: Germany Events, Bayern Events, Things to do in Munich, Munich Parties, Munich Family &amp; Education Parties, #family_event, #parent_child, #fun_activities, #sing_and_dance, #anpanman.
    </t>
        </is>
      </c>
      <c r="P2107" t="inlineStr">
        <is>
          <t>[-2.98211426e-02  5.55336364e-02 -4.27479157e-03 -2.97510494e-02
 -6.15190947e-03  9.11723748e-02 -2.54119132e-02 -5.99648394e-02
  1.00555075e-02  6.47311565e-03  2.38670725e-02 -3.14496160e-02
 -3.13155204e-02  2.69875247e-02 -2.47386079e-02 -3.02373338e-02
  1.23465182e-02 -4.57032211e-02  6.06045884e-04 -2.91282851e-02
  3.39886844e-02 -8.30858275e-02  3.94953899e-02  5.20384908e-02
 -3.63706835e-02  7.08319321e-02  3.70354280e-02 -3.24737653e-02
  1.31231677e-02  1.43777523e-02  5.38234152e-02  3.49472761e-02
  4.73721139e-02 -1.27475234e-02  2.26322226e-02  6.03932142e-02
  3.86441164e-02 -2.05370821e-02  8.36155098e-03 -1.31821502e-02
  4.90442887e-02 -3.43069397e-02  3.02937143e-02 -7.97781646e-02
  1.47713358e-02  3.50906476e-02  3.79426293e-02 -4.67176288e-02
 -3.26974653e-02  7.28206038e-02 -6.31328067e-03 -1.02137811e-01
  9.55163315e-02 -4.05819807e-03  7.14513706e-03  9.41445827e-02
 -9.09243431e-03 -1.37732886e-02  3.71991880e-02  4.41395380e-02
 -1.81011222e-02  6.99137396e-04 -1.43843666e-01  9.57404915e-03
  1.75733715e-02 -4.61592861e-02 -9.00692976e-05  2.35015806e-02
  2.14872155e-02  2.85499208e-02  9.81454328e-02 -3.85281108e-02
  8.16672444e-02  2.21450943e-02 -1.54329678e-02  7.36622326e-03
 -1.56603362e-02 -4.14946042e-02 -8.26619100e-03 -1.07114829e-01
 -4.85061631e-02 -9.00954232e-02  8.04510638e-02 -3.96609120e-02
  7.34035075e-02  8.65692832e-03 -4.20806333e-02  7.18444139e-02
  5.26057221e-02  3.55881546e-03 -8.95472169e-02 -7.20846606e-03
 -1.13940351e-02  3.84237841e-02 -1.01757951e-01 -9.61669814e-03
 -1.49121159e-04  4.64586616e-02  2.72407867e-02  1.03240557e-01
 -5.67773217e-03  8.88306573e-02  7.79711083e-03  2.13217176e-02
 -2.49734912e-02 -2.41194740e-02  2.22137030e-02  3.28372344e-02
 -1.13691427e-01  1.82236768e-02 -3.21177281e-02  1.59626100e-02
  4.88343202e-02 -1.34295756e-02 -2.95394529e-02  3.40673216e-02
  9.85654294e-02 -1.08028622e-02 -4.39224169e-02  5.57472277e-03
  7.49033242e-02  4.79802266e-02 -3.20709705e-06  1.53636662e-02
 -5.61165027e-02  5.34864068e-02 -4.86319885e-02  3.71619902e-33
 -3.66830942e-03 -3.60894836e-02 -2.10039280e-02 -7.03783287e-03
  2.39933971e-02 -3.51090846e-03 -3.52589749e-02  1.86252985e-02
 -2.08631549e-02 -1.21476213e-02  1.95815861e-02 -1.41184321e-02
  1.89352073e-02 -6.43919110e-02  1.36210565e-02 -4.33458388e-02
 -8.29026743e-04 -1.91740617e-02  2.64961515e-02 -2.71285865e-02
 -9.40967258e-03 -7.90760014e-03 -5.28750531e-02 -3.65676656e-02
  3.82647626e-02  3.69181484e-02  1.01056390e-01 -1.11641604e-02
  9.53599438e-03  3.65395062e-02  4.23929468e-02 -1.10678328e-02
 -9.34485495e-02 -1.37202501e-01  7.11341426e-02  2.78896336e-02
 -4.84315958e-03 -1.75190531e-02 -1.91120114e-02 -9.65282544e-02
  4.05927002e-02 -8.05983618e-02 -1.27130359e-01 -3.44723947e-02
 -1.45080686e-02  9.52027589e-02  4.12621535e-02 -3.70007753e-02
  1.79188833e-01 -4.12225947e-02 -4.02101614e-02 -5.38995974e-02
 -3.99919637e-02 -2.98602916e-02  2.84570623e-02  1.05102018e-01
  6.25865534e-02 -9.08373371e-02  1.48604494e-02  1.96025800e-03
  2.95838788e-02 -1.72291379e-02 -3.77861336e-02  2.34889816e-02
  3.35257244e-03 -3.54560912e-02  9.69733205e-03 -7.17414171e-02
  5.27054220e-02 -1.02299362e-01 -7.33082229e-03  8.35950393e-03
  8.78179967e-02 -3.79888974e-02 -6.54914230e-02  6.19588010e-02
 -1.71848703e-02 -3.72351520e-02  7.59803690e-03  5.37931509e-02
 -5.35712531e-03 -7.38247111e-02 -1.28481246e-03 -2.27538077e-03
  4.86185662e-02  1.03639450e-03  2.50685941e-02 -5.23488931e-02
 -9.19718891e-02  2.20242497e-02 -1.08986739e-02 -3.88230346e-02
 -3.44755016e-02  2.66329627e-02 -7.95988888e-02 -5.45000434e-33
  3.73939388e-02  2.70106625e-02 -6.07059412e-02 -4.77124229e-02
  6.19877167e-02  1.14500411e-02  3.55561450e-03  9.59597006e-02
  2.48545483e-02  3.37367170e-02 -1.74266417e-02 -9.42576583e-03
  6.69664294e-02 -3.48333828e-02 -3.23582701e-02 -3.38281505e-02
  2.64303535e-02  5.75917326e-02  6.94502443e-02  7.92581763e-04
 -1.19978199e-02  6.35215491e-02 -5.83013482e-02 -5.45353116e-03
 -2.89113671e-02  9.28556360e-03  9.34421718e-02  1.07823253e-01
 -4.49653007e-02  7.10700527e-02 -9.60975289e-02 -1.40361875e-01
 -1.28153339e-02 -1.33808954e-02  9.14466847e-03  7.80177042e-02
  2.94794179e-02  6.53117104e-03 -8.01016688e-02 -3.59396338e-02
 -1.72405243e-02 -2.09684167e-02 -6.25631213e-02  5.63625507e-02
  9.39920731e-03  6.59536272e-02 -1.29028246e-01  1.08545177e-01
 -2.26759352e-02 -2.55538542e-02 -2.64167842e-02 -4.67260890e-02
 -1.08619211e-02 -4.07150984e-02  7.57351369e-02 -9.48837213e-03
 -1.35993324e-02 -9.94622707e-02 -1.87669639e-02  1.44904442e-02
 -1.96290277e-02  4.77826148e-02 -5.67568690e-02  6.96153753e-03
  1.69008169e-02 -6.82487339e-02 -3.42378207e-02 -2.28516720e-02
  3.70686911e-02  8.39113817e-02  5.14498027e-03  1.32652093e-02
 -2.99885683e-02 -2.60135774e-02 -1.24942660e-01  2.25950591e-02
  4.47425842e-02  3.44009213e-02  2.47956067e-02 -5.06991409e-02
  1.99896526e-02  2.07194723e-02 -8.34576960e-04 -9.77212330e-04
  2.81991214e-02  7.29900301e-02  7.82655403e-02  1.43975765e-02
  1.31127471e-02  2.36356314e-02  4.81324159e-02  7.18954653e-02
 -5.53732645e-03  2.24353094e-02  3.03743035e-02 -4.82312608e-08
  4.39735688e-02 -1.05566178e-02 -2.91276779e-02 -1.08566247e-01
  2.07659788e-02 -1.29731596e-01  4.17754091e-02 -6.40446693e-02
  3.06621026e-02  5.87238707e-02  2.91321371e-02  2.73988750e-02
  4.52021696e-02  3.66026238e-02 -6.36656582e-02 -2.38586981e-02
 -2.84155719e-02 -5.06727863e-03 -3.57139744e-02 -3.82932276e-02
  3.72782648e-02 -1.31807746e-02  7.29170516e-02 -5.87626919e-02
 -1.06360810e-02  2.20058747e-02 -8.94492194e-02  5.22598624e-02
 -6.70199543e-02 -2.47802567e-02 -1.49801951e-02  4.22580950e-02
  5.27725816e-02 -3.11514130e-03 -3.93212363e-02  1.34774996e-02
 -6.30542636e-02 -5.66056035e-02  3.81668732e-02 -4.40980382e-02
  2.77057290e-02 -4.07171920e-02  4.10275571e-02  3.16550657e-02
  4.82105091e-02  2.57938858e-02  9.00627766e-03  1.79191232e-02
  7.12225139e-02  4.73322012e-02 -1.55547827e-01  3.67247569e-03
 -6.94527477e-02 -1.51985539e-02  3.35198827e-02  1.80112179e-02
 -5.34495302e-02 -1.31225307e-02  5.54692335e-02  5.60966954e-02
  1.38043359e-01 -8.57179146e-03 -1.45167142e-01  4.48653335e-03]</t>
        </is>
      </c>
    </row>
    <row r="2108">
      <c r="A2108" s="1" t="n">
        <v>2106</v>
      </c>
      <c r="B2108" t="n">
        <v>118</v>
      </c>
      <c r="C2108" t="inlineStr">
        <is>
          <t>Dressing- Workshop - Schluss mit Salat-Monotonie!</t>
        </is>
      </c>
      <c r="D2108" t="inlineStr">
        <is>
          <t>Sunday, March 23</t>
        </is>
      </c>
      <c r="E2108" t="inlineStr">
        <is>
          <t>salarte - Mittagessen</t>
        </is>
      </c>
      <c r="F2108" t="inlineStr">
        <is>
          <t>Brunch, Catering, Westenriederstraße 16 80331 München, Show map</t>
        </is>
      </c>
      <c r="G2108" t="inlineStr">
        <is>
          <t>food-and-drink</t>
        </is>
      </c>
      <c r="H2108" t="inlineStr">
        <is>
          <t>Kostenlos</t>
        </is>
      </c>
      <c r="I2108" t="inlineStr">
        <is>
          <t>https://www.eventbrite.com/e/dressing-workshop-schluss-mit-salat-monotonie-tickets-1142911552219?aff=ebdssbdestsearch</t>
        </is>
      </c>
      <c r="J2108" t="inlineStr">
        <is>
          <t>Das erwartet Dich:
Ölverkostung: Probiere dich durch eine Auswahl von 30 hochwertigen Ölen – von klassisch bis ausgefallen.
Kreative Rezepte: Gemeinsam entwickeln wir Dressings für verschiedene Salattypen, von frisch und fruchtig bis herzhaft und würzig.
Rezepte to-go: Du erhältst ein Booklet mit allen Rezepten, damit du deine Kreationen zu Hause ganz einfach nachmachen kannst.
Gemeinsames Essen: Zum Abschluss genießen wir unsere Salate und Dressings in geselliger Runde.</t>
        </is>
      </c>
      <c r="K2108" t="inlineStr">
        <is>
          <t>Unbekannt</t>
        </is>
      </c>
      <c r="L2108" t="inlineStr">
        <is>
          <t>Refund Policy
No Refunds</t>
        </is>
      </c>
      <c r="M2108" t="inlineStr">
        <is>
          <t>Dauer nicht verfügbar</t>
        </is>
      </c>
      <c r="N2108" t="inlineStr">
        <is>
          <t>Germany Events, Bayern Events, Things to do in Munich, Munich Classes, Munich Food &amp; Drink Classes</t>
        </is>
      </c>
      <c r="O2108" t="inlineStr">
        <is>
          <t xml:space="preserve">
    The event titled "Dressing- Workshop - Schluss mit Salat-Monotonie!" is scheduled to take place on Sunday, March 23 at salarte - Mittagessen, 
    specifically at Brunch, Catering, Westenriederstraße 16 80331 München, Show map. This event falls under the "food-and-drink" category. 
    Description: Das erwartet Dich:
Ölverkostung: Probiere dich durch eine Auswahl von 30 hochwertigen Ölen – von klassisch bis ausgefallen.
Kreative Rezepte: Gemeinsam entwickeln wir Dressings für verschiedene Salattypen, von frisch und fruchtig bis herzhaft und würzig.
Rezepte to-go: Du erhältst ein Booklet mit allen Rezepten, damit du deine Kreationen zu Hause ganz einfach nachmachen kannst.
Gemeinsames Essen: Zum Abschluss genießen wir unsere Salate und Dressings in geselliger Runde.
    It is organized by Unbekannt and will last for Dauer nicht verfügbar. 
    Key topics and themes include: Germany Events, Bayern Events, Things to do in Munich, Munich Classes, Munich Food &amp; Drink Classes.
    </t>
        </is>
      </c>
      <c r="P2108" t="inlineStr">
        <is>
          <t>[-4.40849587e-02  1.97676453e-03 -1.63024869e-02  5.45444302e-02
  9.87846218e-03  1.09465875e-01 -5.14059048e-03 -3.14943865e-02
 -4.87869680e-02 -2.70312410e-02  1.14693344e-02 -5.49526736e-02
 -2.84692515e-02 -1.50490981e-02 -2.49793977e-02 -7.59725794e-02
  5.00692353e-02  3.61014460e-03 -1.04058944e-01  4.42796954e-05
  6.30889386e-02 -1.15851335e-01  5.54234050e-02  8.15356597e-02
 -3.75931375e-02 -9.48412344e-03 -2.36816350e-02 -3.36008891e-02
 -6.47116825e-03 -3.45975384e-02  4.31926623e-02 -2.32947338e-03
  4.47521321e-02  3.83643340e-03  7.80597106e-02  7.65338913e-02
  7.09694400e-02 -1.13490328e-01 -3.46475132e-02  8.76924768e-02
 -5.61535452e-03 -2.69264299e-02 -1.60709843e-01  3.31752039e-02
  6.61586672e-02  8.74281395e-04  3.59217860e-02 -1.67514873e-03
 -7.59259164e-02  1.44036766e-02 -2.08145771e-02 -9.36738122e-03
  1.97181962e-02 -7.57960826e-02  4.87485668e-03  1.92455351e-02
 -7.51297772e-02 -1.25631407e-01  1.62018910e-02  3.04070562e-02
 -3.78309488e-02 -7.24308938e-02 -5.46727739e-02  3.71506531e-03
 -6.87692761e-02 -3.97286229e-02 -2.89656874e-02  3.85884345e-02
  4.75477651e-02 -1.02073431e-01  9.57796723e-03 -5.60055599e-02
  3.25450823e-02  8.03919509e-02  6.38552457e-02 -3.08601372e-02
  2.37838533e-02 -5.53638972e-02 -1.04470596e-01 -5.93739972e-02
 -1.17702261e-02 -2.30673328e-02  8.84137377e-02  5.12825511e-02
  1.31069468e-02 -3.19787860e-02 -2.92593203e-02 -2.04402506e-02
  5.85446879e-02  2.22470574e-02 -7.21808597e-02 -3.86781665e-03
 -5.01825288e-02 -3.52780856e-02  3.02790869e-02  3.34303901e-02
 -1.03726812e-01  2.47040875e-02  9.01201367e-02  4.69414815e-02
 -1.80031545e-02  1.93954911e-02  1.57477576e-02  1.76341436e-03
  2.67662480e-03 -8.47317874e-02 -4.38936017e-02  4.48383717e-03
 -4.94501181e-02 -3.08736730e-02  2.58718785e-02 -4.98618605e-03
  8.75563771e-02 -1.05974130e-01 -2.54674051e-02  6.22710139e-02
  9.00018141e-02 -5.32269776e-02 -1.11784553e-03 -4.20156540e-03
  5.89769334e-03  5.14480770e-02  3.68245617e-02 -3.45694907e-02
 -3.57201286e-02  6.49524331e-02  7.08741397e-02  1.15825690e-32
 -2.69750487e-02 -8.93029645e-02  3.56976758e-04  4.38333442e-03
  9.53604952e-02  1.00180870e-02 -7.27850012e-03 -1.68578494e-02
  4.96220626e-02 -6.07401095e-02  4.36452664e-02 -2.40153540e-02
 -6.13824353e-02 -4.50593606e-02 -1.34260450e-02 -2.25573312e-02
  7.71980882e-02  2.29240749e-02 -4.37777340e-02 -2.87091713e-02
 -1.08301677e-01 -4.06053029e-02  1.58176515e-02  2.15265322e-02
 -4.93012704e-02  8.05577934e-02  5.15675731e-02  2.09733588e-03
  8.91524479e-02  1.73683632e-02  1.15458727e-01 -9.44186375e-03
 -8.12556827e-04  2.61235796e-02 -1.00130051e-01 -2.01266725e-03
 -4.96613160e-02 -2.33195461e-02  7.43933171e-02 -1.83675550e-02
 -4.77679521e-02 -1.14540989e-02  8.48015863e-03 -7.97804072e-03
 -2.00418402e-02 -1.12356180e-02  5.02640568e-02  9.65953022e-02
  1.77790493e-01 -1.20341862e-02  6.66466728e-02  6.03373721e-02
  8.58373940e-02  7.36739207e-03 -5.56921586e-02  6.19654432e-02
  5.66130467e-02 -2.12599784e-02  2.45609060e-02 -3.51041518e-02
 -1.87959298e-02  1.01982072e-01 -4.29785065e-02  1.60593111e-02
  5.33463359e-02  1.41301546e-02  7.88055174e-03  6.58319611e-03
  4.74913083e-02 -3.57883098e-03 -3.51595730e-02  5.18796332e-02
  6.24713255e-04  6.07886631e-03  4.36321236e-02  2.27061622e-02
  8.34467169e-03  6.72759935e-02  9.85677075e-03  8.16346204e-04
 -1.36455903e-02  3.22856270e-02 -3.19251837e-03  7.04788864e-02
 -1.30805135e-01 -1.04698753e-02  4.11083177e-03  2.21099220e-02
  1.24115432e-02  5.61148301e-02  1.66276488e-02  1.99834490e-03
 -1.04438374e-02  1.00600049e-02 -2.38804445e-02 -1.13984006e-32
  1.15216367e-01  3.05114612e-02 -9.13838446e-02  4.20305282e-02
  5.02925441e-02  1.09274723e-02 -7.42549077e-02  1.35808450e-03
 -3.91213372e-02 -1.66312773e-02  2.68433671e-02 -2.01853737e-02
  6.62278803e-03 -4.63526100e-02 -4.20157388e-02  7.83169717e-02
  6.27038106e-02  9.35221240e-02 -5.40692322e-02 -5.89464940e-02
  7.54267821e-05  4.31260392e-02  1.28786778e-02 -5.09658977e-02
 -6.71864823e-02  3.12399399e-02  4.00681794e-02 -4.30741673e-03
 -5.10711856e-02 -6.40521348e-02 -3.64447874e-03 -6.17169514e-02
 -3.12097240e-02 -2.74274033e-02 -8.01546406e-03  2.41465084e-02
 -2.35930122e-02  7.41415191e-03 -5.49517348e-02 -2.62215156e-02
  5.72298877e-02 -3.48717235e-02 -5.03047220e-02  5.09137958e-02
  9.40059405e-03  9.37859621e-03 -7.29020163e-02 -1.03555851e-01
 -7.20971671e-04 -1.45425070e-02 -7.68229440e-02  1.91873889e-02
 -3.65211517e-02 -6.46053478e-02  1.16015319e-03  1.01284675e-01
 -8.39003623e-02 -8.90995860e-02 -3.65335196e-02 -1.30421622e-03
  4.32367362e-02  5.52533008e-02 -2.63866279e-02 -5.55572612e-03
  7.71501437e-02 -7.95271769e-02 -1.43966665e-02 -5.63675202e-02
  2.03048382e-02  4.78382892e-04  9.43246949e-03  4.55841795e-02
  5.96535914e-02 -4.88047525e-02 -6.41652122e-02  1.68161206e-02
  2.04497613e-02  5.21491468e-02 -3.93400714e-02  3.60537358e-02
 -4.50180471e-02 -4.63033095e-02 -5.29972054e-02  6.68469369e-02
 -2.17755679e-02  3.68047766e-02  3.91236171e-02  4.14682962e-02
 -7.11402250e-03  7.30324462e-02 -2.46667564e-02  2.89227720e-02
  1.98120754e-02  1.22514367e-01  8.76701176e-02 -6.19517593e-08
  1.07164122e-01 -3.88023518e-02 -6.05756938e-02  1.32896155e-02
  2.03346740e-02 -1.24553628e-01 -5.17787486e-02  2.49643791e-02
 -9.55249965e-02  8.06587711e-02 -2.20870040e-03  6.92308396e-02
 -5.52584007e-02  2.20771730e-02 -6.69519007e-02 -1.73641872e-02
  4.84958320e-04  9.59485117e-03 -5.88404872e-02 -3.33143324e-02
  1.93270668e-02 -3.97912972e-02  6.52964115e-02  1.19614303e-02
 -3.21602747e-02 -3.22734490e-02 -3.09806373e-02  3.97175215e-02
 -4.94245719e-03 -4.30549644e-02  1.48749109e-02 -1.05060888e-02
  3.27038169e-02  5.39678242e-03 -1.31009147e-02 -4.24595084e-03
 -7.76921660e-02  6.66974438e-03  4.41864207e-02  3.74766886e-02
  3.81013029e-03 -8.89180377e-02  3.51920016e-02  5.21333553e-02
  4.62449435e-03  2.21843850e-02 -3.32766026e-02  4.12604883e-02
  1.12337703e-02  4.04159203e-02 -1.01003021e-01 -1.90342441e-02
 -2.04105172e-02  3.21391895e-02 -6.29294217e-02  6.10748194e-02
  7.95265008e-03 -5.14992587e-02  7.35835582e-02 -1.01729995e-02
 -2.24566497e-02 -2.06805803e-02 -7.88343251e-02  1.54297389e-02]</t>
        </is>
      </c>
    </row>
    <row r="2109">
      <c r="A2109" s="1" t="n">
        <v>2107</v>
      </c>
      <c r="B2109" t="n">
        <v>119</v>
      </c>
      <c r="C2109" t="inlineStr">
        <is>
          <t>22nd workshop on VICH GCP and efficacy studies in animals</t>
        </is>
      </c>
      <c r="D2109" t="inlineStr">
        <is>
          <t>Thursday, March 27</t>
        </is>
      </c>
      <c r="E2109" t="inlineStr">
        <is>
          <t>Maritim Hotel München</t>
        </is>
      </c>
      <c r="F2109" t="inlineStr">
        <is>
          <t>Goethestraße 7 80336 München, Show map</t>
        </is>
      </c>
      <c r="G2109" t="inlineStr">
        <is>
          <t>business</t>
        </is>
      </c>
      <c r="H2109" t="inlineStr">
        <is>
          <t>From €1,547</t>
        </is>
      </c>
      <c r="I2109" t="inlineStr">
        <is>
          <t>https://www.eventbrite.co.uk/e/22nd-workshop-on-vich-gcp-and-efficacy-studies-in-animals-registration-1132432047739?aff=ebdssbdestsearch</t>
        </is>
      </c>
      <c r="J2109" t="inlineStr">
        <is>
          <t>Why attend this workshop at a glance (complete agenda below):
Learn about the legal background of clinical studies, the importance of a Target Product Profile, the importance of the appropriate study design and selected efficacy parameters, the responsibilities shared in clinical studies, the importance of correct reporting and interpretation of study results, measures of quality assurance, and the implementation of different tools for data management
Gain understanding of the recent regulatory landscape of (pre-)clinical studies within the definitions of Regulation 2019/6
Learn from hands-on exercises how to ensure and practically implement GCP requirements into clinical studies
Share experiences, discuss industry trends, and foster professional relationships during this networking event</t>
        </is>
      </c>
      <c r="K2109" t="inlineStr">
        <is>
          <t>Argenta</t>
        </is>
      </c>
      <c r="L2109" t="inlineStr">
        <is>
          <t>Refund Policy
Refunds up to 30 days before event</t>
        </is>
      </c>
      <c r="M2109" t="inlineStr">
        <is>
          <t>Event lasts 1 day 4 hours</t>
        </is>
      </c>
      <c r="N2109" t="inlineStr">
        <is>
          <t>Germany Events, Bayern Events, Things to do in Munich, Munich Classes, Munich Business Classes, #workshop, #animals, #veterinary_medicine, #clinical_trials, #clinical_studies, #gcp_training, #animal_health, #efficacy_studies</t>
        </is>
      </c>
      <c r="O2109" t="inlineStr">
        <is>
          <t xml:space="preserve">
    The event titled "22nd workshop on VICH GCP and efficacy studies in animals" is scheduled to take place on Thursday, March 27 at Maritim Hotel München, 
    specifically at Goethestraße 7 80336 München, Show map. This event falls under the "business" category. 
    Description: Why attend this workshop at a glance (complete agenda below):
Learn about the legal background of clinical studies, the importance of a Target Product Profile, the importance of the appropriate study design and selected efficacy parameters, the responsibilities shared in clinical studies, the importance of correct reporting and interpretation of study results, measures of quality assurance, and the implementation of different tools for data management
Gain understanding of the recent regulatory landscape of (pre-)clinical studies within the definitions of Regulation 2019/6
Learn from hands-on exercises how to ensure and practically implement GCP requirements into clinical studies
Share experiences, discuss industry trends, and foster professional relationships during this networking event
    It is organized by Argenta and will last for Event lasts 1 day 4 hours. 
    Key topics and themes include: Germany Events, Bayern Events, Things to do in Munich, Munich Classes, Munich Business Classes, #workshop, #animals, #veterinary_medicine, #clinical_trials, #clinical_studies, #gcp_training, #animal_health, #efficacy_studies.
    </t>
        </is>
      </c>
      <c r="P2109" t="inlineStr">
        <is>
          <t>[ 2.25250609e-02 -6.62030838e-03  2.88684592e-02 -2.45677121e-02
 -3.20525616e-02  7.71973878e-02 -5.24404608e-02  9.46040079e-02
  3.35490704e-02  3.13375704e-02 -4.57536168e-02 -9.05154087e-03
 -9.97457951e-02  1.14416212e-01 -3.91555987e-02 -9.51822940e-03
  3.29950713e-02 -4.73994240e-02 -1.87338721e-02  1.72244050e-02
 -9.22512915e-03 -1.69627685e-02  3.39530036e-02  5.82196414e-02
 -1.38726503e-01 -3.45219634e-02 -6.33360073e-02 -8.75012651e-02
 -1.56934112e-02  2.14513000e-02  1.48278056e-02  1.22236842e-02
  5.02309799e-02  2.89545357e-02  5.94018139e-02  7.67096365e-03
  2.79424414e-02 -3.80439833e-02  9.30626132e-03  7.27929994e-02
 -3.50911841e-02 -1.01840265e-01 -3.57006560e-03  1.50177963e-02
  2.38877703e-02 -1.27136884e-02  1.23975817e-02  1.75168328e-02
 -2.45184153e-02  1.33039773e-01 -5.65024875e-02 -1.02047019e-01
  1.83382398e-03  4.90765553e-03 -9.60623939e-03 -1.23591209e-02
 -8.27156752e-02 -5.92307225e-02 -3.79391871e-02 -1.27295069e-02
 -4.63901125e-02  2.59514898e-02 -1.38806716e-01  3.41637805e-02
 -3.34788375e-02  7.00311922e-03  1.26079237e-02  9.23570767e-02
  1.90329384e-02  1.19953156e-02  5.92140257e-02 -9.39202309e-02
 -1.08668499e-03  6.08528927e-02 -3.27568538e-02  3.79921608e-02
 -5.55450357e-02  4.18758765e-02  1.52370974e-01 -9.70166549e-02
  8.75510275e-02  4.88238819e-02  7.10354224e-02  4.78472486e-02
  2.08676755e-02 -4.51676026e-02  2.20759381e-02  3.15168127e-02
 -4.39424142e-02  7.07273651e-03  2.22738404e-02 -5.66718057e-02
 -2.03892682e-02  1.86361354e-02  2.38837469e-02 -3.18222009e-02
 -2.14674976e-02 -5.27123548e-02  1.12054639e-01  5.48279807e-02
 -9.50673595e-03  5.06408624e-02 -5.76069858e-03  2.43721455e-02
 -9.44185108e-02 -1.87602378e-02 -2.08276659e-02  5.59557863e-02
 -1.15007535e-02  6.50033653e-02 -6.15679212e-02  1.00080192e-01
  2.44839620e-02 -2.05055531e-02  1.91414962e-03  1.34453714e-01
 -2.93238554e-02 -1.21416720e-02  4.41386215e-02  3.57484818e-02
  5.40688494e-03 -2.26848926e-02  5.19765206e-02 -6.24961779e-02
 -4.89194086e-03  3.91527116e-02  4.46262816e-03  1.82980389e-33
  2.93813869e-02 -1.26852199e-01 -2.74467282e-02  3.27337831e-02
  2.20569540e-02  5.76319955e-02 -4.33101393e-02 -2.15881858e-02
 -4.96423021e-02  2.88427970e-03 -3.31455320e-02  6.29057502e-03
  1.39068475e-03 -2.57141795e-03  1.08126942e-02  3.28612439e-02
  1.50212022e-02  4.27400358e-02  3.86110097e-02 -8.30470212e-03
 -2.76444852e-03 -7.22293407e-02  2.85383854e-02  4.65414003e-02
  1.05844010e-02  9.76248831e-02 -1.58329625e-02 -4.49990481e-02
  4.93106991e-02  3.72043028e-02 -3.76771465e-02 -9.43549164e-03
  6.91724010e-03 -9.56930518e-02 -6.50107488e-02  5.11097461e-02
 -7.04499483e-02 -1.31210506e-01  6.39516115e-02  1.72006711e-02
  2.77012475e-02 -6.70655305e-03 -8.11381452e-03 -1.92227717e-02
  4.72326577e-02  2.79637109e-02 -4.44410518e-02 -9.63814184e-02
  8.24586898e-02 -3.41023854e-03  2.43752245e-02 -4.19016741e-02
 -2.51730178e-02 -7.93875009e-02 -1.66159272e-02  7.62850344e-02
 -5.47483936e-02 -6.02916591e-02 -6.73894808e-02  2.01552245e-03
  9.66246724e-02  1.20615780e-01 -6.41280785e-02  1.15833692e-02
 -9.84382583e-04 -7.56203830e-02 -6.85209036e-02 -6.90326765e-02
  1.08598834e-02 -1.03797847e-02 -8.28650296e-02  5.76093793e-03
  6.15726374e-02 -4.68879566e-02 -5.51373549e-02 -1.98003296e-02
  1.75417792e-02  6.24220632e-02 -2.94586346e-02  9.21980105e-03
 -7.01563805e-02  3.30434628e-02 -5.85136898e-02  1.05099924e-01
 -2.73822946e-03  3.99368405e-02  4.00796048e-02  2.35936586e-02
 -9.54123810e-02  1.74082536e-02 -7.26264156e-03  2.28360742e-02
 -1.80206075e-02  6.32437617e-02 -5.34609100e-03 -3.93660605e-33
  4.76570651e-02 -1.66194607e-03 -1.46428552e-02 -1.32629834e-02
  8.95918906e-02  5.71376830e-02 -3.13841738e-03 -8.30340087e-02
  6.98488131e-02  1.49821648e-02 -2.33273134e-02  5.41461119e-03
  4.29312997e-02  1.30221890e-02 -2.94685606e-02 -3.21810469e-02
 -6.22299016e-02 -6.00928701e-02 -4.39872444e-02 -3.30502242e-02
  9.40254256e-02  5.29227965e-02  2.86353752e-02 -3.82525614e-03
 -4.93511185e-02  7.50522548e-03  7.09541701e-03  2.61212010e-02
  5.29657565e-02 -8.89297426e-02 -4.41368222e-02  2.31695529e-02
 -3.14898379e-02 -2.96278428e-02  3.89608406e-02  1.07187955e-02
  6.10923581e-02 -6.36551604e-02 -2.41773389e-02 -4.86083925e-02
  7.45637864e-02 -7.60680623e-03 -1.07038423e-01 -1.11357532e-02
  6.11468852e-02  7.41036087e-02 -1.07452543e-02 -4.86926883e-02
  7.60329664e-02 -7.07422122e-02 -1.74631756e-02 -3.03975288e-02
 -5.69359176e-02 -6.88854158e-02  4.49867398e-02 -2.00001057e-02
 -4.67545614e-02 -1.61668330e-01 -4.80421670e-02  8.08160454e-02
  5.05378582e-02  7.99309760e-02 -8.09598118e-02  5.44986017e-02
 -1.40651991e-03 -3.52083594e-02 -2.12139599e-02  8.33382737e-03
  6.52864203e-02  5.49933761e-02 -5.45449629e-02  6.51450232e-02
 -8.50523040e-02 -4.45649251e-02 -1.68464018e-03  4.27097781e-03
  1.12058977e-02 -6.90230355e-02 -3.92770115e-03 -2.73858234e-02
  2.67835967e-02 -9.24197119e-03  2.29206169e-04  9.75397378e-02
  5.29705063e-02  5.46525382e-02  4.96074222e-02  5.83408810e-02
  1.82103086e-02  6.10900968e-02 -7.76286721e-02 -2.36430001e-02
 -6.44778414e-03  1.78973831e-04  1.30196149e-02 -5.32241629e-08
  1.57287419e-02 -3.60992691e-03 -1.05630299e-02  2.10416634e-02
 -2.68155932e-02 -7.79069886e-02 -1.18764944e-01 -3.83195281e-02
  1.50720887e-02  5.77799045e-02 -2.28453893e-02  3.57778408e-02
 -7.41858929e-02 -7.07746204e-03 -1.69459395e-02  6.55347249e-04
 -1.55893425e-02  1.98725034e-02 -3.86973247e-02  1.13455206e-02
 -2.58085746e-02  1.43715311e-02  4.26992364e-02 -6.76070303e-02
  5.01784123e-03 -8.60704631e-02  2.38304194e-02  9.45616737e-02
 -3.67688835e-02 -5.34768589e-03 -1.65982766e-03  4.68504727e-02
  2.11146660e-02 -1.32443458e-02  1.56012108e-03 -9.81482565e-02
 -1.17328558e-02 -2.92123910e-02  6.07766286e-02 -2.03775018e-02
  3.51855857e-03 -1.03624212e-03  5.00907982e-03  4.68942374e-02
  2.03595810e-05 -3.31856906e-02 -3.74606671e-03  1.06605068e-02
 -7.36956159e-03  1.10834744e-02 -6.18861988e-02 -6.76589087e-04
  3.04530971e-02  5.44225313e-02  3.20902839e-03  1.21075213e-01
  8.94337893e-03 -5.50179780e-02  2.31085028e-02 -2.61219461e-02
  9.85111669e-02 -4.90050996e-03 -5.62753715e-02  1.98493320e-02]</t>
        </is>
      </c>
    </row>
    <row r="2110">
      <c r="A2110" s="1" t="n">
        <v>2108</v>
      </c>
      <c r="B2110" t="n">
        <v>120</v>
      </c>
      <c r="C2110" t="inlineStr">
        <is>
          <t>Female Business Meetup München</t>
        </is>
      </c>
      <c r="D2110" t="inlineStr">
        <is>
          <t>Donnerstag, 27. März</t>
        </is>
      </c>
      <c r="E2110" t="inlineStr">
        <is>
          <t>Park Café</t>
        </is>
      </c>
      <c r="F2110" t="inlineStr">
        <is>
          <t>Sophienstraße 7 80333 München</t>
        </is>
      </c>
      <c r="G2110" t="inlineStr">
        <is>
          <t>business</t>
        </is>
      </c>
      <c r="H2110" t="inlineStr">
        <is>
          <t>15 €</t>
        </is>
      </c>
      <c r="I2110" t="inlineStr">
        <is>
          <t>https://www.eventbrite.de/e/female-business-meetup-munchen-tickets-1243370969039?aff=ebdssbdestsearch</t>
        </is>
      </c>
      <c r="J2110" t="inlineStr">
        <is>
          <t>Bist du auf der Suche nach gleichgesinnten, selbstständigen Frauen?
Mit einem tollen Umfeld von Frauen, die dich bestärken, unterstützen und mit dir deine Erfolge in deiner Selbständigkeit feiern ist es am Schönsten! Und nicht nur das, es ist der Schlüssel für ein erfolgreiches Business.
Bei uns sind Ladys aus verschiedenen Branchen willkommen – sei es als Solopreneurinnen, Selbständige oder Freelancerinnen.
Du hast regelmäßig die Möglichkeit im geschützen Rahmen dich mit selbstständigen Frauen, Gründerinnen und Unternehmerinnen aus München und Umgebung zu connecten und einen inspirierenden Abend zu verbringen!
Bei unserem Female Business Meet up findest du Power-Frauen, die an ihrem Growth Mindset arbeiten, ihre Komfortzone crashen und sich gegenseitig unterstützen.
Fühlst du dich angesprochen? :-)
Wir freuen uns auf dich!
Facts:
- Wir sind immer in einer wechselnden Location. Dieses Mal findet es im "Parkcafe, Sophienstraße 7, 80333 München" statt.
- Das Ticket kostet 15 Euro. Getränke sowie leckere Speisen in dem Restaurant sind auf Selbstzahlerbasis zu erhalten.
- Der Tisch ist auf "Golden Females" reserviert und Steffi wird dich in Empfang nehmen.
- Wir freuen uns wenn du pünktlich erscheinst, damit wir gemeinsam mit einer kleinen Vorstellungsrunde starten können.
Trage dich gern in den Newsletter ein, um keine unserer online und offline Events zu verpassen:
https://golden-females.de/female-business-newsletter/
Die Plätze sind begrenzt, somit sichere dir schnell dein Ticket.
Wir freuen uns riesig darauf, dich kennenzulernen!
🤍
DEINE GOLDEN FEMALES</t>
        </is>
      </c>
      <c r="K2110" t="inlineStr">
        <is>
          <t>Golden Females</t>
        </is>
      </c>
      <c r="L2110" t="inlineStr">
        <is>
          <t>Rückerstattungsrichtlinie
Keine Rückerstattungen</t>
        </is>
      </c>
      <c r="M2110" t="inlineStr">
        <is>
          <t>Dauer nicht verfügbar</t>
        </is>
      </c>
      <c r="N2110" t="inlineStr">
        <is>
          <t>Events in Deutschland, Events in Bayern, Events in München, München Networking, München Geschäftlich Networking, #netzwerken, #münchen, #frauen, #selbständigkeit, #frauennetzwerk, #femalefounder, #netzwerktreffen, #femalenetworking, #female_entrepreneurs, #münchen_events</t>
        </is>
      </c>
      <c r="O2110" t="inlineStr">
        <is>
          <t xml:space="preserve">
    The event titled "Female Business Meetup München" is scheduled to take place on Donnerstag, 27. März at Park Café, 
    specifically at Sophienstraße 7 80333 München. This event falls under the "business" category. 
    Description: Bist du auf der Suche nach gleichgesinnten, selbstständigen Frauen?
Mit einem tollen Umfeld von Frauen, die dich bestärken, unterstützen und mit dir deine Erfolge in deiner Selbständigkeit feiern ist es am Schönsten! Und nicht nur das, es ist der Schlüssel für ein erfolgreiches Business.
Bei uns sind Ladys aus verschiedenen Branchen willkommen – sei es als Solopreneurinnen, Selbständige oder Freelancerinnen.
Du hast regelmäßig die Möglichkeit im geschützen Rahmen dich mit selbstständigen Frauen, Gründerinnen und Unternehmerinnen aus München und Umgebung zu connecten und einen inspirierenden Abend zu verbringen!
Bei unserem Female Business Meet up findest du Power-Frauen, die an ihrem Growth Mindset arbeiten, ihre Komfortzone crashen und sich gegenseitig unterstützen.
Fühlst du dich angesprochen? :-)
Wir freuen uns auf dich!
Facts:
- Wir sind immer in einer wechselnden Location. Dieses Mal findet es im "Parkcafe, Sophienstraße 7, 80333 München" statt.
- Das Ticket kostet 15 Euro. Getränke sowie leckere Speisen in dem Restaurant sind auf Selbstzahlerbasis zu erhalten.
- Der Tisch ist auf "Golden Females" reserviert und Steffi wird dich in Empfang nehmen.
- Wir freuen uns wenn du pünktlich erscheinst, damit wir gemeinsam mit einer kleinen Vorstellungsrunde starten können.
Trage dich gern in den Newsletter ein, um keine unserer online und offline Events zu verpassen:
https://golden-females.de/female-business-newsletter/
Die Plätze sind begrenzt, somit sichere dir schnell dein Ticket.
Wir freuen uns riesig darauf, dich kennenzulernen!
🤍
DEINE GOLDEN FEMALES
    It is organized by Golden Females and will last for Dauer nicht verfügbar. 
    Key topics and themes include: Events in Deutschland, Events in Bayern, Events in München, München Networking, München Geschäftlich Networking, #netzwerken, #münchen, #frauen, #selbständigkeit, #frauennetzwerk, #femalefounder, #netzwerktreffen, #femalenetworking, #female_entrepreneurs, #münchen_events.
    </t>
        </is>
      </c>
      <c r="P2110" t="inlineStr">
        <is>
          <t>[-5.40365186e-03 -4.32195291e-02 -5.77541888e-02 -4.47240472e-02
 -5.86308725e-02  5.37785962e-02  1.54925566e-02  1.55528514e-02
  6.76680505e-02 -7.97949433e-02 -9.28430818e-03 -9.01542697e-03
 -7.33121485e-02 -1.01816058e-02  5.51951490e-02 -5.45960814e-02
  2.66138222e-02 -2.55113132e-02 -1.16411485e-02  2.99343225e-02
 -1.30487094e-02 -1.09747835e-01 -5.98243959e-02  2.61104461e-02
 -6.86556995e-02 -8.38453323e-02 -1.08114779e-02 -1.01933833e-02
 -1.21779949e-03 -2.46211123e-02  6.22030161e-02  6.67059198e-02
  2.49462668e-02  2.63491552e-02  6.57608956e-02  3.24172969e-03
  7.44378269e-02 -6.57057390e-02  4.99869622e-02  1.08150735e-01
 -4.91509438e-02 -2.65733134e-02 -1.18257411e-01 -7.33839944e-02
 -3.06132343e-02 -7.41341896e-03  4.53551747e-02  3.73343639e-02
 -1.22047186e-01  5.68172038e-02  7.77216703e-02 -4.21159416e-02
  3.64284366e-02 -1.06154913e-02 -1.96086038e-02  9.25861113e-03
 -8.34139287e-02 -6.68747500e-02  3.33668366e-02  6.39073327e-02
  5.65189458e-02 -4.49776500e-02 -3.70784430e-03  4.61740792e-03
 -8.34815726e-02  4.13043611e-03 -2.31169928e-02  5.70118502e-02
  3.58903855e-02 -3.73519100e-02  8.64851624e-02 -8.66493657e-02
 -8.47656056e-02  4.46315901e-03  6.32234337e-03  3.66047062e-02
  9.88020189e-03  2.20088810e-02  4.13956232e-02 -8.13736394e-02
 -6.57599792e-02 -5.93331605e-02 -6.10659178e-03  5.87544665e-02
 -4.30678613e-02 -5.28999455e-02 -5.22784181e-02  1.75931938e-02
  5.60525917e-02  5.54728508e-02 -1.06994085e-01  6.52293414e-02
 -4.32274863e-02 -7.30693489e-02  4.19336818e-02  4.62691160e-03
 -5.51912114e-02  5.02546492e-04  1.09026328e-01  5.30552678e-02
 -1.91579554e-02  1.34123638e-01  1.42850503e-02  2.94500906e-02
 -6.62946627e-02 -2.91082487e-02  3.51543725e-02 -1.80856846e-02
  1.79921475e-03  5.28729241e-03 -6.28405437e-03  7.75541319e-03
  6.51788861e-02 -5.59309721e-02 -6.36810297e-03  1.47531461e-02
  1.08233303e-01 -1.15229068e-02  7.69343451e-02  1.79348905e-02
  2.36824937e-02  5.38112372e-02  1.31383445e-02 -4.32192385e-02
 -4.53169346e-02  7.40778223e-02 -2.92206854e-02  1.38764595e-32
 -4.56523150e-02 -4.28434238e-02 -5.16072102e-02  1.10230017e-02
  1.09922253e-01  7.31060505e-02 -3.75166275e-02  1.43512255e-02
 -3.18228640e-02  3.53461355e-02 -4.02691066e-02 -4.18300740e-02
 -2.53627598e-02 -1.56098217e-01  5.89239858e-02  3.24340165e-02
  1.16865993e-01 -3.46715339e-02 -8.41256883e-03 -7.35994130e-02
  6.11841679e-02  2.65307631e-02 -1.76468093e-04  2.03077421e-02
  2.46344935e-02  4.63743173e-02  2.93079261e-02  6.19644746e-02
  8.04013163e-02  1.64732838e-03  4.70632203e-02 -4.92803417e-02
 -1.41091393e-02 -1.38667319e-02  6.92105219e-02 -6.04036963e-03
 -4.60416861e-02  2.56804191e-02 -3.73918898e-02 -3.57653312e-02
 -8.65429863e-02 -4.19905148e-02 -2.28993744e-02 -2.82640755e-02
  2.68574432e-02  1.09421693e-01  1.98830292e-02  8.70227069e-03
  1.76871315e-01  5.12304134e-04 -8.89522061e-02 -6.47684187e-02
  5.43222064e-03  1.30326226e-02 -1.86057221e-02  6.37236238e-03
 -7.98318461e-02 -6.20401315e-02 -1.19642308e-02  1.11077921e-02
  1.94938146e-02  5.87767996e-02 -2.54311506e-02  2.02363357e-02
  2.68929396e-02  1.20031442e-02  4.67753001e-02 -1.66137889e-02
  3.21792923e-02 -5.45323938e-02  9.90977045e-03  8.08080807e-02
  2.21152417e-02  5.83204590e-02 -6.96192915e-03  6.62045255e-02
 -2.29056813e-02  9.07656625e-02  2.79147681e-02  3.41045596e-02
 -3.06251012e-02 -1.53095471e-02  2.01899875e-02  3.17243449e-02
 -1.32699043e-03 -1.66317949e-03  5.88414147e-02 -4.00740393e-02
  1.03696645e-03  7.74359703e-02 -3.71067366e-03  8.94166064e-03
  1.23486910e-02  3.22462805e-02  1.06863109e-02 -1.42955865e-32
  8.52612332e-02 -7.66378716e-02 -1.95601415e-02 -5.23197576e-02
  3.91885415e-02  6.34244457e-02  1.73962601e-02  1.93488016e-03
 -5.55022806e-02  1.44406231e-02 -7.10664541e-02  1.63390152e-02
 -1.73396934e-02 -5.62169589e-03 -5.74396662e-02  9.87186842e-03
  1.12074003e-01 -6.19348101e-02 -2.19211597e-02 -5.06805852e-02
 -1.82616189e-02  2.06530597e-02  3.52445468e-02  4.43388242e-03
 -1.93269122e-02  6.14455864e-02  5.84007066e-04 -2.10902970e-02
 -1.17483944e-01  1.05048828e-02 -2.95638219e-02  1.92628764e-02
 -1.79098453e-02  6.66409172e-03 -1.72171313e-02 -4.40254633e-04
 -2.37882547e-02  1.88127067e-02  5.20102605e-02 -7.27474540e-02
 -1.36346025e-02  6.60514133e-03 -3.58150899e-02  6.40619248e-02
  9.44404826e-02 -1.76203828e-02 -8.40091780e-02 -1.37535349e-01
 -2.64063710e-04 -1.00425556e-01 -6.96167946e-02 -3.89356166e-02
 -7.95886591e-02 -5.28072640e-02  3.91779281e-02  1.48764160e-02
  5.42996563e-02 -7.75220841e-02 -6.62076846e-02  4.85591516e-02
  6.13130704e-02 -3.48971747e-02 -3.44039798e-02  4.04374897e-02
  4.16620336e-02 -6.72130212e-02 -3.54375355e-02 -7.74181914e-03
  5.18031307e-02  2.21342631e-02  9.58402921e-03  2.70676427e-02
  2.80878134e-02  3.72435828e-03 -1.26995757e-01 -1.21984491e-03
  6.33057877e-02  2.29754727e-02  1.28331129e-02  2.82004811e-02
 -5.46286851e-02 -1.26039637e-02 -6.11263402e-02  2.86585353e-02
  1.52978417e-03 -9.84464865e-03  6.65998384e-02  6.65622279e-02
 -1.92632657e-02  7.56363850e-03 -1.37368133e-02  8.89898837e-03
  5.17439470e-02  6.74776360e-02  2.63166036e-02 -6.30400194e-08
  2.38963170e-03 -9.12316237e-03 -8.87194276e-02 -5.79769388e-02
  2.91366763e-02 -1.59243092e-01 -5.79655878e-02 -3.10687572e-02
 -3.45227197e-02  7.90186077e-02 -1.36627540e-01  1.18939672e-02
 -4.07025516e-02  8.32025632e-02 -3.41510661e-02 -2.28706617e-02
  5.55895083e-02 -2.31985897e-02 -4.50078584e-02  1.06962547e-02
  6.10711388e-02 -3.65197323e-02 -5.45538031e-02 -3.47143114e-02
  9.16817132e-03 -8.16026181e-02 -8.64583552e-02  9.49667208e-03
 -1.37673086e-02 -1.46095324e-02 -1.10394210e-02  5.18292487e-02
  1.07828435e-02 -6.54642936e-03 -6.10847250e-02 -8.01949296e-03
 -3.13674212e-02 -1.44711451e-03 -6.34061918e-02 -1.15404110e-02
  1.02931401e-02 -7.49073848e-02 -8.62326659e-03  7.20940344e-03
  2.12844852e-02  1.03509286e-02 -2.40607839e-02  5.90938665e-02
 -6.98239030e-03  8.63590166e-02 -2.43054908e-02  4.30194922e-02
  4.60200086e-02  3.71152349e-02 -3.84256281e-02 -4.60034944e-02
 -3.26855183e-02 -5.99177135e-03  3.22006866e-02  1.72253214e-02
 -2.04178263e-02 -3.87265049e-02 -4.83162738e-02 -2.66747568e-02]</t>
        </is>
      </c>
    </row>
    <row r="2111">
      <c r="A2111" s="1" t="n">
        <v>2109</v>
      </c>
      <c r="B2111" t="n">
        <v>121</v>
      </c>
      <c r="C2111" t="inlineStr">
        <is>
          <t>Medientraining Insights für Trainer &amp; Speaker</t>
        </is>
      </c>
      <c r="D2111" t="inlineStr">
        <is>
          <t>Wednesday, March 12</t>
        </is>
      </c>
      <c r="E2111" t="inlineStr">
        <is>
          <t>FQL Akademie</t>
        </is>
      </c>
      <c r="F2111" t="inlineStr">
        <is>
          <t>Lannerstraße 5 80638 München, Show map</t>
        </is>
      </c>
      <c r="G2111" t="inlineStr">
        <is>
          <t>business</t>
        </is>
      </c>
      <c r="H2111" t="inlineStr">
        <is>
          <t>€19 – €29</t>
        </is>
      </c>
      <c r="I2111" t="inlineStr">
        <is>
          <t>https://www.eventbrite.de/e/medientraining-insights-fur-trainer-speaker-tickets-1005818047857?aff=ebdssbdestsearch</t>
        </is>
      </c>
      <c r="J2111" t="inlineStr">
        <is>
          <t>In diesem interaktiven Vortrag erfahren Trainer und Speaker viel über den Umgang mit Medien und Kommunikation.
Als Fernsehjournalist ist Dr. Nikolai A. Behr seit über 30 Jahren für die verschiedensten Kanäle (öffentlich und privat) vor und hinter der Kamera tätig. Seit mehr als zwei Jahrzehnten arbeitet er auch im Bereich der Ausbildung von Medienschaffenden und Menschen, die vor der Kamera auftreten, davon rund 9 Jahre auch im Bereich von Universitäten und Fachhochschulen.
Dr. Nikolai Behr trainieret und arbeitet im Auftrag des Deutschen Instituts für Kommunikation und Medientraining (DIKT) in München, welches er mitbegründet hat. Außerdem Ist er Medientrainer bei der GSA-Akademie.
Termin: Mi 12.03.2025 – Einlass: 18:00 Uhr – Beginn 18:30 Uhr – Ende Workshop: ca. 20:30 Uhr anschl. Jahresauftakt der GSA-Regionalgruppe mit Essen + Getränke
Veranstaltungort: FQL-Akademie, Lannerstr. 5, 80638 München-Nymühenburg</t>
        </is>
      </c>
      <c r="K2111" t="inlineStr">
        <is>
          <t>GSA-Regionalgruppe München</t>
        </is>
      </c>
      <c r="L2111" t="inlineStr">
        <is>
          <t>Refund Policy
Refunds up to 7 days before event</t>
        </is>
      </c>
      <c r="M2111" t="inlineStr">
        <is>
          <t>Event lasts 2 hours 30 minutes</t>
        </is>
      </c>
      <c r="N2111" t="inlineStr">
        <is>
          <t>Germany Events, Bayern Events, Things to do in Munich, Munich Classes, Munich Business Classes, #practical, #event, #speaker</t>
        </is>
      </c>
      <c r="O2111" t="inlineStr">
        <is>
          <t xml:space="preserve">
    The event titled "Medientraining Insights für Trainer &amp; Speaker" is scheduled to take place on Wednesday, March 12 at FQL Akademie, 
    specifically at Lannerstraße 5 80638 München, Show map. This event falls under the "business" category. 
    Description: In diesem interaktiven Vortrag erfahren Trainer und Speaker viel über den Umgang mit Medien und Kommunikation.
Als Fernsehjournalist ist Dr. Nikolai A. Behr seit über 30 Jahren für die verschiedensten Kanäle (öffentlich und privat) vor und hinter der Kamera tätig. Seit mehr als zwei Jahrzehnten arbeitet er auch im Bereich der Ausbildung von Medienschaffenden und Menschen, die vor der Kamera auftreten, davon rund 9 Jahre auch im Bereich von Universitäten und Fachhochschulen.
Dr. Nikolai Behr trainieret und arbeitet im Auftrag des Deutschen Instituts für Kommunikation und Medientraining (DIKT) in München, welches er mitbegründet hat. Außerdem Ist er Medientrainer bei der GSA-Akademie.
Termin: Mi 12.03.2025 – Einlass: 18:00 Uhr – Beginn 18:30 Uhr – Ende Workshop: ca. 20:30 Uhr anschl. Jahresauftakt der GSA-Regionalgruppe mit Essen + Getränke
Veranstaltungort: FQL-Akademie, Lannerstr. 5, 80638 München-Nymühenburg
    It is organized by GSA-Regionalgruppe München and will last for Event lasts 2 hours 30 minutes. 
    Key topics and themes include: Germany Events, Bayern Events, Things to do in Munich, Munich Classes, Munich Business Classes, #practical, #event, #speaker.
    </t>
        </is>
      </c>
      <c r="P2111" t="inlineStr">
        <is>
          <t>[-9.51951277e-03  3.35225090e-02 -4.32145372e-02  3.57671864e-02
 -7.44986460e-02  1.24524213e-01 -9.63755045e-03  6.10230351e-03
  5.03949029e-03 -5.59847653e-02 -4.83855940e-02 -5.44591993e-03
 -4.37769406e-02  1.82657745e-02 -5.76132908e-02 -6.64473921e-02
  5.80707379e-02 -4.97264378e-02 -2.63334885e-02 -2.49797050e-02
 -2.09233910e-02 -1.87787749e-02  1.27595523e-02  5.43156564e-02
 -1.74552179e-03 -1.57343894e-02 -2.92075537e-02 -1.08623892e-01
  8.15806165e-03  6.34477437e-02  7.58409267e-03  9.15378239e-03
  4.28213365e-02  3.11511829e-02  1.46250585e-02  7.76634514e-02
  3.00502852e-02 -8.01274553e-03 -3.65949683e-02  9.84764993e-02
 -5.32955639e-02 -3.98702696e-02 -9.49943438e-02 -1.56715903e-02
  1.96207631e-02 -3.73458415e-02 -8.65751784e-03 -4.08532694e-02
 -1.32464573e-01  9.63883027e-02 -1.04761243e-01 -6.10028841e-02
  6.69621974e-02 -1.88380368e-02  1.62848681e-02  2.73299287e-03
 -2.05434561e-02  5.01317494e-02 -5.80874160e-02  5.23277000e-02
 -2.27682944e-02 -3.04649826e-02 -1.95551421e-02  7.77785433e-03
 -7.47989789e-02 -1.06951809e-02 -4.68450673e-02  5.59623092e-02
  6.42315894e-02 -1.55765891e-01  6.03806153e-02 -8.82007927e-02
  3.51054850e-03 -6.23155236e-02  5.37343435e-02  7.77385198e-04
 -2.17190422e-02  2.13045757e-02  2.18447819e-02 -1.03357583e-01
  7.16520548e-02 -5.59491180e-02  2.04385817e-02 -1.67104173e-02
 -1.12772500e-02 -2.04542316e-02 -6.17882945e-02 -7.73101067e-03
 -1.42450016e-02  2.22398341e-02 -3.47544402e-02 -4.26316001e-02
 -1.33552685e-01 -2.50820760e-02  2.58747451e-02  2.10427698e-02
 -7.84988031e-02  4.77876738e-02  9.26027000e-02  5.64719550e-02
  2.01004501e-02 -8.07323400e-03 -4.25627306e-02  1.76463630e-02
 -8.36987048e-02  1.48396811e-03 -6.81697279e-02 -2.55411025e-02
 -1.03588514e-02 -6.02952344e-03 -3.17327529e-02  1.07469987e-02
  1.99371725e-02 -2.18888745e-02 -1.79448549e-03  1.33507401e-01
 -1.28556220e-02 -9.50094778e-03 -1.31799066e-02  3.14204842e-02
  4.04461101e-02 -3.52232866e-02  5.60030192e-02 -5.61773814e-02
  1.87229598e-03  6.53043762e-02  2.37663556e-03  1.25519669e-32
  2.91495137e-02 -6.36451989e-02  2.40951795e-02  6.07890561e-02
 -1.13156512e-02  1.45807955e-02 -7.77939102e-03 -3.96498628e-02
  5.98323978e-02 -4.15874720e-02 -1.22894244e-02  7.90968388e-02
  4.87024523e-02 -1.17583036e-01  1.47228437e-02 -3.88511568e-02
 -3.76875997e-02  4.21023443e-02 -3.76659483e-02 -2.51042172e-02
  6.14947379e-02 -1.90845504e-02 -6.07383959e-02  2.76945643e-02
  4.94899154e-02  9.44275111e-02  2.09456924e-02 -5.57947271e-02
  7.08216950e-02  4.18687016e-02  2.18795077e-03 -1.91501677e-02
 -4.35419977e-02 -8.32650512e-02  5.33546228e-03  1.51144257e-02
 -2.56033391e-02  3.18700820e-02  3.02552581e-02 -1.27368420e-01
  2.00177655e-02 -2.20394637e-02 -7.34112039e-03 -8.07567090e-02
  5.32926098e-02  8.85197669e-02  1.12821320e-02 -4.24079038e-02
  1.14426285e-01 -6.02493510e-02 -8.51121396e-02 -9.90442559e-03
  6.92453086e-02 -5.86393885e-02  1.21113010e-01  6.53861910e-02
  4.62764241e-02  4.16936614e-02 -9.16926470e-03 -3.14826667e-02
  7.37483278e-02  6.52198344e-02 -2.03278586e-02  1.22407256e-02
  3.65242772e-02 -7.06986114e-02 -4.11022231e-02 -4.73432057e-02
  4.78056557e-02  5.36058731e-02 -3.61661129e-02  2.72216275e-02
  3.12567092e-02 -6.03815839e-02  1.89486537e-02 -1.39053725e-03
 -6.43987209e-02  5.62416762e-02 -7.97051713e-02  4.20726128e-02
 -3.29798497e-02 -1.51206867e-03  4.31456715e-02  4.06965017e-02
 -1.75868087e-02 -2.08645407e-02  1.66468993e-02 -1.46842338e-02
 -2.04914436e-03  5.09997420e-02 -2.41959300e-02  6.05078898e-02
 -3.18003516e-03  1.14257321e-01  2.04904377e-02 -1.55706305e-32
  4.01992910e-02  4.72236052e-02 -3.86023335e-02 -2.30977777e-03
  5.47688492e-02  1.42168691e-02  1.54677145e-02  4.29031812e-02
 -5.51252477e-02  3.54314782e-02  4.50021774e-03 -3.76928411e-02
 -1.12120491e-02  4.60514091e-02 -7.96249509e-02  3.56550179e-02
  8.97540536e-04  3.49599272e-02 -3.97603288e-02  2.88268626e-02
  7.62289613e-02  1.74610931e-02 -8.63887742e-02  9.60896630e-03
 -2.44516991e-02  1.16400924e-02  9.78241265e-02  2.13489402e-02
 -7.26288557e-02 -4.19124030e-02 -5.48203997e-02 -1.04863169e-02
 -5.60307801e-02 -3.07019949e-02 -3.34154256e-02  9.07676443e-02
  4.00527157e-02 -2.76184622e-02 -8.54127854e-02 -3.78964236e-03
  7.45582804e-02 -8.34428146e-03 -8.75234455e-02  7.39155803e-03
  6.44493997e-02 -7.62227327e-02 -9.18282270e-02 -5.26023656e-02
 -3.90005182e-03 -1.14557341e-01  3.97907682e-02 -3.58861163e-02
  1.38032259e-02 -3.44398990e-02  6.01559542e-02  3.17685083e-02
 -1.97125282e-02 -1.21320516e-01 -5.68067655e-02 -2.62407158e-02
  9.29323211e-03  2.41965447e-02 -5.21693192e-02  2.52252202e-02
 -2.77914549e-03 -6.89301640e-02  3.91561612e-02  1.42625179e-02
  3.77888256e-03  9.85149853e-03  1.59715135e-02  5.44513762e-02
  1.69124994e-02  2.70870700e-02 -4.57270965e-02  3.32870558e-02
  3.88330128e-03 -2.92265955e-02 -3.96232679e-02  3.40518332e-03
 -5.05876541e-02 -3.46127376e-02 -1.35224627e-03  3.35722044e-02
  3.65326069e-02  6.59164190e-02  5.70121929e-02  2.85729524e-02
 -3.03823315e-02 -4.06966247e-02  6.56353869e-03  1.46435732e-02
 -4.06282358e-02 -1.24468235e-02 -8.16752482e-03 -7.48865858e-08
  1.37374538e-03 -1.43928993e-02 -7.25509673e-02 -5.07768765e-02
  9.36580647e-04 -1.70445040e-01 -1.59518942e-02 -3.07518942e-03
 -7.37584457e-02  1.25865325e-01 -7.46007636e-02 -2.08156053e-02
 -2.84295250e-03  2.58075967e-02  4.14209627e-02 -2.71906164e-02
 -1.26123605e-02  5.17978445e-02 -5.73784448e-02 -6.00738153e-02
  1.38332844e-01 -4.94218208e-02  3.84171307e-02 -8.05179849e-02
 -3.09627503e-02 -5.83904237e-02 -8.32845196e-02 -2.46276036e-02
  1.55742224e-02 -2.56524961e-02 -5.04017547e-02  1.07887246e-01
 -3.30097824e-02 -3.29261757e-02 -2.69337222e-02 -5.31456340e-03
 -2.39976961e-02 -3.96938585e-02 -5.30863144e-02  5.09810485e-02
 -1.34728886e-02  1.92305306e-03  3.89873534e-02  5.29368706e-02
  8.92798603e-02 -4.34862071e-04 -5.29347267e-03 -9.01203323e-03
  2.15854365e-02  2.30288077e-02 -9.59187672e-02  3.25403698e-02
  4.53466102e-02 -2.62787808e-02 -1.57445502e-02  9.26609486e-02
  7.43071409e-03 -4.44019549e-02 -8.27809796e-02 -1.47064812e-02
  2.86590327e-02 -2.03763098e-02 -9.56768692e-02  3.08167543e-02]</t>
        </is>
      </c>
    </row>
    <row r="2112">
      <c r="A2112" s="1" t="n">
        <v>2110</v>
      </c>
      <c r="B2112" t="n">
        <v>122</v>
      </c>
      <c r="C2112" t="inlineStr">
        <is>
          <t>WEIN BINGO - Tasting Room</t>
        </is>
      </c>
      <c r="D2112" t="inlineStr">
        <is>
          <t>Thursday, March 20</t>
        </is>
      </c>
      <c r="E2112" t="inlineStr">
        <is>
          <t>Munich Wine Rebels - Tasting Room</t>
        </is>
      </c>
      <c r="F2112" t="inlineStr">
        <is>
          <t>Holzstraße 24 80469 München, Show map</t>
        </is>
      </c>
      <c r="G2112" t="inlineStr">
        <is>
          <t>food-and-drink</t>
        </is>
      </c>
      <c r="H2112" t="inlineStr">
        <is>
          <t>€29</t>
        </is>
      </c>
      <c r="I2112" t="inlineStr">
        <is>
          <t>https://www.eventbrite.de/e/wein-bingo-tasting-room-tickets-1088660656329?aff=ebdssbdestsearch</t>
        </is>
      </c>
      <c r="J2112" t="inlineStr">
        <is>
          <t>Wein- und Spiel-Freunde aufgepasst! Macht euch bereit für neuen Spaß aus dem WineRebels-Hauptquartier. Wir laden euch herzlich ein zum grandiosen Spiel- und Spaß-Highlight unter den Weinabenden: WEIN BINGO!🍷
Seid dabei und feiert mit uns WEIN &amp; SPIELE - wir starten mit WEIN-BINGO!
Wie läuft WEIN BINGO ab?
Ihr kommt alleine oder als Gruppe und wir teilen euch in gleichgroße Teams ein.
Ihr bekommt alle nötigen Utensilien von uns – Bingo Sheets, Stifte und natürlich Wein!
Wir spielen 2 Runden gemütliches Bingo (wenn ihr ganz on Fire seid, dann auch 3) und eine Runde Speed-Bingo. Und zwischendurch gibt’s ein paar Quizfragen für euer Team! Wein könnt ihr flaschenweise zu jeder Zeit kaufen. An die Gläser, fertig, los!
Wann geht’s los?
Datum:
Start 19.30Uhr
Ende Bingo ca. 22.30Uhr
Zapfenstreich 23.30Uhr
Kostenfaktor: 29€ p.P.
Was ist im Preis mit inbegriffen?
Ihr bekommt ein wunderbares Glaserl von unserem besten Crémant zur Begrüßung, Snacks (Chips etc.) und Wasser. Und natürlich Schnapserl für das Team, das bei einer Schnapszahl als erstes „Schnaps“ ruft!
Was kostet der Wein?🍾
Ihr könnt unsere fantastischen Münchner Freiheit Weine flaschenweise kaufen.
20€ / Flasche:
Riesling
Grauburgunder
Rosé
23€ / Flasche: Rouge
Wir freuen uns auf WEIN BINGO mit euch!🥂</t>
        </is>
      </c>
      <c r="K2112" t="inlineStr">
        <is>
          <t>Munich Wine Rebels</t>
        </is>
      </c>
      <c r="L2112" t="inlineStr">
        <is>
          <t>Refund Policy
Refunds up to 14 days before event</t>
        </is>
      </c>
      <c r="M2112" t="inlineStr">
        <is>
          <t>Event lasts 3 hours</t>
        </is>
      </c>
      <c r="N2112" t="inlineStr">
        <is>
          <t>Germany Events, Bayern Events, Things to do in Munich, Munich Parties, Munich Food &amp; Drink Parties, #wine, #event, #tasting, #bingo, #room</t>
        </is>
      </c>
      <c r="O2112" t="inlineStr">
        <is>
          <t xml:space="preserve">
    The event titled "WEIN BINGO - Tasting Room" is scheduled to take place on Thursday, March 20 at Munich Wine Rebels - Tasting Room, 
    specifically at Holzstraße 24 80469 München, Show map. This event falls under the "food-and-drink" category. 
    Description: Wein- und Spiel-Freunde aufgepasst! Macht euch bereit für neuen Spaß aus dem WineRebels-Hauptquartier. Wir laden euch herzlich ein zum grandiosen Spiel- und Spaß-Highlight unter den Weinabenden: WEIN BINGO!🍷
Seid dabei und feiert mit uns WEIN &amp; SPIELE - wir starten mit WEIN-BINGO!
Wie läuft WEIN BINGO ab?
Ihr kommt alleine oder als Gruppe und wir teilen euch in gleichgroße Teams ein.
Ihr bekommt alle nötigen Utensilien von uns – Bingo Sheets, Stifte und natürlich Wein!
Wir spielen 2 Runden gemütliches Bingo (wenn ihr ganz on Fire seid, dann auch 3) und eine Runde Speed-Bingo. Und zwischendurch gibt’s ein paar Quizfragen für euer Team! Wein könnt ihr flaschenweise zu jeder Zeit kaufen. An die Gläser, fertig, los!
Wann geht’s los?
Datum:
Start 19.30Uhr
Ende Bingo ca. 22.30Uhr
Zapfenstreich 23.30Uhr
Kostenfaktor: 29€ p.P.
Was ist im Preis mit inbegriffen?
Ihr bekommt ein wunderbares Glaserl von unserem besten Crémant zur Begrüßung, Snacks (Chips etc.) und Wasser. Und natürlich Schnapserl für das Team, das bei einer Schnapszahl als erstes „Schnaps“ ruft!
Was kostet der Wein?🍾
Ihr könnt unsere fantastischen Münchner Freiheit Weine flaschenweise kaufen.
20€ / Flasche:
Riesling
Grauburgunder
Rosé
23€ / Flasche: Rouge
Wir freuen uns auf WEIN BINGO mit euch!🥂
    It is organized by Munich Wine Rebels and will last for Event lasts 3 hours. 
    Key topics and themes include: Germany Events, Bayern Events, Things to do in Munich, Munich Parties, Munich Food &amp; Drink Parties, #wine, #event, #tasting, #bingo, #room.
    </t>
        </is>
      </c>
      <c r="P2112" t="inlineStr">
        <is>
          <t>[-3.56193744e-02  1.35469260e-02 -8.72945637e-02 -5.44961495e-03
 -2.99509298e-02  5.59132658e-02  3.45651023e-02 -9.37557817e-02
 -7.04351394e-03 -1.06087543e-01  5.10613108e-03 -6.72867075e-02
 -6.24366626e-02  2.56376415e-02  1.24508087e-02 -2.48798076e-02
 -2.95345555e-03 -8.15268382e-02 -8.11295118e-03  2.01884918e-02
  4.12712917e-02 -8.58349577e-02  5.52542731e-02 -1.57472435e-02
 -7.41886199e-02  5.63084111e-02 -7.30231870e-03 -4.24774624e-02
 -2.15089843e-02  8.95148609e-03  8.42202678e-02  3.22976597e-02
 -1.60398837e-02 -1.06501663e-02  7.36577809e-02 -7.46143162e-02
  4.53042164e-02 -8.04672986e-02  1.61261449e-03  7.00149462e-02
  1.43096643e-02 -1.33170811e-02 -8.76824409e-02  2.93320627e-03
 -3.18663605e-02 -4.57389206e-02 -4.92049940e-02  2.13280991e-02
 -1.03844218e-01  5.81663176e-02  2.98357401e-02  2.65416112e-02
  1.04132481e-01 -1.89553518e-02  5.72729111e-02 -4.29460853e-02
  4.12621535e-02 -3.76796126e-02  1.11113209e-02  1.55993961e-02
 -4.13676128e-02 -2.65638158e-03 -5.06867915e-02  3.70205604e-02
 -8.50335881e-02 -4.17557992e-02 -1.93038266e-02  8.25579762e-02
 -2.32026149e-02 -1.57102197e-02  7.85691813e-02 -1.60093084e-02
  3.56163159e-02  1.10910125e-02  1.73447970e-02 -4.95907515e-02
 -3.72544639e-02 -1.84012745e-02 -4.64028306e-02 -5.31538501e-02
 -4.87404503e-02 -2.30182651e-02  1.81285758e-02  1.43544690e-03
  3.08590252e-02 -4.98107933e-02 -9.91922244e-02  5.67261800e-02
  3.63549814e-02  6.70664907e-02 -6.27321526e-02 -1.46642718e-02
 -3.42883840e-02 -6.00073347e-03  3.81923802e-02  4.74789273e-03
  5.16858436e-02 -1.00732846e-02  6.49923310e-02  5.27760163e-02
 -1.89038534e-02  1.02631219e-01  3.68758477e-02 -1.40182665e-02
  4.64144759e-02 -9.86024737e-03 -5.37218451e-02  5.58490381e-02
 -2.67423876e-02 -7.94149414e-02 -1.23622715e-02  6.15061186e-02
  1.02630325e-01 -1.08835489e-01 -8.13678354e-02  3.71216610e-03
 -7.72025511e-02 -1.03800848e-01  7.23782834e-03 -3.55819874e-02
  9.26443040e-02  4.34707068e-02 -2.35835835e-02  4.37635519e-02
  4.20155488e-02  3.80045883e-02 -2.87846215e-02  1.04891837e-32
 -1.11036748e-02 -9.32057127e-02 -3.06667872e-02 -4.76490147e-02
  1.28068984e-01 -4.61883657e-02 -1.68157518e-02  3.91742438e-02
 -1.50912139e-03  1.44107984e-02 -4.87698801e-02 -1.22195818e-02
 -7.20045939e-02 -2.73816045e-02  4.35504131e-02  4.26154174e-02
  1.92928519e-02 -4.03438434e-02 -2.09810641e-02  2.93762982e-03
  4.64048870e-02 -4.63654734e-02  4.24997695e-02 -3.37496325e-02
 -4.06739153e-02  1.54111460e-01  2.76619643e-02 -1.18268039e-02
  2.64568534e-02  3.90041545e-02  1.91329047e-04 -2.91513689e-02
 -1.88749246e-02 -9.77513120e-02  2.55634822e-02 -5.29106881e-04
 -4.85095419e-02  4.57226969e-02 -3.25404629e-02  1.78754088e-02
  8.51498544e-03 -2.84481924e-02 -3.85901071e-02 -1.09412055e-02
  7.76515156e-02  9.69184283e-03  1.23363599e-04  5.61906509e-02
  8.10377598e-02  3.41960862e-02  7.14316517e-02 -5.04146181e-02
  6.08364977e-02  2.31857821e-02  1.19310757e-02  3.77530679e-02
  3.85211445e-02 -7.36810640e-02 -3.23979929e-02 -3.95892225e-02
  3.91394719e-02  4.38660569e-02 -4.73151952e-02  1.33494856e-02
 -8.75232145e-02  3.77095118e-02 -1.90068763e-02 -4.78746220e-02
  3.57732698e-02 -6.94904253e-02  3.92062441e-02  1.71017647e-02
  1.13406040e-01  9.04161762e-03  3.82830389e-02  8.50685760e-02
  1.38131529e-02  1.05033992e-02  3.31134237e-02  5.31520583e-02
  5.01848012e-02 -5.93288392e-02 -2.68795285e-02 -2.49292143e-02
 -1.17351219e-01  5.14170118e-02  2.78764386e-02 -7.16170594e-02
 -8.45029280e-02  1.44742811e-02 -3.35538834e-02  1.68464296e-02
  6.39781132e-02 -4.38086502e-02 -1.29678873e-02 -1.26753380e-32
  2.68930811e-02  1.28690228e-02 -5.65796793e-02 -4.73237336e-02
  1.62919685e-02  7.01961592e-02 -2.20630574e-03 -2.89923046e-02
  3.24850827e-02  1.29534835e-02 -7.74945021e-02  7.10307285e-02
 -1.39259100e-02 -5.33534735e-02  1.91041008e-02  3.11611481e-02
  6.48818240e-02  1.16947174e-01 -4.77197655e-02 -3.23636271e-02
  7.97783732e-02  7.29168430e-02 -5.41937584e-03  9.03181639e-03
 -4.90025394e-02 -1.55956084e-02  7.12695345e-02 -1.34331011e-03
  1.71610080e-02  2.71701179e-02 -5.95938861e-02 -7.95268044e-02
  3.99191119e-03  2.44800523e-02  5.71940318e-02  3.47325355e-02
 -7.88503606e-03  1.27464728e-02 -6.73750937e-02 -1.92488253e-03
 -4.96472092e-03 -3.47815454e-02 -7.52386376e-02  1.26402572e-01
  7.71672800e-02  8.85457769e-02 -1.11194469e-01 -1.02525309e-01
 -1.07593928e-02 -1.81510963e-03 -2.32377145e-02 -2.37169787e-02
 -6.80835322e-02 -1.17692649e-02  4.54142923e-03  1.32809980e-02
 -1.03806190e-01 -9.75314677e-02 -5.70256524e-02 -1.86038520e-02
 -4.57995869e-02  7.43556991e-02  2.84833871e-02  5.24696000e-02
  5.41972965e-02 -1.33458450e-01 -8.71827602e-02  3.59518677e-02
  5.13077267e-02 -1.83694102e-02 -9.44008306e-03  1.79207157e-02
 -1.04731303e-02 -6.95593189e-04 -5.01791909e-02  5.46033941e-02
 -4.46285680e-02  6.22686045e-03 -3.03642023e-02 -2.66972501e-02
 -6.51016906e-02  1.00211296e-02 -2.69834884e-02 -5.25469407e-02
  1.47152838e-04  7.64807984e-02  5.96570782e-02 -6.01839088e-02
 -1.95897669e-02  9.26824585e-02  3.79692763e-02  4.88361940e-02
  8.74265730e-02 -4.73098345e-02 -2.39368379e-02 -5.61355051e-08
 -2.83670705e-03 -3.56391780e-02 -3.05535384e-02  3.31207272e-03
  6.33300319e-02 -1.37445211e-01 -8.49097501e-03  4.15023305e-02
 -5.95630296e-02  3.93771380e-02  1.38079198e-02  6.82197511e-02
 -5.66214733e-02 -1.59036797e-02 -6.69988021e-02  1.38726393e-02
  2.67905872e-02 -7.62361139e-02 -4.34194542e-02  2.93436926e-03
  5.24665155e-02  5.29727936e-02 -7.62102148e-03 -3.05509381e-02
 -9.10443589e-02 -4.43494283e-02 -7.81996697e-02  2.25184076e-02
  5.43459691e-02 -8.51613004e-03 -1.96802374e-02  2.46843118e-02
 -6.96675479e-02  7.90715311e-03 -2.00945279e-03 -3.26789655e-02
 -1.83249712e-02 -3.93769704e-03 -6.62308047e-03 -2.66634524e-02
 -5.05211465e-02 -1.09779112e-01  1.60491467e-03 -3.92507063e-03
 -2.80755758e-02  1.51057623e-03 -5.74519075e-02  4.81302291e-02
  5.77157699e-02  6.99864775e-02  2.19994178e-03  2.48868819e-02
 -4.67541888e-02 -2.41717752e-02 -1.73819941e-02  4.72035408e-02
 -2.41387240e-03 -3.82256173e-02  1.11292131e-01  3.13975587e-02
  5.79918660e-02  9.98169091e-03 -3.88861895e-02  7.28130788e-02]</t>
        </is>
      </c>
    </row>
    <row r="2113">
      <c r="A2113" s="1" t="n">
        <v>2111</v>
      </c>
      <c r="B2113" t="n">
        <v>123</v>
      </c>
      <c r="C2113" t="inlineStr">
        <is>
          <t>In Matrescence - Release Concert</t>
        </is>
      </c>
      <c r="D2113" t="inlineStr">
        <is>
          <t>Freitag, 28. März</t>
        </is>
      </c>
      <c r="E2113" t="inlineStr">
        <is>
          <t>Rubinstein-Saal - Tonkünstler München e.V.</t>
        </is>
      </c>
      <c r="F2113" t="inlineStr">
        <is>
          <t>Landsberger Straße 336 #2. OG 80687 München</t>
        </is>
      </c>
      <c r="G2113" t="inlineStr">
        <is>
          <t>music</t>
        </is>
      </c>
      <c r="H2113" t="inlineStr">
        <is>
          <t>Kostenlos</t>
        </is>
      </c>
      <c r="I2113" t="inlineStr">
        <is>
          <t>https://www.eventbrite.de/e/in-matrescence-release-concert-tickets-1223267318479?aff=ebdssbdestsearch</t>
        </is>
      </c>
      <c r="J2113" t="inlineStr">
        <is>
          <t>In Matrescence - Release Concert
Date: Fri Mar 28 2025
Time: 19:00
Location: Rubinstein-Saal - Tonkünstler München e.V.
Come help me celebrate the release of my debut EP, In Matrescence, with an evening of beautiful, contemplative piano music!
Doors open from 6:45pm and I hope you can stay for a drink afterwards!
Tell your friends!
(Stay updated on instagram: @helenmathermusic)</t>
        </is>
      </c>
      <c r="K2113" t="inlineStr">
        <is>
          <t>Helen Mather</t>
        </is>
      </c>
      <c r="L2113" t="inlineStr">
        <is>
          <t>Rückerstattungsrichtlinie
Rückerstattungen bis zu 7 Tage vor dem Event</t>
        </is>
      </c>
      <c r="M2113" t="inlineStr">
        <is>
          <t>Eventdauer: 1 Stunde</t>
        </is>
      </c>
      <c r="N2113" t="inlineStr">
        <is>
          <t>Events in Deutschland, Events in Bayern, Events in München, München Performances, München Musik Performances, #matrescence, #solo_piano, #piano_performance, #album_release, #release_concert, #minimal_piano</t>
        </is>
      </c>
      <c r="O2113" t="inlineStr">
        <is>
          <t xml:space="preserve">
    The event titled "In Matrescence - Release Concert" is scheduled to take place on Freitag, 28. März at Rubinstein-Saal - Tonkünstler München e.V., 
    specifically at Landsberger Straße 336 #2. OG 80687 München. This event falls under the "music" category. 
    Description: In Matrescence - Release Concert
Date: Fri Mar 28 2025
Time: 19:00
Location: Rubinstein-Saal - Tonkünstler München e.V.
Come help me celebrate the release of my debut EP, In Matrescence, with an evening of beautiful, contemplative piano music!
Doors open from 6:45pm and I hope you can stay for a drink afterwards!
Tell your friends!
(Stay updated on instagram: @helenmathermusic)
    It is organized by Helen Mather and will last for Eventdauer: 1 Stunde. 
    Key topics and themes include: Events in Deutschland, Events in Bayern, Events in München, München Performances, München Musik Performances, #matrescence, #solo_piano, #piano_performance, #album_release, #release_concert, #minimal_piano.
    </t>
        </is>
      </c>
      <c r="P2113" t="inlineStr">
        <is>
          <t>[ 2.30057854e-02 -2.17647795e-02  5.73175307e-03 -2.21691709e-02
  1.22436900e-02  1.57990038e-01 -3.33567895e-02  5.23401499e-02
  5.59965372e-02  3.57772107e-03 -5.89062124e-02 -7.14815035e-02
 -4.08522636e-02  6.93297945e-04  9.35031381e-03 -1.48946065e-02
  5.60646504e-02 -4.23695631e-02 -3.78082097e-02  3.07744853e-02
  8.08479711e-02 -1.04127765e-01 -6.32107481e-02 -3.28523442e-02
 -2.91245934e-02  4.55312729e-02 -6.21835329e-02 -2.38978472e-02
  3.20981704e-02 -2.35399846e-02  8.90511200e-02  5.53920902e-02
 -1.65717192e-02 -4.70313951e-02  5.13578951e-02  1.03988443e-02
  8.98943190e-03 -8.71678218e-02 -2.61598337e-03  5.02218343e-02
  1.83828478e-03  1.76738687e-02 -1.97800305e-02  3.14412010e-03
  6.09013578e-03 -2.22269595e-02  5.35730682e-02 -4.74477708e-02
 -6.61640614e-02  6.45574778e-02  9.50531010e-03 -4.91351113e-02
  7.69806281e-02 -1.51793798e-02 -6.35197163e-02  4.88024056e-02
 -1.28158592e-02 -3.59901525e-02 -6.74989773e-04  1.47507768e-02
 -7.24214781e-03 -3.83713394e-02 -3.31461430e-02 -3.98318954e-02
 -4.54178229e-02  2.48264410e-02 -1.14080757e-02  5.82148582e-02
  2.40296759e-02  8.87168804e-04  6.82555512e-02 -1.94352325e-02
  3.89901251e-02  5.15501574e-02  5.91973960e-03 -3.90707813e-02
 -6.77389354e-02  4.64026962e-04 -1.73578281e-02 -2.15512104e-02
  5.41517921e-02 -7.37688541e-02  1.07811149e-02 -6.76602721e-02
  2.63723824e-02  1.42900748e-02  4.50609066e-02  2.19570771e-02
  2.19063591e-02  4.33153398e-02 -5.03819399e-02  4.54391278e-02
 -7.92996511e-02  1.77897625e-02 -4.78871278e-02 -1.52905155e-02
  4.12681028e-02  7.94446375e-03  8.60054642e-02  6.70871586e-02
  4.01303545e-02  6.24439716e-02  2.97699776e-02  4.01988532e-03
 -3.56496274e-02 -5.46329841e-02  8.16530921e-03  8.75880942e-02
 -8.99813101e-02 -6.50525764e-02  4.76375222e-03  1.21253710e-02
  6.24828897e-02 -9.15551372e-03 -2.17976421e-02  1.07733086e-01
  4.63298708e-02  3.11545059e-02  7.08848834e-02  2.83064209e-02
  8.96905884e-02  6.44224044e-03  3.20788994e-02  7.41215050e-02
 -4.80002612e-02 -5.50446846e-03 -2.57451832e-02  4.63846067e-33
 -3.72544378e-02 -6.53517246e-02 -4.14196663e-02  6.78297086e-03
  1.01890661e-01 -5.58837056e-02 -7.13081285e-02  1.75852925e-02
 -3.87904719e-02  2.60714199e-02 -3.89087945e-02 -3.07648480e-02
  4.13816497e-02 -8.92225727e-02 -1.92224793e-02  7.85646902e-04
  8.98880661e-02 -1.68798249e-02 -5.92114031e-02 -8.12976435e-02
 -4.10991721e-02 -2.70020701e-02 -2.37546191e-02  6.21964335e-02
  9.51715559e-03  8.75980705e-02  9.37054679e-02  5.03735943e-03
  4.22140136e-02 -1.10153500e-02  2.86113215e-03  3.43442895e-02
 -2.27230098e-02 -1.01085044e-01  1.61443185e-02  7.13586584e-02
 -5.48945554e-02  1.44034615e-02 -4.06827182e-02 -6.18290044e-02
  4.74400520e-02  1.08331367e-02 -1.02736674e-01  2.62547489e-02
  4.23285328e-02  3.53247412e-02 -2.32689157e-02  3.64805311e-02
  2.10685983e-01 -1.01856962e-01 -6.92214593e-02  5.61478781e-03
 -3.66600715e-02  5.86543195e-02  3.15896496e-02  3.07970904e-02
 -2.70590466e-02 -3.67398188e-02 -1.19447941e-02 -1.28803467e-02
  4.38059643e-02  1.11142751e-02 -5.52599728e-02 -4.04377393e-02
 -1.49077000e-02 -1.12979505e-02 -1.31826298e-02 -7.16552362e-02
 -7.14037661e-03 -4.54062298e-02 -6.34344071e-02 -6.24852430e-04
  1.18626513e-01  6.32005837e-03  4.28704992e-02  1.53127154e-02
 -2.70563439e-02  9.60206147e-03  3.78071107e-02 -1.12725850e-02
 -2.99715493e-02 -9.20787454e-03 -1.99898984e-02  1.00919874e-02
 -4.35334817e-03  7.08996551e-03 -2.43814872e-03 -5.13911173e-02
 -1.33390814e-01 -1.16855046e-02  4.44388995e-03  3.72633934e-02
 -2.40093600e-02  3.29778828e-02 -1.01212323e-01 -5.61112273e-33
  9.88214239e-02  1.53478850e-02 -2.02458743e-02 -8.82892031e-03
  7.42182285e-02  1.25025883e-01 -7.67108724e-02  9.22094211e-02
  2.71084048e-02  2.25223023e-02 -4.50379681e-03  1.04066823e-02
 -3.57344118e-03 -7.96200410e-02 -6.00501224e-02 -4.14924994e-02
  3.60650234e-02  1.37886060e-02  7.70729361e-03  6.27106894e-03
 -5.52064180e-02  2.05704756e-02 -1.18451379e-02 -6.70615137e-02
 -9.02285576e-02  4.10713367e-02  8.27850327e-02  7.02939853e-02
 -6.75083846e-02  2.28800476e-02 -3.95167284e-02 -4.88008559e-02
 -9.16055515e-02 -7.05562383e-02 -7.51803815e-03  8.98024887e-02
  5.18691763e-02 -4.78391014e-02 -8.06594044e-02  3.86180803e-02
 -1.10610530e-01  1.96975283e-02 -8.77342839e-03  7.20005929e-02
  5.08204922e-02  3.45996916e-02 -6.58232719e-02 -5.87963499e-03
  2.23543979e-02 -2.41071600e-02  5.34888450e-03 -9.32052583e-02
 -2.78049875e-02 -5.36844172e-02  2.56992783e-02  1.09214000e-02
 -5.29941730e-02 -7.76890516e-02 -2.04098448e-02  8.42178166e-02
  1.41309453e-02  8.44485611e-02 -1.74606796e-02  6.77183550e-03
  4.31608893e-02 -4.15981337e-02 -5.05561344e-02  5.81098720e-02
  2.90485490e-02  9.30782557e-02 -1.29981944e-02  1.42421285e-02
 -7.79809058e-02  2.87638288e-02 -3.68718915e-02 -2.10221093e-02
  1.05088660e-02 -4.63965237e-02 -4.73535359e-02 -6.29837662e-02
  1.09516475e-02  5.40237874e-02 -4.49005514e-03 -1.79173239e-02
  3.17535810e-02  6.45657107e-02  1.00050919e-01 -4.22070324e-02
  1.08856987e-02  5.40618263e-02 -7.27771549e-04  7.67780691e-02
  1.79172736e-02  2.24067015e-03  5.00859059e-02 -5.26051807e-08
  2.10745018e-02  8.02018195e-02 -1.00464940e-01 -3.92771214e-02
  6.86308788e-03 -1.02508076e-01 -3.61359455e-02 -4.31641005e-02
 -6.33575618e-02  1.24854250e-02 -3.33544537e-02 -2.04883162e-02
  2.91377101e-02  3.63466404e-02 -9.75162163e-03  5.27621284e-02
 -8.03453401e-02 -1.60845509e-03 -4.97647114e-02 -1.00681223e-02
  4.70771492e-02  2.77962233e-03  1.06432877e-01 -9.58026946e-02
  6.22991621e-02 -9.71841440e-03 -6.30309582e-02  8.37682262e-02
 -4.08963300e-02  6.67271297e-03 -1.09831821e-02  3.74333374e-02
  1.26185820e-01  3.85243073e-02 -9.22215264e-03 -1.01957442e-02
 -5.16722389e-02 -5.55539131e-02 -2.50782128e-02 -1.07130585e-02
  2.44682990e-02 -2.35045198e-02 -1.89747696e-03  7.53998235e-02
  3.35125602e-03 -6.68555349e-02  2.77128909e-02 -5.84443333e-03
 -1.76577717e-02  4.65251915e-02 -3.47804762e-02 -4.98720743e-02
 -8.36364850e-02  7.15066865e-02 -1.71636976e-02  7.55811157e-03
 -5.34851737e-02  8.70995894e-02  4.10633236e-02  1.02413660e-02
  6.10643551e-02 -2.63143536e-02 -1.00864589e-01  5.02728391e-03]</t>
        </is>
      </c>
    </row>
    <row r="2114">
      <c r="A2114" s="1" t="n">
        <v>2112</v>
      </c>
      <c r="B2114" t="n">
        <v>124</v>
      </c>
      <c r="C2114" t="inlineStr">
        <is>
          <t>Pianoбой &amp; Мойсей Бондаренко в Мюнхені</t>
        </is>
      </c>
      <c r="D2114" t="inlineStr">
        <is>
          <t>Sunday, March 9</t>
        </is>
      </c>
      <c r="E2114" t="inlineStr">
        <is>
          <t>Schönstraße 55</t>
        </is>
      </c>
      <c r="F2114" t="inlineStr">
        <is>
          <t>Schönstraße 55 81543 München, Show map</t>
        </is>
      </c>
      <c r="G2114" t="inlineStr">
        <is>
          <t>arts</t>
        </is>
      </c>
      <c r="H2114" t="inlineStr">
        <is>
          <t>Kostenlos</t>
        </is>
      </c>
      <c r="I2114" t="inlineStr">
        <is>
          <t>https://www.eventbrite.de/e/piano-tickets-1221944381539?aff=ebdssbdestsearch</t>
        </is>
      </c>
      <c r="J2114" t="inlineStr">
        <is>
          <t>Коли вони грають разом, ніби весь світ зупиняється та слухає!
Дмитро Шуров aka Pianoбой та військовий скрипаль Мойсей Бондаренко творять на сцені музичну магію: разом вони створили програму “Краще, Що Є”, під час якої слухач відчуває кожною клітинкою, що можна бути щасливим тут й зараз за будь-яких обставин.
Перший спільний тур хлопців містами Польщі та Німеччини восени 2024 допоміг передати 1 000 000 грн на тактичну медицину та інші потреби наших військових. Улюблені хіти та імпровізації, нові пісні та інструментальні композиції, щирі емоції та спілкування - все виключно наживо!</t>
        </is>
      </c>
      <c r="K2114" t="inlineStr">
        <is>
          <t>ib promotion</t>
        </is>
      </c>
      <c r="L2114" t="inlineStr">
        <is>
          <t>Refund Policy
No Refunds</t>
        </is>
      </c>
      <c r="M2114" t="inlineStr">
        <is>
          <t>Dauer nicht verfügbar</t>
        </is>
      </c>
      <c r="N2114" t="inlineStr">
        <is>
          <t>Germany Events, Bayern Events, Things to do in Munich, Munich Performances, Munich Arts Performances</t>
        </is>
      </c>
      <c r="O2114" t="inlineStr">
        <is>
          <t xml:space="preserve">
    The event titled "Pianoбой &amp; Мойсей Бондаренко в Мюнхені" is scheduled to take place on Sunday, March 9 at Schönstraße 55, 
    specifically at Schönstraße 55 81543 München, Show map. This event falls under the "arts" category. 
    Description: Коли вони грають разом, ніби весь світ зупиняється та слухає!
Дмитро Шуров aka Pianoбой та військовий скрипаль Мойсей Бондаренко творять на сцені музичну магію: разом вони створили програму “Краще, Що Є”, під час якої слухач відчуває кожною клітинкою, що можна бути щасливим тут й зараз за будь-яких обставин.
Перший спільний тур хлопців містами Польщі та Німеччини восени 2024 допоміг передати 1 000 000 грн на тактичну медицину та інші потреби наших військових. Улюблені хіти та імпровізації, нові пісні та інструментальні композиції, щирі емоції та спілкування - все виключно наживо!
    It is organized by ib promotion and will last for Dauer nicht verfügbar. 
    Key topics and themes include: Germany Events, Bayern Events, Things to do in Munich, Munich Performances, Munich Arts Performances.
    </t>
        </is>
      </c>
      <c r="P2114" t="inlineStr">
        <is>
          <t>[ 1.71768907e-02 -2.73511652e-02 -7.28474930e-04 -1.86118726e-02
 -3.62701230e-02  1.42724320e-01 -4.67551947e-02  9.05365497e-03
 -5.22265844e-02 -1.64579432e-02 -7.15201870e-02  2.21215189e-02
 -1.86198223e-02  7.05660961e-04  9.20473598e-04 -3.20608541e-02
  2.80349087e-02 -2.45343205e-02 -1.03274286e-02  3.17314342e-02
  3.54108121e-03 -1.03169069e-01  3.89505252e-02 -2.14898214e-02
  4.82424237e-02  1.55176250e-02 -3.78611907e-02 -2.55345870e-02
  3.03451363e-02  8.25870633e-02 -9.63702612e-03 -5.54840406e-03
  5.76033033e-02 -2.44773459e-02  6.29050955e-02  3.99009734e-02
  1.70193966e-02 -2.57012225e-03 -9.02715023e-04  8.68793651e-02
 -4.19717170e-02  1.09950351e-02 -1.21967085e-01  6.18297420e-02
 -1.50563326e-02  4.08217721e-02  1.36622349e-02 -5.09858206e-02
 -1.42910525e-01  2.92957444e-02 -2.81641465e-02 -1.30059598e-02
  4.96332347e-03  1.81501359e-02 -4.05542664e-02 -1.28881916e-01
 -1.73515771e-02  3.39255482e-03 -8.24511808e-05  1.31935244e-02
 -2.66631022e-02 -7.43428804e-03  2.59905159e-02 -5.62287420e-02
 -5.95274707e-03  3.38641591e-02 -1.36737106e-03 -5.85124642e-02
  3.70114408e-02  4.55447733e-02  1.02115154e-01  2.46507283e-02
 -5.52488640e-02 -4.46178205e-02 -2.26321239e-02 -6.50361106e-02
 -1.18744917e-01 -3.83507684e-02 -7.97943324e-02 -1.40325204e-01
  5.60112894e-02 -5.76626509e-02 -9.18554794e-03 -1.18795000e-02
  1.82396397e-02 -1.34834684e-02  7.30553828e-03  2.27028020e-02
 -1.37397312e-02  2.38521677e-03  2.96768267e-02  2.73448299e-03
  1.29035786e-02 -5.45363352e-02  4.11484018e-02 -2.11761035e-02
 -1.24941196e-03  6.01740032e-02  1.49001315e-01 -1.31500680e-02
  6.33369759e-02  5.37488901e-04 -3.05975769e-02  4.01027268e-03
 -2.52020955e-02  3.39253666e-03 -3.43950093e-02 -3.58020514e-02
 -8.80730003e-02 -4.82503660e-02  4.88374475e-03 -1.46132587e-02
  4.79678698e-02 -2.87864525e-02 -5.96675910e-02  5.96608855e-02
  5.05681662e-03  5.61869405e-02  1.82312429e-02  7.06292614e-02
  4.00735214e-02 -2.49079783e-02  6.91395551e-02  4.96907383e-02
 -5.35850637e-02  4.78066728e-02 -5.22053316e-02  4.79801492e-33
  1.08712325e-02 -9.93994474e-02 -2.51114313e-02 -6.32553697e-02
  7.66734034e-02 -7.20735118e-02 -5.25489300e-02  7.91851338e-03
  5.64051010e-02  2.47421376e-02  1.58064067e-02 -4.71912287e-02
  6.83952197e-02 -4.30855863e-02  4.08038823e-03  3.53956595e-02
  3.90920416e-02 -2.20018774e-02 -4.01831493e-02  6.57742172e-02
  2.47570649e-02  4.97454172e-03 -5.52549250e-02  4.93155234e-02
 -2.26639081e-02  1.47010446e-01 -1.82953551e-02  4.49801087e-02
  1.42650539e-02 -2.95389257e-02  3.11318715e-03 -4.48695347e-02
 -4.57924344e-02 -7.21901432e-02  2.18677949e-02 -2.48678382e-02
 -2.66622775e-03  5.06102759e-03  3.72448238e-03  4.47453372e-03
  8.57275575e-02 -8.91140848e-02 -1.10577062e-01 -6.20088689e-02
  9.56534520e-02  5.42428978e-02  2.77167708e-02  2.99462005e-02
  8.80742073e-02 -1.02285869e-01 -3.04719154e-02  6.10606335e-02
 -4.91273310e-03  1.69844355e-03  8.23271871e-02  5.15070297e-02
 -1.64515767e-02  2.59429105e-02 -2.02842914e-02  2.13233996e-02
  4.92273048e-02  6.67945147e-02  4.19595698e-03  1.78477932e-02
 -3.37961838e-02 -6.87803850e-02 -7.18474668e-03  2.75775306e-02
  5.89670464e-02  1.07914011e-03 -5.96146435e-02  6.90072682e-03
  4.71258238e-02 -4.40941006e-03  6.28598556e-02  1.35076661e-02
 -3.25336307e-02 -3.20582166e-02 -4.35965089e-03 -2.07012473e-03
 -1.19027033e-01  2.07397602e-02  2.59049162e-02 -4.07497883e-02
 -7.90592656e-02  3.50647941e-02  2.04926524e-02 -5.86174838e-02
 -1.37790963e-01 -1.52224237e-02 -6.11073375e-02 -3.22191231e-02
 -5.97867034e-02 -2.52613123e-03 -9.67633575e-02 -9.16101465e-33
  4.47214879e-02  5.48222139e-02 -5.18516265e-03  5.35548516e-02
 -6.46859920e-03  6.01588599e-02 -2.21237149e-02 -1.19198989e-02
  5.89649845e-03  1.35273471e-01  3.66167575e-02 -8.65018666e-02
 -1.60403829e-02 -4.91170511e-02  7.30748521e-04 -1.59097873e-02
 -6.00819942e-03  1.05943806e-01 -7.57280588e-02 -2.50833444e-02
 -1.97566580e-02  4.19950858e-02  1.52387936e-02 -7.73784667e-02
 -3.66817601e-02  5.24593927e-02  7.46621862e-02  1.15627237e-02
 -4.16341536e-02  8.40729401e-02 -2.64211856e-02 -1.84675064e-02
 -7.20262751e-02 -3.07407454e-02 -1.53123206e-02  7.84188285e-02
  9.85134486e-03  6.16779830e-03 -3.84879895e-02  3.44220474e-02
 -1.30784474e-02  1.43991932e-02  5.00540547e-02  4.77089211e-02
  1.79888587e-02  1.27719054e-02 -1.25952177e-02  3.92636359e-02
  2.73273606e-02 -8.58485103e-02  8.24296288e-03  1.00223245e-02
 -1.00149497e-01 -9.35378522e-02  5.99085800e-02  2.39531510e-02
 -8.61886367e-02 -6.62127808e-02 -3.57495882e-02  4.66187410e-02
 -5.12961671e-03  5.48444055e-02 -7.92731997e-03 -4.60469630e-03
 -3.38775967e-03  1.38953067e-02  1.02989515e-02  2.56685540e-02
  5.84678128e-02 -1.53878490e-02 -2.86987089e-02  1.00075006e-02
  4.34054174e-02  1.26975730e-01 -1.01073280e-01  7.50309825e-02
  7.85019528e-03  1.02194279e-01  4.03613709e-02 -1.86018627e-02
 -7.89061859e-02 -4.62092459e-02 -9.51732472e-02 -1.70148880e-04
  1.05769013e-03  1.10193431e-01 -2.50605983e-03 -1.76620465e-02
  1.57423746e-02 -1.51203573e-02  4.44778129e-02  4.10546362e-02
 -3.89321661e-03  1.69435311e-02  2.20042821e-02 -4.98937887e-08
  9.15125012e-02  2.95091365e-02 -6.75752852e-03 -8.57447926e-03
  4.38524410e-03 -1.11174174e-01  1.31704016e-02 -3.35577615e-02
 -8.03238675e-02  4.55238000e-02 -6.52955174e-02 -4.17296588e-02
 -3.34397443e-02 -9.37169883e-04 -1.10502869e-01 -5.25028147e-02
  3.37036848e-02 -1.45162698e-02 -2.08113752e-02 -8.51509348e-03
  5.31807728e-02 -7.75197148e-02  1.82547048e-02 -1.07301779e-01
 -9.50215161e-02 -5.46363369e-02 -4.02667150e-02  2.73335865e-03
 -3.69729362e-02 -4.38104831e-02  1.36521216e-02  2.12594979e-02
  1.51869021e-02 -4.65028360e-02  8.83286521e-02 -7.45809227e-02
 -5.75126708e-02 -2.92796176e-02 -6.44852221e-02  2.67234687e-02
  3.90429907e-02 -5.91724701e-02  4.00383696e-02  4.46580760e-02
  5.55077568e-02  2.48477887e-02 -8.20347592e-02  6.12226722e-04
 -1.33100394e-02  6.87622577e-02 -3.46019045e-02 -9.14276578e-03
 -2.09874287e-02  3.33443955e-02 -1.10877641e-02  8.01716670e-02
  6.05487614e-04  1.78229306e-02 -2.10511759e-02  3.33803473e-03
 -6.62222505e-02  1.37336403e-02 -7.95420632e-02 -7.90240616e-02]</t>
        </is>
      </c>
    </row>
    <row r="2115">
      <c r="A2115" s="1" t="n">
        <v>2113</v>
      </c>
      <c r="B2115" t="n">
        <v>125</v>
      </c>
      <c r="C2115" t="inlineStr">
        <is>
          <t>Meditate &amp; Paint - Mal Dich frei! Offenes Mal-Atelier - Start-Ticket</t>
        </is>
      </c>
      <c r="D2115" t="inlineStr">
        <is>
          <t>Donnerstag, 27. Februar</t>
        </is>
      </c>
      <c r="E2115" t="inlineStr">
        <is>
          <t>Isar Atelier &amp; Farbraum</t>
        </is>
      </c>
      <c r="F2115" t="inlineStr">
        <is>
          <t>Isartalstraße 44a Rgb links, zweiter Eingang 80469 München</t>
        </is>
      </c>
      <c r="G2115" t="inlineStr">
        <is>
          <t>hobbies</t>
        </is>
      </c>
      <c r="H2115" t="inlineStr">
        <is>
          <t>16 €</t>
        </is>
      </c>
      <c r="I2115" t="inlineStr">
        <is>
          <t>https://www.eventbrite.de/e/meditate-paint-mal-dich-frei-offenes-mal-atelier-start-ticket-tickets-1232831435009?aff=ebdssbdestsearch</t>
        </is>
      </c>
      <c r="J2115" t="inlineStr">
        <is>
          <t>+++ Wichtige INFOS: Dieses Start-Ticket gilt für die ERSTE STUNDE AN DIESEM ABEND. Damit sicherst Du Dir Deinen Platz. Jede weitere Stunde an diesem Termin kostet jeweils zusätzliche 16,- € vor Ort . Die Farben sind im Preis enthalten. Pinsel, etc. stehen für Dich bereit. Mit diesem Ticket ist Dein Platz den ganzen Abend für Dich reserviert. Du kannst so lange malen, wie du möchtest. Leinwände kannst Du im Atelier erwerben, oder eigene mitbringen.
Bitte verstehe, dass bei Absage oder Nichterscheinen KEINE RÜCKERSTATTUNG ODER GUTSCHRIFT für das nächste Malevent stattfindet! Dein Platz ist mehr als 16 Euro Wert, da die meisten Leute 2-3 Stunden malen. Wenn Du nicht kommst und Dein vorab reservierter Platz frei bleibt, habe ich einen entsprechenden Verlust. Du kannst Dein Ticket gerne an einen Deiner Freunde weitergeben, wenn Du verhindert bist. +++
Malen nach Herzenslust!
An diesem DONNERSTAG wird der Farbraum im Isar Atelier von 18:30 – 22:00 Uhr zu DEINEM Atelier.
Hier kannst Du Deiner Kreativität und Experimentierfreude freien Lauf lassen. Acrylfarben, Pinsel, Spachtel, Schwämme, Papier, Leinwände, Collagematerial, Stempel-Utensilien und Schürzen stehen für Dich bereit. Alles darf - nichts muss!
Auch wenn du der Meinung bist, du kannst nicht malen, ist dieser Malabend für dich geeignet.
Bei der angenehmen geführten Meditation um 18:30 Uhr kannst Du Dich vollkommen entspannen und den Alltag hinter Dir lassen. Um 19:00 Uhr beginnt das freie Malen.
Du weißt nicht, was Du malen sollst? Das macht gar nichts! Einfach mal anfangen und schauen, was entsteht. Du darfst experimentieren und ausprobieren. Du musst nicht immer etwas Tolles produzieren ;) Das beflügelt die Kreativität und tut der Seele sooo gut. Hab einfach Spaß an den Farben, und schalte ab vom Alltag.
Falls Du es zur Meditation nicht rechtzeitig schaffst, komm bitte erst um 19:00 Uhr.
Wenn Du das erste Mal kommst, sei bitte bis spätestens 19:00 Uhr da. Ich gebe dann eine Einführung ins Atelier.
• Preis pro Stunde: 16,- € (inklusive Farben)
• Preis pro Leinwand/Papier: je nach Größe.
Limitierte Teilnehmerzahl.
Du hast noch Fragen? Schreibe mir gerne an kontakt@farbraum-muenchen.de
Wenn Du für Dich und Deine Freunde, Familie oder Arbeitskollegen einen exklusiven Termin buchen möchtest, sende mir gerne eine Anfrage (ab 8 Personen möglich).
Die gemeinsame Malerei eignet sich auch wunderbar für Teambuilding Events, Geburtstage oder JGAs.
++++++++++++++++++++++++++++++++++++++++
Lust auf mehr noch mehr Leichtigkeit und Lebendigkeit durch Aktivierung Deiner kreativen Energie und bewusstes Sein?
Transformierende BUNTE ONLINE-PROGRAMME und REISEN für pure LEBENSFREUDE findest Du auf farbraum-muenchen.de.
Möchtest Du pure Malfreude und Entspannung an Deine Herzensmenschen verschenken?
Hier kannst Du die bunten FARBRAUM-GESCHENKGUTSCHEINE erwerben und ausdrucken -&gt;&gt;.</t>
        </is>
      </c>
      <c r="K2115" t="inlineStr">
        <is>
          <t>Isar Atelier &amp; Farbraum</t>
        </is>
      </c>
      <c r="L2115" t="inlineStr">
        <is>
          <t>Rückerstattungsrichtlinie
Keine Rückerstattungen</t>
        </is>
      </c>
      <c r="M2115" t="inlineStr">
        <is>
          <t>Dauer nicht verfügbar</t>
        </is>
      </c>
      <c r="N2115" t="inlineStr">
        <is>
          <t>Events in Deutschland, Events in Bayern, Events in München, München Sonstige, München Hobbys Sonstige, #atelier, #entspannung, #kunst, #malen</t>
        </is>
      </c>
      <c r="O2115" t="inlineStr">
        <is>
          <t xml:space="preserve">
    The event titled "Meditate &amp; Paint - Mal Dich frei! Offenes Mal-Atelier - Start-Ticket" is scheduled to take place on Donnerstag, 27. Februar at Isar Atelier &amp; Farbraum, 
    specifically at Isartalstraße 44a Rgb links, zweiter Eingang 80469 München. This event falls under the "hobbies" category. 
    Description: +++ Wichtige INFOS: Dieses Start-Ticket gilt für die ERSTE STUNDE AN DIESEM ABEND. Damit sicherst Du Dir Deinen Platz. Jede weitere Stunde an diesem Termin kostet jeweils zusätzliche 16,- € vor Ort . Die Farben sind im Preis enthalten. Pinsel, etc. stehen für Dich bereit. Mit diesem Ticket ist Dein Platz den ganzen Abend für Dich reserviert. Du kannst so lange malen, wie du möchtest. Leinwände kannst Du im Atelier erwerben, oder eigene mitbringen.
Bitte verstehe, dass bei Absage oder Nichterscheinen KEINE RÜCKERSTATTUNG ODER GUTSCHRIFT für das nächste Malevent stattfindet! Dein Platz ist mehr als 16 Euro Wert, da die meisten Leute 2-3 Stunden malen. Wenn Du nicht kommst und Dein vorab reservierter Platz frei bleibt, habe ich einen entsprechenden Verlust. Du kannst Dein Ticket gerne an einen Deiner Freunde weitergeben, wenn Du verhindert bist. +++
Malen nach Herzenslust!
An diesem DONNERSTAG wird der Farbraum im Isar Atelier von 18:30 – 22:00 Uhr zu DEINEM Atelier.
Hier kannst Du Deiner Kreativität und Experimentierfreude freien Lauf lassen. Acrylfarben, Pinsel, Spachtel, Schwämme, Papier, Leinwände, Collagematerial, Stempel-Utensilien und Schürzen stehen für Dich bereit. Alles darf - nichts muss!
Auch wenn du der Meinung bist, du kannst nicht malen, ist dieser Malabend für dich geeignet.
Bei der angenehmen geführten Meditation um 18:30 Uhr kannst Du Dich vollkommen entspannen und den Alltag hinter Dir lassen. Um 19:00 Uhr beginnt das freie Malen.
Du weißt nicht, was Du malen sollst? Das macht gar nichts! Einfach mal anfangen und schauen, was entsteht. Du darfst experimentieren und ausprobieren. Du musst nicht immer etwas Tolles produzieren ;) Das beflügelt die Kreativität und tut der Seele sooo gut. Hab einfach Spaß an den Farben, und schalte ab vom Alltag.
Falls Du es zur Meditation nicht rechtzeitig schaffst, komm bitte erst um 19:00 Uhr.
Wenn Du das erste Mal kommst, sei bitte bis spätestens 19:00 Uhr da. Ich gebe dann eine Einführung ins Atelier.
• Preis pro Stunde: 16,- € (inklusive Farben)
• Preis pro Leinwand/Papier: je nach Größe.
Limitierte Teilnehmerzahl.
Du hast noch Fragen? Schreibe mir gerne an kontakt@farbraum-muenchen.de
Wenn Du für Dich und Deine Freunde, Familie oder Arbeitskollegen einen exklusiven Termin buchen möchtest, sende mir gerne eine Anfrage (ab 8 Personen möglich).
Die gemeinsame Malerei eignet sich auch wunderbar für Teambuilding Events, Geburtstage oder JGAs.
++++++++++++++++++++++++++++++++++++++++
Lust auf mehr noch mehr Leichtigkeit und Lebendigkeit durch Aktivierung Deiner kreativen Energie und bewusstes Sein?
Transformierende BUNTE ONLINE-PROGRAMME und REISEN für pure LEBENSFREUDE findest Du auf farbraum-muenchen.de.
Möchtest Du pure Malfreude und Entspannung an Deine Herzensmenschen verschenken?
Hier kannst Du die bunten FARBRAUM-GESCHENKGUTSCHEINE erwerben und ausdrucken -&gt;&gt;.
    It is organized by Isar Atelier &amp; Farbraum and will last for Dauer nicht verfügbar. 
    Key topics and themes include: Events in Deutschland, Events in Bayern, Events in München, München Sonstige, München Hobbys Sonstige, #atelier, #entspannung, #kunst, #malen.
    </t>
        </is>
      </c>
      <c r="P2115" t="inlineStr">
        <is>
          <t>[-3.49132307e-02  5.74445119e-03  3.36802527e-02 -4.11412343e-02
  9.42284241e-03  5.88345341e-02  6.44460618e-02  2.05834638e-02
 -3.62722874e-02 -3.76044400e-02  1.40229166e-02 -3.48421969e-02
 -3.89119349e-02 -3.54567543e-04 -9.77795199e-03 -2.65451167e-02
  6.57681003e-02 -3.49581987e-02 -6.49782866e-02  1.07478678e-01
  1.01436444e-01 -1.12554885e-01 -1.40871876e-03  8.22488125e-03
 -7.46043473e-02  4.33175825e-02  9.68227815e-03 -2.92165931e-02
  4.86672968e-02  2.53000669e-02  8.34960490e-02  1.67954974e-02
 -3.46283764e-02 -1.48104765e-02  2.55463514e-02  3.07690445e-02
  4.39293273e-02 -8.63084644e-02 -6.89260140e-02  4.32384908e-02
  3.37924734e-02 -1.11144874e-02 -7.64809847e-02  5.35345860e-02
  6.89561218e-02 -8.17903038e-03  8.24810341e-02 -1.59403849e-02
 -5.93288504e-02  1.41783440e-02  2.58514788e-02 -5.76515356e-03
  5.70963025e-02 -8.23207870e-02  9.58335027e-03 -8.03625137e-02
 -5.68024367e-02  2.44296901e-03  2.95407828e-02 -5.35261445e-03
 -6.10610135e-02 -3.81071977e-02 -3.17898914e-02  3.84683046e-03
 -1.00205936e-01  5.62048471e-03 -1.13205044e-02  2.58491822e-02
  4.59508449e-02 -9.69968084e-03  6.61887974e-02 -7.52693191e-02
 -1.78327821e-02  2.90942527e-02  3.56693156e-02  1.99875589e-02
 -3.47488113e-02  1.49429273e-02 -8.17811266e-02 -1.72604799e-01
  1.74449664e-02 -9.67589617e-02  4.62526865e-02  3.47972102e-02
  3.82375233e-02 -1.71357989e-02  1.84728317e-02  2.36959476e-02
  8.22503716e-02  6.52879626e-02 -5.59128299e-02  7.51535073e-02
 -1.11703165e-01  2.03602724e-02  5.06198928e-02  1.03365602e-02
 -1.06765386e-02  2.10525431e-02  9.23056826e-02  6.00383505e-02
  7.33249784e-02  4.67876941e-02 -6.69114813e-02  6.32755384e-02
 -2.39163358e-02 -5.14460653e-02  1.35553675e-02  1.28557999e-02
 -2.75224335e-02 -1.28093576e-02 -9.70081706e-03 -2.36002933e-02
  1.25158414e-01 -1.07434325e-01 -2.67025046e-02  1.90274033e-03
  1.18368044e-02 -8.09890181e-02  6.77094683e-02 -4.92509007e-02
  6.45727441e-02  2.83157942e-03  1.72842629e-02  5.17086766e-04
 -3.39170918e-02 -1.73244365e-02 -5.98293450e-03  1.38175967e-32
  1.87036525e-02 -1.23235799e-01 -3.80658284e-02 -4.57620546e-02
  6.62330687e-02  2.55170781e-02 -3.34797055e-02 -5.14881394e-04
  8.02418217e-03  1.57834892e-03  9.69711598e-03 -1.11685805e-01
 -6.11877330e-02 -6.51401505e-02  8.19305927e-02 -2.07301918e-02
  4.50161472e-02 -8.19472820e-02 -2.19242945e-02 -9.00132284e-02
 -5.41285612e-02  1.07259639e-02 -1.92159843e-02 -7.24700000e-03
 -4.26396504e-02  1.02320597e-01  3.96363139e-02 -6.15952276e-02
  9.33401361e-02  2.68754549e-02  1.11674555e-01 -1.04167134e-01
 -1.33367619e-02 -3.88294943e-02 -1.50240595e-02  5.14370613e-02
 -4.91099991e-02  8.58148281e-03  2.82146838e-02 -4.40728180e-02
 -5.43494476e-03 -2.72218082e-02 -7.72181675e-02 -2.57349871e-02
  6.23926055e-03  3.24560814e-02 -1.45528046e-02  3.64837870e-02
  1.50371507e-01  3.79593819e-02  1.10499756e-02  3.62800770e-02
  1.28043937e-02 -4.74164523e-02 -8.41331705e-02  8.11326355e-02
 -1.91993359e-02 -7.68071460e-03 -8.67561698e-02 -8.44613835e-02
 -3.95018049e-02  9.77957435e-03  1.77427530e-02  8.69258074e-04
 -3.60180810e-02 -3.42528857e-02 -1.05312550e-02 -4.43575904e-02
  3.08265164e-02  1.13061210e-02 -8.20316598e-02  3.11558191e-02
  9.78172943e-02 -1.12057641e-01  5.32852672e-02  1.06140018e-01
 -1.97431222e-02  3.73546332e-02 -6.43200576e-02  6.07744120e-02
 -3.81210707e-02  3.09456363e-02  2.07334384e-02 -4.82451878e-02
 -1.52867911e-02  1.25944065e-02  2.20150519e-02 -2.95790639e-02
 -7.29978532e-02 -1.90829504e-02  4.67316918e-02 -8.03331286e-03
  1.69155356e-02  3.89210507e-02 -5.33527918e-02 -1.26404860e-32
  5.66367954e-02  3.95541117e-02  1.96606070e-02  5.06924912e-02
  5.48284017e-02 -4.25496046e-03 -2.86027621e-02  3.30438688e-02
  3.42200994e-02  4.07028645e-02  3.74671537e-03  1.18301082e-02
  1.69593580e-02  2.62437016e-03 -4.75110998e-03  4.91203405e-02
 -1.19536119e-02  1.07708476e-01 -4.90087969e-03 -2.97241658e-02
  2.46321247e-03  6.08154796e-02 -4.13981564e-02  4.83953282e-02
 -6.76097795e-02  1.07866377e-01  1.08663224e-01  8.05270225e-02
 -3.90648097e-03 -4.63290066e-02  4.98786047e-02  3.17939818e-02
 -1.44972187e-02 -1.53648127e-02  4.05750563e-03  9.26721282e-03
  1.87566560e-02 -1.26153883e-02 -9.31655318e-02  3.38971354e-02
  5.66660613e-03 -1.21112261e-02 -1.81625877e-02 -8.92505329e-03
  2.23228838e-02 -3.44086513e-02 -3.88398841e-02 -3.22020017e-02
 -5.59613516e-04 -4.70889807e-02  2.46293400e-03  4.16473998e-03
 -1.38330087e-02 -2.97211148e-02  9.90589485e-02  4.78682928e-02
 -2.81402599e-02 -6.00354932e-02  1.14972284e-02  5.28330496e-03
  5.13480045e-02  9.03646722e-02  3.60006350e-03 -1.93085913e-02
  1.43003901e-02 -4.77222614e-02 -5.53868264e-02 -1.25182485e-02
 -1.89761054e-02  4.19727601e-02 -5.31357527e-03  1.03531733e-01
 -5.49792573e-02 -4.61490564e-02 -3.25334556e-02 -1.57651957e-02
  9.34133828e-02  5.30992821e-02  2.51379353e-03  1.33114643e-02
 -1.09286696e-01  3.43955345e-02 -2.35161316e-02 -8.45748093e-03
 -4.06180136e-02  3.65376100e-02 -4.79407869e-02  3.95161994e-02
 -6.07359894e-02  1.49175571e-02  4.29135226e-02  1.97744891e-02
  1.48316130e-01  4.34028916e-02 -4.96842302e-02 -6.84809720e-08
 -2.79243160e-02 -1.64962839e-02 -1.01061314e-01 -2.98836324e-02
 -1.02199670e-02 -9.65691507e-02 -1.83381699e-02  2.92923898e-02
 -6.26711547e-02  5.48819117e-02  4.64074276e-02 -1.49831539e-02
 -5.98513633e-02  7.31554441e-03 -4.68987599e-02 -4.39425558e-03
 -5.32132536e-02 -4.90679182e-02 -9.65375230e-02 -5.94962463e-02
  9.45560485e-02 -1.29846232e-02 -5.86639298e-03 -6.27229661e-02
 -3.48972566e-02  5.02257561e-03 -1.97325703e-02  6.66410327e-02
  1.73559617e-02 -4.65987192e-04 -4.68425602e-02  4.66418006e-02
  5.00565059e-02 -2.01199912e-02 -4.21822555e-02 -3.67194936e-02
 -4.39336635e-02 -2.78613959e-02  1.60398819e-02  4.62577865e-02
  6.54490218e-02 -7.50441179e-02  9.95249972e-02  3.53641175e-02
  8.10802355e-02 -1.87679678e-02  5.35997003e-02  3.95365022e-02
  2.84853876e-02  1.84906796e-02 -9.84002948e-02  2.08282433e-02
 -1.55823138e-02  4.00474630e-02 -4.54923958e-02  2.62469589e-03
 -5.31208888e-02  2.71518547e-02  2.83232462e-02 -1.13035189e-02
  3.93940806e-02 -1.64940227e-02 -8.14069584e-02  3.41589376e-02]</t>
        </is>
      </c>
    </row>
    <row r="2116">
      <c r="A2116" s="1" t="n">
        <v>2114</v>
      </c>
      <c r="B2116" t="n">
        <v>126</v>
      </c>
      <c r="C2116" t="inlineStr">
        <is>
          <t>Schwebe, fließe, lass los – Watsu Wasser-Meditation für tiefe Entspannung</t>
        </is>
      </c>
      <c r="D2116" t="inlineStr">
        <is>
          <t>Saturday, February 22</t>
        </is>
      </c>
      <c r="E2116" t="inlineStr">
        <is>
          <t>Aqua &amp; Soul Oberföhring</t>
        </is>
      </c>
      <c r="F2116" t="inlineStr">
        <is>
          <t>Fritz-Meyer-Weg 55 81925 München, Show map</t>
        </is>
      </c>
      <c r="G2116" t="inlineStr">
        <is>
          <t>health</t>
        </is>
      </c>
      <c r="H2116" t="inlineStr">
        <is>
          <t>Kostenlos</t>
        </is>
      </c>
      <c r="I2116" t="inlineStr">
        <is>
          <t>https://www.eventbrite.com/e/schwebe-fliee-lass-los-watsu-wasser-meditation-fur-tiefe-entspannung-tickets-1234945167239?aff=ebdssbdestsearch</t>
        </is>
      </c>
      <c r="J2116" t="inlineStr">
        <is>
          <t>Watsu Wasser-Meditation – Ein einzigartiges Wellness-Erlebnis
Erlebe eine vollkommen neue Art der Entspannung und Selbstfürsorge im warmen Wasser. Diese besondere Session vereint sanfte QiGong-Bewegungen, Meditation und die heilende Kraft der Wassertherapie &amp; WATSU (Wasser-Shiatsu).
Das Wasser umhüllt dich, trägt dich und schenkt dir ein Gefühl von Leichtigkeit und Geborgenheit. Durch achtsame Berührung und sanfte Bewegungen kommst du in einen Zustand tiefer Entspannung – ein wahres Wellness-Ritual für Körper und Geist.
✨ Was dich erwartet:
🌊 Sanfte Bewegungen im Wasser für mehr Balance &amp; Wohlbefinden
💫 Meditation &amp; Atemtechniken für innere Ruhe
🕊️ Ein Gefühl des Schwebens – schwerelos im warmen Wasser
🌟 Einführung in WATSU (Wasser-Shiatsu) &amp; achtsame Berührung
🤲 Gehalten werden &amp; Vertrauen in dich selbst finden
💙 Ein tiefgehendes Wellness-Erlebnis mitten in München
Gönn dir eine besondere Auszeit und erlebe die heilende Kraft des Wassers. Sichere dir jetzt dein Ticket! 💦✨
💕 Valentine Special: Entspannung ist noch schöner, wenn man sie teilt! Komm mit einer besonderen Person und profitiert von unserem exklusiven Valentins-Angebot. Jetzt gemeinsam anmelden und eine besondere Zeit genießen! 💦✨</t>
        </is>
      </c>
      <c r="K2116" t="inlineStr">
        <is>
          <t>Indigo Waters</t>
        </is>
      </c>
      <c r="L2116" t="inlineStr">
        <is>
          <t>Refund Policy
Refunds up to 7 days before event</t>
        </is>
      </c>
      <c r="M2116" t="inlineStr">
        <is>
          <t>Event lasts 1 hour 30 minutes</t>
        </is>
      </c>
      <c r="N2116" t="inlineStr">
        <is>
          <t>Germany Events, Bayern Events, Things to do in Munich, Munich Classes, Munich Health Classes, #entspannung, #valentinesday, #lass_los, #schwebe, #fliee, #watsu_wasser_meditation</t>
        </is>
      </c>
      <c r="O2116" t="inlineStr">
        <is>
          <t xml:space="preserve">
    The event titled "Schwebe, fließe, lass los – Watsu Wasser-Meditation für tiefe Entspannung" is scheduled to take place on Saturday, February 22 at Aqua &amp; Soul Oberföhring, 
    specifically at Fritz-Meyer-Weg 55 81925 München, Show map. This event falls under the "health" category. 
    Description: Watsu Wasser-Meditation – Ein einzigartiges Wellness-Erlebnis
Erlebe eine vollkommen neue Art der Entspannung und Selbstfürsorge im warmen Wasser. Diese besondere Session vereint sanfte QiGong-Bewegungen, Meditation und die heilende Kraft der Wassertherapie &amp; WATSU (Wasser-Shiatsu).
Das Wasser umhüllt dich, trägt dich und schenkt dir ein Gefühl von Leichtigkeit und Geborgenheit. Durch achtsame Berührung und sanfte Bewegungen kommst du in einen Zustand tiefer Entspannung – ein wahres Wellness-Ritual für Körper und Geist.
✨ Was dich erwartet:
🌊 Sanfte Bewegungen im Wasser für mehr Balance &amp; Wohlbefinden
💫 Meditation &amp; Atemtechniken für innere Ruhe
🕊️ Ein Gefühl des Schwebens – schwerelos im warmen Wasser
🌟 Einführung in WATSU (Wasser-Shiatsu) &amp; achtsame Berührung
🤲 Gehalten werden &amp; Vertrauen in dich selbst finden
💙 Ein tiefgehendes Wellness-Erlebnis mitten in München
Gönn dir eine besondere Auszeit und erlebe die heilende Kraft des Wassers. Sichere dir jetzt dein Ticket! 💦✨
💕 Valentine Special: Entspannung ist noch schöner, wenn man sie teilt! Komm mit einer besonderen Person und profitiert von unserem exklusiven Valentins-Angebot. Jetzt gemeinsam anmelden und eine besondere Zeit genießen! 💦✨
    It is organized by Indigo Waters and will last for Event lasts 1 hour 30 minutes. 
    Key topics and themes include: Germany Events, Bayern Events, Things to do in Munich, Munich Classes, Munich Health Classes, #entspannung, #valentinesday, #lass_los, #schwebe, #fliee, #watsu_wasser_meditation.
    </t>
        </is>
      </c>
      <c r="P2116" t="inlineStr">
        <is>
          <t>[ 5.44113740e-02  4.10612077e-02 -2.83818226e-02  3.18061635e-02
 -1.06785283e-03  3.70448604e-02  7.36556714e-03 -4.44632433e-02
 -3.20251063e-02  2.36960687e-03  3.47082131e-02 -6.01668060e-02
 -1.15623884e-02 -7.47276889e-03  1.31268315e-02 -2.09217258e-02
  1.60732586e-02 -4.74958643e-02 -6.76572993e-02  8.03812146e-02
 -7.78357917e-03 -6.22158162e-02 -2.64146570e-02  6.77498281e-02
 -4.59154174e-02  5.57856224e-02 -4.85458411e-02 -7.26540983e-02
  5.83359860e-02  7.35655054e-02  1.91601657e-03 -3.65754291e-02
 -6.84324205e-02 -5.61573841e-02  4.87086922e-02  4.41371165e-02
  7.98871294e-02 -7.30800480e-02 -7.21944198e-02  3.71417776e-02
 -8.33053291e-02  2.81955060e-02 -5.05819060e-02  4.44722436e-02
  1.70046138e-03  2.05452573e-02 -2.68753767e-02 -3.55219394e-02
 -9.97252911e-02  7.52528838e-04 -3.11661139e-02  1.51917001e-03
  5.41241951e-02  5.48888296e-02 -7.97934923e-03 -3.75461504e-02
 -4.47248705e-02 -4.70494702e-02 -4.67534773e-02  4.74728383e-02
  9.62703396e-03 -1.80130303e-02  1.18064266e-02  4.23221551e-02
  2.97387782e-02 -3.80325317e-03 -4.32323441e-02  1.25245508e-02
  5.21282703e-02 -8.94508213e-02 -1.35647589e-02 -1.03264645e-01
  6.38021082e-02  6.31618276e-02  2.76473947e-02  3.84773314e-02
  3.99027253e-03 -3.53187807e-02 -3.57151926e-02 -5.04797921e-02
  5.00635803e-02 -3.52758020e-02  4.00030054e-03  2.08014157e-02
  7.06720278e-02 -1.81279778e-02 -4.70104590e-02  6.67253733e-02
  3.11852526e-03  8.69755149e-02 -3.18664424e-02  3.35877165e-02
 -1.19718514e-01 -4.02975157e-02  4.86749038e-02  2.47025266e-02
 -8.68169293e-02  8.98555890e-02  6.33623451e-02  7.27004046e-03
  2.67136823e-02  1.07846754e-02 -3.35322879e-02  3.14370729e-02
 -2.98555032e-03 -7.25152567e-02 -1.17626032e-02  2.87081441e-03
  1.97225008e-02 -2.00502630e-02 -4.26985063e-02 -3.85620706e-02
  8.64652097e-02 -2.53728777e-02 -7.31183738e-02  1.08174935e-01
  4.28271070e-02  1.43950004e-02 -1.25269992e-02  8.78205802e-03
  7.57705346e-02 -2.23204847e-02  6.54629022e-02 -5.55434898e-02
 -6.12544082e-03  4.00237851e-02 -6.73977425e-03  1.16267948e-32
  7.03001320e-02 -8.64928886e-02  3.67603153e-02  6.64369343e-03
  1.15631543e-01  1.35619380e-02 -2.47880314e-02 -6.59266487e-02
  4.97088358e-02  2.82845646e-03  6.86222571e-04 -1.78206991e-02
  2.41167564e-03 -1.25886917e-01  8.85150395e-03 -9.39196944e-02
 -3.07869464e-02 -2.68702712e-02 -6.01006150e-02 -3.72802727e-02
  2.98757362e-03 -2.60545500e-02 -6.04048483e-02 -2.62196548e-02
 -2.40200777e-02  6.19810931e-02 -2.31315177e-02  1.81050971e-02
  4.57114959e-03  5.95769845e-02  1.07724220e-02 -3.58195156e-02
 -7.22247139e-02 -2.91735176e-02  2.18658824e-03 -6.59799427e-02
  9.89499986e-02 -5.41702844e-04 -1.33204469e-02 -9.37981531e-02
  6.87343180e-02  1.76435821e-02  9.41405818e-03 -1.99113525e-02
  3.58751491e-02 -3.30492780e-02 -2.35811365e-03  1.78064834e-02
  1.40087470e-01 -7.51548167e-03 -3.24334800e-02 -7.88754970e-03
  1.41201103e-02 -1.31380290e-01 -4.54519270e-03  5.45301028e-02
  9.32671316e-03  2.68485937e-02 -4.08386067e-02  6.19301684e-02
 -6.70424104e-02  3.43021229e-02 -4.82887439e-02 -5.99748604e-02
 -1.84367672e-02  4.48239036e-03  2.35975627e-02 -6.34976700e-02
 -2.74935588e-02 -2.88798343e-02 -4.00342979e-02  6.86175153e-02
  5.48937498e-03 -3.15002762e-02 -1.29002333e-02  2.27430426e-02
 -3.20027806e-02  9.19252858e-02 -1.04152091e-01  2.32317355e-02
  1.54426135e-02  8.02956820e-02  1.87347364e-02  1.49044216e-01
  4.65030363e-03 -3.27334329e-02 -4.04280722e-02  4.31100465e-02
 -9.18388069e-02  2.16843956e-03  4.38966230e-02  4.10300605e-02
  1.19935393e-01 -1.49338320e-03 -7.28156567e-02 -1.20713506e-32
  1.24761863e-02  3.56467627e-02 -3.73776592e-02 -2.09958162e-02
  7.56760761e-02  2.20518671e-02 -1.55958124e-02  3.75424176e-02
 -3.73700373e-02 -9.22275521e-03  7.06632957e-02 -2.65780780e-02
 -1.88251976e-02  1.37291541e-02 -4.80585508e-02  1.06731638e-01
  5.30926846e-02  2.47767102e-02 -5.79066500e-02 -3.30645416e-04
  8.09203237e-02  4.50772122e-02 -1.05151488e-02 -1.13930255e-02
 -1.00610894e-03  9.58331525e-02  1.22282013e-01  5.18623516e-02
  6.19845639e-04 -3.27660516e-02 -1.37708243e-02  1.08248007e-03
 -5.08020930e-02  4.64761676e-03 -6.88258698e-03  3.61279286e-02
  3.62923741e-02 -4.02153246e-02 -1.47647977e-01  1.66368932e-02
  7.14270696e-02  2.19842680e-02 -5.47334179e-02  1.80978458e-02
  5.28865028e-03  4.23322320e-02 -1.05805472e-01 -4.40612622e-02
 -8.52122065e-03 -6.29528286e-03 -3.97086591e-02 -7.36124739e-02
 -3.82882357e-02  3.97418328e-02  5.69064058e-02  3.87471095e-02
 -7.52711818e-02 -7.57006928e-02 -1.49132773e-01 -4.03709635e-02
  6.92670196e-02  4.03872505e-02 -5.05523123e-02 -6.29649125e-03
  3.14898081e-02  5.56636229e-03 -7.26817641e-03 -4.37060744e-02
 -3.34662609e-02  5.42198867e-03 -2.90541817e-02 -4.45500426e-02
 -6.40343130e-02 -2.11603418e-02 -6.22913726e-02  3.97655219e-02
  5.30140661e-02 -5.94296902e-02  1.79299973e-02  3.44288163e-02
 -6.25368580e-02  4.21956368e-02 -1.94139332e-02 -4.32748459e-02
  6.92127571e-02  2.11088378e-02 -2.93448288e-02  1.85272321e-02
 -1.40367579e-02  3.80063765e-02 -5.87918386e-02  1.39453216e-02
 -6.79863766e-02  5.56009598e-02  3.49864773e-02 -6.19125800e-08
  4.47553135e-02 -5.97676858e-02 -7.37112314e-02 -7.73468055e-03
 -1.83280613e-02 -6.14762381e-02  1.71204209e-02 -5.20950779e-02
 -4.61687781e-02  1.20899737e-01  2.97845621e-02 -1.51936598e-02
  3.15729156e-02  3.06436978e-02 -4.09827568e-02 -8.09601247e-02
 -1.36406720e-02  6.79002097e-03 -4.74537276e-02 -4.28309254e-02
 -2.68718717e-03 -9.85004082e-02  6.29576445e-02 -3.85981686e-02
  3.75192389e-02 -1.06761884e-03 -1.05603881e-01  1.77596672e-03
  3.33939567e-02  1.73178762e-02 -5.42722009e-02  1.66622046e-02
 -5.41665442e-02 -4.62559430e-04 -1.46140546e-01 -3.27954441e-02
 -5.30780219e-02 -1.34112425e-02 -3.02571468e-02  9.39795598e-02
  9.13117006e-02  3.89653929e-02 -5.38362609e-03  1.05159208e-01
  1.03647999e-01 -1.03188558e-02 -9.97741520e-03  3.49453986e-02
  4.19923887e-02  3.76318172e-02 -2.53468137e-02 -3.54770981e-02
  8.56826231e-02 -3.29577178e-03 -4.78367284e-02  7.19573721e-02
  6.73976168e-03  3.22597623e-02 -2.05673296e-02  8.52907356e-03
  1.06090158e-02  1.15551325e-02 -6.82220533e-02  4.45819311e-02]</t>
        </is>
      </c>
    </row>
    <row r="2117">
      <c r="A2117" s="1" t="n">
        <v>2115</v>
      </c>
      <c r="B2117" t="n">
        <v>127</v>
      </c>
      <c r="C2117" t="inlineStr">
        <is>
          <t>PIANOKIDS- Konzert für Ihr Kind und Sie mit einem neuartigen Klavier!</t>
        </is>
      </c>
      <c r="D2117" t="inlineStr">
        <is>
          <t>Sonntag, 16. März</t>
        </is>
      </c>
      <c r="E2117" t="inlineStr">
        <is>
          <t>Kopffüßler</t>
        </is>
      </c>
      <c r="F2117" t="inlineStr">
        <is>
          <t>Clemensstraße 99 80796 München</t>
        </is>
      </c>
      <c r="G2117" t="inlineStr">
        <is>
          <t>music</t>
        </is>
      </c>
      <c r="H2117" t="inlineStr">
        <is>
          <t>Kostenlos</t>
        </is>
      </c>
      <c r="I2117" t="inlineStr">
        <is>
          <t>https://www.eventbrite.de/e/pianokids-konzert-fur-ihr-kind-und-sie-mit-einem-neuartigen-klavier-tickets-1074141529229?aff=ebdssbdestsearch</t>
        </is>
      </c>
      <c r="J2117" t="inlineStr">
        <is>
          <t>Bei PIANOKIDS erleben Kinder bis 3 Jahre gemeinsam mit ihren Eltern ein einzigartiges Musikangebot. In kleinen Gruppen können die Kleinen um das Klavier krabbeln, sitzen oder tanzen, während die Pianistin Larissa Richter Werke von Chopin, Debussy, Mozart, Filmmusik wie „Die fabelhafte Welt der Amelie“ und eigene Kompositionen spielt.
Die 45-minütigen Konzerte bieten den Kindern die Möglichkeit, Musik in ihrer reinsten Form zu erleben – und das nicht nur über die Ohren, sondern auch durch das Gefühl der Klänge und Rhythmen. Für Eltern ist es eine wunderbare Gelegenheit, sich gemeinsam mit ihren Kindern zu entspannen und die Musik auf emotionaler Ebene zu genießen.
Viele Studien belegen mittlerweile die erstaunlich positiven Auswirkungen klassischer Musik auf die Entwicklung von Kindern. Diese Wirkung ist so vielfältig, dass sie von der Förderung kognitiver Fähigkeiten bis hin zu komplexen Sinnesanregungen reicht. Neueste neurologische Tests zeigen bei Kindern, die regelmäßig mit klassischer Musik in Kontakt kamen, „explosionsartige Verknüpfungen im Gehirn in kürzester Zeit“ – ein Effekt, der aus Sicht der Lerntechnik eigentlich kaum zu erklären ist.
PIANOKIDS nutzt diese Erkenntnisse, um den Kindern in einem liebevollen und entspannten Rahmen eine unvergessliche musikalische Erfahrung zu bieten.
Besondere Neuigkeit:
Für PIANOKID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Kinder bis 3 Jahre und ihre Eltern
Dauer: 45 Minuten Musikgenuss
Ticketpreis: Der Ticketpreis gilt für eine erwachsene Begleitperson, für das Kind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 Kind bei PIANOKID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t>
        </is>
      </c>
      <c r="K2117" t="inlineStr">
        <is>
          <t>Larissa Richter, Klavierdozentin, Pianistin, Komponistin</t>
        </is>
      </c>
      <c r="L2117" t="inlineStr">
        <is>
          <t>Rückerstattungsrichtlinie
Rückerstattungen bis zu 7 Tage vor dem Event</t>
        </is>
      </c>
      <c r="M2117" t="inlineStr">
        <is>
          <t>Eventdauer: 45 Minuten</t>
        </is>
      </c>
      <c r="N2117" t="inlineStr">
        <is>
          <t>Events in Deutschland, Events in Bayern, Events in München, München Performances, München Musik Performances, #kids, #münchen, #klassik, #kinder, #kinderevent, #familienkonzert, #musikfürkinder, #klassische_musik, #babykonzerte, #pianokids</t>
        </is>
      </c>
      <c r="O2117" t="inlineStr">
        <is>
          <t xml:space="preserve">
    The event titled "PIANOKIDS- Konzert für Ihr Kind und Sie mit einem neuartigen Klavier!" is scheduled to take place on Sonntag, 16. März at Kopffüßler, 
    specifically at Clemensstraße 99 80796 München. This event falls under the "music" category. 
    Description: Bei PIANOKIDS erleben Kinder bis 3 Jahre gemeinsam mit ihren Eltern ein einzigartiges Musikangebot. In kleinen Gruppen können die Kleinen um das Klavier krabbeln, sitzen oder tanzen, während die Pianistin Larissa Richter Werke von Chopin, Debussy, Mozart, Filmmusik wie „Die fabelhafte Welt der Amelie“ und eigene Kompositionen spielt.
Die 45-minütigen Konzerte bieten den Kindern die Möglichkeit, Musik in ihrer reinsten Form zu erleben – und das nicht nur über die Ohren, sondern auch durch das Gefühl der Klänge und Rhythmen. Für Eltern ist es eine wunderbare Gelegenheit, sich gemeinsam mit ihren Kindern zu entspannen und die Musik auf emotionaler Ebene zu genießen.
Viele Studien belegen mittlerweile die erstaunlich positiven Auswirkungen klassischer Musik auf die Entwicklung von Kindern. Diese Wirkung ist so vielfältig, dass sie von der Förderung kognitiver Fähigkeiten bis hin zu komplexen Sinnesanregungen reicht. Neueste neurologische Tests zeigen bei Kindern, die regelmäßig mit klassischer Musik in Kontakt kamen, „explosionsartige Verknüpfungen im Gehirn in kürzester Zeit“ – ein Effekt, der aus Sicht der Lerntechnik eigentlich kaum zu erklären ist.
PIANOKIDS nutzt diese Erkenntnisse, um den Kindern in einem liebevollen und entspannten Rahmen eine unvergessliche musikalische Erfahrung zu bieten.
Besondere Neuigkeit:
Für PIANOKID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Kinder bis 3 Jahre und ihre Eltern
Dauer: 45 Minuten Musikgenuss
Ticketpreis: Der Ticketpreis gilt für eine erwachsene Begleitperson, für das Kind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 Kind bei PIANOKID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
    It is organized by Larissa Richter, Klavierdozentin, Pianistin, Komponistin and will last for Eventdauer: 45 Minuten. 
    Key topics and themes include: Events in Deutschland, Events in Bayern, Events in München, München Performances, München Musik Performances, #kids, #münchen, #klassik, #kinder, #kinderevent, #familienkonzert, #musikfürkinder, #klassische_musik, #babykonzerte, #pianokids.
    </t>
        </is>
      </c>
      <c r="P2117" t="inlineStr">
        <is>
          <t>[-1.36737814e-02  2.11227890e-02  1.20805148e-02 -4.98360768e-02
 -4.84608971e-02  1.01182833e-01 -8.14590380e-02 -1.33411668e-04
  1.08781140e-02 -4.38854136e-02  2.69105304e-02 -4.10179570e-02
 -5.99057116e-02 -3.09674405e-02  1.19015211e-02 -5.72300330e-03
  2.81766821e-02  6.26942422e-03 -7.51066431e-02  5.15693761e-02
  1.79324858e-02 -1.06833212e-01 -5.78351552e-03  2.46652476e-02
 -2.66842218e-03 -9.18142311e-03 -2.11262051e-02  1.85755659e-02
  3.22415270e-02 -8.12602974e-03 -9.82557237e-03  1.76663103e-03
 -1.78194474e-02 -4.73093539e-02  3.40191126e-02 -1.73121691e-02
 -4.97602043e-04 -7.07841739e-02 -3.92543487e-02  7.74248391e-02
  4.32687998e-03  6.77825883e-02 -1.34791777e-01  1.13721499e-02
 -7.65089169e-02 -6.11781590e-02 -5.65573983e-02 -1.01704061e-01
 -1.34976178e-01  4.29037362e-02 -3.16178501e-02  6.42744731e-03
  8.20158273e-02 -2.55838595e-02 -5.15090674e-02 -5.70297390e-02
 -2.92601343e-02  5.92595600e-02  1.12090908e-01  3.27250622e-02
 -1.16037037e-02 -4.40742262e-02  3.43027078e-02 -2.39495225e-02
 -9.89966094e-03 -2.45871246e-02  1.82648599e-02  1.50048397e-02
  1.22582968e-02 -2.12084800e-02  1.58333167e-01 -6.15039617e-02
  1.14758927e-02  5.92216738e-02  1.35134179e-02 -4.22721989e-02
 -9.19471756e-02  1.43956328e-02 -1.05490193e-01 -7.64424056e-02
  8.64588544e-02 -3.38225141e-02 -2.32420601e-02 -8.16780180e-02
  4.12640423e-02  1.34515055e-02 -5.58456779e-02  4.77801263e-02
 -2.42556818e-02  4.28881124e-02 -4.73892912e-02 -3.00577879e-02
 -5.02596498e-02 -2.96802726e-02  3.62524018e-02  6.28194027e-03
  3.17681506e-02  3.87253277e-02  1.24280222e-01  8.93817190e-03
  6.91867024e-02  1.10414729e-01  2.42165010e-02  6.89103901e-02
  4.85855043e-02 -3.96542437e-02 -1.06551254e-03 -4.95982263e-03
 -8.79673511e-02 -4.91445325e-02  6.01705257e-03 -7.26591721e-02
  6.69600293e-02 -7.40379691e-02 -4.11864072e-02  7.99994320e-02
  6.34083599e-02  4.33140881e-02  4.79652248e-02  9.78059173e-02
  8.80498588e-02 -9.69570503e-02 -2.98201543e-04  4.35023680e-02
 -3.10727488e-03  2.03661285e-02 -2.37501375e-02  1.53642974e-32
 -6.33041887e-03 -9.40164477e-02 -6.63049370e-02 -3.41789424e-02
  1.08634882e-01 -1.10884391e-01 -4.47906256e-02  7.14066476e-02
 -4.36372496e-03 -4.69820946e-02 -4.19466831e-02 -9.11124051e-03
 -1.32590821e-02 -8.64846334e-02 -5.19070216e-02  1.58637669e-02
 -1.15097994e-02 -7.40422234e-02 -2.83033994e-04  9.21088178e-03
  2.59967297e-02 -3.03601078e-03 -8.71730223e-03  6.25714734e-02
 -2.91922260e-02  1.09077670e-01  5.64452843e-04 -2.38226969e-02
 -3.01604681e-02  1.36855934e-02  2.11177338e-02 -3.96230444e-02
 -4.59573194e-02 -3.08555905e-02 -1.91614707e-03  2.81628743e-02
 -3.18761207e-02  5.96147217e-02  6.22633193e-03 -5.77626787e-02
  2.83000432e-02 -2.89677177e-02 -1.43123493e-01 -4.55280766e-02
  5.84795177e-02  3.65339890e-02  2.39301696e-02  8.32778588e-02
  1.49234116e-01 -7.89555907e-02 -8.72561242e-03  6.73657209e-02
 -4.60594781e-02  4.86783050e-02  7.94568807e-02  5.60876764e-02
 -2.80597247e-02 -5.26570342e-03 -1.95429428e-03  1.67837832e-02
  7.16240481e-02  8.56159478e-02 -2.36878218e-03  5.28808199e-02
 -4.00067214e-03 -3.86575945e-02 -2.56603099e-02 -7.56786093e-02
  7.38913491e-02 -1.10457530e-02 -4.99078035e-02 -2.39735655e-02
  5.71058728e-02  4.01878031e-03  7.95960650e-02  3.35289980e-04
 -5.82954399e-02 -7.39986524e-02 -2.41681393e-02  8.55820253e-03
 -2.82335673e-02 -1.81644820e-02  2.50763297e-02  2.44858824e-02
 -4.23187390e-02 -5.12313545e-02 -2.69873478e-02  3.00193876e-02
 -8.48268270e-02  7.39216805e-03  6.60920795e-03 -2.43791733e-02
  1.62452720e-02  5.04459022e-03 -2.63134651e-02 -1.70517357e-32
  8.15198570e-02  2.81686932e-02 -2.56420579e-02 -2.89946385e-02
 -1.47378743e-02  1.17387578e-01 -6.79551065e-02  4.70720604e-02
  2.37503592e-02  1.08227253e-01 -2.51211319e-03 -6.95665181e-02
  1.08417766e-02 -1.56774931e-02 -1.98016819e-02  5.89993335e-02
 -7.64625967e-02  4.47851270e-02  2.33571115e-03 -4.16532569e-02
 -6.73618540e-02 -1.98218804e-02  2.65657045e-02  3.83884944e-02
 -2.72400193e-02  5.49730584e-02  2.89545562e-02  8.59668758e-03
 -8.16624090e-02  6.98285997e-02 -1.70206428e-02 -4.59372252e-02
 -7.00728968e-02 -3.07201743e-02  3.31750698e-02  1.28030805e-02
  6.26287907e-02  2.70476155e-02 -3.37239131e-02 -7.42247608e-03
 -3.76968570e-02  5.53062782e-02  7.48864561e-03  2.80707306e-03
  1.92285739e-02  3.47736254e-02 -4.11866419e-02  2.13905256e-02
  7.83053692e-03 -1.05851054e-01 -1.05158268e-02  1.63276645e-03
 -1.60181466e-02 -6.16976358e-02  2.23161858e-02  1.02765262e-01
 -1.36491619e-02 -3.57115865e-02 -1.48303248e-02  7.85045251e-02
 -3.90692661e-03 -1.89595409e-02 -6.22930862e-02 -6.96063880e-03
  1.90626010e-02 -2.61268057e-02 -6.63205469e-03  3.78049947e-02
 -1.45584941e-02  6.40553758e-02 -4.08236636e-03  5.08090183e-02
 -8.17897730e-03  2.89947190e-03 -9.80739966e-02  1.20083550e-02
  4.99605052e-02  3.83375064e-02  4.88585560e-03 -1.77352149e-02
  1.14953155e-02  2.72693522e-02 -7.56048188e-02 -2.61270013e-02
 -4.68966179e-03  3.60843539e-02  5.60348965e-02  4.83398791e-03
 -3.96595225e-02  5.70329651e-03  9.74523276e-02  4.67286706e-02
 -7.16270972e-03 -1.38906417e-02  2.49007083e-02 -7.25130676e-08
  9.69417021e-02 -2.43096380e-03 -9.41357613e-02 -3.46741527e-02
  5.14545888e-02 -1.17492206e-01 -4.07189429e-02 -4.97576315e-03
 -5.95533997e-02  5.85182793e-02  5.53305214e-03  1.01925842e-02
 -3.06760706e-03  4.03509894e-03 -3.61145809e-02 -1.43137434e-02
  7.54682487e-03  3.58354375e-02 -5.07490113e-02  1.22347353e-02
  9.62520838e-02 -3.79474387e-02  4.08335514e-02 -9.55390558e-02
 -6.38611615e-02 -1.13491053e-02 -3.62831503e-02  1.32705178e-02
 -1.45674609e-02 -1.67990159e-02 -7.41079077e-02  8.75032041e-03
 -3.93694527e-02 -1.23400241e-02  1.54287578e-03 -3.33025642e-02
 -2.53726859e-02 -5.99593557e-02 -7.43705109e-02  2.60353624e-03
  8.83552805e-03 -2.75094472e-02 -4.55599613e-02 -4.72301384e-03
  9.02101398e-02 -6.03308082e-02 -2.62570027e-02 -2.00906135e-02
  3.00376024e-02  1.39194787e-01 -1.06559619e-01 -2.64448747e-02
 -3.57784741e-02  4.45427299e-02 -1.19514652e-02  1.10391842e-03
 -8.86829123e-02  2.82715783e-02 -3.92086841e-02 -5.72714992e-02
  7.49629131e-03  7.70829022e-02  8.57554190e-03 -3.02039413e-03]</t>
        </is>
      </c>
    </row>
    <row r="2118">
      <c r="A2118" s="1" t="n">
        <v>2116</v>
      </c>
      <c r="B2118" t="n">
        <v>128</v>
      </c>
      <c r="C2118" t="inlineStr">
        <is>
          <t>Sergej Cetkovic Live!</t>
        </is>
      </c>
      <c r="D2118" t="inlineStr">
        <is>
          <t>Freitag, 9. Mai</t>
        </is>
      </c>
      <c r="E2118" t="inlineStr">
        <is>
          <t>Freiheitshalle</t>
        </is>
      </c>
      <c r="F2118" t="inlineStr">
        <is>
          <t>Rainer-Werner-Fassbinder-Platz 1 80636 München</t>
        </is>
      </c>
      <c r="G2118" t="inlineStr">
        <is>
          <t>music</t>
        </is>
      </c>
      <c r="H2118" t="inlineStr">
        <is>
          <t>Ab 44,80 €</t>
        </is>
      </c>
      <c r="I2118" t="inlineStr">
        <is>
          <t>https://www.eventbrite.de/e/sergej-cetkovic-live-tickets-1135390476479?aff=ebdssbdestsearch</t>
        </is>
      </c>
      <c r="J2118" t="inlineStr">
        <is>
          <t>Sergej Ćetković Live!
Petak 09.05.2025 u Freiheitshalle / Minhen
BROJ ULAZNICA JE LIMITIRAN!
--------------------
Poštovani ljubitelji muzike,
Sa velikim zadovoljstvom najavljujemo koncert jednog od najomiljenijih izvođača naše muzičke scene – Sergeja Ćetkovića, koji će se održati 09. 05.2025. godine u renomiranoj dvorani Freiheitshalle u Minhenu.
Sergej, poznat po svojim emotivnim baladama i prepoznatljivom glasu, priprema nezaboravnu muzičku večer ispunjenu ljubavlju i najlepšim hitovima. Publika će imati priliku da uživa u pesmama koje su obeležile godine, poput “Pogledi u tami”, “Znaj da moja si”, i mnogih drugih, koje ostavljaju poseban trag u srcima slušalaca.
Ovo je prilika da provedete večer u društvu vrhunskog umetnika i da osetite emocije koje samo Sergej može da prenese svojim nastupom.
📅 Datum: 9. maj 2025. Ulaz od 20:30 h / početak koncerta od 22:00h
📍 Lokacija: Freiheitshalle, Minhen.
🎟️ Ulaznice: Rezervišite svoje mesto na vreme i budite deo ove magične muzičke noći.
Info Tel.: +49 157 754 24 453
--------------------
Kein Umtausch oder Rückerstattung der Tickets!</t>
        </is>
      </c>
      <c r="K2118" t="inlineStr">
        <is>
          <t>Insomnia Eventpromotion</t>
        </is>
      </c>
      <c r="L2118" t="inlineStr">
        <is>
          <t>Rückerstattungsrichtlinie
Keine Rückerstattungen</t>
        </is>
      </c>
      <c r="M2118" t="inlineStr">
        <is>
          <t>Dauer nicht verfügbar</t>
        </is>
      </c>
      <c r="N2118" t="inlineStr">
        <is>
          <t>Events in Deutschland, Events in Bayern, Events in München, München Performances, München Musik Performances</t>
        </is>
      </c>
      <c r="O2118" t="inlineStr">
        <is>
          <t xml:space="preserve">
    The event titled "Sergej Cetkovic Live!" is scheduled to take place on Freitag, 9. Mai at Freiheitshalle, 
    specifically at Rainer-Werner-Fassbinder-Platz 1 80636 München. This event falls under the "music" category. 
    Description: Sergej Ćetković Live!
Petak 09.05.2025 u Freiheitshalle / Minhen
BROJ ULAZNICA JE LIMITIRAN!
--------------------
Poštovani ljubitelji muzike,
Sa velikim zadovoljstvom najavljujemo koncert jednog od najomiljenijih izvođača naše muzičke scene – Sergeja Ćetkovića, koji će se održati 09. 05.2025. godine u renomiranoj dvorani Freiheitshalle u Minhenu.
Sergej, poznat po svojim emotivnim baladama i prepoznatljivom glasu, priprema nezaboravnu muzičku večer ispunjenu ljubavlju i najlepšim hitovima. Publika će imati priliku da uživa u pesmama koje su obeležile godine, poput “Pogledi u tami”, “Znaj da moja si”, i mnogih drugih, koje ostavljaju poseban trag u srcima slušalaca.
Ovo je prilika da provedete večer u društvu vrhunskog umetnika i da osetite emocije koje samo Sergej može da prenese svojim nastupom.
📅 Datum: 9. maj 2025. Ulaz od 20:30 h / početak koncerta od 22:00h
📍 Lokacija: Freiheitshalle, Minhen.
🎟️ Ulaznice: Rezervišite svoje mesto na vreme i budite deo ove magične muzičke noći.
Info Tel.: +49 157 754 24 453
--------------------
Kein Umtausch oder Rückerstattung der Tickets!
    It is organized by Insomnia Eventpromotion and will last for Dauer nicht verfügbar. 
    Key topics and themes include: Events in Deutschland, Events in Bayern, Events in München, München Performances, München Musik Performances.
    </t>
        </is>
      </c>
      <c r="P2118" t="inlineStr">
        <is>
          <t>[-6.48510782e-03  6.93026334e-02 -1.31677533e-03 -8.58520493e-02
  4.77992976e-03  9.67686772e-02  2.04745121e-02 -1.97408330e-02
  1.13430813e-01 -2.28759311e-02 -3.09947655e-02 -1.72984935e-02
 -3.07802800e-02 -1.62571687e-02  8.61681998e-03 -6.68729469e-02
  2.39201840e-02  3.26709375e-02 -8.87581110e-02  6.31098589e-03
  1.81498248e-02 -9.75115672e-02 -1.28068319e-02  4.97083040e-03
 -1.20481467e-02  1.73412785e-02  1.66939758e-02  9.58447810e-03
  6.60028160e-02  4.69507836e-02  5.36002405e-02 -7.71429669e-03
 -5.48461899e-02 -5.39839119e-02 -4.71103042e-02  9.15106013e-02
 -2.37586182e-02 -6.63359612e-02 -6.29770085e-02  6.07537031e-02
  3.12840119e-02  1.89696178e-02 -8.52806792e-02 -4.53834273e-02
 -1.76679227e-03  1.54877093e-03 -4.78886366e-02 -3.73163782e-02
 -8.31958801e-02  2.19186805e-02 -9.99826789e-02 -3.75112034e-02
  6.28879294e-02 -6.57845810e-02 -7.66993687e-02 -1.55738154e-02
 -1.12668425e-02  2.60653887e-02  6.03487343e-02 -2.61005778e-02
 -5.17183356e-03 -6.86675236e-02 -5.45079745e-02  3.74378264e-02
  2.59341039e-02 -3.94824557e-02 -1.80706847e-02  8.83003250e-02
  2.35999022e-02  5.93626015e-02  4.35497314e-02 -4.34003808e-02
  5.50124096e-03  1.47862844e-02 -1.39889130e-02  2.83892062e-02
 -1.15797510e-02 -3.46090794e-02 -5.28575964e-02 -1.00511745e-01
  8.21897537e-02 -6.05831034e-02  1.14081120e-02 -1.14974879e-01
  4.54047322e-02  3.95462150e-04  3.28681357e-02  5.39151989e-02
  4.75657135e-02  6.07537962e-02 -5.70831522e-02  6.74283281e-02
 -6.89898506e-02 -3.81437801e-02 -6.58669230e-03  5.67019135e-02
 -5.93298413e-02  3.11796777e-02  1.13658115e-01  8.01091939e-02
  4.64724638e-02  8.41636881e-02  4.57611717e-02  7.12700859e-02
 -1.80601403e-02 -4.37553972e-02 -6.09396696e-02  2.82319654e-02
 -7.49685168e-02 -2.04614755e-02 -4.20730300e-02 -1.39941731e-02
  6.83899373e-02 -9.06875730e-02 -4.71006595e-02  1.07519224e-01
  1.84757356e-02  3.62319238e-02  5.97169474e-02  4.29729931e-02
  7.69102499e-02 -2.87955394e-03  2.07545944e-02  5.18115237e-02
 -2.07959618e-02  6.18288368e-02  9.97557491e-03  1.34707641e-32
 -9.15470067e-03 -1.56611323e-01  1.53362984e-02 -3.15465294e-02
  9.68586877e-02  5.67834591e-03 -3.44118811e-02 -2.77057872e-03
 -2.21824646e-03 -6.98009580e-02  9.27295256e-03 -7.20806643e-02
  3.93247530e-02 -1.23524673e-01 -5.93955182e-02 -8.57415318e-04
  3.73478569e-02 -2.82526314e-02 -7.12664872e-02 -4.11968715e-02
  2.26318911e-02 -1.79508890e-04  4.35072370e-03  4.21295390e-02
 -1.39761940e-02  8.17976519e-02  6.21474758e-02 -7.93470349e-03
  2.22096778e-03  2.61184685e-02 -4.20246311e-02  8.22275598e-03
 -4.43188548e-02 -4.43346091e-02 -6.37788267e-04  8.32086205e-02
 -7.03161359e-02 -6.05038106e-02 -2.75418186e-03 -1.07727304e-01
  7.27698505e-02 -5.60944006e-02 -8.49965662e-02  5.41908015e-03
 -2.24446803e-02  1.91788785e-02 -2.94495989e-02  4.11858968e-02
  1.63682997e-01 -5.73927630e-03  1.74801387e-02  4.24014591e-02
 -6.89594075e-02  4.85731056e-03 -2.50135064e-02  9.52208415e-02
  1.90939270e-02 -4.57915738e-02  3.76324989e-02 -1.92856919e-02
 -1.48567194e-02  1.79977175e-02 -3.23485956e-03  2.10650917e-02
 -1.91275720e-02 -1.05235189e-01  1.33606363e-02  4.66398103e-03
  9.97005254e-02 -6.05632067e-02 -1.48094958e-02 -5.53368218e-03
  4.33595143e-02  2.11730786e-02  4.98901494e-02  4.55988944e-02
  3.31962225e-03 -3.06004118e-02 -2.95703504e-02  8.48143101e-02
 -8.79731476e-02  2.53113005e-02 -1.92168802e-02 -5.12813069e-02
  3.78596708e-02 -1.23615237e-02 -2.96886358e-02 -4.15071137e-02
 -8.42011273e-02  2.19398942e-02  3.94262560e-02  3.74388024e-02
  1.12842536e-02  2.44787987e-02 -7.44236782e-02 -1.34661341e-32
  5.93350492e-02  4.77695838e-02 -2.91057974e-02  6.62823557e-04
  5.18301576e-02  1.84267126e-02 -1.09573908e-01  6.77215308e-02
  1.45858387e-02  2.35339720e-02  1.50134200e-02 -9.45234150e-02
  5.27497642e-02  1.18609238e-03 -7.11552873e-02  1.33706781e-03
  1.92578863e-02  5.61901815e-02 -7.94063322e-03  5.79633564e-02
 -1.72844753e-02  5.89081794e-02 -2.41173971e-02  7.25420564e-02
 -8.22263211e-02  1.43983001e-02  8.82138237e-02  7.81455114e-02
 -4.71860357e-02  3.10663953e-02 -1.96717680e-03 -2.23290753e-02
 -1.46197334e-01  2.99597830e-02  6.02502041e-02  3.81514952e-02
  7.36120269e-02 -2.02191081e-02 -3.83027494e-02  3.95394564e-02
 -2.41981703e-03  4.35440168e-02 -6.35411888e-02  2.38774493e-02
  1.96793955e-02  7.74788037e-02  1.67775955e-02  3.37206163e-02
  2.29438022e-03 -8.60826597e-02  3.50734359e-03  3.75704058e-02
 -4.48582992e-02  1.18275592e-02  5.61804362e-02  1.48481764e-02
 -3.04305144e-02 -8.86103660e-02 -5.35480902e-02  5.02543300e-02
  7.32734948e-02 -5.46732335e-04 -3.48285325e-02 -3.31739672e-02
  5.60249165e-02  3.14363576e-02 -1.25331227e-02  7.59546235e-02
  2.60002967e-02  3.88498642e-02 -5.75038157e-02  7.57589191e-03
 -1.44292235e-01 -2.43721623e-02 -8.51921812e-02  7.05172941e-02
  2.85418592e-02  4.55184281e-02  8.67217500e-03 -5.31803593e-02
 -4.37658653e-02 -1.20715117e-02 -5.72677180e-02 -2.98868050e-03
  5.32663614e-02  6.73309714e-02 -1.62677690e-02 -1.03892116e-02
  4.02319897e-03  4.65205982e-02  1.43399462e-03  9.12922546e-02
  2.22140495e-02  2.91900579e-02  6.49213642e-02 -7.16687154e-08
  4.07327823e-02  2.67712567e-02 -1.17012300e-02 -4.17801552e-02
  2.36695167e-02 -8.85810703e-02 -4.85501904e-03 -1.01887479e-01
 -6.94277212e-02  8.72801095e-02 -4.28526960e-02 -2.14866344e-02
  2.41121519e-02 -1.07635260e-02 -5.90284653e-02  1.31318690e-02
 -4.60118763e-02  1.94344053e-03 -4.95539233e-02 -2.55784281e-02
  4.88946699e-02  3.18091027e-02  5.47274128e-02 -3.48199010e-02
  1.39025673e-02 -1.58530027e-02 -1.33984974e-02  5.29242568e-02
  2.34602187e-02 -5.33929542e-02 -4.55817170e-02  1.19394036e-02
 -1.15735121e-02 -2.79274732e-02 -2.37104222e-02 -1.78988979e-04
  1.61980977e-03 -9.90620721e-03 -3.05478740e-03  1.25187263e-02
  3.57898399e-02 -4.92804199e-02  1.50956456e-02  3.37316506e-02
 -8.69728904e-03  3.76685224e-02  3.99791002e-02 -2.00947296e-04
 -5.50824276e-04  1.18029201e-02 -1.37308091e-01  2.16798540e-02
 -2.10051164e-02  2.51118280e-02 -2.57432368e-02  4.54694182e-02
 -8.06883797e-02  6.41989708e-02 -4.73754853e-03 -4.18268740e-02
  3.95811126e-02  4.32203971e-02 -1.10641651e-01 -4.28981408e-02]</t>
        </is>
      </c>
    </row>
    <row r="2119">
      <c r="A2119" s="1" t="n">
        <v>2117</v>
      </c>
      <c r="B2119" t="n">
        <v>129</v>
      </c>
      <c r="C2119" t="inlineStr">
        <is>
          <t>Wine &amp; Food Walking Tour WESTEND! | Munich Wine Rebels</t>
        </is>
      </c>
      <c r="D2119" t="inlineStr">
        <is>
          <t>Freitag, 28. März</t>
        </is>
      </c>
      <c r="E2119" t="inlineStr">
        <is>
          <t>Ligsalzstraße 38</t>
        </is>
      </c>
      <c r="F2119" t="inlineStr">
        <is>
          <t>Ligsalzstraße 38 80339 München</t>
        </is>
      </c>
      <c r="G2119" t="inlineStr">
        <is>
          <t>food-and-drink</t>
        </is>
      </c>
      <c r="H2119" t="inlineStr">
        <is>
          <t>74,70 €</t>
        </is>
      </c>
      <c r="I2119" t="inlineStr">
        <is>
          <t>https://www.eventbrite.de/e/wine-food-walking-tour-westend-munich-wine-rebels-tickets-1069073972029?aff=ebdssbdestsearch</t>
        </is>
      </c>
      <c r="J2119" t="inlineStr">
        <is>
          <t>Wine &amp; Food Walking Tour München WESTEND
Egal ob einheimisch, zugezogen oder nur zu Besuch – wir zeigen Euch Münchens schönste Viertel von einer ganz neuen Seite!
Westend - das einstige Arbeiterviertel ist längst kein Geheimtip mehr. Nirgends sonst in München mischen sich die Kulturen wie hier, nirgends findet man eine so coole Mischung aus Alternativem und Traditionellem!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neben dem La Kaz - Ligsalzstraße 38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119" t="inlineStr">
        <is>
          <t>Munich Wine Rebels</t>
        </is>
      </c>
      <c r="L2119" t="inlineStr">
        <is>
          <t>Rückerstattungsrichtlinie
Rückerstattungen bis zu 14 Tage vor dem Event</t>
        </is>
      </c>
      <c r="M2119" t="inlineStr">
        <is>
          <t>Eventdauer: 2 Stunden 30 Minuten</t>
        </is>
      </c>
      <c r="N2119" t="inlineStr">
        <is>
          <t>Events in Deutschland, Events in Bayern, Events in München, München Tours, München Essen und Trinken Tours, #food, #tour, #wine, #walking, #westend</t>
        </is>
      </c>
      <c r="O2119" t="inlineStr">
        <is>
          <t xml:space="preserve">
    The event titled "Wine &amp; Food Walking Tour WESTEND! | Munich Wine Rebels" is scheduled to take place on Freitag, 28. März at Ligsalzstraße 38, 
    specifically at Ligsalzstraße 38 80339 München. This event falls under the "food-and-drink" category. 
    Description: Wine &amp; Food Walking Tour München WESTEND
Egal ob einheimisch, zugezogen oder nur zu Besuch – wir zeigen Euch Münchens schönste Viertel von einer ganz neuen Seite!
Westend - das einstige Arbeiterviertel ist längst kein Geheimtip mehr. Nirgends sonst in München mischen sich die Kulturen wie hier, nirgends findet man eine so coole Mischung aus Alternativem und Traditionellem!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neben dem La Kaz - Ligsalzstraße 38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30 Minuten. 
    Key topics and themes include: Events in Deutschland, Events in Bayern, Events in München, München Tours, München Essen und Trinken Tours, #food, #tour, #wine, #walking, #westend.
    </t>
        </is>
      </c>
      <c r="P2119" t="inlineStr">
        <is>
          <t>[ 4.07669544e-02  2.36998107e-02  2.17631869e-02  1.92302503e-02
 -1.67127457e-02  7.83748850e-02  3.87985893e-02  2.84513808e-04
 -1.19353207e-02 -4.23470214e-02 -1.60790384e-02 -8.12921897e-02
 -1.10221960e-01  4.81009819e-02  3.47806215e-02 -3.36200483e-02
  7.53668547e-02 -3.19509692e-02 -3.42319645e-02 -4.61562630e-03
  2.70100106e-02 -1.05461195e-01  3.43225189e-02  6.63692206e-02
 -6.24345727e-02  3.07763293e-02  1.07550817e-02  2.77229082e-02
  4.37616929e-02 -1.63180772e-02  9.06427130e-02  2.46909205e-02
 -4.59896550e-02  1.41168926e-02  2.32460964e-02 -6.75556511e-02
  6.34622872e-02 -1.45205364e-01 -2.37000994e-02  7.20781535e-02
  2.58160457e-02  6.48810044e-02 -1.17370464e-01  5.58472350e-02
 -1.95928756e-02 -2.72073154e-03  3.19620855e-02  4.62680496e-02
 -6.32909238e-02  9.46505517e-02  6.09576739e-02 -8.86165649e-02
  3.50203849e-02 -3.18838321e-02 -1.80051066e-02 -3.30665521e-02
 -3.58480811e-02  1.13373715e-02  3.41455154e-02  4.88489270e-02
  1.01467751e-01 -4.96657677e-02 -4.69309539e-02  1.93718984e-03
 -6.51614815e-02 -1.80772636e-02 -4.48304228e-02  3.41366120e-02
 -2.58192252e-02 -7.47647658e-02  4.45761457e-02 -1.38253182e-01
  7.62071973e-03  3.55162099e-02 -2.50556897e-02 -2.47432310e-02
 -1.78326461e-02  1.37005830e-02 -9.14212763e-02 -8.25633854e-02
 -4.34251456e-03 -1.89597588e-02  1.76653508e-02  1.47274649e-02
  1.56821460e-02 -2.05064304e-02 -9.02149975e-02  1.25329988e-02
  5.65643646e-02  5.89118265e-02 -7.60533810e-02 -2.08419915e-02
 -4.98553850e-02 -1.01218760e-01  3.85382585e-02  4.88430895e-02
 -1.44395446e-02 -2.96886060e-02  7.69284293e-02  2.26064865e-02
 -6.30671903e-03  8.43944252e-02  4.79838252e-02  3.97855118e-02
 -1.36000663e-02 -1.45688308e-02  5.64928632e-03  3.13238390e-02
 -3.73071581e-02  4.89949947e-03 -9.69481245e-02  5.37148044e-02
  1.27652675e-01 -7.06902370e-02 -2.57555544e-02 -5.11780614e-03
  7.88637251e-02 -2.39121597e-02  3.07951309e-02  5.40267350e-03
  4.90999641e-03  1.68539714e-02  1.17836192e-01  3.43639776e-02
  3.14422511e-02  3.24346982e-02  5.05580269e-02  1.14376849e-32
 -1.18666049e-02 -1.08359136e-01  3.21847643e-03  2.29276158e-02
  1.45028010e-01 -3.56635414e-02 -4.74542789e-02  2.35379674e-02
 -6.35166711e-04 -2.16491390e-02 -2.30625514e-02 -6.52164221e-02
  4.94873002e-02 -8.86361301e-02  2.91091166e-02 -1.29302200e-02
  9.91730765e-02 -4.96816710e-02 -2.07068790e-02 -6.31301105e-02
  1.38678458e-02 -1.14756905e-01  4.04573493e-02  2.94690412e-02
  8.54956266e-03  9.35802236e-02  9.03174654e-02  5.44505939e-02
  5.06129749e-02 -2.72602793e-02 -1.85877103e-02 -1.26226610e-02
 -5.08035824e-04 -3.47694941e-02  3.04182805e-03  1.65754613e-02
 -2.12664641e-02  2.01899745e-02  2.76970565e-02 -5.96636608e-02
  3.08450256e-02 -3.32822055e-02  5.92674268e-03  4.77913357e-02
  5.02660945e-02  2.55391095e-02 -1.03351651e-02 -1.79552175e-02
  8.79184380e-02 -5.28586991e-02  1.75154451e-02 -4.18760702e-02
  9.29154921e-03  3.81833725e-02 -3.03715980e-03  7.08806589e-02
 -1.25974165e-02  1.06080063e-02 -6.49493784e-02 -7.48332590e-02
  7.09545538e-02  1.12407975e-01 -7.11329803e-02  2.18932237e-02
  1.41628198e-02  2.51216870e-02 -6.83295056e-02 -1.70266312e-02
  3.33345756e-02  1.59953199e-02 -6.72619790e-03  1.59046855e-02
  7.66089410e-02  2.59153862e-02  7.78260753e-02  3.71373706e-02
 -8.94754454e-02 -1.87073983e-02 -2.25186590e-02  8.34077876e-03
 -6.26465753e-02 -8.38523209e-02  2.60314308e-02  1.26859350e-02
 -5.33175617e-02 -2.57811770e-02 -1.70942005e-02 -6.42782897e-02
  2.21371204e-02  6.13783626e-03 -2.62226518e-02 -2.06963122e-02
  4.59744269e-03  4.34791148e-02 -3.23417336e-02 -1.20840048e-32
  5.76215051e-02  2.40434352e-02  2.07308996e-02 -6.52839139e-04
  3.93965691e-02  3.88336480e-02 -7.54372478e-02 -7.90415145e-03
 -4.74205660e-03 -2.43677888e-02 -5.20585515e-02  5.71439527e-02
 -1.96536947e-02 -2.02051736e-03  9.73327458e-03  5.03067821e-02
  6.29551858e-02  3.17434967e-02  2.93500293e-02 -7.50590563e-02
 -2.80585438e-02  4.30898443e-02 -2.65384596e-02 -2.87708584e-02
 -7.98192024e-02  3.96411419e-02  6.72357753e-02  9.59069505e-02
 -5.35410829e-02  4.28463705e-03  2.79153530e-02 -2.14999132e-02
  2.77158264e-02 -7.15069547e-02  6.12651138e-03  8.98843780e-02
 -2.76866388e-02  7.61296554e-03 -5.89597896e-02 -5.40656503e-04
 -1.56024296e-04 -8.10510516e-02 -4.46763299e-02  4.95135039e-02
  4.73862067e-02  6.02972247e-02 -1.11905359e-01 -1.03409685e-01
 -3.42659056e-02 -6.64279163e-02  5.69067784e-02 -1.40227424e-02
 -8.12490582e-02 -8.16623215e-03  4.84826304e-02  4.97236885e-02
 -6.19053021e-02 -6.24855347e-02 -4.20456827e-02  1.56431261e-03
  3.03961597e-02  1.00061923e-01  2.34058928e-02 -5.64355357e-03
  1.91750377e-02 -1.18352793e-01 -5.48584722e-02  2.50556786e-02
  6.02352582e-02  6.65672310e-03 -1.45507995e-02  5.04380018e-02
 -4.56639603e-02  6.35058284e-02 -8.59759897e-02  2.54977448e-03
  8.97080526e-02 -3.16352490e-03 -2.41305362e-02 -1.36934109e-02
 -4.42018583e-02 -1.72036607e-02 -4.22183610e-02  2.21475549e-02
  2.82871979e-03  2.02920474e-03 -8.32549948e-03 -2.78328527e-02
 -3.85133661e-02  9.55033228e-02  2.53457259e-02 -2.10556551e-03
  1.87327750e-02  5.48899807e-02  2.11709794e-02 -5.60542368e-08
  5.50517142e-02  1.92599706e-02 -7.00641572e-02  4.25436385e-02
 -2.22548991e-02 -1.53988481e-01 -7.33956844e-02 -3.39100473e-02
 -5.91402836e-02  4.64444272e-02 -6.88376725e-02  4.40657437e-02
  9.13137454e-04  8.12030584e-02 -6.73202276e-02  1.65154599e-02
 -2.56511513e-02 -8.00919682e-02 -2.77708787e-02  1.06220469e-02
  3.97659503e-02 -2.36864965e-02 -2.40434129e-02 -2.36489065e-02
  3.13442573e-02 -7.16718882e-02 -8.43521208e-02  1.37505895e-02
  7.86386654e-02  1.82188526e-02  6.85210153e-03  4.88954298e-02
  6.54043034e-02  8.37273449e-02  6.89285574e-03 -2.41546091e-02
 -9.65287164e-02  1.91400666e-02 -2.70675048e-02  7.00395147e-04
  1.40846343e-04 -1.03555068e-01 -7.24549219e-02  4.70936578e-03
 -6.24042638e-02  7.36655667e-04 -4.24078386e-03  2.66243946e-02
 -2.17965711e-02 -5.62264118e-03  1.50181064e-02  4.54486273e-02
  2.29013083e-03  6.71232864e-02 -3.86884362e-02  7.40721030e-03
 -5.45737185e-02 -3.34862918e-02  6.93243816e-02 -1.71202309e-02
  6.53799871e-05 -5.53708225e-02 -8.70308354e-02  7.88726087e-04]</t>
        </is>
      </c>
    </row>
    <row r="2120">
      <c r="A2120" s="1" t="n">
        <v>2118</v>
      </c>
      <c r="B2120" t="n">
        <v>130</v>
      </c>
      <c r="C2120" t="inlineStr">
        <is>
          <t>Manifest Your Vision 2025: A Vision Board and Manifestation Circle ✨</t>
        </is>
      </c>
      <c r="D2120" t="inlineStr">
        <is>
          <t>Saturday, March 1</t>
        </is>
      </c>
      <c r="E2120" t="inlineStr">
        <is>
          <t>Neuperlach Süd</t>
        </is>
      </c>
      <c r="F2120" t="inlineStr">
        <is>
          <t>Neuperlach Süd 81739 München, Show map</t>
        </is>
      </c>
      <c r="G2120" t="inlineStr">
        <is>
          <t>health</t>
        </is>
      </c>
      <c r="H2120" t="inlineStr">
        <is>
          <t>From €32.57</t>
        </is>
      </c>
      <c r="I2120" t="inlineStr">
        <is>
          <t>https://www.eventbrite.de/e/manifest-your-vision-2025-a-vision-board-and-manifestation-circle-tickets-1207041516669?aff=ebdssbdestsearch</t>
        </is>
      </c>
      <c r="J2120" t="inlineStr">
        <is>
          <t>You’ve set resolutions before—but what if 2025 was different?
It is now March, has the magic of New Year's faded already? You’re back at work, the daily routine, and the goals you had so much energy for feel... heavy. Overwhelming. Like they might not happen AGAIN this year.
Or come July and you completely forgot what your New Year intentions even were...
Sound familiar? Our first circle in January was an absolute highlight of the month, a sold out circle! That just shows me how important it is we meet to do this together!
This isn’t just another vision board workshop. This is a sacred pause to reset your focus, claim what you desire, and create a plan to make it happen in a way that feels aligned and joyful.
In our 3 hours together, you’ll:
🌟 Feel deeply inspired as we start with an upbeat music movement meditation to spark creativity and bring you into the present moment.
🌟 Learn practical manifestation tips—like how I aligned with the side job I love and found a home that ticked almost every box on my list.
🌟 Create a vision board that isn’t just pretty but feels like a map to your dream life.
🌟 Connect in sisterhood, sharing energy and magic with like-minded women who want big things for themselves, just like you.
Your Host: http://instagram.com/with.paulina/
With cozy herbal tea, snacks to nourish you, and inspiring music to set the tone, this circle is about more than cutting pictures from a magazine.
It’s about showing up for your dreams—and doing it in a way that feels supportive and expansive.
You’ll leave feeling lighter, clear on what you want, and with a vision board that lights you up every time you see it.
Ready to make this your year?
Spaces are limited for this intimate circle. Reserve your spot today to claim your vision for 2025.
Exact address location will be sent via email as this circle will be done in my cosy at home sacred room.</t>
        </is>
      </c>
      <c r="K2120" t="inlineStr">
        <is>
          <t>Paulina</t>
        </is>
      </c>
      <c r="L2120" t="inlineStr">
        <is>
          <t>Refund Policy
No Refunds</t>
        </is>
      </c>
      <c r="M2120" t="inlineStr">
        <is>
          <t>Dauer nicht verfügbar</t>
        </is>
      </c>
      <c r="N2120" t="inlineStr">
        <is>
          <t>Germany Events, Bayern Events, Things to do in Munich, Munich Classes, Munich Health Classes, #manifest, #vision, #manifestationworkshop, #visionboardworkshop, #vision_board, #manifestation_techniques, #manifestation_workshop, #manifestation_circle, #visionboard2025, #manifest_your_vision_2025</t>
        </is>
      </c>
      <c r="O2120" t="inlineStr">
        <is>
          <t xml:space="preserve">
    The event titled "Manifest Your Vision 2025: A Vision Board and Manifestation Circle ✨" is scheduled to take place on Saturday, March 1 at Neuperlach Süd, 
    specifically at Neuperlach Süd 81739 München, Show map. This event falls under the "health" category. 
    Description: You’ve set resolutions before—but what if 2025 was different?
It is now March, has the magic of New Year's faded already? You’re back at work, the daily routine, and the goals you had so much energy for feel... heavy. Overwhelming. Like they might not happen AGAIN this year.
Or come July and you completely forgot what your New Year intentions even were...
Sound familiar? Our first circle in January was an absolute highlight of the month, a sold out circle! That just shows me how important it is we meet to do this together!
This isn’t just another vision board workshop. This is a sacred pause to reset your focus, claim what you desire, and create a plan to make it happen in a way that feels aligned and joyful.
In our 3 hours together, you’ll:
🌟 Feel deeply inspired as we start with an upbeat music movement meditation to spark creativity and bring you into the present moment.
🌟 Learn practical manifestation tips—like how I aligned with the side job I love and found a home that ticked almost every box on my list.
🌟 Create a vision board that isn’t just pretty but feels like a map to your dream life.
🌟 Connect in sisterhood, sharing energy and magic with like-minded women who want big things for themselves, just like you.
Your Host: http://instagram.com/with.paulina/
With cozy herbal tea, snacks to nourish you, and inspiring music to set the tone, this circle is about more than cutting pictures from a magazine.
It’s about showing up for your dreams—and doing it in a way that feels supportive and expansive.
You’ll leave feeling lighter, clear on what you want, and with a vision board that lights you up every time you see it.
Ready to make this your year?
Spaces are limited for this intimate circle. Reserve your spot today to claim your vision for 2025.
Exact address location will be sent via email as this circle will be done in my cosy at home sacred room.
    It is organized by Paulina and will last for Dauer nicht verfügbar. 
    Key topics and themes include: Germany Events, Bayern Events, Things to do in Munich, Munich Classes, Munich Health Classes, #manifest, #vision, #manifestationworkshop, #visionboardworkshop, #vision_board, #manifestation_techniques, #manifestation_workshop, #manifestation_circle, #visionboard2025, #manifest_your_vision_2025.
    </t>
        </is>
      </c>
      <c r="P2120" t="inlineStr">
        <is>
          <t>[ 6.95241522e-03 -2.82284189e-02  7.37741962e-02 -1.21451933e-02
  5.59003539e-02  5.17440923e-02 -3.75763662e-02 -5.14223352e-02
  2.87253074e-02 -8.83870050e-02 -8.64419937e-02 -2.71778814e-02
 -7.94801041e-02 -1.53936837e-02  8.79095681e-03 -2.80039781e-03
 -3.36971469e-02 -4.96923849e-02 -8.37737918e-02  2.97652483e-02
  8.59201979e-03 -8.14816356e-02 -9.50654522e-02  8.80087540e-02
 -4.85658385e-02  1.18701726e-01  1.01743285e-02 -2.13151313e-02
 -4.08836128e-03  5.94484014e-03  5.73974065e-02  8.27767923e-02
 -4.01245467e-02 -3.68001126e-02  3.01952139e-02  4.40386310e-02
 -7.26026902e-03 -3.80202197e-02 -3.69281918e-02 -5.28425612e-02
 -2.50630360e-02 -5.97051419e-02  2.21053883e-02  6.19278923e-02
  4.21207882e-02  2.53955461e-02 -9.28538758e-03  2.41588280e-02
 -3.60069163e-02  1.94099415e-02 -6.63288608e-02 -9.71747860e-02
 -1.53685948e-02 -1.06585205e-01 -3.66718099e-02  9.76822898e-02
 -4.74877432e-02 -1.44846626e-02  1.90319642e-02 -5.35030477e-02
  1.38186598e-02 -2.83980351e-02  1.87368914e-02  2.01021861e-02
 -2.23041587e-02  4.76807542e-03  2.53991759e-03 -3.53772826e-02
  6.84977472e-02  3.73434685e-02  9.51633975e-03 -3.88777331e-02
  6.67929500e-02 -3.49839740e-02  7.88972620e-03  4.20248583e-02
 -7.86148384e-03 -2.66111791e-02  6.09651022e-02 -9.44110379e-02
  2.57482808e-02  4.97051887e-02  2.81893089e-03  3.22729126e-02
 -2.11639106e-02 -4.79786843e-02 -8.11471697e-03  5.52352853e-02
  2.91141141e-02 -3.08845937e-02 -5.40573634e-02 -1.11803245e-02
 -1.64482147e-02  6.30942592e-03 -3.69567126e-02  1.40615394e-02
 -1.10360749e-01 -2.89510656e-02  1.51497321e-02  8.09774622e-02
  1.81881581e-02  7.15849921e-02  2.28772569e-03 -2.36863121e-02
 -6.93777353e-02 -3.09868082e-02 -2.10676435e-03  3.44229192e-02
 -5.47386147e-02  1.73538644e-02  1.60207842e-02 -1.28349606e-02
  7.01668710e-02 -1.10525638e-03  8.83877836e-03  9.25565064e-02
 -6.64930185e-03  5.67437485e-02  7.47329369e-02  5.70459776e-02
  3.52163576e-02  3.21646258e-02  4.13891897e-02  4.11512963e-02
 -4.02015932e-02  1.00716334e-02  2.86186114e-02  1.58903767e-33
  1.05637535e-02 -2.10635494e-02  4.19902727e-02  1.03389658e-01
  7.17505664e-02 -4.07490730e-02 -3.30877900e-02 -1.40053537e-02
 -2.01221667e-02 -1.89461955e-03  6.84429929e-02  8.84811208e-03
  5.61816804e-02  1.67325736e-04 -2.63191629e-02 -8.52732211e-02
 -1.37835566e-03 -5.91173349e-03 -6.30368665e-02  7.71520957e-02
 -2.77156867e-02 -6.49021715e-02 -3.88784446e-02 -8.51924252e-03
  3.76942009e-02  1.08368561e-01  1.60064083e-02  2.44646873e-02
 -4.04075980e-02  6.64618751e-03 -2.76015531e-02  9.77843180e-02
 -2.12610476e-02 -9.06589404e-02 -2.25298796e-02  3.00956666e-02
  3.54879759e-02 -3.01363152e-02 -3.21503468e-02 -4.39245999e-02
  1.84103679e-02  5.66266626e-02 -7.53649324e-02 -4.70324792e-02
  8.34109262e-02  4.13266011e-02  4.79565859e-02  5.20163924e-02
  1.88693497e-02 -7.80366287e-02 -5.04001752e-02 -4.17637266e-02
 -3.37048210e-02 -1.11338496e-01  9.94289014e-03 -9.07425396e-03
 -3.89411412e-02 -1.66727379e-02  1.83166768e-02 -5.80552965e-02
  9.87396911e-02  1.11786537e-02 -7.02778623e-02  5.23711964e-02
 -7.35281482e-02 -1.97067298e-02  1.35048302e-02  1.66943588e-04
 -2.17492599e-02 -2.10948959e-02  5.91761491e-04  6.71346933e-02
  2.09019762e-02 -3.91394682e-02  3.82550359e-02  6.94761723e-02
  1.72199477e-02 -2.22219639e-02 -4.18618470e-02  4.87135015e-02
 -4.18515801e-02  1.97646488e-02 -2.49688164e-03 -1.24096386e-02
  7.04941750e-02 -1.57670043e-02  8.03574398e-02 -2.01125555e-02
 -9.24983770e-02 -1.53473895e-02  2.67665330e-02  5.80673441e-02
  4.62634712e-02  5.39054014e-02 -6.59245476e-02 -3.01307616e-33
  8.62773731e-02  2.07246393e-02  8.28728378e-02 -1.62849892e-02
  5.00369519e-02 -5.83118945e-02 -2.88903564e-02  1.89254899e-02
  9.50520299e-03  1.54202245e-02  2.65247747e-02  3.49062607e-02
  9.86045692e-03  3.91944451e-03 -5.86250275e-02 -3.79413292e-02
  8.80502388e-02  2.83829924e-02 -5.76644577e-02 -2.11310703e-02
  5.25093228e-02  1.01820357e-01 -7.01994896e-02 -6.30236864e-02
 -7.33086467e-02  1.15320444e-01  1.31203786e-01 -1.96161156e-04
 -3.30296606e-02 -6.79452792e-02 -6.84547275e-02 -2.43381746e-02
 -5.55915013e-02 -9.23205242e-02  4.05281186e-02  8.49748552e-02
  1.05400197e-03 -1.17393658e-01 -9.42434743e-02 -3.17442715e-02
 -6.67045116e-02  1.51101435e-02  7.39750685e-03  5.06633408e-02
 -1.64923426e-02 -6.27454966e-02  7.01507851e-02  7.81566724e-02
 -3.02469567e-03 -4.29362506e-02 -8.67955945e-03 -4.59539481e-02
 -6.18371032e-02 -4.66333069e-02  4.04305123e-02  4.20975760e-02
  1.61998365e-02 -5.08218817e-02 -2.95916144e-02  2.90371515e-02
 -2.49029957e-02  5.51859550e-02 -2.87655517e-02 -1.21539710e-02
  3.92178595e-02  2.91476259e-03  1.89254843e-02  8.48147646e-03
  2.79516485e-02  9.10478830e-02 -4.91442941e-02  6.29499704e-02
 -1.38708025e-01  2.17462145e-02  5.21372398e-03 -7.38512129e-02
  4.05110382e-02 -8.63346178e-03 -7.09763216e-03 -1.18080452e-02
 -8.85045677e-02 -2.37901259e-04 -3.69586162e-02  4.40222397e-02
  4.94947620e-02  6.36821017e-02 -2.02022344e-02  1.55485105e-02
 -2.86634197e-03  6.69219047e-02 -3.99729088e-02  3.68995480e-02
 -9.44859535e-02  7.17440620e-02  3.80462036e-02 -6.24021723e-08
  3.41501348e-02  9.17987227e-02 -8.17434788e-02 -2.37618443e-02
  3.64074558e-02 -1.14786521e-01 -3.50057594e-02 -4.34563123e-02
 -3.11160311e-02  2.32929061e-03  1.83699094e-02  5.00604918e-04
  2.19860785e-02  7.22787231e-02  2.66151261e-02  2.03369483e-02
  1.02084624e-02  2.01841313e-02 -6.08525351e-02 -1.88220572e-02
  2.44713221e-02 -4.06295061e-03  1.08995819e-02 -5.37622571e-02
 -2.32629292e-02 -4.29691300e-02 -2.27785297e-03  8.88106748e-02
 -3.12238671e-02 -5.59770167e-02  4.01962083e-03  5.02212904e-02
  3.64743024e-02 -1.63957756e-02 -3.83712314e-02 -6.91259652e-02
 -5.07323071e-02  1.97979845e-02  4.56066653e-02  1.56129785e-02
 -1.28788559e-03  3.14654112e-02  6.43062219e-02  1.01277798e-01
 -6.64466769e-02 -8.34884644e-02  1.72400530e-02 -5.86118177e-02
 -4.16298583e-02 -4.63539176e-02 -6.15311675e-02  3.44673730e-02
  2.95432564e-02  1.11160211e-01 -8.57135747e-03  4.32285331e-02
 -3.18693295e-02  4.32534926e-02 -3.47697064e-02  3.24735865e-02
  9.29304659e-02 -4.49486822e-02 -2.13515088e-01 -2.15968657e-02]</t>
        </is>
      </c>
    </row>
    <row r="2121">
      <c r="A2121" s="1" t="n">
        <v>2119</v>
      </c>
      <c r="B2121" t="n">
        <v>131</v>
      </c>
      <c r="C2121" t="inlineStr">
        <is>
          <t>Die Band als Business</t>
        </is>
      </c>
      <c r="D2121" t="inlineStr">
        <is>
          <t>Montag, 24. März</t>
        </is>
      </c>
      <c r="E2121" t="inlineStr">
        <is>
          <t>Feierwerk Fachstelle Pop München</t>
        </is>
      </c>
      <c r="F2121" t="inlineStr">
        <is>
          <t>Hansastr. 31 81373 München</t>
        </is>
      </c>
      <c r="G2121" t="inlineStr">
        <is>
          <t>Keine Kategorie</t>
        </is>
      </c>
      <c r="H2121" t="inlineStr">
        <is>
          <t>Kostenlos</t>
        </is>
      </c>
      <c r="I2121" t="inlineStr">
        <is>
          <t>https://www.eventbrite.de/e/die-band-als-business-tickets-1145982226689?aff=ebdssbdestsearch</t>
        </is>
      </c>
      <c r="J2121" t="inlineStr">
        <is>
          <t>Infotext/Inhalt:
In meinem Workshop erfährst du, welche Schritte notwendig sind, um eine GbR erfolgreich zu gründen. Welche Rechtsformen sind möglich und geeignet? Wie werden Konzerte und Merchandising richtig abgerechnet? Wie sieht ein Bandvertrag aus und was muss ich im Umgang mit dem Finanzamt beachten? Dieses Training soll einen allgemeinen Überblick und eine Anleitung geben, um das Tagesgeschäft einer Band zu meistern.
Themen:
Firmengründung, Buchhaltung, Konzert- und Merchandiseabrechnung, Umgang Finanzamt, Bandvertrag.
Mögliche Zielgruppe(n) des Workshops/Training/Seminars:
Musiker:innen, Künstler:innen und/oder Bands die sich mit ihrer Musik selbsständig machen möchten.
Ziel(e) der Fortbildung:
1. Erfolgreiche Gründung einer GbR.
2. Besprechung möglicher und geeigneter Rechtsformen.
3. Richtige Abrechnung von Konzerten und Merchandising.
4. Erstellung und Verständnis eines Bandvertrags.
5. Umgang mit dem Finanzamt.
6. Umfassender Überblick und praktische Anleitung für das Tagesgeschäft einer Band.
Methoden/Hilfsmittel:
Präsentation
Diskussion
Q&amp;A
Fallbeispiele
Beratung
Format: Workshop
(Workshop: Dozent:in moderiert und strukturiert Themen der TN (Redeanteil 15 %) → Erarbeitung von Ergebnissen
Training: Redeanteil Referent:in ca. 30-50 % → Vermittlung von Können
Seminar: Redeanteil Referent:in ca. 95 % → Wissensvermittlung)
Referent:innen Profil:
Hi, ich heiße Marcus, fahre gut Bus, bin gern auf Tour, rechne ab, zähle Geld, verkaufe Merch, führe Kasse, schreibe und bezahle Rechnungen, koche gern, regle Steuerangelegenheiten und mach für mein Leben gern Musik und alles was damit zu tun hat.
Weitere Infos
1. Frühzeitige Anmeldung hilft uns, die Durchführung des Workshops zu realisieren. Wenn nicht genügend Anmeldungen vorliegen, müssen wir Termine gegebenenfalls auch absagen.
2. Die Teilnahmegebühr wird bei Nichtstattfinden in voller Höhe zurückerstattet.
3. Damit die Workshops arbeitsfähig bleiben und möglichst viel Individualberatung für die Teilnehmenden stattfinden kann, werden pro Workshop maximal um die 15 Anmeldungen zugelassen.
4. Der Frühbuchungsrabatt von 5,- € gilt bei Anmeldung bis drei Wochen vor dem Workshop.
5. Bei Nichterscheinen des Teilnehmenden erfolgt keine Rückerstattung.
6. Teilnehmende aus den Bezirken Schwaben, Oberpfalz, Oberfranken, Niederbayern, Mittelfranken, sowie den Städten Augsburg und München erhalten pro gebuchtem Workshop 10,- € Rabatt.
7. Dazu müsst Ihr beim Ticketkauf auf das vergünstigte Ticket klicken und zahlt automatisch den verminderten Betrag. Dabei verpflichtet Ihr Euch zu einer wahrheitsgemäßen Angabe Eurer Meldeanschrift. Wir behalten uns vor nicht wahrheitsgemäße Tickets kostenpflichtig zu stornieren.
8. Die ersten 10 Teilnehmer*innen bei den Workshops in Ulm zahlen ebenfalls 10,- € weniger.
9. Ersatzteilnehmende können bis einen Tag vor der Veranstaltung schriftlich oder per E-Mail benannt werden.</t>
        </is>
      </c>
      <c r="K2121" t="inlineStr">
        <is>
          <t>Verband für Popkultur in Bayern e.V.</t>
        </is>
      </c>
      <c r="L2121" t="inlineStr">
        <is>
          <t>Rückerstattungsrichtlinie
Kontaktieren Sie den Veranstalter, um eine Rückerstattung anzufordern.</t>
        </is>
      </c>
      <c r="M2121" t="inlineStr">
        <is>
          <t>Eventdauer: 2 Stunden</t>
        </is>
      </c>
      <c r="N2121" t="inlineStr">
        <is>
          <t>Events in Deutschland, Events in Bayern, Events in München, München Kurse</t>
        </is>
      </c>
      <c r="O2121" t="inlineStr">
        <is>
          <t xml:space="preserve">
    The event titled "Die Band als Business" is scheduled to take place on Montag, 24. März at Feierwerk Fachstelle Pop München, 
    specifically at Hansastr. 31 81373 München. This event falls under the "Keine Kategorie" category. 
    Description: Infotext/Inhalt:
In meinem Workshop erfährst du, welche Schritte notwendig sind, um eine GbR erfolgreich zu gründen. Welche Rechtsformen sind möglich und geeignet? Wie werden Konzerte und Merchandising richtig abgerechnet? Wie sieht ein Bandvertrag aus und was muss ich im Umgang mit dem Finanzamt beachten? Dieses Training soll einen allgemeinen Überblick und eine Anleitung geben, um das Tagesgeschäft einer Band zu meistern.
Themen:
Firmengründung, Buchhaltung, Konzert- und Merchandiseabrechnung, Umgang Finanzamt, Bandvertrag.
Mögliche Zielgruppe(n) des Workshops/Training/Seminars:
Musiker:innen, Künstler:innen und/oder Bands die sich mit ihrer Musik selbsständig machen möchten.
Ziel(e) der Fortbildung:
1. Erfolgreiche Gründung einer GbR.
2. Besprechung möglicher und geeigneter Rechtsformen.
3. Richtige Abrechnung von Konzerten und Merchandising.
4. Erstellung und Verständnis eines Bandvertrags.
5. Umgang mit dem Finanzamt.
6. Umfassender Überblick und praktische Anleitung für das Tagesgeschäft einer Band.
Methoden/Hilfsmittel:
Präsentation
Diskussion
Q&amp;A
Fallbeispiele
Beratung
Format: Workshop
(Workshop: Dozent:in moderiert und strukturiert Themen der TN (Redeanteil 15 %) → Erarbeitung von Ergebnissen
Training: Redeanteil Referent:in ca. 30-50 % → Vermittlung von Können
Seminar: Redeanteil Referent:in ca. 95 % → Wissensvermittlung)
Referent:innen Profil:
Hi, ich heiße Marcus, fahre gut Bus, bin gern auf Tour, rechne ab, zähle Geld, verkaufe Merch, führe Kasse, schreibe und bezahle Rechnungen, koche gern, regle Steuerangelegenheiten und mach für mein Leben gern Musik und alles was damit zu tun hat.
Weitere Infos
1. Frühzeitige Anmeldung hilft uns, die Durchführung des Workshops zu realisieren. Wenn nicht genügend Anmeldungen vorliegen, müssen wir Termine gegebenenfalls auch absagen.
2. Die Teilnahmegebühr wird bei Nichtstattfinden in voller Höhe zurückerstattet.
3. Damit die Workshops arbeitsfähig bleiben und möglichst viel Individualberatung für die Teilnehmenden stattfinden kann, werden pro Workshop maximal um die 15 Anmeldungen zugelassen.
4. Der Frühbuchungsrabatt von 5,- € gilt bei Anmeldung bis drei Wochen vor dem Workshop.
5. Bei Nichterscheinen des Teilnehmenden erfolgt keine Rückerstattung.
6. Teilnehmende aus den Bezirken Schwaben, Oberpfalz, Oberfranken, Niederbayern, Mittelfranken, sowie den Städten Augsburg und München erhalten pro gebuchtem Workshop 10,- € Rabatt.
7. Dazu müsst Ihr beim Ticketkauf auf das vergünstigte Ticket klicken und zahlt automatisch den verminderten Betrag. Dabei verpflichtet Ihr Euch zu einer wahrheitsgemäßen Angabe Eurer Meldeanschrift. Wir behalten uns vor nicht wahrheitsgemäße Tickets kostenpflichtig zu stornieren.
8. Die ersten 10 Teilnehmer*innen bei den Workshops in Ulm zahlen ebenfalls 10,- € weniger.
9. Ersatzteilnehmende können bis einen Tag vor der Veranstaltung schriftlich oder per E-Mail benannt werden.
    It is organized by Verband für Popkultur in Bayern e.V. and will last for Eventdauer: 2 Stunden. 
    Key topics and themes include: Events in Deutschland, Events in Bayern, Events in München, München Kurse.
    </t>
        </is>
      </c>
      <c r="P2121" t="inlineStr">
        <is>
          <t>[-2.45555714e-02  2.57589412e-03 -6.06054962e-02 -2.77956203e-02
 -1.30055798e-02  7.69066513e-02 -4.46388405e-03 -9.39480960e-03
 -1.20557863e-02 -4.05902267e-02 -1.28382314e-02 -7.38096833e-02
 -3.14045846e-02 -6.30808547e-02  2.59591993e-02  5.16826892e-03
  1.21286111e-02 -5.96775264e-02 -5.98399155e-02  3.14487293e-02
  4.57839519e-02 -3.97703191e-03 -2.34499164e-02  7.57203996e-02
 -5.08673564e-02 -3.14452359e-03 -3.78065705e-02 -6.61024591e-03
 -7.14839390e-03 -6.57863766e-02  1.14282174e-02  1.22627452e-01
  5.05310595e-02 -2.29620258e-03  9.60595831e-02  5.02849221e-02
  3.96289043e-02 -1.25501037e-01 -1.37051335e-02  1.09814800e-01
 -2.69365124e-02  3.14089209e-02 -1.10934287e-01 -7.12860748e-02
 -1.75314732e-02 -6.93278238e-02  5.77752963e-02 -8.76384135e-03
 -1.04129888e-01  5.44575900e-02  8.45099613e-02 -8.88889581e-02
  8.48651975e-02 -1.13217980e-02  1.13042304e-02  1.97372027e-02
 -6.66015372e-02 -1.91280851e-04  4.88509983e-02 -1.97325647e-02
  5.57308383e-02 -5.50958700e-02  2.49345950e-03  5.30674867e-03
 -6.68896511e-02  2.27175672e-02 -2.63586994e-02  2.73434687e-02
  1.36011664e-03 -1.20620921e-01  7.59552568e-02 -1.38741314e-01
 -1.53408833e-02  3.96909043e-02  8.49679783e-02  6.05018884e-02
  2.18115058e-02  3.51762958e-02 -2.60793213e-02 -1.30284220e-01
  4.00181152e-02 -5.80285192e-02  1.36122201e-02  6.23579696e-03
  4.50555012e-02 -4.53324243e-03 -1.94365960e-02  5.08029060e-03
 -5.87950312e-02  2.09467951e-02 -9.05108750e-02  3.29677537e-02
 -5.36713898e-02  1.28463060e-02 -3.56875621e-02  3.37635837e-02
 -1.71351079e-02  4.66087051e-02  1.21391557e-01  6.82669878e-02
  2.44008731e-02  4.39519547e-02  1.31060164e-02  3.31423990e-02
 -9.91101488e-02 -1.08029746e-01  2.19568778e-02  1.18560515e-01
  1.78327914e-02 -4.35383171e-02 -9.44060087e-03  2.30939761e-02
 -1.37503343e-02 -3.05893999e-02 -2.55981330e-02  3.52868624e-02
  1.84824355e-02  3.60792652e-02  6.19674474e-02 -5.56535088e-03
  5.90710975e-02  6.23162054e-02  5.24049811e-02  9.59119014e-03
 -1.96771361e-02  7.24262446e-02 -7.95875341e-02  1.41438566e-32
  4.17188369e-02 -7.73445368e-02 -2.23406847e-03 -5.66494949e-02
  8.15505162e-02 -4.20282222e-02 -8.35382044e-02  3.49670015e-02
  1.53932180e-02 -6.19342434e-04 -3.64851207e-02  6.69800788e-02
  1.74206216e-02 -1.36981070e-01  4.99737971e-02 -4.44161519e-02
 -5.79463392e-02 -2.81242281e-02 -1.47110652e-02 -8.40580910e-02
 -5.75429276e-02  3.40824611e-02 -1.34874061e-02  3.01189888e-02
 -1.37329465e-02  6.80957213e-02  2.77292598e-02 -9.89900995e-03
  5.76798283e-02  5.88985384e-02  5.14533222e-02 -9.77544021e-03
  6.80622738e-03 -1.54338256e-02 -1.37001257e-02  1.80160664e-02
 -8.14620107e-02 -2.29459535e-02  4.13461067e-02 -3.18154879e-02
 -1.66572332e-02 -5.65250739e-02 -8.72188359e-02 -2.61491351e-02
 -6.76522078e-03  6.52609393e-02  5.60697690e-02 -5.71621768e-03
  2.26692870e-01  3.24782506e-02 -4.18885574e-02 -2.60492545e-02
  6.37498200e-02 -2.99868546e-02  5.24134152e-02  4.77029905e-02
  8.30191560e-03 -2.14274060e-02 -1.54678384e-02 -4.43321466e-02
  1.67452171e-02  9.73227024e-02  4.65591773e-02  3.06564607e-02
 -1.34149650e-02 -2.09001247e-02  3.17529589e-02 -5.02448790e-02
  3.43686827e-02 -7.70764574e-02 -3.30238938e-02  7.77372345e-03
  1.05653018e-01  3.84976193e-02  4.91986908e-02 -3.32368314e-02
 -2.89262440e-02  7.56903365e-02 -7.34931752e-02  8.72183666e-02
  4.07877825e-02 -1.80236623e-02  5.11826873e-02 -6.49936544e-03
 -2.60535348e-02  1.75318867e-02  9.34274942e-02 -4.02977355e-02
 -1.13997590e-02  5.93293793e-02 -5.06900474e-02 -1.56319998e-02
 -1.09573476e-01  1.99551862e-02 -8.69232230e-04 -1.45159108e-32
  1.25497833e-01  2.54532192e-02  1.23705051e-03 -5.18432707e-02
  4.45413515e-02  2.46257801e-03 -5.37496246e-03  2.03293152e-02
 -3.73783596e-02  1.36002190e-02  9.06361034e-04  4.20115925e-02
 -5.43947183e-02 -9.35980398e-03 -3.57395373e-02  7.71651883e-03
  6.29456015e-03 -5.29909246e-02 -2.74079219e-02 -2.93225646e-02
  3.93259525e-02 -7.77337700e-02 -7.17186695e-03  1.34416332e-03
 -8.05042312e-02  3.41777839e-02  4.77030352e-02  2.85286680e-02
  3.16244038e-03 -7.77356774e-02 -2.20868215e-02  3.40419114e-02
 -3.01725063e-02 -3.35032940e-02 -2.66174730e-02 -3.17016058e-02
 -2.46589491e-03  2.44157743e-02 -1.44809429e-02 -1.20563604e-01
 -5.57051748e-02  1.98931061e-02 -7.27700889e-02  2.32612598e-03
  3.25332209e-02 -6.38710633e-02 -1.47439027e-02 -3.34923714e-02
 -8.46870057e-03 -8.22871923e-02 -1.29025383e-02  3.84044461e-02
  3.59899141e-02 -5.04960902e-02  1.27121042e-02  9.10221487e-02
 -2.87460275e-02 -7.89127648e-02  1.79925971e-02  5.28316870e-02
  4.43433262e-02  7.23868087e-02 -1.21221878e-02 -7.32702436e-03
  2.71764249e-02 -8.92183091e-03 -3.37045528e-02 -1.01485569e-02
  1.59571264e-02  9.14301798e-02  2.02417467e-03  2.09827852e-02
 -9.51832719e-03 -6.18618764e-02 -1.32471502e-01 -2.02417467e-03
 -2.23119650e-02 -2.75833625e-02 -5.09849600e-02  3.24293151e-02
 -1.04639672e-04  1.71827320e-02 -2.47483402e-02  2.74615381e-02
 -2.25659087e-03  3.84287164e-02  5.47612831e-02  6.26566708e-02
 -3.17717455e-02  2.62920856e-02  1.69003829e-02 -1.22994026e-02
  3.48025039e-02  7.28981569e-02 -1.88542586e-02 -7.24538651e-08
 -3.93680111e-03  5.34650646e-02 -7.58045912e-02 -1.34710381e-02
  6.04721755e-02 -9.73752216e-02 -3.67707526e-03 -3.52919975e-04
  6.80139754e-03  2.32361741e-02 -3.76483388e-02 -3.19276080e-02
 -8.97202194e-02  5.16903140e-02 -3.39645483e-02 -4.12630998e-02
 -7.27251321e-02  2.29264656e-03 -5.45618497e-02 -4.36347444e-03
  3.59366126e-02 -2.99195498e-02  1.60608292e-02 -6.48772866e-02
  3.24949659e-02 -1.65972137e-03 -4.27583270e-02  1.73010547e-02
 -6.31686940e-04 -1.20839300e-02 -7.11977482e-02  3.70592587e-02
 -6.00928217e-02  1.07643716e-02 -7.09238350e-02 -3.96512598e-02
 -8.90555233e-02 -1.21548120e-02 -5.52046411e-02 -1.90897249e-02
  4.24498171e-02 -1.73449535e-02  3.57074998e-02  6.68678731e-02
  6.45468161e-02 -9.80729517e-03 -4.17125486e-02  5.87518923e-02
  4.09356914e-02  2.74431072e-02 -7.95684308e-02 -3.22833098e-02
 -7.90243298e-02  7.29737654e-02 -8.80581886e-02 -8.27579107e-03
  6.45338884e-03  4.59998753e-03  1.21125323e-03  4.98748645e-02
 -5.54375686e-02 -6.48168176e-02 -2.22557615e-02  2.04741359e-02]</t>
        </is>
      </c>
    </row>
    <row r="2122">
      <c r="A2122" s="1" t="n">
        <v>2120</v>
      </c>
      <c r="B2122" t="n">
        <v>132</v>
      </c>
      <c r="C2122" t="inlineStr">
        <is>
          <t>Job und Familie im Einklang - Hol dir mehr Balance in deinen Alltag</t>
        </is>
      </c>
      <c r="D2122" t="inlineStr">
        <is>
          <t>Monday, February 24</t>
        </is>
      </c>
      <c r="E2122" t="inlineStr">
        <is>
          <t>Münchner Frauenforum</t>
        </is>
      </c>
      <c r="F2122" t="inlineStr">
        <is>
          <t>Rumfordstraße 25 80469 München, Show map</t>
        </is>
      </c>
      <c r="G2122" t="inlineStr">
        <is>
          <t>health</t>
        </is>
      </c>
      <c r="H2122" t="inlineStr">
        <is>
          <t>Kostenlos</t>
        </is>
      </c>
      <c r="I2122" t="inlineStr">
        <is>
          <t>https://www.eventbrite.de/e/job-und-familie-im-einklang-hol-dir-mehr-balance-in-deinen-alltag-tickets-1076425861729?aff=ebdssbdestsearch</t>
        </is>
      </c>
      <c r="J2122" t="inlineStr">
        <is>
          <t>Erfolgsfaktor Resilienz – Selbstfürsorge im Alltag
mit Susanne Köster, system. Business Coach und Trainerin
Fühlst du dich oft an deinen Grenzen, weil du das Gefühl hast weder Job noch Familie gerecht zu werden? Hast du das Gefühl nur noch zu funktionieren und gar nicht mehr deine eigenen Bedürfnisse zu kennen? Fühlst du dich oft erschöpft und hast ein schlechtes Gewissen, weil du nicht alles geschafft hast, was du dir vorgenommen hast?
Dann bist du hier genau richtig. Besuche unseren Workshop "Job und Familie im Einklang - Hol dir mehr Balance in deinen Alltag".
In einer kooperativen Atmosphäre erhältst du Anregungen zum Thema Bedürfnisse, Werte und Antreibern und erarbeitest diese in der Gruppe und in Einzelreflexion. Gemeinsam tauschen wir uns aus über Widerstände und Ressourcen in den verschiedenen Lebensbereichen und sammeln Ideen, wie du mehr Balance in deinen Alltag bringen kannst.
Für wen ist der Workshop passend?
Frauen*, die den eigenen Bedürfnissen wieder mehr Raum geben möchten und so mehr Balance in ihr Leben bringen.
Warum ist dieser Workshop für dich interessant?
Du lernst wie zufrieden du mit den verschiedenen Aspekten deines Lebens bist und welche Bedürfnisse gerade vernachlässigt werden
Du erhältst Einblicke über Deine Werte/Antreiber und was diese mit Deinem Verhalten zu tun haben
Du entwickelst Ideen, wie du deinen Bedürfnisse im Alltag mehr Raum geben kannst
Du kannst Dich mit anderen Frauen austauschen, die ähnliche Erfahrungen machen und euch gegenseitig unterstützen. (Reflexionsgespräche und Austausch in der Gruppe)
–––––––
Montag, 24.02.2025 | 18.30 – 20.30 Uhr
Kostenbeitrag: € 25,–
Infos: 089 293 968 | info@muenchner-frauenforum.de</t>
        </is>
      </c>
      <c r="K2122" t="inlineStr">
        <is>
          <t>münchner frauenforum</t>
        </is>
      </c>
      <c r="L2122" t="inlineStr">
        <is>
          <t>Refund Policy
Refunds up to 1 day before event</t>
        </is>
      </c>
      <c r="M2122" t="inlineStr">
        <is>
          <t>Event lasts 2 hours</t>
        </is>
      </c>
      <c r="N2122" t="inlineStr">
        <is>
          <t>Germany Events, Bayern Events, Things to do in Munich, Munich Seminars, Munich Health Seminars, #familie, #balance, #frauen, #karriere, #beruf, #mff, #alltag, #selbstfürsorge, #frauenforum, #münchnerfrauenforum</t>
        </is>
      </c>
      <c r="O2122" t="inlineStr">
        <is>
          <t xml:space="preserve">
    The event titled "Job und Familie im Einklang - Hol dir mehr Balance in deinen Alltag" is scheduled to take place on Monday, February 24 at Münchner Frauenforum, 
    specifically at Rumfordstraße 25 80469 München, Show map. This event falls under the "health" category. 
    Description: Erfolgsfaktor Resilienz – Selbstfürsorge im Alltag
mit Susanne Köster, system. Business Coach und Trainerin
Fühlst du dich oft an deinen Grenzen, weil du das Gefühl hast weder Job noch Familie gerecht zu werden? Hast du das Gefühl nur noch zu funktionieren und gar nicht mehr deine eigenen Bedürfnisse zu kennen? Fühlst du dich oft erschöpft und hast ein schlechtes Gewissen, weil du nicht alles geschafft hast, was du dir vorgenommen hast?
Dann bist du hier genau richtig. Besuche unseren Workshop "Job und Familie im Einklang - Hol dir mehr Balance in deinen Alltag".
In einer kooperativen Atmosphäre erhältst du Anregungen zum Thema Bedürfnisse, Werte und Antreibern und erarbeitest diese in der Gruppe und in Einzelreflexion. Gemeinsam tauschen wir uns aus über Widerstände und Ressourcen in den verschiedenen Lebensbereichen und sammeln Ideen, wie du mehr Balance in deinen Alltag bringen kannst.
Für wen ist der Workshop passend?
Frauen*, die den eigenen Bedürfnissen wieder mehr Raum geben möchten und so mehr Balance in ihr Leben bringen.
Warum ist dieser Workshop für dich interessant?
Du lernst wie zufrieden du mit den verschiedenen Aspekten deines Lebens bist und welche Bedürfnisse gerade vernachlässigt werden
Du erhältst Einblicke über Deine Werte/Antreiber und was diese mit Deinem Verhalten zu tun haben
Du entwickelst Ideen, wie du deinen Bedürfnisse im Alltag mehr Raum geben kannst
Du kannst Dich mit anderen Frauen austauschen, die ähnliche Erfahrungen machen und euch gegenseitig unterstützen. (Reflexionsgespräche und Austausch in der Gruppe)
–––––––
Montag, 24.02.2025 | 18.30 – 20.30 Uhr
Kostenbeitrag: € 25,–
Infos: 089 293 968 | info@muenchner-frauenforum.de
    It is organized by münchner frauenforum and will last for Event lasts 2 hours. 
    Key topics and themes include: Germany Events, Bayern Events, Things to do in Munich, Munich Seminars, Munich Health Seminars, #familie, #balance, #frauen, #karriere, #beruf, #mff, #alltag, #selbstfürsorge, #frauenforum, #münchnerfrauenforum.
    </t>
        </is>
      </c>
      <c r="P2122" t="inlineStr">
        <is>
          <t>[-3.92840467e-02  5.15441373e-02 -3.39579880e-02 -3.43670174e-02
  6.20301068e-02  2.05707829e-02 -1.00176632e-02 -1.02601936e-02
 -2.83661503e-02 -4.26085442e-02  1.84842490e-03 -3.68462391e-02
 -4.63125966e-02  5.32550691e-03 -6.51531070e-02 -7.03884065e-02
 -1.89891551e-02 -5.60873896e-02 -1.04143932e-01 -1.53452186e-02
  1.18087204e-02 -8.75787362e-02 -1.23517672e-02  2.65241601e-02
 -9.31150243e-02  1.95918642e-02 -5.52550629e-02 -6.56152740e-02
  7.20533310e-04  2.72647385e-02  4.04140688e-02 -1.30223772e-02
  7.92524312e-03  4.42825072e-02  5.96486740e-02  7.65019879e-02
  7.38712549e-02 -1.91302430e-02 -8.53308197e-03  8.11964944e-02
 -3.99495959e-02 -3.88356522e-02 -9.91059691e-02 -7.47130858e-03
  3.69755104e-02  5.63106919e-03  6.39578551e-02 -4.08009067e-02
 -7.97819719e-02  8.91756192e-02  5.05192671e-03  1.82261830e-03
  1.16718985e-01 -5.56981843e-03  6.00630566e-02  2.92244796e-02
 -4.04109657e-02 -1.54529244e-01 -4.87804823e-02  5.11565283e-02
 -3.74680422e-02 -2.54842062e-02 -4.41987440e-02  2.21951902e-02
 -6.33234009e-02  2.14410592e-02 -4.24343087e-02 -3.48027498e-02
  1.19534126e-02 -4.49268520e-02  5.57227544e-02 -1.53100476e-01
 -6.19421117e-02  1.87855735e-02  9.42756832e-02  6.37662560e-02
 -5.69730848e-02  5.26593588e-02  3.27527784e-02 -9.63286906e-02
  2.68907957e-02 -1.21070586e-01  4.18076888e-02  1.71467178e-02
  3.04176472e-03 -2.14924477e-02 -9.65992957e-02 -4.41425946e-03
  7.14469403e-02  3.11278570e-02 -3.11756246e-02  1.81213953e-02
 -6.39299229e-02 -3.49383950e-02  7.53892213e-02  6.09253682e-02
 -6.47553056e-02  9.42251272e-03  6.98155165e-02  1.30436625e-02
  3.84739973e-03 -1.92329120e-02  8.89484733e-02  8.44898522e-02
 -7.09649399e-02 -3.47420536e-02 -1.20313223e-02 -4.84168297e-03
 -8.12683403e-02 -1.54234888e-02 -3.78540307e-02 -3.49243246e-02
  1.21441752e-01 -2.47601438e-02 -5.07982746e-02  3.18324752e-02
  2.90150829e-02 -4.14075702e-02 -9.40392911e-02  1.17950886e-02
  3.82686481e-02  4.15443815e-02 -1.40720392e-02  3.06691378e-02
 -1.66652612e-02  2.55838633e-02 -2.19341670e-03  1.37921884e-32
 -1.41298883e-02 -4.37263660e-02  5.98516911e-02 -8.37907474e-03
  6.44233823e-02  4.13460173e-02 -2.50220262e-02  5.29702194e-03
  6.47786036e-02  1.43458433e-02  7.79226795e-03  2.72716004e-02
 -2.99802832e-02 -1.10686183e-01 -9.07068923e-02 -1.80599354e-02
  2.86079049e-02 -7.53257377e-03 -1.03459395e-02 -1.47143714e-02
  2.69810688e-02  3.34834307e-02 -7.24546611e-02 -1.67824235e-02
 -3.49278009e-04  9.24565941e-02  2.48501543e-02 -3.67241465e-02
  4.47860137e-02  4.31612022e-02 -1.05847660e-02 -9.79025383e-03
 -2.17885058e-02 -1.01347029e-01 -5.92434928e-02  1.84425339e-03
 -9.79320854e-02 -8.98665283e-04  2.96187177e-02 -4.30816375e-02
 -6.40361533e-02 -4.29692864e-02 -2.34033586e-03 -7.82693103e-02
  4.80304435e-02  3.87610160e-02  6.03435114e-02  1.01718279e-02
  7.10772648e-02  3.00928950e-02 -1.27094646e-03 -7.56075457e-02
 -7.48158852e-03 -5.54025620e-02 -2.28965878e-02  1.03564680e-01
 -4.06733109e-03  2.09248364e-02 -1.93516631e-02  3.14832032e-02
 -1.16418619e-02  3.81248854e-02 -7.63713568e-02 -3.80343646e-02
  4.43710387e-02 -6.45965040e-02  8.74259695e-03 -5.11742458e-02
  8.19943398e-02  9.98389423e-02  4.12432589e-02  6.73963800e-02
  4.72507328e-02  5.12235891e-03  2.47417460e-03  9.72604826e-02
 -3.10367066e-03  7.84672648e-02 -1.16788827e-01  1.09532222e-01
 -1.31275719e-02 -1.47742955e-02  5.65614775e-02 -3.83448671e-03
  8.72368142e-02 -3.90326418e-02 -1.53248673e-02 -6.81355037e-03
  4.33925167e-03  2.33716872e-02  2.73973923e-02 -4.08965163e-02
  4.20242213e-02  7.35202506e-02 -2.81572603e-02 -1.51521619e-32
  3.49458270e-02 -1.22885853e-02 -3.12564969e-02  5.10979583e-03
  5.71522154e-02  4.19760980e-02  1.41088516e-02 -4.18917760e-02
 -2.89931335e-03  2.66270712e-02  3.05786971e-02 -1.68430936e-02
 -1.60152204e-02  3.63073708e-03 -6.56117573e-02  8.43967795e-02
  3.77763696e-02  8.51486623e-03 -5.32215610e-02 -1.45779108e-03
  1.29506933e-02  3.27080116e-02 -1.86449923e-02  8.96794423e-02
  1.13886613e-02  1.72899086e-02  4.32601422e-02  9.39652976e-03
 -4.74577844e-02 -1.90912075e-02 -7.06143528e-02 -2.86919139e-02
  2.02796273e-02 -3.82068008e-03  1.86924450e-02 -8.38243067e-02
  1.57304220e-02  9.87614766e-02 -2.40291860e-02 -4.19442691e-02
  6.60797507e-02 -1.07619306e-02 -3.99587564e-02  7.57290563e-03
  3.07805017e-02  2.41829141e-04 -4.13848497e-02 -1.58468708e-01
  3.67082953e-02 -5.16858809e-02 -2.72380910e-03  2.52176495e-03
 -7.00069293e-02  4.15726788e-02  8.74156952e-02  4.24829237e-02
  8.58701542e-02 -1.28815964e-01 -9.68401283e-02 -3.99633981e-02
  1.85036920e-02  4.76895347e-02 -5.37412316e-02 -1.24879391e-03
  5.66073768e-02 -7.48527125e-02 -4.11260910e-02 -2.17224378e-02
  4.73147212e-03  1.93779785e-02 -1.93275157e-02  2.52578370e-02
  1.21408030e-02 -1.73817817e-02 -4.98724207e-02  8.65385085e-02
  4.00786251e-02 -1.39197102e-02 -1.72606725e-02  3.54113467e-02
 -1.09573290e-01 -4.49114107e-02 -4.99654189e-02  1.78458877e-02
 -3.86054181e-02  6.84482232e-03  8.09942707e-02  2.96023171e-02
  3.59764546e-02  1.94907794e-03 -1.36607038e-02  5.95660284e-02
 -4.53208340e-03  1.20184915e-02  4.19398844e-02 -7.05182259e-08
  2.31844299e-02  7.53550557e-03 -5.69417477e-02 -7.20777959e-02
  6.72161654e-02 -1.74719453e-01  2.93154027e-02  1.65854022e-02
 -3.13337930e-02  1.36298895e-01 -4.13788743e-02  2.37690620e-02
 -5.56856059e-02 -2.08581537e-02  2.57229973e-02 -3.05564776e-02
 -1.10213915e-02 -3.82940322e-02 -1.47717278e-02 -3.47997993e-02
  8.93309265e-02 -2.66528539e-02 -5.26214913e-02 -8.04657955e-03
  1.52523639e-02 -6.54872954e-02 -3.65458727e-02 -1.27922324e-02
 -1.22531401e-02 -2.58457325e-02 -4.44347858e-02 -4.26799385e-03
 -7.85354376e-02 -4.75787781e-02 -4.83480319e-02 -6.03398345e-02
 -3.21329832e-02 -5.46292812e-02 -3.73014547e-02 -1.59405672e-03
  5.50394952e-02  5.29982224e-02  3.18634398e-02 -2.12045703e-02
  4.52025309e-02 -2.56805420e-02 -1.55703947e-02  9.19231959e-03
  4.86561209e-02  4.32476401e-03 -8.08665380e-02  1.70372252e-03
  3.81367430e-02  3.82179059e-02 -3.30273658e-02  1.93649922e-02
 -1.51079940e-03 -7.69758523e-02  1.19100893e-02  2.30603642e-03
  8.89844745e-02 -4.35512606e-03 -6.06878363e-02  4.29583043e-02]</t>
        </is>
      </c>
    </row>
    <row r="2123">
      <c r="A2123" s="1" t="n">
        <v>2121</v>
      </c>
      <c r="B2123" t="n">
        <v>133</v>
      </c>
      <c r="C2123" t="inlineStr">
        <is>
          <t>Fasching im Wunderland</t>
        </is>
      </c>
      <c r="D2123" t="inlineStr">
        <is>
          <t>Monday, March 3</t>
        </is>
      </c>
      <c r="E2123" t="inlineStr">
        <is>
          <t>Viktualienmarkt 15</t>
        </is>
      </c>
      <c r="F2123" t="inlineStr">
        <is>
          <t>Viktualienmarkt 15 80331 München, Show map</t>
        </is>
      </c>
      <c r="G2123" t="inlineStr">
        <is>
          <t>holiday</t>
        </is>
      </c>
      <c r="H2123" t="inlineStr">
        <is>
          <t>Kostenlos</t>
        </is>
      </c>
      <c r="I2123" t="inlineStr">
        <is>
          <t>https://www.eventbrite.com/e/fasching-im-wunderland-tickets-1234559874819?aff=ebdssbdestsearch</t>
        </is>
      </c>
      <c r="J2123" t="inlineStr"/>
      <c r="K2123" t="inlineStr">
        <is>
          <t>Alice Munich</t>
        </is>
      </c>
      <c r="L2123" t="inlineStr">
        <is>
          <t>Refund Policy
Refunds up to 15 days before event</t>
        </is>
      </c>
      <c r="M2123" t="inlineStr">
        <is>
          <t>Event lasts 5 hours 30 minutes</t>
        </is>
      </c>
      <c r="N2123" t="inlineStr">
        <is>
          <t>Germany Events, Bayern Events, Things to do in Munich, Munich Parties, Munich Holiday Parties, #music, #party, #bar, #celebration, #dancing, #costumes, #fasching, #alice, #fasching_wunderland</t>
        </is>
      </c>
      <c r="O2123" t="inlineStr">
        <is>
          <t xml:space="preserve">
    The event titled "Fasching im Wunderland" is scheduled to take place on Monday, March 3 at Viktualienmarkt 15, 
    specifically at Viktualienmarkt 15 80331 München, Show map. This event falls under the "holiday" category. 
    Description: nan
    It is organized by Alice Munich and will last for Event lasts 5 hours 30 minutes. 
    Key topics and themes include: Germany Events, Bayern Events, Things to do in Munich, Munich Parties, Munich Holiday Parties, #music, #party, #bar, #celebration, #dancing, #costumes, #fasching, #alice, #fasching_wunderland.
    </t>
        </is>
      </c>
      <c r="P2123" t="inlineStr">
        <is>
          <t>[ 4.68644612e-02  3.24523225e-02 -1.37026627e-02 -2.36250535e-02
  8.54101330e-02  1.39180338e-03 -3.05197504e-03 -4.77212481e-02
  3.12503846e-03 -3.46347876e-03 -5.48835285e-02 -1.43047720e-01
 -1.07425183e-01  4.14886884e-02 -3.99697088e-02 -4.14496548e-02
 -3.10516357e-02 -6.44852594e-02 -7.66834663e-03  8.50253832e-03
  2.73950342e-02 -1.01206921e-01  1.31894816e-02  2.00928282e-02
 -3.46136354e-02  4.83536720e-02 -5.30409673e-03 -2.33677104e-02
 -1.44485431e-02 -1.16796233e-02 -1.12126088e-02 -2.55662464e-02
  2.14827061e-02  4.10355330e-02  1.81786120e-02  5.81723005e-02
  5.45989387e-02 -6.36637583e-02 -5.83693795e-02  3.44442427e-02
 -5.82729839e-02 -2.93254945e-02  1.01615027e-01  4.99033891e-02
  3.78922895e-02  1.39310360e-01  6.61174804e-02  3.26667875e-02
 -4.91750240e-02  9.46266875e-02  2.50734985e-02 -8.86239409e-02
  8.64138640e-03  3.44415978e-02 -1.09337661e-02  9.02260616e-02
 -5.95802441e-02 -4.13824851e-03  3.34048532e-02  2.30994057e-02
  4.27715154e-03  2.12786254e-02 -7.23341256e-02 -7.00431690e-03
  1.23772724e-02  9.45905782e-03 -9.57597345e-02  4.40843999e-02
 -2.94626574e-04  1.72621757e-02  3.97778526e-02 -6.40781000e-02
  1.79435723e-02  2.58802203e-03  2.46932488e-02  3.06236260e-02
 -6.29663244e-02  8.58232263e-04  3.22886147e-02 -3.61625515e-02
 -4.34635626e-03 -3.74676250e-02  1.10299401e-01 -1.92313232e-02
  3.81025895e-02  2.19377922e-03 -4.89639044e-02  1.72639098e-02
  5.05715460e-02  1.85879022e-02 -3.49465273e-02 -1.32136261e-02
  2.50311345e-02  5.92998378e-02 -5.63319139e-02  1.81075577e-02
  1.44582177e-02  5.56191280e-02  7.97935277e-02  8.23070258e-02
 -8.72271135e-04  4.90841456e-02  3.60694900e-02  2.92572305e-02
 -3.73224579e-02 -3.91993932e-02 -1.45296277e-02  8.69124010e-02
 -1.03503451e-01 -1.90690607e-02 -3.63561437e-02  4.21754047e-02
  8.50472525e-02 -1.04159243e-01 -3.68000120e-02  4.00791243e-02
  4.04995531e-02 -2.80054044e-02  2.33355556e-02 -9.93655715e-03
  3.88178006e-02  6.40793070e-02 -2.39076242e-02  3.18159536e-02
 -4.65363897e-02  4.50530984e-02  7.91343525e-02  4.43436656e-33
 -2.19550207e-02 -6.52959198e-02 -1.65117681e-02 -1.56286024e-02
  1.00041367e-01 -4.27934267e-02  9.28972661e-03 -5.00505455e-02
 -7.68647529e-03 -1.48035344e-02 -8.98341555e-03 -7.94129819e-02
 -5.05680442e-02 -8.80774483e-02 -1.57190375e-02 -2.93421336e-02
  3.60829383e-02 -5.87219521e-02 -7.08067343e-02  3.31894644e-02
  6.04094490e-02 -1.69651695e-02 -2.98675727e-02  7.45266443e-03
  1.58197340e-02  4.73270677e-02  4.11935300e-02  1.12070758e-02
 -2.25348608e-03  1.30456686e-02  1.96943767e-02 -2.55239177e-02
 -7.44165257e-02 -1.19235381e-01 -2.52873264e-02  3.87359783e-02
 -2.36231219e-02 -2.20881831e-02 -2.61921827e-02 -4.40952703e-02
  8.77240747e-02 -6.84973970e-02 -1.37425750e-01  3.17378491e-02
  7.30375648e-02  2.83390116e-02  5.79988025e-02  3.97427194e-02
  1.33760273e-01 -3.86718512e-02 -1.77241508e-02 -4.99796458e-02
 -5.28133512e-02 -4.35939804e-03 -9.15618241e-03  7.95775950e-02
  1.93324722e-02 -7.05087930e-02 -6.96607120e-03  1.53178331e-02
  4.14202102e-02  1.26055088e-02  1.71441014e-03  2.72483397e-02
 -5.71505018e-02 -5.44605702e-02  5.05638383e-02  1.72994230e-02
 -2.02178955e-02  5.95082715e-03 -2.17363657e-03  1.87476072e-02
  8.36390927e-02 -1.05988190e-01  9.97052900e-03  4.82019372e-02
 -2.14796755e-02 -5.91080859e-02 -2.42552143e-02  3.00210081e-02
 -4.87330705e-02 -9.09261554e-02  3.52632403e-02 -1.82153974e-02
  1.83911901e-02 -1.83334742e-02 -8.82102642e-03 -4.08207327e-02
 -2.07445472e-02 -1.29719796e-02 -3.28285992e-02  1.22043593e-02
 -2.73911990e-02  3.09874453e-02 -6.73371330e-02 -4.90416133e-33
  8.03751051e-02 -2.45225038e-02 -2.61837561e-02  1.99566428e-02
 -7.53066782e-03  3.83172408e-02 -5.31904586e-02  4.85772751e-02
  2.46981978e-02 -2.21479051e-02 -4.15322036e-02 -3.49948220e-02
  4.27992381e-02  1.85528025e-02 -5.42413108e-02 -2.04270221e-02
  6.10323176e-02  3.66497561e-02  3.97347249e-02  6.45035803e-02
 -9.70296736e-04  2.69271550e-03 -6.93698972e-02 -7.79092759e-02
 -7.12266117e-02  2.56298725e-02  1.23779789e-01  5.69983833e-02
 -1.25457440e-02  1.24346660e-02 -5.82611151e-02 -1.05864972e-01
 -2.54393369e-02 -9.21299011e-02 -4.37119231e-02  3.94474901e-02
  4.00603563e-02  3.07560340e-02 -5.08647077e-02  1.72153711e-02
  3.89810242e-02 -1.90695170e-02 -1.30004823e-01  4.51083034e-02
  1.66167878e-02  1.18180797e-01 -1.46948010e-01  7.50081241e-02
  4.43206392e-02 -3.24746706e-02 -1.02470266e-02 -4.75875400e-02
 -2.65141688e-02 -2.21563615e-02  3.40444483e-02  5.34005128e-02
 -7.85961524e-02 -2.70732176e-02  2.97066309e-02  5.25541790e-02
 -4.47723120e-02 -1.12280548e-02 -1.72944423e-02 -1.77350361e-02
  8.90493840e-02 -5.32989055e-02 -6.49235845e-02  4.89779897e-02
  5.99742867e-02  1.04282573e-01  4.43490571e-04  8.10802728e-02
 -9.40937772e-02 -3.98328714e-03 -5.44583090e-02 -7.61832064e-03
  1.24638133e-01  4.72316518e-02  2.90123299e-02 -4.98217642e-02
 -4.39591313e-05  2.05897130e-02  3.25863212e-02  3.93539593e-02
 -7.67491525e-03  1.36045441e-01  7.81997964e-02  3.48176621e-02
 -5.38270921e-02  7.60050043e-02  4.24442952e-03  5.53577170e-02
  1.45548005e-02  1.00719715e-02 -3.54697159e-03 -4.83228284e-08
  7.33007267e-02  4.21412550e-02 -8.43750760e-02 -8.39575604e-02
 -5.25028631e-02 -5.23738302e-02  1.70892533e-02 -2.81172674e-02
 -1.77077600e-03  4.84368168e-02 -3.95006649e-02  4.22802940e-02
  6.45373985e-02 -1.75343119e-02  3.07119135e-02  2.38391571e-02
 -2.57917438e-02 -2.15613730e-02 -2.58110389e-02  3.13983783e-02
  3.26813199e-02  9.83501971e-03  6.18686043e-02 -4.09951508e-02
  2.61149020e-03  3.65182944e-02  1.87804159e-02  8.42586160e-02
 -4.75502461e-02  4.91256185e-04 -4.45254110e-02  6.18756898e-02
  2.71754153e-02  6.39848225e-03 -3.96860540e-02  4.80406173e-03
 -1.04422480e-01 -8.34063813e-02 -2.28788350e-02 -7.10453242e-02
  1.20350625e-02 -6.08221255e-02  4.21362370e-03  5.49300900e-03
 -1.16838999e-02 -1.57168787e-02  2.75387950e-02 -3.49957980e-02
  5.84831089e-02  2.36281659e-03 -1.01543561e-01 -5.04638953e-03
 -3.97861972e-02  8.50246996e-02  5.08428589e-02  4.33916412e-02
 -9.71365068e-03 -7.12680742e-02  1.76866110e-02  2.74023600e-02
  7.05555603e-02 -4.24710102e-02 -1.14038035e-01 -2.20010728e-02]</t>
        </is>
      </c>
    </row>
    <row r="2124">
      <c r="A2124" s="1" t="n">
        <v>2122</v>
      </c>
      <c r="B2124" t="n">
        <v>134</v>
      </c>
      <c r="C2124" t="inlineStr">
        <is>
          <t>Kein Titel verfügbar</t>
        </is>
      </c>
      <c r="D2124" t="inlineStr">
        <is>
          <t>Datum nicht verfügbar</t>
        </is>
      </c>
      <c r="E2124" t="inlineStr">
        <is>
          <t>Ort nicht verfügbar</t>
        </is>
      </c>
      <c r="F2124" t="inlineStr">
        <is>
          <t>Adresse nicht verfügbar</t>
        </is>
      </c>
      <c r="G2124" t="inlineStr">
        <is>
          <t>community</t>
        </is>
      </c>
      <c r="H2124" t="inlineStr">
        <is>
          <t>Kostenlos</t>
        </is>
      </c>
      <c r="I2124" t="inlineStr">
        <is>
          <t>https://www.eventbrite.com/e/serafina-carnival-party-tickets-1135619551649?aff=ebdssbdestsearch</t>
        </is>
      </c>
      <c r="J2124" t="inlineStr">
        <is>
          <t>Keine Beschreibung verfügbar</t>
        </is>
      </c>
      <c r="K2124" t="inlineStr">
        <is>
          <t>Unbekannt</t>
        </is>
      </c>
      <c r="L2124" t="inlineStr">
        <is>
          <t>Keine Rückerstattungsrichtlinie</t>
        </is>
      </c>
      <c r="M2124" t="inlineStr">
        <is>
          <t>Dauer nicht verfügbar</t>
        </is>
      </c>
      <c r="N2124" t="inlineStr"/>
      <c r="O2124" t="inlineStr">
        <is>
          <t xml:space="preserve">
    The event titled "Kein Titel verfügbar" is scheduled to take place on Datum nicht verfügbar at Ort nicht verfügbar, 
    specifically at Adresse nicht verfügbar. This event falls under the "community" category. 
    Description: Keine Beschreibung verfügbar
    It is organized by Unbekannt and will last for Dauer nicht verfügbar. 
    Key topics and themes include: nan.
    </t>
        </is>
      </c>
      <c r="P2124" t="inlineStr">
        <is>
          <t>[-4.36521992e-02 -1.22666603e-03  5.09434752e-02 -1.69294197e-02
  2.37026066e-02  2.73515340e-02 -4.46509235e-02 -2.40220819e-02
  2.94998586e-02 -6.38124347e-02  3.56388018e-02 -8.83611366e-02
 -2.68852971e-02 -1.10074468e-02 -2.91412827e-02 -5.53155737e-03
 -9.89251863e-03  4.60586773e-04  1.10280132e-02 -2.82700341e-02
  3.48927230e-02  1.71157194e-03  3.20304520e-02 -1.28871314e-02
 -4.01517525e-02  3.27179283e-02  3.39321047e-02  1.13032022e-02
  1.93273164e-02 -1.87760163e-02  4.49938849e-02 -5.23534119e-02
  2.26778153e-04 -2.68696505e-03 -3.95480171e-02  4.05757455e-03
  1.12310238e-02 -5.95215755e-03 -2.08957959e-02  5.28858155e-02
 -2.74640433e-02 -7.08494410e-02 -3.83998193e-02 -2.64264960e-02
  3.67806591e-02  2.34189164e-03  3.86168137e-02 -4.63587493e-02
 -4.80435528e-02  4.27104812e-03  6.04987592e-02 -6.40541390e-02
  5.32459915e-02 -3.18904594e-02  5.40284142e-02 -5.10541014e-02
  1.81524288e-02 -5.35965487e-02  3.43546271e-02  4.22915928e-02
  1.40358079e-02  2.48589739e-02 -4.67484929e-02  3.44393067e-02
 -1.00022536e-02  2.34805904e-02 -5.67373857e-02  1.50758192e-01
  5.82919642e-02 -6.17251284e-02  8.31108242e-02 -5.01866862e-02
  5.07879164e-03  3.33678275e-02  2.04704311e-02 -5.43759763e-02
  3.68265668e-03  4.45443094e-02 -1.74458383e-03 -7.93086812e-02
 -5.27666248e-02 -2.18979400e-02  3.41549069e-02 -5.62142432e-02
  5.62598184e-02 -2.65972111e-02 -8.50328058e-02  2.36387867e-02
  4.15777527e-02  4.38527428e-02 -6.27757534e-02  8.61734599e-02
 -3.44420634e-02  4.30286713e-02 -3.24741267e-02  3.13843340e-02
  2.12569945e-02  3.57617624e-02  2.35094447e-02  8.75203833e-02
  3.80543545e-02  8.48311111e-02 -1.10872999e-01  6.99996576e-02
  2.13738214e-02 -7.05307946e-02  1.43292907e-03 -3.13063301e-02
 -6.65558726e-02 -1.02688614e-02 -4.83538583e-03 -5.19104935e-02
  2.67091542e-02  1.46644854e-03 -5.78862578e-02 -1.87678486e-02
  1.53043726e-02  2.92115621e-02 -1.53090078e-02 -6.15759306e-02
 -2.16771830e-02  2.77395081e-02 -3.40961069e-02  3.31058875e-02
  1.61166675e-02 -2.21118424e-02  9.24902037e-03  8.52580175e-33
  4.24167179e-02 -6.79748729e-02 -9.61966291e-02  7.50365108e-02
  7.45307803e-02  7.33891688e-03 -8.28263760e-02  1.99376810e-02
 -4.44272719e-03 -7.10707009e-02  1.29344324e-02 -5.24955317e-02
 -5.17774224e-02 -1.22943185e-02 -4.09919303e-03 -6.61318600e-02
 -1.02274111e-02 -2.34524868e-02  2.65152697e-02 -4.24575470e-02
  1.08873909e-02  3.40144499e-03 -1.51001504e-02 -3.68272848e-02
 -2.43710373e-02  3.59502286e-02  7.37603754e-02  6.37869304e-03
 -4.06053774e-02  4.15520482e-02  5.01040136e-03 -3.98292579e-02
  2.72440165e-02 -7.31445402e-02 -2.70780977e-02  2.63641961e-02
 -1.04201473e-02 -6.68374170e-03 -1.61772817e-02  4.11320217e-02
  5.06773330e-02 -1.30804768e-02 -1.68606743e-01 -4.26353328e-02
  9.04873945e-03  4.95771244e-02  1.05908588e-01  4.61604595e-02
  1.04108758e-01 -1.39743648e-03  5.99505985e-03 -1.76595096e-02
  3.33541771e-03 -9.05467346e-02  3.44219878e-02 -5.25114685e-03
  4.30969745e-02  8.16466054e-04  3.01436018e-02 -7.48281460e-03
 -3.47049721e-03  1.29394382e-02  1.19760516e-03  1.06946388e-02
 -5.13911201e-03 -3.73589955e-02 -3.50800306e-02 -4.62599210e-02
  6.17201813e-02 -9.35935006e-02 -2.70753782e-02  7.05719739e-02
  3.96567844e-02 -4.42792438e-02 -6.64928928e-02  6.23001270e-02
 -8.01112801e-02 -9.93698556e-03 -9.28915069e-02  1.02203660e-01
  1.90317929e-02 -3.57431248e-02  6.99779987e-02 -3.42874229e-02
  7.35157058e-02  9.14668664e-03  8.99752155e-02 -4.40886915e-02
 -6.89161420e-02 -3.21256854e-02  5.33474833e-02 -3.73699553e-02
 -4.83641848e-02  2.97853979e-03  7.19700381e-02 -8.57722449e-33
  9.95504484e-03  9.23181884e-03 -6.26217648e-02 -1.42805465e-02
  3.94993238e-02 -5.46195805e-02 -7.96784535e-02  1.59515161e-02
  2.82561630e-02  3.94112915e-02 -5.52138165e-02 -9.26135406e-02
  1.13241158e-01 -3.10495719e-02  4.78781573e-02  5.74835353e-02
  9.03385133e-03  2.25495752e-02 -9.70142558e-02 -1.47101525e-02
 -8.45130756e-02 -4.51733954e-02 -8.61458555e-02 -1.55657362e-02
 -2.00145189e-02  5.07437624e-02  7.12355673e-02 -6.36966340e-03
 -1.00919470e-01 -7.80141950e-02 -6.17900789e-02 -1.19419090e-01
 -5.02034090e-02  2.10779328e-02  5.55671006e-02  1.15467511e-01
  7.35146627e-02 -4.80947010e-02 -4.29958180e-02  1.18665956e-02
  7.19141439e-02  9.37225111e-03 -1.45709023e-01 -4.12491895e-03
 -1.15915358e-01  5.95867187e-02 -9.70412046e-02  6.23655654e-02
  6.60040602e-02 -4.75209095e-02  2.92504281e-02 -4.14891802e-02
  3.86742987e-02 -8.52626190e-03  9.88961756e-02  4.77171727e-02
 -2.47386983e-03  4.27627154e-02 -4.53535281e-02  2.57500280e-02
  1.42043373e-02 -3.69271599e-02 -3.12562361e-02 -4.78421804e-04
  1.53342420e-02 -4.04984206e-02  3.88687896e-03 -6.62553823e-03
 -1.09151648e-02  4.30628248e-02  4.56673391e-02  1.60623323e-02
 -9.25475135e-02 -1.07483365e-01 -6.09006584e-02  5.57664968e-03
  1.32472903e-01  2.16216352e-02 -5.76052554e-02 -1.13469223e-02
  3.52936015e-02 -2.73427814e-02  1.80458166e-02 -3.48012559e-02
  4.36546095e-02  4.50488292e-02  5.53415976e-02  1.01322033e-01
 -2.50951312e-02  6.45726025e-02  2.12326720e-02  3.18215378e-02
 -1.40818134e-02  5.37010878e-02  7.90728480e-02 -4.90016276e-08
  2.31316104e-03 -6.17874116e-02 -7.11321384e-02 -1.02486573e-02
  7.33202919e-02 -7.30821304e-03  2.71836203e-02 -8.04981403e-03
 -3.43519486e-02  9.65614542e-02  5.80818579e-02  2.91430466e-02
 -5.45330904e-02 -2.47441623e-02  4.86198477e-02  7.15747336e-03
 -3.39501858e-04  4.77658585e-03 -9.83376522e-03 -6.23038551e-03
 -5.15637403e-05 -1.00980317e-02  2.42487174e-02 -6.01491183e-02
 -1.70240086e-02  1.81090496e-02 -5.74723855e-02  5.11899516e-02
  9.30725262e-02 -8.02580565e-02 -6.24706000e-02 -1.26791438e-02
 -2.93410271e-02 -4.20528091e-02 -5.51416166e-03  6.75980896e-02
 -6.56621605e-02  5.76260351e-02  5.81031963e-02  3.63298622e-03
  7.79829770e-02 -5.68314120e-02  4.33850619e-05  9.29088071e-02
  1.42473644e-02  1.00349598e-01 -7.53347054e-02  6.77887872e-02
  4.73126173e-02 -3.98019888e-02 -1.39691845e-01 -5.71564473e-02
  8.17035660e-02  2.12160628e-02 -1.09364381e-02  9.48298872e-02
 -7.57061243e-02  4.76288982e-02  3.53240930e-02  1.99676547e-02
  1.70200597e-03  7.83206671e-02 -3.68165113e-02 -3.42947803e-02]</t>
        </is>
      </c>
    </row>
    <row r="2125">
      <c r="A2125" s="1" t="n">
        <v>2123</v>
      </c>
      <c r="B2125" t="n">
        <v>135</v>
      </c>
      <c r="C2125" t="inlineStr">
        <is>
          <t>Club LA BOOM – Relaxed Offline Dating with NYC Matching Tech [EU Debut]</t>
        </is>
      </c>
      <c r="D2125" t="inlineStr">
        <is>
          <t>Freitag, 28. März</t>
        </is>
      </c>
      <c r="E2125" t="inlineStr">
        <is>
          <t>ORA Tagesbar</t>
        </is>
      </c>
      <c r="F2125" t="inlineStr">
        <is>
          <t>Friedrichstraße 30 80801 München</t>
        </is>
      </c>
      <c r="G2125" t="inlineStr">
        <is>
          <t>food-and-drink</t>
        </is>
      </c>
      <c r="H2125" t="inlineStr">
        <is>
          <t>28,99 €</t>
        </is>
      </c>
      <c r="I2125" t="inlineStr">
        <is>
          <t>https://www.eventbrite.de/e/club-la-boom-relaxed-offline-dating-with-nyc-matching-tech-eu-debut-tickets-1238133293009?aff=ebdssbdestsearch</t>
        </is>
      </c>
      <c r="J2125" t="inlineStr">
        <is>
          <t>Welcome to Club LA BOOM - Relaxed Offline Dating [Late 20s-Late 30s]
Club LA BOOM offers a new dating experience that feels natural — easy, fun and relaxed. Just a night out with like-minded people who are over the swiping scene. We create a chill space to chat and connect.
What to Expect
A relaxed, social setting in a chosen partner venue - ORA this time!
Welcome drink, snacks &amp; exclusive access to a NYC-based matching app included
Icebreakers and conversation starters to keep things flowing
No 1-1 speed dating—just easy-going interactions with a twist
No awkward moments — we promise!
First Time in Europe! 🔥
We’re bringing a NYC-based matching algorithm to the event:
Step 1: Buy your ticket &amp; get access to the exclusive event app by March, 15
Step 2: Answer fun, psychology-backed questions
Step 3: Get 3 matches for the evening
Step 4: Your goal? Find out who they are! ,)
Throughout the night: We’ll drop subtle hints to help you connect
🕛 23:59 – The Big Reveal! Your matches are revealed in the app... you decide what happens next!
You Might Be Wondering…
Will I feel comfortable? Absolutely. Our events are hosted in relaxed venues choosen to make you feel at ease from the start.
Who will be there? A balanced mix of men and women (approximately 25-40 people, heterosexual pairings this time between late twenties - late thirties).
What’s the vibe? Social mingling, interactive moments, and a touch of surprise—without forced interactions.
Can I bring a friend? Yes. It’s even more fun when you bring a single friend who's also looking to meet someone special.
What's the language? Mixed — German &amp; English speakers welcome.
Are spots limited? Yes. We keep the event intimate, and it’s partly invite-only. Secure your spot now.
See you at CLB x ORA!
Don’t miss out—grab your ticket now.
Follow us on Instagram: @club_laboom</t>
        </is>
      </c>
      <c r="K2125" t="inlineStr">
        <is>
          <t>Club LA BOOM</t>
        </is>
      </c>
      <c r="L2125" t="inlineStr">
        <is>
          <t>Rückerstattungsrichtlinie
Keine Rückerstattungen</t>
        </is>
      </c>
      <c r="M2125" t="inlineStr">
        <is>
          <t>Dauer nicht verfügbar</t>
        </is>
      </c>
      <c r="N2125" t="inlineStr">
        <is>
          <t>Events in Deutschland, Events in Bayern, Events in München, München Parties, München Essen und Trinken Parties, #community, #dating, #winetasting, #beertasting, #socialgathering, #relaxed, #drinksandfood, #offlinedating, #meetingnewpeople</t>
        </is>
      </c>
      <c r="O2125" t="inlineStr">
        <is>
          <t xml:space="preserve">
    The event titled "Club LA BOOM – Relaxed Offline Dating with NYC Matching Tech [EU Debut]" is scheduled to take place on Freitag, 28. März at ORA Tagesbar, 
    specifically at Friedrichstraße 30 80801 München. This event falls under the "food-and-drink" category. 
    Description: Welcome to Club LA BOOM - Relaxed Offline Dating [Late 20s-Late 30s]
Club LA BOOM offers a new dating experience that feels natural — easy, fun and relaxed. Just a night out with like-minded people who are over the swiping scene. We create a chill space to chat and connect.
What to Expect
A relaxed, social setting in a chosen partner venue - ORA this time!
Welcome drink, snacks &amp; exclusive access to a NYC-based matching app included
Icebreakers and conversation starters to keep things flowing
No 1-1 speed dating—just easy-going interactions with a twist
No awkward moments — we promise!
First Time in Europe! 🔥
We’re bringing a NYC-based matching algorithm to the event:
Step 1: Buy your ticket &amp; get access to the exclusive event app by March, 15
Step 2: Answer fun, psychology-backed questions
Step 3: Get 3 matches for the evening
Step 4: Your goal? Find out who they are! ,)
Throughout the night: We’ll drop subtle hints to help you connect
🕛 23:59 – The Big Reveal! Your matches are revealed in the app... you decide what happens next!
You Might Be Wondering…
Will I feel comfortable? Absolutely. Our events are hosted in relaxed venues choosen to make you feel at ease from the start.
Who will be there? A balanced mix of men and women (approximately 25-40 people, heterosexual pairings this time between late twenties - late thirties).
What’s the vibe? Social mingling, interactive moments, and a touch of surprise—without forced interactions.
Can I bring a friend? Yes. It’s even more fun when you bring a single friend who's also looking to meet someone special.
What's the language? Mixed — German &amp; English speakers welcome.
Are spots limited? Yes. We keep the event intimate, and it’s partly invite-only. Secure your spot now.
See you at CLB x ORA!
Don’t miss out—grab your ticket now.
Follow us on Instagram: @club_laboom
    It is organized by Club LA BOOM and will last for Dauer nicht verfügbar. 
    Key topics and themes include: Events in Deutschland, Events in Bayern, Events in München, München Parties, München Essen und Trinken Parties, #community, #dating, #winetasting, #beertasting, #socialgathering, #relaxed, #drinksandfood, #offlinedating, #meetingnewpeople.
    </t>
        </is>
      </c>
      <c r="P2125" t="inlineStr">
        <is>
          <t>[-1.63818710e-02 -5.17605282e-02  3.92173491e-02  1.79742128e-02
 -1.04023833e-02  8.67899209e-02  6.01050444e-03 -6.30484754e-03
  1.05763134e-03 -5.17096557e-02  1.90718193e-02 -4.83308509e-02
 -8.12831670e-02  1.59167536e-02  9.46727470e-02  5.43823233e-03
  7.97680840e-02 -9.98965055e-02 -2.40363390e-03  8.00166950e-02
 -1.94011778e-02 -1.65274307e-01 -1.33002177e-03  1.87955089e-02
 -3.45788747e-02 -2.54246797e-02  1.65160012e-03 -8.30148440e-03
 -1.91088971e-02  1.09956367e-02  7.24257752e-02  1.52174234e-01
  2.02522501e-02 -2.98058335e-02 -1.70960557e-02 -7.03724846e-02
  7.06695765e-02 -9.17360261e-02 -1.88397598e-02  6.34870231e-02
 -3.85682769e-02 -6.63904995e-02 -2.77352780e-02  6.38341308e-02
  1.69284851e-03 -1.44557450e-02 -2.93560605e-02  7.95042962e-02
 -3.85020077e-02  7.54100159e-02 -2.72889319e-03 -6.61595911e-02
  9.52102542e-02 -1.05926162e-03 -1.93373784e-02  8.75323787e-02
 -7.00069815e-02 -8.35155975e-03  4.04655896e-02  9.51518863e-02
 -5.24610560e-03 -1.46340849e-02 -6.19901791e-02  5.45814000e-02
 -4.43712808e-02 -5.26825376e-02 -4.96982187e-02  6.71592578e-02
  9.83153586e-04 -1.52617283e-02  9.48802475e-03 -5.42197041e-02
 -4.05961201e-02  6.34734929e-02  6.17625676e-02  1.05552664e-02
 -3.96819972e-02 -6.74257949e-02 -4.02918413e-05 -2.24127783e-03
 -3.93075049e-02 -9.10937637e-02 -2.98350882e-02 -1.74782833e-03
 -2.67425980e-02 -3.43163051e-02 -3.03806718e-02 -1.76678644e-03
  6.15014099e-02  2.43733618e-02 -1.03228301e-01  2.84748301e-02
 -5.34801781e-02 -7.68132061e-02  6.51135715e-03  8.71827826e-02
 -1.04547823e-02  6.41964823e-02  2.49652248e-02  9.07324553e-02
  1.35694246e-03  1.78749830e-01 -1.95252262e-02  2.00483222e-02
 -4.11352664e-02  6.68407418e-03 -1.31238280e-02  8.36729631e-02
  8.67091119e-03 -1.89499948e-02 -3.82452346e-02  1.05826324e-02
  8.20384026e-02 -6.01892844e-02 -5.48311882e-02  2.71317977e-02
  7.17080459e-02 -2.58560665e-03  1.05763823e-01 -6.40800819e-02
 -2.01982707e-02  5.29931150e-02 -5.77605213e-04  2.30238289e-02
 -6.34564832e-02  3.03994119e-02 -1.05332993e-02  5.95211307e-33
  1.51076317e-02 -2.37473287e-02 -5.35465889e-02  6.76102936e-02
  5.28165661e-02  1.52553013e-02 -6.41635880e-02 -2.55028214e-02
 -6.68387488e-02  2.69229356e-02 -7.58160418e-03 -3.98716219e-02
 -1.12750558e-02 -9.61097330e-02  4.77779321e-02 -4.19232436e-02
  6.13730364e-02  3.18420492e-03 -6.63116276e-02 -3.07528675e-02
 -1.48900701e-02 -1.10202618e-01  2.48587574e-03  2.17610523e-02
  4.10144823e-03  9.82594788e-02  2.77163144e-02 -1.09124295e-02
  1.07672341e-01 -2.11183131e-02 -7.29402378e-02  4.55450676e-02
 -3.91542092e-02 -4.81875278e-02  8.02689716e-02  7.12243514e-03
 -2.09900606e-02 -5.74058667e-02 -6.90057650e-02 -2.43754033e-02
 -5.12919240e-02 -1.83541998e-02 -1.12113036e-01 -3.49717736e-02
 -1.49104334e-02  3.55602428e-02 -2.44541876e-02  1.80496443e-02
  7.15280548e-02 -9.07844398e-03 -5.30609265e-02  3.55532914e-02
 -9.44896713e-02  1.54482163e-02 -1.25265390e-01 -3.29652394e-04
  5.67115331e-03 -1.92354675e-02 -3.50180711e-03 -3.46665233e-02
  8.93996879e-02  3.50656323e-02  1.95096210e-02 -3.06242239e-02
  1.18467715e-02 -1.98006108e-02  1.93457473e-02 -3.88738364e-02
  4.71427999e-02  3.48542584e-03  6.41731024e-02  8.16651508e-02
  2.54266988e-02  1.02122398e-02  4.86561060e-02  2.80167479e-02
 -2.09128447e-02  8.24420899e-02  8.04051086e-02 -2.17621704e-03
  2.54339874e-02  3.50473030e-03 -2.05302294e-02  5.66519164e-02
  1.83173083e-02 -3.38958227e-03  4.66824695e-02 -1.04663283e-01
 -5.49333654e-02  2.48959102e-02 -6.56139255e-02 -4.46067378e-03
  5.53243980e-02 -4.71403124e-03  1.43775223e-02 -5.95593894e-33
  9.88536477e-02 -8.85470510e-02  1.59968939e-02 -7.35344365e-02
  8.39914009e-02  2.92753298e-02  1.98712777e-02 -3.77370045e-03
  8.49944875e-02  6.49194196e-02 -5.80338612e-02  5.51574454e-02
  7.31270909e-02 -4.59223650e-02  5.79603538e-02 -1.29687386e-02
  9.21645090e-02 -3.23796906e-02 -4.18687388e-02  5.09038605e-02
  4.59391810e-02  7.13156164e-03 -3.65947150e-02  3.22745219e-02
 -3.23885083e-02  4.22809422e-02  8.45713243e-02  5.64518049e-02
 -9.11952630e-02  1.35844806e-02 -4.07522246e-02 -2.82562599e-02
 -2.53419988e-02 -5.55467606e-02  1.88893583e-02  1.09015740e-01
 -3.97156812e-02  4.48586280e-03 -3.45979854e-02 -2.49619372e-02
 -4.09846604e-02 -4.21893112e-02 -8.29438344e-02  4.65469770e-02
  1.86920967e-02  2.94885691e-02 -4.73472364e-02 -6.64841458e-02
 -6.00584820e-02 -1.54680600e-02  5.03639095e-02 -5.82097843e-03
 -9.14313197e-02 -1.81011893e-02  1.95546485e-02 -1.87850706e-02
 -3.88476364e-02 -7.34595209e-02 -9.18335691e-02 -2.83358637e-02
 -2.45148372e-02  5.63884787e-02 -2.15148833e-02  7.88484588e-02
  3.20118926e-02 -1.03135616e-01 -5.55169024e-02 -1.24043189e-02
 -6.45122379e-02  2.41458006e-02 -3.36855352e-02  1.92205720e-02
 -9.96636786e-03  5.30870184e-02 -3.79383378e-02 -8.03096369e-02
  1.32494206e-02 -1.86031125e-02 -1.86184421e-03  1.30608690e-03
 -7.15828463e-02  2.96132360e-02  1.22895157e-02  4.97856997e-02
  7.57545084e-02  4.47807722e-02 -7.48333242e-03  4.37611006e-02
 -1.63211171e-02  6.13873340e-02  3.18876319e-02  2.09124181e-02
 -2.84967571e-02  6.15917780e-02  7.79983122e-03 -5.75122137e-08
 -1.40964082e-02  1.62218101e-02 -7.48126134e-02  3.91839184e-02
  5.60190231e-02 -1.07173450e-01 -6.34003058e-02 -3.70129086e-02
 -1.31029384e-02  2.57246625e-02 -2.04464812e-02  5.12263291e-02
  3.33093405e-02  1.41476570e-02  9.00031161e-03 -1.31678823e-02
  8.38209316e-03 -3.47932205e-02 -7.84681439e-02  4.59313281e-02
  4.63680737e-02  1.95616900e-04 -2.63015646e-03  2.69728173e-02
  1.12888729e-02  2.10145991e-02 -2.72460263e-02  9.70510766e-02
  7.54215568e-02 -6.69402629e-02 -6.10864302e-03  3.70573183e-03
  3.17675760e-03 -2.50868667e-02  5.00872023e-02 -1.72777455e-02
 -4.89481576e-02 -4.65091057e-02  7.36061111e-03  1.19614275e-03
 -8.26362334e-03 -8.38019550e-02 -5.92068210e-02  4.30072658e-02
 -2.39325501e-02  6.97755218e-02 -3.43146920e-02 -2.80472077e-02
 -1.78104546e-02  5.74778505e-02 -8.27881768e-02 -1.38155269e-02
  8.31947196e-03 -1.81428473e-02  2.02764962e-02 -2.40340549e-02
 -4.20232378e-02  7.97722340e-02  6.80891871e-02  7.98727572e-03
  9.03007835e-02 -1.34947030e-02 -7.23544583e-02 -1.37387682e-03]</t>
        </is>
      </c>
    </row>
    <row r="2126">
      <c r="A2126" s="1" t="n">
        <v>2124</v>
      </c>
      <c r="B2126" t="n">
        <v>136</v>
      </c>
      <c r="C2126" t="inlineStr">
        <is>
          <t>Fast Friending - Make new friends! (25-45/Bring a Lady FREE/Hosted)MU</t>
        </is>
      </c>
      <c r="D2126" t="inlineStr">
        <is>
          <t>Saturday, February 22</t>
        </is>
      </c>
      <c r="E2126" t="inlineStr">
        <is>
          <t>AMANO Bar Munich</t>
        </is>
      </c>
      <c r="F2126" t="inlineStr">
        <is>
          <t>Sendlinger Straße 46 80331 München, Show map</t>
        </is>
      </c>
      <c r="G2126" t="inlineStr">
        <is>
          <t>home-and-lifestyle</t>
        </is>
      </c>
      <c r="H2126" t="inlineStr">
        <is>
          <t>From €6.51</t>
        </is>
      </c>
      <c r="I2126" t="inlineStr">
        <is>
          <t>https://www.eventbrite.co.uk/e/fast-friending-make-new-friends-25-45bring-a-lady-freehostedmu-tickets-1238567762519?aff=ebdssbdestsearch</t>
        </is>
      </c>
      <c r="J2126" t="inlineStr">
        <is>
          <t>Start the new year by building meaningful connections!
Join us for a Fast-Friending Evening—a fun, casual event designed to help you meet new people and form lasting friendships. Whether you’re looking to expand your social circle or just want to try something new, this is your chance to connect with others in a welcoming environment where everyone is open to making new friends.
*You can use any debit or credit card to purchase your ticket at PayPal checkout. It will ask you for your email address but that is only to send you a receipt. You do not need a PayPal account.
TICKETS:-
Early Bird - €5 per person
Regular Ticket - €10 per person
Cash at Meetup - If you do not purchase tickets in advance then you can pay €15 cash to your host Animabella when you meet her at the event.
- We will meet at 7.00 pm when you will be welcomed by your host Animabella. She will manage the evening and also help you make connections.
If you are a bit shy or anxious then please come early. Animabella will help you meet other members in a small group and help you settle down and get comfortable. All attendees are also welcome to bring a lady friend along with them for free. This will make it a lot less stressful for you as you will always have your friend alongside.
Our venue for the evening - Amano Bar is conveniently located near Munich Hauptbahnhof. It is spacious, has comfortable seating and not very noisy. We have a reserved area where our members can meet each other in a supportive environment.
- From 7.30 to 8.30 pm, we will start 'Fast Friending' where our host will ask you to speak to a different attendee every 3 minutes. You will be able to meet lots of ladies and gentlemen and not be limited to only those sitting or standing next you.
- After 8.30 pm you will have time to interact with those you have met as well as others.
- We are not a close knit tight group. Our evenings are warm and comfortable for members attending for the first time and those coming alone. You will not feel alone!
- We have many groups in this city. Members of our other groups who RSVP are included as guests of the organisers in order to give you an indication of expected people.
- This evening is for ladies and gents in the 25 to 45 age group. While some will be at the younger end of this range there will also be others at the other end of the range and lots in-between! You will naturally gel with others of your own age range and so you will always find many attendees who fit your range.
- We are not a 'dating' group. We are focused on helping ladies and gents meet other like minded ladies and gents. You will generally find a good gender balance (maybe not perfect) at all our events.
Why do we have tickets?
Cover our costs - Our host is compensated for their time and work. We also pay meetup and have dedicated staff to manage our events, hosts, venues and communication.
Group Safety - By securing your ticket we have a record and you contribute to a well organized evening where everyone is more committed and better behaved.
Management - Tickets help us better manage attendee group size, book suitable space and activity.--------------------------ABOUT fastfriends.co.uk -
We have connected members successfully for the past 10 years in over 30 cities (operating as Expatsclub, MeetConnectDevelop and fastfriends.co.uk).
--------------------------
You can contact our founder Dan on +447715705005 with any questions or ideas.
--------------------------
Here are some videos which will give you some guidance and comfort to make your attendance more productive.
Secrets of socializing at our meetups - http://bit.ly/secrets-socializing
How to make new friends - https://www.youtube.com/watch?v=v6GB0Hc_bSs
How to make people like you at our socials - https://www.youtube.com/watch?v=K4guProkKrI</t>
        </is>
      </c>
      <c r="K2126" t="inlineStr">
        <is>
          <t>www.meetconnectdevelop.com</t>
        </is>
      </c>
      <c r="L2126" t="inlineStr">
        <is>
          <t>Refund Policy
No Refunds</t>
        </is>
      </c>
      <c r="M2126" t="inlineStr">
        <is>
          <t>Dauer nicht verfügbar</t>
        </is>
      </c>
      <c r="N2126" t="inlineStr">
        <is>
          <t>Germany Events, Bayern Events, Things to do in Munich, Munich Networking, Munich Home &amp; Lifestyle Networking, #singles, #singles_events, #singles_event, #singles_30s, #singles_events_near_me, #singles_party, #singles_20s, #singles_to_meet</t>
        </is>
      </c>
      <c r="O2126" t="inlineStr">
        <is>
          <t xml:space="preserve">
    The event titled "Fast Friending - Make new friends! (25-45/Bring a Lady FREE/Hosted)MU" is scheduled to take place on Saturday, February 22 at AMANO Bar Munich, 
    specifically at Sendlinger Straße 46 80331 München, Show map. This event falls under the "home-and-lifestyle" category. 
    Description: Start the new year by building meaningful connections!
Join us for a Fast-Friending Evening—a fun, casual event designed to help you meet new people and form lasting friendships. Whether you’re looking to expand your social circle or just want to try something new, this is your chance to connect with others in a welcoming environment where everyone is open to making new friends.
*You can use any debit or credit card to purchase your ticket at PayPal checkout. It will ask you for your email address but that is only to send you a receipt. You do not need a PayPal account.
TICKETS:-
Early Bird - €5 per person
Regular Ticket - €10 per person
Cash at Meetup - If you do not purchase tickets in advance then you can pay €15 cash to your host Animabella when you meet her at the event.
- We will meet at 7.00 pm when you will be welcomed by your host Animabella. She will manage the evening and also help you make connections.
If you are a bit shy or anxious then please come early. Animabella will help you meet other members in a small group and help you settle down and get comfortable. All attendees are also welcome to bring a lady friend along with them for free. This will make it a lot less stressful for you as you will always have your friend alongside.
Our venue for the evening - Amano Bar is conveniently located near Munich Hauptbahnhof. It is spacious, has comfortable seating and not very noisy. We have a reserved area where our members can meet each other in a supportive environment.
- From 7.30 to 8.30 pm, we will start 'Fast Friending' where our host will ask you to speak to a different attendee every 3 minutes. You will be able to meet lots of ladies and gentlemen and not be limited to only those sitting or standing next you.
- After 8.30 pm you will have time to interact with those you have met as well as others.
- We are not a close knit tight group. Our evenings are warm and comfortable for members attending for the first time and those coming alone. You will not feel alone!
- We have many groups in this city. Members of our other groups who RSVP are included as guests of the organisers in order to give you an indication of expected people.
- This evening is for ladies and gents in the 25 to 45 age group. While some will be at the younger end of this range there will also be others at the other end of the range and lots in-between! You will naturally gel with others of your own age range and so you will always find many attendees who fit your range.
- We are not a 'dating' group. We are focused on helping ladies and gents meet other like minded ladies and gents. You will generally find a good gender balance (maybe not perfect) at all our events.
Why do we have tickets?
Cover our costs - Our host is compensated for their time and work. We also pay meetup and have dedicated staff to manage our events, hosts, venues and communication.
Group Safety - By securing your ticket we have a record and you contribute to a well organized evening where everyone is more committed and better behaved.
Management - Tickets help us better manage attendee group size, book suitable space and activity.--------------------------ABOUT fastfriends.co.uk -
We have connected members successfully for the past 10 years in over 30 cities (operating as Expatsclub, MeetConnectDevelop and fastfriends.co.uk).
--------------------------
You can contact our founder Dan on +447715705005 with any questions or ideas.
--------------------------
Here are some videos which will give you some guidance and comfort to make your attendance more productive.
Secrets of socializing at our meetups - http://bit.ly/secrets-socializing
How to make new friends - https://www.youtube.com/watch?v=v6GB0Hc_bSs
How to make people like you at our socials - https://www.youtube.com/watch?v=K4guProkKrI
    It is organized by www.meetconnectdevelop.com and will last for Dauer nicht verfügbar. 
    Key topics and themes include: Germany Events, Bayern Events, Things to do in Munich, Munich Networking, Munich Home &amp; Lifestyle Networking, #singles, #singles_events, #singles_event, #singles_30s, #singles_events_near_me, #singles_party, #singles_20s, #singles_to_meet.
    </t>
        </is>
      </c>
      <c r="P2126" t="inlineStr">
        <is>
          <t>[-3.50074805e-02 -1.54587580e-03  7.26842508e-02  4.47221547e-02
 -3.22065279e-02  5.83314970e-02  8.78971294e-02 -3.01770121e-02
  2.16519125e-02  6.34456649e-02  6.88167242e-03 -1.18934415e-01
 -8.03697184e-02 -8.87785759e-03  2.91444957e-02 -1.52237974e-02
  4.78761047e-02 -9.31605324e-02 -2.25416273e-02  2.87750009e-02
 -2.14088112e-02 -1.78774372e-01 -4.00502682e-02  1.60009786e-02
 -5.09967394e-02 -5.28909229e-02  2.08457187e-02  1.91703867e-02
  2.42395420e-03 -1.81131661e-02  1.32416293e-01  7.13973865e-02
  2.47994512e-02 -3.10942456e-02  7.89597444e-03  3.36743891e-02
  5.75614721e-02 -9.75490659e-02 -4.10310328e-02  2.25579422e-02
 -3.90239581e-02 -3.63458320e-02  3.30944359e-02  3.95331122e-02
  2.64867079e-02  4.11822982e-02  9.27005559e-02  1.36665031e-01
 -4.04868275e-02  2.66695730e-02  1.68251880e-02 -5.29050380e-02
  1.82369892e-02 -2.12403834e-02  2.70096995e-02  4.88147624e-02
 -9.08422247e-02 -1.90575346e-02  3.67100127e-02 -3.00795045e-02
 -4.14272537e-03  1.20185688e-02 -2.66113076e-02 -2.03691563e-03
 -7.32242092e-02 -3.66701768e-03 -2.55881287e-02  1.14629887e-01
  3.53515074e-02  3.29259709e-02  4.00061160e-02 -1.50615694e-02
  2.18055844e-02 -4.27474193e-02  2.33620163e-02 -4.58223149e-02
  4.70972998e-04  2.79957778e-03  2.30044685e-02  7.54074305e-02
 -4.09951694e-02 -1.60930082e-02  1.57606360e-02 -4.71205488e-02
  3.45456647e-03 -2.96423715e-02  6.10531587e-03  2.31890054e-03
 -3.14297229e-02 -1.11806719e-02 -2.91275214e-02  3.73165458e-02
 -3.26207168e-02 -6.65867999e-02  4.97400314e-02  4.72565107e-02
 -7.42458133e-03  3.18913236e-02  5.30356122e-03  6.62359521e-02
  3.82778682e-02  1.71771184e-01  1.81155130e-02  5.48642203e-02
 -3.09351191e-04  3.11734192e-02  5.19761145e-02  6.53466657e-02
  6.19760016e-04  2.84371749e-02 -6.82179481e-02  2.28058435e-02
  7.52272978e-02 -3.54192220e-02 -4.06276658e-02  9.52685401e-02
  2.73772571e-02 -1.66098382e-02  1.03512190e-01  3.01935803e-02
  9.69509035e-03  1.36922253e-02  1.43093802e-02  2.16322578e-03
 -6.13540970e-02  4.75853793e-02  8.68101511e-03  2.84469468e-33
  2.63193250e-02 -4.19545695e-02 -2.84446329e-02 -1.26710935e-02
  1.54053522e-02  2.46483814e-02 -4.23422717e-02  8.90481193e-03
 -1.14996925e-01 -7.92509876e-03 -5.41953817e-02 -1.04275614e-01
  4.94054034e-02 -4.23479751e-02  1.65937785e-02  4.39407956e-03
  3.51138860e-02 -3.71267982e-02  1.04903681e-02 -1.38769206e-02
 -2.79964227e-02 -1.05608270e-01 -4.60942835e-02  3.25125791e-02
  5.27499132e-02  9.47141945e-02  1.10323437e-01 -2.81630550e-02
  1.40337363e-01 -1.74138602e-02 -6.47180229e-02  9.98318312e-04
 -6.86970949e-02 -6.26486093e-02 -2.80207600e-02  3.25318910e-02
 -4.05551605e-02 -3.04128230e-02 -4.21301015e-02 -5.52581996e-02
 -9.48381703e-03 -3.54565829e-02 -1.06607810e-01 -5.75613528e-02
 -6.75338786e-03  1.07118525e-01  9.91685875e-03 -5.57025895e-02
  1.04272850e-01 -1.25374198e-02 -6.09323867e-02 -3.51963900e-02
 -9.52749550e-02  4.37454097e-02 -9.38047245e-02  5.09878583e-02
  7.82329775e-03  3.73692326e-02 -1.44345472e-02 -4.62671146e-02
  2.59191240e-03 -4.66954969e-02 -2.81672049e-02  4.37648669e-02
 -2.46064900e-03  2.32154410e-02 -1.84145477e-02 -3.28241773e-02
  3.92673686e-02 -2.13823393e-02  1.78808067e-02  9.53575298e-02
  2.82122791e-02 -1.07316133e-02 -3.43371592e-02  1.04413316e-01
 -1.75245181e-02  8.67865793e-03  6.20947964e-02  4.25615311e-02
 -1.93823092e-02 -3.92939011e-03 -1.81258889e-03  4.13825549e-02
  3.86916399e-02  3.09822187e-02  7.65240332e-03 -5.07034734e-03
 -4.87981318e-03 -1.99866928e-02  5.85026690e-04 -1.97171625e-02
  1.14753479e-02  3.22424918e-02 -8.05338398e-02 -2.74305115e-33
  8.41617435e-02 -1.01210095e-01  1.60151329e-02  1.12097925e-02
  3.29537652e-02  1.04975231e-01 -2.08485033e-02  5.94296902e-02
  4.63025123e-02  3.32313068e-02 -1.06760085e-01  6.13320656e-02
  2.19057817e-02 -3.67997587e-02  6.74744472e-02 -2.43690535e-02
  8.00984800e-02 -1.39668426e-02  4.54271249e-02 -4.06844430e-02
  4.85749766e-02  1.64866056e-02  2.47767940e-02 -2.02702545e-02
 -6.79484010e-02  5.90463988e-02  7.54642189e-02  4.97385077e-02
 -6.89842030e-02  2.15832088e-02 -2.56302729e-02 -3.08004264e-02
 -7.19501972e-02 -6.58984259e-02 -3.83586287e-02  7.43281543e-02
  9.46383551e-03  4.34869193e-02 -1.76386610e-02 -4.70860302e-03
 -1.81502867e-02  4.54938877e-03 -4.78748120e-02  1.60142574e-02
  5.09102196e-02  5.19843027e-02 -5.13383746e-02 -1.12766184e-01
  1.49892792e-02 -7.38788098e-02 -1.28491595e-02 -7.65373930e-02
 -3.00139189e-02 -1.58115029e-02  6.43732317e-04  2.22576056e-02
 -3.66352201e-02 -5.35549559e-02 -7.60968914e-03  2.25857180e-02
 -5.77520691e-02 -1.19848028e-02 -1.34205781e-02  2.53908690e-02
  4.16722968e-02 -7.30835199e-02 -1.06795756e-02 -3.48869860e-02
  2.47400720e-02  9.05969888e-02 -1.03948317e-01  5.99018373e-02
 -6.38304576e-02  4.78892066e-02 -3.49375457e-02 -5.94886020e-03
  4.03653495e-02  1.83075238e-02  4.11420427e-02 -1.02017689e-02
 -1.36924209e-02  3.93825918e-02  4.21826094e-02 -4.57104333e-02
  2.84714233e-02 -1.95339266e-02  7.09324628e-02 -1.30024469e-02
  7.99127668e-03  5.66511042e-02 -7.09275622e-03  4.10135128e-02
  2.54420545e-02 -6.09549042e-03  6.32197037e-03 -4.82777551e-08
  2.83537563e-02  1.00810071e-02 -3.87216546e-02  3.67774926e-02
 -3.21794301e-02 -1.62785370e-02 -7.60747641e-02  1.69713777e-02
 -3.42400372e-02  1.88689269e-02 -5.42479828e-02  5.19354129e-03
 -8.51700548e-03  6.11450821e-02 -1.70488562e-02 -3.99376377e-02
  4.25519198e-02 -1.49453163e-01 -3.05239372e-02  1.48250489e-02
  4.35714647e-02  2.53490843e-02 -2.15800363e-03  8.50435998e-03
 -4.08443548e-02 -5.29634915e-02  5.90962432e-02  7.58935884e-02
 -1.58286486e-02 -6.85359538e-02 -1.82377115e-01  7.54426122e-02
  2.74851192e-02  7.38109415e-03 -4.98553552e-03 -5.71492054e-02
 -7.75405243e-02 -5.46966977e-02 -6.08735858e-03  4.46219705e-02
  3.31914276e-02 -6.47856072e-02  2.79618744e-02 -5.29705174e-02
  5.70306228e-03  7.38292858e-02 -1.17893107e-02 -4.64561172e-02
 -2.05535116e-03 -3.95450890e-02  1.15912845e-02  4.60484996e-02
 -2.21182015e-02  6.09469414e-02 -2.53842920e-02 -1.26954000e-02
 -3.24762091e-02  3.49182859e-02  1.06974773e-01 -1.32778753e-02
  6.51988685e-02 -7.48504773e-02 -1.37511626e-01 -1.98379587e-02]</t>
        </is>
      </c>
    </row>
    <row r="2127">
      <c r="A2127" s="1" t="n">
        <v>2125</v>
      </c>
      <c r="B2127" t="n">
        <v>137</v>
      </c>
      <c r="C2127" t="inlineStr">
        <is>
          <t>Reggaeville Easter Special in München 2025</t>
        </is>
      </c>
      <c r="D2127" t="inlineStr">
        <is>
          <t>Donnerstag, 17. April</t>
        </is>
      </c>
      <c r="E2127" t="inlineStr">
        <is>
          <t>Backstage</t>
        </is>
      </c>
      <c r="F2127" t="inlineStr">
        <is>
          <t>Reitknechtstraße 6 80639 München</t>
        </is>
      </c>
      <c r="G2127" t="inlineStr">
        <is>
          <t>music</t>
        </is>
      </c>
      <c r="H2127" t="inlineStr">
        <is>
          <t>47 €</t>
        </is>
      </c>
      <c r="I2127" t="inlineStr">
        <is>
          <t>https://www.eventbrite.de/e/reggaeville-easter-special-in-munchen-2025-tickets-1113732817839?aff=ebdssbdestsearch</t>
        </is>
      </c>
      <c r="J2127" t="inlineStr">
        <is>
          <t>🔥 REGGAEVILLE EASTER SPECIAL 2025 🔥
-- 10th EDITION --
✘ IJAHMAN LEVI
✘ CULTURE feat. KENYATTA HILL
✘ ROMAIN VIRGO feat. Tori Lattore &amp; Janeel Mills
✘ MORTIMER
SPONSOREN:
🟢 HAMCAN @ IG
MEDIA PARTNER:
🟡 HANF MAGAZIN @ IG
🟡 RIDDIM MAGAZINE @ IG
Änderungen im Lineup vorbehalten!</t>
        </is>
      </c>
      <c r="K2127" t="inlineStr">
        <is>
          <t>Revelation Concerts</t>
        </is>
      </c>
      <c r="L2127" t="inlineStr">
        <is>
          <t>Rückerstattungsrichtlinie
Keine Rückerstattungen</t>
        </is>
      </c>
      <c r="M2127" t="inlineStr">
        <is>
          <t>Dauer nicht verfügbar</t>
        </is>
      </c>
      <c r="N2127" t="inlineStr">
        <is>
          <t>Events in Deutschland, Events in Bayern, Events in München, München Performances, München Musik Performances, #reggae, #jamaica, #dancehall, #reggaeville, #reggaevilleeasterspecial</t>
        </is>
      </c>
      <c r="O2127" t="inlineStr">
        <is>
          <t xml:space="preserve">
    The event titled "Reggaeville Easter Special in München 2025" is scheduled to take place on Donnerstag, 17. April at Backstage, 
    specifically at Reitknechtstraße 6 80639 München. This event falls under the "music" category. 
    Description: 🔥 REGGAEVILLE EASTER SPECIAL 2025 🔥
-- 10th EDITION --
✘ IJAHMAN LEVI
✘ CULTURE feat. KENYATTA HILL
✘ ROMAIN VIRGO feat. Tori Lattore &amp; Janeel Mills
✘ MORTIMER
SPONSOREN:
🟢 HAMCAN @ IG
MEDIA PARTNER:
🟡 HANF MAGAZIN @ IG
🟡 RIDDIM MAGAZINE @ IG
Änderungen im Lineup vorbehalten!
    It is organized by Revelation Concerts and will last for Dauer nicht verfügbar. 
    Key topics and themes include: Events in Deutschland, Events in Bayern, Events in München, München Performances, München Musik Performances, #reggae, #jamaica, #dancehall, #reggaeville, #reggaevilleeasterspecial.
    </t>
        </is>
      </c>
      <c r="P2127" t="inlineStr">
        <is>
          <t>[ 2.52158307e-02 -9.95740294e-03  2.67575774e-02 -3.42376381e-02
 -2.43740436e-02  1.29888728e-01 -6.72862530e-02 -2.06868052e-02
  6.16163649e-02 -4.05447707e-02 -7.91745335e-02 -3.56256627e-02
 -1.11294195e-01 -4.39709052e-02  2.57291552e-02 -2.73328163e-02
  4.88766208e-02 -3.51282349e-03 -1.86774414e-02 -5.11551946e-02
  9.27179027e-03 -6.05801791e-02 -5.37595786e-02  4.32627946e-02
 -3.01085114e-02  1.16254240e-02 -4.11851406e-02  5.61071485e-02
  4.56475094e-02 -3.19105275e-02  6.21823743e-02  2.18579806e-02
 -6.04100376e-02 -7.86318108e-02 -4.17813398e-02  3.46567854e-02
  2.05074325e-02 -9.74724218e-02 -1.82805154e-02  3.52796763e-02
  1.75822396e-02  2.63748188e-02 -2.97354441e-02  2.76185718e-04
  6.56035244e-02 -4.94557619e-02 -9.71173588e-03  2.30143610e-02
 -8.32518563e-03  6.38317019e-02  3.66668124e-03 -1.13905527e-01
  9.06625986e-02 -4.08677831e-02 -8.52305815e-02  3.74467447e-02
 -7.11489003e-03 -1.00593261e-01  1.25041097e-01 -5.15777525e-03
 -1.87909473e-02 -5.14865108e-02 -3.45786847e-02 -1.43219847e-02
 -5.77462539e-02 -2.52685789e-02  1.25609729e-02  9.85582620e-02
  1.97095387e-02 -7.33967684e-03  6.88914955e-02 -9.72510427e-02
  3.18234041e-02  8.37380961e-02 -1.07373148e-02  3.48397270e-02
 -7.64255151e-02  1.86918918e-02 -6.39434904e-02 -2.92382799e-02
  6.12578616e-02 -1.05919480e-01  4.43378463e-02 -8.26378092e-02
  7.76258297e-03  1.32964449e-02 -1.06933266e-02  6.22797012e-02
  5.05072773e-02  2.14249687e-03 -6.74230531e-02  2.77317576e-02
  3.27936816e-03  8.82112142e-03  1.17107229e-02  1.55185368e-02
 -8.84990767e-03 -7.68160773e-03  5.12185022e-02  1.02604218e-01
  3.41975726e-02  7.79265091e-02  6.59055263e-02  1.77734978e-02
 -4.94165160e-02 -2.96946382e-03  3.02499998e-02  8.57950523e-02
 -2.21427977e-02 -7.73517638e-02 -9.15198214e-03  1.39798392e-02
  6.36332482e-02 -7.71803930e-02 -5.40886633e-02  2.95419078e-02
  6.14891313e-02  7.55360499e-02 -1.86912790e-02  1.93367638e-02
  8.38549435e-02 -1.87884346e-02  7.95470737e-03  1.28786061e-02
 -4.52221036e-02  3.97225060e-02 -1.49848014e-02  6.31078689e-33
  1.59407109e-02 -7.85731748e-02 -1.55170448e-02  4.39462811e-02
  1.32317856e-01 -4.19265665e-02 -5.61415330e-02  1.63683686e-02
 -1.08271698e-02  1.68428440e-02  2.32743975e-02 -4.65981178e-02
 -2.04515737e-02 -6.01591282e-02 -3.17094177e-02  1.36407474e-02
  7.68139064e-02 -4.92668599e-02 -5.23259751e-02 -3.71102169e-02
 -3.85357551e-02 -1.09925829e-02 -3.59425917e-02  2.76649520e-02
  3.76342721e-02  1.29787743e-01  8.66858363e-02 -3.67331654e-02
  1.56098548e-02  1.23566426e-02  4.07390408e-02  1.58777193e-03
 -1.31184217e-02 -7.57564306e-02  6.02628142e-02  3.68511230e-02
 -5.12468107e-02  2.49213539e-03  3.78465429e-02  4.84960899e-03
  7.88038000e-02 -8.82955417e-02 -1.60084546e-01  6.36304123e-03
  2.03581564e-02  2.01696604e-02  7.71356374e-02  5.66767156e-03
  1.35165438e-01 -3.03410180e-02  2.14061644e-02  5.90104982e-03
 -1.03403874e-01  4.70095016e-02  3.73185799e-02  8.25692564e-02
  3.71142756e-03  6.59713056e-03  3.07352729e-02 -7.13202171e-03
  1.99373290e-02  4.83092442e-02  9.63201653e-03 -2.40815412e-02
 -3.78316157e-02 -6.12856001e-02  9.19542536e-02  4.37073084e-03
  1.47838565e-03 -3.79831344e-02 -4.25379165e-02 -4.19389531e-02
  7.31009692e-02  2.34806561e-03  7.60905351e-03  3.49952914e-02
 -5.91083467e-02 -1.09965513e-02  6.60621747e-02  1.36310724e-03
 -5.61905019e-02 -4.93858233e-02  1.30964518e-02  2.59558111e-02
 -1.46874683e-02  4.69085313e-02  6.20614029e-02 -2.11713109e-02
 -9.19961110e-02 -4.23427187e-02 -2.00515389e-02  9.74054858e-02
 -4.07023430e-02  2.28428114e-02 -4.78607006e-02 -7.35156298e-33
  5.40016554e-02 -2.36852150e-02 -4.42762077e-02  9.03499033e-03
  3.24723423e-02  3.11040804e-02 -6.40078308e-03  3.66584547e-02
  2.94661447e-02 -3.31723318e-02 -1.49973761e-02  1.22679900e-02
 -7.22547236e-04 -4.18596976e-02 -3.71769890e-02  2.13229633e-03
  2.19645519e-02  2.80870795e-02 -3.38454880e-02 -2.90043112e-02
 -2.75948904e-02  2.46215481e-02  4.64044288e-02 -7.08027463e-03
 -4.65796217e-02  7.30696097e-02  9.67422873e-02  5.94124198e-02
  6.36871113e-03  4.20546532e-02 -1.91948935e-02 -2.78905872e-02
 -1.65439993e-02 -9.98724252e-02 -8.13489500e-03  9.65862572e-02
  4.54598032e-02  2.09669657e-02 -4.79189632e-03  4.94606644e-02
 -7.70493522e-02  2.39168555e-02 -4.67986912e-02  1.99920107e-02
 -3.57556692e-03  9.00046080e-02 -2.63284463e-02  1.32364258e-02
  1.77611466e-02 -5.92656881e-02  4.46503498e-02 -3.89119163e-02
 -7.21910223e-02  5.31711280e-02  3.52321006e-02  3.11503303e-03
 -8.19062069e-02 -1.30852669e-01 -4.76038903e-02  3.23730223e-02
 -2.93127056e-02  2.86900811e-02  3.13404985e-02 -1.83154251e-02
  5.32110669e-02 -8.49419180e-03 -2.53000055e-02  1.19011952e-02
  2.43593529e-02  6.94121644e-02 -1.27877453e-02  3.40504870e-02
 -9.73502025e-02  2.80830893e-03 -1.13363430e-01  6.55598715e-02
  4.50950228e-02 -1.88367907e-02  1.11833150e-02 -5.57255894e-02
 -3.39905210e-02  4.47616689e-02 -7.39039779e-02 -1.26339924e-02
  2.10352037e-02  4.70225215e-02  5.45332693e-02  2.35027112e-02
  3.43635529e-02  8.02694038e-02  1.37415202e-02  4.20760438e-02
 -1.78857092e-02 -9.10257176e-03  7.06811175e-02 -4.84887863e-08
  6.03216477e-02  4.35524471e-02 -6.47949949e-02  4.83880052e-04
 -2.05842424e-02 -7.39421770e-02 -6.83312342e-02 -9.18061212e-02
 -1.36488685e-02  5.72910681e-02 -4.63314839e-02  3.62747791e-03
  1.87880658e-02  1.78818163e-02 -4.41472605e-02  6.31628633e-02
 -6.09472506e-02  7.94027280e-03 -5.37921451e-02 -5.15180863e-02
  5.25211804e-02  6.53381497e-02  6.81679398e-02 -1.27490267e-01
  5.20186946e-02 -7.08118603e-02 -4.99648750e-02  5.31142503e-02
 -3.21347900e-02 -1.97338201e-02 -2.75276713e-02  3.95678077e-03
 -5.70083670e-02 -7.28640631e-02  1.45866033e-02  2.91650672e-03
 -8.16256478e-02 -8.06708783e-02  5.20399287e-02 -9.57096145e-02
 -8.98158271e-03 -9.29505825e-02 -6.02041138e-03  4.76955995e-02
 -4.47941422e-02 -3.92705537e-02  3.81393693e-02 -3.40191927e-03
 -3.38305160e-02  2.50414014e-02 -6.11967780e-02 -2.69397292e-02
 -3.89473923e-02  8.34440216e-02 -5.13921231e-02  5.02820015e-02
 -4.45591956e-02  7.44462162e-02  4.02032845e-02 -1.47663699e-02
  1.62338223e-02 -6.23941123e-02 -8.04234818e-02 -5.95147312e-02]</t>
        </is>
      </c>
    </row>
    <row r="2128">
      <c r="A2128" s="1" t="n">
        <v>2126</v>
      </c>
      <c r="B2128" t="n">
        <v>138</v>
      </c>
      <c r="C2128" t="inlineStr">
        <is>
          <t>Makrofotografie</t>
        </is>
      </c>
      <c r="D2128" t="inlineStr">
        <is>
          <t>Samstag, 1. März</t>
        </is>
      </c>
      <c r="E2128" t="inlineStr">
        <is>
          <t>Foto-Video Sauter</t>
        </is>
      </c>
      <c r="F2128" t="inlineStr">
        <is>
          <t>Sonnenstraße 26 80331 München</t>
        </is>
      </c>
      <c r="G2128" t="inlineStr">
        <is>
          <t>hobbies</t>
        </is>
      </c>
      <c r="H2128" t="inlineStr">
        <is>
          <t>129 €</t>
        </is>
      </c>
      <c r="I2128" t="inlineStr">
        <is>
          <t>https://www.eventbrite.de/e/makrofotografie-tickets-1223325662989?aff=ebdssbdestsearch</t>
        </is>
      </c>
      <c r="J2128" t="inlineStr">
        <is>
          <t>Makrofotografie mit dem Profifotograf im Botanischer Garten: Struktur, Licht, Farbe ganz nah
Von skulpturenhaften Kakteen bis verschwenderische Blütenpracht: Der Botanische Garten bietet unterschiedlichste Fotomotive von bezaubernder Ästhetik. Das willst du bestmöglichst auf deinen Fotos festhalten. Im Detail möglichst nahe die Strukturen sehen. Nah ran an das Motiv.
Ein Close up vom Blütenstempel bis zur filigranen Darstellung eines Blattes: Natur in den buntesten Farben oder auch in ihrer monochromen Anmutung, sie fesseln und faszinieren dich als Betrachter. Das Gespür für Formen und Farben zu entwickeln, die Grenzen von punktueller Schärfe bis atmosphärischer Unschärfe willst du in dem Kurs kreativ ausloten.
Weitere Infos:
Zusammen mit Profifotograf, www-fotograf-benno.de, lernst du den Blick für das Nah-Makro-Motiv mit der richtigen Wahrnehmung und übst die besondere Sicht für die eigene Bildidee. Bessere Bilder zu machen, die sich abheben von den Standardmotiven, das ist dein Ziel bei unserem Fotowalk durch den Botanischen Garten.
Du trainierst in praktischer Übungen den Umgang mit Technik und schulst deinen fotografischen Blick. Du entdeckst die besondere Farbkombination, suchst die außergewöhnliche Grafik und die besondere Form für einen ansprechenden Bildaufbau. Du gestaltest den passenden Bildausschnitt für herausragende Fotos und deren optimale technische Umsetzung.
Treffpunkt:
Filiale Foto Video Sauter - Sonnenstraße 26 - 80331 Münch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 wenn vorhanden optional Stativ/ Blitz/ LED-Licht
Zielgruppe:
Der Kurs richtet sich an Fotobegeisterte, die Leidenschaft für Fotografie und Lust auf bessere Bilder haben.
Voraussetzungen:
...mehr als nur den Handyschnappschuss machen...das besondere Foto kreativ umsetzen...
Kurzbeschreibung Referent:
Benno Grieshaber ist Mitglied der renommierten Fotografenagentur VISUM-IMAGES. Schwerpunkt seiner Arbeit ist das Erstellen von unterschiedlichsten Fotos für Kunden aus Wirtschaft und Medien. Allianz, Deutsche Bundesbank, LMU München, Manager Magazin, Handelsblatt, Fuji, Spiegel, FAZ, Süddeutsche Zeitung u.v.m. zählen zu seinen Referenzen. Vom Managerportrait im Studio bis zur Reportage in den Slums: Die Vielschichtigkeit seiner Fotoproduktionen und das damit verbundene Kennenlernen der unterschiedlichsten Menschen haben seinen Beruf für ihn zur Berufung aus Leidenschaft gemacht. Homepage: www-fotograf-benno.de.</t>
        </is>
      </c>
      <c r="K2128" t="inlineStr">
        <is>
          <t>Calumet Photo Video / Foto-Video Sauter - München</t>
        </is>
      </c>
      <c r="L2128" t="inlineStr">
        <is>
          <t>Rückerstattungsrichtlinie
Rückerstattungen bis zu 7 Tage vor dem Event</t>
        </is>
      </c>
      <c r="M2128" t="inlineStr">
        <is>
          <t>Eventdauer: 6 Stunden</t>
        </is>
      </c>
      <c r="N2128" t="inlineStr">
        <is>
          <t>Events in Deutschland, Events in Bayern, Events in München, München Kurse, München Hobbys Kurse, #workshop, #photography, #fotografie, #fotoworkshop, #fotokurs, #makro, #makrofotografie</t>
        </is>
      </c>
      <c r="O2128" t="inlineStr">
        <is>
          <t xml:space="preserve">
    The event titled "Makrofotografie" is scheduled to take place on Samstag, 1. März at Foto-Video Sauter, 
    specifically at Sonnenstraße 26 80331 München. This event falls under the "hobbies" category. 
    Description: Makrofotografie mit dem Profifotograf im Botanischer Garten: Struktur, Licht, Farbe ganz nah
Von skulpturenhaften Kakteen bis verschwenderische Blütenpracht: Der Botanische Garten bietet unterschiedlichste Fotomotive von bezaubernder Ästhetik. Das willst du bestmöglichst auf deinen Fotos festhalten. Im Detail möglichst nahe die Strukturen sehen. Nah ran an das Motiv.
Ein Close up vom Blütenstempel bis zur filigranen Darstellung eines Blattes: Natur in den buntesten Farben oder auch in ihrer monochromen Anmutung, sie fesseln und faszinieren dich als Betrachter. Das Gespür für Formen und Farben zu entwickeln, die Grenzen von punktueller Schärfe bis atmosphärischer Unschärfe willst du in dem Kurs kreativ ausloten.
Weitere Infos:
Zusammen mit Profifotograf, www-fotograf-benno.de, lernst du den Blick für das Nah-Makro-Motiv mit der richtigen Wahrnehmung und übst die besondere Sicht für die eigene Bildidee. Bessere Bilder zu machen, die sich abheben von den Standardmotiven, das ist dein Ziel bei unserem Fotowalk durch den Botanischen Garten.
Du trainierst in praktischer Übungen den Umgang mit Technik und schulst deinen fotografischen Blick. Du entdeckst die besondere Farbkombination, suchst die außergewöhnliche Grafik und die besondere Form für einen ansprechenden Bildaufbau. Du gestaltest den passenden Bildausschnitt für herausragende Fotos und deren optimale technische Umsetzung.
Treffpunkt:
Filiale Foto Video Sauter - Sonnenstraße 26 - 80331 Münch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 wenn vorhanden optional Stativ/ Blitz/ LED-Licht
Zielgruppe:
Der Kurs richtet sich an Fotobegeisterte, die Leidenschaft für Fotografie und Lust auf bessere Bilder haben.
Voraussetzungen:
...mehr als nur den Handyschnappschuss machen...das besondere Foto kreativ umsetzen...
Kurzbeschreibung Referent:
Benno Grieshaber ist Mitglied der renommierten Fotografenagentur VISUM-IMAGES. Schwerpunkt seiner Arbeit ist das Erstellen von unterschiedlichsten Fotos für Kunden aus Wirtschaft und Medien. Allianz, Deutsche Bundesbank, LMU München, Manager Magazin, Handelsblatt, Fuji, Spiegel, FAZ, Süddeutsche Zeitung u.v.m. zählen zu seinen Referenzen. Vom Managerportrait im Studio bis zur Reportage in den Slums: Die Vielschichtigkeit seiner Fotoproduktionen und das damit verbundene Kennenlernen der unterschiedlichsten Menschen haben seinen Beruf für ihn zur Berufung aus Leidenschaft gemacht. Homepage: www-fotograf-benno.de.
    It is organized by Calumet Photo Video / Foto-Video Sauter - München and will last for Eventdauer: 6 Stunden. 
    Key topics and themes include: Events in Deutschland, Events in Bayern, Events in München, München Kurse, München Hobbys Kurse, #workshop, #photography, #fotografie, #fotoworkshop, #fotokurs, #makro, #makrofotografie.
    </t>
        </is>
      </c>
      <c r="P2128" t="inlineStr">
        <is>
          <t>[-1.46915009e-02  2.66321264e-02 -3.31154801e-02 -1.05130132e-02
  4.47077490e-02  5.79194576e-02 -5.34523055e-02  7.74793625e-02
 -6.19175658e-02  2.34251842e-02  2.34788433e-02 -4.99703139e-02
  2.58393325e-02  5.15925400e-02 -1.93106495e-02  3.06973234e-02
  1.32950477e-03  3.29465605e-03 -5.04191555e-02  1.17446452e-01
  8.30759928e-02 -1.46515369e-01  7.99087286e-02  4.12121192e-02
 -6.23462629e-03 -2.89725140e-02 -3.88031602e-02 -1.69855412e-02
 -4.03541289e-02 -2.82830819e-02  2.40072943e-02  3.46264020e-02
 -1.47891408e-02 -6.98764110e-03  9.81543362e-02  5.53256236e-02
 -3.05567011e-02 -8.04896280e-02 -5.90450801e-02  5.33438064e-02
 -2.39509717e-02 -2.64523979e-02 -5.94185814e-02 -1.54394712e-02
  3.41752693e-02  2.86978316e-02  7.23993629e-02 -3.99432052e-03
 -7.96297714e-02  5.76399192e-02 -7.01751783e-02 -5.76174259e-02
  3.23942048e-03 -7.76291788e-02 -2.80064112e-03 -8.98179263e-02
 -3.72585356e-02 -9.63154621e-03  7.60222524e-02 -2.16711964e-02
  6.64053485e-02  1.89869087e-02 -5.39473221e-02  3.01485918e-02
  4.44980040e-02 -1.96512230e-02 -3.49877961e-02 -5.90136647e-02
  5.07714264e-02 -6.16355501e-02  9.26439390e-02 -7.56126270e-02
  1.91894472e-02 -8.20853561e-03 -3.66431810e-02 -7.79900840e-03
 -4.64323610e-02  1.35287158e-02 -8.28762352e-02 -7.26496279e-02
  1.21617123e-01 -1.20957799e-01  1.21826986e-02  1.86151620e-02
  6.57436624e-02 -2.21877154e-02 -7.04039335e-02 -2.11473405e-02
 -1.52715286e-02  9.17609334e-02 -6.71351328e-02  1.49185471e-02
 -1.30468294e-01 -5.71364537e-02 -6.38213055e-03 -5.46281263e-02
 -6.61858693e-02  1.95598360e-02  8.22505131e-02  3.71646285e-02
  5.91234267e-02 -8.23892560e-03 -2.01255213e-02  1.10906139e-02
  2.90320329e-02 -6.96470365e-02 -1.49528570e-02 -2.64729708e-02
 -5.91962114e-02  3.65013489e-03 -2.90746465e-02 -7.52730120e-04
  6.12674467e-02 -1.05643764e-01 -3.20682749e-02  6.82215169e-02
  1.00232782e-02 -3.72851975e-02  4.58027832e-02 -3.15048620e-02
  3.00528500e-02  8.69576447e-03  3.56098451e-02 -2.11110013e-03
  5.18009672e-03  1.24673666e-02 -5.59875928e-02  1.49182517e-32
  4.19338718e-02  8.87400657e-03  2.40375306e-02  4.04944383e-02
  2.02963240e-02 -1.51694706e-02  3.18201780e-02  2.04983428e-02
 -1.43018505e-02 -5.57531528e-02  4.86960541e-03 -2.97787902e-03
 -1.31728612e-02 -1.11245334e-01  6.72238693e-02 -3.44140939e-02
  4.89318408e-02 -9.80550423e-02 -2.18854938e-02  6.00794982e-03
 -1.81699041e-02  1.35988463e-02 -6.72874749e-02  2.78579164e-02
 -2.88813608e-03  9.25503895e-02  6.47273511e-02 -1.00357849e-02
 -5.85276522e-02  7.75023550e-02  1.23662280e-03  4.08107303e-02
  5.23481111e-04 -4.98360172e-02  3.84201147e-02 -4.33495864e-02
 -8.81787464e-02 -8.80843252e-02 -5.54994904e-02 -5.84702119e-02
 -1.09205161e-04 -2.70499680e-02 -1.46862388e-01  4.10789391e-03
  1.83057953e-02  4.66516390e-02 -5.20551242e-02  8.34059119e-02
  1.15543216e-01  2.25667208e-02  7.75288045e-02 -3.10046151e-02
 -3.79724354e-02  6.02664752e-03 -1.14957020e-02  1.38051227e-01
 -3.92732099e-02 -8.46199766e-02 -1.60900634e-02 -1.67265106e-02
  9.89785492e-02  5.76928817e-02  2.28602495e-02  3.89761068e-02
 -3.36545892e-02 -5.34816235e-02  4.40312028e-02  6.58397302e-02
  1.38031235e-02  1.74699780e-02 -4.64273430e-02  4.79410775e-02
  5.92498900e-03 -1.18780002e-01  9.21637937e-02  1.08151972e-01
  7.82154128e-03  3.95060219e-02 -2.82917339e-02  8.05964842e-02
 -4.67104884e-03  9.61151533e-03  3.72091681e-02 -9.28829238e-02
 -8.06445815e-03  2.29863240e-03  3.53517197e-02 -2.77809631e-02
 -3.89320776e-02  9.22014099e-03  3.06064989e-02 -4.53433879e-02
 -3.26668769e-02  4.44552302e-03 -6.21851310e-02 -1.54867090e-32
  6.83609247e-02  5.16890269e-03  7.25888938e-04 -3.75918648e-03
  2.90473606e-02 -1.82477273e-02 -2.98438463e-02 -4.94353883e-02
  3.35593931e-02  6.61810562e-02  2.77196290e-03 -6.94768354e-02
 -2.12474987e-02 -4.99345884e-02 -5.63152991e-02 -2.12305300e-02
  4.80213016e-02 -2.54831668e-02 -2.77556311e-02 -2.37963852e-02
 -2.05218960e-02  6.53695315e-02  1.57031976e-02 -9.37366858e-03
 -5.31648919e-02  5.48158586e-02  2.13256143e-02  5.26339263e-02
  1.05958739e-02  2.20012479e-02  6.13855151e-03 -1.50396908e-02
 -3.80536206e-02  5.40966750e-04 -3.61885689e-02  8.57474208e-02
  3.84874977e-02  4.03596498e-02 -9.87079088e-03  1.25296051e-02
 -2.85998010e-03  2.97216214e-02 -8.79696477e-03  1.07295373e-02
 -3.80639522e-03 -2.53238957e-02 -3.15277390e-02 -7.27835149e-02
  1.06380440e-01 -5.40839955e-02 -2.24794578e-02  1.18081113e-02
 -1.80978421e-02  2.93245353e-02  5.37910312e-03  2.97353659e-02
 -9.77056250e-02 -4.54983599e-02 -2.38551423e-02  3.40139978e-02
  6.03254139e-02  4.57670055e-02 -8.92932490e-02  1.00460462e-03
 -9.21672117e-03 -1.10893101e-02 -6.62913397e-02  3.54279839e-02
 -3.64553835e-03  4.24913876e-02  3.80191556e-03  6.81906641e-02
  2.79264692e-02  9.12228003e-02 -2.38192119e-02  1.14071434e-02
  5.85663095e-02  7.21185878e-02  3.25410701e-02  3.72785260e-03
 -3.46424729e-02  2.31949687e-02 -8.57386738e-02 -5.10065677e-03
  3.66926678e-02  2.15752069e-02 -3.82882506e-02 -3.81368250e-02
 -3.64667363e-02 -6.95722029e-02 -2.47350652e-02  7.69458860e-02
  1.75257791e-02  3.63414995e-02  5.58241794e-04 -6.53109993e-08
  3.24396826e-02  2.98447944e-02 -6.19492605e-02 -6.05822094e-02
  4.91865166e-02 -1.35149255e-01 -7.54777193e-02 -2.62077642e-03
 -2.13305242e-02 -2.63600647e-02 -5.95628843e-02  5.33125140e-02
  3.20919342e-02 -1.61254387e-02 -6.43223524e-02 -2.52868813e-02
  4.32570539e-02 -3.09255123e-02 -1.70069598e-02 -1.53514240e-02
  2.01676823e-02 -9.41688120e-02 -2.20469423e-02 -3.22737247e-02
 -1.22382149e-01  4.85151559e-02 -6.62759244e-02 -3.87986228e-02
  1.45838177e-02 -6.46346342e-03 -7.97221903e-03  5.79427816e-02
  7.87636172e-03 -6.50036782e-02 -6.79409504e-02 -1.09480908e-02
 -5.60358614e-02 -3.24292667e-02 -7.84774199e-02  4.90790326e-03
  3.15995067e-02 -4.42328416e-02  8.91662911e-02  7.50895813e-02
  1.42766414e-02  3.59572582e-02  1.08996078e-01 -4.96500991e-02
 -2.37324834e-02  9.80830565e-02 -9.84284058e-02 -6.45786896e-03
 -6.68103546e-02  8.14544633e-02  2.80126184e-03 -2.22449712e-02
  1.27686858e-01 -2.98526939e-02  7.88768870e-04  1.01148766e-02
  5.22916485e-03 -5.19634075e-02  8.29971023e-03  3.94051038e-02]</t>
        </is>
      </c>
    </row>
    <row r="2129">
      <c r="A2129" s="1" t="n">
        <v>2127</v>
      </c>
      <c r="B2129" t="n">
        <v>139</v>
      </c>
      <c r="C2129" t="inlineStr">
        <is>
          <t>Creative Ladies Night: Traumhäuser</t>
        </is>
      </c>
      <c r="D2129" t="inlineStr">
        <is>
          <t>Thursday, February 27</t>
        </is>
      </c>
      <c r="E2129" t="inlineStr">
        <is>
          <t>Münchner Frauenforum</t>
        </is>
      </c>
      <c r="F2129" t="inlineStr">
        <is>
          <t>Rumfordstraße 25 80469 München, Show map</t>
        </is>
      </c>
      <c r="G2129" t="inlineStr">
        <is>
          <t>hobbies</t>
        </is>
      </c>
      <c r="H2129" t="inlineStr">
        <is>
          <t>Kostenlos</t>
        </is>
      </c>
      <c r="I2129" t="inlineStr">
        <is>
          <t>https://www.eventbrite.de/e/creative-ladies-night-traumhauser-tickets-1094108330469?aff=ebdssbdestsearch</t>
        </is>
      </c>
      <c r="J2129" t="inlineStr">
        <is>
          <t>Die Creative Ladies Night ist eine lockere Runde von kreativen Frauen oder solchen, die es gerne (wieder öfter) wären. Es geht hier um freudiges Gestalten. Illustratorinnen, Grafikerinnen, Künstlerinnen sind genauso willkommen wie Laien.
Ganz nach dem Vorbild der californischen „Ladies Drawing Night“ von Julia Rothmann, Leah Goren und Rachel Cole* wollen wir gemeinsam experimentieren, von einander lernen, Spaß haben am kreativen Schaffen!
Wir treffen uns ein Mal pro Monat. Jedes der Treffen steht unter einem bestimmten Motto, welches auf der Website bekannt gegeben wird (und natürlich auch beim Treffen). Das kann das Thema Collage sein, Muster machen, Mode zeichnen, ein gemeinsames Werk in einer Farbwelt, Black &amp; White und so weiter und so fort. Gerne darfst Du Deine Vorschläge einbringen.
Deine Malmittel bringst Du selber mit (oder, was Du sonst noch für die jeweilige Session brauchst). Wer möchte, kann gerne eine Kleinigkeit zum Knabbern/Essen oder Trinken mitbringen.
Wir stellen dann alles für alle auf den Tisch. Und los kann‘s gehen! Geplant sind für jede Session 2,5 bis max. 3,5 Stunden. Am Ende gehen wir unsere Werke durch und sprechen kurz darüber. Wir geben uns gegenseitig Lob und konstruktives Feedback. Alles nur positiv. Wir wollen ja lernen und Freude daran haben, nicht frustriert nach Hause gehen.
Die Creative Ladies Night wird von der Moosacher Künstlerin Julia K. angeboten.
Das Thema der Creative Ladies Night München am 27.02. ist: „Traumhäuser“
An diesem Abend widmen wir uns der Architektur außen oder innen, alle Blickwinkel sind erlaubt. Wir stellen uns unsere Traumhäuser oder Traumwohnungen, aber auch Ferienwohnungen oder gar ein Tiny House vor und versuchen, unseren Traum auf Papier kreativ darzustellen.
Bitte mitbringen:
- Stifte, Farben (Buntstifte, Fineliner, Marker, Aquarell-/Gouche-Farben etc.)
- Lineal, Geodreieck
- Papier, Zeitschriften oder Buntpapier zum möglichen Collagieren, Schere und Kleber
- Zeitschriften oder Fotos als Inspirationsquelle
- gute Laune
- wenn du Lust hast: Was zum Knabbern</t>
        </is>
      </c>
      <c r="K2129" t="inlineStr">
        <is>
          <t>Julia Khramtsova</t>
        </is>
      </c>
      <c r="L2129" t="inlineStr">
        <is>
          <t>Refund Policy
Refunds up to 1 day before event</t>
        </is>
      </c>
      <c r="M2129" t="inlineStr">
        <is>
          <t>Event lasts 3 hours</t>
        </is>
      </c>
      <c r="N2129" t="inlineStr">
        <is>
          <t>Germany Events, Bayern Events, Things to do in Munich, Munich Classes, Munich Hobbies Classes, #networking, #inspiration, #design, #freizeit, #kreative, #münchnerfrauenforum, #kreativeideen, #creative_ladies_night, #traumhauser</t>
        </is>
      </c>
      <c r="O2129" t="inlineStr">
        <is>
          <t xml:space="preserve">
    The event titled "Creative Ladies Night: Traumhäuser" is scheduled to take place on Thursday, February 27 at Münchner Frauenforum, 
    specifically at Rumfordstraße 25 80469 München, Show map. This event falls under the "hobbies" category. 
    Description: Die Creative Ladies Night ist eine lockere Runde von kreativen Frauen oder solchen, die es gerne (wieder öfter) wären. Es geht hier um freudiges Gestalten. Illustratorinnen, Grafikerinnen, Künstlerinnen sind genauso willkommen wie Laien.
Ganz nach dem Vorbild der californischen „Ladies Drawing Night“ von Julia Rothmann, Leah Goren und Rachel Cole* wollen wir gemeinsam experimentieren, von einander lernen, Spaß haben am kreativen Schaffen!
Wir treffen uns ein Mal pro Monat. Jedes der Treffen steht unter einem bestimmten Motto, welches auf der Website bekannt gegeben wird (und natürlich auch beim Treffen). Das kann das Thema Collage sein, Muster machen, Mode zeichnen, ein gemeinsames Werk in einer Farbwelt, Black &amp; White und so weiter und so fort. Gerne darfst Du Deine Vorschläge einbringen.
Deine Malmittel bringst Du selber mit (oder, was Du sonst noch für die jeweilige Session brauchst). Wer möchte, kann gerne eine Kleinigkeit zum Knabbern/Essen oder Trinken mitbringen.
Wir stellen dann alles für alle auf den Tisch. Und los kann‘s gehen! Geplant sind für jede Session 2,5 bis max. 3,5 Stunden. Am Ende gehen wir unsere Werke durch und sprechen kurz darüber. Wir geben uns gegenseitig Lob und konstruktives Feedback. Alles nur positiv. Wir wollen ja lernen und Freude daran haben, nicht frustriert nach Hause gehen.
Die Creative Ladies Night wird von der Moosacher Künstlerin Julia K. angeboten.
Das Thema der Creative Ladies Night München am 27.02. ist: „Traumhäuser“
An diesem Abend widmen wir uns der Architektur außen oder innen, alle Blickwinkel sind erlaubt. Wir stellen uns unsere Traumhäuser oder Traumwohnungen, aber auch Ferienwohnungen oder gar ein Tiny House vor und versuchen, unseren Traum auf Papier kreativ darzustellen.
Bitte mitbringen:
- Stifte, Farben (Buntstifte, Fineliner, Marker, Aquarell-/Gouche-Farben etc.)
- Lineal, Geodreieck
- Papier, Zeitschriften oder Buntpapier zum möglichen Collagieren, Schere und Kleber
- Zeitschriften oder Fotos als Inspirationsquelle
- gute Laune
- wenn du Lust hast: Was zum Knabbern
    It is organized by Julia Khramtsova and will last for Event lasts 3 hours. 
    Key topics and themes include: Germany Events, Bayern Events, Things to do in Munich, Munich Classes, Munich Hobbies Classes, #networking, #inspiration, #design, #freizeit, #kreative, #münchnerfrauenforum, #kreativeideen, #creative_ladies_night, #traumhauser.
    </t>
        </is>
      </c>
      <c r="P2129" t="inlineStr">
        <is>
          <t>[-1.42030679e-02 -4.09386829e-02 -4.69609024e-03 -7.37532927e-03
  1.44492108e-02 -4.96272184e-03  1.33102182e-02 -4.59846221e-02
 -2.23230738e-02 -2.90357154e-02 -2.02883501e-02 -4.08262536e-02
 -1.93612073e-02 -2.21679136e-02  4.94299755e-02 -3.70755754e-02
  4.72310930e-02 -4.33785431e-02  8.29642341e-02  1.72623433e-02
  2.45977957e-02 -1.33195713e-01  7.29124919e-02  3.03464700e-02
 -5.91652934e-03 -2.53833588e-02  1.79019831e-02 -1.13857798e-02
  2.72139776e-02  1.25402657e-04 -4.41321656e-02  6.57813177e-02
 -5.60261980e-02  2.61235740e-02  3.13879922e-02  8.21609870e-02
 -1.77312864e-03 -9.95701849e-02  5.38987108e-02  1.40306994e-01
 -5.55260815e-02 -5.84485084e-02 -9.96665582e-02  1.90953407e-02
 -1.48194730e-02  3.27770263e-02  2.90845577e-02  6.44716946e-03
 -1.39910921e-01  7.13715181e-02  1.17487675e-02 -1.59599502e-02
 -2.42434759e-02 -6.90789372e-02 -1.03057222e-02 -4.23852615e-02
 -3.31810373e-03 -1.41697600e-01  6.20684177e-02  7.02378748e-05
  3.53530757e-02 -1.58375110e-02 -6.10683346e-03  3.62542346e-02
 -2.13698894e-02 -4.48574573e-02 -5.37272505e-02  9.00740698e-02
  9.44275483e-02 -8.86688754e-02  3.76346372e-02 -7.31611252e-02
 -6.61360994e-02  1.37063200e-02  3.87076773e-02  7.06118196e-02
 -1.72264744e-02 -5.56286611e-02 -9.45730135e-02 -5.65934516e-02
  2.62917150e-02 -6.84196874e-02  5.46267889e-02  3.57445255e-02
 -3.49899870e-03 -3.91839966e-02 -1.18244551e-02  1.14270868e-02
 -1.19041242e-02  3.56634036e-02 -1.13422580e-01  3.05840503e-02
 -5.16117662e-02 -5.84146357e-04  1.33918906e-02 -7.78848492e-03
 -6.25956524e-03 -1.95340607e-02  4.95298021e-02  7.90404826e-02
 -4.15345933e-03  6.35093451e-02  1.98835488e-02 -2.52206866e-02
 -1.07700163e-02 -3.22040245e-02  2.94147376e-02  5.03366860e-03
 -2.86135264e-03 -1.85283832e-02 -2.86487564e-02  3.14579457e-02
  6.46252483e-02 -5.30390553e-02  2.74494048e-02  1.16082039e-02
  7.28187412e-02 -7.09489640e-03  9.05887485e-02  1.62247699e-02
  9.68084410e-02  4.03319299e-02  5.82366362e-02 -1.25857219e-02
  4.98756347e-03  6.40533492e-02 -1.93217751e-02  1.76693287e-32
  2.19154172e-02 -7.86420852e-02  9.92148835e-03  2.74958536e-02
  1.30959585e-01  2.13958789e-03  2.73184646e-02  8.66256747e-03
 -6.19750097e-02 -1.65634137e-02  1.82741974e-03 -7.35791307e-03
 -9.03955102e-02 -3.82550173e-02  5.40984198e-02 -1.84548683e-02
  4.65132445e-02 -2.47009620e-02 -2.71550063e-02 -8.25761631e-02
 -3.28700617e-02  3.55290249e-02 -1.91569589e-02  3.99796702e-02
 -4.73037213e-02  8.06342065e-02  5.08367503e-03 -2.49301991e-03
 -1.93582959e-02  1.62262283e-02  1.25309522e-03 -5.86975403e-02
  4.92381211e-03 -2.66506802e-02  1.27233071e-02 -2.71638483e-02
 -3.53345014e-02 -4.24407013e-02 -4.01347540e-02 -6.30266517e-02
 -3.11810523e-02 -2.03145090e-02  9.30510461e-03 -4.18894477e-02
 -2.37486307e-02  1.05026513e-01 -1.07277958e-02  2.40988079e-02
  8.24272707e-02  5.54235503e-02 -6.82866648e-02  3.37345339e-02
 -1.75876431e-02  2.83841807e-02  5.27416654e-02  2.32306980e-02
  5.97483158e-05 -7.10832402e-02  2.57783737e-02 -1.07117053e-02
  1.74481422e-02  7.37529621e-02 -2.43370067e-02  3.75088793e-03
 -7.36855343e-02  4.08193395e-02  1.44708874e-02 -6.30375221e-02
  6.52372167e-02  3.33390422e-02 -3.54861096e-02  8.26052353e-02
  9.51445475e-02 -2.88689006e-02  6.34211907e-03  6.26872480e-02
  3.79130011e-03  1.62535289e-03 -5.02462834e-02  2.70322300e-02
  7.19426386e-03 -3.43849175e-02  1.34063950e-02 -3.18193100e-02
 -2.37636324e-02 -5.51225431e-02  4.46538962e-02 -5.23573980e-02
 -4.52494957e-02  2.42645293e-02 -2.61901300e-02 -1.06600821e-02
  2.90742647e-02  3.83912050e-03 -3.01834084e-02 -1.68724787e-32
  6.17290027e-02 -4.23903912e-02 -6.45629391e-02  3.19591686e-02
  4.46297936e-02  2.38240045e-03 -6.74367398e-02 -1.92600358e-02
 -4.46180142e-02  2.43179221e-03  3.48203927e-02 -1.28006646e-02
 -7.63810724e-02  2.16320604e-02  2.38676742e-02 -4.55667228e-02
  7.55166560e-02 -1.91130564e-02 -7.36363158e-02 -1.83848683e-02
 -7.79940281e-03  6.68833777e-02 -4.61361818e-02 -7.09133074e-02
  1.42918285e-02  6.83434233e-02  1.16678566e-01  4.79096808e-02
 -7.86349028e-02  1.49442451e-02 -7.94470403e-03 -2.09078323e-02
 -1.59676857e-02  6.84892163e-02  6.25399426e-02  6.28320640e-03
  6.97995722e-02 -1.19056269e-04 -3.55697423e-02  2.70113610e-02
  7.91708939e-03 -8.78150947e-03 -1.15109183e-01  3.99697870e-02
  6.28969911e-03  5.83389103e-02 -1.31735802e-01 -4.65098210e-02
  5.27610332e-02 -6.97720721e-02  1.84171612e-03 -4.15843353e-02
 -4.91550900e-02 -1.05707198e-01  3.99167836e-02  1.38075780e-02
  1.78430248e-02 -3.72885093e-02  5.00131659e-02  6.63643181e-02
  2.77921110e-02  3.02839968e-02 -9.07003358e-02 -5.02898842e-02
  1.60717443e-02 -8.95435661e-02 -8.75010565e-02  4.23878692e-02
 -4.86038588e-02  5.84022813e-02  3.19197550e-02  1.30532160e-01
  8.91540106e-03  1.50161590e-02 -5.22875264e-02  2.61803810e-02
  7.91675523e-02  6.85393065e-02 -1.71578135e-02  7.32747326e-03
 -7.40785897e-02 -5.35163004e-03 -8.83822739e-02  2.81634312e-02
 -1.25064123e-02  7.69087523e-02  8.25193617e-03  6.37693107e-02
 -1.31805524e-01 -1.01515446e-02  1.52941467e-02  7.16186389e-02
 -1.47508243e-02  8.34818482e-02  7.33794719e-02 -7.61196333e-08
 -3.52545902e-02  2.05941573e-02 -6.42379150e-02 -8.60450417e-02
  3.97987515e-02 -4.10498790e-02  2.66559217e-02 -6.63392767e-02
 -5.12460992e-02  2.57873125e-02  1.00953756e-02  4.29528840e-02
  1.93372201e-02  1.06551766e-01 -5.87245747e-02 -8.66471604e-02
 -3.26514617e-02 -4.31191064e-02 -4.87656258e-02 -3.26978676e-02
  1.10779256e-01 -5.04128784e-02 -1.23681966e-02 -8.77602547e-02
 -8.86456594e-02  3.38730626e-02 -1.57835688e-02  6.14415146e-02
 -3.07801533e-02 -4.09997627e-02  5.82031440e-03  6.61752969e-02
  1.19514577e-02  3.00812814e-02 -2.42544115e-02 -3.11999992e-02
 -9.88586918e-02 -2.76445374e-02 -8.58915523e-02  7.30294436e-02
 -1.92043802e-03 -1.12738810e-01  8.64711497e-03 -8.31197656e-04
  1.12418700e-02  3.67016681e-02  3.77838649e-02 -1.57012290e-03
  2.49520708e-02  1.45328283e-01 -9.96087044e-02  2.49747187e-03
  5.03177894e-03  2.39183195e-02  1.53946411e-02 -2.73732785e-02
 -2.69778771e-03  2.01673619e-02 -6.02443330e-02  3.53608187e-03
  5.76282181e-02 -1.84190925e-02 -6.44952878e-02  2.31853370e-02]</t>
        </is>
      </c>
    </row>
    <row r="2130">
      <c r="A2130" s="1" t="n">
        <v>2128</v>
      </c>
      <c r="B2130" t="n">
        <v>140</v>
      </c>
      <c r="C2130" t="inlineStr">
        <is>
          <t>28.03.2025 - Werksviertel-Mitte Geländeführung</t>
        </is>
      </c>
      <c r="D2130" t="inlineStr">
        <is>
          <t>Freitag, 28. März</t>
        </is>
      </c>
      <c r="E2130" t="inlineStr">
        <is>
          <t>Werksviertel-Mitte</t>
        </is>
      </c>
      <c r="F2130" t="inlineStr">
        <is>
          <t>Atelierstraße 1 81671 München</t>
        </is>
      </c>
      <c r="G2130" t="inlineStr">
        <is>
          <t>community</t>
        </is>
      </c>
      <c r="H2130" t="inlineStr">
        <is>
          <t>Kostenlos</t>
        </is>
      </c>
      <c r="I2130" t="inlineStr">
        <is>
          <t>https://www.eventbrite.de/e/28032025-werksviertel-mitte-gelandefuhrung-tickets-1118681609809?aff=ebdssbdestsearch</t>
        </is>
      </c>
      <c r="J2130" t="inlineStr">
        <is>
          <t>Am Freitag, den 28.03.2025 findet um 15 Uhr eine Führung über das Gelände des Werksviertel-Mitte statt.
Das Werksviertel-Mitte ist wohl derzeit Münchens spannendste Baustelle am Ostbahnhof. Wo einst Kartoffelknödel hergestellt wurden, entsteht Schritt für Schritt ein kreatives Stadtquartier mit einer bunt durchmischten Kunst- und Kulturlandschaft. Dabei steht der Charme der bestehenden Industriearchitektur im spannungsreichen Kontrast zu den zeitgenössischen Neubauten.
Wie Leben, Wohnen, Arbeiten und Freizeit perfekt miteinander verbunden sind, wird hier besonders spürbar. Obendrein wird das Stadtviertel in den nächsten Jahren durch ein kulturelles Highlight bereichert: das Konzerthaus des Symphonieorchesters BR bekommt hier sein neues Zuhause!
Erfahren und erleben Sie bei einer ca. 2-stündigen Führung den Wandel von einer Knödelfabrik, über die Weggehmeile zum kreativen Werksviertel. Sie erhalten dabei die Gelegenheit, die Vision des Viertels kennenzulernen, einen Einblick in die architektonische Entwicklung des Areals sowie Informationen über zukünftige Projekte zu erhalten.
Maximal 25 pax.
Anmeldung und Zahlung bitte nur über EVENTBRITE. Reguläres Ticket kostet: 17€ pro Person. Für Ermäßigungen (Rentner, Studenten und Kinder bis 14 Jahre nur mit Nachweis 14€ pro Person) sowie bei Rückfragen schreiben Sie bitte eine E-Mail an fuehrungen@werksviertel-mitte.de.
Datum: Freitag, 28.03.2025, 15 Uhr
Treffpunkt: Eingang Container Collective, unter dem Werksviertel-Mitte Schild, Ecke Atelierstraße Friedenstraße</t>
        </is>
      </c>
      <c r="K2130" t="inlineStr">
        <is>
          <t>Eventfabrik München GmbH</t>
        </is>
      </c>
      <c r="L2130" t="inlineStr">
        <is>
          <t>Rückerstattungsrichtlinie
Rückerstattungen bis zu 7 Tage vor dem Event</t>
        </is>
      </c>
      <c r="M2130" t="inlineStr">
        <is>
          <t>Eventdauer: 2 Stunden</t>
        </is>
      </c>
      <c r="N2130" t="inlineStr">
        <is>
          <t>Events in Deutschland, Events in Bayern, Events in München, München Tours, München Community Tours</t>
        </is>
      </c>
      <c r="O2130" t="inlineStr">
        <is>
          <t xml:space="preserve">
    The event titled "28.03.2025 - Werksviertel-Mitte Geländeführung" is scheduled to take place on Freitag, 28. März at Werksviertel-Mitte, 
    specifically at Atelierstraße 1 81671 München. This event falls under the "community" category. 
    Description: Am Freitag, den 28.03.2025 findet um 15 Uhr eine Führung über das Gelände des Werksviertel-Mitte statt.
Das Werksviertel-Mitte ist wohl derzeit Münchens spannendste Baustelle am Ostbahnhof. Wo einst Kartoffelknödel hergestellt wurden, entsteht Schritt für Schritt ein kreatives Stadtquartier mit einer bunt durchmischten Kunst- und Kulturlandschaft. Dabei steht der Charme der bestehenden Industriearchitektur im spannungsreichen Kontrast zu den zeitgenössischen Neubauten.
Wie Leben, Wohnen, Arbeiten und Freizeit perfekt miteinander verbunden sind, wird hier besonders spürbar. Obendrein wird das Stadtviertel in den nächsten Jahren durch ein kulturelles Highlight bereichert: das Konzerthaus des Symphonieorchesters BR bekommt hier sein neues Zuhause!
Erfahren und erleben Sie bei einer ca. 2-stündigen Führung den Wandel von einer Knödelfabrik, über die Weggehmeile zum kreativen Werksviertel. Sie erhalten dabei die Gelegenheit, die Vision des Viertels kennenzulernen, einen Einblick in die architektonische Entwicklung des Areals sowie Informationen über zukünftige Projekte zu erhalten.
Maximal 25 pax.
Anmeldung und Zahlung bitte nur über EVENTBRITE. Reguläres Ticket kostet: 17€ pro Person. Für Ermäßigungen (Rentner, Studenten und Kinder bis 14 Jahre nur mit Nachweis 14€ pro Person) sowie bei Rückfragen schreiben Sie bitte eine E-Mail an fuehrungen@werksviertel-mitte.de.
Datum: Freitag, 28.03.2025, 15 Uhr
Treffpunkt: Eingang Container Collective, unter dem Werksviertel-Mitte Schild, Ecke Atelierstraße Friedenstraße
    It is organized by Eventfabrik München GmbH and will last for Eventdauer: 2 Stunden. 
    Key topics and themes include: Events in Deutschland, Events in Bayern, Events in München, München Tours, München Community Tours.
    </t>
        </is>
      </c>
      <c r="P2130" t="inlineStr">
        <is>
          <t>[-1.60181709e-02  4.64536855e-03  6.08678767e-03  6.87600076e-02
  9.67769325e-03  4.31076549e-02 -1.25700653e-01  3.23793814e-02
 -5.74356206e-02 -1.80682633e-02 -1.41495354e-02 -3.33922207e-02
 -7.37835690e-02  9.59205208e-04 -3.77670825e-02 -8.35928470e-02
  6.01555221e-02 -7.61545897e-02 -1.40860453e-02  3.14417481e-02
  5.84554374e-02 -8.48923326e-02 -4.45082076e-02  4.19277092e-03
 -2.62883231e-02  1.49077214e-02 -8.10649842e-02 -3.00969668e-02
  2.34728884e-02  2.97743157e-02  4.25127894e-03 -5.19355722e-02
 -2.23616287e-02 -5.17145023e-02  9.01195854e-02  6.29667565e-02
  1.35935107e-02 -7.82030374e-02 -1.34841641e-02  5.85475005e-02
  4.74401657e-03 -6.31253421e-02 -1.01569965e-01  5.85538782e-02
  1.34346701e-04  2.79950649e-02 -4.51052329e-03  3.17730308e-02
 -1.51029557e-01  4.01944034e-02  1.65453516e-02 -6.39737174e-02
  6.54990673e-02 -3.44564170e-02 -6.91209137e-02 -2.25833170e-02
 -5.50752729e-02  2.48466022e-02  4.98701409e-02 -3.28966267e-02
  6.35246187e-02 -5.21004088e-02 -2.39529051e-02  4.34610508e-02
  6.63683703e-03 -2.47724224e-02 -4.14540656e-02  8.84269029e-02
  1.02621846e-01 -8.23091418e-02  6.21902086e-02 -6.98269308e-02
  1.09634353e-02  8.38241130e-02  1.20415106e-01  3.64349596e-02
 -1.46595687e-02  6.14333153e-02  4.14008312e-02 -1.42171264e-01
  8.22229087e-02 -1.21289365e-01 -1.13685476e-02 -2.86940206e-02
 -1.48604400e-02 -1.49574801e-02 -2.66051348e-02  3.00611239e-02
  5.42616248e-02  2.62084939e-02  2.58313175e-02  8.38269442e-02
 -3.62200700e-02 -3.21943797e-02 -9.97307710e-03  4.68284860e-02
 -3.96430120e-02  1.25503838e-01  9.62119550e-03  5.88850826e-02
  6.00748695e-03  6.05339557e-03  8.42416193e-03  1.95659827e-02
 -1.31947631e-02 -2.00619660e-02 -5.53613156e-03 -5.14044501e-02
 -4.73125512e-03 -2.89274845e-03 -2.20520739e-02 -3.29322256e-02
  4.03740704e-02 -9.61620510e-02  1.88374761e-02 -2.54319981e-02
  5.91490902e-02 -4.76024300e-02  2.76100114e-02  3.85041325e-03
  5.86610250e-02 -1.71942711e-02  3.61676440e-02  1.92861259e-02
 -5.50080615e-04  9.31106657e-02 -6.86103478e-03  1.27580972e-32
 -1.71786007e-02 -5.74364141e-02 -7.83699751e-02  1.44754956e-02
  3.83234620e-02 -6.98330626e-03 -6.25032037e-02  2.32616868e-02
  5.03241876e-03  1.80154350e-02 -5.93034364e-03 -3.05341966e-02
  8.78387224e-03 -1.33913517e-01  8.18150789e-02 -3.63113582e-02
  2.02372037e-02 -5.03467433e-02  3.39170313e-03 -1.13259973e-02
  5.80336060e-03 -5.54393902e-02 -8.65556858e-03 -4.57582157e-03
  1.99408326e-02  4.02757190e-02  7.64470473e-02 -5.21595255e-02
  2.51886230e-02  4.93515022e-02  3.39230523e-02  3.82857285e-02
 -5.44506237e-02 -1.77131463e-02 -3.23210806e-02 -5.61003899e-03
 -1.64695997e-02 -5.14650494e-02 -6.32149773e-03 -8.20574164e-02
  3.98070887e-02 -5.73982447e-02 -4.95232269e-02 -2.03269813e-02
  1.16008744e-01  7.63345510e-02  6.12854697e-02  6.01568669e-02
  1.33602127e-01 -6.31628633e-02  3.22543550e-03  4.37970981e-02
  9.06092208e-03  6.62662089e-03  1.43906390e-02  1.17260017e-01
  7.67954364e-02 -6.24921285e-02 -1.68140307e-02 -5.64950593e-02
 -2.15054154e-02  4.94256765e-02  8.05775542e-03 -3.73094156e-02
  8.95168458e-04 -1.83999501e-02 -8.71688873e-03  5.46991117e-02
 -2.04814575e-03  2.59174500e-03 -4.27439436e-02 -2.49285288e-02
  4.81433272e-02  1.38358949e-02 -1.45363910e-02  8.57578143e-02
  2.22958668e-04  8.03477466e-02 -8.72194916e-02  3.39963753e-03
 -7.96680003e-02 -8.46496143e-04  7.04312604e-03 -3.72563638e-02
  9.00612175e-02 -5.07249348e-02  1.13954209e-02 -2.02351082e-02
  7.75426906e-03  1.07964771e-02  3.95920239e-02 -2.13343557e-02
 -2.16418840e-02  1.21285923e-01 -3.97993773e-02 -1.33550191e-32
 -1.87265724e-02 -4.31125052e-03 -4.13871184e-02  4.11292724e-02
  3.61897871e-02  2.64412239e-02 -6.85797930e-02  4.30655405e-02
  1.94552429e-02  8.65978003e-02  1.41136097e-02 -4.27718274e-02
 -5.03372983e-04 -4.67259474e-02  6.21002866e-03  3.59419622e-02
  5.28838784e-02 -4.85493429e-02  9.83212981e-03 -4.50863838e-02
  6.45724917e-03 -5.13382964e-02 -8.82456228e-02  6.22657910e-02
  9.69504938e-03  6.67459890e-02  4.27065268e-02 -2.01432239e-02
 -2.88980976e-02 -5.28432690e-02 -5.59625439e-02 -2.46784110e-02
 -1.09686647e-02  1.30140102e-02  2.56028748e-03  6.55369088e-02
  4.59299199e-02  1.21452380e-02 -3.16144824e-02 -3.30969803e-02
  9.51100886e-02 -1.58411581e-02 -9.95534733e-02 -2.79898867e-02
  4.44892533e-02  1.81172490e-02 -4.54307310e-02 -6.70946836e-02
 -1.66467950e-02 -5.61774559e-02  1.07498124e-01 -3.97163257e-03
 -5.41166961e-02 -1.69625599e-02  1.44611886e-02  9.06669348e-02
  1.07673649e-02 -1.45287355e-02 -4.42154966e-02  4.84483037e-03
  6.49799854e-02 -7.66888633e-03 -1.99750364e-02  1.12750800e-02
  4.05206904e-02 -9.68145803e-02 -1.98508985e-02 -1.16324853e-02
 -1.78160015e-02  3.93847190e-02  3.71444249e-03  1.11616381e-01
 -5.55022545e-02 -4.98847067e-02  1.10576162e-02  1.57798380e-02
  1.04322821e-01 -7.34470878e-03 -1.98757760e-02 -8.29307549e-03
 -6.01045936e-02  6.51406795e-02 -5.14745433e-03 -1.34482402e-02
  5.14868796e-02 -8.48039112e-04  5.11407554e-02  4.80162017e-02
  3.79104004e-03  2.79485974e-02  3.68054444e-03  6.30220920e-02
 -3.09483465e-02  5.49850939e-03  1.42789055e-02 -6.33815205e-08
  5.34470864e-02  8.29659849e-02 -7.52683729e-02 -1.93869229e-02
  3.17203952e-03 -1.22470990e-01 -2.96858866e-02 -6.56071166e-03
 -7.53874928e-02  1.01059422e-01 -6.12820201e-02 -5.87944686e-03
  5.75036230e-03  2.32899636e-02 -1.75556410e-02 -3.62052470e-02
 -1.40709966e-01 -2.38149278e-02 -9.33499709e-02 -5.15283532e-02
  1.15064569e-01 -1.73681788e-02 -3.82530838e-02  9.74740740e-03
  5.73069975e-03 -6.02515675e-02 -6.37814999e-02  1.30112059e-02
  4.87409011e-02 -5.41188978e-02 -1.07027650e-01  3.78777310e-02
 -3.65645513e-02 -5.76718003e-02 -5.24593741e-02  4.14947011e-02
 -4.29003164e-02 -2.54935032e-04  8.23134091e-03  3.39007229e-02
  6.90569356e-03 -3.28148752e-02  1.02609033e-02  4.27040048e-02
  4.70960848e-02 -4.84405719e-02 -5.43415695e-02  5.65180555e-02
  2.17855331e-02  4.09821980e-03 -1.32115483e-01 -4.14522551e-02
 -6.80885315e-02  6.50973916e-02  1.47210313e-02 -5.35838269e-02
 -5.30428626e-02 -1.37597956e-02 -1.26859164e-02 -4.20026369e-02
  2.08172668e-03 -7.83965886e-02 -3.95567939e-02  6.34968653e-02]</t>
        </is>
      </c>
    </row>
    <row r="2131">
      <c r="A2131" s="1" t="n">
        <v>2129</v>
      </c>
      <c r="B2131" t="n">
        <v>141</v>
      </c>
      <c r="C2131" t="inlineStr">
        <is>
          <t>Supperclub: Eeeat X Forever Thirsty - 5 Gänge | 5 Naturweine</t>
        </is>
      </c>
      <c r="D2131" t="inlineStr">
        <is>
          <t>Freitag, 21. März</t>
        </is>
      </c>
      <c r="E2131" t="inlineStr">
        <is>
          <t>Forever Thirsty - Naturwein Shop &amp; Tagesbar</t>
        </is>
      </c>
      <c r="F2131" t="inlineStr">
        <is>
          <t>Fraunhoferstraße, Munich, Germany, Fraunhoferstraße 7 80469 München</t>
        </is>
      </c>
      <c r="G2131" t="inlineStr">
        <is>
          <t>food-and-drink</t>
        </is>
      </c>
      <c r="H2131" t="inlineStr">
        <is>
          <t>Kostenlos</t>
        </is>
      </c>
      <c r="I2131" t="inlineStr">
        <is>
          <t>https://www.eventbrite.de/e/supperclub-eeeat-x-forever-thirsty-5-gange-5-naturweine-tickets-1118786974959?aff=ebdssbdestsearch</t>
        </is>
      </c>
      <c r="J2131" t="inlineStr">
        <is>
          <t>Supperclub: Eeeat X Forever Thirsty - 5 Gänge | 5 Naturweine (oder alkoholfrei)
Ein Abend voller Köstlichkeiten und feinstem Genuss erwartet Dich! Johanna von _eeeat_ wird uns mit einem veganen, regionalen und saisonalen 5-Gang Menü verwöhnen. Dazu gibt es die feinsten Pickles und Fermente von garantiert_konserviert.
Natürlich gibt es auch zu trinken: Passend zum Essen gibt es 5 köstliche Naturweine, die Max von Forever Thirsty speziell für den Abend herausgesucht hat. Hier ist auch eine alkoholfreie Begleitung möglich.
In gemütlicher Athmosphäre mit maximal 20 Personen hast Du also die Chance, die unvergleichlich tolle Kombi von feinsten Gerichten und dem besten Naturwein zu erleben.
Los geht es um 19h mit einem kleinen Apéro, bevor wir dann beginnen, das Essen zu servieren.
Alle Infos in Kürze:
5 Gänge (vegan), 5 Naturweine (alkoholfrei möglich)
Beginn 19h
Dauer ca. 2-3 Stunden
99€ pro Person
Wir freuen uns auf einen wunderbaren mit Euch!
Johanna, Max &amp; Christiane
P.s.: Du hast eine Unverträglichkeit? Bitte gib uns vorher Bescheid, damit wir das einplanen können. Bitte beachte auch die Richtlinien zur Absage und Erstattung.</t>
        </is>
      </c>
      <c r="K2131" t="inlineStr">
        <is>
          <t>Forever Thirsty</t>
        </is>
      </c>
      <c r="L2131" t="inlineStr">
        <is>
          <t>Rückerstattungsrichtlinie
Rückerstattungen bis zu 7 Tage vor dem Event</t>
        </is>
      </c>
      <c r="M2131" t="inlineStr">
        <is>
          <t>Eventdauer: 2 Stunden 30 Minuten</t>
        </is>
      </c>
      <c r="N2131" t="inlineStr">
        <is>
          <t>Events in Deutschland, Events in Bayern, Events in München, München Galas, München Essen und Trinken Galas, #wein, #weinverkostung, #supperclub, #abendessen, #naturwein</t>
        </is>
      </c>
      <c r="O2131" t="inlineStr">
        <is>
          <t xml:space="preserve">
    The event titled "Supperclub: Eeeat X Forever Thirsty - 5 Gänge | 5 Naturweine" is scheduled to take place on Freitag, 21. März at Forever Thirsty - Naturwein Shop &amp; Tagesbar, 
    specifically at Fraunhoferstraße, Munich, Germany, Fraunhoferstraße 7 80469 München. This event falls under the "food-and-drink" category. 
    Description: Supperclub: Eeeat X Forever Thirsty - 5 Gänge | 5 Naturweine (oder alkoholfrei)
Ein Abend voller Köstlichkeiten und feinstem Genuss erwartet Dich! Johanna von _eeeat_ wird uns mit einem veganen, regionalen und saisonalen 5-Gang Menü verwöhnen. Dazu gibt es die feinsten Pickles und Fermente von garantiert_konserviert.
Natürlich gibt es auch zu trinken: Passend zum Essen gibt es 5 köstliche Naturweine, die Max von Forever Thirsty speziell für den Abend herausgesucht hat. Hier ist auch eine alkoholfreie Begleitung möglich.
In gemütlicher Athmosphäre mit maximal 20 Personen hast Du also die Chance, die unvergleichlich tolle Kombi von feinsten Gerichten und dem besten Naturwein zu erleben.
Los geht es um 19h mit einem kleinen Apéro, bevor wir dann beginnen, das Essen zu servieren.
Alle Infos in Kürze:
5 Gänge (vegan), 5 Naturweine (alkoholfrei möglich)
Beginn 19h
Dauer ca. 2-3 Stunden
99€ pro Person
Wir freuen uns auf einen wunderbaren mit Euch!
Johanna, Max &amp; Christiane
P.s.: Du hast eine Unverträglichkeit? Bitte gib uns vorher Bescheid, damit wir das einplanen können. Bitte beachte auch die Richtlinien zur Absage und Erstattung.
    It is organized by Forever Thirsty and will last for Eventdauer: 2 Stunden 30 Minuten. 
    Key topics and themes include: Events in Deutschland, Events in Bayern, Events in München, München Galas, München Essen und Trinken Galas, #wein, #weinverkostung, #supperclub, #abendessen, #naturwein.
    </t>
        </is>
      </c>
      <c r="P2131" t="inlineStr">
        <is>
          <t>[-4.81092371e-02  1.96924694e-02 -7.00712344e-03  2.38388609e-02
  2.74156928e-02  6.97848340e-03 -6.72343522e-02 -1.39485789e-03
 -1.62394959e-02 -6.64048791e-02  1.14740822e-02 -1.12775497e-01
 -6.27547130e-02 -1.06823277e-02  1.59313455e-02 -1.22920014e-01
  2.53631864e-02 -8.00667927e-02 -4.55225296e-02 -4.94319722e-02
  6.93843290e-02 -1.04426719e-01  2.18849592e-02  4.34664302e-02
 -3.31342444e-02  1.43121229e-02 -5.75748552e-03 -4.98181581e-02
  1.85791645e-02 -7.10556209e-02  1.07060503e-02  7.16442317e-02
 -5.86592704e-02 -2.39278264e-02  1.74370166e-02 -9.53180809e-03
  3.98677140e-02 -1.04120836e-01  3.61568965e-02  5.82264252e-02
  8.88300836e-02 -6.89278319e-02 -7.26519674e-02 -9.30662826e-03
 -2.66872961e-02  6.60068095e-02 -4.47317921e-02  4.13248874e-02
 -4.41537946e-02  4.41853702e-02  8.40623397e-03 -4.64458503e-02
  4.55859415e-02 -1.95977092e-02  4.54495735e-02 -6.41381368e-02
 -5.77758029e-02 -1.01772837e-01  3.28239128e-02  3.19743492e-02
  1.81899481e-02  5.43839252e-03 -6.07943423e-02  4.43129167e-02
 -5.42322919e-02  1.08694853e-02 -8.08000043e-02  3.52366716e-02
 -3.43541205e-02  4.08441499e-02  3.73215750e-02 -3.04214768e-02
  3.41094024e-02  7.14450106e-02  5.10550998e-02 -1.90968178e-02
 -1.80482529e-02 -3.65620852e-02 -6.46391585e-02 -7.32421950e-02
 -4.98351688e-03 -2.07524486e-02  6.85019270e-02  1.53090283e-02
  1.75163168e-02 -2.55914200e-02  1.32788988e-02  2.39764322e-02
  4.66285571e-02 -1.57244876e-02 -7.06787780e-02  3.85622643e-02
 -5.44870980e-02 -4.54425104e-02 -3.29401940e-02  5.36032654e-02
 -4.13736701e-02 -3.74212600e-02  7.39911497e-02 -2.38380935e-02
 -2.44127754e-02  2.37646438e-02  7.97546189e-03  4.87149600e-03
  4.79697809e-02 -9.18884724e-02 -1.41153606e-02  4.38443832e-02
  7.40023181e-02  2.47799996e-02 -2.54834015e-02 -2.94182692e-02
  8.03785250e-02 -6.61179945e-02 -5.97698875e-02  5.95568419e-02
 -1.12070348e-02 -9.52589139e-02  2.60975379e-02 -8.10739473e-02
 -1.85868535e-02  4.46454622e-02  2.44448911e-02  2.76791453e-02
 -1.11793550e-02  1.34404659e-01  5.69326840e-02  1.39245167e-32
 -3.60976160e-02 -1.34394854e-01 -3.50298011e-03 -2.81159347e-03
  8.27281624e-02  1.84474736e-02 -6.32658228e-03  7.17409104e-02
  1.94107126e-02 -2.34843772e-02 -1.87197365e-02 -5.42794839e-02
 -6.49659485e-02 -4.95655695e-03  4.13703620e-02 -2.14845613e-02
  2.63429377e-02 -4.01175991e-02 -3.38991061e-02 -6.77023903e-02
 -1.26831676e-03 -6.01357315e-03  1.26362033e-02  6.87155649e-02
  1.30647616e-02  7.53547475e-02  3.86971459e-02  1.63156688e-02
  2.38090847e-02  2.12893970e-02  4.17219885e-02 -3.09879854e-02
 -1.59774739e-02  4.35634656e-03 -2.56712642e-02 -1.40837068e-03
  1.79739110e-02 -7.22127967e-03 -3.13368486e-03  4.60519409e-03
  5.01248278e-02 -1.03996862e-02  2.26606354e-02  2.88784541e-02
 -3.86827886e-02  5.63532375e-02 -2.52311770e-02  4.50917371e-02
  1.20321743e-01 -2.77284756e-02 -2.36712992e-02  3.16884667e-02
 -9.57958121e-03  4.28693891e-02 -4.56220731e-02  6.45790547e-02
 -1.59597099e-02  1.29567264e-02 -3.04213185e-02 -6.78962171e-02
  3.24638002e-02  1.07828774e-01  1.39925405e-02  3.44009735e-02
  1.52064962e-02  1.00235887e-01 -3.07666101e-02 -8.10033381e-02
  7.04312623e-02 -6.74733147e-02 -2.90227421e-02 -1.66956838e-02
  1.03292041e-01 -2.28760615e-02  7.20934197e-02 -7.75237288e-03
  5.67176901e-02 -2.67657731e-02  5.23461262e-03  2.54934039e-02
 -3.41872200e-02 -8.48115757e-02  5.86378686e-02  3.49134691e-02
 -4.44729440e-02 -4.11734655e-02  2.33610533e-02 -6.65528700e-02
  2.20059808e-02  3.86540890e-02  4.79635131e-03 -3.60388719e-02
  1.03383213e-02 -4.34487164e-02 -5.20948581e-02 -1.44564632e-32
  7.77841434e-02  2.85155280e-03 -5.19957207e-02  6.36959150e-02
  1.04463145e-01 -2.09192578e-02 -9.19070914e-02  1.41319484e-02
  2.85688341e-02 -2.18529515e-02  4.22746735e-03  1.18968502e-01
  6.24512956e-02 -3.11121643e-02  1.39914313e-03  5.73887378e-02
 -5.56043582e-03  5.80792502e-02 -1.07675884e-02 -5.14647067e-02
 -5.83507195e-02  5.49564091e-03  1.22540314e-02  4.15254710e-03
  4.59617935e-02  1.36063740e-01  1.16078943e-01  2.16634665e-02
 -6.24147691e-02 -5.43885119e-02 -1.34543180e-02  4.58137505e-02
  8.28595832e-03 -3.06112263e-02  1.37346573e-02  2.61099935e-02
  2.01564748e-02 -1.97362155e-02 -5.78229539e-02  4.14960198e-02
 -6.43532397e-03 -6.55623302e-02 -5.80377989e-02  4.28820681e-03
  6.83408231e-02 -4.16087098e-02 -6.30608350e-02 -6.91569746e-02
  1.45178409e-02 -3.44011746e-03  2.99252439e-02  1.75206773e-02
 -6.79709166e-02  3.73293795e-02 -1.69831030e-02  3.49157043e-02
 -3.50936912e-02  3.22300964e-03  1.89551841e-02 -6.57996461e-02
  1.82640105e-02  5.07345609e-02  1.89425834e-02  7.09136017e-03
  6.69085085e-02 -7.99575746e-02 -4.08045724e-02  1.88939832e-02
  1.63497813e-02  3.64734046e-02  5.31204119e-02  1.78038087e-02
 -2.36430429e-02 -2.12833844e-03 -7.89931044e-02  8.47108010e-03
 -8.59755185e-03  4.64648753e-02 -2.68212035e-02 -2.29339954e-03
 -1.18700907e-01  7.18003362e-02 -4.30038013e-02  6.33292347e-02
  2.22231187e-02 -1.21083278e-02  1.71856657e-02  4.21241932e-02
  2.15035379e-02  1.00707911e-01 -1.53629892e-02 -4.09068242e-02
 -3.73317525e-02  5.97475879e-02  8.19847807e-02 -6.67942786e-08
  8.78324360e-02 -1.63243059e-02 -9.31216106e-02  6.50199279e-02
  4.33775522e-02 -1.25245884e-01 -3.30772363e-02 -1.13556404e-02
 -2.87629031e-02  8.69702622e-02  7.12711690e-03  1.35097653e-01
  4.12453571e-03 -7.98517931e-03 -9.89088863e-02 -7.68846050e-02
 -1.38682472e-02 -8.89451951e-02 -8.25865567e-02 -1.73054263e-02
 -2.89015193e-02 -4.83330078e-02 -4.16016653e-02 -1.12671942e-01
 -1.94266755e-02 -2.11597197e-02  9.77775268e-03  2.07155813e-02
  2.95737237e-02 -7.35175163e-02 -4.07489128e-02  4.75005172e-02
 -1.09377149e-02  3.91611364e-03  1.88914314e-02  5.82028041e-03
 -1.27781495e-01  3.47706266e-02 -2.55617239e-02  4.80119139e-04
 -7.35886618e-02 -1.09750241e-01 -4.39427085e-02  4.98689106e-03
 -1.22956219e-04  1.21468529e-02 -6.46298900e-02  6.31822348e-02
  7.94710144e-02  8.97843465e-02 -1.57982051e-01  4.02501039e-02
 -1.31232832e-02  2.67818626e-02 -3.38876396e-02 -4.26959358e-02
 -7.71133751e-02 -2.41239779e-02  5.78738861e-02 -1.28194205e-02
  5.08772992e-02 -5.83687052e-03 -2.39017140e-02  2.86345817e-02]</t>
        </is>
      </c>
    </row>
    <row r="2132">
      <c r="A2132" s="1" t="n">
        <v>2130</v>
      </c>
      <c r="B2132" t="n">
        <v>142</v>
      </c>
      <c r="C2132" t="inlineStr">
        <is>
          <t>FRAU JULIA SUCHT DAS GROßE GLÜCK - Musikcabaret</t>
        </is>
      </c>
      <c r="D2132" t="inlineStr">
        <is>
          <t>Samstag, 5. April</t>
        </is>
      </c>
      <c r="E2132" t="inlineStr">
        <is>
          <t>Hoftheater München</t>
        </is>
      </c>
      <c r="F2132" t="inlineStr">
        <is>
          <t>Plinganserstraße 6 81369 München</t>
        </is>
      </c>
      <c r="G2132" t="inlineStr">
        <is>
          <t>arts</t>
        </is>
      </c>
      <c r="H2132" t="inlineStr">
        <is>
          <t>Kostenlos</t>
        </is>
      </c>
      <c r="I2132" t="inlineStr">
        <is>
          <t>https://www.eventbrite.de/e/frau-julia-sucht-das-groe-gluck-musikcabaret-tickets-1234544007359?aff=ebdssbdestsearch</t>
        </is>
      </c>
      <c r="J2132" t="inlineStr">
        <is>
          <t>FRAU JULIA SUCHT DAS GR0ßE GLÜCK - Musik-Cabaret
Begleite die charmante Julia auf ihrer verrückten Reise durch die Welt des modernen Dating-Desasters, auch im wahrsten Sinne des Wortes eine Reise um die Welt – eine musikalisch-kabarettistische Komödie, die zum Lachen und Nachdenken anregt! In einer bunten Mischung aus Humor und Herz erzählt Julia von ihren chaotischen Abenteuern auf der Suche nach Liebe und Glück.
Was bedeutet Glück in einer Welt voller Online-Dating und skurriler Begegnungen? Julia nimmt euch mit auf eine Achterbahnfahrt durch die Höhen und Tiefen des Lebens, während sie mit ihren amüsanten Dating-Partnern die Absurditäten des modernen Liebeslebens reflektiert. Ihr offenes Plaudern und die mitreißenden Erzählungen laden zum Mitfühlen ein, während ihr Gesang und die neu arrangierten Musikhits für Gänsehaut sorgen.
Ob ihr lacht oder weint – Julia sorgt dafür, dass ihr euch in ihren Geschichten wiederfindet. Die verrückten Charaktere ihrer Dating-Reise um die Welt amüsierten nicht nur, sondern sie berühren auch. Mit einem feinen Gespür für die menschliche Natur nimmt sie Klischees und Rollenbilder humorvoll aufs Korn und regt dazu an, über das eigene Glück nachzudenken.
Die spannende Frage wird sein, ob und wo Frau Julia ihr Glück findet…
Freut euch auf 90 Minuten voller Emotionen, Musik und unvergesslicher Momente mit einem wahren Multitalent: Julia, die Schauspielerin, Sängerin und Kabarettistin mit ganz viel Herz!</t>
        </is>
      </c>
      <c r="K2132" t="inlineStr">
        <is>
          <t>Frau Julia</t>
        </is>
      </c>
      <c r="L2132" t="inlineStr">
        <is>
          <t>Rückerstattungsrichtlinie
Rückerstattungen bis zu 7 Tage vor dem Event</t>
        </is>
      </c>
      <c r="M2132" t="inlineStr">
        <is>
          <t>Eventdauer: 2 Stunden 30 Minuten</t>
        </is>
      </c>
      <c r="N2132" t="inlineStr">
        <is>
          <t>Events in Deutschland, Events in Bayern, Events in München, München Performances, München Kunst Performances, #theater, #dating, #comedy_event, #musiccabaret</t>
        </is>
      </c>
      <c r="O2132" t="inlineStr">
        <is>
          <t xml:space="preserve">
    The event titled "FRAU JULIA SUCHT DAS GROßE GLÜCK - Musikcabaret" is scheduled to take place on Samstag, 5. April at Hoftheater München, 
    specifically at Plinganserstraße 6 81369 München. This event falls under the "arts" category. 
    Description: FRAU JULIA SUCHT DAS GR0ßE GLÜCK - Musik-Cabaret
Begleite die charmante Julia auf ihrer verrückten Reise durch die Welt des modernen Dating-Desasters, auch im wahrsten Sinne des Wortes eine Reise um die Welt – eine musikalisch-kabarettistische Komödie, die zum Lachen und Nachdenken anregt! In einer bunten Mischung aus Humor und Herz erzählt Julia von ihren chaotischen Abenteuern auf der Suche nach Liebe und Glück.
Was bedeutet Glück in einer Welt voller Online-Dating und skurriler Begegnungen? Julia nimmt euch mit auf eine Achterbahnfahrt durch die Höhen und Tiefen des Lebens, während sie mit ihren amüsanten Dating-Partnern die Absurditäten des modernen Liebeslebens reflektiert. Ihr offenes Plaudern und die mitreißenden Erzählungen laden zum Mitfühlen ein, während ihr Gesang und die neu arrangierten Musikhits für Gänsehaut sorgen.
Ob ihr lacht oder weint – Julia sorgt dafür, dass ihr euch in ihren Geschichten wiederfindet. Die verrückten Charaktere ihrer Dating-Reise um die Welt amüsierten nicht nur, sondern sie berühren auch. Mit einem feinen Gespür für die menschliche Natur nimmt sie Klischees und Rollenbilder humorvoll aufs Korn und regt dazu an, über das eigene Glück nachzudenken.
Die spannende Frage wird sein, ob und wo Frau Julia ihr Glück findet…
Freut euch auf 90 Minuten voller Emotionen, Musik und unvergesslicher Momente mit einem wahren Multitalent: Julia, die Schauspielerin, Sängerin und Kabarettistin mit ganz viel Herz!
    It is organized by Frau Julia and will last for Eventdauer: 2 Stunden 30 Minuten. 
    Key topics and themes include: Events in Deutschland, Events in Bayern, Events in München, München Performances, München Kunst Performances, #theater, #dating, #comedy_event, #musiccabaret.
    </t>
        </is>
      </c>
      <c r="P2132" t="inlineStr">
        <is>
          <t>[-3.10002379e-02 -6.28661811e-02 -4.00643833e-02 -2.94647552e-02
 -4.68272008e-02  1.33465573e-01 -7.65839964e-02  2.77353954e-02
  6.22092094e-03 -7.45920837e-02 -1.48758097e-02 -8.08480754e-03
 -7.64467418e-02 -1.35347703e-02 -1.86678488e-02 -5.69810085e-02
  2.85710655e-02 -2.62001529e-02 -5.54498509e-02  5.23541942e-02
  4.48307693e-02 -1.40860081e-01 -3.82275842e-02  3.99202341e-03
  1.32922884e-02 -7.23979548e-02 -4.65412848e-02  2.27524471e-02
 -3.51460360e-04  2.40754783e-02  5.46970684e-03  5.95444217e-02
 -5.01062758e-02 -3.99378967e-03  3.81699726e-02  2.21734960e-03
  2.83105858e-02 -6.37379214e-02  1.30563416e-02  7.55745769e-02
 -2.77846064e-02  3.09829717e-03 -3.47122401e-02 -7.12702563e-03
 -9.85620450e-03  1.46703767e-02  2.72496436e-02 -2.36920966e-03
 -1.32763937e-01  5.11852093e-02  1.98907428e-03  3.71853374e-02
  1.71727985e-02 -5.70957884e-02 -3.07599045e-02 -6.51851110e-03
 -5.29302433e-02 -4.77969348e-02  8.21209848e-02  4.16447334e-02
 -3.63786519e-02 -4.02204730e-02 -1.70680806e-02  2.64822058e-02
 -5.31696379e-02 -5.65135665e-02  5.10971732e-02 -1.52917132e-02
  5.27367443e-02  4.11441959e-02  6.20438084e-02 -6.48147389e-02
 -9.55076516e-03 -2.61191428e-02  3.02539784e-02  6.71178550e-02
 -7.83050805e-02  2.91448459e-02 -2.59616994e-03 -1.03422463e-01
  1.03339054e-01 -9.07262415e-02  7.94925466e-02  2.14690603e-02
 -4.96459715e-02 -7.40234926e-02  8.94865673e-03  5.68885468e-02
  3.59114707e-02 -3.95732559e-02 -6.05982989e-02  1.68832392e-02
 -6.21597208e-02 -2.29659528e-02  3.15024033e-02 -3.64576951e-02
 -6.09998181e-02  7.56411720e-03  1.07905775e-01  1.70262977e-02
 -3.35039175e-03  3.83662768e-02  8.96682963e-02  7.80977756e-02
  6.05293289e-02  4.93406840e-02  1.64324436e-02  8.27681348e-02
 -6.11120388e-02 -6.15948699e-02 -4.66680489e-02  3.16618830e-02
  1.04878716e-01 -4.99690659e-02 -9.98769142e-03  3.47053818e-02
  1.11549355e-01 -4.50257137e-02 -3.00566833e-02  1.86649673e-02
  5.52017316e-02 -5.57388328e-02  1.57728698e-02  1.75180156e-02
 -7.68478513e-02  6.55756816e-02 -1.25325210e-02  1.10688802e-32
  5.25487773e-03 -9.84241813e-02  2.16130242e-02 -1.12743929e-01
  1.31181791e-01 -1.91666204e-02 -5.83708137e-02 -2.62114014e-02
  1.10805174e-02 -7.65563687e-03 -8.26963340e-04 -4.71260846e-02
 -9.08139497e-02 -3.41415815e-02 -1.99718075e-03  8.05731863e-02
  4.05256227e-02 -3.23510803e-02 -6.57749176e-02 -2.90148845e-03
  2.47358456e-02  3.13283992e-03 -4.69731577e-02 -1.25019262e-02
 -4.18545641e-02  1.44541070e-01  7.33726919e-02  3.14929411e-02
 -2.00996059e-03 -3.67260464e-02  3.75259705e-02 -2.06334777e-02
  1.62813105e-02 -2.61748265e-02  6.80070147e-02  1.82027053e-02
 -4.88061160e-02 -8.40207841e-03  1.12437531e-02  2.07821354e-02
  6.04468770e-02 -3.07338368e-02 -6.77141324e-02 -1.96729079e-02
  2.89193280e-02  5.07529043e-02  3.14426534e-02  6.33186325e-02
  1.20912954e-01  6.69036880e-02 -2.31884490e-03  3.72955613e-02
 -1.22714318e-01  1.41332047e-02  4.56205048e-02  1.15379378e-01
 -2.34036297e-02 -1.35335242e-02  5.60990684e-02 -1.08844694e-02
  5.14692552e-02  4.74613793e-02 -1.63331646e-02 -5.16887158e-02
 -2.25608535e-02  1.99317131e-02  4.70840037e-02 -1.93600990e-02
  5.85393421e-03  1.54111627e-02 -4.99124862e-02 -2.06668898e-02
  8.99058357e-02 -4.29348089e-02  5.06478287e-02  3.95117030e-02
 -2.72844508e-02 -2.85847317e-02  2.45509949e-02 -2.10706387e-02
 -8.43469147e-03 -2.71539856e-02  2.31567174e-02  1.46573561e-03
 -1.05138928e-01 -1.00789934e-01  2.48797070e-02 -2.62698177e-02
 -7.67127052e-02 -1.53724221e-03 -4.01748121e-02  7.43790902e-03
 -1.17958728e-02 -2.52805930e-02 -2.87308320e-02 -1.15897241e-32
  1.09636292e-01 -1.33985449e-02 -5.80799300e-03  3.91685888e-02
  6.67077079e-02  7.12492540e-02 -4.70836684e-02 -5.53703234e-02
  6.96878359e-02  3.71370874e-02  1.72949415e-02 -1.86096933e-02
  2.37283520e-02 -3.63893658e-02 -7.62877334e-03  8.29521753e-03
  2.07406506e-02 -1.31958183e-02 -5.76281697e-02 -2.35767569e-02
 -6.34025875e-03  3.56767373e-03 -2.41420083e-02 -4.25831862e-02
 -1.87341403e-02  3.23424675e-02  1.05592690e-01  5.65327965e-02
 -6.74979985e-02  1.09365620e-02  6.98700175e-03 -1.03108594e-02
 -5.37216216e-02 -9.93570089e-02  6.23054728e-02  4.96267527e-02
  9.99424905e-02  4.27352227e-02 -8.70213956e-02 -5.63046150e-02
 -5.24622016e-02 -1.44819580e-02 -4.44385000e-02  8.58250260e-02
  6.82785586e-02  5.46697527e-02 -8.85118321e-02 -4.41979468e-02
  1.11794090e-02 -1.30621698e-02 -1.44412871e-02 -3.72116119e-02
 -6.64739087e-02 -2.37161629e-02  5.91527112e-03  5.23462705e-02
 -1.15368627e-02 -5.36723733e-02 -1.08245149e-01  5.30057773e-02
 -2.17047073e-02  1.79592911e-02 -9.99474376e-02 -6.03531003e-02
  7.69506842e-02 -5.63782305e-02 -7.60944001e-03  4.13088733e-03
 -1.64268427e-02  8.26213062e-02  3.91301624e-02  1.25945685e-02
 -3.58201796e-03  3.20025235e-02 -7.92399645e-02  2.05690740e-03
 -6.83278916e-03  4.12257202e-03  1.88067462e-02  3.85183934e-03
 -7.35406429e-02  5.37992306e-02 -4.73806486e-02  4.73044589e-02
  1.56930108e-02  3.51335779e-02 -1.38408169e-02  7.08020031e-02
 -5.08634374e-03 -6.31674717e-04  7.73257166e-02  8.46609566e-03
 -4.17104224e-03 -1.69874076e-02 -1.57641750e-02 -5.75568428e-08
  6.30554408e-02  8.89292806e-02 -1.07892200e-01 -2.63608564e-02
 -2.52704360e-02 -6.86868802e-02 -2.14563366e-02 -2.06420235e-02
 -6.05393276e-02  7.20460191e-02  2.61206995e-04  4.14278693e-02
  5.93429245e-03  6.32063719e-04 -5.74591719e-02 -3.26781273e-02
  1.01715671e-02 -5.11285774e-02 -5.41645437e-02  2.46408693e-02
  2.67240983e-02 -3.15310946e-03  4.09366637e-02 -9.68706831e-02
 -7.53059983e-02 -1.20753748e-03 -1.04057929e-02  4.11954857e-02
 -5.48959151e-02 -1.20711904e-02 -2.11801636e-03  4.30752039e-02
 -1.91805456e-02 -6.76374361e-02 -1.02446480e-02 -1.51037350e-02
  9.91849229e-03  6.00422313e-03 -3.27565968e-02  1.43136159e-02
  7.02650324e-02 -2.36057471e-02  3.95763218e-02 -2.06226744e-02
  4.33922186e-02  7.14446837e-03  1.71602946e-02 -6.61411956e-02
  4.79766577e-02  1.84155598e-01 -6.00612685e-02  1.02123432e-02
 -1.10186167e-01  2.74906196e-02 -1.89853553e-02 -4.83736508e-02
 -4.71049659e-02  3.01889498e-02  5.76244555e-02  5.46574295e-02
 -4.73080017e-02 -1.88685711e-02 -2.92601641e-02  3.35961878e-02]</t>
        </is>
      </c>
    </row>
    <row r="2133">
      <c r="A2133" s="1" t="n">
        <v>2131</v>
      </c>
      <c r="B2133" t="n">
        <v>143</v>
      </c>
      <c r="C2133" t="inlineStr">
        <is>
          <t>Uncovering Your WHY</t>
        </is>
      </c>
      <c r="D2133" t="inlineStr">
        <is>
          <t>Sunday, February 23</t>
        </is>
      </c>
      <c r="E2133" t="inlineStr">
        <is>
          <t>EineWeltHaus</t>
        </is>
      </c>
      <c r="F2133" t="inlineStr">
        <is>
          <t>Schwanthalerstraße 80 80336 München, Show map</t>
        </is>
      </c>
      <c r="G2133" t="inlineStr">
        <is>
          <t>business</t>
        </is>
      </c>
      <c r="H2133" t="inlineStr">
        <is>
          <t>Kostenlos</t>
        </is>
      </c>
      <c r="I2133" t="inlineStr">
        <is>
          <t>https://www.eventbrite.de/e/uncovering-your-why-tickets-1098114212169?aff=ebdssbdestsearch</t>
        </is>
      </c>
      <c r="J2133" t="inlineStr">
        <is>
          <t>Uncovering Your WHY
Discovering your WHY is about connecting with the deeper purpose that drives your decisions, both professionally and personally. By starting with WHY, you tap into what inspires you, forge emotional connections, and build trust and loyalty in every aspect of your life.
In this hands-on workshop, Kira Fecher will guide you through a transformative journey of self-discovery. Through structured exercises and the support of a buddy system, you’ll work with a partner to explore your motivations and clarify what truly matters to you. This process will help you not only understand your “why” but also learn how to apply it to create meaningful growth in your career, relationships, and personal life.
What You’ll Gain:
Discover Your Story: Reflect on your unique journey, uncover your purpose, and learn from others’ challenges and successes.
Guided Self-Discovery: Engage in structured activities and conversations, supported by a buddy system to deepen your insights.
Career Growth: Uncover the hidden strengths and competencies already within you, bringing awareness to your unique qualities and empowering you to navigate transitions with clarity and confidence."
Define Your Golden Circle: Complete your personalized Golden Circle and gain a powerful tool for confidently pitching or introducing yourself in any setting.
Actionable Insights: Gain tools and understanding you can use immediately to foster trust, influence outcomes, and lead with purpose in work and life.
Join us for this empowering experience and walk away with a clearer understanding of your “why”—your compass for making impactful decisions and building a more meaningful future.
Kira Fecher is a seasoned strategist, facilitator, and story coach who has spent over 20 years helping organizations, companies, and solo entrepreneurs bring their business ideas to life. With a focus on uncovering your WHY, mastering storytelling through signature stories, and utilizing creative methods like the Hero's Journey, LEGO, Serious Play, and Design Thinking, Kira has consistently delivered impactful results.
Learn more about Simon Sinek Golden Circle and WHY methodology here:
https://youtu.be/nokBj14p4Mc?feature=shared</t>
        </is>
      </c>
      <c r="K2133" t="inlineStr">
        <is>
          <t>Digital Creatives Munich</t>
        </is>
      </c>
      <c r="L2133" t="inlineStr">
        <is>
          <t>Refund Policy
No Refunds</t>
        </is>
      </c>
      <c r="M2133" t="inlineStr">
        <is>
          <t>Event lasts 4 hours 30 minutes</t>
        </is>
      </c>
      <c r="N2133" t="inlineStr">
        <is>
          <t>Germany Events, Bayern Events, Things to do in Munich, Munich Classes, Munich Business Classes, #career, #empowerment, #motivation, #purpose, #discovery, #selfawareness, #personal_development, #self_development, #career_change, #proffessionaldevelopment</t>
        </is>
      </c>
      <c r="O2133" t="inlineStr">
        <is>
          <t xml:space="preserve">
    The event titled "Uncovering Your WHY" is scheduled to take place on Sunday, February 23 at EineWeltHaus, 
    specifically at Schwanthalerstraße 80 80336 München, Show map. This event falls under the "business" category. 
    Description: Uncovering Your WHY
Discovering your WHY is about connecting with the deeper purpose that drives your decisions, both professionally and personally. By starting with WHY, you tap into what inspires you, forge emotional connections, and build trust and loyalty in every aspect of your life.
In this hands-on workshop, Kira Fecher will guide you through a transformative journey of self-discovery. Through structured exercises and the support of a buddy system, you’ll work with a partner to explore your motivations and clarify what truly matters to you. This process will help you not only understand your “why” but also learn how to apply it to create meaningful growth in your career, relationships, and personal life.
What You’ll Gain:
Discover Your Story: Reflect on your unique journey, uncover your purpose, and learn from others’ challenges and successes.
Guided Self-Discovery: Engage in structured activities and conversations, supported by a buddy system to deepen your insights.
Career Growth: Uncover the hidden strengths and competencies already within you, bringing awareness to your unique qualities and empowering you to navigate transitions with clarity and confidence."
Define Your Golden Circle: Complete your personalized Golden Circle and gain a powerful tool for confidently pitching or introducing yourself in any setting.
Actionable Insights: Gain tools and understanding you can use immediately to foster trust, influence outcomes, and lead with purpose in work and life.
Join us for this empowering experience and walk away with a clearer understanding of your “why”—your compass for making impactful decisions and building a more meaningful future.
Kira Fecher is a seasoned strategist, facilitator, and story coach who has spent over 20 years helping organizations, companies, and solo entrepreneurs bring their business ideas to life. With a focus on uncovering your WHY, mastering storytelling through signature stories, and utilizing creative methods like the Hero's Journey, LEGO, Serious Play, and Design Thinking, Kira has consistently delivered impactful results.
Learn more about Simon Sinek Golden Circle and WHY methodology here:
https://youtu.be/nokBj14p4Mc?feature=shared
    It is organized by Digital Creatives Munich and will last for Event lasts 4 hours 30 minutes. 
    Key topics and themes include: Germany Events, Bayern Events, Things to do in Munich, Munich Classes, Munich Business Classes, #career, #empowerment, #motivation, #purpose, #discovery, #selfawareness, #personal_development, #self_development, #career_change, #proffessionaldevelopment.
    </t>
        </is>
      </c>
      <c r="P2133" t="inlineStr">
        <is>
          <t>[-4.10133377e-02  2.45872438e-02  2.74292976e-02  2.61140689e-02
  5.18862419e-02  7.24919140e-02  8.75158310e-02  1.24471514e-02
  3.64179425e-02 -4.64335270e-02 -8.39608312e-02 -6.36208579e-02
 -5.38629442e-02 -2.57438645e-02  1.22955339e-02 -5.80909364e-02
  3.11991945e-02 -4.98610325e-02 -7.96057135e-02 -4.48167212e-02
 -2.35466510e-02 -5.71991615e-02 -3.77907045e-02  5.45916148e-03
 -7.27675483e-02  2.55320892e-02  7.33004585e-02 -4.48485240e-02
  2.13629119e-02 -4.66043539e-02  9.28416699e-02  1.23076156e-01
 -6.11590222e-03 -4.11985144e-02  8.47284645e-02  3.63077074e-02
  5.54402471e-02  4.39418368e-02  4.64092046e-02  1.19491462e-02
 -9.37589630e-03 -5.47158457e-02  1.71554517e-02 -5.14607970e-03
  6.79596746e-03 -8.13193619e-02  2.66950689e-02  5.34289367e-02
  2.11345535e-02 -5.16770501e-03 -1.00502200e-01 -1.01409309e-01
 -3.00921742e-02 -5.17445542e-02  2.26409603e-02  6.99520260e-02
  4.73424187e-03  7.39713013e-02 -3.29300724e-02 -2.18273196e-02
  4.18253057e-02 -2.86255479e-02 -6.18369058e-02  4.29690331e-02
  4.19630902e-03 -9.87412687e-03  1.28006060e-02  6.27721101e-02
  3.64428357e-04 -3.19752377e-03  2.27292422e-02 -2.95172781e-02
 -5.39457845e-03  8.19586962e-03  4.71595377e-02  2.59382464e-02
  1.21750863e-05 -8.43163300e-03  6.53309375e-02  2.87984847e-03
 -3.22882109e-03 -1.51738953e-02 -7.63462633e-02  5.43699227e-02
 -7.21180812e-02 -4.89454307e-02  4.60563339e-02 -4.00383733e-02
  5.94019406e-02  7.72408172e-02 -3.22161359e-03 -6.45423457e-02
 -8.13103244e-02 -2.42706761e-02 -7.77519047e-02  5.22448197e-02
 -5.66343889e-02  2.05109045e-02  1.10406512e-02  8.09573606e-02
 -1.48869504e-03  5.62369674e-02  4.25220281e-02  7.50752911e-02
 -4.25157696e-02 -8.55372380e-03 -3.55512053e-02  9.48294029e-02
  4.28284332e-02 -6.14145398e-02 -5.29379994e-02  3.48015834e-04
  6.07812852e-02 -3.31651643e-02  6.04150034e-02  7.96992555e-02
 -3.64083517e-03  2.60414127e-02  7.44339218e-03  3.68725397e-02
  1.91115048e-02  7.61873275e-02 -1.26195643e-02  9.01701599e-02
 -1.11153290e-01 -7.34537328e-03 -3.42984609e-02  6.85580402e-34
  4.43815589e-02  1.67158525e-02  6.24231882e-02  1.10968456e-01
 -1.91852283e-02 -6.49468526e-02 -8.59988406e-02 -2.04851124e-02
 -4.20479104e-02  6.38548583e-02 -3.06129572e-04  8.15266818e-02
  4.19304753e-03 -4.12457697e-02 -1.24486638e-02  1.90323517e-02
 -1.17011994e-01 -1.70331355e-02  2.84734704e-02 -6.08288962e-03
  4.67027314e-02 -8.23380128e-02 -3.92173380e-02 -3.11658140e-02
  5.43376133e-02  7.02756317e-03  7.31392726e-02 -7.44948834e-02
 -3.80509272e-02  2.99474020e-02 -9.13218595e-04  3.58488075e-02
 -4.28641625e-02 -9.31827947e-02 -8.08407832e-03 -7.50658428e-03
 -7.65725747e-02 -9.61596519e-02 -1.38494642e-02 -4.15553339e-02
 -6.28748350e-03 -3.01313512e-02 -5.40774912e-02 -4.04909402e-02
  5.53703383e-02  4.88242023e-02  3.08137257e-02 -6.62061051e-02
  3.64394113e-02 -1.10242320e-02 -1.57995466e-02 -5.01066633e-02
  3.43398862e-02 -2.61003543e-02 -2.21580286e-02 -2.67480128e-03
  1.40953250e-02 -3.36053446e-02  2.02778038e-02  6.97181523e-02
  9.02235955e-02  1.43759120e-02 -6.19333684e-02  1.02741793e-01
 -6.04817569e-02 -2.30484453e-04  1.16670057e-01  2.62113642e-02
  3.29271778e-02 -3.26268226e-02 -7.96362534e-02  4.46055494e-02
  8.64162594e-02 -7.68894628e-02 -2.59399191e-02  4.27686945e-02
 -7.10835755e-02  3.39201698e-03  1.30373891e-03  3.62733100e-03
 -1.35649694e-02  3.04724798e-02 -6.85846806e-02  2.39661243e-03
  8.27188864e-02  2.17016619e-02  3.66160013e-02 -1.03775196e-01
 -1.47031918e-02  6.74419329e-02 -9.74455755e-03  2.49253754e-02
  5.53219113e-03  9.37158167e-02 -9.68038663e-02 -3.20616709e-33
  3.38648036e-02 -6.97957799e-02  3.44496071e-02 -7.01775253e-02
  9.01219472e-02 -3.73259350e-03 -3.09012365e-02 -3.52107100e-02
  4.40745708e-03  6.63744733e-02 -5.21615818e-02 -2.06513377e-03
  3.23620550e-02  4.86128293e-02 -6.18169457e-02 -7.37386346e-02
  3.64807881e-02 -5.16204685e-02 -9.28757340e-02 -1.73025280e-02
 -2.07269434e-02  1.03410222e-01 -1.13899529e-01 -5.63527234e-02
  5.59678907e-03  4.64814454e-02  3.58790793e-02  5.78674264e-02
  3.77445370e-02  5.16254455e-02  6.79424684e-03  2.40664259e-02
 -4.00384031e-02 -8.65162387e-02 -6.93526939e-02  8.83598775e-02
 -6.81918347e-03 -3.05982288e-02  4.11853977e-02  2.31466219e-02
 -2.24972237e-02 -9.71461833e-03 -3.56317833e-02 -5.37062287e-02
 -8.86670593e-03 -1.12695657e-02  2.22797040e-02 -1.85841173e-02
  1.64447539e-02 -4.32908460e-02  3.45741473e-02  6.64519053e-03
  4.06008214e-03  9.04485770e-03  1.23061240e-02  4.65177894e-02
  2.08217837e-02 -3.85404238e-03  5.09553403e-03  3.63871194e-02
  9.94676072e-03  4.19489183e-02  1.03496592e-02  9.03865695e-02
 -1.31373517e-02 -6.37672991e-02  4.64372709e-02  3.61612998e-02
 -6.13116883e-02 -6.24405555e-02 -1.82383750e-02  1.72174461e-02
 -6.13740720e-02  1.68738794e-02 -6.23805486e-02 -1.37261199e-02
 -4.69391011e-02 -8.20954293e-02 -5.28485589e-02 -3.62359397e-02
 -7.12608919e-02 -2.50082631e-02  4.38669836e-03  5.45514040e-02
  6.73843222e-03  6.69271052e-02 -3.02255880e-02  9.27583650e-02
  8.42438862e-02 -5.82758673e-02 -4.98850383e-02 -2.75980588e-02
 -1.05806269e-01  1.21308845e-02  8.10039323e-03 -6.15572020e-08
 -5.62732443e-02 -2.87404079e-02 -7.43270367e-02  6.36192262e-02
 -8.07962846e-03 -5.08674383e-02 -3.68341133e-02  3.66341881e-03
 -3.00305281e-02  1.59524642e-02 -4.62742448e-02 -4.51965705e-02
 -5.39943762e-02  8.62906650e-02  1.05707839e-01 -1.14121046e-02
  1.72077231e-02 -2.81939972e-02 -3.24472040e-02 -6.07820936e-02
  8.48792717e-02 -6.99949414e-02  4.73496784e-03 -1.40143624e-02
 -2.69835405e-02 -3.30575332e-02 -3.31303328e-02  6.08388335e-02
  1.60506219e-02 -3.49649526e-02 -9.54419002e-03  4.26710397e-02
  1.30512323e-02 -8.96778703e-03 -2.04141419e-02 -5.56162139e-03
 -7.13124797e-02 -7.75349438e-02  1.27163799e-02  5.53646870e-02
  4.92304098e-03  5.50790615e-02  7.73660168e-02  4.02617007e-02
 -7.29744583e-02  2.49058492e-02  7.31124580e-02  2.04047025e-03
 -6.39626011e-02  8.23721290e-02 -6.96829557e-02 -5.14695421e-02
  5.36217652e-02  4.37088721e-02  4.68468107e-02  8.11166614e-02
 -8.15690830e-02  6.16818219e-02  1.52098266e-02  6.77692816e-02
  9.68945548e-02  2.12839851e-03 -1.20011523e-01 -2.17194725e-02]</t>
        </is>
      </c>
    </row>
    <row r="2134">
      <c r="A2134" s="1" t="n">
        <v>2132</v>
      </c>
      <c r="B2134" t="n">
        <v>144</v>
      </c>
      <c r="C2134" t="inlineStr">
        <is>
          <t>JUNG &amp; WILD - FERIEN OPENING SPECIAL</t>
        </is>
      </c>
      <c r="D2134" t="inlineStr">
        <is>
          <t>Freitag, 28. Februar</t>
        </is>
      </c>
      <c r="E2134" t="inlineStr">
        <is>
          <t>Lenbachpl. 2A</t>
        </is>
      </c>
      <c r="F2134" t="inlineStr">
        <is>
          <t>Lenbachplatz 2A 80333 München</t>
        </is>
      </c>
      <c r="G2134" t="inlineStr">
        <is>
          <t>travel-and-outdoor</t>
        </is>
      </c>
      <c r="H2134" t="inlineStr">
        <is>
          <t>0 € – 12 €</t>
        </is>
      </c>
      <c r="I2134" t="inlineStr">
        <is>
          <t>https://www.eventbrite.de/e/jung-wild-ferien-opening-special-tickets-1249934149689?aff=ebdssbdestsearch</t>
        </is>
      </c>
      <c r="J2134" t="inlineStr">
        <is>
          <t>Eventbrite Infotext – Jung &amp; Wild: Deine Party ab 16 in München! 🎉🔥
Willkommen im Jung &amp; Wild – Die beste Party ab 16 in München!
Jeden Freitag ab 19:00 Uhr öffnet das Jung &amp; Wild am Lenbachplatz 2a seine Türen für die heißesten Ü16-Partys der Stadt! Erlebt mit euren Freunden legendäre Nächte mit den besten DJs, unglaublicher Stimmung und exklusiven Specials!
🔊 Was euch erwartet:
✅ Die angesagtesten Beats: Charts, House, Hip-Hop &amp; Party-Classics
✅ Eine einmalige Club-Atmosphäre mit beeindruckendem Sound &amp; Licht
✅ Exklusive Specials &amp; Events jede Woche
✅ Ladys Free Tickets – limitiert &amp; nur über Eventbrite erhältlich!
💃 Ladys Free Ticket sichern!
Nur für kurze Zeit gibt es ein limitiertes Kontingent an Ladys Free Tickets! Diese sind ausschließlich hier auf Eventbrite verfügbar – also schnell sein und sich kostenlosen Eintritt sichern!
🎟 Jetzt Ticket sichern &amp; dabei sein!
🔞 Mindestalter:
Einlass ab 16 Jahren
📍 Location: Jung &amp; Wild, Lenbachplatz 2a, München
🕒 Wann: Jeden Freitag ab 19:00 Uhr
📩 Reservierungen &amp; VIP-Anfragen: WhatsApp / Instagram DM
💎 VIP &amp; Reservierungen für Gruppen:
Ihr wollt mit eurer Crew feiern und den Abend in einer eigenen Lounge genießen? Dann sichert euch eine VIP-Reservierung mit:
✅ Bevorzugtem Einlass – keine Wartezeiten
✅ Eigenem VIP-Bereich mit Sitzmöglichkeiten
✅ Exklusivem Flaschenservice mit Premium-Drinks
📩 Reservierung ganz einfach per WhatsApp oder Instagram DM!
🎓 Q11 &amp; Q12-Special: Dein Club – Deine Party!
Ihr sucht die perfekte Location für eure Q11- oder Q12-Feier? Dann bucht das Jung &amp; Wild exklusiv für eure Stufenparty oder Abschlussfeier mit:
✅ Eurem eigenen Bereich &amp; Getränkespecials
✅ Wunsch-DJ &amp; individuelle Playlist
✅ VIP-Check-in &amp; Specials für Schulgruppen
Schreibt uns für mehr Infos und sichert euch den besten Partyspot in München!
📢 Folgt uns auf Instagram &amp; TikTok für die neuesten Event-Updates, Gewinnspiele &amp; Partypics! 🎉🔥
⚡ Jetzt Ticket sichern &amp; Jung &amp; Wild erleben!</t>
        </is>
      </c>
      <c r="K2134" t="inlineStr">
        <is>
          <t>Jung &amp; Wild Club</t>
        </is>
      </c>
      <c r="L2134" t="inlineStr">
        <is>
          <t>Rückerstattungsrichtlinie
Rückerstattungen bis zu 7 Tage vor dem Event</t>
        </is>
      </c>
      <c r="M2134" t="inlineStr">
        <is>
          <t>Eventdauer: 4 Stunden 59 Minuten</t>
        </is>
      </c>
      <c r="N2134" t="inlineStr">
        <is>
          <t>Events in Deutschland, Events in Bayern, Events in München, München Parties, München Reisen und Outdoor Parties, #event, #opening, #special, #ferien, #p1, #filmcasino, #nightschool, #jung_wild, #allehabenbock</t>
        </is>
      </c>
      <c r="O2134" t="inlineStr">
        <is>
          <t xml:space="preserve">
    The event titled "JUNG &amp; WILD - FERIEN OPENING SPECIAL" is scheduled to take place on Freitag, 28. Februar at Lenbachpl. 2A, 
    specifically at Lenbachplatz 2A 80333 München. This event falls under the "travel-and-outdoor" category. 
    Description: Eventbrite Infotext – Jung &amp; Wild: Deine Party ab 16 in München! 🎉🔥
Willkommen im Jung &amp; Wild – Die beste Party ab 16 in München!
Jeden Freitag ab 19:00 Uhr öffnet das Jung &amp; Wild am Lenbachplatz 2a seine Türen für die heißesten Ü16-Partys der Stadt! Erlebt mit euren Freunden legendäre Nächte mit den besten DJs, unglaublicher Stimmung und exklusiven Specials!
🔊 Was euch erwartet:
✅ Die angesagtesten Beats: Charts, House, Hip-Hop &amp; Party-Classics
✅ Eine einmalige Club-Atmosphäre mit beeindruckendem Sound &amp; Licht
✅ Exklusive Specials &amp; Events jede Woche
✅ Ladys Free Tickets – limitiert &amp; nur über Eventbrite erhältlich!
💃 Ladys Free Ticket sichern!
Nur für kurze Zeit gibt es ein limitiertes Kontingent an Ladys Free Tickets! Diese sind ausschließlich hier auf Eventbrite verfügbar – also schnell sein und sich kostenlosen Eintritt sichern!
🎟 Jetzt Ticket sichern &amp; dabei sein!
🔞 Mindestalter:
Einlass ab 16 Jahren
📍 Location: Jung &amp; Wild, Lenbachplatz 2a, München
🕒 Wann: Jeden Freitag ab 19:00 Uhr
📩 Reservierungen &amp; VIP-Anfragen: WhatsApp / Instagram DM
💎 VIP &amp; Reservierungen für Gruppen:
Ihr wollt mit eurer Crew feiern und den Abend in einer eigenen Lounge genießen? Dann sichert euch eine VIP-Reservierung mit:
✅ Bevorzugtem Einlass – keine Wartezeiten
✅ Eigenem VIP-Bereich mit Sitzmöglichkeiten
✅ Exklusivem Flaschenservice mit Premium-Drinks
📩 Reservierung ganz einfach per WhatsApp oder Instagram DM!
🎓 Q11 &amp; Q12-Special: Dein Club – Deine Party!
Ihr sucht die perfekte Location für eure Q11- oder Q12-Feier? Dann bucht das Jung &amp; Wild exklusiv für eure Stufenparty oder Abschlussfeier mit:
✅ Eurem eigenen Bereich &amp; Getränkespecials
✅ Wunsch-DJ &amp; individuelle Playlist
✅ VIP-Check-in &amp; Specials für Schulgruppen
Schreibt uns für mehr Infos und sichert euch den besten Partyspot in München!
📢 Folgt uns auf Instagram &amp; TikTok für die neuesten Event-Updates, Gewinnspiele &amp; Partypics! 🎉🔥
⚡ Jetzt Ticket sichern &amp; Jung &amp; Wild erleben!
    It is organized by Jung &amp; Wild Club and will last for Eventdauer: 4 Stunden 59 Minuten. 
    Key topics and themes include: Events in Deutschland, Events in Bayern, Events in München, München Parties, München Reisen und Outdoor Parties, #event, #opening, #special, #ferien, #p1, #filmcasino, #nightschool, #jung_wild, #allehabenbock.
    </t>
        </is>
      </c>
      <c r="P2134" t="inlineStr">
        <is>
          <t>[ 1.73733365e-02  2.06532497e-02 -3.41748372e-02  1.50586385e-02
  2.85155922e-02  8.72765630e-02 -2.60298774e-02 -1.10853128e-02
 -4.49199602e-02 -5.60337938e-02 -2.84657497e-02 -5.31457067e-02
 -6.17737062e-02 -3.00274119e-02  8.13818350e-02 -2.48329211e-02
  5.33710495e-02 -3.31728272e-02 -5.76041304e-02  5.47806034e-03
 -4.57501709e-02 -1.61094844e-01  3.15324850e-02  7.95150734e-03
 -7.81194642e-02 -1.79207686e-03  9.85314231e-03 -2.51803715e-02
  3.78175415e-02 -2.47962978e-02  8.43264982e-02  5.02092093e-02
 -2.12332848e-02 -9.58344806e-03  5.61081432e-02  2.98661236e-02
 -5.17149754e-02 -9.05250385e-02 -4.83489148e-02  6.16506711e-02
 -3.80718149e-02 -3.99259739e-02 -1.65040568e-02 -1.18423291e-02
 -4.18121107e-02 -2.46812366e-02 -3.87433171e-02  4.34894580e-03
 -6.42421171e-02  7.76162520e-02  1.86633300e-02 -4.10791747e-02
  4.03488688e-02 -2.72213351e-02 -3.81723270e-02  3.69189978e-02
 -4.80801016e-02 -3.96142937e-02  1.76397525e-02  4.13957275e-02
  1.41703421e-02 -2.63455752e-02 -8.96622166e-02  1.44331139e-02
 -4.58897911e-02 -2.52227578e-02 -3.27036716e-02  3.50952856e-02
  2.54477877e-02 -5.04494607e-02  4.01130393e-02 -1.70565322e-02
 -4.62408103e-02  2.81081479e-02  4.45063002e-02  5.46036921e-02
 -4.07699831e-02  3.26000527e-02  2.56256163e-02 -1.45212868e-02
  1.70467068e-02 -7.71799982e-02  6.63353056e-02 -6.45136312e-02
  1.57538634e-02  1.39336949e-02 -7.26965815e-02 -7.80977542e-04
  3.90250236e-02  6.97175786e-02 -2.17926390e-02  3.18663195e-02
 -7.16817454e-02  4.11954224e-02 -1.87544879e-02  6.10845163e-02
 -3.25006545e-02  5.06199636e-02  1.04754791e-01  4.56224903e-02
  3.82294059e-02  8.36157054e-02 -2.90418044e-02  6.56838566e-02
 -2.91866995e-02 -5.89061454e-02  7.61542320e-02  6.47526309e-02
 -3.31277363e-02  7.24371010e-03 -2.92020608e-02 -2.99000945e-02
  1.79754123e-01 -1.21629603e-01 -3.78332287e-02 -1.15380413e-03
  3.59534025e-02  6.07067859e-03  1.78583153e-02  7.97721185e-03
  4.31876443e-02  7.49131069e-02  4.20380272e-02 -2.79680043e-02
 -4.72121798e-02  6.06184565e-02  5.18695749e-02  1.20900718e-32
  2.87621059e-02 -7.45697692e-02 -5.12776710e-02 -1.16425995e-02
  8.65761712e-02  6.51197731e-02 -8.79006907e-02 -7.94130787e-02
 -5.37044592e-02  6.56713769e-02 -2.96657849e-02 -5.38442060e-02
  8.42814706e-03 -9.15957540e-02  1.56314988e-02 -2.04471331e-02
  7.96011016e-02 -5.66626303e-02 -5.50139397e-02 -4.24470119e-02
 -6.41280646e-03  8.12313408e-02  3.47740948e-02  3.49575258e-03
  5.69786038e-03  1.36449188e-01  5.22933006e-02  4.83375564e-02
  4.08450626e-02  3.57138067e-02 -4.62862756e-03 -8.41388330e-02
 -9.57451537e-02 -2.27395557e-02  3.60944271e-02  4.78707254e-02
 -6.35663047e-02 -3.47605087e-02 -1.57132000e-02 -7.99690783e-02
  3.49684320e-02 -4.61224951e-02 -1.65278986e-01  1.83787092e-03
  1.77357942e-02  4.57552746e-02 -3.31627727e-02  1.13452822e-02
  1.47051245e-01 -8.14842731e-02 -6.99110031e-02  2.50174850e-02
 -3.63033228e-02  4.40430827e-02  6.90188585e-03  4.20086384e-02
  2.98968330e-02 -3.56964059e-02  6.76164310e-03  1.78394839e-02
  5.40498979e-02  1.04446188e-01  2.14319117e-02 -3.51598151e-02
 -7.77510228e-03 -7.40497857e-02  4.71516699e-02 -1.67359393e-02
  9.00725182e-03 -1.00476695e-02  6.62557855e-02  1.44695090e-02
  1.35601059e-01 -2.16993131e-02  2.49626711e-02  3.63192149e-02
  2.09848466e-03 -6.17576588e-05  1.95027944e-02  4.10227291e-02
 -6.79737926e-02 -9.46587883e-03  3.51634733e-02  3.89763825e-02
 -1.66886691e-02 -1.43086957e-02  1.41409868e-02 -4.84230258e-02
 -4.85635512e-02 -7.24719232e-03 -5.32875806e-02  3.85631025e-02
 -5.94152808e-02  4.49156240e-02 -3.02354153e-03 -1.31069927e-32
  6.49904013e-02  3.42396162e-02  4.32349443e-02 -7.59867877e-02
  3.98406275e-02  4.34440486e-02 -1.94428954e-02  1.93305395e-03
  4.15793210e-02  8.17061216e-02 -3.96838970e-02  8.37489869e-03
  5.04806936e-02 -8.20336193e-02  2.83955000e-02 -3.94519642e-02
  2.98887235e-03  4.95245904e-02  7.17451004e-03  5.59718907e-02
 -1.83826517e-02  5.70407733e-02 -4.65149581e-02  5.86546659e-02
 -2.29209568e-02  7.38476682e-03  6.15949146e-02  5.63594028e-02
 -9.36981738e-02  7.13007292e-03  1.61639825e-02 -3.50607336e-02
 -5.67125827e-02 -3.09480876e-02  2.22425368e-02  9.96545516e-03
  1.08346147e-02  1.53324837e-02  9.71950497e-03 -3.57737839e-02
 -1.72246655e-05 -3.39045487e-02 -4.93527465e-02  3.02952901e-02
  8.45299289e-02  4.42708768e-02 -1.65329397e-01 -6.43992499e-02
  8.72461870e-03 -8.27751383e-02 -7.26868659e-02 -1.03444401e-02
 -4.75205407e-02  5.08040413e-02  5.98627776e-02 -2.47789547e-02
 -7.86879063e-02 -7.49440044e-02  3.67820039e-02  7.59145319e-02
  2.72443835e-02  5.17078117e-02 -2.84427367e-02  5.28735556e-02
  5.26992418e-02 -2.95256302e-02 -5.05302213e-02 -4.03362624e-02
  3.94441672e-02  7.40947714e-03  5.02059003e-03  9.36968848e-02
 -1.16540655e-01  4.55322452e-02 -5.45348711e-02  2.29132213e-02
  2.54715402e-02  5.47296293e-02  5.11408690e-03 -7.07219634e-03
 -2.49341931e-02  5.73242307e-02 -2.76596826e-02 -2.10178643e-02
  1.48934452e-02 -2.02783532e-02  4.09988984e-02 -5.15001565e-02
 -4.90297042e-02  1.06182331e-02  3.71305048e-02  2.07794048e-02
 -1.38891805e-02  4.33719270e-02 -2.41878852e-02 -6.11395947e-08
  6.89827511e-03  4.45059091e-02 -5.71090095e-02 -3.82963046e-02
  1.00225322e-02 -9.19796303e-02 -8.59618112e-02 -8.07432979e-02
 -3.71809267e-02  8.94860402e-02  3.54779996e-02 -3.42138857e-02
  2.63661277e-02  3.96765433e-02 -4.12578024e-02 -2.91177109e-02
 -6.89434335e-02 -4.85828659e-03 -2.69660931e-02  2.70582233e-02
  8.73751193e-02  1.83671229e-02  8.58333334e-02 -5.73304705e-02
 -1.10124256e-02 -1.65487062e-02 -6.31881952e-02  1.22909322e-02
  8.68710864e-04 -5.96009456e-02 -3.59759256e-02  1.09425159e-02
  8.96413475e-02 -3.08569502e-02 -3.74308340e-02  2.65995450e-02
 -6.22114353e-02 -1.87350661e-02 -8.81029759e-03  3.46646905e-02
 -6.23645401e-03 -1.08745933e-01  4.83919345e-02 -5.86315244e-03
 -4.63122390e-02 -3.34418193e-02 -9.87112895e-03 -4.98607568e-03
  3.63588408e-02  5.12404703e-02 -8.66430178e-02 -2.76056528e-02
  3.30332853e-03 -4.55239462e-03  1.37566682e-02 -3.13062519e-02
 -5.85859753e-02  6.38782233e-02  2.51855254e-02 -1.50547996e-02
  3.88606042e-02 -2.78890654e-02 -1.34336218e-01 -5.89843914e-02]</t>
        </is>
      </c>
    </row>
    <row r="2135">
      <c r="A2135" s="1" t="n">
        <v>2133</v>
      </c>
      <c r="B2135" t="n">
        <v>145</v>
      </c>
      <c r="C2135" t="inlineStr">
        <is>
          <t>Munich’s biggest English-German Stand-up Comedy Show - Theater Drehleier</t>
        </is>
      </c>
      <c r="D2135" t="inlineStr">
        <is>
          <t>Samstag, 22. März</t>
        </is>
      </c>
      <c r="E2135" t="inlineStr">
        <is>
          <t>Theater Drehleier</t>
        </is>
      </c>
      <c r="F2135" t="inlineStr">
        <is>
          <t>Rosenheimer Str. 123 81667 München</t>
        </is>
      </c>
      <c r="G2135" t="inlineStr">
        <is>
          <t>community</t>
        </is>
      </c>
      <c r="H2135" t="inlineStr">
        <is>
          <t>Ab 16,67 €</t>
        </is>
      </c>
      <c r="I2135" t="inlineStr">
        <is>
          <t>https://www.eventbrite.de/e/munichs-biggest-english-german-stand-up-comedy-show-theater-drehleier-tickets-1209506569709?aff=ebdssbdestsearch</t>
        </is>
      </c>
      <c r="J2135" t="inlineStr">
        <is>
          <t>Welcome to the unique mixed English-German stand-up comedy show at the Drehleier Theatre!
Our show is a must for all comedy lovers who appreciate variety and international flair. With us you will experience comedy in a new dimension: 50% in German, 50% in English - 100% laughter guaranteed!
What can you expect?
We alternate German and English comedians, so you get the best of both worlds. Whether you prefer to laugh in German or English, we have something for everyone. The international line-up consists of talented comedians from different countries sharing their best stories, sharp observations and hilarious anecdotes. Our show is the perfect blend of cultural insight and universal humor.
Our host: Mel Kelly
The charismatic Mel Kelly, a true master of bilingualism and an experienced comedian himself, will guide you through the evening. With his Irish charm and sense of self-deprecation, he will keep you entertained from start to finish. Mel Kelly brings an unparalleled energy and warmth to the stage, making for an unforgettable evening.
Why should you come to our show?
Unique concept: Our show is the first and biggest of its kind in Munich, combining the best of the German and English comedy scenes.
Diversity: Thanks to our international guests, you will always see new faces and fresh comedy acts from all over the world.
Humor knows no language barriers: Whether you speak German, English or both, there is something for everyone to laugh about!
Perfect location: The Theatre Drehleier offers not only a cosy atmosphere, but also excellent acoustics and a great view of the stage. You won't miss a single gag!
Enjoy the evening to the full
The Theatre Drehleier offers a wide selection of food and drink, so you can indulge in culinary delights before the show or during the interval. Enjoy a cold beer or a fine wine as you prepare for an unforgettable evening of laughter.
An evening for everyone
Our show is aimed at a mixed audience: whether you're a comedy fan, an expat, a tourist or a local, this is the place for anyone who wants to have a good time and a good laugh. Get ready to exercise your laugh muscles, meet new people and become part of a growing community dedicated to the love of comedy.
So what are you waiting for?
Book your tickets now and join us for an evening that will challenge both your sense of humour and your language skills. Whether you are alone, with friends or colleagues, our mixed stand-up comedy show is the perfect opportunity to leave your everyday life behind and immerse yourself in the colourful world of international humor.
We look forward to seeing you at our next show at the Theatre Drehleier! Don't miss this unique experience - come and laugh with us.
Event begins at 20:00. Doors open at 18:30.
Please buy your ticket now!
Note: The places are not numbered or reserved. There is free seating only. All remaining available places will be then sold on a first come first serve basis.
It is best to turn up as early as possible to ensure getting the best possible seat.
Food and Drinks are available and will be served at the table.
Please register online to secure your ticket!
&gt;&gt;&gt;&gt;&gt;&gt;&gt;&gt;&gt;&gt;&gt;&gt;&gt;&gt;&gt;&gt;&gt;&gt;&gt;&gt;&gt;&gt;&gt;&gt;&gt;&gt;&gt;&gt;&gt;&gt;&gt;&gt;&gt;&gt;&gt;
Buy your ticket now!
&lt;&lt;&lt;&lt;&lt;&lt;&lt;&lt;&lt;&lt;&lt;&lt;&lt;&lt;&lt;&lt;&lt;&lt;&lt;&lt;&lt;&lt;&lt;&lt;&lt;&lt;&lt;&lt;&lt;&lt;&lt;&lt;&lt;&lt;&lt;
Im englisch / deutsch-sprachigen Comedy Club Munich erwarten Sie Mel Kelly und Freunde mit ihrem Stand - up Comedy Programmen. Es werden wieder eine Reihe von Comedians mit ihren neuen Programmen auf der Bühne sein.
Freuen Sie sich auf eine völlig neue Show! Lachen Sie mit uns!
Einlass ist ab 18:30 Uhr. Die Show beginnt um 20:00 Uhr.
In der Drehleier können Sie sich schon mal mit einem Abendessen vor der Show und kühlen Getränken (nicht im Preis inbegriffen) auf den Abend einstimmen.
Während der Show gibt es in den Pausen nur noch Getränke und eine begrenzte Auswahl an Speisen.
Die Plätze sind nicht nummeriert.
&gt;&gt;&gt;&gt;&gt;&gt;&gt;&gt;&gt;&gt;&gt;&gt;&gt;&gt;&gt;&gt;&gt;&gt;&gt;&gt;&gt;&gt;&gt;&gt;&gt;&gt;&gt;&gt;&gt;&gt;&gt;&gt;&gt;&gt;&gt;
Kaufen Sie jetzt Ihr Ticket!
&lt;&lt;&lt;&lt;&lt;&lt;&lt;&lt;&lt;&lt;&lt;&lt;&lt;&lt;&lt;&lt;&lt;&lt;&lt;&lt;&lt;&lt;&lt;&lt;&lt;&lt;&lt;&lt;&lt;&lt;&lt;&lt;&lt;&lt;&lt;</t>
        </is>
      </c>
      <c r="K2135" t="inlineStr">
        <is>
          <t>Comedy Club Munich</t>
        </is>
      </c>
      <c r="L2135" t="inlineStr">
        <is>
          <t>Rückerstattungsrichtlinie
Rückerstattungen bis zu 7 Tage vor dem Event</t>
        </is>
      </c>
      <c r="M2135" t="inlineStr">
        <is>
          <t>Eventdauer: 2 Stunden 30 Minuten</t>
        </is>
      </c>
      <c r="N2135" t="inlineStr">
        <is>
          <t>Events in Deutschland, Events in Bayern, Events in München, München Performances, München Community Performances, #comedy, #münchen, #munich, #comedyclub, #stand_up, #comedy_club, #comedy_night, #standup_comedy_show, #comedy_muenchen</t>
        </is>
      </c>
      <c r="O2135" t="inlineStr">
        <is>
          <t xml:space="preserve">
    The event titled "Munich’s biggest English-German Stand-up Comedy Show - Theater Drehleier" is scheduled to take place on Samstag, 22. März at Theater Drehleier, 
    specifically at Rosenheimer Str. 123 81667 München. This event falls under the "community" category. 
    Description: Welcome to the unique mixed English-German stand-up comedy show at the Drehleier Theatre!
Our show is a must for all comedy lovers who appreciate variety and international flair. With us you will experience comedy in a new dimension: 50% in German, 50% in English - 100% laughter guaranteed!
What can you expect?
We alternate German and English comedians, so you get the best of both worlds. Whether you prefer to laugh in German or English, we have something for everyone. The international line-up consists of talented comedians from different countries sharing their best stories, sharp observations and hilarious anecdotes. Our show is the perfect blend of cultural insight and universal humor.
Our host: Mel Kelly
The charismatic Mel Kelly, a true master of bilingualism and an experienced comedian himself, will guide you through the evening. With his Irish charm and sense of self-deprecation, he will keep you entertained from start to finish. Mel Kelly brings an unparalleled energy and warmth to the stage, making for an unforgettable evening.
Why should you come to our show?
Unique concept: Our show is the first and biggest of its kind in Munich, combining the best of the German and English comedy scenes.
Diversity: Thanks to our international guests, you will always see new faces and fresh comedy acts from all over the world.
Humor knows no language barriers: Whether you speak German, English or both, there is something for everyone to laugh about!
Perfect location: The Theatre Drehleier offers not only a cosy atmosphere, but also excellent acoustics and a great view of the stage. You won't miss a single gag!
Enjoy the evening to the full
The Theatre Drehleier offers a wide selection of food and drink, so you can indulge in culinary delights before the show or during the interval. Enjoy a cold beer or a fine wine as you prepare for an unforgettable evening of laughter.
An evening for everyone
Our show is aimed at a mixed audience: whether you're a comedy fan, an expat, a tourist or a local, this is the place for anyone who wants to have a good time and a good laugh. Get ready to exercise your laugh muscles, meet new people and become part of a growing community dedicated to the love of comedy.
So what are you waiting for?
Book your tickets now and join us for an evening that will challenge both your sense of humour and your language skills. Whether you are alone, with friends or colleagues, our mixed stand-up comedy show is the perfect opportunity to leave your everyday life behind and immerse yourself in the colourful world of international humor.
We look forward to seeing you at our next show at the Theatre Drehleier! Don't miss this unique experience - come and laugh with us.
Event begins at 20:00. Doors open at 18:30.
Please buy your ticket now!
Note: The places are not numbered or reserved. There is free seating only. All remaining available places will be then sold on a first come first serve basis.
It is best to turn up as early as possible to ensure getting the best possible seat.
Food and Drinks are available and will be served at the table.
Please register online to secure your ticket!
&gt;&gt;&gt;&gt;&gt;&gt;&gt;&gt;&gt;&gt;&gt;&gt;&gt;&gt;&gt;&gt;&gt;&gt;&gt;&gt;&gt;&gt;&gt;&gt;&gt;&gt;&gt;&gt;&gt;&gt;&gt;&gt;&gt;&gt;&gt;
Buy your ticket now!
&lt;&lt;&lt;&lt;&lt;&lt;&lt;&lt;&lt;&lt;&lt;&lt;&lt;&lt;&lt;&lt;&lt;&lt;&lt;&lt;&lt;&lt;&lt;&lt;&lt;&lt;&lt;&lt;&lt;&lt;&lt;&lt;&lt;&lt;&lt;
Im englisch / deutsch-sprachigen Comedy Club Munich erwarten Sie Mel Kelly und Freunde mit ihrem Stand - up Comedy Programmen. Es werden wieder eine Reihe von Comedians mit ihren neuen Programmen auf der Bühne sein.
Freuen Sie sich auf eine völlig neue Show! Lachen Sie mit uns!
Einlass ist ab 18:30 Uhr. Die Show beginnt um 20:00 Uhr.
In der Drehleier können Sie sich schon mal mit einem Abendessen vor der Show und kühlen Getränken (nicht im Preis inbegriffen) auf den Abend einstimmen.
Während der Show gibt es in den Pausen nur noch Getränke und eine begrenzte Auswahl an Speisen.
Die Plätze sind nicht nummeriert.
&gt;&gt;&gt;&gt;&gt;&gt;&gt;&gt;&gt;&gt;&gt;&gt;&gt;&gt;&gt;&gt;&gt;&gt;&gt;&gt;&gt;&gt;&gt;&gt;&gt;&gt;&gt;&gt;&gt;&gt;&gt;&gt;&gt;&gt;&gt;
Kaufen Sie jetzt Ihr Ticket!
&lt;&lt;&lt;&lt;&lt;&lt;&lt;&lt;&lt;&lt;&lt;&lt;&lt;&lt;&lt;&lt;&lt;&lt;&lt;&lt;&lt;&lt;&lt;&lt;&lt;&lt;&lt;&lt;&lt;&lt;&lt;&lt;&lt;&lt;&lt;
    It is organized by Comedy Club Munich and will last for Eventdauer: 2 Stunden 30 Minuten. 
    Key topics and themes include: Events in Deutschland, Events in Bayern, Events in München, München Performances, München Community Performances, #comedy, #münchen, #munich, #comedyclub, #stand_up, #comedy_club, #comedy_night, #standup_comedy_show, #comedy_muenchen.
    </t>
        </is>
      </c>
      <c r="P2135" t="inlineStr">
        <is>
          <t>[ 2.62144711e-02 -6.61947280e-02 -2.07425375e-02 -4.26429287e-02
 -1.92089623e-03  9.28327441e-02  7.03653470e-02  2.34872289e-02
  2.44753696e-02 -1.58140715e-02 -4.85877134e-02 -1.00627951e-01
 -6.22802116e-02  7.06189498e-02 -2.32475176e-02 -2.03531552e-02
  5.99617735e-02 -4.87930998e-02 -4.57401313e-02  1.79454368e-02
  2.63787266e-02  5.56515343e-03  3.52058150e-02  4.72561177e-03
 -3.44689526e-02 -5.95151260e-02  3.67575623e-02 -1.20840576e-02
 -6.59830794e-02 -7.95008913e-02  6.16619885e-02 -1.24980474e-03
  7.49928132e-02  1.09345131e-02  5.00124991e-02 -5.93656413e-02
  1.25432014e-03 -1.61163807e-02 -2.28524916e-02  4.70126048e-02
 -7.88527504e-02 -3.61919664e-02  1.17112482e-02 -3.02563026e-03
  6.99159876e-02  2.14222725e-02  1.11987954e-02  1.11553997e-01
  1.23694716e-02  7.77465180e-02 -6.31760582e-02  7.86561926e-04
  5.29333651e-02 -4.52715857e-03 -3.39268111e-02  9.67281759e-02
 -2.79889833e-02  2.98089534e-02  4.55955602e-03 -1.88368298e-02
 -5.98705932e-03 -3.56570110e-02  6.76517515e-03  2.28108671e-02
 -1.93052534e-02 -5.48516884e-02  1.69113167e-02  2.98626628e-02
 -1.75249577e-02  2.54302621e-02 -2.34748777e-02 -9.08762217e-02
  4.77727056e-02  9.65135619e-02  1.18387500e-02  9.66121326e-04
 -9.69302841e-03 -1.67464539e-02  3.25919874e-02 -2.31470028e-03
  2.76869945e-02 -2.80115064e-02  8.45331978e-03 -6.19954169e-02
  5.72003378e-03 -3.72587256e-02  1.86851155e-02 -2.24418137e-02
  2.68607773e-02  1.03094466e-02 -6.57692924e-02 -1.93782113e-02
 -2.04509348e-02  2.49934313e-03  3.74184623e-02 -3.14449593e-02
 -9.11829248e-03  4.63968106e-02  5.97061291e-02  8.27769265e-02
  1.68518964e-02  3.39702778e-02  6.80802315e-02 -1.55158285e-02
 -4.55535837e-02  7.99623504e-03  2.81299907e-03  1.17169200e-02
 -1.48108546e-02 -8.51488188e-02  2.71158125e-02  7.33641610e-02
  8.39690268e-02 -3.27402800e-02  1.11881368e-01 -1.96308289e-02
  3.65319550e-02 -8.37613791e-02  8.43086988e-02 -9.75867063e-02
  7.80695081e-02  1.30002350e-02  2.94890832e-02  4.92039956e-02
 -3.13199242e-03  6.47875741e-02  1.22307921e-02  2.81732807e-33
 -2.32731886e-02 -6.55654892e-02 -3.11686751e-03 -3.92562803e-03
  5.88752888e-02  3.00971232e-02 -6.84743328e-03  2.18703467e-02
 -5.91824427e-02 -1.08184122e-01 -9.64103546e-03 -4.54646647e-02
 -1.72409769e-02 -8.25958699e-02 -1.03223436e-01  1.33436903e-01
  3.08680516e-02 -1.79973133e-02 -1.38593223e-02  4.17754576e-02
  1.15820719e-02  4.06057760e-02  1.36712138e-02 -1.47049092e-02
 -5.35170771e-02  2.49326508e-02  8.80328789e-02 -6.92818984e-02
  9.16174725e-02 -2.58472341e-04 -1.21587180e-01  3.40567008e-02
 -1.65722147e-02 -8.51100311e-02  8.53578523e-02 -4.23511453e-02
 -7.75746182e-02 -3.26031595e-02 -9.76737216e-02  4.57950979e-02
 -3.23144123e-02  2.94188689e-02 -1.03868909e-01  1.01599820e-01
 -3.82497022e-03  4.71164808e-02 -2.60832235e-02  4.54505682e-02
  1.91061758e-02  6.09904819e-04 -2.73393281e-02 -3.33314054e-02
  4.37407047e-02 -1.77771300e-02  1.21025085e-01  8.95047039e-02
  5.44042327e-02 -6.79308623e-02  3.13943438e-02 -3.11608966e-02
 -6.33227974e-02  9.56951678e-02 -4.81756777e-02  5.35930470e-02
  3.51454467e-02  1.32557321e-02 -3.25110592e-02  2.74690706e-03
  2.63820793e-02 -1.74224172e-02  1.73404515e-02 -9.56406910e-03
  1.08507842e-01  1.27110602e-02 -9.22123641e-02  3.00997961e-03
 -4.36413325e-02 -2.44824439e-02  2.91799102e-02  4.17706296e-02
  2.15771850e-02 -1.99196283e-02 -6.96748123e-02 -7.13281259e-02
 -3.67354229e-02 -4.80954945e-02  3.39355692e-02 -1.05291918e-01
  1.41976420e-02  3.61581482e-02  2.51479093e-02 -5.34768514e-02
  6.82126135e-02  1.49682993e-02  2.94253267e-02 -3.18545488e-33
  9.23120305e-02 -2.68562678e-02 -1.40213013e-01  9.00736079e-02
 -2.69168932e-02  3.17232944e-02  1.05091436e-02  3.81747447e-02
  6.05298467e-02 -7.17186853e-02 -1.66411344e-02 -3.60044837e-02
  4.38830443e-02 -1.06835216e-02  1.19353831e-02 -6.92401677e-02
  9.00517777e-02  4.78981441e-04 -6.73474893e-02  7.52131566e-02
  7.04958439e-02  4.93036211e-02 -5.42027541e-02  2.83389556e-04
 -8.69556293e-02  1.85391773e-02  4.68806438e-02  1.15379483e-01
 -1.03300020e-01 -4.90673222e-02  1.56071223e-02  2.68927105e-02
 -5.69953173e-02 -4.76981476e-02  6.43915730e-03  7.88353011e-02
 -1.91173553e-02 -3.33073027e-02 -3.93735729e-02  3.13528813e-02
 -3.60278785e-02 -2.93083210e-02 -5.49433753e-02  3.43675539e-02
  3.75867784e-02  3.80006619e-02 -9.32484642e-02 -6.38324246e-02
 -7.75183812e-02 -8.13764781e-02 -8.25452879e-02 -8.16027820e-02
 -8.81070197e-02 -4.78095599e-02  3.27757373e-02 -2.87697800e-02
 -8.22061021e-03 -4.11825255e-03  2.35547926e-02  2.41748486e-02
 -4.61717583e-02 -5.00419848e-02 -1.87731243e-03 -6.97443113e-02
 -1.54587412e-02 -7.44668469e-02  2.89508309e-02  2.25774013e-02
  8.44954774e-02  4.71894220e-02 -1.55280270e-02 -2.38817185e-02
  8.57099798e-03  3.40896472e-02 -1.40954303e-02  4.06510718e-02
  2.28336453e-02  3.30804847e-02  4.52336967e-02  1.77284554e-02
 -4.63411845e-02 -2.67796256e-02  2.01479029e-02  3.28080021e-02
  4.38534208e-02  6.01155162e-02  7.32686417e-03  3.27123031e-02
 -2.48513520e-02  1.29942819e-01  8.36076215e-02  8.68388638e-03
 -1.99034009e-02 -6.34412989e-02  2.73951218e-02 -5.39796119e-08
 -5.13588563e-02 -1.75693911e-02 -1.13802224e-01 -3.12233828e-02
  1.10971984e-02 -1.34025589e-01 -4.88808528e-02 -2.26624939e-03
 -1.12290140e-02 -1.52698262e-02  6.89279009e-03 -2.10748948e-02
  2.62788348e-02  1.70410294e-02  7.08465427e-02  4.27838974e-02
  2.07474250e-02  3.94803956e-02 -2.85419226e-02  4.88997102e-02
  3.09824459e-02  5.39272241e-02  7.65687376e-02 -5.54675125e-02
 -7.41162375e-02  4.70213257e-02  1.54235000e-02 -1.05227223e-02
 -6.80266470e-02  1.64971072e-02 -1.99936349e-02  4.29369956e-02
 -4.97856438e-02  4.75365855e-02  5.72762191e-02 -8.60287063e-03
 -2.13740347e-03 -1.84991267e-02  3.74101810e-02  3.21155153e-02
 -3.39628942e-02 -5.82135208e-02  1.59399081e-02  2.48947926e-02
 -5.96616464e-03 -1.82077736e-02 -2.60234177e-02 -2.59487685e-02
 -9.22596082e-03 -1.57482419e-02 -2.90342588e-02 -6.41620606e-02
 -6.89300001e-02  6.27626479e-02  2.73868665e-02  4.07600217e-03
 -4.62631360e-02  2.06722226e-03 -8.38070810e-02  1.20090470e-01
  7.89925084e-02  3.96288149e-02 -6.83941022e-02 -3.16789672e-02]</t>
        </is>
      </c>
    </row>
    <row r="2136">
      <c r="A2136" s="1" t="n">
        <v>2134</v>
      </c>
      <c r="B2136" t="n">
        <v>146</v>
      </c>
      <c r="C2136" t="inlineStr">
        <is>
          <t>WEIN mal EINS – Learning by drinking</t>
        </is>
      </c>
      <c r="D2136" t="inlineStr">
        <is>
          <t>Samstag, 22. März</t>
        </is>
      </c>
      <c r="E2136" t="inlineStr">
        <is>
          <t>Munich Wine Rebels - Tasting Room</t>
        </is>
      </c>
      <c r="F2136" t="inlineStr">
        <is>
          <t>Holzstraße 24 80469 München</t>
        </is>
      </c>
      <c r="G2136" t="inlineStr">
        <is>
          <t>food-and-drink</t>
        </is>
      </c>
      <c r="H2136" t="inlineStr">
        <is>
          <t>73,79 €</t>
        </is>
      </c>
      <c r="I2136" t="inlineStr">
        <is>
          <t>https://www.eventbrite.de/e/wein-mal-eins-learning-by-drinking-tickets-1223523925999?aff=ebdssbdestsearch</t>
        </is>
      </c>
      <c r="J2136" t="inlineStr">
        <is>
          <t>WEIN mal EINS – Learning by drinking
Wir zeigen Euch in gelassener Atmosphäre, bei leckeren Antipasti und in bester Gesellschaft, worauf es beim Wein eigentlich ankommt.
Lernt von unseren Sommeliers die wichtigsten Wein-Basics, von Begriffen und Floskeln, über den perfekten Schwung des Glases bis hin zur Auswahl des richtigen Weins für jede Gelegenheit!
Probiert fünf Weine mit viel Potential, Euer neuer Liebling zu werden und lernt ganz nebenbei simples, aber effektives Fachwissen!
Das alles auf die Rebels Art: ungezwungen, interessant und mit Spaß!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136" t="inlineStr">
        <is>
          <t>Munich Wine Rebels</t>
        </is>
      </c>
      <c r="L2136" t="inlineStr">
        <is>
          <t>Rückerstattungsrichtlinie
Kontaktieren Sie den Veranstalter, um eine Rückerstattung anzufordern.</t>
        </is>
      </c>
      <c r="M2136" t="inlineStr">
        <is>
          <t>Eventdauer: 2 Stunden</t>
        </is>
      </c>
      <c r="N2136" t="inlineStr">
        <is>
          <t>Events in Deutschland, Events in Bayern, Events in München, München Parties, München Essen und Trinken Parties, #münchen, #wein, #weinverkostung, #winelover, #weinprobe, #sommelier, #weinabend, #weinbar, #munich_wine_rebels, #wine_tasting_münchen</t>
        </is>
      </c>
      <c r="O2136" t="inlineStr">
        <is>
          <t xml:space="preserve">
    The event titled "WEIN mal EINS – Learning by drinking" is scheduled to take place on Samstag, 22. März at Munich Wine Rebels - Tasting Room, 
    specifically at Holzstraße 24 80469 München. This event falls under the "food-and-drink" category. 
    Description: WEIN mal EINS – Learning by drinking
Wir zeigen Euch in gelassener Atmosphäre, bei leckeren Antipasti und in bester Gesellschaft, worauf es beim Wein eigentlich ankommt.
Lernt von unseren Sommeliers die wichtigsten Wein-Basics, von Begriffen und Floskeln, über den perfekten Schwung des Glases bis hin zur Auswahl des richtigen Weins für jede Gelegenheit!
Probiert fünf Weine mit viel Potential, Euer neuer Liebling zu werden und lernt ganz nebenbei simples, aber effektives Fachwissen!
Das alles auf die Rebels Art: ungezwungen, interessant und mit Spaß!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Key topics and themes include: Events in Deutschland, Events in Bayern, Events in München, München Parties, München Essen und Trinken Parties, #münchen, #wein, #weinverkostung, #winelover, #weinprobe, #sommelier, #weinabend, #weinbar, #munich_wine_rebels, #wine_tasting_münchen.
    </t>
        </is>
      </c>
      <c r="P2136" t="inlineStr">
        <is>
          <t>[-2.17212364e-02  1.10710403e-02 -3.26609798e-02  5.49089871e-02
 -5.91695542e-03  5.75107820e-02  3.48985344e-02 -3.20104584e-02
  4.21029422e-03 -9.52049568e-02  4.04172130e-02 -2.34761033e-02
 -5.58070280e-02  1.49997585e-02 -4.20896076e-02 -5.08697778e-02
  2.00907141e-02 -7.47453794e-02 -1.21693332e-02  1.60198491e-02
  6.15396500e-02 -1.10580243e-01  6.68159947e-02  2.99593322e-02
 -3.68179381e-02  2.72063036e-02  4.89430428e-02  5.40859066e-03
  1.90556962e-02 -4.38924246e-02  1.18095756e-01  8.84649623e-03
  7.56286085e-04 -6.76405281e-02 -2.85862088e-02 -7.44050462e-03
  1.23835795e-01 -1.46506384e-01 -9.68988054e-03  3.71790081e-02
  3.30667272e-02 -1.90591570e-02 -7.37966076e-02  6.31628260e-02
 -4.26367521e-02  2.44027246e-02 -2.53791064e-02 -2.83397790e-02
 -3.77905965e-02  6.63692802e-02 -2.92540193e-02 -6.77297860e-02
  4.90122400e-02 -1.74045749e-02  2.78623719e-02 -1.00898221e-01
 -6.88825101e-02 -5.23137674e-03  2.35810019e-02 -1.35000730e-02
 -6.21783035e-03 -2.87853982e-02 -2.96624508e-02  7.23103359e-02
 -6.14659302e-02 -1.80472694e-02 -3.32918949e-02  3.74778844e-02
 -1.07858703e-02 -3.16472016e-02  3.05168722e-02 -9.36606899e-02
  2.51880549e-02  1.44140366e-02  1.32517805e-02 -2.18964834e-02
  3.27652395e-02 -2.56535672e-02 -8.87426287e-02 -6.57384768e-02
  8.52561463e-03  3.57955694e-02 -3.56240794e-02  4.06771302e-02
 -1.30073261e-02 -6.15170635e-02 -4.04874496e-02 -4.20073420e-03
  5.30783348e-02  4.77011018e-02 -6.03422783e-02 -3.91144976e-02
 -8.88887793e-02 -6.02203719e-02  7.36447275e-02  4.31559309e-02
  2.76641734e-02 -5.20956777e-02  2.63464190e-02  7.60013387e-02
 -8.12494382e-02  5.42907305e-02  5.60444444e-02 -1.80919059e-02
  3.26008983e-02  1.14063325e-03 -4.48003188e-02  8.74747708e-02
  1.02049373e-02 -7.47943223e-02 -2.52400003e-02  3.65315797e-03
  4.34544235e-02 -4.68034111e-02 -1.17882807e-02  1.86783690e-02
  6.22088201e-02 -1.14922255e-01  3.18344422e-02 -3.79655324e-02
 -1.47863496e-02  2.27281842e-02  3.60197835e-02  3.18187959e-02
 -1.44658769e-02  3.81318852e-02 -4.21694182e-02  1.04253595e-32
 -2.40670610e-02 -1.63944185e-01 -7.13769868e-02 -3.46743613e-02
  5.70056848e-02 -6.06475323e-02  7.09155248e-03  7.07111731e-02
  4.95188683e-03  1.31612457e-02 -4.41198461e-02 -4.29253019e-02
 -4.33316082e-02 -3.31145599e-02  5.86090274e-02 -4.97712828e-02
  5.04736416e-02 -4.11458313e-02  2.94611435e-02 -4.03309502e-02
  9.41301044e-03 -6.33791834e-02  2.29316726e-02 -4.19017188e-02
 -2.50482447e-02  1.28100321e-01  6.57080859e-02  1.29208993e-03
  3.08635714e-03  2.50548194e-03  7.15820817e-03  3.25134285e-02
 -2.30316129e-02 -2.58851126e-02  2.95085534e-02  3.66071723e-02
 -2.84799766e-02  4.29590642e-02  5.91423959e-02 -7.72298649e-02
  4.06150743e-02  1.29439693e-04  6.20350316e-02 -5.00653754e-04
  4.48089987e-02  5.64219914e-02 -6.69694543e-02 -1.49423415e-02
  7.18145818e-02 -9.44880489e-03  3.28847021e-03 -2.13299040e-02
  2.24027690e-03  2.18268726e-02 -3.62517834e-02  9.13400277e-02
 -3.78738455e-02  9.66121256e-03 -8.45879912e-02 -1.00832202e-01
 -7.47425715e-03  6.53385445e-02 -5.25924191e-02 -6.44091424e-03
 -3.76289375e-02  9.26804438e-04 -1.27804102e-02 -1.73001830e-02
 -8.81654304e-03 -8.30978453e-02 -6.33740649e-02  3.33924703e-02
  4.71445695e-02 -4.03103270e-02  4.61688712e-02  2.40144730e-02
  1.74409952e-02 -2.40575578e-02  4.18054014e-02  8.17253739e-02
 -6.15010364e-03 -7.11722001e-02  5.25638647e-02 -2.86695757e-03
 -7.94773698e-02  4.71044555e-02 -7.52940262e-03 -5.85390888e-02
 -8.56595056e-04 -2.81743947e-02 -4.95214127e-02  1.12853274e-02
  1.76763665e-02  1.89551748e-02 -3.07510048e-02 -1.37121313e-32
  8.68615061e-02 -3.78011391e-02 -1.03056328e-02  3.61163635e-03
  5.02236038e-02  8.31737146e-02 -4.66073118e-02 -1.05395168e-02
 -5.11055999e-02 -6.49328809e-04  1.16989827e-02  8.14450160e-02
 -4.73093763e-02 -7.96178058e-02  1.76971368e-02  6.25621006e-02
  1.55842910e-02  5.88052794e-02  1.27175245e-02 -5.40716574e-02
  1.70763617e-03  1.33709446e-01 -2.03694832e-02 -2.09885575e-02
 -1.35864103e-02 -2.32395008e-02  1.10043146e-01  9.81979221e-02
 -4.90738191e-02  7.95358717e-02 -6.01844004e-05 -8.60155467e-03
  2.02856697e-02 -3.92074790e-03  5.27534708e-02  2.48863697e-02
 -2.36561205e-02 -1.65942144e-02 -1.28923371e-01  2.67028324e-02
  7.56930560e-02 -3.74926394e-03 -1.01937599e-01  5.69969155e-02
  1.24939054e-01  6.71320781e-02 -7.36295506e-02 -1.41924530e-01
 -2.04903707e-02  9.12553724e-03  3.65268290e-02 -1.25274993e-02
 -6.61832467e-02  2.36176196e-02 -1.01206861e-02  5.80544621e-02
 -8.83111637e-03 -4.17232215e-02  7.24129844e-03 -3.02015524e-02
 -3.07037327e-02  6.19240105e-02  2.01194361e-02 -2.10653748e-02
  8.63632653e-03 -7.31808096e-02 -9.79200453e-02  3.57128307e-02
  5.79749644e-02 -2.70143449e-02  8.11977834e-02  2.88992319e-02
 -5.12856059e-02 -1.36444820e-02 -6.59057125e-02 -2.56030597e-02
 -9.56302509e-03  1.28611112e-02 -8.14834684e-02  6.83925999e-03
 -3.86755983e-03  7.12237284e-02 -2.45789196e-02  9.34240967e-02
  3.01486235e-02  3.08995098e-02  6.81634024e-02 -1.56332937e-03
 -2.55456008e-02  3.30305435e-02  3.56194712e-02  1.90335903e-02
  1.21407015e-02  6.73025555e-04  2.60116463e-03 -5.94131038e-08
 -4.83529493e-02  2.24490799e-02 -6.05539940e-02  6.15108982e-02
 -2.65663210e-03 -1.13102719e-01 -1.14576221e-01  2.27003172e-03
 -1.21466950e-01  8.14827904e-02 -3.30547020e-02  6.37036189e-02
 -3.13188583e-02  1.73451584e-02 -7.58368447e-02  1.78124309e-02
  1.73347592e-02 -7.79263303e-03 -5.04083857e-02 -2.00461447e-02
  3.86575684e-02 -4.85849790e-02  6.69637695e-02 -1.01244729e-02
 -6.41784519e-02 -6.31796643e-02 -4.43502218e-02  2.48846710e-02
  7.55618662e-02 -2.78456155e-02 -3.09823602e-02  8.82731751e-02
 -6.51797131e-02  3.31580639e-02  8.93849041e-03  2.17980016e-02
 -9.37939957e-02 -4.53960449e-02 -1.35080675e-02  5.35463393e-02
 -7.33051822e-02 -8.89013410e-02  3.46960686e-02 -5.79629885e-03
 -2.95118708e-02  1.22215664e-02 -1.48856733e-02 -2.37376597e-02
  5.04541323e-02  1.12725541e-01  6.48266077e-02  8.38891789e-02
 -3.16642448e-02  1.81810781e-02 -6.52981875e-03 -4.72974451e-03
 -1.59898810e-02 -6.10950179e-02 -2.84540094e-02 -2.85048988e-02
  9.87509564e-02  1.78232044e-02 -4.03895229e-02  1.56859625e-02]</t>
        </is>
      </c>
    </row>
    <row r="2137">
      <c r="A2137" s="1" t="n">
        <v>2135</v>
      </c>
      <c r="B2137" t="n">
        <v>147</v>
      </c>
      <c r="C2137" t="inlineStr">
        <is>
          <t>Do, 03.04. I Illustrativ Sticken | Erwachsene u. Jugendliche ab 16 J.</t>
        </is>
      </c>
      <c r="D2137" t="inlineStr">
        <is>
          <t>Donnerstag, 3. April</t>
        </is>
      </c>
      <c r="E2137" t="inlineStr">
        <is>
          <t>MIXT Kinderkunsthaus gGmbH</t>
        </is>
      </c>
      <c r="F2137" t="inlineStr">
        <is>
          <t>Römerstr. 21 80801 München</t>
        </is>
      </c>
      <c r="G2137" t="inlineStr">
        <is>
          <t>hobbies</t>
        </is>
      </c>
      <c r="H2137" t="inlineStr">
        <is>
          <t>32,22 €</t>
        </is>
      </c>
      <c r="I2137" t="inlineStr">
        <is>
          <t>https://www.eventbrite.de/e/do-0304-i-illustrativ-sticken-erwachsene-u-jugendliche-ab-16-j-tickets-1112413732419?aff=ebdssbdestsearch</t>
        </is>
      </c>
      <c r="J2137" t="inlineStr">
        <is>
          <t>Ihr wählt zwischen zwei Geschirrtüchern oder einem Set aus vier Servietten und wir zeigen euch, wie ihr diese mit einem simplen Rückstich und schönen Motiven illustrativ bestickt. So könnt Ihr persönliche Geschenke für liebe Menschen gestalten oder eure Tischdekoration personalisieren. Gerne dürft Ihr auch eigene Textilien mitbringen. Nach dem Workshop dürft ihr euren Stickrahmen mit nach Hause nehmen, um eure Kunstwerke fertig zu sticken.
Es sind keine Vorkenntnisse erforderlich. Wir freuen uns auf einen gemütlichen Abend mit euch!
FAQ
Muss ich das ausgedruckte Ticket mitbringen? Der Einlass wird durch eine Teilnehmer:innenliste geregelt, ein ausgedrucktes Ticket muss nicht mitgebracht werden.
Ist mein Ticket übertragbar? Alle Tickets sind problemlos übertragbar.
Wir sehen die Rückerstattungsbedingungen aus? Die Rückerstattung der Tickets ist ausgeschlossen.
Kann eine Umbuchung auf einen anderen Termin vorgenommen werden? Umbuchungen sind ausgeschlossen.
Für wen gelten ermäßigte Tickets? Für Schüler:innen, Studierende und Renter:innen, bitte bei Eintritt Nachweis vorleg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137" t="inlineStr">
        <is>
          <t>Kinderkunsthaus München</t>
        </is>
      </c>
      <c r="L2137" t="inlineStr">
        <is>
          <t>Rückerstattungsrichtlinie
Keine Rückerstattungen</t>
        </is>
      </c>
      <c r="M2137" t="inlineStr">
        <is>
          <t>Dauer nicht verfügbar</t>
        </is>
      </c>
      <c r="N2137" t="inlineStr">
        <is>
          <t>Events in Deutschland, Events in Bayern, Events in München, München Kurse, München Hobbys Kurse, #workshop, #diy, #kreativität, #kunst, #sticken</t>
        </is>
      </c>
      <c r="O2137" t="inlineStr">
        <is>
          <t xml:space="preserve">
    The event titled "Do, 03.04. I Illustrativ Sticken | Erwachsene u. Jugendliche ab 16 J." is scheduled to take place on Donnerstag, 3. April at MIXT Kinderkunsthaus gGmbH, 
    specifically at Römerstr. 21 80801 München. This event falls under the "hobbies" category. 
    Description: Ihr wählt zwischen zwei Geschirrtüchern oder einem Set aus vier Servietten und wir zeigen euch, wie ihr diese mit einem simplen Rückstich und schönen Motiven illustrativ bestickt. So könnt Ihr persönliche Geschenke für liebe Menschen gestalten oder eure Tischdekoration personalisieren. Gerne dürft Ihr auch eigene Textilien mitbringen. Nach dem Workshop dürft ihr euren Stickrahmen mit nach Hause nehmen, um eure Kunstwerke fertig zu sticken.
Es sind keine Vorkenntnisse erforderlich. Wir freuen uns auf einen gemütlichen Abend mit euch!
FAQ
Muss ich das ausgedruckte Ticket mitbringen? Der Einlass wird durch eine Teilnehmer:innenliste geregelt, ein ausgedrucktes Ticket muss nicht mitgebracht werden.
Ist mein Ticket übertragbar? Alle Tickets sind problemlos übertragbar.
Wir sehen die Rückerstattungsbedingungen aus? Die Rückerstattung der Tickets ist ausgeschlossen.
Kann eine Umbuchung auf einen anderen Termin vorgenommen werden? Umbuchungen sind ausgeschlossen.
Für wen gelten ermäßigte Tickets? Für Schüler:innen, Studierende und Renter:innen, bitte bei Eintritt Nachweis vorleg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diy, #kreativität, #kunst, #sticken.
    </t>
        </is>
      </c>
      <c r="P2137" t="inlineStr">
        <is>
          <t>[-4.68485914e-02  1.28842711e-01  2.06587417e-03 -7.21950829e-02
  7.62152970e-02  1.26021812e-02  1.00551821e-01  6.99105635e-02
 -5.40201180e-02 -5.47180772e-02  5.54274879e-02 -7.98576027e-02
 -3.15430239e-02  2.96171615e-03  5.40120453e-02 -6.56384602e-02
  2.35482659e-02 -2.89547518e-02 -3.36312652e-02  7.24337548e-02
  4.84489724e-02 -1.01506203e-01 -4.81432490e-02  5.24240509e-02
 -8.47660974e-02  7.56282806e-02 -5.37449047e-02 -5.28249964e-02
  1.27571383e-02  3.98849174e-02  5.55843040e-02  2.37043551e-03
 -2.37021465e-02 -9.04918555e-03  2.11805608e-02  4.07567946e-03
  1.31382467e-02 -4.35613170e-02 -5.45487553e-02  6.44105971e-02
 -5.15297009e-03 -6.67155609e-02 -6.05441183e-02  1.66938417e-02
  1.19960029e-02  2.28220224e-02  4.58070152e-02 -2.66443053e-03
 -1.42432928e-01  8.06166902e-02 -7.84601644e-03  2.59452742e-02
  4.13605161e-02 -1.42608330e-01  2.09845020e-03 -5.53422607e-02
 -4.79638539e-02  2.86393370e-02  2.86876857e-02  6.24625273e-02
  4.39161509e-02 -7.45086446e-02  1.84279140e-02  8.18606815e-04
 -4.02382948e-02 -1.90200820e-03 -7.39255873e-03 -5.81137976e-03
  1.11060059e-02  3.51631008e-02  1.02400310e-01 -8.98941308e-02
 -8.75756368e-02  3.27932946e-02  4.39318083e-02  1.09419718e-01
 -8.45041797e-02  1.23573234e-02 -6.68220222e-02 -1.28300264e-01
 -1.04590850e-02 -6.97289109e-02  7.00446824e-03  4.20677997e-02
  2.61146855e-03 -3.55462506e-02 -4.23680991e-02  5.32672666e-02
  3.22965309e-02  8.11007395e-02 -6.28314242e-02  6.25519082e-02
 -7.50586018e-02 -8.89876578e-03 -5.07985568e-03 -4.65942966e-03
 -4.50436063e-02  5.73767461e-02  3.90115492e-02  8.46403465e-02
 -4.34970930e-02  6.04368001e-02 -4.73936759e-02  7.64899924e-02
 -3.85723598e-02 -3.42178456e-02 -3.93115096e-02 -5.03381230e-02
 -3.13668959e-02  6.37829527e-02 -4.60005626e-02 -9.00736451e-03
  3.75464931e-02 -1.07828178e-01  2.52788402e-02  2.13572104e-02
  4.05362956e-02 -5.45356013e-02  1.97893940e-02  2.54274602e-03
  7.43821934e-02  2.72988603e-02  1.19944327e-01  2.77905632e-03
 -8.43047351e-02  1.01754945e-02 -3.39734019e-03  1.87215710e-32
 -2.64157318e-02  1.54210231e-03 -4.34608795e-02 -2.34583784e-02
  4.95929830e-03  4.48752241e-03  2.98940297e-03  1.51387826e-02
  3.91528085e-02 -3.42342816e-02  5.79464771e-02  3.31560746e-02
 -4.44539227e-02  1.05445897e-02  6.10895939e-02 -2.27472987e-02
 -3.75770353e-04 -4.34849858e-02  1.10416338e-02 -6.02677502e-02
  1.59362480e-02  1.06210858e-02 -1.44851860e-02 -6.10634312e-03
 -7.88090974e-02  7.44704753e-02  1.88805740e-02 -2.12335289e-02
 -2.24998370e-02  5.77999130e-02  6.36881143e-02 -4.38250601e-02
 -9.89599712e-03 -9.31270719e-02  9.64100182e-04  1.28531829e-02
 -1.68574862e-02 -6.46268129e-02  1.07702445e-02 -9.31771174e-02
 -2.14554789e-03 -1.70485284e-02  4.26549604e-03  1.29286695e-04
  4.12031785e-02  9.46085081e-02  2.33232118e-02  7.91071653e-02
  9.87163633e-02 -3.59171703e-02 -1.15219103e-02  5.25498716e-03
  2.34035682e-02 -4.85924929e-02  1.88428648e-02  4.44316771e-03
 -6.47879317e-02 -1.42213628e-02 -5.05934656e-02 -1.09803908e-01
  5.36137857e-02  4.32936512e-02 -8.44120979e-02  5.68258911e-02
 -6.81295544e-02  2.55604815e-02  1.53591542e-03 -3.07005811e-02
  4.88302708e-02 -3.84703875e-02  2.06820387e-02  4.34997603e-02
  1.83329284e-02 -6.79247603e-02  3.24262269e-02  8.42832550e-02
  3.34079075e-03  5.07438183e-02 -1.17764451e-01  6.79152757e-02
  2.53220461e-03  7.58340582e-03 -3.00623588e-02 -1.04203925e-01
 -1.46823367e-02 -1.03402827e-02  3.26647125e-02 -3.43436212e-03
 -1.54381767e-02  3.38243432e-02  5.77210411e-02 -7.18451068e-02
  1.02965208e-02  7.56786913e-02 -9.52460691e-02 -1.87042868e-32
  1.37358280e-02 -3.76857668e-02 -3.23811807e-02  6.73501790e-02
  1.32414356e-01  3.98963615e-02 -3.29353772e-02  1.18110469e-02
 -7.53345713e-02 -2.03503240e-02 -4.07959409e-02  1.44843776e-02
  1.21976361e-02  4.37397324e-02 -5.57359420e-02 -2.75436230e-03
 -6.99018454e-03  6.74777925e-02  5.81919625e-02 -5.70903309e-02
  3.54497433e-02  2.84096375e-02 -3.09161413e-02  4.95779738e-02
 -8.70156102e-03  2.02642381e-02  2.11355090e-03 -1.10844653e-02
 -6.33261427e-02 -4.67404909e-03 -1.74016040e-02 -6.66196272e-03
 -2.01392770e-02 -2.61259582e-02  3.26267481e-02 -9.66918003e-03
  5.53771900e-03 -2.73390748e-02 -3.58050317e-02 -6.78413585e-02
 -2.92891655e-02 -3.58463824e-02 -5.70510514e-02 -2.46643201e-02
  1.58061851e-02  9.50098038e-03 -7.11052269e-02 -4.78784032e-02
  4.03309613e-02 -2.95447037e-02  9.64031462e-03  3.00326268e-03
 -4.55864938e-03 -6.75131977e-02  2.19920110e-02  1.08435499e-02
  6.96381256e-02 -7.34552369e-02  2.71007735e-02  4.00574878e-02
  5.33129498e-02  4.80900593e-02 -6.22780174e-02  1.56217171e-02
  4.33244035e-02 -9.18934494e-02  1.14146173e-02  4.89884913e-02
 -5.95254414e-02 -6.91281538e-03  3.94476391e-02  3.09876595e-02
  4.95100394e-03 -8.08795914e-02 -3.55792940e-02  8.63903109e-03
  1.16748810e-01  6.14038631e-02 -3.79878208e-02 -5.21245301e-02
 -1.26509383e-01  4.17328104e-02 -5.47529534e-02  1.77208195e-03
 -5.53510077e-02  5.80234602e-02 -4.42756899e-02  1.14478953e-02
 -5.17951474e-02  7.88711607e-02 -1.75513129e-03  9.88099203e-02
  3.64432186e-02  7.64959604e-02  1.86179369e-03 -7.90613299e-08
  2.53898855e-02  6.43156171e-02 -2.77364603e-03  2.34424253e-03
 -1.76728368e-02 -8.44972283e-02 -5.57254590e-02 -1.31049240e-02
 -2.60065943e-02  2.08316762e-02  2.30393670e-02 -1.99632719e-02
 -1.03865322e-02  2.35128310e-02 -3.61479633e-02 -1.01093270e-01
  1.21239191e-02  1.58129055e-02 -5.40316366e-02 -2.12837607e-02
  1.14270881e-01 -3.52029800e-02  3.36895883e-02 -1.41536385e-01
 -8.58557224e-02 -3.75930332e-02 -2.79220548e-02  2.00950280e-02
 -1.36117097e-02  6.25429722e-03 -8.25187713e-02  2.88414266e-02
  6.93830848e-02 -3.19303237e-02 -5.98865189e-02 -4.99360152e-02
 -8.49038213e-02  7.13530229e-03 -1.07504940e-02  1.57489330e-02
  3.70669290e-02 -3.74229550e-02  1.67806987e-02  3.28388624e-02
  6.53642714e-02  5.33587001e-02 -2.81063486e-02 -1.73506178e-02
 -2.21823640e-02  6.00399449e-02 -8.14769119e-02  6.81636808e-03
  2.04104334e-02  5.89501746e-02 -1.75280049e-02  2.13213190e-02
 -1.46599300e-03  4.58459072e-02  5.89134246e-02 -6.50546253e-02
  5.04324809e-02  1.36345169e-02 -1.03277013e-01  5.77358082e-02]</t>
        </is>
      </c>
    </row>
    <row r="2138">
      <c r="A2138" s="1" t="n">
        <v>2136</v>
      </c>
      <c r="B2138" t="n">
        <v>148</v>
      </c>
      <c r="C2138" t="inlineStr">
        <is>
          <t>Abend Retreat München I After Work Special</t>
        </is>
      </c>
      <c r="D2138" t="inlineStr">
        <is>
          <t>Thursday, February 20</t>
        </is>
      </c>
      <c r="E2138" t="inlineStr">
        <is>
          <t>München</t>
        </is>
      </c>
      <c r="F2138" t="inlineStr">
        <is>
          <t>Stahlgruberring 32 81829 München, Show map</t>
        </is>
      </c>
      <c r="G2138" t="inlineStr">
        <is>
          <t>health</t>
        </is>
      </c>
      <c r="H2138" t="inlineStr">
        <is>
          <t>Donation</t>
        </is>
      </c>
      <c r="I2138" t="inlineStr">
        <is>
          <t>https://www.eventbrite.de/e/abend-retreat-munchen-i-after-work-special-tickets-1195750655399?aff=ebdssbdestsearch</t>
        </is>
      </c>
      <c r="J2138" t="inlineStr">
        <is>
          <t>After-Work Retreat für Frauen: Yin Yoga, Meditation &amp; Ernährungsberatung
20. Februar 2025 | 19:00 - 21:00 Uhr | Mindmove München
Ein Abend, der ganz dir gehört.
Lass den Alltag hinter dir und schenke dir selbst diese besondere Auszeit – voller Ruhe, Inspiration und neuer Energie. In der warmen und entspannten Atmosphäre des Mindmove Studios erwartet dich ein Abend, der dich ganzheitlich stärkt und verwöhnt.
Was dich erwartet:
✨ Yin Yoga: Sanfte und wohltuende Bewegungen, die Verspannungen lösen und deinem Körper die Entspannung schenken, die er verdient.
✨ Meditation: Geführte Übungen, die dich in deine innere Ruhe führen und dir helfen, wieder bei dir selbst anzukommen.
✨ Ernährungsberatung: Wertvolle Impulse und praktische Tipps, wie du dich auf allen Ebenen nähren und stärken kannst – für mehr Wohlbefinden im Alltag.
Säure-Basen-haushalt, Kohlehydrate, Proteine &amp; Fette, Zuckerarten und deren Wirkung
Vitamine &amp; Nahrungsergänzungen für Frauen + Tipps und Tricks für Deinen nächsten Einkauf
Antworten auf deine Fragen
Dieser Abend ist mehr als nur ein Retreat – es ist eine Einladung, loszulassen, aufzutanken, zu lernen und in Gemeinschaft mit anderen Frauen Kraft und Gelassenheit zu finden.
Details:
📅 Datum: Donnerstag, 20. Februar 2025
⏰ Uhrzeit: 19:00 - 21:00 Uhr
📍 Ort: Mindmove München
Dieser Abend ist für dich, wenn...
du dir nach einem langen Arbeitstag etwas Gutes tun möchtest,
du auf der Suche nach Entspannung und neuer Inspiration bist,
und bereit bist, dich selbst an die erste Stelle zu setzen.
Hinweise:
Bitte bringe bequeme Kleidung mit.
Yogamatten, Kissen und Decken sind vor Ort.
Die Plätze sind begrenzt – melde dich frühzeitig an, um dabei zu sein!
Gönn dir diesen Abend voller Entspannung, Wohlfühlmomenten und neuer Energie. Wir freuen uns, dich dabei zu begleiten! 🌹</t>
        </is>
      </c>
      <c r="K2138" t="inlineStr">
        <is>
          <t>Romana Maier</t>
        </is>
      </c>
      <c r="L2138" t="inlineStr">
        <is>
          <t>Refund Policy
Refunds up to 7 days before event</t>
        </is>
      </c>
      <c r="M2138" t="inlineStr">
        <is>
          <t>Event lasts 2 hours</t>
        </is>
      </c>
      <c r="N2138" t="inlineStr">
        <is>
          <t>Germany Events, Bayern Events, Things to do in Munich, Munich Retreats, Munich Health Retreats, #yoga, #retreat, #entspannen, #ernährung, #munich, #abend, #meditation_retreat, #after_work, #special_event</t>
        </is>
      </c>
      <c r="O2138" t="inlineStr">
        <is>
          <t xml:space="preserve">
    The event titled "Abend Retreat München I After Work Special" is scheduled to take place on Thursday, February 20 at München, 
    specifically at Stahlgruberring 32 81829 München, Show map. This event falls under the "health" category. 
    Description: After-Work Retreat für Frauen: Yin Yoga, Meditation &amp; Ernährungsberatung
20. Februar 2025 | 19:00 - 21:00 Uhr | Mindmove München
Ein Abend, der ganz dir gehört.
Lass den Alltag hinter dir und schenke dir selbst diese besondere Auszeit – voller Ruhe, Inspiration und neuer Energie. In der warmen und entspannten Atmosphäre des Mindmove Studios erwartet dich ein Abend, der dich ganzheitlich stärkt und verwöhnt.
Was dich erwartet:
✨ Yin Yoga: Sanfte und wohltuende Bewegungen, die Verspannungen lösen und deinem Körper die Entspannung schenken, die er verdient.
✨ Meditation: Geführte Übungen, die dich in deine innere Ruhe führen und dir helfen, wieder bei dir selbst anzukommen.
✨ Ernährungsberatung: Wertvolle Impulse und praktische Tipps, wie du dich auf allen Ebenen nähren und stärken kannst – für mehr Wohlbefinden im Alltag.
Säure-Basen-haushalt, Kohlehydrate, Proteine &amp; Fette, Zuckerarten und deren Wirkung
Vitamine &amp; Nahrungsergänzungen für Frauen + Tipps und Tricks für Deinen nächsten Einkauf
Antworten auf deine Fragen
Dieser Abend ist mehr als nur ein Retreat – es ist eine Einladung, loszulassen, aufzutanken, zu lernen und in Gemeinschaft mit anderen Frauen Kraft und Gelassenheit zu finden.
Details:
📅 Datum: Donnerstag, 20. Februar 2025
⏰ Uhrzeit: 19:00 - 21:00 Uhr
📍 Ort: Mindmove München
Dieser Abend ist für dich, wenn...
du dir nach einem langen Arbeitstag etwas Gutes tun möchtest,
du auf der Suche nach Entspannung und neuer Inspiration bist,
und bereit bist, dich selbst an die erste Stelle zu setzen.
Hinweise:
Bitte bringe bequeme Kleidung mit.
Yogamatten, Kissen und Decken sind vor Ort.
Die Plätze sind begrenzt – melde dich frühzeitig an, um dabei zu sein!
Gönn dir diesen Abend voller Entspannung, Wohlfühlmomenten und neuer Energie. Wir freuen uns, dich dabei zu begleiten! 🌹
    It is organized by Romana Maier and will last for Event lasts 2 hours. 
    Key topics and themes include: Germany Events, Bayern Events, Things to do in Munich, Munich Retreats, Munich Health Retreats, #yoga, #retreat, #entspannen, #ernährung, #munich, #abend, #meditation_retreat, #after_work, #special_event.
    </t>
        </is>
      </c>
      <c r="P2138" t="inlineStr">
        <is>
          <t>[ 5.04071228e-02  2.88136788e-02  1.92784832e-03  2.87879631e-02
  7.72879049e-02  7.87802637e-02 -8.28507473e-04 -3.91516164e-02
  5.64420149e-02 -4.04849611e-02 -3.41040810e-04 -2.95751039e-02
 -5.24945371e-02  1.96610298e-02  3.84121612e-02  3.40791456e-02
  1.93984527e-02 -3.90672013e-02 -5.95406517e-02  7.25504756e-02
 -3.06226201e-02 -6.05253913e-02 -2.69525051e-02  8.37128758e-02
 -3.34481895e-02  1.96102839e-02 -4.31725346e-02 -5.02704233e-02
  3.83580886e-02  5.20842783e-02  8.16625059e-02  1.60129666e-02
 -6.31433427e-02  5.71026979e-03  5.21203578e-02  5.91221526e-02
  3.20414901e-02 -1.75483134e-02 -7.43026733e-02  5.07473759e-02
 -7.59328753e-02  4.40941975e-02 -3.87957469e-02 -1.91935040e-02
  2.66976524e-02 -1.57336723e-02  8.53822473e-03 -7.51256570e-02
 -1.19750788e-02  4.34798747e-02  5.04549704e-02 -5.70341684e-02
  6.42510802e-02 -4.47048321e-02 -2.62996461e-03  2.71869805e-02
 -2.52832305e-02 -6.81052804e-02 -5.83962090e-02  1.12557463e-01
  5.75692169e-02 -6.61161393e-02 -2.14164853e-02 -2.04254016e-02
 -7.18653249e-03  1.09040290e-02 -1.92979918e-04 -6.22200640e-03
  1.35165900e-02 -6.35059997e-02 -2.82202624e-02 -1.45892307e-01
 -1.01178549e-02 -3.20748389e-02  3.24581563e-03  1.49345370e-02
 -2.80514322e-02  6.52470300e-03 -1.49939209e-03 -1.64457530e-01
  5.04279472e-02 -4.13227081e-03  6.45830706e-02  3.74297351e-02
  2.27786042e-02 -1.67125855e-02 -9.55204759e-03  2.65258960e-02
  9.41909626e-02  6.62418455e-02 -5.44572696e-02  5.36373165e-03
 -1.51232943e-01  5.04077831e-03  9.77374762e-02  9.34129581e-03
 -6.49591908e-02  1.05118096e-01  7.29358271e-02  2.95518208e-02
  5.11717387e-02  8.02400336e-02 -3.18060331e-02 -1.08966790e-03
 -4.98281568e-02 -6.29986674e-02  7.44327828e-02 -4.04708274e-02
 -4.78485860e-02  6.20877545e-04 -8.98560509e-03  3.12668867e-02
  7.71042630e-02 -5.88256009e-02 -2.73300596e-02  4.71402667e-02
  4.06216085e-02  1.90965261e-03 -3.30644809e-02  2.62446906e-02
  8.75030160e-02  1.09875929e-02  1.05191231e-01 -1.98771860e-02
 -3.56057771e-02 -1.35746198e-02  1.40653383e-02  1.22442548e-32
  3.71923223e-02 -1.15514502e-01  8.03902373e-03  3.17076035e-02
  1.59738779e-01 -3.43573391e-02 -6.49977475e-02 -3.29923183e-02
  2.68856566e-02  5.82012720e-03 -2.34189238e-02 -6.83483481e-02
  3.97452526e-02 -1.00048192e-01 -3.02727818e-02 -3.61862816e-02
  4.14908566e-02 -6.71055540e-03 -6.81545809e-02 -7.83820897e-02
 -6.46049296e-03 -6.11504866e-03 -6.82997853e-02  1.34829553e-02
 -2.38920562e-02  7.58140609e-02  5.60701936e-02  3.54891792e-02
 -2.95288744e-03  1.10142538e-02 -2.81267092e-02 -2.29271688e-02
 -6.35349602e-02 -3.72659154e-02  2.44437419e-02  1.40639953e-02
  1.97459068e-02  1.78258121e-02  4.32895236e-02 -6.08301498e-02
  5.50012216e-02  4.12568189e-02 -2.55301893e-02 -5.38697792e-03
  4.01779339e-02  1.20306788e-02  2.50224527e-02  8.81607272e-03
  1.69394806e-01 -2.73769218e-02 -6.19554780e-02 -7.30523141e-03
 -1.60656441e-02 -5.24711758e-02 -5.91998827e-03  6.37133271e-02
 -1.85315236e-02  1.37904240e-02  3.43714817e-03  3.33859660e-02
 -1.66631509e-02  3.09290122e-02 -6.54075816e-02 -4.76176813e-02
 -4.14161049e-02 -5.57411574e-02 -4.10893112e-02 -3.13176066e-02
 -1.31648779e-02 -7.97395408e-03 -1.98584534e-02  7.75411054e-02
  7.23134354e-02 -8.62999912e-03  2.41702283e-03  4.54762056e-02
 -5.30235469e-02  9.01726782e-02 -7.73774683e-02  1.92415994e-02
 -3.75101380e-02 -3.98981938e-04 -2.10081153e-02  9.35517699e-02
 -7.39737321e-03 -1.06396535e-02 -6.74565928e-03  3.95425828e-03
 -1.17333382e-01  1.11563643e-03 -7.72396196e-03  2.90293284e-02
  8.20923746e-02 -7.58349476e-03 -8.23192373e-02 -1.28941445e-32
  3.45023908e-02  2.46749632e-02 -5.34046106e-02 -5.34241460e-02
  5.77567816e-02  5.32883890e-02 -9.38234199e-03  2.23822184e-02
 -5.71578182e-02  6.02657571e-02  2.14473102e-02  2.69303396e-02
 -1.64111960e-03 -7.66186789e-03 -5.25478087e-02  4.37294804e-02
  4.17271368e-02  1.87917482e-02 -7.67172724e-02  1.60144009e-02
  6.77130595e-02  7.04608411e-02  6.51402399e-03 -3.60530317e-02
 -1.55674308e-04  1.08655460e-01  7.13278502e-02  7.37951174e-02
 -1.29702054e-02 -5.12892827e-02 -1.96923055e-02  4.79210261e-03
 -4.83131446e-02 -6.50880625e-03 -7.10627250e-03  3.01860087e-02
 -3.89599539e-02 -6.14003651e-02 -1.49979964e-01  3.24208289e-03
  6.60069613e-03  2.59390716e-02 -5.18252663e-02  4.30860892e-02
  5.20229265e-02  4.50100787e-02 -1.35913700e-01 -6.83043003e-02
 -2.19351612e-02 -9.26334336e-02  5.99908223e-03 -8.39243308e-02
 -6.66700006e-02 -1.72549449e-02  8.81636292e-02 -2.33321507e-02
 -5.09922840e-02 -1.06326945e-01 -1.09468319e-01  4.10219133e-02
  9.56539158e-03  4.93828543e-02  1.16999857e-02 -3.82257588e-02
 -1.10148471e-02 -3.48639814e-03 -5.24241626e-02  4.85042557e-02
  2.26011779e-03  6.40536845e-02  2.18964880e-03  5.00696898e-02
 -9.02240276e-02  2.58053504e-02 -5.96333928e-02  1.89005136e-02
  1.05556265e-01 -4.28363308e-02 -1.04058646e-02  1.67638082e-02
 -9.85566154e-02 -1.87475532e-02 -5.39282858e-02 -1.54965315e-02
  1.78447983e-03  2.40270384e-02  1.32966146e-04 -8.27008300e-03
 -7.83062913e-03  2.74066962e-02  4.48720157e-03  1.89108457e-02
  7.34032597e-03  4.69807088e-02  3.52936573e-02 -6.62348540e-08
 -1.22373998e-02 -1.59464367e-02 -4.00193259e-02 -3.31382379e-02
 -5.11234440e-02 -1.84538454e-01 -1.58601701e-02 -3.06353290e-02
 -4.80386652e-02  8.47279653e-02 -5.32672089e-03 -4.58725393e-02
  4.37861010e-02  6.29055053e-02 -4.62448895e-02 -3.99064235e-02
  1.02296630e-02 -1.85159333e-02 -3.75008807e-02 -5.33404201e-02
  2.81781852e-02 -4.05957699e-02  2.69530397e-02 -3.92653458e-02
  5.56815825e-02 -1.44638177e-02 -5.88215478e-02  4.19569016e-02
 -7.15365214e-03 -1.20147234e-02 -8.65312386e-03  4.53789495e-02
 -2.71986797e-02 -5.31525537e-03 -8.91814753e-02 -2.26645973e-02
 -9.90830548e-03 -2.06336454e-02  7.04917032e-03  3.15229781e-02
  6.99760905e-03 -6.65233284e-02  8.34887009e-03  3.54860798e-02
  2.39644870e-02 -6.69442564e-02  6.63400162e-03  1.96581520e-02
  2.88646966e-02 -1.39021939e-02  3.60913249e-03 -1.10767242e-02
  3.11469790e-02  1.04324713e-01 -1.90600343e-02  2.88638677e-02
 -6.04616478e-02  2.59482744e-03  4.64117676e-02 -1.92950387e-02
  6.13216422e-02  5.23400959e-03 -1.51350215e-01  8.64395034e-03]</t>
        </is>
      </c>
    </row>
    <row r="2139">
      <c r="A2139" s="1" t="n">
        <v>2137</v>
      </c>
      <c r="B2139" t="n">
        <v>149</v>
      </c>
      <c r="C2139" t="inlineStr">
        <is>
          <t>Let’s talk about … verbindende Kommunikation</t>
        </is>
      </c>
      <c r="D2139" t="inlineStr">
        <is>
          <t>Tuesday, March 11</t>
        </is>
      </c>
      <c r="E2139" t="inlineStr">
        <is>
          <t>Münchner Frauenforum</t>
        </is>
      </c>
      <c r="F2139" t="inlineStr">
        <is>
          <t>Rumfordstraße 25 80469 München, Show map</t>
        </is>
      </c>
      <c r="G2139" t="inlineStr">
        <is>
          <t>community</t>
        </is>
      </c>
      <c r="H2139" t="inlineStr">
        <is>
          <t>Kostenlos</t>
        </is>
      </c>
      <c r="I2139" t="inlineStr">
        <is>
          <t>https://www.eventbrite.de/e/lets-talk-about-verbindende-kommunikation-tickets-1227625935219?aff=ebdssbdestsearch</t>
        </is>
      </c>
      <c r="J2139" t="inlineStr">
        <is>
          <t>Let’s talk about … verbindende Kommunikation
mit Daniela Wagner, Achtsamkeitstrainerin
Kommunikation ist der Schlüssel zu echten zwischenmenschlichen Verbindungen. Doch allzu oft bleiben unsere Gespräche an der Oberfläche – wir tauschen Worte aus, ohne wirklich in einen tiefgründigen Austausch zu gehen.
In diesem interaktiven Workshop erkunden wir, wie wir aufrichtige und bedeutungsvolle Gespräche führen können. Wir beschäftigen uns mit den Grundlagen verbindender Kommunikation: aktivem Zuhören, gezielten Fragestellungen und der Kraft der eigenen Verletzlichkeit.
Durch praxisnahe Übungen und inspirierende Impulse bekommst du Werkzeuge an die Hand, mit denen du eine tiefere Verbindung zu deinen Mitmenschen aufbauen kannst. Denn am Ende sehnen wir uns doch alle nach mehr Nähe, Gemeinschaft und echtem Austausch.
Daniela Wagner
… ist nicht nur Projektleiterin von "Frauen* netzwerken" im münchner frauenforum, sondern auch Achtsamkeitstrainerin und Naturcoach. Achtsamkeit ist auch im Kommunikationsbereich ein wichtiger Faktor, denn durch achtsames und aktives Zuhören und eine bewusste Wortwahl, etc. können wir in einere tiefere Gesprächsebene einsteigen.
–––
Dienstag, 11.03.2025 | 18.30 – 20.30 Uhr
Kostenbeitrag: € 10,–
Info: 089 29 39 68, info@muenchner-frauenforum.de
–––
Die Veranstaltung ist Teil des Projekts "Frauen* netzwerken". Das Projekt, wurde vom münchner frauenforum, kurz mff, initiiert, um Frauen* miteinander zu verbinden. Frauen* profitieren hier von den Stärken, Expertisen und Ideen der anderen und insipieren sich gegenseitig. In unserem Netzwerk treten Frauen* gemeinsam stärker auf.
Das Modellprojekt wird vom Bayerischen Staatsministerium für Familie, Arbeit und Soziales gefördert.</t>
        </is>
      </c>
      <c r="K2139" t="inlineStr">
        <is>
          <t>münchner frauenforum</t>
        </is>
      </c>
      <c r="L2139" t="inlineStr">
        <is>
          <t>Refund Policy
Refunds up to 1 day before event</t>
        </is>
      </c>
      <c r="M2139" t="inlineStr">
        <is>
          <t>Event lasts 2 hours</t>
        </is>
      </c>
      <c r="N2139" t="inlineStr">
        <is>
          <t>Germany Events, Bayern Events, Things to do in Munich, Munich Seminars, Munich Community Seminars, #frauen, #frauennetzwerk, #mff, #netzwerkmünchen, #münchnerfrauenforum</t>
        </is>
      </c>
      <c r="O2139" t="inlineStr">
        <is>
          <t xml:space="preserve">
    The event titled "Let’s talk about … verbindende Kommunikation" is scheduled to take place on Tuesday, March 11 at Münchner Frauenforum, 
    specifically at Rumfordstraße 25 80469 München, Show map. This event falls under the "community" category. 
    Description: Let’s talk about … verbindende Kommunikation
mit Daniela Wagner, Achtsamkeitstrainerin
Kommunikation ist der Schlüssel zu echten zwischenmenschlichen Verbindungen. Doch allzu oft bleiben unsere Gespräche an der Oberfläche – wir tauschen Worte aus, ohne wirklich in einen tiefgründigen Austausch zu gehen.
In diesem interaktiven Workshop erkunden wir, wie wir aufrichtige und bedeutungsvolle Gespräche führen können. Wir beschäftigen uns mit den Grundlagen verbindender Kommunikation: aktivem Zuhören, gezielten Fragestellungen und der Kraft der eigenen Verletzlichkeit.
Durch praxisnahe Übungen und inspirierende Impulse bekommst du Werkzeuge an die Hand, mit denen du eine tiefere Verbindung zu deinen Mitmenschen aufbauen kannst. Denn am Ende sehnen wir uns doch alle nach mehr Nähe, Gemeinschaft und echtem Austausch.
Daniela Wagner
… ist nicht nur Projektleiterin von "Frauen* netzwerken" im münchner frauenforum, sondern auch Achtsamkeitstrainerin und Naturcoach. Achtsamkeit ist auch im Kommunikationsbereich ein wichtiger Faktor, denn durch achtsames und aktives Zuhören und eine bewusste Wortwahl, etc. können wir in einere tiefere Gesprächsebene einsteigen.
–––
Dienstag, 11.03.2025 | 18.30 – 20.30 Uhr
Kostenbeitrag: € 10,–
Info: 089 29 39 68, info@muenchner-frauenforum.de
–––
Die Veranstaltung ist Teil des Projekts "Frauen* netzwerken". Das Projekt, wurde vom münchner frauenforum, kurz mff, initiiert, um Frauen* miteinander zu verbinden. Frauen* profitieren hier von den Stärken, Expertisen und Ideen der anderen und insipieren sich gegenseitig. In unserem Netzwerk treten Frauen* gemeinsam stärker auf.
Das Modellprojekt wird vom Bayerischen Staatsministerium für Familie, Arbeit und Soziales gefördert.
    It is organized by münchner frauenforum and will last for Event lasts 2 hours. 
    Key topics and themes include: Germany Events, Bayern Events, Things to do in Munich, Munich Seminars, Munich Community Seminars, #frauen, #frauennetzwerk, #mff, #netzwerkmünchen, #münchnerfrauenforum.
    </t>
        </is>
      </c>
      <c r="P2139" t="inlineStr">
        <is>
          <t>[ 2.95820329e-02  1.35312974e-02 -5.10049500e-02  2.93753780e-02
 -3.51793692e-02 -7.57578993e-03  9.89225693e-03 -7.80585557e-02
 -5.19027784e-02 -2.03131768e-03  4.57009450e-02 -6.38573617e-02
 -5.67028560e-02  1.27066001e-02  8.14253092e-02 -4.26138118e-02
  3.52586173e-02 -1.26526253e-02 -1.00206569e-01  1.43857852e-01
  1.14402220e-01 -8.15953612e-02  1.85637102e-02  6.99169040e-02
  6.45447010e-03 -3.49193476e-02 -2.29150504e-02 -3.20873596e-02
 -1.29731577e-02  3.05690430e-02 -4.54840399e-02  2.23787036e-02
  1.90276522e-02  1.54663455e-02  6.52767718e-02 -4.01646569e-02
  1.03581131e-01 -4.44284566e-02  3.35939787e-02  5.32267764e-02
 -8.78470019e-02 -2.14700326e-02 -6.44719526e-02  3.98331955e-02
 -4.18664441e-02 -3.84409688e-02 -1.68366153e-02  2.64527854e-02
 -1.45317391e-01  6.05364144e-02  9.31149349e-03 -3.59864230e-03
  8.48149732e-02 -8.91505182e-02  1.14381993e-02 -3.93804573e-02
 -5.96569106e-02 -4.97278534e-02  1.70887522e-02 -1.28977923e-02
  5.70268258e-02 -1.29720509e-01 -3.82252241e-04  9.73996744e-02
 -5.19749001e-02 -1.06365755e-02  9.62192100e-03  1.83273125e-02
  3.64913084e-02 -8.04998502e-02  5.95869608e-02 -8.64762887e-02
  6.51343446e-03  2.38684136e-02  8.17770585e-02  8.54681805e-02
  5.11946976e-02  4.62506004e-02 -2.17061285e-02 -6.14467710e-02
  8.45626146e-02 -5.13212271e-02 -3.15158963e-02  4.32616584e-02
  3.87830622e-02 -5.59096672e-02 -5.30452728e-02 -6.11982541e-03
 -7.87325650e-02  3.01491879e-02 -1.18783787e-01  6.60897186e-03
  2.71820538e-02 -9.60682705e-02  4.84021381e-02  7.67976465e-03
 -8.94404948e-02  3.10621969e-03  8.68667737e-02  3.98410521e-02
 -1.00198528e-02 -2.09327471e-02  1.05421394e-02 -3.46638449e-02
 -7.87328407e-02 -8.29957500e-02 -4.97074276e-02 -2.82315798e-02
 -8.81963503e-03  5.37064597e-02 -5.99008910e-02 -2.66675595e-02
  1.98416151e-02 -3.87515128e-02  1.28731485e-02  3.28359976e-02
  1.52038962e-01 -1.64826866e-02  7.38487095e-02 -8.93955678e-03
  5.96257634e-02 -7.73620047e-03  1.22973416e-02 -4.09493688e-03
  5.49049824e-02  5.47653884e-02  1.09306686e-02  1.35108955e-32
  4.08908539e-02 -3.34268212e-02 -6.82179108e-02 -2.27470659e-02
  1.44526109e-01  4.82825749e-03 -4.54577729e-02 -1.87493954e-02
 -9.28087439e-03  6.85095275e-03 -4.33800882e-03  4.18376811e-02
  5.81442658e-03 -1.13012925e-01 -2.59964936e-03  3.70144434e-02
 -1.67103820e-02 -1.78045314e-02 -6.08999655e-02 -5.76292910e-02
  6.00801334e-02  4.74420264e-02  3.01013701e-02  4.07700576e-02
 -5.23912460e-02  5.98096363e-02 -1.33593818e-02 -7.73713514e-02
  3.82280722e-02  4.08749320e-02  3.23682316e-02 -4.56356443e-02
  2.88473684e-02 -4.49896269e-02 -2.69077830e-02 -1.74678285e-02
  6.52387068e-02 -3.41476463e-02  3.80829200e-02 -6.69995397e-02
 -5.85188754e-02 -4.51542027e-02 -8.00931230e-02 -4.20175083e-02
  1.09895907e-01  4.63279895e-02 -1.93339377e-03  2.34083571e-02
  1.29844457e-01 -2.80280560e-02  1.90842953e-02 -6.54204097e-03
  1.50294916e-03  7.24714994e-02  5.59871383e-02  3.75334136e-02
 -4.39561298e-03 -4.74860035e-02 -6.89472770e-03 -7.17888549e-02
 -7.12685706e-03  6.83333725e-02  6.13656687e-03 -6.92824423e-02
  9.63297114e-03  4.92682960e-03 -3.65547612e-02  1.65157337e-02
  4.47487980e-02 -1.09820180e-02  3.42501351e-03 -9.00155120e-03
 -5.32488264e-02  3.93507257e-02 -2.88952924e-02  4.50722426e-02
  3.29319015e-02  2.15454120e-02 -3.28322910e-02  9.97624695e-02
 -3.24447453e-02 -1.67853758e-02 -1.17383804e-02  2.93370560e-02
 -7.36234710e-04 -5.56021631e-02 -6.70110285e-02  1.70711195e-03
  2.79340260e-02 -3.72165069e-02  3.05708293e-02  2.14124899e-02
  1.62342582e-02  1.06457323e-02 -6.92240670e-02 -1.68333201e-32
  1.95222944e-02  1.75067764e-02 -4.02859785e-02  6.44145310e-02
  9.49668232e-03 -2.69265343e-02 -9.26565081e-02  1.74741261e-02
 -3.58531177e-02 -1.08599570e-03 -4.19704504e-02 -7.08177537e-02
 -3.07478905e-02  1.05739906e-02 -3.25138215e-03  4.44752872e-02
  4.36522663e-02  6.24574646e-02 -6.03524921e-03  6.91793300e-03
  2.89233960e-02 -1.05702700e-02 -3.83258536e-02  6.83976850e-03
  1.12609137e-02 -1.28576569e-02  7.11376965e-02 -3.18766050e-02
 -9.08695906e-02 -3.51681337e-02 -6.97251335e-02  5.27748838e-02
 -3.98832001e-02 -2.88273897e-02  5.89556843e-02  1.79483499e-02
  2.67749168e-02 -3.35332863e-02 -7.40867481e-02 -1.10612437e-02
 -1.85973402e-02 -4.42559160e-02 -7.45565221e-02  3.40784788e-02
  4.85267527e-02 -2.52999961e-02 -5.60031421e-02 -7.92784765e-02
  1.53749054e-02 -2.96951849e-02  2.86531914e-02  2.67996155e-02
  1.50611820e-02  1.68657117e-02 -1.53549993e-02  7.17403740e-02
 -7.61692459e-03 -7.61667415e-02 -7.35818073e-02  4.62827832e-02
  2.67484877e-02  1.10938540e-02 -1.09568343e-01 -7.11553497e-03
  1.03997484e-01 -5.74209243e-02 -1.10917562e-03  1.19216843e-02
 -4.38765303e-04  4.02755067e-02 -2.48092227e-02  2.57802266e-03
 -3.14339064e-02 -2.06900183e-02 -2.17105565e-03  9.74168628e-02
  9.98713262e-03 -1.61329638e-02 -1.71723273e-02  4.40398529e-02
 -7.14538023e-02  2.31605303e-02 -4.24295552e-02  3.14901210e-02
  5.62866889e-02  6.64408654e-02 -1.62207671e-02  5.92805259e-02
 -2.05456633e-02  2.07648650e-02 -2.98024993e-02  1.69024020e-02
  2.40597110e-02 -5.14686061e-03  6.52296760e-04 -7.39089998e-08
  5.54608442e-02  1.92835052e-02 -8.18035230e-02 -4.87145893e-02
  5.27098291e-02 -3.38913985e-02 -8.33004862e-02 -1.20091522e-02
 -4.30749394e-02  7.09625781e-02 -7.27624893e-02  1.24688827e-01
 -9.68997404e-02  6.06019609e-02 -1.86782647e-02 -4.58500460e-02
 -5.12825791e-03 -5.44854179e-02 -6.13583066e-02 -2.37128250e-02
  3.73608805e-02 -8.28526095e-02 -7.88059235e-02 -2.82773804e-02
 -5.62753342e-02 -3.94762643e-02 -9.30863172e-02  8.72941986e-02
 -2.35437043e-02  3.78245115e-03 -5.70768565e-02  3.78682688e-02
 -1.12960599e-01  2.30308250e-02 -9.09862593e-02 -1.52861001e-02
 -2.64997245e-03 -3.56401466e-02 -1.86257865e-02 -2.77821217e-02
  5.22068553e-02 -4.99831811e-02  3.29223424e-02  3.59555930e-02
  4.36596423e-02  1.57483779e-02 -7.91187137e-02  4.98399138e-02
 -1.85203850e-02 -1.63867958e-02 -1.23609662e-01 -2.48436294e-02
 -7.77880847e-02  9.59786549e-02 -2.83466857e-02 -9.73340031e-03
  1.94195453e-02  7.00448379e-02  5.43512702e-02 -2.91919248e-04
  4.15408388e-02  6.67789578e-02 -2.11520214e-02  7.67468289e-03]</t>
        </is>
      </c>
    </row>
    <row r="2140">
      <c r="A2140" s="1" t="n">
        <v>2138</v>
      </c>
      <c r="B2140" t="n">
        <v>150</v>
      </c>
      <c r="C2140" t="inlineStr">
        <is>
          <t>KRS One Live in Munich</t>
        </is>
      </c>
      <c r="D2140" t="inlineStr">
        <is>
          <t>Freitag, 25. April</t>
        </is>
      </c>
      <c r="E2140" t="inlineStr">
        <is>
          <t>Technikum</t>
        </is>
      </c>
      <c r="F2140" t="inlineStr">
        <is>
          <t>Speicherstraße 26 81671 München</t>
        </is>
      </c>
      <c r="G2140" t="inlineStr">
        <is>
          <t>music</t>
        </is>
      </c>
      <c r="H2140" t="inlineStr">
        <is>
          <t>Ab 41,32 €</t>
        </is>
      </c>
      <c r="I2140" t="inlineStr">
        <is>
          <t>https://www.eventbrite.com/e/krs-one-live-in-munich-tickets-1109489425739?aff=ebdssbdestsearch</t>
        </is>
      </c>
      <c r="J2140" t="inlineStr">
        <is>
          <t>KRS-One Live in Munich - Temple of Hip Hop European Tour 2025
Presented by Latfro Entertainment, Ramp Agency &amp; Master Entertainment
Hip-Hop in seiner reinsten Form: Die Legende KRS-One bringt seine Temple of Hip Hop Tour nach Europa! Als Architekt des Boom-Bap und eine der wichtigsten Stimmen der Kultur verkörpert „The Teacher“ Wissen, Bewusstsein und Authentizität wie niemand sonst.
Mit Klassikern wie „Sound of da Police“ und „MC’s Act Like They Don’t Know“ repräsentiert KRS-One das Wesen des Hip-Hop, direkt aus der Goldenen Ära, mit Botschaften, die heute genauso kraftvoll sind wie damals. Dies ist nicht nur eine Show – es ist eine Bewegung. Betritt den Tempel!
Event-Details:
Datum: 25. April 2025
Ort: Technikum, München
🌐 Tickets &amp; Infos: www.Krs.Latfro.com // www.Eventim.de
📲 WhatsApp-Hotline: +49 152 525 90 980
------------------------------------------
KRS-One Live in Munich - Temple of Hip Hop European Tour 2025
Presented by Latfro Entertainment, Ramp Agency &amp; Master Entertainment
Hip-Hop in its purest form: the legend KRS-One brings his Temple of Hip Hop Tour to Europe! As the architect of Boom-Bap and one of the most important voices in the culture, “The Teacher” embodies knowledge, consciousness, and authenticity like no one else.
With classics like “Sound of da Police” and “MC’s Act Like They Don’t Know,” KRS-One represents the essence of Hip-Hop, straight from the Golden Era, with messages as powerful today as they were back then. This is not just a show – it’s a movement. Step into the Temple!
Event Details:
Date: April 25th, 2025
Venue: Technikum, Munich
🌐 Tickets &amp; Info: www.Krs.Latfro.com // www.Eventim.de
📲 WhatsApp Hotline: +49 152 525 90 980</t>
        </is>
      </c>
      <c r="K2140" t="inlineStr">
        <is>
          <t>Latfro Entertainment</t>
        </is>
      </c>
      <c r="L2140" t="inlineStr">
        <is>
          <t>Rückerstattungsrichtlinie
Keine Rückerstattungen</t>
        </is>
      </c>
      <c r="M2140" t="inlineStr">
        <is>
          <t>Dauer nicht verfügbar</t>
        </is>
      </c>
      <c r="N2140" t="inlineStr">
        <is>
          <t>Events in Deutschland, Events in Bayern, Events in München, München Performances, München Musik Performances, #krs, #krsone</t>
        </is>
      </c>
      <c r="O2140" t="inlineStr">
        <is>
          <t xml:space="preserve">
    The event titled "KRS One Live in Munich" is scheduled to take place on Freitag, 25. April at Technikum, 
    specifically at Speicherstraße 26 81671 München. This event falls under the "music" category. 
    Description: KRS-One Live in Munich - Temple of Hip Hop European Tour 2025
Presented by Latfro Entertainment, Ramp Agency &amp; Master Entertainment
Hip-Hop in seiner reinsten Form: Die Legende KRS-One bringt seine Temple of Hip Hop Tour nach Europa! Als Architekt des Boom-Bap und eine der wichtigsten Stimmen der Kultur verkörpert „The Teacher“ Wissen, Bewusstsein und Authentizität wie niemand sonst.
Mit Klassikern wie „Sound of da Police“ und „MC’s Act Like They Don’t Know“ repräsentiert KRS-One das Wesen des Hip-Hop, direkt aus der Goldenen Ära, mit Botschaften, die heute genauso kraftvoll sind wie damals. Dies ist nicht nur eine Show – es ist eine Bewegung. Betritt den Tempel!
Event-Details:
Datum: 25. April 2025
Ort: Technikum, München
🌐 Tickets &amp; Infos: www.Krs.Latfro.com // www.Eventim.de
📲 WhatsApp-Hotline: +49 152 525 90 980
------------------------------------------
KRS-One Live in Munich - Temple of Hip Hop European Tour 2025
Presented by Latfro Entertainment, Ramp Agency &amp; Master Entertainment
Hip-Hop in its purest form: the legend KRS-One brings his Temple of Hip Hop Tour to Europe! As the architect of Boom-Bap and one of the most important voices in the culture, “The Teacher” embodies knowledge, consciousness, and authenticity like no one else.
With classics like “Sound of da Police” and “MC’s Act Like They Don’t Know,” KRS-One represents the essence of Hip-Hop, straight from the Golden Era, with messages as powerful today as they were back then. This is not just a show – it’s a movement. Step into the Temple!
Event Details:
Date: April 25th, 2025
Venue: Technikum, Munich
🌐 Tickets &amp; Info: www.Krs.Latfro.com // www.Eventim.de
📲 WhatsApp Hotline: +49 152 525 90 980
    It is organized by Latfro Entertainment and will last for Dauer nicht verfügbar. 
    Key topics and themes include: Events in Deutschland, Events in Bayern, Events in München, München Performances, München Musik Performances, #krs, #krsone.
    </t>
        </is>
      </c>
      <c r="P2140" t="inlineStr">
        <is>
          <t>[-3.76852751e-02 -1.43167693e-02 -6.69935066e-03 -9.01897326e-02
 -4.79640365e-02  7.95481279e-02  4.05527698e-03 -5.06044775e-02
  5.24602346e-02  7.23654851e-02 -3.47879753e-02 -8.21216032e-02
  7.86532369e-03 -1.87884364e-02 -3.89684327e-02 -4.00339626e-02
 -9.65903420e-03 -6.96848035e-02 -3.22281457e-02 -1.44238938e-02
 -5.15954616e-03 -1.26959041e-01 -5.91631932e-03  9.26644951e-02
 -3.37582678e-02  7.01324455e-03 -2.71724947e-02  1.41765531e-02
 -4.36249282e-03 -3.43225300e-02  6.22035898e-02  4.77783289e-03
 -5.41575514e-02  2.94518340e-02 -6.75927754e-03  6.63328776e-03
  4.59945295e-03 -3.00418362e-02 -5.42672426e-02  6.73722699e-02
  4.02099378e-02  3.00102234e-02 -7.18753263e-02  1.40639897e-02
 -3.99842747e-02  1.77523289e-02 -6.45812899e-02  2.34557502e-02
 -6.68966994e-02  3.28576490e-02  7.69112557e-02 -5.73078319e-02
  1.35021672e-01 -3.61117981e-02 -6.02729898e-03 -2.48683635e-02
 -9.07821432e-02  8.64035822e-03  1.22964852e-01  6.46115392e-02
  2.15630466e-03 -2.39412356e-02  1.11793783e-02  3.40416506e-02
 -4.29270640e-02  5.29409759e-03  7.18657393e-03  8.31978992e-02
  3.20074633e-02 -2.05729622e-02  7.03040361e-02 -1.38792232e-01
 -6.16824953e-03  3.27696875e-02  3.82799804e-02 -5.11460275e-05
 -6.15231842e-02  2.37808172e-02 -5.18367551e-02 -1.05707720e-01
  3.00924592e-02 -1.05834827e-01 -5.51556312e-02 -8.93181860e-02
  9.16087069e-03 -6.43698797e-02  7.42409378e-03  4.93318308e-04
  6.61559179e-02 -5.24928123e-02 -2.40798034e-02 -5.65852411e-03
 -3.30744199e-02 -8.52596015e-02  5.34848049e-02 -8.54395423e-03
 -2.43985597e-02  6.45575225e-02  1.30510539e-01  2.30180360e-02
  2.07347982e-02  7.99791962e-02  8.98415595e-02  2.44019330e-02
 -6.18403479e-02 -7.93780386e-02  1.19461911e-02  8.03656504e-02
  4.99071069e-02  4.68539596e-02 -3.46565433e-02 -4.63810600e-02
  1.33634612e-01  1.53940637e-02  2.33135484e-02  6.50329962e-02
  5.15277544e-03  4.06109355e-02  2.99797188e-02  2.92072017e-02
  9.15863961e-02 -5.89362830e-02  3.69433351e-02  3.84767889e-03
 -1.67668778e-02  4.05280152e-03  1.06514739e-02  9.87608403e-33
 -1.53481625e-02 -8.92212689e-02 -1.50178308e-02 -7.36932307e-02
  1.07175499e-01 -6.37520924e-02  4.90683829e-04  2.87301857e-02
  1.54828094e-02 -1.38843833e-02 -1.87542737e-02 -5.48735633e-02
  6.75188657e-03 -9.44607705e-02 -1.89906172e-02  6.28965497e-02
 -2.21696049e-02 -7.18390271e-02 -2.46256907e-02  3.29386741e-02
 -1.99495386e-02  3.40078259e-03 -3.99692729e-02  1.62563547e-02
 -2.77763680e-02  1.26660332e-01 -1.88198127e-03 -1.44436443e-03
  4.69419323e-02  4.11130534e-03 -1.53039843e-02  1.97899807e-02
 -8.45822170e-02 -2.71518063e-02 -4.42548329e-03  2.92733759e-02
 -3.31012383e-02  3.21954265e-02 -7.19368178e-03 -4.27114815e-02
  7.58285671e-02 -4.90092114e-02 -7.98983276e-02 -3.50259691e-02
  4.82255742e-02  4.75411937e-02 -6.46689385e-02 -1.88915823e-02
  6.44556135e-02 -2.62353700e-02 -4.07501943e-02  1.56067237e-02
 -6.15764447e-02 -2.52391845e-02  9.98193398e-02  1.36464059e-01
  1.32747032e-02 -3.48954126e-02  1.82725377e-02 -2.23845895e-02
  1.22372073e-03  9.83838439e-02 -6.63081184e-02  2.73373052e-02
  1.39045715e-02 -2.56299954e-02 -1.30060054e-02 -1.07508935e-02
  2.05926485e-02 -4.62704189e-02 -1.67276766e-02  5.47642559e-02
  2.03335006e-02 -6.04472943e-02  3.67235695e-03  2.11272798e-02
 -4.66161594e-02 -1.74535755e-02 -7.02941939e-02  6.83046505e-02
 -5.49458638e-02 -6.72906563e-02 -2.18339227e-02  4.07094695e-02
  3.72688174e-02  8.39983020e-03  1.27602266e-02 -6.58960193e-02
 -1.65141374e-02  5.06574623e-02  4.31961706e-03 -3.78209502e-02
 -8.32571089e-02  2.97616106e-02 -6.52410164e-02 -1.20914949e-32
  6.58356771e-02  4.62467447e-02  6.83871433e-02  5.12688607e-02
  8.21442083e-02  1.02079846e-01 -1.62767600e-02  1.01668157e-01
  4.49279733e-02  3.22545879e-02  2.02921256e-02 -7.36132404e-03
 -6.43297583e-02  2.32855640e-02  6.41981363e-02  2.40037087e-02
  3.35735679e-02  1.09077729e-01 -5.84908687e-02  4.78900075e-02
  2.78187916e-02 -5.58201298e-02 -6.08350225e-02  6.63698688e-02
 -6.60664514e-02  1.82075966e-02  8.24267566e-02  1.10746518e-01
  2.20472721e-05  5.40217198e-02  4.27578650e-02 -1.71217024e-02
 -2.67061274e-02 -7.93383271e-02  4.17351983e-02  3.90074030e-02
  6.68635219e-02  5.08266734e-03 -5.66602200e-02 -1.58926437e-03
 -3.92590323e-03  5.77019677e-02 -4.31717001e-02  2.79491413e-02
  2.20947415e-02  1.42083503e-02 -3.64965647e-02  4.99582924e-02
 -1.82259195e-02 -1.54704407e-01 -4.13044691e-02  2.35672165e-02
 -5.08977696e-02 -4.13201228e-02  1.76917799e-02  3.54684554e-02
 -2.94323694e-02 -2.20527817e-02 -6.60309866e-02  3.29225026e-02
  7.05917925e-03  1.02712465e-02 -5.60681894e-02 -4.08904487e-03
 -1.04766805e-02 -7.71988258e-02 -3.60085778e-02  7.09801391e-02
 -4.22629230e-02  1.11932606e-01 -1.19918697e-02 -1.04043279e-02
  3.06730578e-03 -5.41147962e-02 -5.43800592e-02 -1.51848393e-02
 -3.64152566e-02  4.58244570e-02  2.80433223e-02 -3.36661153e-02
 -1.22134080e-02  3.42837945e-02 -6.27507716e-02 -4.02626731e-02
  1.13359518e-01  7.21942261e-02  8.20302665e-02  1.05237672e-02
 -1.82810985e-02 -2.35737469e-02  6.82695135e-02  7.11183762e-03
 -2.72163972e-02 -3.80855543e-03 -1.91727635e-02 -6.08265509e-08
  5.42784706e-02 -1.65331997e-02 -6.76894635e-02 -6.83315769e-02
  4.32783961e-02 -3.03744152e-02 -4.04383428e-02 -9.66618285e-02
 -7.44723156e-02  1.70377251e-02  2.75699492e-03  5.21449037e-02
 -3.42998616e-02  4.04007137e-02 -2.39825733e-02  1.52874123e-02
 -1.05148874e-01 -5.28541766e-03 -5.38606346e-02  1.31109823e-02
  4.70644087e-02 -5.25291674e-02  5.87942116e-02 -1.07573956e-01
  8.96513276e-03 -1.60197746e-02 -4.18929234e-02  4.91999462e-02
 -2.84329280e-02 -3.23561691e-02 -5.35389483e-02  3.25770192e-02
 -2.99154893e-02  1.95985492e-02  1.14870869e-01 -3.78942974e-02
 -3.34267318e-02  1.79357436e-02  4.12491383e-03 -8.25543981e-03
 -2.45698113e-02 -5.79272434e-02 -3.91976237e-02  2.72448175e-02
  1.55578433e-02  9.90067888e-03 -4.59056068e-03 -2.94206403e-02
 -3.86662483e-02 -5.92521299e-03 -1.08022392e-01 -8.91085807e-03
 -6.42405525e-02  2.00157948e-02 -1.27891509e-03  1.72317866e-02
 -4.64225486e-02  2.19625942e-02 -5.18549308e-02 -5.05093019e-03
  5.15939705e-02 -5.57398051e-03 -4.37444225e-02  3.72774154e-02]</t>
        </is>
      </c>
    </row>
    <row r="2141">
      <c r="A2141" s="1" t="n">
        <v>2139</v>
      </c>
      <c r="B2141" t="n">
        <v>151</v>
      </c>
      <c r="C2141" t="inlineStr">
        <is>
          <t>Ferienbetreuung Osterferien 2025</t>
        </is>
      </c>
      <c r="D2141" t="inlineStr">
        <is>
          <t>Montag, 14. April</t>
        </is>
      </c>
      <c r="E2141" t="inlineStr">
        <is>
          <t>Feierwerk Dschungelpalast</t>
        </is>
      </c>
      <c r="F2141" t="inlineStr">
        <is>
          <t>Hansastraße 41 81373 München</t>
        </is>
      </c>
      <c r="G2141" t="inlineStr">
        <is>
          <t>family-and-education</t>
        </is>
      </c>
      <c r="H2141" t="inlineStr">
        <is>
          <t>Kostenlos</t>
        </is>
      </c>
      <c r="I2141" t="inlineStr">
        <is>
          <t>https://www.eventbrite.de/e/ferienbetreuung-osterferien-2025-tickets-1080403649399?aff=ebdssbdestsearch</t>
        </is>
      </c>
      <c r="J2141" t="inlineStr">
        <is>
          <t>In der ersten Osterferienwoche bieten wir eine Ferienbetreuung für Schulkinder ab 6 Jahren an. Die Kinder erwartet ein abwechslungsreiches und kreatives Programm mit Angeboten wie plastisches Gestalten, Malen, Basteln und Holzwerken. Bei schönem Wetter nutzen wir unser Außengelände für Bewegungsspiele und unser "Dschungel-Gärtchen" für Programmangebote rund ums Thema Natur.
Tägliche Betreuungszeit: 9:00 - 14:00 Uhr.
Teilnahmegebühr: 20 Euro pro Kind und Tag zzgl. VVK-Gebühr
Die Teilnahmegebühr beinhaltet die pädagogische Betreuung sowie sämtliche Materialien für das Kreativprogramm. Damit wir uns auf die Bedürfnisse Ihres Kindes adäquat einstellen können, teilen Sie uns bitte im Vorfeld gesundheitliche Beschwerden oder Besonderheiten Ihres Kindes mit (Allergien, Medikamente).
Die Ferienbetreuung ist tage- und wochenweise buchbar.</t>
        </is>
      </c>
      <c r="K2141" t="inlineStr">
        <is>
          <t>Feierwerk Dschungelpalast</t>
        </is>
      </c>
      <c r="L2141" t="inlineStr">
        <is>
          <t>Rückerstattungsrichtlinie
Keine Rückerstattungen</t>
        </is>
      </c>
      <c r="M2141" t="inlineStr">
        <is>
          <t>Dauer nicht verfügbar</t>
        </is>
      </c>
      <c r="N2141" t="inlineStr">
        <is>
          <t>Events in Deutschland, Events in Bayern, Events in München, München Retreats, München Familie und Bildung Retreats, #event, #natur, #kinderbetreuung, #basteln, #gestalten, #2025, #schulkinder, #ferienbetreuung, #kreativprogramm</t>
        </is>
      </c>
      <c r="O2141" t="inlineStr">
        <is>
          <t xml:space="preserve">
    The event titled "Ferienbetreuung Osterferien 2025" is scheduled to take place on Montag, 14. April at Feierwerk Dschungelpalast, 
    specifically at Hansastraße 41 81373 München. This event falls under the "family-and-education" category. 
    Description: In der ersten Osterferienwoche bieten wir eine Ferienbetreuung für Schulkinder ab 6 Jahren an. Die Kinder erwartet ein abwechslungsreiches und kreatives Programm mit Angeboten wie plastisches Gestalten, Malen, Basteln und Holzwerken. Bei schönem Wetter nutzen wir unser Außengelände für Bewegungsspiele und unser "Dschungel-Gärtchen" für Programmangebote rund ums Thema Natur.
Tägliche Betreuungszeit: 9:00 - 14:00 Uhr.
Teilnahmegebühr: 20 Euro pro Kind und Tag zzgl. VVK-Gebühr
Die Teilnahmegebühr beinhaltet die pädagogische Betreuung sowie sämtliche Materialien für das Kreativprogramm. Damit wir uns auf die Bedürfnisse Ihres Kindes adäquat einstellen können, teilen Sie uns bitte im Vorfeld gesundheitliche Beschwerden oder Besonderheiten Ihres Kindes mit (Allergien, Medikamente).
Die Ferienbetreuung ist tage- und wochenweise buchbar.
    It is organized by Feierwerk Dschungelpalast and will last for Dauer nicht verfügbar. 
    Key topics and themes include: Events in Deutschland, Events in Bayern, Events in München, München Retreats, München Familie und Bildung Retreats, #event, #natur, #kinderbetreuung, #basteln, #gestalten, #2025, #schulkinder, #ferienbetreuung, #kreativprogramm.
    </t>
        </is>
      </c>
      <c r="P2141" t="inlineStr">
        <is>
          <t>[-5.71083650e-02  8.38213265e-02 -5.51721156e-02 -5.80985518e-03
  3.14237811e-02  1.85541864e-02 -2.43844800e-02  4.34091426e-02
 -7.24142883e-03 -4.41186540e-02 -1.15455193e-02 -4.72235717e-02
 -7.46415332e-02 -4.34982171e-03 -3.28501165e-02 -7.66578987e-02
 -1.07432641e-02 -7.09270835e-02 -4.20557745e-02  3.50007717e-03
  6.25382811e-02 -1.21313915e-01  3.24686654e-02  2.84809154e-02
 -7.84741063e-03  3.02515582e-05 -2.85483920e-03  1.26781454e-02
 -8.60370602e-03  8.07939991e-02  6.74174428e-02  4.64011952e-02
 -3.89267388e-03  7.52608804e-03  5.41884303e-02  5.14034741e-02
  3.63564640e-02 -3.98735777e-02 -9.43696797e-02  1.01892203e-01
 -1.46566629e-02 -6.96942434e-02 -1.18143536e-01 -1.15128579e-02
 -9.30836517e-03 -2.11621579e-02  9.67466552e-03  8.31500068e-03
 -1.44664764e-01  1.41341984e-01 -1.04646776e-02 -4.87809889e-02
  5.69365956e-02 -1.03149608e-01 -7.81559199e-03  1.35100847e-02
 -1.59942154e-02 -5.48479296e-02 -2.02881359e-03  5.48180267e-02
 -5.38160540e-02 -2.04011463e-02 -1.31801486e-01  3.24924663e-02
 -3.23379077e-02  5.59174754e-02 -3.53160053e-02  1.71588585e-02
  5.33762574e-03 -8.13702345e-02  5.87755293e-02 -6.01396039e-02
  6.07567048e-03  7.30713829e-02  2.57901335e-03  5.28863668e-02
 -4.31818068e-02  5.56038618e-02  4.58672456e-02 -1.59272909e-01
  3.27529535e-02 -8.29567015e-02  3.03465333e-02 -1.38964849e-02
  2.25096773e-02 -3.32400538e-02  8.80447123e-03  3.73197049e-02
  7.09145367e-02  7.31189251e-02 -4.46996242e-02  8.28091241e-03
 -4.57253493e-02  9.24692824e-02 -4.49612178e-02  3.27454023e-02
  4.40125680e-03 -1.34093128e-02  3.33726732e-03  9.65776891e-02
 -5.35514504e-02  1.08373743e-02  2.15943344e-02 -1.89292943e-03
 -6.45097122e-02 -3.16113001e-03  9.62139200e-03  5.53599484e-02
 -6.65449798e-02 -4.92682494e-02 -2.64056958e-02 -2.21304465e-02
  9.34602395e-02 -7.58960396e-02 -3.20167281e-02  4.23715264e-02
 -1.43912006e-02 -4.40362543e-02  1.30488994e-02 -4.35678139e-02
  6.01303838e-02  3.54995802e-02 -1.00050289e-02 -4.07363735e-02
 -2.54911501e-02  4.70621176e-02  1.12294452e-02  1.76543941e-32
  3.63079598e-03 -2.67424528e-02 -3.64691280e-02  3.59579585e-02
  2.96015147e-04  4.86444086e-02 -2.84972950e-03  5.78013211e-02
  3.39660374e-03 -3.85708660e-02 -1.98150185e-04 -2.65898742e-02
 -2.36674286e-02 -9.02968124e-02  5.42716868e-02 -1.46745192e-02
  4.88323905e-02 -2.57130675e-02 -3.50742079e-02  3.38520184e-02
  4.36339155e-02  1.11395270e-02  6.10938780e-02  2.31575575e-02
 -1.58250965e-02  1.33227840e-01 -3.92427370e-02 -1.25682587e-02
  5.48238903e-02  7.56841302e-02  3.65524031e-02 -1.56939849e-02
 -8.75517428e-02 -7.18441308e-02  1.34090493e-02 -2.36776564e-02
 -2.38143653e-02 -6.25090748e-02 -4.71196175e-02 -4.54183929e-02
  5.85877821e-02 -8.16237107e-02 -3.53112817e-02  9.88182705e-03
  1.21236868e-01  2.65079197e-02  4.77787107e-02 -1.22302137e-02
  1.35498822e-01  3.83966081e-02 -4.01944928e-02  4.48071165e-03
 -4.16054875e-02 -9.56618879e-03 -1.71434938e-03  8.77538994e-02
 -2.03987677e-02 -3.00900973e-02 -1.26109505e-02  1.34948129e-02
  1.15895281e-02  9.46734920e-02  7.42402971e-02 -2.31633708e-02
 -2.97365095e-02  4.89077251e-03  2.43241601e-02  6.11845404e-04
  3.57448868e-02 -3.84507477e-02 -1.20036639e-02  8.03694725e-02
  1.05742291e-01  2.67278850e-02  3.73924002e-02  9.18284208e-02
  5.67253307e-02 -1.98810101e-02 -2.06088834e-02  1.83844958e-02
 -2.61681564e-02  1.25729712e-02  6.70647994e-02 -8.17408711e-02
 -1.98902842e-02 -3.52082103e-02  5.67891356e-03 -7.46057229e-03
 -9.53972153e-03  4.64065000e-02 -2.79132947e-02 -1.25159826e-02
 -6.40419722e-02  3.89189497e-02 -8.82655662e-03 -1.89531199e-32
  3.66553403e-02 -1.16950721e-02 -4.43286523e-02 -2.02167816e-02
  1.88810471e-02  5.19852806e-03 -4.34610387e-03 -1.78111847e-02
  2.61749830e-02  6.54057413e-02 -1.72624271e-02 -3.50692421e-02
  8.30243006e-02 -3.44815142e-02 -4.89195623e-02  4.22268212e-02
  1.61588788e-02  3.58579084e-02  1.88210774e-02 -9.38487127e-02
  9.42899194e-03  7.85767958e-02 -2.68653166e-02  2.72177886e-02
  4.41916250e-02 -1.29285129e-02  8.50611851e-02  4.44179028e-03
 -2.50488762e-02  1.68730021e-02  5.28486958e-03  2.33817250e-02
 -2.35157795e-02 -3.41566862e-03  1.83294676e-02  4.45449427e-02
  5.94387166e-02  2.05571787e-03 -4.46160771e-02  7.23489653e-03
 -1.21515766e-02 -3.76350172e-02 -8.11083615e-02 -1.83503404e-02
  6.02402613e-02  2.99600530e-02 -7.05883503e-02 -5.25423959e-02
  6.58584014e-02 -7.31500983e-02  5.53977191e-02  1.35158272e-02
 -1.06925294e-01  3.71986674e-03  4.14010845e-02  1.31395282e-02
  1.77015457e-02 -8.34108740e-02 -7.02821761e-02  3.26099172e-02
  5.78426756e-02  3.44973207e-02  2.81117279e-02 -8.69306270e-03
  4.92453687e-02 -7.20702186e-02 -4.30779420e-02  4.11581360e-02
  6.58804402e-02  7.18892217e-02  7.05327168e-02  2.61289515e-02
 -8.32663029e-02 -5.79043180e-02 -5.21813743e-02  3.72260399e-02
  7.27496818e-02  5.88391498e-02 -6.41634390e-02 -6.46073557e-03
 -9.46632251e-02 -2.59771617e-03 -2.96388054e-03  2.53536887e-02
 -6.25850558e-02 -5.71077392e-02  5.25185689e-02 -9.16370563e-03
  8.14713817e-03 -4.91032517e-03 -3.78574654e-02  4.27649729e-02
 -2.49683168e-02  3.29883844e-02  3.35947424e-02 -7.83772478e-08
  5.08761033e-02  4.03813981e-02 -7.46516436e-02 -3.03108408e-03
  4.36620042e-02 -1.19646013e-01 -3.80953364e-02 -4.43794429e-02
 -3.67326662e-02  6.78440630e-02 -3.92903313e-02  4.84815985e-02
  2.62212311e-03 -3.25371660e-02 -4.26772982e-02 -5.00149392e-02
 -6.73471093e-02  2.19283886e-02 -5.22712879e-02  3.62929478e-02
  1.23160705e-01 -5.12755886e-02 -4.37762886e-02 -3.33692916e-02
 -5.74637875e-02 -1.23242378e-01 -4.49306779e-02  2.84481626e-02
 -2.33505107e-02 -7.01530576e-02 -3.88429984e-02  2.66792383e-02
 -4.31016684e-02 -6.56880736e-02 -9.71928518e-03  5.26604354e-02
 -9.29397568e-02  2.18663458e-02  6.44614128e-03  2.45228335e-02
 -6.19489001e-03 -1.24540947e-01  3.67063237e-03  2.80293915e-02
  3.22465152e-02 -3.02590914e-02 -6.41421676e-02 -7.82064162e-03
  2.47154776e-02  4.27336358e-02 -1.39806300e-01  2.91820057e-02
 -8.72103274e-02  1.60531246e-03  6.76854402e-02  2.96355076e-02
 -6.06681183e-02 -1.02269307e-01  1.22935288e-02 -1.56832356e-02
 -2.14206297e-02 -7.32808709e-02 -4.85368557e-02 -1.51795056e-02]</t>
        </is>
      </c>
    </row>
    <row r="2142">
      <c r="A2142" s="1" t="n">
        <v>2140</v>
      </c>
      <c r="B2142" t="n">
        <v>152</v>
      </c>
      <c r="C2142" t="inlineStr">
        <is>
          <t>MANI IN PASTA - CARBONARA, CACIO E PEPE &amp; AMATRICIANA</t>
        </is>
      </c>
      <c r="D2142" t="inlineStr">
        <is>
          <t>Freitag, 14. März</t>
        </is>
      </c>
      <c r="E2142" t="inlineStr">
        <is>
          <t>Eataly Muenchen</t>
        </is>
      </c>
      <c r="F2142" t="inlineStr">
        <is>
          <t>Blumenstr. 4 80331 München</t>
        </is>
      </c>
      <c r="G2142" t="inlineStr">
        <is>
          <t>food-and-drink</t>
        </is>
      </c>
      <c r="H2142" t="inlineStr">
        <is>
          <t>95 €</t>
        </is>
      </c>
      <c r="I2142" t="inlineStr">
        <is>
          <t>https://www.eventbrite.de/e/mani-in-pasta-carbonara-cacio-e-pepe-amatriciana-tickets-1248526720029?aff=ebdssbdestsearch</t>
        </is>
      </c>
      <c r="J2142" t="inlineStr">
        <is>
          <t>FRISCHE PASTA KOCHKURS
Frische Pasta gehört zu den Grundfertigkeiten, die jeder, der sich dem Kochen widmet, beherrschen sollte. In diesem praktischen Kurs lernen wir, wie man die klassischsten Versionen der römischen Pasta zubereitet: Carbonara, Amatriciana und Cacio e Pepe.
Wir werden die traditionelle Zubereitung folgender Gerichte erlernen:
Tonnarelli alla Carbonara
Tonnarelli all'Amatriciana
Tonnarelli Cacio e Pepe
Der Kurs startet mit einem herzlichen Glas Sekt und einem kleinen Aperitif zur Begrüßung.
Wir entdecken die Geschichte dieser historischen Pastagerichte und tauchen dann in die magische Welt des Mehls und der Eier ein, um unsere eigenen Tonnarelli und Soßen von Grund auf zu kreieren.
Am Ende des Kurses genießen wir in geselliger Runde die zubereiteten Speisen und trinken dazu ein Glas Wein. Zum Abschluss wird ein kleines Dessert servi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gemeinsam mit dir die Geheimnisse der Pasta zu enthüllen!
14.März | 18.00 – 22.00 Uhr | Eataly
*Das Ticket kann bis zu 48 Stunden vor Beginn der Veranstaltung erstattet werden, danach ist leider eine Rückerstattung des gezahlten Betrags nicht mehr möglich. Das Ticket ist individuell.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t>
        </is>
      </c>
      <c r="K2142" t="inlineStr">
        <is>
          <t>Eataly München</t>
        </is>
      </c>
      <c r="L2142" t="inlineStr">
        <is>
          <t>Rückerstattungsrichtlinie
Rückerstattungen bis zu 2 Tage vor dem Event</t>
        </is>
      </c>
      <c r="M2142" t="inlineStr">
        <is>
          <t>Eventdauer: 4 Stunden</t>
        </is>
      </c>
      <c r="N2142" t="inlineStr">
        <is>
          <t>Events in Deutschland, Events in Bayern, Events in München, München Kurse, München Essen und Trinken Kurse, #food, #music, #party, #pasta, #eat, #italian, #carbonara, #kochkurs, #pasta_making_class, #pastamakingclass</t>
        </is>
      </c>
      <c r="O2142" t="inlineStr">
        <is>
          <t xml:space="preserve">
    The event titled "MANI IN PASTA - CARBONARA, CACIO E PEPE &amp; AMATRICIANA" is scheduled to take place on Freitag, 14. März at Eataly Muenchen, 
    specifically at Blumenstr. 4 80331 München. This event falls under the "food-and-drink" category. 
    Description: FRISCHE PASTA KOCHKURS
Frische Pasta gehört zu den Grundfertigkeiten, die jeder, der sich dem Kochen widmet, beherrschen sollte. In diesem praktischen Kurs lernen wir, wie man die klassischsten Versionen der römischen Pasta zubereitet: Carbonara, Amatriciana und Cacio e Pepe.
Wir werden die traditionelle Zubereitung folgender Gerichte erlernen:
Tonnarelli alla Carbonara
Tonnarelli all'Amatriciana
Tonnarelli Cacio e Pepe
Der Kurs startet mit einem herzlichen Glas Sekt und einem kleinen Aperitif zur Begrüßung.
Wir entdecken die Geschichte dieser historischen Pastagerichte und tauchen dann in die magische Welt des Mehls und der Eier ein, um unsere eigenen Tonnarelli und Soßen von Grund auf zu kreieren.
Am Ende des Kurses genießen wir in geselliger Runde die zubereiteten Speisen und trinken dazu ein Glas Wein. Zum Abschluss wird ein kleines Dessert servi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gemeinsam mit dir die Geheimnisse der Pasta zu enthüllen!
14.März | 18.00 – 22.00 Uhr | Eataly
*Das Ticket kann bis zu 48 Stunden vor Beginn der Veranstaltung erstattet werden, danach ist leider eine Rückerstattung des gezahlten Betrags nicht mehr möglich. Das Ticket ist individuell.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It is organized by Eataly München and will last for Eventdauer: 4 Stunden. 
    Key topics and themes include: Events in Deutschland, Events in Bayern, Events in München, München Kurse, München Essen und Trinken Kurse, #food, #music, #party, #pasta, #eat, #italian, #carbonara, #kochkurs, #pasta_making_class, #pastamakingclass.
    </t>
        </is>
      </c>
      <c r="P2142" t="inlineStr">
        <is>
          <t>[-7.19593316e-02 -5.76449325e-03 -4.45429012e-02  3.77391204e-02
 -5.50123677e-03  5.37797287e-02 -1.40326377e-02  8.33782554e-02
  2.99936514e-02 -4.90166582e-02  2.62358505e-02 -1.26655579e-01
 -6.88326806e-02 -1.62199829e-02  3.86181585e-02 -8.58770385e-02
  2.82406788e-02 -5.65020107e-02 -3.11973616e-02 -9.47879907e-03
  3.07377800e-02 -9.25773904e-02 -1.91383958e-02  8.61468688e-02
 -7.10081216e-03  2.63191964e-02 -4.42114770e-02 -2.59056706e-02
  2.72762738e-02  8.59568268e-03 -8.90080351e-03  3.10125109e-02
  9.58379433e-02  1.34926266e-03  9.61441845e-02  4.42554541e-02
  6.41750321e-02 -1.62465990e-01  7.97836855e-03  2.53689922e-02
 -6.18431997e-03  7.65791908e-02 -1.06542464e-02 -8.07202794e-03
 -6.25570654e-04  3.38712893e-02 -9.46481188e-04  6.56586289e-02
 -6.45251870e-02 -5.98810986e-02 -7.41877556e-02 -8.42231065e-02
 -1.47690726e-02 -8.56690854e-02  2.23639254e-02  2.58163121e-02
 -1.33524481e-02 -9.09067467e-02  1.04919821e-01  5.73298782e-02
 -5.82420006e-02 -7.64886141e-02  2.89977738e-03  2.60656476e-02
 -3.21550965e-02  1.39490440e-02 -9.10883322e-02  6.78693526e-04
  6.96818391e-03  1.71911698e-02  6.49993792e-02 -9.05322433e-02
 -9.89386253e-03  3.52052562e-02 -5.84997945e-02  1.74258780e-02
 -3.16710249e-02 -7.42450031e-03 -8.45076218e-02 -6.60250187e-02
  4.53397892e-02  1.83670595e-02  1.12578280e-01 -4.44234163e-02
  2.47898884e-02  2.78528128e-02 -2.88105514e-02 -2.13064533e-02
  2.15660390e-02  6.89763948e-02  7.22322660e-03  4.25460115e-02
 -1.44082271e-02 -4.58134972e-02 -5.22295339e-03  3.44473729e-03
  5.08871414e-02 -4.51606996e-02  1.08596779e-01  3.85026224e-02
  6.26396760e-02 -2.76192632e-02 -3.31223123e-02 -1.71198417e-02
 -8.99742078e-03 -2.63903919e-03 -6.01125183e-03 -2.43315455e-02
  4.02840041e-03  3.74191776e-02 -3.04555558e-02  3.52121294e-02
 -4.50091995e-03 -1.00166015e-01 -3.29605155e-02  2.07828637e-02
  8.08723569e-02 -3.70425098e-02  8.30853209e-02  2.41653081e-02
  3.45791667e-03 -1.46835214e-02  3.18600014e-02  1.82982702e-02
 -4.49041184e-03  3.05977818e-02 -1.60419606e-02  1.04619989e-32
 -5.83832292e-03 -1.04174405e-01 -1.76015031e-02 -6.07326161e-03
  1.43360630e-01  1.11807557e-02 -2.02725325e-02 -3.05558369e-02
  3.85739468e-02 -7.40252808e-02 -5.38903140e-02 -1.27735194e-02
 -7.24723488e-02 -4.05325182e-02  3.53995152e-02 -3.25382575e-02
 -1.59640741e-02  4.97275311e-03 -8.69502593e-03 -1.22017786e-02
  4.05685324e-03 -2.96809282e-02  4.88261245e-02  4.46314551e-02
 -1.04575828e-02  1.04165360e-01 -1.36189461e-02 -3.29001322e-02
 -2.25757007e-02  1.92004105e-03  3.87248471e-02  3.41013074e-02
 -3.64095643e-02  1.11439386e-02 -6.37986585e-02 -3.96957658e-02
 -4.23793942e-02 -3.37682068e-02 -5.89679256e-02  1.98859219e-02
 -2.24909559e-03  3.92505005e-02 -3.99806760e-02 -6.44949228e-02
  3.47305574e-02  2.74951439e-02  3.86472382e-02  7.00820386e-02
  1.03793435e-01 -2.46827044e-02  3.81930508e-02  1.06319608e-02
  3.49295512e-02 -8.18286464e-03 -4.09679450e-02  1.19319201e-01
  1.78216267e-02 -4.81122807e-02  2.17656163e-03 -1.08811986e-02
  8.88935402e-02  8.50170776e-02  3.92583571e-02 -2.17064340e-02
 -6.69820234e-03  1.11776553e-01 -6.42931983e-02 -2.52198689e-02
  8.70326906e-02  1.31713459e-02 -1.64883994e-02 -4.39825170e-02
  1.75763667e-02  1.37143228e-02  4.67411876e-02  9.29863844e-03
 -5.26014343e-02 -8.82038381e-03 -1.18249752e-01  3.06136031e-02
 -1.54925603e-02 -3.31204347e-02  1.14838891e-01 -4.06356901e-02
 -6.39751107e-02  1.98205020e-02  4.70241904e-02 -1.13419294e-02
  7.52317952e-03  5.20599596e-02 -1.69474650e-02 -5.69357648e-02
  3.86814736e-02  3.84421274e-02 -6.96890354e-02 -1.09002541e-32
  5.51525764e-02 -2.11777003e-03  8.98210146e-03 -3.04507650e-02
 -2.62028072e-02 -2.51663551e-02 -1.39016360e-01 -1.08082689e-01
  4.97051105e-02  1.01386113e-02  1.41921761e-02  3.20367627e-02
  6.04660399e-02 -2.20205560e-02 -7.36452779e-03  9.79193673e-02
 -2.04067249e-02  4.24359627e-02 -6.06287867e-02 -5.63036539e-02
 -4.30371277e-02 -7.00952560e-02 -4.92562056e-02  7.40953116e-03
  8.47387873e-03  4.71536331e-02  8.10911953e-02 -1.04062222e-02
  2.57912632e-02 -1.05529658e-01 -4.38347831e-02  1.17306270e-04
 -2.12675650e-02 -3.28834914e-02  1.89301148e-02  1.54273538e-02
 -2.17979923e-02 -2.07747910e-02  2.90972106e-02  6.11774214e-02
  7.39835389e-03  5.98110035e-02 -4.60770279e-02  5.29118888e-02
 -3.04055251e-02  3.52181084e-02 -8.50112643e-03 -9.35177058e-02
 -3.38497758e-02 -6.69800267e-02  1.96744595e-02 -3.10647730e-02
 -3.09353676e-02  9.57627688e-03  7.34717725e-03  1.28122112e-02
 -8.38964712e-03  1.63866505e-02 -4.79079671e-02 -3.06836180e-02
  2.60172728e-02 -2.31919307e-02 -7.97054768e-02 -5.62663004e-03
  1.36784658e-01 -3.52186523e-02 -8.54663327e-02 -7.05375001e-02
  2.22181007e-02  5.11760153e-02  5.48231788e-02  4.18884344e-02
 -4.84419689e-02  4.08656262e-02 -7.84668401e-02  8.75541568e-02
  3.12419254e-02 -3.51513512e-02 -6.46895543e-02 -1.77934617e-02
 -8.56612027e-02  1.41815366e-02 -4.81832623e-02  4.70727682e-02
 -2.47548167e-02 -9.28681344e-03  5.72975278e-02 -1.04440573e-04
 -2.46738526e-03  1.31419942e-01 -4.91989823e-03  2.54297089e-02
  8.74993801e-02  5.78886792e-02  1.22921787e-01 -5.92762461e-08
  5.77918179e-02 -1.33399190e-02 -1.17039792e-01  8.65333602e-02
  2.34083943e-02 -9.43306834e-02 -4.58840244e-02 -6.39821440e-02
  4.49646963e-03  3.71921472e-02 -1.00647710e-01  7.85468891e-02
  1.87070798e-02 -4.23527183e-03 -7.48217180e-02  3.18535557e-03
 -1.32889077e-02 -5.03130518e-02  1.40127325e-02  3.43124494e-02
  3.76923420e-02 -4.69009131e-02 -1.81967076e-02 -9.24969912e-02
 -6.99106082e-02 -8.45520943e-02 -2.17544381e-02  8.59300792e-02
  2.31259037e-02  1.93299609e-03 -4.60527129e-02  5.24622900e-03
  2.01463681e-02 -8.62557516e-02 -6.02828478e-03  1.56673882e-02
 -7.77476579e-02 -4.43872958e-02 -4.66973223e-02 -5.57364449e-02
  5.05992882e-02 -6.58308044e-02 -5.58612645e-02 -1.94072910e-02
 -7.82552361e-03  4.06049527e-02 -4.32542264e-02  3.34194526e-02
  5.04282378e-02  8.30007866e-02 -8.06514453e-03  4.48284149e-02
  2.65469123e-02  5.24110943e-02  1.26849292e-02  1.99712235e-02
 -7.59722843e-06  9.28465102e-04  7.47348517e-02  7.29780272e-03
 -1.98819377e-02  1.84466001e-02  1.38551481e-02 -3.80965993e-02]</t>
        </is>
      </c>
    </row>
    <row r="2143">
      <c r="A2143" s="1" t="n">
        <v>2141</v>
      </c>
      <c r="B2143" t="n">
        <v>153</v>
      </c>
      <c r="C2143" t="inlineStr">
        <is>
          <t>ENGLISH STAND UP COMEDY IN MUNICH -----Tom Houghton: "DEEP"</t>
        </is>
      </c>
      <c r="D2143" t="inlineStr">
        <is>
          <t>Saturday, April 12</t>
        </is>
      </c>
      <c r="E2143" t="inlineStr">
        <is>
          <t>International Munich ArtLab (Musiktheater)</t>
        </is>
      </c>
      <c r="F2143" t="inlineStr">
        <is>
          <t>Hans-Preißinger-Straße 8 81379 München, Show map</t>
        </is>
      </c>
      <c r="G2143" t="inlineStr">
        <is>
          <t>arts</t>
        </is>
      </c>
      <c r="H2143" t="inlineStr">
        <is>
          <t>From €10.25</t>
        </is>
      </c>
      <c r="I2143" t="inlineStr">
        <is>
          <t>https://www.eventbrite.com/e/english-stand-up-comedy-in-munich-tom-houghton-deep-tickets-1128877796879?aff=ebdssbdestsearch</t>
        </is>
      </c>
      <c r="J2143" t="inlineStr">
        <is>
          <t>Star of Netflix, Comedy Central and Very British Problems, Tom Houghton is returning to Europe in 2025 with his new hilarious show. After a phenomenal, sold-out, international tour in 2024, the man who went viral on TikTok asking, “Do you ski?” is turning everything upside down and asking, “Do you scuba?”
In a world that is full of relentless click bate, online distractions and brain rotting content, the racing brain has finally gotten too much for Tom.
So after booking a trip to Indonesia and leaving western world behind, Tom is ready to dive head first into a journey of self-discovery that will see him submerge himself as far down in the ocean as possible, while asking himself the most profound questions of what truly makes someone who they are.
It’s time for Tom to go “Deep”
Tom will be supported on Tour by his good friend and Europen comedy favourite, Thomas Henry for a hilarious night of comedy in English that you will want to miss!
Reviews for Tom's Show.
“Clever, passionate and soulful“ ★★★★★
The New European
“A twisted view of the world“ ★★★★★
The Sunday Express
“Brilliant, bright and insightful… everyone’s cup of tea“ ★★★★★
UK Cabaret
“Houghton elicits the type of laughter that makes it hard for you to breath; Your eyes glass over with tears, and you can’t look at him for fear of falling off your chair“ ★★★★
The New Current
“Get your tickets today. Tomorrow may well be too late. A Star is Born“ ★★★★★
One 4 Review
“This unexpected tour de force warrants a 21-gun salute“ ★★★★
The Daily Telegraph
“A crafty idiot “ ★★★★
The Daily Mail
Tik Tok Twitter and Instagram - @HonourableTom
https://www.facebook.com/tomhcomedy/
Comedy
Comedy in English
Stand up comedy
funny
improv
Munich
Germany
Stand up in Munich
English event</t>
        </is>
      </c>
      <c r="K2143" t="inlineStr">
        <is>
          <t>Thomas Henry</t>
        </is>
      </c>
      <c r="L2143" t="inlineStr">
        <is>
          <t>Refund Policy
Refunds up to 7 days before event
Eventbrite's fee is nonrefundable.</t>
        </is>
      </c>
      <c r="M2143" t="inlineStr">
        <is>
          <t>Event lasts 2 hours</t>
        </is>
      </c>
      <c r="N2143" t="inlineStr">
        <is>
          <t>Germany Events, Bayern Events, Things to do in Munich, Munich Performances, Munich Arts Performances, #munich, #standupcomedy, #comedynight, #englishcomedy, #comedy_show, #english_language, #english_stand_up_comedy, #tom_houghton</t>
        </is>
      </c>
      <c r="O2143" t="inlineStr">
        <is>
          <t xml:space="preserve">
    The event titled "ENGLISH STAND UP COMEDY IN MUNICH -----Tom Houghton: "DEEP"" is scheduled to take place on Saturday, April 12 at International Munich ArtLab (Musiktheater), 
    specifically at Hans-Preißinger-Straße 8 81379 München, Show map. This event falls under the "arts" category. 
    Description: Star of Netflix, Comedy Central and Very British Problems, Tom Houghton is returning to Europe in 2025 with his new hilarious show. After a phenomenal, sold-out, international tour in 2024, the man who went viral on TikTok asking, “Do you ski?” is turning everything upside down and asking, “Do you scuba?”
In a world that is full of relentless click bate, online distractions and brain rotting content, the racing brain has finally gotten too much for Tom.
So after booking a trip to Indonesia and leaving western world behind, Tom is ready to dive head first into a journey of self-discovery that will see him submerge himself as far down in the ocean as possible, while asking himself the most profound questions of what truly makes someone who they are.
It’s time for Tom to go “Deep”
Tom will be supported on Tour by his good friend and Europen comedy favourite, Thomas Henry for a hilarious night of comedy in English that you will want to miss!
Reviews for Tom's Show.
“Clever, passionate and soulful“ ★★★★★
The New European
“A twisted view of the world“ ★★★★★
The Sunday Express
“Brilliant, bright and insightful… everyone’s cup of tea“ ★★★★★
UK Cabaret
“Houghton elicits the type of laughter that makes it hard for you to breath; Your eyes glass over with tears, and you can’t look at him for fear of falling off your chair“ ★★★★
The New Current
“Get your tickets today. Tomorrow may well be too late. A Star is Born“ ★★★★★
One 4 Review
“This unexpected tour de force warrants a 21-gun salute“ ★★★★
The Daily Telegraph
“A crafty idiot “ ★★★★
The Daily Mail
Tik Tok Twitter and Instagram - @HonourableTom
https://www.facebook.com/tomhcomedy/
Comedy
Comedy in English
Stand up comedy
funny
improv
Munich
Germany
Stand up in Munich
English event
    It is organized by Thomas Henry and will last for Event lasts 2 hours. 
    Key topics and themes include: Germany Events, Bayern Events, Things to do in Munich, Munich Performances, Munich Arts Performances, #munich, #standupcomedy, #comedynight, #englishcomedy, #comedy_show, #english_language, #english_stand_up_comedy, #tom_houghton.
    </t>
        </is>
      </c>
      <c r="P2143" t="inlineStr">
        <is>
          <t>[-7.03582987e-02 -7.32438788e-02  6.01157546e-02 -1.16545640e-01
 -4.19221306e-03  6.42356351e-02  3.45550887e-02 -2.23200545e-02
  8.58202111e-03 -2.39324663e-02 -6.34610876e-02 -6.15417920e-02
 -1.08760685e-01  7.71787316e-02 -2.04557162e-02 -4.58805263e-02
  8.52150563e-03 -4.40317616e-02 -1.01524428e-01  1.11639975e-02
  4.11021300e-02  5.91562949e-02  3.10710631e-02 -4.81574871e-02
 -6.76350594e-02  2.80775819e-02  7.89358392e-02 -1.03611067e-01
 -1.79730691e-02  1.53509909e-02  4.41764109e-02  6.60248771e-02
 -5.96918724e-02 -2.94709075e-02 -4.67764912e-03  2.23333575e-02
 -6.07393235e-02 -4.67149355e-02 -3.22954245e-02  4.09890562e-02
 -4.88144606e-02 -2.65730042e-02 -2.60037836e-03  4.82727401e-02
  5.41600138e-02 -1.18882051e-02  5.91118000e-02  5.54473931e-03
 -7.86730740e-03  7.59943575e-02 -9.98139158e-02 -7.09556639e-02
  1.46827288e-02 -5.28670140e-02 -7.17186257e-02  1.31604578e-02
 -2.44942512e-02  6.31575882e-02 -1.41710555e-02  3.13544944e-02
  5.74925952e-02 -7.27962554e-02 -3.96235046e-05  5.60492426e-02
  7.55557790e-02 -2.23466884e-02 -6.78082779e-02  4.50858250e-02
 -8.20707083e-02  8.85284692e-02 -4.82197218e-02  1.77747738e-02
  1.00911617e-01  7.17415586e-02  4.52319160e-03 -9.07691643e-02
 -2.58929301e-02 -4.96237315e-02  3.83612998e-02 -4.31446657e-02
  9.89579260e-02 -4.93759923e-02  3.38363089e-02 -6.86995452e-03
  4.24755402e-02 -4.39918600e-02  5.59181571e-02  4.00635763e-04
 -1.20561682e-02  5.89295216e-02 -9.49763283e-02 -9.29568708e-02
 -4.35756408e-02  4.23198864e-02 -3.37614305e-02  2.69300826e-02
 -7.01020882e-02  3.32493261e-02  8.98596458e-03  6.36763945e-02
  6.57944381e-02  9.16066468e-02  6.50167763e-02 -2.95305904e-02
  9.23515204e-03 -3.22936364e-02  4.59267870e-02  7.35172555e-02
  2.92781461e-02 -2.72577386e-02 -4.44749296e-02  3.33274640e-02
  7.01117143e-02 -7.74005130e-02 -2.11768597e-02  1.81220192e-02
  2.82523297e-02 -3.86872850e-02  2.30718814e-02  6.86912239e-03
  1.46435210e-02  5.27922288e-02  8.02110881e-02  6.18740544e-02
  9.44384094e-03  1.53526412e-02 -3.31168957e-02  3.81734297e-33
  2.46042851e-02 -6.34032264e-02  2.17114463e-02  2.89588198e-02
  1.96346026e-02 -2.09138859e-02 -3.48956063e-02 -1.00372983e-02
 -6.66881353e-02  1.31556122e-02 -5.60904145e-02 -3.23335491e-02
 -6.64345175e-02  3.95580940e-03 -6.76819980e-02  6.61495030e-02
 -5.20955131e-04 -5.30607961e-02 -5.97896054e-02 -3.17345858e-02
  7.37941563e-02  8.27600341e-03  2.06617340e-02 -5.32015897e-02
 -4.11377214e-02  1.52546000e-02  5.04619554e-02 -6.60023764e-02
  4.63004932e-02  3.60378288e-02 -1.40614212e-01  6.03874475e-02
 -1.09395191e-01 -8.28620121e-02  3.20168734e-02 -2.03545508e-03
 -3.66759188e-02 -1.12969084e-02 -8.59284494e-03  2.56254002e-02
 -6.83555240e-03  4.45023878e-03 -1.18293852e-01  1.24300504e-02
 -3.31677049e-02 -4.00781445e-02  2.37634126e-02  2.35806145e-02
  3.09020057e-02  5.57426065e-02  2.58963946e-02 -3.02258544e-02
  3.53017971e-02 -8.92010182e-02  7.13343695e-02  7.69637004e-02
  4.61585671e-02  9.43302084e-03  1.45370988e-02  1.63933095e-02
  1.42825060e-02  7.43413121e-02 -1.92150585e-02  5.15648350e-02
 -4.00359295e-02  4.42171022e-02  4.47275899e-02 -2.60606669e-02
 -6.67577907e-02 -3.69063020e-02 -3.74475643e-02 -2.24326812e-02
  7.61508048e-02 -5.37964776e-02 -4.18563783e-02  2.26117205e-02
  2.20215041e-02 -4.30037342e-02 -1.58601049e-02  4.52577434e-02
  3.29678021e-02 -2.46415939e-02  2.09898856e-02 -3.47581431e-02
 -6.04618676e-02 -1.79669484e-02  5.18521778e-02 -8.74226689e-02
  3.27878967e-02  7.05028102e-02  6.90112216e-03 -1.65341087e-02
  1.09187327e-02 -6.37511387e-02  8.71970376e-04 -5.57366671e-33
  2.64087282e-02 -1.95584409e-02 -1.38022274e-01  2.14951895e-02
 -2.91316360e-02 -1.60917789e-02 -5.18316217e-02  4.44800109e-02
  3.40772346e-02 -5.07323332e-02 -9.87535343e-02 -2.17752662e-02
  3.82689983e-02 -2.31803535e-03 -2.95485556e-02 -1.01607732e-01
  3.58820073e-02 -1.75845008e-02 -7.24141765e-03  1.98902674e-02
  1.18957259e-01  6.99599013e-02 -4.38648425e-02 -1.22053232e-02
 -8.51252228e-02  2.21598838e-02  9.48230326e-02  1.35144576e-01
 -8.82715136e-02 -2.70246193e-02 -2.91675534e-02 -7.93557335e-03
 -1.86459702e-02 -2.57417765e-02 -7.61685595e-02  1.03151128e-01
 -2.25042533e-02 -4.87272069e-02 -8.50049555e-02 -9.48628597e-03
 -1.36410538e-02 -7.35322759e-02 -3.07813864e-02 -5.19009074e-03
 -2.31824648e-02 -1.78538095e-02 -1.02811314e-01 -1.74757689e-02
 -2.47193407e-02 -4.72115586e-03 -4.76350226e-02  2.68348056e-04
 -1.94567144e-02 -5.45717180e-02 -2.67448220e-02  1.75486412e-02
 -9.66371596e-02 -7.51470774e-02  6.51683295e-05  4.76876646e-02
 -2.18680520e-02 -3.50949966e-04 -3.25561725e-02 -3.49763557e-02
  2.61244886e-02 -1.98403820e-02 -1.29121095e-02  7.59322047e-02
  4.31109108e-02  5.46323545e-02 -4.53918502e-02 -6.43584654e-02
 -1.47119956e-03 -2.76430361e-02  7.45540708e-02  5.23838773e-02
  4.66765761e-02  2.07629632e-02  3.77867073e-02 -8.45570937e-02
 -8.59836489e-03 -2.38996372e-02  5.97696519e-03  4.33944240e-02
  7.37029165e-02  1.05579019e-01 -4.70412783e-02  3.62200267e-03
  1.64608075e-03  5.29237427e-02  9.44707170e-02  1.06861964e-02
 -6.51409552e-02 -5.67127601e-04 -2.80346647e-02 -6.72487559e-08
 -5.12213036e-02  2.68973354e-02 -6.21779598e-02  9.80470609e-03
  3.07102278e-02 -6.85973763e-02  5.52879879e-03  6.35758042e-02
  2.08819136e-02  1.25095602e-02 -3.41896852e-03 -4.43518860e-03
  5.94259053e-02  4.46899384e-02  5.63545525e-02  4.88423295e-02
  1.25740534e-02  1.68427210e-02 -4.74167503e-02  6.45677596e-02
  1.67797841e-02  3.79535779e-02  1.07661232e-01  2.31590774e-02
 -1.17051965e-02  2.40852740e-02  2.00509634e-02  3.00933402e-02
 -4.20025736e-02 -2.56673321e-02 -6.83210939e-02  7.11836591e-02
 -6.35606870e-02  3.99376787e-02  7.48487702e-03 -3.25939544e-02
  6.60734531e-03  5.00255674e-02 -5.95056638e-02  3.27980407e-02
 -2.54487731e-02  1.83694195e-02  6.03523366e-02  3.19735855e-02
  2.11672089e-03  2.99783833e-02  5.66822998e-02  2.41223816e-02
  1.00631952e-01 -4.07723859e-02 -8.64496827e-02  1.44184399e-02
 -1.43295322e-02  7.79497847e-02  3.66040766e-02  6.04185313e-02
 -3.07451542e-02  7.02472106e-02 -9.20688286e-02  8.94517079e-02
  2.44550351e-02 -7.48357875e-03 -8.57169554e-02 -3.20388973e-02]</t>
        </is>
      </c>
    </row>
    <row r="2144">
      <c r="A2144" s="1" t="n">
        <v>2142</v>
      </c>
      <c r="B2144" t="n">
        <v>154</v>
      </c>
      <c r="C2144" t="inlineStr">
        <is>
          <t>Wunderschöne KIRTAN Journey |München 27. März</t>
        </is>
      </c>
      <c r="D2144" t="inlineStr">
        <is>
          <t>Thursday, March 27</t>
        </is>
      </c>
      <c r="E2144" t="inlineStr">
        <is>
          <t>Mathildenstraße 4</t>
        </is>
      </c>
      <c r="F2144" t="inlineStr">
        <is>
          <t>Mathildenstraße 4 80336 München, Show map</t>
        </is>
      </c>
      <c r="G2144" t="inlineStr">
        <is>
          <t>arts</t>
        </is>
      </c>
      <c r="H2144" t="inlineStr">
        <is>
          <t>€0 – €33.14</t>
        </is>
      </c>
      <c r="I2144" t="inlineStr">
        <is>
          <t>https://www.eventbrite.co.uk/e/wunderschone-kirtan-journey-munchen-27-marz-tickets-1244433376729?aff=ebdssbdestsearch</t>
        </is>
      </c>
      <c r="J2144" t="inlineStr">
        <is>
          <t>🖐München 27. März 🌸 Begleiten Sie uns zu einem besinnlichen Abend mit Live-Kirtan-Meditation mit Twin Rivers im Rahmen der European Kirtan Journey Tour 2025. Tauche ein in die friedlichen und harmonischen Schwingungen von Mantras!
👉 Kirtan wird manchmal auch Mantra-Musik-Meditation genannt, da das Spielen von Musikinstrumenten, Singen, Chanten und Tanzen dazugehört.
👉 Für Kirtan benötigst du keine besonderen Vorkenntnisse. Kirtan ist unabhängig von einer bestimmten Religion, Herkunft usw. Du musst keine Erfahrung mit dieser Art von Meditation haben, um teilzunehmen. Beim Kirtan kannst du ganz du selbst sein!
👉 Es ist total einfach! Lass die wunderschönen Klänge der Mantras auf dich wirken, bade darin und singe die Mantras dann selbst zusammen mit allen anderen. Die Kirtan-Meditation zusammen mit vielen anderen Leuten hat eine unglaublich kraftvolle Wirkung auf alle Beteiligten. Bei diesem Kirtan kommen viele wundervolle Menschen zusammen – sei auch du dabei! Komm und erlebe es selbst, du wirst es nicht bereuen – versprochen!
👉 Twin Rivers wurde von den Musikern der Band Atmasfera gegründet, die wiederum eine wundervolle Stimmung zaubern und einen wunderschönen Kirtan singen werden. Die Sängerinnen und Musiker von Atmasfera werden den Saal mit ihren bezaubernden Stimmen und den Klängen von Harfe, Flöte, Djembe, Kalimba, indischem Harmonium, Bouzouki, Schlagzeug, Gitarre, Glocken und Xylophon erfüllen. 2018 wurde Atmasfera bei den renommierten amerikanischen „RoundGlass Music Awards“ als „Enlightened Musician of the Year“ ausgezeichnet.
👉 Musiker:
Yamuna – Harmonium, Flöte, Gesang
Kalindi – Keyboard, Harfe, Gesang
Sergij Svirskij – Bassgitarre
Denis Bilodid – E-Gitarre
Grigorii Riabtsev - Akustikgitarre
Timur Gogitidze - Schlagzeug, Darabuka, Perkussionsinstrumente
🌎🙏 Folge uns auf:
Instagram: instagram.com/bepeace.live
Facebook: facebook.com/bepeace.live
YouTube: youtube.com/@bepeace.meditation
TikTok: tiktok.com/@bepeace.live
🌎🙏 Atmasfera
YouTube
atmasfera.com
events.atmasfera.com</t>
        </is>
      </c>
      <c r="K2144" t="inlineStr">
        <is>
          <t>Be Peace non-profit organization</t>
        </is>
      </c>
      <c r="L2144" t="inlineStr">
        <is>
          <t>Refund Policy
Refunds up to 7 days before event</t>
        </is>
      </c>
      <c r="M2144" t="inlineStr">
        <is>
          <t>Event lasts 2 hours</t>
        </is>
      </c>
      <c r="N2144" t="inlineStr">
        <is>
          <t>Germany Events, Bayern Events, Things to do in Munich, Munich Performances, Munich Arts Performances, #kirtan, #journey, #music_event, #march25</t>
        </is>
      </c>
      <c r="O2144" t="inlineStr">
        <is>
          <t xml:space="preserve">
    The event titled "Wunderschöne KIRTAN Journey |München 27. März" is scheduled to take place on Thursday, March 27 at Mathildenstraße 4, 
    specifically at Mathildenstraße 4 80336 München, Show map. This event falls under the "arts" category. 
    Description: 🖐München 27. März 🌸 Begleiten Sie uns zu einem besinnlichen Abend mit Live-Kirtan-Meditation mit Twin Rivers im Rahmen der European Kirtan Journey Tour 2025. Tauche ein in die friedlichen und harmonischen Schwingungen von Mantras!
👉 Kirtan wird manchmal auch Mantra-Musik-Meditation genannt, da das Spielen von Musikinstrumenten, Singen, Chanten und Tanzen dazugehört.
👉 Für Kirtan benötigst du keine besonderen Vorkenntnisse. Kirtan ist unabhängig von einer bestimmten Religion, Herkunft usw. Du musst keine Erfahrung mit dieser Art von Meditation haben, um teilzunehmen. Beim Kirtan kannst du ganz du selbst sein!
👉 Es ist total einfach! Lass die wunderschönen Klänge der Mantras auf dich wirken, bade darin und singe die Mantras dann selbst zusammen mit allen anderen. Die Kirtan-Meditation zusammen mit vielen anderen Leuten hat eine unglaublich kraftvolle Wirkung auf alle Beteiligten. Bei diesem Kirtan kommen viele wundervolle Menschen zusammen – sei auch du dabei! Komm und erlebe es selbst, du wirst es nicht bereuen – versprochen!
👉 Twin Rivers wurde von den Musikern der Band Atmasfera gegründet, die wiederum eine wundervolle Stimmung zaubern und einen wunderschönen Kirtan singen werden. Die Sängerinnen und Musiker von Atmasfera werden den Saal mit ihren bezaubernden Stimmen und den Klängen von Harfe, Flöte, Djembe, Kalimba, indischem Harmonium, Bouzouki, Schlagzeug, Gitarre, Glocken und Xylophon erfüllen. 2018 wurde Atmasfera bei den renommierten amerikanischen „RoundGlass Music Awards“ als „Enlightened Musician of the Year“ ausgezeichnet.
👉 Musiker:
Yamuna – Harmonium, Flöte, Gesang
Kalindi – Keyboard, Harfe, Gesang
Sergij Svirskij – Bassgitarre
Denis Bilodid – E-Gitarre
Grigorii Riabtsev - Akustikgitarre
Timur Gogitidze - Schlagzeug, Darabuka, Perkussionsinstrumente
🌎🙏 Folge uns auf:
Instagram: instagram.com/bepeace.live
Facebook: facebook.com/bepeace.live
YouTube: youtube.com/@bepeace.meditation
TikTok: tiktok.com/@bepeace.live
🌎🙏 Atmasfera
YouTube
atmasfera.com
events.atmasfera.com
    It is organized by Be Peace non-profit organization and will last for Event lasts 2 hours. 
    Key topics and themes include: Germany Events, Bayern Events, Things to do in Munich, Munich Performances, Munich Arts Performances, #kirtan, #journey, #music_event, #march25.
    </t>
        </is>
      </c>
      <c r="P2144" t="inlineStr">
        <is>
          <t>[ 2.73476113e-02  1.98110677e-02 -2.13590898e-02  8.40869267e-03
 -8.94626901e-02  1.11929998e-01 -3.67832445e-02 -9.46308076e-02
  4.86564972e-02 -6.44232184e-02 -5.41500188e-02 -6.41549304e-02
 -3.28824930e-02 -7.32440036e-04  2.95594782e-02  2.17759777e-02
 -6.75981715e-02 -2.03117169e-02 -6.74455389e-02  3.69667192e-03
  4.48601544e-02 -8.46823454e-02 -4.43220064e-02  4.90700714e-02
  4.34091501e-03  5.59907034e-02  1.24467155e-02 -6.45275116e-02
  7.66018704e-02  1.84263196e-03 -4.93460894e-03 -5.91131672e-03
 -1.02930680e-01 -5.71098179e-03  2.35255267e-02  2.14604903e-02
  1.49980858e-02 -3.66618112e-02 -6.28658608e-02  6.77079484e-02
 -1.19798202e-02  1.04822470e-02 -8.99766982e-02  3.86036411e-02
  9.10554640e-03 -4.80783619e-02 -2.26773741e-03  3.28570455e-02
 -7.19473138e-02  8.91441330e-02 -6.64410591e-02 -1.30991861e-01
  3.08588501e-02 -4.01976593e-02 -5.88925788e-03 -2.18026014e-03
 -9.45014879e-02  2.74252519e-02  8.20106417e-02  4.26182225e-02
  1.05270468e-01 -2.70179864e-02 -1.95134692e-02 -1.20141730e-02
 -1.69216022e-02 -1.89931989e-02 -5.17958738e-02 -4.81603388e-03
  8.95943418e-02 -3.18558253e-02  1.39611632e-01 -7.53736421e-02
 -2.87399366e-02 -1.01820501e-02 -1.93819199e-02  7.99624436e-03
 -3.84831801e-02 -1.16448628e-03 -1.53880477e-01 -4.54947017e-02
  4.65210117e-02 -2.79095229e-02 -2.90212557e-02 -2.81116478e-02
  7.80270621e-02  9.39049292e-03 -1.00102089e-01  5.53471409e-02
  4.93729440e-03  3.44000421e-02  5.84601834e-02 -3.25717311e-03
 -8.22002217e-02 -4.57070619e-02  5.60693853e-02  1.85063817e-02
 -6.63092881e-02  1.45814717e-02  4.98927124e-02  1.31418342e-02
  8.01586807e-02  1.13973245e-01 -7.78639922e-03  3.52759473e-02
  6.64392859e-02  2.67174803e-02  7.03809550e-03 -1.66112818e-02
 -5.80384731e-02 -2.00496824e-03 -5.48563711e-03  5.83461579e-03
  5.13609909e-02 -1.26455235e-03 -3.56919542e-02  8.54210854e-02
 -2.23070960e-02 -4.38207835e-02  1.00234430e-03  8.55639353e-02
  1.41311716e-02 -4.85115647e-02  6.50965422e-02 -6.83349045e-03
  2.36391630e-02  3.58877704e-02 -1.51111092e-02  1.34769663e-32
  1.81960780e-02 -4.71003167e-02  6.15868568e-02 -5.65435030e-02
  7.62684941e-02 -9.33834463e-02 -4.13874649e-02 -2.70944498e-02
  3.48656215e-02 -8.40489194e-02 -4.57052737e-02  1.59999672e-02
  3.56822573e-02 -1.05867811e-01  4.07245122e-02 -3.77176590e-02
  4.34097536e-02 -7.29957372e-02 -2.39463132e-02 -2.23478619e-02
  1.82533152e-02 -4.11838740e-02 -9.70404297e-02 -3.17207761e-02
 -7.73014277e-02  6.64950386e-02  5.57690673e-02  4.92334813e-02
 -1.85883418e-02  2.28230357e-02 -1.07496558e-02 -3.72149348e-02
 -3.56291831e-02 -5.84148383e-03  1.38124824e-02  3.98204150e-03
  1.98611282e-02  4.27692570e-02  5.64498790e-02 -8.44830275e-03
  5.93244843e-02 -4.94796373e-02 -6.17691651e-02  1.82590988e-02
  4.36209328e-02  4.04580906e-02  4.16519167e-03 -2.77029467e-04
  1.54679298e-01 -5.40249236e-02 -3.21079120e-02  2.01344769e-02
 -3.76053564e-02 -1.12632092e-03  3.05032041e-02  4.33666110e-02
  4.55886237e-02 -6.77313702e-03 -3.50414030e-02 -3.93949039e-02
 -6.61565363e-02 -4.32302020e-02  6.60365596e-02  4.11397889e-02
 -2.50273920e-03 -5.56694865e-02 -5.05900010e-02 -3.87727171e-02
  4.84610796e-02 -1.38263339e-02 -5.29505499e-02  6.18840829e-02
  1.00287721e-01 -7.05370381e-02  6.91183209e-02 -3.03603010e-03
 -6.83610961e-02 -8.77633938e-05 -4.70748693e-02  1.22105561e-01
 -7.80415582e-03  2.75918860e-02 -2.25369129e-02  2.75821295e-02
  6.77719414e-02 -3.91490534e-02  9.25700180e-03 -5.98869249e-02
 -6.60245344e-02 -3.29380818e-02 -5.60511509e-03  3.12001947e-02
 -2.38236114e-02 -1.52455773e-02 -2.84914095e-02 -1.34750973e-32
  4.65982743e-02  5.06920442e-02  3.62911969e-02  2.25096568e-02
  1.02641042e-02  5.78685552e-02 -2.68929098e-02  8.87602195e-02
 -9.83454213e-02  4.60245982e-02  4.12494689e-02 -3.08868184e-04
  3.45883593e-02  5.05198911e-02 -3.78116183e-02  2.92860810e-02
  6.04175813e-02  3.71652693e-02  7.80762127e-03 -2.41084993e-02
 -3.59666832e-02 -1.70949288e-02 -6.94770291e-02 -2.47014556e-02
 -3.36119197e-02  2.62634419e-02  9.67597440e-02  2.84036770e-02
 -1.82038750e-02  1.67867411e-02  3.24640796e-02 -3.43662314e-02
 -7.06126988e-02 -1.99693888e-02  1.68187506e-02  3.90989184e-02
  7.93660507e-02  1.37609690e-02 -2.49228496e-02 -4.11229767e-03
  3.66858616e-02 -1.86842866e-02 -1.25269117e-02 -1.00544123e-02
  2.81036273e-02  8.35040584e-02  3.38384160e-03 -2.19872743e-02
 -6.61174059e-02 -8.42588469e-02  1.31119534e-01  1.33976876e-03
 -3.18075009e-02  3.68778296e-02  1.29981518e-01  5.52041531e-02
 -3.28259803e-02 -3.80043834e-02  6.22567581e-03  2.87225638e-02
 -1.36982778e-03  1.08179422e-02 -2.63625160e-02 -6.15203343e-02
 -7.12291291e-03 -1.85538158e-02  1.66110694e-02  1.69371620e-01
 -5.96834235e-02  3.31807621e-02 -6.79180324e-02  3.64218578e-02
  3.12971161e-03  4.44637351e-02 -9.97635573e-02 -2.81366315e-02
  7.84422159e-02  2.45343316e-02  1.39169265e-02 -4.02064016e-03
 -1.70711279e-02 -3.01819411e-03 -7.20108151e-02 -5.39413132e-02
  6.13261685e-02  2.46429946e-02  6.64566755e-02  3.77392047e-03
 -2.63013616e-02  5.90579920e-02 -1.98903549e-02  7.53560290e-02
 -5.41173518e-02 -1.04627730e-02  3.36330238e-04 -5.97083414e-08
  2.16294955e-02 -4.58682030e-02 -6.36761114e-02 -7.28963315e-02
 -3.46590020e-03 -1.34700149e-01  1.49998805e-02 -6.65354263e-03
 -1.13218620e-01  3.65287960e-02  1.03229815e-02 -5.73891439e-02
 -7.37444907e-02  4.15870100e-02 -6.39695898e-02 -8.30619689e-03
 -8.22716206e-03 -6.27987981e-02  1.99679043e-02 -4.32129391e-02
  8.87510777e-02  1.01335607e-02  5.66509552e-02 -7.72950500e-02
 -5.79523621e-03  4.09622267e-02 -4.60946709e-02  4.97244596e-02
 -1.70986895e-02 -6.59895614e-02 -9.11616348e-03  4.11739759e-03
 -7.29973253e-04  1.82993785e-02 -6.03691153e-02 -5.08629493e-02
 -4.17031348e-03 -2.25993246e-02 -5.45195350e-03  5.87781798e-03
  1.04725724e-02 -3.42675522e-02 -3.98508348e-02  3.88367921e-02
  3.31866220e-02 -3.94487493e-02  5.60898632e-02 -1.32714596e-03
  2.56360602e-02  2.85124443e-02 -1.34668276e-01 -2.70022219e-03
  1.86604708e-02 -1.33968173e-02 -7.40106450e-03  4.92296107e-02
 -5.21325283e-02  7.12004071e-03 -5.01453765e-02  5.54689951e-02
  7.04608336e-02  3.63409035e-02 -1.02979802e-01  5.76806860e-03]</t>
        </is>
      </c>
    </row>
    <row r="2145">
      <c r="A2145" s="1" t="n">
        <v>2143</v>
      </c>
      <c r="B2145" t="n">
        <v>155</v>
      </c>
      <c r="C2145" t="inlineStr">
        <is>
          <t>IL CANNOLO - Kochkurs</t>
        </is>
      </c>
      <c r="D2145" t="inlineStr">
        <is>
          <t>Samstag, 15. März</t>
        </is>
      </c>
      <c r="E2145" t="inlineStr">
        <is>
          <t>Eataly Muenchen</t>
        </is>
      </c>
      <c r="F2145" t="inlineStr">
        <is>
          <t>Blumenstr. 4 80331 München</t>
        </is>
      </c>
      <c r="G2145" t="inlineStr">
        <is>
          <t>food-and-drink</t>
        </is>
      </c>
      <c r="H2145" t="inlineStr">
        <is>
          <t>65 €</t>
        </is>
      </c>
      <c r="I2145" t="inlineStr">
        <is>
          <t>https://www.eventbrite.de/e/il-cannolo-kochkurs-tickets-1246100111979?aff=ebdssbdestsearch</t>
        </is>
      </c>
      <c r="J2145" t="inlineStr">
        <is>
          <t>Der Cannolo ist eines der ikonischsten Desserts der italienischen Konditorei und gleichzeitig eines der beliebtesten.
Dieses traditionelle sicilianische Gebäck besteht aus einer knusprig frittierten Teighülle, die mit einer samtigen Ricottacreme aus Schafsmilch gefüllt wird, aromatisiert mit Zimt und Orangenschale.
In diesem praktischen Kurs werden wir die Zubereitung des klassischen Cannolo Siciliano von Grund auf erlernen.
Wir beginnen den Kurs mit einem Kaffee zur Begrüßung und tauchen anschließend in die magische Welt der Konditorei ein. Danach werden wir gemeinsam den Cannoloteig zubereiten und die köstliche Ricottacreme herstellen.
Am Ende des Kurses gibt es einen wunderbaren Moment der Geselligkeit, in dem wir alle gemeinsam genießen, was wir zubereitet haben.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gemeinsam mit dir die Geheimnisse der italienischen Patisserie zu enthüllen!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t>
        </is>
      </c>
      <c r="K2145" t="inlineStr">
        <is>
          <t>Eataly München</t>
        </is>
      </c>
      <c r="L2145" t="inlineStr">
        <is>
          <t>Rückerstattungsrichtlinie
Rückerstattungen bis zu 2 Tage vor dem Event</t>
        </is>
      </c>
      <c r="M2145" t="inlineStr">
        <is>
          <t>Eventdauer: 3 Stunden 30 Minuten</t>
        </is>
      </c>
      <c r="N2145" t="inlineStr">
        <is>
          <t>Events in Deutschland, Events in Bayern, Events in München, München Kurse, München Essen und Trinken Kurse, #food, #event, #cooking, #dessert, #italian, #kochkurs, #eataly, #cannolo, #sizilien, #cooking_classes</t>
        </is>
      </c>
      <c r="O2145" t="inlineStr">
        <is>
          <t xml:space="preserve">
    The event titled "IL CANNOLO - Kochkurs" is scheduled to take place on Samstag, 15. März at Eataly Muenchen, 
    specifically at Blumenstr. 4 80331 München. This event falls under the "food-and-drink" category. 
    Description: Der Cannolo ist eines der ikonischsten Desserts der italienischen Konditorei und gleichzeitig eines der beliebtesten.
Dieses traditionelle sicilianische Gebäck besteht aus einer knusprig frittierten Teighülle, die mit einer samtigen Ricottacreme aus Schafsmilch gefüllt wird, aromatisiert mit Zimt und Orangenschale.
In diesem praktischen Kurs werden wir die Zubereitung des klassischen Cannolo Siciliano von Grund auf erlernen.
Wir beginnen den Kurs mit einem Kaffee zur Begrüßung und tauchen anschließend in die magische Welt der Konditorei ein. Danach werden wir gemeinsam den Cannoloteig zubereiten und die köstliche Ricottacreme herstellen.
Am Ende des Kurses gibt es einen wunderbaren Moment der Geselligkeit, in dem wir alle gemeinsam genießen, was wir zubereitet haben.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gemeinsam mit dir die Geheimnisse der italienischen Patisserie zu enthüllen!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It is organized by Eataly München and will last for Eventdauer: 3 Stunden 30 Minuten. 
    Key topics and themes include: Events in Deutschland, Events in Bayern, Events in München, München Kurse, München Essen und Trinken Kurse, #food, #event, #cooking, #dessert, #italian, #kochkurs, #eataly, #cannolo, #sizilien, #cooking_classes.
    </t>
        </is>
      </c>
      <c r="P2145" t="inlineStr">
        <is>
          <t>[-3.75422128e-02  2.06444338e-02 -8.07257593e-02  2.79681422e-02
 -2.34780135e-04  2.31554359e-02  9.12962388e-03 -7.91598484e-03
 -4.53277417e-02 -3.28760892e-02  3.67439948e-02 -2.62360405e-02
 -5.02097085e-02  5.64588793e-02 -8.73020198e-03 -3.43460366e-02
  8.71869400e-02 -6.51673833e-03  3.81657444e-02  5.21254763e-02
  8.02161843e-02 -1.61386132e-01 -4.71278392e-02  3.49388644e-02
 -5.09310849e-02 -1.73939690e-02  2.61612292e-02  3.06657478e-02
 -5.73281683e-02 -7.97907114e-02 -4.78676260e-02 -7.93681573e-03
 -5.53676300e-03 -7.33689368e-02  4.99613211e-02  1.10923778e-03
  2.63849795e-02 -4.74670082e-02  5.94286583e-02  5.07663451e-02
 -6.19120337e-03  1.92130376e-02 -1.52099822e-02  2.62165014e-02
 -2.05138116e-03 -4.35688393e-03 -4.91127297e-02  2.81153359e-02
 -2.17868034e-02  2.03465857e-02 -1.07924547e-02 -2.34751664e-02
  7.18189478e-02 -1.15344949e-01  3.03393528e-02 -4.20873687e-02
 -1.60802767e-01 -4.75293733e-02  3.58616300e-02  4.39818054e-02
  3.67472619e-02 -9.30044875e-02 -3.52075584e-02  1.02086700e-02
 -1.49597600e-03 -5.58134401e-03 -4.72168773e-02  9.89890285e-03
  8.21164157e-03 -6.22570813e-02  8.77089500e-02 -2.73527112e-02
 -7.72082293e-03 -3.76962894e-03 -1.70058049e-02  2.35932712e-02
 -3.18897027e-03  8.58248770e-02 -9.26189125e-02 -8.08705688e-02
  7.01914802e-02  2.34223511e-02 -3.58188935e-02 -1.09037887e-02
 -2.46573053e-02 -3.33886966e-02 -4.16423269e-02  6.07435927e-02
  5.92749938e-02  6.72565699e-02  1.64505392e-02  2.72936933e-02
 -8.19087103e-02 -6.00084700e-02  6.05875291e-02 -9.99482628e-03
 -2.94950102e-02  4.39420789e-02  7.18810633e-02 -3.88826057e-02
 -1.50316013e-02 -2.26094201e-02 -8.52443464e-03 -3.96440625e-02
 -1.07465032e-03 -1.28904385e-02 -1.99182965e-02 -9.12046507e-02
  4.33366038e-02  5.88139556e-02 -1.03288516e-01  9.65821464e-03
  5.64210676e-02 -8.23437870e-02 -8.99522752e-03 -4.66329418e-02
  7.25892410e-02 -4.89145592e-02 -3.52209471e-02 -6.11474738e-03
 -2.61039697e-02 -2.64524445e-02 -8.96552752e-04  1.49378385e-02
  1.11031299e-02  1.39665917e-01  3.18515748e-02  1.00542537e-32
 -2.61782724e-02 -3.50251533e-02 -3.95373702e-02  1.40056200e-02
  1.40892938e-01 -1.62727442e-02  1.17077706e-02 -9.22865868e-02
 -3.10439002e-02 -4.25605029e-02 -1.32210525e-02 -2.67404187e-02
 -6.82491213e-02 -1.31476179e-01  4.31563370e-02  1.24265011e-02
  9.57543030e-02 -2.36985497e-02 -4.32643481e-02 -1.05098756e-02
 -7.64495805e-02  4.02711891e-02 -5.78285493e-02  3.40033285e-02
 -5.76626696e-02  1.53122678e-01 -3.32997963e-02 -9.32046697e-02
 -5.73136797e-03  4.29469207e-03  8.82506371e-02  1.99153181e-02
 -9.54733789e-02  5.06736431e-03 -1.98074598e-02 -6.65268227e-02
  1.66938677e-02 -1.06028188e-02  7.24633923e-03 -7.63506368e-02
 -2.48572025e-02  1.65534653e-02 -3.23074982e-02  7.61279240e-02
 -2.65078824e-02 -2.32714955e-02  2.40337322e-04  8.82868171e-02
  1.60979256e-01 -6.82010427e-02  4.00040066e-03  1.53164123e-03
 -1.92419197e-02  9.81926359e-03  1.68033782e-02  9.73429680e-02
 -2.76236818e-03 -2.27380861e-02  3.32576856e-02  5.37470169e-03
  8.09517037e-03  5.59253953e-02  3.17197181e-02 -5.97704016e-02
 -2.33252929e-03 -2.26543052e-04 -6.42628521e-02 -1.16144284e-03
  5.06330654e-02 -3.76650654e-02  1.37466714e-02 -3.44129577e-02
  4.74152565e-02  2.37645283e-02 -3.87619510e-02  4.36364375e-02
  6.07662760e-02 -3.09297051e-02  1.40273217e-02  2.22197566e-02
 -1.33611504e-02 -4.75904867e-02  4.85388041e-02  2.59670429e-02
 -2.82558575e-02  7.55319819e-02  2.73066889e-02 -2.03227662e-02
  2.68542729e-02  4.50695306e-02 -4.85756919e-02 -2.46792994e-02
  1.81015744e-03 -1.86470319e-02 -2.81274021e-02 -1.17151229e-32
  1.11024089e-01 -3.55126075e-02 -1.13394652e-02 -3.04352138e-02
 -5.82116004e-03  2.86601428e-02 -1.18269436e-01  4.07141931e-02
 -1.34177394e-02 -4.37605381e-03 -6.29970431e-03 -1.85474404e-03
  3.96438465e-02  7.78676802e-03 -5.17221317e-02  7.39967227e-02
  1.20553356e-02  1.33867428e-01 -7.14703351e-02 -9.60869864e-02
 -6.45873994e-02  7.34457374e-03 -5.49596883e-02 -6.80481317e-03
 -9.23309848e-02  1.18546300e-01  3.22356522e-02  5.59202321e-02
 -5.51573224e-02  1.69207752e-02  2.18552575e-02 -2.20302236e-03
 -1.07038151e-02 -1.15262633e-02  7.91479349e-02  3.23123559e-02
  1.79055929e-02 -2.01208442e-02 -2.27120314e-02  4.70343381e-02
 -1.69962421e-02  1.01460265e-02 -4.27559130e-02  6.55629858e-03
  2.69060023e-02  1.62854586e-02  2.83908285e-02 -1.13995448e-01
  5.23385741e-02 -3.00842971e-02  5.87778352e-02 -3.42476331e-02
 -5.87769896e-02  1.06571741e-01 -7.91449286e-03  5.47421910e-02
 -1.88494623e-02 -3.22615542e-02 -4.27816510e-02 -7.40629137e-02
 -3.01847956e-03  1.04188062e-02 -6.60031289e-02 -4.60075475e-02
  6.61729351e-02  6.01398526e-03 -5.97884431e-02 -6.04081117e-02
  4.75746430e-02 -6.09242218e-03 -2.80164201e-02 -1.69195533e-02
  1.45894270e-02  6.97190091e-02  3.10279825e-03  8.62470493e-02
 -8.50160047e-03  2.88445111e-02 -2.25927774e-02 -1.84667110e-02
 -1.38448462e-01  5.07635847e-02 -1.23135485e-01  5.44954501e-02
  6.62595481e-02  9.69237834e-03  1.09977767e-01  8.55273660e-03
  1.98047869e-02  2.57352665e-02  2.69345678e-02  3.73465978e-02
  7.32067972e-03  1.02461971e-01  3.94722298e-02 -5.97318603e-08
  6.50848299e-02 -1.50506254e-02 -7.49638230e-02  4.98630665e-02
 -3.36339697e-03 -4.54965830e-02 -3.82337682e-02 -8.42295811e-02
 -6.53849915e-02  4.31104414e-02 -2.64143292e-02  8.30495879e-02
 -1.01908874e-02  1.22843934e-02 -3.58105674e-02  1.23221064e-02
  4.26442958e-02 -6.20154068e-02 -5.51500954e-02  3.48647847e-03
 -3.79726142e-02 -3.78870368e-02  1.87804457e-02 -6.41236156e-02
 -6.67818412e-02 -2.49938900e-03  6.44085056e-04  3.51529196e-02
  4.59948927e-03  5.77183859e-03 -3.42175253e-02 -5.28857438e-03
 -4.26928364e-02  9.34731308e-03 -3.97407915e-03  3.08846459e-02
 -3.95286344e-02  5.91193093e-03  8.69711954e-03 -5.56033924e-02
 -3.27503271e-02 -8.90292749e-02 -6.34369552e-02  6.45577386e-02
 -1.95048172e-02 -1.42480601e-02 -9.57255587e-02  1.44757479e-02
 -1.97311286e-02  1.08963042e-01 -9.54919010e-02  2.25524269e-02
  1.90641284e-02  4.24881913e-02 -1.22665497e-03  6.17194362e-03
  1.62111167e-02  3.84795330e-02  8.25608745e-02  2.95138396e-02
 -1.05588138e-02 -2.40770075e-03 -4.58779223e-02  1.54431378e-02]</t>
        </is>
      </c>
    </row>
    <row r="2146">
      <c r="A2146" s="1" t="n">
        <v>2144</v>
      </c>
      <c r="B2146" t="n">
        <v>156</v>
      </c>
      <c r="C2146" t="inlineStr">
        <is>
          <t>The R&amp;D and VC Conference 2025</t>
        </is>
      </c>
      <c r="D2146" t="inlineStr">
        <is>
          <t>Donnerstag, 8. Mai</t>
        </is>
      </c>
      <c r="E2146" t="inlineStr">
        <is>
          <t>Design Offices Highlight Towers</t>
        </is>
      </c>
      <c r="F2146" t="inlineStr">
        <is>
          <t>Mies-van-der-Rohe-Straße 6 Tower 1, 32.OG 80807 München</t>
        </is>
      </c>
      <c r="G2146" t="inlineStr">
        <is>
          <t>science-and-tech</t>
        </is>
      </c>
      <c r="H2146" t="inlineStr">
        <is>
          <t>82,11 €</t>
        </is>
      </c>
      <c r="I2146" t="inlineStr">
        <is>
          <t>https://www.eventbrite.de/e/the-rd-and-vc-conference-2025-tickets-1072918711749?aff=ebdssbdestsearch</t>
        </is>
      </c>
      <c r="J2146" t="inlineStr">
        <is>
          <t>The R&amp;D and VC Conference 2025 - The yearly Motius + Spacewalk Conference
Following the success of last year’s conference, we will once again host an exclusive group of ≈ 200 tech leaders from industry, venture capital/private equity, startups, and academia. Join us for a day packed with innovation, networking, and collaboration. How can tech help companies meet the challenges of our time? This in-person event will take place at the Design Offices Highlight Towers, where you'll have the opportunity to connect with industry leaders, investors, and fellow tech enthusiasts.
Our lineup of speakers includes, among others:
Thore Graepel: Co-inventor of DeepMind AlphaGo, Professor at University College London
Matthias Spott: Serial Space Entrepreneur &amp; Investor
Suveer Kothari: Former VP of consumer devices and services at Google, Board Fellow at the British Business Bank, Tech Investor, and Advisor
Peter May: Author, Professor at the WHU and a leading advisor to the German Mittelstand
...and other exciting speakers to be announced soon
Find more details here: https://lp.motius.com/motius-spacewalk-conference-2025</t>
        </is>
      </c>
      <c r="K2146" t="inlineStr">
        <is>
          <t>Motius GmbH + Spacewalk Management GmbH</t>
        </is>
      </c>
      <c r="L2146" t="inlineStr">
        <is>
          <t>Rückerstattungsrichtlinie
Rückerstattungen bis zu 7 Tage vor dem Event</t>
        </is>
      </c>
      <c r="M2146" t="inlineStr">
        <is>
          <t>Eventdauer: 8 Stunden</t>
        </is>
      </c>
      <c r="N2146" t="inlineStr">
        <is>
          <t>Events in Deutschland, Events in Bayern, Events in München, München Meetings und Konferenzen, München Wissenschaft und Technik Meetings und Konferenzen, #vc, #conference, #motius, #rd, #spacewalk</t>
        </is>
      </c>
      <c r="O2146" t="inlineStr">
        <is>
          <t xml:space="preserve">
    The event titled "The R&amp;D and VC Conference 2025" is scheduled to take place on Donnerstag, 8. Mai at Design Offices Highlight Towers, 
    specifically at Mies-van-der-Rohe-Straße 6 Tower 1, 32.OG 80807 München. This event falls under the "science-and-tech" category. 
    Description: The R&amp;D and VC Conference 2025 - The yearly Motius + Spacewalk Conference
Following the success of last year’s conference, we will once again host an exclusive group of ≈ 200 tech leaders from industry, venture capital/private equity, startups, and academia. Join us for a day packed with innovation, networking, and collaboration. How can tech help companies meet the challenges of our time? This in-person event will take place at the Design Offices Highlight Towers, where you'll have the opportunity to connect with industry leaders, investors, and fellow tech enthusiasts.
Our lineup of speakers includes, among others:
Thore Graepel: Co-inventor of DeepMind AlphaGo, Professor at University College London
Matthias Spott: Serial Space Entrepreneur &amp; Investor
Suveer Kothari: Former VP of consumer devices and services at Google, Board Fellow at the British Business Bank, Tech Investor, and Advisor
Peter May: Author, Professor at the WHU and a leading advisor to the German Mittelstand
...and other exciting speakers to be announced soon
Find more details here: https://lp.motius.com/motius-spacewalk-conference-2025
    It is organized by Motius GmbH + Spacewalk Management GmbH and will last for Eventdauer: 8 Stunden. 
    Key topics and themes include: Events in Deutschland, Events in Bayern, Events in München, München Meetings und Konferenzen, München Wissenschaft und Technik Meetings und Konferenzen, #vc, #conference, #motius, #rd, #spacewalk.
    </t>
        </is>
      </c>
      <c r="P2146" t="inlineStr">
        <is>
          <t>[-6.47339597e-02 -4.84216921e-02  6.82437569e-02 -2.88104285e-02
  4.92632985e-02  3.45387496e-02 -4.09493409e-02  2.19149720e-02
  5.31757325e-02 -1.01757273e-02 -1.19445622e-01  2.35607959e-02
 -4.46687303e-02 -6.68599969e-03 -3.66653614e-02 -1.88616756e-02
 -8.94884299e-03 -5.47635555e-02 -5.21068797e-02 -4.26301733e-02
  2.45643146e-02 -5.49244471e-02  1.07794404e-02 -1.90684143e-02
 -1.93799939e-02  1.18007287e-02  1.34440931e-02 -9.96723771e-03
  2.27360241e-02 -1.19313952e-02  7.00673014e-02  5.87294810e-02
 -5.29300561e-03  5.07096685e-02  5.51713854e-02  7.59697035e-02
 -8.74846336e-03 -2.28592884e-02  2.38977335e-02 -1.90432358e-03
 -7.09563270e-02 -7.45781735e-02  1.59576144e-02  6.13619313e-02
  7.98026547e-02 -4.64381538e-02 -1.64265987e-02 -5.23332432e-02
 -4.94938232e-02  1.20784631e-02 -3.56176589e-03 -1.23730920e-01
  7.43675828e-02 -8.14589038e-02 -3.99626829e-02  5.91643304e-02
 -9.89269186e-03 -5.84082156e-02  6.17040992e-02 -5.62819354e-02
  1.00242749e-01 -9.43508297e-02 -6.94469362e-02  3.61664817e-02
 -4.57544997e-02  1.30720027e-02 -1.15371998e-02  1.95646286e-01
  1.33837424e-02 -1.27695436e-02  8.67073536e-02 -6.48234412e-02
 -1.95388007e-03  1.66391768e-02  8.43185112e-02  3.80382948e-02
  2.11567339e-02  1.70314759e-02  1.14538975e-01 -2.12886874e-02
  1.13637149e-01 -1.90467704e-02 -8.17114338e-02 -1.29308570e-02
 -6.04276136e-02  2.54796781e-02 -1.52695794e-02  4.21295241e-02
  1.38492007e-02 -3.15939710e-02 -9.50721204e-02 -1.34252943e-02
 -3.66025493e-02 -3.08744162e-02 -2.42067222e-02  1.79387089e-02
 -5.68907820e-02 -6.21897951e-02  4.97361384e-02  6.72866553e-02
 -7.88067293e-04  1.05040580e-01 -1.00203846e-02  4.36392007e-03
 -1.06266275e-01 -4.53159176e-02 -7.25567527e-03  8.44626874e-02
  3.21669988e-02 -5.00618517e-02 -2.06923094e-02  3.84444147e-02
  1.93565097e-02 -3.44080688e-03 -3.60816196e-02  2.32857168e-02
 -3.59133817e-02  6.71440884e-02  5.15875034e-02 -3.07774395e-02
 -2.28446014e-02  1.67933647e-02 -5.47946170e-02 -5.75517863e-02
 -5.16881570e-02 -2.90650576e-02 -5.43756634e-02  3.51579781e-33
  1.60763133e-02  6.83543161e-02 -2.83391122e-03  1.12334698e-01
  4.35537808e-02  3.72552387e-02 -4.80292402e-02  1.74948422e-03
 -6.43965229e-02  1.13633452e-02 -2.15040930e-02 -3.20009403e-02
  6.19434845e-03 -1.07825054e-02  1.05515961e-02 -3.84490862e-02
  3.89146097e-02 -3.89048010e-02 -9.47514847e-02 -5.23727834e-02
  5.28272241e-03 -9.22355708e-03 -3.06079183e-02  3.76192108e-02
  9.12365764e-02  5.41189015e-02  3.78436595e-02 -1.90634355e-02
  9.31769460e-02  2.61128172e-02 -8.50097984e-02  1.13057800e-01
 -1.85321886e-02  5.29378578e-02  1.49082066e-02  5.64819202e-02
 -6.16600141e-02 -9.72945169e-02  2.46233232e-02  4.20943126e-02
 -1.91306951e-03  4.43499424e-02 -9.63393301e-02  2.84197601e-03
  4.35216650e-02  5.33329099e-02  1.34294152e-01 -1.10901361e-02
  1.13537133e-01  2.92438697e-02 -6.60335496e-02  7.05774724e-02
 -1.99988987e-02 -4.53736447e-02  8.87184814e-02 -5.79288006e-02
 -9.50347073e-03 -4.64460291e-02  6.15463741e-02 -2.45438097e-03
 -6.37182128e-03  6.75041676e-02 -2.97190864e-02  4.87093665e-02
 -3.61852720e-02 -1.25810131e-02  2.52244305e-02  9.28981975e-03
  6.37709498e-02  4.44681272e-02  1.34031447e-02 -3.92596703e-03
  3.03215962e-02 -6.25622645e-02 -4.45485152e-02  7.70706385e-02
 -4.83283773e-02  1.76705122e-02 -7.45699136e-03  9.89052728e-02
 -6.10327832e-02 -1.13060372e-02 -1.12931395e-03 -3.00983200e-03
  8.56849477e-02  2.32517924e-02  4.84019555e-02 -2.91179158e-02
 -2.40663029e-02  9.97637771e-03 -1.34254172e-02 -7.94587135e-02
  4.52152491e-02  9.81512219e-02 -6.66839629e-02 -3.96786428e-33
  4.62945458e-03 -2.25322600e-02 -1.98080149e-02 -8.28847103e-03
  6.35457933e-02 -1.72218401e-02 -1.01364153e-02 -6.89650029e-02
 -9.98112280e-03 -7.95460772e-03 -1.14249997e-02  2.73047201e-02
 -8.65378603e-03  2.06884928e-02 -1.36435656e-02 -3.14106755e-02
  8.99736583e-02 -8.58105496e-02 -8.10189843e-02  1.46901868e-02
  1.19763553e-01 -5.99611131e-03 -5.35857454e-02  6.36954419e-03
  6.93181390e-03  7.05650225e-02  7.61128739e-02 -1.56040667e-02
  7.30053335e-03 -2.17467360e-03 -4.98853736e-02 -1.65796615e-02
 -5.26781529e-02  7.63033554e-02  7.36397281e-02  9.69981104e-02
  7.10919574e-02 -4.11562957e-02 -1.03003355e-02 -9.07835141e-02
  1.35986862e-04 -3.20485397e-03 -5.91232888e-02  3.59415039e-02
  8.58864002e-03 -3.71586718e-02 -5.93205839e-02 -2.27171611e-02
 -5.09093225e-04 -6.15028515e-02 -2.15062778e-03 -1.68450270e-02
  5.23471506e-03 -6.28318340e-02  5.14402017e-02  7.00463215e-03
 -6.60087867e-03 -4.10816707e-02 -1.97866652e-02  7.70251453e-02
 -1.09942397e-02  6.50209002e-03  2.60668956e-02  4.55460697e-02
 -3.17512453e-02 -3.60887237e-02  5.06931655e-02  1.08220354e-01
 -9.67641398e-02 -5.34006860e-03  2.40719467e-02  3.48677859e-02
 -6.98628798e-02 -7.14344010e-02 -1.20481208e-01 -1.75008085e-02
  2.85951886e-02  9.25515871e-03  6.65743742e-03 -1.41901115e-03
 -5.34953848e-02  3.85227501e-02 -3.15490848e-04  4.51449566e-02
  2.45803408e-02  1.19295552e-01  1.97743494e-02  1.14677241e-02
 -1.01152081e-02 -4.39250655e-03 -7.16678724e-02 -2.90724151e-02
  3.78462449e-02  3.42649519e-02  4.70039770e-02 -6.53135004e-08
  1.98291447e-02  2.43913988e-03 -6.50882274e-02 -9.75565836e-02
  4.36201505e-02 -8.14874396e-02 -3.96161675e-02 -2.72615738e-02
  3.35882008e-02  9.06812176e-02 -2.27881521e-02 -4.16947231e-02
 -4.37039062e-02  8.18167925e-02  5.24649359e-02  5.63739650e-02
 -8.77888501e-02 -1.28218373e-02 -5.56021258e-02 -4.96659316e-02
  7.14539513e-02  2.97969207e-03  4.55260314e-02  9.13193822e-03
  8.80744949e-04 -8.83953460e-03  3.60993482e-03  1.74571387e-02
  1.96621101e-02 -6.66934624e-02 -6.99032098e-02 -2.23440398e-02
 -7.65819997e-02  2.30100732e-02  4.40597646e-02 -1.73766091e-02
  2.28311159e-02 -1.41986590e-02  1.56362690e-02  2.16566175e-02
 -2.71491222e-02 -2.20114123e-02  2.02799635e-03  8.94705653e-02
 -5.08419573e-02 -4.82656695e-02 -2.74314824e-02 -2.92740930e-02
 -1.65379401e-02 -4.57767490e-03 -6.02306500e-02 -1.87118445e-02
 -4.54456173e-02  3.10855713e-02 -1.14341760e-02  8.33288208e-02
  3.10869352e-03  2.69543263e-03 -2.38069519e-02  2.96138916e-02
  4.45710728e-03 -7.51603171e-02 -1.22698009e-01  1.34321498e-02]</t>
        </is>
      </c>
    </row>
    <row r="2147">
      <c r="A2147" s="1" t="n">
        <v>2145</v>
      </c>
      <c r="B2147" t="n">
        <v>157</v>
      </c>
      <c r="C2147" t="inlineStr">
        <is>
          <t>Never Eat Alone: Lunch &amp; Laugh (women only)</t>
        </is>
      </c>
      <c r="D2147" t="inlineStr">
        <is>
          <t>Freitag, 28. Februar</t>
        </is>
      </c>
      <c r="E2147" t="inlineStr">
        <is>
          <t>Emmi's Kitchen Schwabing</t>
        </is>
      </c>
      <c r="F2147" t="inlineStr">
        <is>
          <t>Wilhelmstraße 43 80801 München</t>
        </is>
      </c>
      <c r="G2147" t="inlineStr">
        <is>
          <t>food-and-drink</t>
        </is>
      </c>
      <c r="H2147" t="inlineStr">
        <is>
          <t>10 €</t>
        </is>
      </c>
      <c r="I2147" t="inlineStr">
        <is>
          <t>https://www.eventbrite.de/e/never-eat-alone-lunch-laugh-women-only-tickets-1207040082379?aff=ebdssbdestsearch</t>
        </is>
      </c>
      <c r="J2147" t="inlineStr">
        <is>
          <t>Never Eat Alone - Lunch &amp; Laugh is a casual and relaxed lunch gathering focused on connection, meeting new people, and building genuine relationships. It’s all about enjoying great conversations, sharing laughter, and getting to know each other in a friendly, open atmosphere. Start your year with fun, inspiring discussions and meaningful connections – no pressure, just authentic encounters and uplifting energy.
Please note that everyone pays for their own food and drinks. Depending on the group, this event will be in English or German – or a mix of both!
Never Eat Alone - Lunch &amp; Laugh ist ein lockeres, entspanntes Mittagessen, bei dem es um Austausch, das Kennenlernen und das Schaffen echter Verbindungen geht. Hier stehen inspirierende Gespräche, gemeinsames Lachen und ein offener Austausch im Mittelpunkt. Starte dein Jahr mit guter Laune, interessanten Diskussionen und authentischen Begegnungen – ganz ohne Druck, einfach inspirierend und erfrischend.
Bitte beachte, dass jede Teilnehmerin Essen und Getränke selbst zahlt. Je nach Gruppe findet das Event auf Deutsch, Englisch oder in einer Mischung aus beiden Sprachen statt.</t>
        </is>
      </c>
      <c r="K2147" t="inlineStr">
        <is>
          <t>Isabelle Havers</t>
        </is>
      </c>
      <c r="L2147" t="inlineStr">
        <is>
          <t>Rückerstattungsrichtlinie
Rückerstattungen bis zu 7 Tage vor dem Event</t>
        </is>
      </c>
      <c r="M2147" t="inlineStr">
        <is>
          <t>Eventdauer: 1 Stunde 30 Minuten</t>
        </is>
      </c>
      <c r="N2147" t="inlineStr">
        <is>
          <t>Events in Deutschland, Events in Bayern, Events in München, München Parties, München Essen und Trinken Parties, #networking, #community, #fun, #lunch, #laugh, #women_empowerment</t>
        </is>
      </c>
      <c r="O2147" t="inlineStr">
        <is>
          <t xml:space="preserve">
    The event titled "Never Eat Alone: Lunch &amp; Laugh (women only)" is scheduled to take place on Freitag, 28. Februar at Emmi's Kitchen Schwabing, 
    specifically at Wilhelmstraße 43 80801 München. This event falls under the "food-and-drink" category. 
    Description: Never Eat Alone - Lunch &amp; Laugh is a casual and relaxed lunch gathering focused on connection, meeting new people, and building genuine relationships. It’s all about enjoying great conversations, sharing laughter, and getting to know each other in a friendly, open atmosphere. Start your year with fun, inspiring discussions and meaningful connections – no pressure, just authentic encounters and uplifting energy.
Please note that everyone pays for their own food and drinks. Depending on the group, this event will be in English or German – or a mix of both!
Never Eat Alone - Lunch &amp; Laugh ist ein lockeres, entspanntes Mittagessen, bei dem es um Austausch, das Kennenlernen und das Schaffen echter Verbindungen geht. Hier stehen inspirierende Gespräche, gemeinsames Lachen und ein offener Austausch im Mittelpunkt. Starte dein Jahr mit guter Laune, interessanten Diskussionen und authentischen Begegnungen – ganz ohne Druck, einfach inspirierend und erfrischend.
Bitte beachte, dass jede Teilnehmerin Essen und Getränke selbst zahlt. Je nach Gruppe findet das Event auf Deutsch, Englisch oder in einer Mischung aus beiden Sprachen statt.
    It is organized by Isabelle Havers and will last for Eventdauer: 1 Stunde 30 Minuten. 
    Key topics and themes include: Events in Deutschland, Events in Bayern, Events in München, München Parties, München Essen und Trinken Parties, #networking, #community, #fun, #lunch, #laugh, #women_empowerment.
    </t>
        </is>
      </c>
      <c r="P2147" t="inlineStr">
        <is>
          <t>[ 2.47722268e-02  1.33765349e-02  4.40670084e-03  5.31253889e-02
  3.42665613e-02  6.27756566e-02  3.36696655e-02 -5.71554825e-02
 -2.31919382e-02 -1.23376109e-01  7.66609013e-02 -1.13918416e-01
 -1.46918036e-02 -3.87558863e-02  1.82225537e-02 -1.02331661e-01
  8.56452435e-02 -7.31056780e-02  3.33218910e-02 -1.14118429e-02
 -1.67759545e-02 -8.04442316e-02  3.87171917e-02  7.04446062e-03
 -1.34306578e-02 -7.72391772e-03  6.88885450e-02 -8.17677602e-02
 -3.05654053e-02 -1.74038764e-02  8.05348754e-02 -1.97947957e-02
  8.88860691e-03  7.80561240e-04  4.51781973e-02 -5.02548888e-02
  1.44378632e-01 -7.51766562e-02  2.36805715e-02  2.90173553e-02
 -9.51796919e-02 -4.83410712e-03 -1.54986391e-02 -5.40026687e-02
  1.15370424e-02  2.44618040e-02 -2.08971929e-02  3.81556563e-02
 -4.65168878e-02  5.96164539e-02 -1.50560802e-02  2.56455736e-04
  1.02786906e-02 -3.59222107e-02  7.25767016e-02  5.40677132e-03
 -5.93940951e-02 -2.89055444e-02 -6.68972672e-04  6.95431083e-02
 -3.39077637e-02 -3.66846472e-02 -1.98179274e-03  2.97049843e-02
  4.52679284e-02 -2.26842146e-02 -5.09260595e-02  8.67000744e-02
  5.49714938e-02  7.07412362e-02 -1.72529537e-02 -5.43932579e-02
  7.12044090e-02  7.81642944e-02  2.24730950e-02 -2.13787844e-03
  9.14257579e-03 -7.04390779e-02 -8.76948331e-03  7.89908469e-02
 -8.56949911e-02 -2.09724177e-02  6.69464916e-02 -3.08275479e-03
 -4.27849665e-02 -3.19160782e-02  1.31490324e-02  3.31235789e-02
  5.39435260e-02  1.77564807e-02 -1.50015175e-01  2.17190944e-02
 -3.17584649e-02 -5.01807854e-02  8.25295001e-02  1.95797812e-02
 -8.22551847e-02 -2.05084812e-02  2.87993834e-03  4.98825759e-02
  7.68671930e-03  4.70038764e-02  6.47520497e-02  8.73633102e-02
 -5.36600919e-03 -8.78827460e-03 -6.60272762e-02 -4.14241143e-02
 -1.81109197e-02 -1.86437704e-02 -2.02271696e-02  3.03045958e-02
  9.24734026e-02 -6.05354719e-02 -6.82395250e-02 -2.18581874e-02
  5.42223044e-02 -7.83525258e-02  1.14308894e-02  3.35318856e-02
 -2.85745226e-02  4.85411845e-02  7.16944858e-02 -1.40510108e-02
 -1.61869021e-03  3.64309102e-02  6.08796114e-03  5.05812538e-33
 -5.10355905e-02 -9.38446894e-02  4.23126891e-02 -1.20430801e-03
  9.73585322e-02 -4.43463959e-02  4.95846644e-02 -3.67085338e-02
 -2.93638266e-04  1.71735082e-02  6.82920069e-02 -9.73308459e-02
  1.66698322e-02 -7.68543184e-02  4.24785502e-02  7.22501948e-02
  1.50821069e-02  8.93064775e-03  6.38171136e-02  1.22546181e-02
  1.59854311e-02 -3.26963849e-02  4.31271084e-02  3.35015804e-02
 -1.62514788e-03  3.78420837e-02  6.27347380e-02 -7.30785653e-02
  5.99033348e-02  3.22213098e-02 -6.15764037e-02  9.02235880e-03
 -6.08548671e-02 -8.27619582e-02  3.97083834e-02 -4.62801531e-02
 -3.18774208e-02 -4.58891131e-03 -5.56589216e-02 -3.29024754e-02
 -2.68717874e-02 -3.57757881e-02 -1.49144055e-02 -6.45596087e-02
 -1.01435948e-02  5.19584417e-02 -2.47599427e-02  1.92838013e-02
  5.94961904e-02 -1.59902386e-02 -2.13014334e-02 -8.31096545e-02
  5.25111966e-02 -6.73906505e-03 -7.30133951e-02 -8.31423607e-03
  6.08718246e-02 -9.26111192e-02  1.52125871e-02 -7.64118880e-02
  1.69936363e-02  1.87452622e-02 -6.97921664e-02 -2.11949237e-02
 -5.03918948e-03  4.30448093e-02 -3.76334563e-02 -1.58568725e-01
  3.32408398e-02 -7.01826215e-02  4.44086567e-02  1.33366426e-02
  4.83614802e-02 -1.34673091e-02  2.82188524e-02  2.90430281e-02
  2.35019736e-02 -5.03675044e-02  3.73127759e-02  5.01657166e-02
  4.99412268e-02  1.08804656e-02 -5.68617601e-03 -5.91839757e-03
 -3.81073579e-02  3.01592983e-02  3.20993899e-03 -5.51402792e-02
  1.67280845e-02  6.67826161e-02  2.47114059e-03 -4.40453440e-02
  5.24887741e-02 -1.04231192e-02 -3.90092805e-02 -5.33121806e-33
  1.11433662e-01  1.12436926e-02 -7.84588382e-02 -1.55911744e-02
  3.11312322e-02  3.90564799e-02 -7.50223026e-02 -2.42535807e-02
  5.51725850e-02 -1.27215162e-02  6.96489448e-03  1.82392802e-02
  9.00638625e-02  1.72330327e-02  2.75625158e-02  6.56036213e-02
  1.35137171e-01  5.22091892e-03 -4.91374135e-02  8.51754937e-03
  2.69429740e-02  1.18460543e-02  3.03388853e-02  7.61305355e-03
 -4.51489948e-02  5.19592576e-02  7.12975711e-02  6.68961182e-02
 -5.94244562e-02 -6.85630515e-02 -4.64517958e-02  2.54334137e-02
  3.65217999e-02 -8.22400376e-02  5.18884435e-02  2.95001734e-02
 -8.36318508e-02 -6.21832791e-04 -4.10380848e-02 -1.22717936e-02
  3.73697020e-02  1.40195610e-02 -4.01212312e-02  4.63388935e-02
  4.28547263e-02  5.45731634e-02 -4.25209105e-02 -1.45266175e-01
 -8.76027942e-02 -1.03816791e-02 -5.83403045e-04 -2.45182272e-02
 -9.72766057e-02 -6.63718507e-02  2.96459571e-02  2.38547139e-02
 -3.38280923e-03 -1.64211523e-02 -5.77291250e-02 -2.91749761e-02
  9.65658017e-03 -5.21574111e-04 -4.73670736e-02  7.05056414e-02
  4.16074842e-02 -8.02768543e-02 -6.72531649e-02  2.77560181e-03
  2.70966459e-02 -2.23535076e-02 -1.26638152e-02  1.26363095e-02
  2.89825108e-02 -1.31536130e-04 -7.80199841e-02  6.24387078e-02
 -3.62978550e-03 -1.76257603e-02 -1.78236328e-02 -2.64321789e-02
 -8.91017690e-02  2.57023163e-02 -2.12990902e-02  3.88625003e-02
  2.92237084e-02  7.49904066e-02 -8.96816794e-03  1.29456986e-02
  2.75601866e-04  1.31459549e-01 -4.32933914e-03 -9.13363241e-04
  5.51199652e-02  3.54431644e-02  9.99121666e-02 -5.16966523e-08
  8.05292651e-02 -1.30819585e-02 -3.92651521e-02  4.33987491e-02
  9.28387884e-03 -1.33393958e-01 -7.08324776e-04 -8.90435055e-02
  1.96128339e-02  1.08148001e-01 -1.03300912e-02  2.11209711e-02
  6.00794842e-03  2.49471199e-02 -1.72907338e-02  4.53329235e-02
  5.29583916e-02 -2.48222873e-02 -7.92288929e-02 -1.69327091e-02
  5.14943292e-03 -1.35467928e-02  1.60904191e-02 -2.11960915e-02
 -4.07002643e-02  1.44356070e-02  1.57836117e-02  1.24353478e-02
  6.14226013e-02 -2.97881402e-02 -7.23105818e-02  7.28391483e-03
 -7.87319094e-02 -1.51068065e-02 -6.45276606e-02 -3.29614803e-02
  2.56526433e-02 -8.78376071e-04 -3.78151871e-02 -2.68282741e-02
 -4.69853245e-02 -5.44711240e-02 -5.56881400e-03  2.08484903e-02
 -5.51194362e-02  1.34600535e-01 -7.43876817e-03 -1.18344296e-02
  1.95636563e-02  6.97845146e-02 -9.18185636e-02  4.59357463e-02
 -4.11473662e-02  4.43194024e-02  4.30535618e-03  8.40097070e-02
 -5.66317793e-03  8.36384110e-03  7.70025551e-02 -5.13342116e-03
  1.01776578e-01  4.08448800e-02 -1.11209460e-01  2.65005734e-02]</t>
        </is>
      </c>
    </row>
    <row r="2148">
      <c r="A2148" s="1" t="n">
        <v>2146</v>
      </c>
      <c r="B2148" t="n">
        <v>158</v>
      </c>
      <c r="C2148" t="inlineStr">
        <is>
          <t>Video-Workshop - Grundlagen des Filmens</t>
        </is>
      </c>
      <c r="D2148" t="inlineStr">
        <is>
          <t>Freitag, 28. Februar</t>
        </is>
      </c>
      <c r="E2148" t="inlineStr">
        <is>
          <t>Foto-Video Sauter</t>
        </is>
      </c>
      <c r="F2148" t="inlineStr">
        <is>
          <t>Sonnenstraße 26 80331 München</t>
        </is>
      </c>
      <c r="G2148" t="inlineStr">
        <is>
          <t>hobbies</t>
        </is>
      </c>
      <c r="H2148" t="inlineStr">
        <is>
          <t>169 €</t>
        </is>
      </c>
      <c r="I2148" t="inlineStr">
        <is>
          <t>https://www.eventbrite.de/e/video-workshop-grundlagen-des-filmens-tickets-1095045383219?aff=ebdssbdestsearch</t>
        </is>
      </c>
      <c r="J2148" t="inlineStr">
        <is>
          <t>Video-Workshop - Grundlagen des Filmens
Filmen mit Systemkameras - Schnitt für Schritt zum guten Film.
Was zeichnet einen guten Film aus? Welche Hardware benötigst du? Wie filmt man mit einer Systemkamera? In diesem Workshop lernst du alles für deinen guten Film und bekommst einen ersten Einblick in den Videoschnitt. Moderne Kameras machen fantastische Fotos. Und Videos! Wer mit der Videofunktion schon experimentiert hat, ist vielleicht auf einige Probleme gestoßen… In diesem Workshop behandeln wir Schritt für Schritt alle Elemente, die ein gutes Video ausmachen. Von den Kameraeinstellungen, nötiger Zusatzausrüstung bis hin zum Videoschnitt.
Dieser Workshop startet mit einem Theorie-Teil und geht dann schnell in die Praxis über. Wir drehen gemeinsam einen kurzen Videoclip und schneiden diesen auch, so dass wir am Ende einen eigenen Film erstellt haben. Und du gehst mit dem Wissen und erster Erfahrung aus dem Workshop, um künftig deine eigenen Filme mit deiner Systemkamera zu erstellen.
Weitere Infos:
Theorie
• Eigenschaften eines guten Videos
• Wahl der besten Perspektiven
• Bildvielfalt
• Tiefe im Bild
• Zusammenspiel Filmen + Schneiden
• Musik und Ton
• „No Go’s“
Praxisteil 1 - Filmen eines Kurzvideos (Länge ca. 1-3 Minuten)
1. Planung eines Films/Videos (Shotlist)
2. Bedienung der Kamera in der Praxis
3. Film Zubehör und dessen Bedienung im praktischen Einsatz
4. Filmen in der Praxis
Praxisteil 2 - Videoschnitt
Guter Videoschnitt (Übergänge, Blenden, Schnittrhythmus, …)
Organisation: Ordner- und Dateistruktur
Videoausgabe
Der Videoschnitt wird vom Workshopleiter am Beamer durchgeführt. Ziel ist ein gemeinsamer Ergebnisfilm. Die Teilnehmer können Fragen stellen und gemeinsam wird über mögliche Schnitt-Entscheidungen gesprochen. Im und nach dem Workshop hast du somit die ersten Grundlag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mit Videofunktion
• Volle Akkus
• Leere Speicherkarten
• falls vorhanden: Stativ und Stativkopf
• Dem Wetter angepasste Kleidung
Zielgruppe:
Bei diesem Einsteiger-Videoworkshop sind alle Teilnehmer willkommen, die die Videofunktion der Kamera nutzen möchten, unabhängig davon, welche Kamera sie besitzen und unabhängig davon wie weit sie in Fotografie fortgeschritten sind.
Du willst aus privaten oder beruflichen Zwecken mehr über das Filmen erfahren? Dieser Workshop ist für beides geeignet. Auch ohne Vorwissen zum Thema Filmen. Im Seminar wird auf die unterschiedlichen, individuellen Bedürfnisse der Teilnehmer eingegangen.
Voraussetzungen:
Für alle Kameramodelle mit Videofunktion geeignet - Keine Vorkenntnisse nötig.
Kurzbeschreibung Referent:
Richard Nottebohm ist ausgebildeter Kameramann und Cutter. Er arbeitete bereits als Freischaffender für diverse Medienunternehmen darunter Pro7, Joyn, BR, Bavaria, ARD u.v.m. Außerdem führte er bei einigen Kurzfilmen Regie und/oder schrieb das Drehbuch, wodurch er auch Erfahrung im szenischen Bereich sammeln konnte. Neben seiner Arbeit für Film und Fernsehen hat er auch Erfahrung in den Bereichen „Musikvideo“ und „Imagefilm“ sammeln können. Von der Konzeption bis hin zum Schnitt war er an diversen Projekten beteiligt. Er freut sich darauf seine Leidenschaft anderen Interessierten näher zu bringen.</t>
        </is>
      </c>
      <c r="K2148" t="inlineStr">
        <is>
          <t>Calumet Photo Video / Foto-Video Sauter - München</t>
        </is>
      </c>
      <c r="L2148" t="inlineStr">
        <is>
          <t>Rückerstattungsrichtlinie
Rückerstattungen bis zu 7 Tage vor dem Event</t>
        </is>
      </c>
      <c r="M2148" t="inlineStr">
        <is>
          <t>Eventdauer: 6 Stunden</t>
        </is>
      </c>
      <c r="N2148" t="inlineStr">
        <is>
          <t>Events in Deutschland, Events in Bayern, Events in München, München Kurse, München Hobbys Kurse, #training, #workshop, #film, #video, #fotografie, #schulung, #grundlagen, #videografie</t>
        </is>
      </c>
      <c r="O2148" t="inlineStr">
        <is>
          <t xml:space="preserve">
    The event titled "Video-Workshop - Grundlagen des Filmens" is scheduled to take place on Freitag, 28. Februar at Foto-Video Sauter, 
    specifically at Sonnenstraße 26 80331 München. This event falls under the "hobbies" category. 
    Description: Video-Workshop - Grundlagen des Filmens
Filmen mit Systemkameras - Schnitt für Schritt zum guten Film.
Was zeichnet einen guten Film aus? Welche Hardware benötigst du? Wie filmt man mit einer Systemkamera? In diesem Workshop lernst du alles für deinen guten Film und bekommst einen ersten Einblick in den Videoschnitt. Moderne Kameras machen fantastische Fotos. Und Videos! Wer mit der Videofunktion schon experimentiert hat, ist vielleicht auf einige Probleme gestoßen… In diesem Workshop behandeln wir Schritt für Schritt alle Elemente, die ein gutes Video ausmachen. Von den Kameraeinstellungen, nötiger Zusatzausrüstung bis hin zum Videoschnitt.
Dieser Workshop startet mit einem Theorie-Teil und geht dann schnell in die Praxis über. Wir drehen gemeinsam einen kurzen Videoclip und schneiden diesen auch, so dass wir am Ende einen eigenen Film erstellt haben. Und du gehst mit dem Wissen und erster Erfahrung aus dem Workshop, um künftig deine eigenen Filme mit deiner Systemkamera zu erstellen.
Weitere Infos:
Theorie
• Eigenschaften eines guten Videos
• Wahl der besten Perspektiven
• Bildvielfalt
• Tiefe im Bild
• Zusammenspiel Filmen + Schneiden
• Musik und Ton
• „No Go’s“
Praxisteil 1 - Filmen eines Kurzvideos (Länge ca. 1-3 Minuten)
1. Planung eines Films/Videos (Shotlist)
2. Bedienung der Kamera in der Praxis
3. Film Zubehör und dessen Bedienung im praktischen Einsatz
4. Filmen in der Praxis
Praxisteil 2 - Videoschnitt
Guter Videoschnitt (Übergänge, Blenden, Schnittrhythmus, …)
Organisation: Ordner- und Dateistruktur
Videoausgabe
Der Videoschnitt wird vom Workshopleiter am Beamer durchgeführt. Ziel ist ein gemeinsamer Ergebnisfilm. Die Teilnehmer können Fragen stellen und gemeinsam wird über mögliche Schnitt-Entscheidungen gesprochen. Im und nach dem Workshop hast du somit die ersten Grundlag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mit Videofunktion
• Volle Akkus
• Leere Speicherkarten
• falls vorhanden: Stativ und Stativkopf
• Dem Wetter angepasste Kleidung
Zielgruppe:
Bei diesem Einsteiger-Videoworkshop sind alle Teilnehmer willkommen, die die Videofunktion der Kamera nutzen möchten, unabhängig davon, welche Kamera sie besitzen und unabhängig davon wie weit sie in Fotografie fortgeschritten sind.
Du willst aus privaten oder beruflichen Zwecken mehr über das Filmen erfahren? Dieser Workshop ist für beides geeignet. Auch ohne Vorwissen zum Thema Filmen. Im Seminar wird auf die unterschiedlichen, individuellen Bedürfnisse der Teilnehmer eingegangen.
Voraussetzungen:
Für alle Kameramodelle mit Videofunktion geeignet - Keine Vorkenntnisse nötig.
Kurzbeschreibung Referent:
Richard Nottebohm ist ausgebildeter Kameramann und Cutter. Er arbeitete bereits als Freischaffender für diverse Medienunternehmen darunter Pro7, Joyn, BR, Bavaria, ARD u.v.m. Außerdem führte er bei einigen Kurzfilmen Regie und/oder schrieb das Drehbuch, wodurch er auch Erfahrung im szenischen Bereich sammeln konnte. Neben seiner Arbeit für Film und Fernsehen hat er auch Erfahrung in den Bereichen „Musikvideo“ und „Imagefilm“ sammeln können. Von der Konzeption bis hin zum Schnitt war er an diversen Projekten beteiligt. Er freut sich darauf seine Leidenschaft anderen Interessierten näher zu bringen.
    It is organized by Calumet Photo Video / Foto-Video Sauter - München and will last for Eventdauer: 6 Stunden. 
    Key topics and themes include: Events in Deutschland, Events in Bayern, Events in München, München Kurse, München Hobbys Kurse, #training, #workshop, #film, #video, #fotografie, #schulung, #grundlagen, #videografie.
    </t>
        </is>
      </c>
      <c r="P2148" t="inlineStr">
        <is>
          <t>[-6.34859279e-02 -2.09614784e-02 -5.06975278e-02 -1.09842338e-01
  5.87587766e-02  5.48073836e-02 -3.69545296e-02  5.83350509e-02
  1.96879152e-02 -1.35871433e-02  5.14953434e-02 -7.35429302e-02
  2.07037441e-02  1.47445146e-02 -3.38875726e-02 -5.31501099e-02
  5.65781258e-02 -4.86990772e-02 -2.05207914e-02  4.34804820e-02
  4.95673493e-02 -1.54614329e-01  3.37860249e-02  2.85205785e-02
 -4.90939319e-02  4.60824892e-02 -9.37999599e-03 -7.67132035e-03
  3.88043746e-03 -1.54154724e-03  2.83734407e-03 -1.54883014e-02
 -3.70170847e-02  5.26073761e-02  1.06565893e-01  1.18125631e-02
  4.31704149e-03 -7.14055821e-02 -1.05243824e-01  4.79798652e-02
 -7.10574910e-02  2.45280787e-02 -2.50918455e-02 -1.01419590e-01
  1.25495242e-02 -1.43016865e-02  8.07518885e-02 -1.14985175e-01
 -1.28125846e-01  6.00898126e-03 -5.69101982e-02 -1.79823895e-03
  6.55103847e-02 -3.31624150e-02  7.65593303e-03 -8.24384317e-02
 -1.59959197e-02 -3.71542461e-02  3.37850973e-02  5.91135025e-03
  4.26115654e-02 -8.69852751e-02 -6.13200814e-02  4.22958191e-03
  6.70835748e-02  1.67673267e-02  1.78029183e-02 -4.31141965e-02
  4.00076248e-02 -5.44670224e-02 -3.23711708e-02 -3.26997004e-02
 -1.08755501e-02  2.07781512e-02 -4.60070409e-02 -3.65722962e-02
  6.04487548e-04 -1.52026257e-02 -7.31949955e-02 -1.49953187e-01
  1.38601094e-01 -3.16034183e-02 -1.05261458e-02 -7.77651416e-03
  1.28666824e-02  3.78232524e-02 -4.32325564e-02  4.88839485e-02
 -2.04339363e-02  3.02200522e-02 -9.61252153e-02  2.13288842e-03
 -7.64638484e-02 -4.08925675e-02  3.79950665e-02 -5.50758094e-02
 -8.96813534e-03 -6.18420653e-02  9.22541395e-02  2.51628570e-02
  1.83601642e-03 -7.18474835e-02  4.17546332e-02 -1.95680689e-02
 -3.19522507e-02  5.53749921e-03  2.44843052e-03  3.84986028e-02
 -5.95853813e-02 -1.02875158e-02 -5.85176796e-02  2.02271305e-02
  1.09929657e-02 -7.26567060e-02  2.85651721e-02 -3.60526727e-03
  8.80756532e-04 -5.11175096e-02 -5.34085035e-02  2.02278178e-02
  3.39083895e-02 -3.05326842e-03  5.10196760e-02  2.23163906e-02
  4.55007926e-02 -5.24922507e-03  5.86766042e-02  1.16554710e-32
  3.05575561e-02 -6.05335981e-02 -4.96660806e-02  4.79230378e-03
  4.81522977e-02  9.11723450e-03  5.63572459e-02  1.08428761e-01
 -7.68431835e-03 -9.77909542e-04  2.00368389e-02 -7.19826370e-02
 -3.25238593e-02 -2.11637914e-02  4.03621495e-02  4.14657108e-02
 -1.90369748e-02 -7.64666051e-02  9.22497566e-05 -6.36460185e-02
 -1.11619970e-02 -3.48690338e-03  1.16491504e-02  3.06936111e-02
 -4.06800471e-02  4.46201041e-02  3.59063968e-02 -1.50853023e-02
  1.44504206e-02  1.88121665e-02  1.77395940e-02  3.42026614e-02
  5.38746715e-02  1.95105318e-02  7.13744760e-02  2.73322128e-02
 -2.66530588e-02 -2.26586051e-02  8.69840849e-03  9.20523982e-03
  3.33965123e-02  5.23162670e-02 -8.90846029e-02 -3.83674093e-02
  3.83928679e-02  1.41925709e-02  6.42397553e-02  4.72856089e-02
  2.91574746e-02  1.28009133e-02  5.47282733e-02  7.91863576e-02
  1.20703503e-02 -9.21211317e-02  7.31256790e-03  9.83652845e-02
  7.11774081e-02 -1.88707206e-02  3.17881592e-02  9.91058419e-04
 -2.92845499e-02  3.14589739e-02 -2.24390719e-02 -3.15615349e-02
 -7.02831671e-02  3.60057205e-02  5.53561002e-02  3.96525627e-03
 -6.20899349e-03  2.58808192e-02 -9.06988829e-02  5.16829407e-03
  9.88257080e-02 -4.81961109e-02  1.17031634e-01  7.90813863e-02
 -9.06075761e-02  2.25278698e-02 -7.90039524e-02  5.04822657e-02
 -1.08915478e-01 -2.38206107e-02  3.82224731e-02 -1.40132820e-02
 -4.22646105e-02 -2.10246462e-02 -4.65830453e-02 -3.45346816e-02
 -2.98046134e-03  1.21006966e-02 -2.97202985e-03 -5.02543077e-02
 -2.01114174e-03  5.97380251e-02  5.67816757e-02 -1.20165726e-32
  2.51691733e-02  4.34771143e-02 -8.03347379e-02  6.55273255e-03
  7.41863176e-02  7.14111887e-03 -6.08600415e-02 -2.81988382e-02
  1.90721937e-02  2.49284646e-03  5.82984909e-02 -3.31335105e-02
 -1.01641260e-01 -4.22510616e-02 -5.72766401e-02  5.10039814e-02
 -9.61947348e-03 -7.20327497e-02  2.01910250e-02 -5.47702499e-02
  6.67302012e-02  3.39230709e-02  3.98259796e-02 -5.63451834e-02
  9.21037700e-03  4.42555994e-02  5.69882095e-02  9.19413343e-02
  1.05758764e-01 -1.27921309e-02  2.02737190e-02 -6.77493662e-02
 -2.20824592e-03  1.26352562e-02 -1.36293638e-02  3.62197496e-02
  9.30066705e-02  3.54651436e-02 -7.74103999e-02 -4.66869585e-02
 -2.86884289e-02  8.08866844e-02 -7.05657899e-02  3.60404775e-02
  5.90166599e-02  1.51448939e-02 -7.77533129e-02 -1.01064779e-01
  2.23308690e-02 -7.90547803e-02  3.47830681e-03  2.06607394e-02
  3.75730768e-02 -6.64708242e-02  7.45544508e-02  4.27365452e-02
 -3.52061465e-02 -1.64138898e-02  5.17226867e-02  1.71434842e-02
  2.43830532e-02  1.33626992e-02 -6.69315681e-02 -2.38919631e-02
  3.52738686e-02  5.56906871e-03 -5.74566908e-02  4.44304571e-02
 -3.70696709e-02 -9.02136415e-03  4.00185846e-02 -8.84702522e-03
  3.06065362e-02 -1.71412528e-02 -2.22167354e-02 -2.78849225e-03
  3.34182233e-02  3.35649066e-02  7.57134184e-02  1.57716684e-03
 -8.50643292e-02 -6.13003224e-03 -3.85313481e-03 -3.18578780e-02
  7.00051337e-02  9.50236619e-02 -1.67636448e-04 -7.41848722e-03
 -2.79511530e-02  1.73484609e-02  4.10389379e-02  8.85347724e-02
  1.06973514e-01  9.23069287e-03  3.85823064e-02 -5.94961627e-08
 -1.99514739e-02  8.69381707e-03 -8.57018381e-02 -9.58870351e-03
 -2.02990323e-02 -1.09428741e-01  9.21040680e-03  7.20346794e-02
  2.72198077e-02 -2.41229776e-02  1.74574964e-02  1.06165875e-02
 -2.57407185e-02  6.24684915e-02 -7.00652301e-02 -1.61874071e-02
  8.09203077e-04 -3.33815231e-03 -3.50686349e-02  2.09773723e-02
  6.56488389e-02 -6.48185313e-02  5.20017520e-02 -8.63447636e-02
 -1.10677741e-01  2.52383798e-02 -1.62336137e-02 -3.80683914e-02
  2.97496114e-02 -4.17145006e-02 -9.92716849e-02  9.06222593e-03
  2.29273587e-02 -6.00553937e-02  2.86100134e-02 -1.90895684e-02
 -7.88514763e-02 -3.03572025e-02  1.59724280e-02  1.09753180e-02
  3.05674616e-02 -4.69178408e-02  1.96777657e-02 -7.54695665e-03
  6.90062046e-02  8.42223018e-02 -2.74435636e-02 -5.34407087e-02
  8.73111596e-04  1.31676778e-01 -1.09335892e-01 -1.91408806e-02
 -7.59902298e-02  7.13863447e-02  6.12190180e-02  2.43536010e-03
  1.18171714e-01 -6.56856522e-02  1.61726493e-02 -6.19531190e-03
  1.67835187e-02 -2.50278581e-02 -8.02874938e-02  4.27022912e-02]</t>
        </is>
      </c>
    </row>
    <row r="2149">
      <c r="A2149" s="1" t="n">
        <v>2147</v>
      </c>
      <c r="B2149" t="n">
        <v>159</v>
      </c>
      <c r="C2149" t="inlineStr">
        <is>
          <t>BVMID ⭕Unternehmer*innen Business Frühstück ⭕Impulsvortrag &amp; Netzwerken</t>
        </is>
      </c>
      <c r="D2149" t="inlineStr">
        <is>
          <t>Dienstag, 4. März</t>
        </is>
      </c>
      <c r="E2149" t="inlineStr">
        <is>
          <t>München Marriott City West</t>
        </is>
      </c>
      <c r="F2149" t="inlineStr">
        <is>
          <t>Landsberger Straße 156 80687 München</t>
        </is>
      </c>
      <c r="G2149" t="inlineStr">
        <is>
          <t>business</t>
        </is>
      </c>
      <c r="H2149" t="inlineStr">
        <is>
          <t>35 € – 40 €</t>
        </is>
      </c>
      <c r="I2149" t="inlineStr">
        <is>
          <t>https://www.eventbrite.de/e/bvmid-unternehmerinnen-business-fruhstuck-impulsvortrag-netzwerken-tickets-1147459194339?aff=ebdssbdestsearch</t>
        </is>
      </c>
      <c r="J2149" t="inlineStr">
        <is>
          <t>Beginnen Sie Ihren Tag mit unserem exklusiven Business-Frühstück für Unternehmer*innen und setzen Sie ein Zeichen für Engagement und Wachstum. In einer Atmosphäre des gegenseitigen Respekts fördern wir den konstruktiven Austausch zwischen Ihnen und Ihren Branchenkollegen.
Ein spannender Impulsvortrag von 20 Minuten von Tobias Bleiwerk
„KI trifft Mensch: Erfolgsfaktoren für den Wandel im Mittelstand“
Die meisten KI-Projekte scheitern – aber eben nicht an der Technik, sondern an den richtigen Strategien und dem fehlenden Change-Management. Ohne klare Ziele, saubere Daten und die Fähigkeit, Veränderungen im Unternehmen aktiv zu gestalten, bleibt der Erfolg aus. In unserem Vortrag zeigen wir, wie Sie Stolpersteine rechtzeitig erkennen, effektive Lösungen entwickeln und den Wandel in Ihrem Unternehmen gezielt vorantreiben.
Profitieren Sie von fundierten Diskussionen und erweitern Sie Ihr Netzwerk durch Gespräche mit etablierten sowie neuen Kontakten. Unser handverlesenes Expertenthema gewährt Ihnen tiefgehende Einblicke und verspricht einen signifikanten Informationsvorsprung.
Der Höhepunkt unserer Veranstaltung ist ein prägnanter Impulsvortrag, gefolgt von einer regen Diskussionsrunde. Als besonderes Angebot eröffnen wir das Event mit einer Elevator-Pitch-Session, die es Ihnen ermöglicht, potenzielle Geschäftspartner gezielt zu identifizieren und vielversprechende Kontakte zu knüpfen.
Nutzen Sie dieses Forum als Katalysator, um sowohl Ihr Wissen zu erweitern als auch wertvolle geschäftliche Beziehungen zu festigen und neue zu begründen. Ihre Teilnahme unterstreicht Ihre Position als Branchenführer und Vordenker.
Es würde uns freuen, Sie als geschätzten Gast zu begrüßen.
Die exklusiver Location:
Sie bedienen sich vom Gäste-Buffet mit Lachs, frisch gebratenen Eierspeisen etc.
Und: Sie parken in der Tiefgarage durch die BVMID kostenfrei!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149" t="inlineStr">
        <is>
          <t>BVMID Bundesvereinigung Mittelstand in Deutschland</t>
        </is>
      </c>
      <c r="L2149" t="inlineStr">
        <is>
          <t>Rückerstattungsrichtlinie
Rückerstattungen bis zu 1 Tag vor dem Event</t>
        </is>
      </c>
      <c r="M2149" t="inlineStr">
        <is>
          <t>Eventdauer: 2 Stunden 15 Minuten</t>
        </is>
      </c>
      <c r="N2149" t="inlineStr">
        <is>
          <t>Events in Deutschland, Events in Bayern, Events in München, München Networking, München Geschäftlich Networking, #business, #netzwerken, #mittelstand, #kmu, #austausch, #treffen, #business_networking, #business_professional, #businessfruehstueck, #mittelstandindeutschland</t>
        </is>
      </c>
      <c r="O2149" t="inlineStr">
        <is>
          <t xml:space="preserve">
    The event titled "BVMID ⭕Unternehmer*innen Business Frühstück ⭕Impulsvortrag &amp; Netzwerken" is scheduled to take place on Dienstag, 4. März at München Marriott City West, 
    specifically at Landsberger Straße 156 80687 München. This event falls under the "business" category. 
    Description: Beginnen Sie Ihren Tag mit unserem exklusiven Business-Frühstück für Unternehmer*innen und setzen Sie ein Zeichen für Engagement und Wachstum. In einer Atmosphäre des gegenseitigen Respekts fördern wir den konstruktiven Austausch zwischen Ihnen und Ihren Branchenkollegen.
Ein spannender Impulsvortrag von 20 Minuten von Tobias Bleiwerk
„KI trifft Mensch: Erfolgsfaktoren für den Wandel im Mittelstand“
Die meisten KI-Projekte scheitern – aber eben nicht an der Technik, sondern an den richtigen Strategien und dem fehlenden Change-Management. Ohne klare Ziele, saubere Daten und die Fähigkeit, Veränderungen im Unternehmen aktiv zu gestalten, bleibt der Erfolg aus. In unserem Vortrag zeigen wir, wie Sie Stolpersteine rechtzeitig erkennen, effektive Lösungen entwickeln und den Wandel in Ihrem Unternehmen gezielt vorantreiben.
Profitieren Sie von fundierten Diskussionen und erweitern Sie Ihr Netzwerk durch Gespräche mit etablierten sowie neuen Kontakten. Unser handverlesenes Expertenthema gewährt Ihnen tiefgehende Einblicke und verspricht einen signifikanten Informationsvorsprung.
Der Höhepunkt unserer Veranstaltung ist ein prägnanter Impulsvortrag, gefolgt von einer regen Diskussionsrunde. Als besonderes Angebot eröffnen wir das Event mit einer Elevator-Pitch-Session, die es Ihnen ermöglicht, potenzielle Geschäftspartner gezielt zu identifizieren und vielversprechende Kontakte zu knüpfen.
Nutzen Sie dieses Forum als Katalysator, um sowohl Ihr Wissen zu erweitern als auch wertvolle geschäftliche Beziehungen zu festigen und neue zu begründen. Ihre Teilnahme unterstreicht Ihre Position als Branchenführer und Vordenker.
Es würde uns freuen, Sie als geschätzten Gast zu begrüßen.
Die exklusiver Location:
Sie bedienen sich vom Gäste-Buffet mit Lachs, frisch gebratenen Eierspeisen etc.
Und: Sie parken in der Tiefgarage durch die BVMID kostenfrei!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 Bundesvereinigung Mittelstand in Deutschland and will last for Eventdauer: 2 Stunden 15 Minuten. 
    Key topics and themes include: Events in Deutschland, Events in Bayern, Events in München, München Networking, München Geschäftlich Networking, #business, #netzwerken, #mittelstand, #kmu, #austausch, #treffen, #business_networking, #business_professional, #businessfruehstueck, #mittelstandindeutschland.
    </t>
        </is>
      </c>
      <c r="P2149" t="inlineStr">
        <is>
          <t>[ 1.39042912e-02  3.81536111e-02 -6.29767403e-02 -6.08609393e-02
 -3.45769003e-02  2.85556093e-02 -2.54426314e-03  5.45073636e-02
  2.95905266e-02 -2.36010202e-03  3.41775231e-02 -3.43172699e-02
  1.93894040e-02  3.27348001e-02  3.05106281e-03 -2.93727200e-02
 -3.32853980e-02 -5.93632348e-02 -1.07432112e-01  4.12355252e-02
 -3.14370804e-02 -5.56731895e-02 -2.21676938e-02  5.91315329e-02
 -3.70977931e-02 -3.54873724e-02 -3.62176299e-02  3.19207576e-03
  2.76324693e-02 -4.59642150e-02  3.71837094e-02  4.13368531e-02
  1.34009812e-02  3.22302766e-02  1.31324366e-01  3.33440416e-02
  6.10638373e-02 -4.86531295e-02  1.65415537e-02  4.35414426e-02
 -8.16898793e-03 -1.56386159e-02 -9.02429819e-02 -4.21085432e-02
  5.20283962e-03  5.49243018e-02  2.19748132e-02 -4.33411188e-02
 -1.07465871e-01  6.46581352e-02 -3.08982953e-02 -3.31248306e-02
  8.74303803e-02  3.81736271e-02 -1.34713845e-02  2.35460568e-02
 -6.14607260e-02 -3.39698382e-02  4.78654057e-02  5.35140075e-02
  7.25788325e-02 -2.78592203e-02  1.70146152e-02  5.83357364e-03
 -7.17315674e-02  5.63392341e-02 -8.59459117e-02  2.81653255e-02
  2.89249700e-03 -7.31761605e-02  1.57013208e-01 -1.53815284e-01
 -1.25088543e-01  5.02405083e-03  4.35758531e-02 -4.76441085e-02
  3.28679606e-02  3.85511853e-02 -8.30747373e-03 -6.80841655e-02
  1.06043424e-02 -6.27373233e-02 -4.44470756e-02 -4.49445855e-04
 -6.85126558e-02  7.84714241e-03 -1.30714932e-02  5.74455708e-02
  6.99297413e-02  5.85228764e-02 -8.12228173e-02  6.48059323e-03
 -7.34045506e-02 -1.25169381e-01  5.32087795e-02 -2.25876644e-02
 -6.08585104e-02 -3.74029018e-02  8.06193501e-02  5.04352003e-02
  4.48004827e-02 -5.57150983e-04  1.85129531e-02  3.41165140e-02
 -4.56555821e-02 -4.76648510e-02  3.36381979e-02  7.98081234e-02
 -1.32449269e-02 -6.12670220e-02  5.23505211e-02  2.10034638e-03
 -1.31063373e-03 -9.14154872e-02 -8.75132624e-03  7.01063201e-02
  6.82269931e-02 -1.12570636e-02  5.00908904e-02  5.48221357e-03
  7.96854943e-02  4.65819500e-02  3.92982690e-03 -6.97083771e-02
 -1.50729328e-01  5.42538837e-02 -3.69107164e-02  1.36108125e-32
 -6.10010400e-02 -7.14974925e-02 -1.00510277e-01  4.06375201e-03
  9.37143862e-02  2.22900435e-02 -5.47106601e-02  1.99175328e-02
  1.17517253e-02 -3.93471085e-02 -2.57430188e-02 -1.67325139e-02
  8.45279917e-03 -1.33333653e-01  6.13219738e-02 -5.10544665e-02
 -3.06220318e-04 -1.60092534e-03 -2.01056264e-02 -3.63816172e-02
  7.95645788e-02 -2.05413327e-02 -2.51317210e-02  3.00206151e-02
  4.43071611e-02  3.88943702e-02  2.10345853e-02  1.58790394e-03
  3.34218293e-02  1.66665986e-02  9.48046818e-02  4.52989824e-02
 -6.36490434e-02 -2.38290597e-02 -1.67384595e-02  3.38618867e-02
 -5.53100854e-02 -2.54818220e-02  1.58980396e-02 -7.74216354e-02
 -6.48420751e-02 -4.28040959e-02 -1.21938735e-01  3.37702944e-03
  2.10638158e-02  8.50708410e-02  1.44280018e-02 -2.63742749e-02
  1.11902893e-01 -8.10400024e-02 -9.73899756e-03  4.38434109e-02
  2.56407242e-02 -2.08009668e-02  7.75633333e-03  3.94730605e-02
  1.95958205e-02 -3.31909694e-02 -3.20566930e-02 -1.67811289e-02
  3.70899513e-02  2.94251014e-02 -6.27552718e-02  8.71260464e-02
 -4.31646630e-02 -3.86339314e-02  4.38984074e-02  6.89502060e-02
  3.15162838e-02 -5.83080985e-02 -5.25810421e-02 -7.81537779e-03
  6.58386946e-02 -6.18524440e-02  4.20658626e-02  5.42647690e-02
 -1.16962373e-01  7.53410161e-02 -6.09286912e-02  2.75865123e-02
 -2.62308568e-02  5.18682040e-02  3.41263935e-02 -8.86477809e-03
  7.65822455e-02  3.40327178e-03  6.48571774e-02 -1.83054022e-02
 -2.98175961e-02  3.92969176e-02 -3.07839476e-02  3.49904522e-02
 -7.00033037e-03  1.05067901e-01 -3.27485390e-02 -1.61306287e-32
  3.81097756e-02 -3.63034382e-02 -1.43810324e-02 -4.74026874e-02
  1.81733929e-02  2.99913641e-02  2.30839830e-02 -2.64531188e-02
 -3.74291167e-02  3.06882784e-02 -3.30358185e-02 -8.78256839e-03
 -1.02169484e-01  5.49240708e-02 -2.26741866e-03 -1.28180468e-02
  9.63653773e-02 -9.55177099e-03 -9.63834021e-03  3.07208998e-03
  6.29930273e-02  2.02635158e-04 -5.66012971e-02  7.50799756e-03
 -6.68362677e-02  5.91845252e-02  4.02484238e-02  4.56300154e-02
 -1.08158160e-02 -4.41199467e-02 -7.58157447e-02  2.26196721e-02
 -3.93413454e-02  3.17806564e-02  4.14268253e-03  3.80422696e-02
  6.51436625e-03 -6.17606044e-02  1.98309049e-02 -4.75100949e-02
  2.31808163e-02  1.61927231e-02 -6.83141127e-02  3.18799838e-02
  3.89828463e-03 -2.66479906e-02 -6.39482215e-02 -1.44409195e-01
 -3.28320614e-03 -7.04860985e-02  1.59853732e-03  2.26270277e-02
 -3.36752795e-02 -2.77372338e-02 -1.43852457e-03  5.60969710e-02
 -5.14112122e-04 -7.18477145e-02 -6.46757483e-02  1.81295872e-02
  3.43544893e-02  3.43742780e-03  1.87830105e-02  5.52418195e-02
  2.96861455e-02 -4.07995693e-02  4.62196115e-03 -3.02776601e-02
  1.82217937e-02 -5.54643907e-02  9.89600644e-03  7.05349445e-02
  1.45748199e-03  1.15922149e-02 -8.96117836e-02 -1.69309240e-03
  4.64065969e-02 -2.59166881e-02 -2.91168243e-02 -2.98718419e-02
 -6.63969517e-02 -8.45255982e-03 -5.99994361e-02  9.92017332e-03
 -1.86716523e-02 -2.59944424e-03  6.24820106e-02 -4.48283460e-03
 -1.58725288e-02 -3.84554043e-02 -2.62508877e-02  3.05707343e-02
 -2.46838313e-02  6.44536689e-02 -1.45558855e-02 -7.30888061e-08
  1.41131030e-02  3.02102864e-02 -9.07963142e-02  1.96587127e-02
  8.52544829e-02 -1.87273383e-01 -4.74068932e-02 -4.65909252e-03
 -1.00246780e-02  6.61211237e-02 -7.59213790e-02  8.33787024e-03
 -3.59320492e-02  4.63042110e-02 -8.76884609e-02 -3.98040637e-02
 -8.30951631e-02 -7.75964484e-02  1.85978580e-02  2.76773516e-02
  8.42190087e-02 -4.92161065e-02 -1.74209904e-02 -2.53636446e-02
 -2.59088408e-02 -5.78819327e-02 -8.77812058e-02  4.46223356e-02
 -4.82374616e-03 -1.67785548e-02 -1.75754074e-02  7.22046494e-02
 -3.66624407e-02 -1.82752851e-02 -7.48586878e-02 -6.42179698e-03
 -1.66077521e-02 -6.94045471e-03 -1.35363070e-02 -2.39171628e-02
  4.13382798e-02 -6.79336786e-02  3.77219939e-03  5.22035919e-02
  1.73678901e-02 -2.53925174e-02 -9.41158757e-02  3.42038795e-02
  7.03088567e-02  3.27711031e-02 -5.02478927e-02  5.08981645e-02
  4.24805358e-02  8.09948742e-02  1.29035013e-02  3.63990068e-02
  2.06114873e-02 -5.74866682e-02 -8.75623524e-03  1.96967516e-02
  1.84135120e-02  2.42927042e-03 -4.03815396e-02 -2.33417992e-02]</t>
        </is>
      </c>
    </row>
    <row r="2150">
      <c r="A2150" s="1" t="n">
        <v>2148</v>
      </c>
      <c r="B2150" t="n">
        <v>160</v>
      </c>
      <c r="C2150" t="inlineStr">
        <is>
          <t>Grand Concert à Munich - Eunice Manyanga</t>
        </is>
      </c>
      <c r="D2150" t="inlineStr">
        <is>
          <t>Samstag, 29. März</t>
        </is>
      </c>
      <c r="E2150" t="inlineStr">
        <is>
          <t>Wasserburger Landstraße 32</t>
        </is>
      </c>
      <c r="F2150" t="inlineStr">
        <is>
          <t>Wasserburger Landstraße 32 81825 München</t>
        </is>
      </c>
      <c r="G2150" t="inlineStr">
        <is>
          <t>arts</t>
        </is>
      </c>
      <c r="H2150" t="inlineStr">
        <is>
          <t>Kostenlos</t>
        </is>
      </c>
      <c r="I2150" t="inlineStr">
        <is>
          <t>https://www.eventbrite.de/e/grand-concert-a-munich-eunice-manyanga-tickets-1147227591609?aff=ebdssbdestsearch</t>
        </is>
      </c>
      <c r="J2150" t="inlineStr">
        <is>
          <t>Grand Concert - Eunice Manyanga
Eunice Manyanga est une grande passionnée de Dieu, une leader de louange expérimentée et une évangéliste engagée qui partage la parole de Jésus-Christ. En plus de son ministère à l'église et de son rôle d'évangéliste, elle est aussi une auteure et compositrice talentueuse de plusieurs chansons spirituelles. Parmi ses œuvres les plus connues, on trouve les chansons Liziba, Amina et Témoignage. Ces chansons reflètent sa profonde spiritualité et son dévouement au service de Dieu. Ses œuvres, tant musicales que visuelles, sont maintenant en LIVE à Munich.
Grand Concert - Eunice Manyanga
Eunice Manyanga ist eine leidenschaftliche Anbeterin des Herrn, eine erfahrene Lobpreisleiterin und eine engagierte Evangelistin, die das Gute Wort von Jesus Christus verkündet. Neben ihrem Dienst in der Kirche und ihrer Tätigkeit als Evangelistin ist sie auch eine talentierte Autorin und Komponistin zahlreicher geistlicher Lieder. Zu ihren bekanntesten Werken zählen die Lieder Liziba, Amina und Témoignage. Diese Lieder sind Ausdruck ihrer tiefen Spiritualität und ihrer Hingabe an den Dienst Gottes. Ihre Werke, sowohl in musikalischer als auch in visueller Form jetzt LIVE in Munich.</t>
        </is>
      </c>
      <c r="K2150" t="inlineStr">
        <is>
          <t>MAISON P.C. PRODUCTION &amp; SARDONYX</t>
        </is>
      </c>
      <c r="L2150" t="inlineStr">
        <is>
          <t>Rückerstattungsrichtlinie
Keine Rückerstattungen</t>
        </is>
      </c>
      <c r="M2150" t="inlineStr">
        <is>
          <t>Dauer nicht verfügbar</t>
        </is>
      </c>
      <c r="N2150" t="inlineStr">
        <is>
          <t>Events in Deutschland, Events in Bayern, Events in München, München Performances, München Kunst Performances, #music, #performance, #singer, #grandconcert, #eunicemanyanga</t>
        </is>
      </c>
      <c r="O2150" t="inlineStr">
        <is>
          <t xml:space="preserve">
    The event titled "Grand Concert à Munich - Eunice Manyanga" is scheduled to take place on Samstag, 29. März at Wasserburger Landstraße 32, 
    specifically at Wasserburger Landstraße 32 81825 München. This event falls under the "arts" category. 
    Description: Grand Concert - Eunice Manyanga
Eunice Manyanga est une grande passionnée de Dieu, une leader de louange expérimentée et une évangéliste engagée qui partage la parole de Jésus-Christ. En plus de son ministère à l'église et de son rôle d'évangéliste, elle est aussi une auteure et compositrice talentueuse de plusieurs chansons spirituelles. Parmi ses œuvres les plus connues, on trouve les chansons Liziba, Amina et Témoignage. Ces chansons reflètent sa profonde spiritualité et son dévouement au service de Dieu. Ses œuvres, tant musicales que visuelles, sont maintenant en LIVE à Munich.
Grand Concert - Eunice Manyanga
Eunice Manyanga ist eine leidenschaftliche Anbeterin des Herrn, eine erfahrene Lobpreisleiterin und eine engagierte Evangelistin, die das Gute Wort von Jesus Christus verkündet. Neben ihrem Dienst in der Kirche und ihrer Tätigkeit als Evangelistin ist sie auch eine talentierte Autorin und Komponistin zahlreicher geistlicher Lieder. Zu ihren bekanntesten Werken zählen die Lieder Liziba, Amina und Témoignage. Diese Lieder sind Ausdruck ihrer tiefen Spiritualität und ihrer Hingabe an den Dienst Gottes. Ihre Werke, sowohl in musikalischer als auch in visueller Form jetzt LIVE in Munich.
    It is organized by MAISON P.C. PRODUCTION &amp; SARDONYX and will last for Dauer nicht verfügbar. 
    Key topics and themes include: Events in Deutschland, Events in Bayern, Events in München, München Performances, München Kunst Performances, #music, #performance, #singer, #grandconcert, #eunicemanyanga.
    </t>
        </is>
      </c>
      <c r="P2150" t="inlineStr">
        <is>
          <t>[ 6.45543784e-02  2.30614990e-02  1.11367228e-02 -6.13929927e-02
 -7.89757296e-02  9.51213688e-02  9.91569553e-03  3.21080089e-02
  7.66515406e-03  3.74867804e-02 -3.98328304e-02 -8.32007751e-02
 -7.20333261e-03 -2.89909746e-02  3.67279835e-02 -5.68338521e-02
  1.55376010e-02 -2.62614992e-02 -1.03112832e-01  5.77773936e-02
  6.26757070e-02 -8.28610733e-02 -1.45746013e-02  3.37899812e-02
 -8.52055028e-02 -4.01457995e-02 -3.74043826e-03  6.52851816e-03
  3.17150429e-02 -4.00806032e-02  8.65525231e-02  4.80955131e-02
  1.37181701e-02 -4.29151207e-02  6.54435754e-02  5.15098982e-02
 -6.43517151e-02 -4.35259119e-02 -4.53801155e-02  1.79947075e-02
  4.41810824e-02  5.34593873e-02 -2.97498349e-02 -1.77430864e-02
 -1.73120406e-02 -3.98431569e-02  1.67590305e-02 -3.72271501e-02
 -8.03821012e-02  5.36389649e-02  1.94383645e-03 -5.37677370e-02
  4.66444641e-02  4.76052314e-02 -6.79409802e-02 -1.95282176e-02
 -6.61355704e-02 -1.91763304e-02  7.76940025e-03  3.94062474e-02
 -3.17346603e-02  6.05917349e-02  4.00098041e-03 -5.02581820e-02
 -9.95758101e-02 -5.48462421e-02  2.30709799e-02 -1.29195917e-02
  2.07289178e-02 -2.62748804e-02  1.54680312e-01 -8.59216899e-02
 -4.31404673e-02  4.47441787e-02 -1.07320659e-02  2.02817898e-02
 -3.62449512e-02 -2.86085866e-02 -3.94876562e-02 -1.44782096e-01
  3.58565710e-02 -6.52284026e-02  6.10116310e-02 -5.75491115e-02
 -1.42903961e-02 -6.97010383e-02 -8.65033455e-03  2.49257423e-02
  4.44543958e-02  5.68379685e-02 -9.76571999e-03  2.75361370e-02
 -6.47532791e-02 -3.66426967e-02  2.62676496e-02 -8.56446568e-03
  8.20487738e-03 -3.54373269e-02  1.24953263e-01  7.32764453e-02
 -2.17062095e-03  3.09742112e-02  4.30173911e-02  8.16093758e-02
 -6.75086156e-02 -9.13798902e-03  5.55206388e-02  5.03582954e-02
 -5.56196868e-02 -3.62982303e-02 -7.86859728e-03 -1.47995176e-02
  6.99901432e-02  1.05975308e-02 -3.51612121e-02  2.81724390e-02
  5.03796116e-02 -2.18497473e-03  1.13629950e-02  7.41110295e-02
  2.96069756e-02 -2.21741013e-02  1.14280708e-01  4.79151644e-02
 -5.77534921e-02  1.91787910e-02  2.53203157e-02  1.08016462e-32
  1.80073399e-02 -1.35251611e-01 -4.32044193e-02 -1.22995265e-02
  5.70075661e-02  4.67898026e-02 -2.54838802e-02  1.90927722e-02
  1.38137322e-02 -6.12030104e-02 -2.73878016e-02  8.36182572e-03
  4.41403426e-02 -4.81674038e-02  5.89506351e-04  8.67884606e-03
  3.56915593e-02 -4.49846573e-02  3.12937610e-02 -4.00301702e-02
 -2.40042321e-02  3.09340395e-02 -2.68783737e-02  3.00755408e-02
  5.42402267e-02  1.26255721e-01  6.25505522e-02  3.70825529e-02
 -2.85823550e-02  3.65392417e-02 -3.91628873e-03 -1.62345581e-02
 -4.21993397e-02 -5.57419732e-02  5.60957789e-02  9.53370035e-02
 -8.27997457e-03  2.77346419e-03  1.20027559e-02 -7.29155838e-02
  1.09471269e-02 -5.99610135e-02 -5.77321462e-02  1.59050319e-02
 -8.48428980e-02  1.23267800e-01  2.21701944e-03 -4.67496775e-02
  1.50740594e-01 -4.01804922e-03 -3.92895378e-02 -1.73270423e-02
 -5.43758422e-02  1.70675367e-02  8.46923422e-03  7.95881823e-02
 -4.34112325e-02  2.24040654e-02  3.28012630e-02 -5.55933453e-02
  4.07612771e-02  3.74965966e-02 -5.52444868e-02  5.35491109e-02
  1.89444274e-02 -4.44949679e-02 -5.68768661e-03 -4.43734303e-02
  6.72223791e-02 -5.06837294e-02 -5.61372265e-02 -5.27762771e-02
  9.54155400e-02 -8.33850205e-02 -3.23984586e-02  2.53103245e-02
 -2.69163605e-02  3.32222134e-03  1.04140574e-02  5.69710024e-02
 -2.10281201e-02 -2.81366874e-02 -3.60441841e-02  4.07468295e-04
  7.00880364e-02  3.48350685e-03 -6.67065941e-03 -1.72178056e-02
 -3.42816040e-02  1.95113067e-02  2.90337894e-02  5.59129529e-02
 -2.17438210e-02 -5.67110442e-03 -9.81356353e-02 -1.26432146e-32
  6.09708019e-03  3.36459242e-02  9.83935222e-03  6.80791885e-02
  6.19913712e-02  3.90286148e-02 -6.28651753e-02  2.25350596e-02
 -9.44676325e-02 -3.37206759e-02 -2.53160764e-02 -2.10736711e-02
  1.46774845e-02 -4.51063477e-02 -5.91316186e-02 -1.39845684e-02
  4.02911119e-02  4.43836935e-02  1.77149626e-03  3.18752117e-02
 -3.11893821e-02  4.47883084e-02 -4.17647650e-03 -7.04782084e-02
 -7.04245716e-02 -1.42656721e-03  2.08023209e-02  5.93784377e-02
 -4.82507013e-02  5.21236546e-02  5.95795512e-02  4.84175794e-02
 -7.23284185e-02 -7.29082227e-02  4.37517762e-02  3.81073728e-02
  8.56502652e-02  2.97401007e-02 -5.63400723e-02 -3.54848653e-02
 -2.58994065e-02 -1.15018748e-02  7.95127451e-02  6.46877363e-02
  5.73531501e-02  6.03112131e-02 -9.57588628e-02 -8.58562719e-03
  8.78473092e-03 -5.52364476e-02 -7.22095370e-02 -1.10464551e-01
 -2.31210217e-02 -5.26112281e-02  3.53163481e-02 -3.85418572e-02
 -5.30110523e-02 -9.41932052e-02 -9.00366753e-02  3.94285917e-02
  7.01186806e-02 -1.74911635e-03 -5.81573658e-02 -4.50708419e-02
  4.21480555e-03  2.17627008e-02 -6.62340876e-03  3.51483165e-03
  4.20963392e-03  5.77556118e-02 -5.31457132e-03 -5.72596826e-02
 -4.63632308e-02  2.07323041e-02 -1.20279811e-01  2.05874331e-02
  1.19301165e-02 -5.04416749e-02  6.12583011e-02 -4.61565852e-02
  1.70547108e-03  4.76391576e-02 -3.34809832e-02 -7.09802210e-02
  6.75191637e-03  4.34978604e-02  4.08589765e-02  8.15729946e-02
 -3.89527567e-02  4.80274260e-02  4.51688953e-02  2.58400757e-02
  6.13819472e-02 -7.41190016e-02  1.69225838e-02 -6.28447268e-08
  5.67317288e-03  2.09105778e-02 -2.83146594e-02  5.27093094e-03
 -1.86764896e-02 -9.92281958e-02 -3.86889502e-02 -5.54340743e-02
  4.42848131e-02  6.31431788e-02 -2.56187841e-02 -2.40727589e-02
 -9.39206313e-03  3.55872847e-02 -1.08292341e-04 -2.17339005e-02
 -1.67605281e-02 -1.51209431e-02 -5.74995503e-02 -3.16117927e-02
  2.89191268e-02 -2.58238055e-02  7.94007182e-02 -1.53385743e-01
 -1.41003018e-03 -1.64999347e-02 -4.47223932e-02  1.32334828e-02
 -1.08812600e-01 -3.55124846e-02  4.73633735e-03  3.84930335e-02
 -6.44666422e-03  1.40495608e-02  9.48789641e-02 -5.67611344e-02
 -6.46448284e-02 -7.26329684e-02  2.07464583e-02 -3.61641757e-02
  7.05755949e-02 -3.47071104e-02  3.06550879e-02  5.78124635e-02
  7.07594082e-02 -4.10632305e-02 -6.17011450e-03  6.37974823e-03
  2.93767476e-03  7.47445673e-02 -4.21775617e-02  2.17258558e-02
 -5.71578369e-02  5.58577441e-02 -2.63353251e-02 -2.92748250e-02
 -8.62419512e-03  9.91165340e-02  8.10915371e-04 -1.91291899e-03
  7.34598190e-02  1.28936777e-02 -1.31377637e-01 -8.99579823e-02]</t>
        </is>
      </c>
    </row>
    <row r="2151">
      <c r="A2151" s="1" t="n">
        <v>2149</v>
      </c>
      <c r="B2151" t="n">
        <v>161</v>
      </c>
      <c r="C2151" t="inlineStr">
        <is>
          <t>Do, 20.03. I Handlettering | Erwachsene u. Jugendliche ab 16 J.</t>
        </is>
      </c>
      <c r="D2151" t="inlineStr">
        <is>
          <t>Donnerstag, 20. März</t>
        </is>
      </c>
      <c r="E2151" t="inlineStr">
        <is>
          <t>MIXT Kinderkunsthaus gGmbH</t>
        </is>
      </c>
      <c r="F2151" t="inlineStr">
        <is>
          <t>Römerstr. 21 80801 München</t>
        </is>
      </c>
      <c r="G2151" t="inlineStr">
        <is>
          <t>hobbies</t>
        </is>
      </c>
      <c r="H2151" t="inlineStr">
        <is>
          <t>32,22 €</t>
        </is>
      </c>
      <c r="I2151" t="inlineStr">
        <is>
          <t>https://www.eventbrite.de/e/do-2003-i-handlettering-erwachsene-u-jugendliche-ab-16-j-tickets-1150845222039?aff=ebdssbdestsearch</t>
        </is>
      </c>
      <c r="J2151" t="inlineStr">
        <is>
          <t>An diesem Workshop-Abend gestalten wir auf ganz einfache Weise ausdrucksvolle Karten.  Wir zeigen euch die Grundlagen des Handletterings und bringen euch mit Aufwärmübungen in den lockeren Schreibschwung. Mit der Unterstützung unserer Workshop-Leitung probieren wir verschiedene Schreibwerkzeuge aus, auch Tusche, Aquatinta und Brushpens kommen zum Einsatz. Es sind keine Vorkenntnisse erforderlich. Wir freuen uns auf einen gemütlichen Abend mit euch!
FAQ
Muss ich das ausgedruckte Ticket mitbringen? Der Einlass wird durch eine Teilnehmer:innenliste geregelt, ein ausgedrucktes Ticket muss nicht mitgebracht werden.
Ist mein Ticket übertragbar? Alle Tickets sind problemlos übertragbar.
Wir sehen die Rückerstattungsbedingungen aus? Die Rückerstattung der Tickets ist ausgeschlossen.
Kann eine Umbuchung auf einen anderen Termin vorgenommen werden? Umbuchungen sind ausgeschlossen.
Für wen gelten ermäßigte Tickets? Für Schüler:innen, Studierende und Renter:innen, bitte bei Eintritt Nachweis vorleg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151" t="inlineStr">
        <is>
          <t>Kinderkunsthaus München</t>
        </is>
      </c>
      <c r="L2151" t="inlineStr">
        <is>
          <t>Rückerstattungsrichtlinie
Keine Rückerstattungen</t>
        </is>
      </c>
      <c r="M2151" t="inlineStr">
        <is>
          <t>Dauer nicht verfügbar</t>
        </is>
      </c>
      <c r="N2151" t="inlineStr">
        <is>
          <t>Events in Deutschland, Events in Bayern, Events in München, München Kurse, München Hobbys Kurse, #workshop, #diy, #kreativität, #handlettering, #kunst</t>
        </is>
      </c>
      <c r="O2151" t="inlineStr">
        <is>
          <t xml:space="preserve">
    The event titled "Do, 20.03. I Handlettering | Erwachsene u. Jugendliche ab 16 J." is scheduled to take place on Donnerstag, 20. März at MIXT Kinderkunsthaus gGmbH, 
    specifically at Römerstr. 21 80801 München. This event falls under the "hobbies" category. 
    Description: An diesem Workshop-Abend gestalten wir auf ganz einfache Weise ausdrucksvolle Karten.  Wir zeigen euch die Grundlagen des Handletterings und bringen euch mit Aufwärmübungen in den lockeren Schreibschwung. Mit der Unterstützung unserer Workshop-Leitung probieren wir verschiedene Schreibwerkzeuge aus, auch Tusche, Aquatinta und Brushpens kommen zum Einsatz. Es sind keine Vorkenntnisse erforderlich. Wir freuen uns auf einen gemütlichen Abend mit euch!
FAQ
Muss ich das ausgedruckte Ticket mitbringen? Der Einlass wird durch eine Teilnehmer:innenliste geregelt, ein ausgedrucktes Ticket muss nicht mitgebracht werden.
Ist mein Ticket übertragbar? Alle Tickets sind problemlos übertragbar.
Wir sehen die Rückerstattungsbedingungen aus? Die Rückerstattung der Tickets ist ausgeschlossen.
Kann eine Umbuchung auf einen anderen Termin vorgenommen werden? Umbuchungen sind ausgeschlossen.
Für wen gelten ermäßigte Tickets? Für Schüler:innen, Studierende und Renter:innen, bitte bei Eintritt Nachweis vorleg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diy, #kreativität, #handlettering, #kunst.
    </t>
        </is>
      </c>
      <c r="P2151" t="inlineStr">
        <is>
          <t>[-6.45681024e-02  2.12789811e-02  1.45209655e-02 -4.61525619e-02
 -1.36419469e-02  3.24841104e-02  9.24587026e-02  1.32547328e-02
 -7.61450753e-02 -4.69979495e-02 -7.03805964e-03 -3.44978049e-02
 -4.87090424e-02  4.00519446e-02 -2.69286092e-02 -1.46892089e-02
  3.00914831e-02 -4.57316935e-02 -9.50333849e-02  3.48776206e-02
  3.13658789e-02 -5.05166166e-02 -2.80700531e-02  7.84054920e-02
 -8.34781080e-02  5.08867912e-02 -6.54625297e-02 -6.07088022e-02
  8.69552139e-03  1.92602947e-02  2.14748532e-02 -1.14284139e-02
 -4.47033532e-02 -1.01858499e-02  4.90808189e-02 -1.82884596e-02
  5.37859537e-02 -6.67100847e-02 -6.90092072e-02  7.93422386e-02
  3.96000668e-02  1.79218017e-02 -6.65087104e-02  4.35989164e-02
  9.02333856e-03  1.35488817e-02  4.20600958e-02 -3.13023739e-02
 -1.07671812e-01  9.51119512e-02  5.78630492e-02 -3.07768472e-02
  9.36234370e-02 -1.04917444e-01 -6.00541616e-03  2.10658759e-02
 -5.45442812e-02 -1.41811417e-03  3.74568887e-02  2.86788847e-02
 -4.88221385e-02 -1.06221534e-01 -2.77714022e-02  2.85503622e-02
 -1.44861102e-01 -1.38967838e-02 -3.45364362e-02  5.10448106e-02
  5.76530583e-02 -2.68796254e-02  1.84651036e-02 -1.13462500e-01
 -1.00580314e-02  9.37901214e-02  3.06370836e-02  7.42013156e-02
 -1.07962182e-02 -6.45502210e-02 -7.37380655e-03 -9.85249579e-02
  2.03707144e-02 -9.73996371e-02  2.80181691e-02 -1.68893375e-02
  1.46730300e-02 -7.22862855e-02  2.49936543e-02  2.17836462e-02
 -3.80759221e-03  4.73086871e-02 -9.44648087e-02  4.21350636e-02
 -1.18818589e-01 -1.71883460e-02 -8.93034693e-03  5.20043820e-02
 -1.73072498e-02  7.18420148e-02  7.53703117e-02  6.83385432e-02
  3.18579264e-02  6.12845421e-02  1.65311713e-03  3.11867911e-02
 -6.45042881e-02 -3.82599868e-02  2.97542159e-02 -3.60194631e-02
 -5.16254008e-02  1.85003541e-02 -3.11495773e-02  7.15701189e-03
  7.77247846e-02 -1.30920514e-01 -2.35213935e-02  5.05313165e-02
 -6.39423588e-03 -9.27836969e-02  1.40461754e-02 -5.46407560e-03
  5.12971655e-02  1.32959103e-02  9.44498330e-02  4.01494978e-03
 -1.31564029e-02  7.21733123e-02 -2.16477569e-02  1.60285678e-32
 -2.50197258e-02 -1.26557902e-01 -1.19039901e-01 -3.93514745e-02
  1.19627334e-01 -1.68194063e-02 -1.85865664e-03  2.29114890e-02
 -1.89867185e-03  1.73888151e-02  2.26535071e-02  1.36314728e-03
 -2.07449459e-02 -1.01558186e-01  6.95748702e-02  1.13238599e-02
  3.78819667e-02 -9.23294574e-03 -6.29919320e-02 -8.45611542e-02
 -5.91776241e-03  7.98602961e-03 -6.88580563e-04  3.05058807e-02
 -4.69006933e-02  7.06785917e-02  5.54765714e-03 -3.56238447e-02
  1.34778410e-01  5.95411919e-02  5.19681834e-02 -4.89124954e-02
 -8.36404487e-02 -4.05275226e-02 -3.02990098e-02  5.05625121e-02
 -8.17750115e-03  5.12574194e-03  3.15097682e-02 -1.41022325e-01
 -4.07838123e-03 -3.09112873e-02 -8.65938738e-02  2.59268489e-02
  2.57562771e-02 -1.89445447e-02  1.10896090e-02  8.56036879e-03
  1.05650812e-01  2.15315167e-02 -1.38502531e-02 -1.86171103e-02
  4.09939587e-02  2.06257664e-02  3.44717428e-02  2.79975869e-02
 -1.58949625e-02 -3.94200347e-02 -1.73515771e-02 -5.00886329e-02
 -6.61160750e-03  6.91399649e-02 -1.12047583e-01 -1.68799926e-02
 -4.66282926e-02  5.42681105e-02  1.55877443e-02 -1.84445586e-02
  3.62606868e-02 -3.82412151e-02  9.08545032e-03  4.65750061e-02
  8.27979073e-02 -4.53109108e-02  4.90854383e-02  7.87923858e-02
  5.58158010e-02  1.17007317e-02 -1.05994381e-01  6.28227443e-02
  1.43990489e-02 -1.55427000e-02 -4.13347082e-03  1.26771536e-02
 -4.14381474e-02 -5.01419185e-03 -4.69495170e-03 -6.56603836e-03
  1.43285012e-02  5.37558869e-02  2.49018632e-02 -7.33944550e-02
 -2.04535741e-02  7.19140396e-02 -4.89205308e-02 -1.59015704e-32
  8.85379612e-02  4.93821651e-02 -2.99205687e-02  1.93682462e-02
  1.21852919e-01  6.94328174e-02 -6.06400184e-02  2.00990327e-02
 -3.33865769e-02 -7.36966804e-02 -1.86577402e-02  1.62849226e-03
 -3.71650793e-02  3.57881375e-02 -2.78051086e-02 -1.62658151e-02
 -1.41527085e-02  5.97987100e-02  3.73405591e-02 -3.91552523e-02
  5.27868979e-02  3.46396044e-02 -2.83687972e-02  5.32562919e-02
 -4.20187935e-02  4.75999415e-02  5.42633329e-03 -3.32098342e-02
 -1.12234140e-02 -5.96547872e-03 -9.80066601e-03  2.72353329e-02
  3.14792730e-02 -1.96463359e-03 -2.14915071e-03 -4.04900312e-03
 -6.40116585e-03  1.93608049e-02 -3.19527574e-02 -1.22143216e-02
  4.18407992e-02  9.33939475e-04 -4.15461436e-02  1.82339791e-02
  3.12450305e-02  5.13909571e-02 -7.96533972e-02 -8.27254280e-02
 -7.65069760e-03 -4.73503284e-02  4.23598941e-03  8.49096512e-04
 -2.25507431e-02 -4.31114696e-02  7.24114031e-02  8.00210685e-02
  2.12636460e-02 -9.16141942e-02 -3.36818025e-02 -3.43920058e-03
  3.20917144e-02  2.13303622e-02 -1.68218259e-02 -4.63671517e-03
  4.16751169e-02 -3.20089571e-02 -5.16761355e-02  3.40967327e-02
 -4.57657203e-02  9.33612511e-02 -3.27761211e-02  6.53887689e-02
  2.27158214e-03 -5.38856201e-02 -9.53116629e-04  3.63671258e-02
  6.17095493e-02  4.99284603e-02 -1.96532402e-02  1.74327735e-02
 -5.12965508e-02  6.03746623e-02 -2.74655484e-02  1.74478535e-02
 -1.92500949e-02  6.36133701e-02 -2.68597379e-02  2.85344496e-02
 -3.54127251e-02  9.82623622e-02  2.48153079e-02  3.59602422e-02
  5.34909964e-02  5.78879528e-02  1.28404889e-02 -6.96141029e-08
 -1.07422844e-02  6.81457594e-02 -4.85378094e-02  1.21915212e-03
  4.18788474e-03 -5.56096360e-02 -5.03509603e-02  8.03305954e-02
 -3.76511998e-02  7.34508187e-02  4.07453366e-02 -6.55800570e-03
 -9.07660201e-02  4.15473320e-02 -8.40888098e-02 -6.36880994e-02
 -6.98815435e-02  1.70708038e-02 -5.17654419e-02 -2.07439102e-02
  5.64558096e-02  8.34444910e-03  1.28899729e-02 -1.38124609e-02
 -6.32656068e-02 -5.01592234e-02 -3.89359109e-02  5.65281659e-02
 -3.21300067e-02 -9.09512565e-02 -5.96941523e-02  6.54227212e-02
 -4.04773876e-02 -3.68344001e-02 -3.78668755e-02 -3.60900201e-02
 -8.40544999e-02 -2.60747503e-02 -2.41243746e-02  2.76586078e-02
  7.88408052e-03 -5.65538742e-02  2.37215078e-03  2.34969426e-02
  9.63264033e-02  5.21025993e-02 -1.70716643e-02 -4.28650603e-02
  2.16276641e-03  5.12635820e-02 -1.14074819e-01  3.43250521e-02
 -3.02193128e-02  5.13842180e-02 -7.05408454e-02  7.56193846e-02
 -2.72024218e-02 -2.88764108e-02  2.33903248e-03 -3.97152975e-02
 -1.71938352e-02 -1.36651369e-02 -1.05771288e-01  8.92073065e-02]</t>
        </is>
      </c>
    </row>
    <row r="2152">
      <c r="A2152" s="1" t="n">
        <v>2150</v>
      </c>
      <c r="B2152" t="n">
        <v>162</v>
      </c>
      <c r="C2152" t="inlineStr">
        <is>
          <t>Comedy City Battle München - Düsseldorf</t>
        </is>
      </c>
      <c r="D2152" t="inlineStr">
        <is>
          <t>Freitag, 14. März</t>
        </is>
      </c>
      <c r="E2152" t="inlineStr">
        <is>
          <t>089 Bar</t>
        </is>
      </c>
      <c r="F2152" t="inlineStr">
        <is>
          <t>Maximiliansplatz 5 80333 München</t>
        </is>
      </c>
      <c r="G2152" t="inlineStr">
        <is>
          <t>arts</t>
        </is>
      </c>
      <c r="H2152" t="inlineStr">
        <is>
          <t>Kostenlos</t>
        </is>
      </c>
      <c r="I2152" t="inlineStr">
        <is>
          <t>https://www.eventbrite.de/e/comedy-city-battle-munchen-dusseldorf-tickets-1116266225329?aff=ebdssbdestsearch</t>
        </is>
      </c>
      <c r="J2152" t="inlineStr">
        <is>
          <t>Der Comedy City Battle - die lauteste Comedy Show Deutschlands.
6 Comedians, 2 Mannschaften, 1 Mic.
Beim Comedy City Battle treten 2 Städte im Wettstreit gegeneinander an und am Ende entscheidet das Publikum per Applaus über den Sieger dieses Wettbewerbes.
Vorsicht! Es wird sehr laut!</t>
        </is>
      </c>
      <c r="K2152" t="inlineStr">
        <is>
          <t>Nightlife Comedy - Alex Profant</t>
        </is>
      </c>
      <c r="L2152" t="inlineStr">
        <is>
          <t>Rückerstattungsrichtlinie
Kontaktieren Sie den Veranstalter, um eine Rückerstattung anzufordern.</t>
        </is>
      </c>
      <c r="M2152" t="inlineStr">
        <is>
          <t>Eventdauer: 2 Stunden</t>
        </is>
      </c>
      <c r="N2152" t="inlineStr">
        <is>
          <t>Events in Deutschland, Events in Bayern, Events in München, München Performances, München Kunst Performances, #comedy, #standup, #comedyshow, #standupcomedy, #standup_comedy</t>
        </is>
      </c>
      <c r="O2152" t="inlineStr">
        <is>
          <t xml:space="preserve">
    The event titled "Comedy City Battle München - Düsseldorf" is scheduled to take place on Freitag, 14. März at 089 Bar, 
    specifically at Maximiliansplatz 5 80333 München. This event falls under the "arts" category. 
    Description: Der Comedy City Battle - die lauteste Comedy Show Deutschlands.
6 Comedians, 2 Mannschaften, 1 Mic.
Beim Comedy City Battle treten 2 Städte im Wettstreit gegeneinander an und am Ende entscheidet das Publikum per Applaus über den Sieger dieses Wettbewerbes.
Vorsicht! Es wird sehr laut!
    It is organized by Nightlife Comedy - Alex Profant and will last for Eventdauer: 2 Stunden. 
    Key topics and themes include: Events in Deutschland, Events in Bayern, Events in München, München Performances, München Kunst Performances, #comedy, #standup, #comedyshow, #standupcomedy, #standup_comedy.
    </t>
        </is>
      </c>
      <c r="P2152" t="inlineStr">
        <is>
          <t>[ 5.12398556e-02 -5.16160391e-03 -2.29803249e-02 -4.12471481e-02
  2.70492565e-02  1.52283698e-01  2.08014511e-02  3.02108638e-02
  9.98415798e-03 -1.63525902e-02 -1.00616530e-01 -1.07721262e-01
 -1.01002172e-01  4.24639992e-02 -1.38861255e-03 -2.31238697e-02
  9.21339318e-02 -8.08703005e-02  2.53130645e-02 -1.20641636e-02
  5.17849699e-02 -7.48496279e-02  5.90740927e-02 -3.19786295e-02
 -6.27396703e-02 -3.44496989e-03  1.56726281e-03  7.20968237e-03
 -2.64252350e-02 -2.78192610e-02  1.08132817e-01  6.63594529e-03
  1.29887266e-02 -2.77597364e-02  9.51293390e-03 -3.78286503e-02
  6.86997641e-03 -5.23904040e-02  1.93660636e-03  1.15554504e-01
 -3.01900879e-02  1.30760409e-02 -6.66497499e-02  1.01503553e-02
  6.20847195e-02 -7.77833862e-03  5.13670258e-02  7.33174607e-02
 -2.19063573e-02  1.16381861e-01  3.52935977e-02 -5.40849157e-02
  7.63469785e-02  5.76199498e-03 -4.22111787e-02  7.00180307e-02
  3.85250454e-03 -7.05940137e-03  3.01936902e-02  2.65073013e-02
 -1.45529844e-02 -1.32761588e-02 -3.14652175e-02  7.59835681e-03
 -2.63461694e-02 -3.77199687e-02  1.54319312e-02  1.17910437e-01
 -7.92808738e-03  1.00475466e-02  4.33034971e-02 -5.82624450e-02
  3.53258252e-02  4.79704738e-02  3.42779271e-02  2.67782025e-02
 -1.16135530e-01 -6.12939335e-03 -3.22137820e-03 -3.96449119e-02
  3.99166159e-03 -6.56755194e-02  1.91468634e-02 -2.87853125e-02
  3.14119644e-02  2.81863497e-03  3.06507777e-02 -1.34259928e-03
  4.33220379e-02  5.06256260e-02 -7.21083134e-02  1.23719415e-02
  3.87576073e-02  2.42700502e-02  2.29852535e-02  8.73177778e-03
 -3.74659407e-03  8.79356172e-03  1.16308436e-01  5.63362651e-02
  1.64866056e-02  1.74483899e-02  2.69509386e-02  3.71819809e-02
  5.10212593e-02  1.53970020e-02 -3.26623283e-02  3.85192558e-02
 -5.81509173e-02 -5.81172332e-02  2.36394741e-02  3.98733839e-03
  1.49890050e-01 -7.92955682e-02  5.86399846e-02  5.69093339e-02
  4.87114973e-02 -7.53624886e-02 -1.15949782e-02  1.67927481e-02
  1.06705859e-01 -5.06185647e-03  1.48021262e-02  2.28449982e-02
 -8.88905779e-04  8.99450332e-02  6.76542055e-03  8.01834672e-33
  1.86617617e-02 -1.54563412e-01 -6.09415099e-02  3.89221795e-02
  4.11196090e-02  3.24075297e-02 -1.38059445e-02  2.21500136e-02
 -5.55339307e-02 -3.53317522e-02 -9.70481187e-02 -1.02558225e-01
  1.28826229e-02 -1.29301190e-01  1.69751025e-03  7.94336423e-02
  3.06723807e-02 -4.34235297e-03 -6.31512702e-03 -2.66474299e-02
  1.65667646e-02  2.77672224e-02 -3.51983234e-02  4.88867750e-04
 -2.37670243e-02  8.50634053e-02  1.16432093e-01 -2.61286385e-02
  5.59928901e-02 -2.74446793e-02 -5.72520047e-02  3.22923549e-02
 -2.77102049e-02 -6.57103881e-02  1.21863909e-01  2.99491491e-02
 -4.83367518e-02 -2.68647750e-03 -3.78354080e-02  3.42097133e-02
 -3.06887738e-02 -2.54812445e-02 -1.56571448e-01 -8.07003863e-03
  6.78621382e-02  2.26667151e-02 -2.80893669e-02 -2.36634305e-03
  1.29921764e-01 -3.64122093e-02 -3.10840830e-02  2.51230504e-02
  2.80823535e-03  5.20301834e-02  6.40969276e-02  1.13939576e-01
 -1.27697669e-04 -7.34867007e-02  1.34273823e-02  2.06552278e-02
 -3.75495516e-02  6.51510954e-02 -3.78092863e-02  4.90170680e-02
 -5.15335575e-02 -8.54863320e-03 -2.89823320e-02 -1.13557838e-02
 -1.82889216e-02 -2.81545091e-02 -1.17486867e-03  6.04795665e-03
  1.35563388e-01 -5.63592911e-02 -2.63080448e-02  6.93003982e-02
 -4.10065055e-02 -8.40267166e-03 -5.81184253e-02  5.43980263e-02
 -1.19594727e-02 -7.42303878e-02 -4.15500514e-02 -4.18501496e-02
 -5.44800470e-03 -5.42309433e-02  6.03286177e-02 -9.89452302e-02
 -7.06514344e-02 -2.93672457e-03 -4.43116464e-02 -1.71270240e-02
 -5.26874140e-03  2.16994528e-02 -6.46469044e-03 -7.71482379e-33
  5.95532693e-02 -2.31372043e-02 -9.82721373e-02  2.02233233e-02
  3.00614238e-02  6.62768111e-02 -6.85746670e-02  1.52373593e-02
 -5.60925901e-03 -5.16186410e-05 -3.73843722e-02  5.43088000e-03
  2.69228630e-02 -8.20098817e-02 -1.32224662e-02 -4.44747582e-02
  1.53267002e-02 -4.03901003e-02 -8.48509073e-02  5.65949245e-04
  2.24292409e-02 -3.46460789e-02  1.32917915e-03 -6.78539053e-02
 -5.80522753e-02  2.93251295e-02  1.04506157e-01  2.41707545e-02
 -1.37269404e-02  3.80397029e-02 -2.29370985e-02 -1.70701370e-02
 -5.84323183e-02 -2.46996433e-02  2.24056970e-02  1.04826048e-01
  4.31519374e-02 -3.85496346e-03 -7.04216072e-03 -1.84969772e-02
 -6.42423779e-02  3.51374067e-04 -1.85951218e-02  1.04494561e-02
  5.42625338e-02  7.22421184e-02 -1.69216245e-01 -9.33386311e-02
 -3.05595696e-02 -8.63210112e-02 -1.56310815e-02 -9.22475085e-02
 -8.40297565e-02 -1.52540132e-02  2.01792996e-02 -5.60419261e-02
 -7.59779140e-02 -4.09776531e-02  1.70423985e-02  2.98777502e-02
  6.84704678e-03  1.94559805e-02  1.17695024e-02  2.10532658e-02
  3.32831452e-03 -9.60571840e-02 -4.27720509e-02  5.49346842e-02
  5.51577546e-02  6.74747899e-02 -1.17871584e-02  5.32170981e-02
 -4.22993151e-04  6.39830753e-02 -1.03395740e-02  1.56961642e-02
  4.27747965e-02  9.40285772e-02  2.20368020e-02  3.99835855e-02
  1.49084730e-02  2.68911850e-02  1.99587476e-02  2.22258102e-02
  2.26786151e-03  7.40595087e-02  3.83980274e-02  3.80950347e-02
 -5.92101738e-03  1.28507569e-01  5.76027595e-02  3.28790583e-02
  2.82662958e-02 -3.47826481e-02  6.74595088e-02 -4.90945276e-08
 -2.19005458e-02  9.59129131e-04 -6.56656697e-02 -3.81012112e-02
 -5.60254119e-02 -1.31707847e-01 -4.94145378e-02 -4.80045788e-02
 -4.04894468e-04  2.83939056e-02  2.14578547e-02  3.21685225e-02
  3.11470926e-02  1.34133557e-02 -3.28151621e-02 -1.04203131e-02
 -1.84310451e-02 -7.87579268e-02 -2.29237098e-02 -2.27204012e-03
 -1.41926082e-02  2.22851001e-02 -3.72080621e-03 -6.15770593e-02
  2.08665337e-02  1.22140180e-02 -6.48180991e-02  1.17004104e-02
 -2.77249552e-02  5.59873544e-02 -2.78053880e-02  6.72370344e-02
  2.00883988e-02 -4.67138998e-02  5.42236120e-02 -4.38577170e-03
 -3.24364603e-02 -2.11299527e-02  1.54339802e-02  4.85420087e-03
 -8.56354162e-02 -4.93652709e-02  2.88046505e-02 -1.24918651e-02
  4.17453200e-02 -3.35050933e-02 -1.46216601e-02 -3.47847701e-03
  8.32135614e-04 -3.27947512e-02 -4.56711054e-02 -3.91451903e-02
 -6.30812347e-02  6.78518787e-02 -2.51983181e-02  4.87632211e-03
 -5.21736890e-02  2.81747393e-02 -2.24678684e-02  3.14747021e-02
  1.39123276e-02 -8.64221191e-04 -5.85670546e-02  1.54975327e-02]</t>
        </is>
      </c>
    </row>
    <row r="2153">
      <c r="A2153" s="1" t="n">
        <v>2151</v>
      </c>
      <c r="B2153" t="n">
        <v>163</v>
      </c>
      <c r="C2153" t="inlineStr">
        <is>
          <t>Gin &amp; Relax presents...Ginnight!</t>
        </is>
      </c>
      <c r="D2153" t="inlineStr">
        <is>
          <t>Freitag, 28. März</t>
        </is>
      </c>
      <c r="E2153" t="inlineStr">
        <is>
          <t>Mercure Hotel München City Center</t>
        </is>
      </c>
      <c r="F2153" t="inlineStr">
        <is>
          <t>Senefelderstraße 9 80336 München</t>
        </is>
      </c>
      <c r="G2153" t="inlineStr">
        <is>
          <t>food-and-drink</t>
        </is>
      </c>
      <c r="H2153" t="inlineStr">
        <is>
          <t>Kostenlos</t>
        </is>
      </c>
      <c r="I2153" t="inlineStr">
        <is>
          <t>https://www.eventbrite.de/e/gin-relax-presentsginnight-tickets-1115695257549?aff=ebdssbdestsearch</t>
        </is>
      </c>
      <c r="J2153" t="inlineStr">
        <is>
          <t>🌟🍸 Gin-credible Night Out! 🍸🌟
Liebe Gin-Genießende und Feierfreudige,
Macht euch bereit für das Gin-Event des Jahres! Wir laden euch ein zu einer unvergesslichen Nacht voller Genuss, Spaß und unendlicher Gin-Freuden. Ob Gin-Liebhabende oder Neuling – dieser Abend wird euch begeistern!
Was euch erwartet:
🍸 All-You-Can-Drink: Probiert euch durch eine exklusive Auswahl von mindestens 40 Gins aus aller Welt. Dazu reichen wir die passenden Filler (bis zu 20 Stück). Von fruchtig bis würzig, hier ist für jeden etwas dabei!
🍴 4-Gänge-Menü: Unsere kulinarischen Meisterwerke werden perfekt auf die verschiedenen Gins abgestimmt. Ein Festmahl für die Sinne!
✨ Special Features:
Gin-Experten vor Ort, die euch in die Kunst des Gin-Tastings einführen.
💸 Tickets: 89,- EUR (inkl. All-You-Can-Drink von 19:00-00:00 Uhr &amp; 4-Gänge-Menü)
Worauf wartet ihr noch? Schnappt euch eure Freunde und kommt vorbei zu einem Abend, der garantiert in die Gin-Geschichte eingehen wird!
Bis dahin, bleibt spritzig! 🍹✨
Euer Mercure München City Center Team
P.S.: Gin-sei-Dank, dass der 28. März ein Freitag ist! 😉</t>
        </is>
      </c>
      <c r="K2153" t="inlineStr">
        <is>
          <t>Relax im Mercure Hotel München City Center</t>
        </is>
      </c>
      <c r="L2153" t="inlineStr">
        <is>
          <t>Rückerstattungsrichtlinie
Keine Rückerstattungen</t>
        </is>
      </c>
      <c r="M2153" t="inlineStr">
        <is>
          <t>Dauer nicht verfügbar</t>
        </is>
      </c>
      <c r="N2153" t="inlineStr">
        <is>
          <t>Events in Deutschland, Events in Bayern, Events in München, München Parties, München Essen und Trinken Parties, #relax, #gin, #presents, #tonics, #ginnight, #menüabend</t>
        </is>
      </c>
      <c r="O2153" t="inlineStr">
        <is>
          <t xml:space="preserve">
    The event titled "Gin &amp; Relax presents...Ginnight!" is scheduled to take place on Freitag, 28. März at Mercure Hotel München City Center, 
    specifically at Senefelderstraße 9 80336 München. This event falls under the "food-and-drink" category. 
    Description: 🌟🍸 Gin-credible Night Out! 🍸🌟
Liebe Gin-Genießende und Feierfreudige,
Macht euch bereit für das Gin-Event des Jahres! Wir laden euch ein zu einer unvergesslichen Nacht voller Genuss, Spaß und unendlicher Gin-Freuden. Ob Gin-Liebhabende oder Neuling – dieser Abend wird euch begeistern!
Was euch erwartet:
🍸 All-You-Can-Drink: Probiert euch durch eine exklusive Auswahl von mindestens 40 Gins aus aller Welt. Dazu reichen wir die passenden Filler (bis zu 20 Stück). Von fruchtig bis würzig, hier ist für jeden etwas dabei!
🍴 4-Gänge-Menü: Unsere kulinarischen Meisterwerke werden perfekt auf die verschiedenen Gins abgestimmt. Ein Festmahl für die Sinne!
✨ Special Features:
Gin-Experten vor Ort, die euch in die Kunst des Gin-Tastings einführen.
💸 Tickets: 89,- EUR (inkl. All-You-Can-Drink von 19:00-00:00 Uhr &amp; 4-Gänge-Menü)
Worauf wartet ihr noch? Schnappt euch eure Freunde und kommt vorbei zu einem Abend, der garantiert in die Gin-Geschichte eingehen wird!
Bis dahin, bleibt spritzig! 🍹✨
Euer Mercure München City Center Team
P.S.: Gin-sei-Dank, dass der 28. März ein Freitag ist! 😉
    It is organized by Relax im Mercure Hotel München City Center and will last for Dauer nicht verfügbar. 
    Key topics and themes include: Events in Deutschland, Events in Bayern, Events in München, München Parties, München Essen und Trinken Parties, #relax, #gin, #presents, #tonics, #ginnight, #menüabend.
    </t>
        </is>
      </c>
      <c r="P2153" t="inlineStr">
        <is>
          <t>[-3.30473222e-02  7.46446487e-04 -3.28225233e-02  4.10973653e-02
 -6.84693381e-02  4.08196747e-02  9.27673653e-03  8.03661998e-03
  4.87296954e-02  4.22857841e-03 -5.27458489e-02 -2.90188678e-02
 -5.96953034e-02  9.01364386e-02  1.55185419e-03 -8.07558373e-02
  4.06194478e-03 -4.25977297e-02 -8.39225482e-03  3.36139239e-02
  3.07832863e-02 -1.34877145e-01  6.30337074e-02 -4.87437891e-03
  2.95382421e-02  6.86681038e-03 -1.76101755e-02 -9.46315452e-02
  3.64524825e-03  9.73341614e-03  2.69771572e-02  5.63757233e-02
 -4.12778035e-02 -8.38806182e-02  3.95990871e-02 -4.01821658e-02
  2.52027754e-02 -4.78382856e-02  5.11952676e-02  8.93508345e-02
  3.58388200e-02 -2.44423980e-04 -3.15055065e-02  4.76727895e-02
 -1.21739693e-02  7.70765990e-02 -1.01127625e-02  4.00671586e-02
 -1.39454566e-02  4.38124314e-02  3.68376486e-02 -1.50316651e-03
  7.08615631e-02 -3.04680355e-02  3.26916091e-02 -4.19893339e-02
  2.13364586e-02 -4.85622920e-02  6.38886094e-02  1.48962066e-01
 -3.53987478e-02  8.87629669e-03 -3.33105884e-02  5.90330996e-02
 -2.80572250e-02 -2.96954089e-03 -7.65779391e-02  1.17549956e-01
 -2.27023312e-03 -3.73807959e-02  1.25566274e-02 -8.40135738e-02
  1.23557784e-02 -1.75172444e-02  2.53536403e-02 -5.73379807e-02
 -4.34402702e-03  3.74827208e-03 -7.94292092e-02 -1.29024815e-02
  7.35107856e-03 -9.97737609e-03  5.22718802e-02  2.71689761e-02
 -2.20953450e-02 -3.87054384e-02  5.85224479e-03 -5.68887871e-03
 -1.65767558e-02  3.34054939e-02 -1.03197373e-01 -5.72811766e-03
 -8.06014687e-02  2.70464947e-03  7.66264275e-02  2.75627412e-02
 -2.36610454e-02  5.44145294e-02  4.15665358e-02 -5.32741426e-03
  2.85945414e-03  8.91666487e-02  6.73209578e-02 -3.27835009e-02
 -5.26201073e-03 -2.39111241e-02 -3.81423533e-02  1.60213485e-02
  4.28387299e-02 -1.37133813e-02 -3.24007683e-02  7.82719161e-03
  9.12838504e-02 -7.15612397e-02 -2.30190642e-02 -1.22765021e-03
  5.04759587e-02 -3.38452682e-02  8.56823288e-03 -1.17111560e-02
  2.46649589e-02  3.78546864e-02  8.41210932e-02 -4.60489504e-02
 -2.49284189e-02  1.83389187e-02  7.45286793e-02  1.13416963e-32
 -2.33593490e-02 -1.39226481e-01 -4.27281298e-02  4.36556749e-02
  6.88597187e-02  3.85995880e-02 -5.22033945e-02 -1.15398504e-02
 -1.44418124e-02  3.82805653e-02 -2.62022112e-03 -4.49909382e-02
 -7.43563026e-02 -8.91833603e-02  3.04681528e-02 -1.65623357e-03
  2.21310128e-02 -2.91261822e-02 -4.84602340e-02 -6.46104068e-02
  1.09382030e-02  8.97295866e-03 -1.22049833e-02  7.76194632e-02
 -6.12305701e-02  5.73587082e-02  4.84720469e-02 -2.10388359e-02
  1.57405604e-02  1.85772905e-03 -1.49819022e-02 -3.30978148e-02
 -3.77258062e-02 -4.46416251e-02  4.68007922e-02 -2.69557033e-02
 -3.35777514e-02 -2.39717867e-02 -5.57430321e-03 -8.26290920e-02
 -7.60358339e-03 -3.88120464e-03 -8.06148164e-03  3.02860769e-03
 -2.16363538e-02  4.65209261e-02 -3.39332074e-02  1.44663276e-02
  9.54820439e-02  4.04284634e-02 -3.29587832e-02  3.30046080e-02
 -3.15153524e-02  7.37045482e-02 -6.71150163e-02  3.64446715e-02
 -2.29026657e-02 -1.07065039e-02 -1.22386422e-02 -4.84626666e-02
  1.38524799e-02  5.51744141e-02 -8.33250061e-02 -4.05224971e-02
 -4.48538996e-02  6.37340695e-02 -4.99804504e-02 -4.34894301e-02
  1.70713309e-02 -8.34123231e-03 -5.81879281e-02  1.76702597e-04
  1.39119208e-03 -4.89722230e-02  6.56922087e-02  2.62364130e-02
  5.56490980e-02  5.05084917e-02 -6.44802675e-02  2.79632993e-02
  2.06209831e-02 -9.00663733e-02 -2.67265295e-03  2.68980674e-02
 -1.96052045e-02 -2.66090065e-04  1.14256591e-02 -1.83670670e-02
 -2.99873818e-02  1.46505272e-03 -3.29522528e-02 -1.31226983e-02
  5.00727072e-02  1.31664885e-04 -4.65031154e-02 -1.24845934e-32
  8.20958093e-02 -6.58167228e-02  4.19984059e-03 -1.68416481e-02
  7.42961392e-02  4.40200791e-02 -8.67364779e-02 -3.46227922e-02
 -3.14789154e-02  2.60466877e-02 -1.64865889e-02  8.19308311e-02
  6.55588210e-02  2.07772721e-02 -4.70779091e-02  4.88366783e-02
  2.29825247e-02  5.83850630e-02 -9.43971947e-02  5.11271544e-02
  9.89714265e-03  4.27307561e-02 -2.03110892e-02 -7.10593611e-02
 -3.82277705e-02  9.71737802e-02  9.91799235e-02  5.44540212e-03
 -2.99394634e-02  3.22103910e-02  1.68088730e-02  4.78214137e-02
 -8.05987418e-02  2.45069936e-02  2.71303933e-02  4.47684191e-02
  5.46283908e-02 -4.59241271e-02 -1.18899010e-01 -2.03954335e-02
  1.71476044e-02 -6.11819373e-03 -7.90469125e-02  5.21942116e-02
  8.37376341e-02  7.34468177e-02 -1.57998145e-01 -3.39548588e-02
 -4.55770642e-02  5.76876402e-02 -1.23507567e-02  1.13175558e-02
 -5.15132807e-02  1.26645211e-02  1.72260497e-02 -5.50762378e-02
 -3.86269926e-03 -1.01325177e-01 -1.60692204e-02  1.54266991e-02
  7.87024572e-03  6.38083369e-02  7.19689392e-03 -5.01253270e-02
  4.93203886e-02 -1.23572923e-01 -7.21175298e-02  3.23748663e-02
  4.74193208e-02 -7.19644595e-03  7.50378668e-02  2.88496297e-02
 -1.52401216e-02  1.01314522e-02 -4.11357209e-02  9.30913985e-02
  4.11244556e-02 -1.67990569e-02 -2.89191809e-02 -6.31816499e-03
 -6.38684109e-02  7.04956800e-02 -8.89951084e-03  3.40128466e-02
  1.00516267e-02 -1.53865954e-02  8.19165781e-02 -4.23827097e-02
 -2.10911743e-02  8.26287419e-02 -3.64146233e-02  4.17257287e-02
  2.90739927e-02  3.52286994e-02  1.31394044e-01 -6.31321555e-08
 -7.12415064e-03  2.60377247e-02 -5.63526042e-02 -1.13124261e-03
  2.50611901e-02 -1.64824590e-01 -1.33839652e-01 -3.49134766e-03
 -8.21456909e-02  8.75843391e-02  5.20204827e-02  4.59361188e-02
 -1.46183521e-02  8.51446472e-04 -2.91453563e-02 -2.61497814e-02
 -2.77627981e-03 -2.79333517e-02 -3.10208239e-02  6.00451939e-02
  7.46071786e-02 -8.66698176e-02 -4.75056237e-03 -2.13550311e-02
 -4.97197136e-02 -3.95950582e-03 -2.95763481e-02  1.99732296e-02
  2.55345609e-02 -1.00166239e-01  6.35718852e-02  6.54830486e-02
  1.61234755e-03 -3.44241667e-03 -1.08026065e-01 -1.21230241e-02
 -5.19398078e-02 -7.01943273e-03 -9.80897471e-02 -1.00863120e-02
 -3.38543206e-02 -1.66956693e-01 -4.37680148e-02  2.74260622e-02
 -8.10332075e-02  4.67350334e-03  2.68443227e-02  6.43097535e-02
  3.16558708e-03  1.18153803e-01 -1.00905053e-01  4.46936600e-02
 -3.60934529e-03  4.30085249e-02 -1.69769337e-03 -1.67111568e-02
 -2.31490768e-02  4.91477083e-03  9.76603627e-02 -6.64766058e-02
  2.95029208e-02 -6.03206339e-04 -7.32802004e-02  1.40563576e-02]</t>
        </is>
      </c>
    </row>
    <row r="2154">
      <c r="A2154" s="1" t="n">
        <v>2152</v>
      </c>
      <c r="B2154" t="n">
        <v>164</v>
      </c>
      <c r="C2154" t="inlineStr">
        <is>
          <t>PIANOBABYS &amp; PIANOKIDS-Familienkonzert mit einem neuartigen Klavier</t>
        </is>
      </c>
      <c r="D2154" t="inlineStr">
        <is>
          <t>Sonntag, 16. März</t>
        </is>
      </c>
      <c r="E2154" t="inlineStr">
        <is>
          <t>Kopffüßler</t>
        </is>
      </c>
      <c r="F2154" t="inlineStr">
        <is>
          <t>Clemensstraße 99 80796 München</t>
        </is>
      </c>
      <c r="G2154" t="inlineStr">
        <is>
          <t>music</t>
        </is>
      </c>
      <c r="H2154" t="inlineStr">
        <is>
          <t>Kostenlos</t>
        </is>
      </c>
      <c r="I2154" t="inlineStr">
        <is>
          <t>https://www.eventbrite.de/e/pianobabys-pianokids-familienkonzert-mit-einem-neuartigen-klavier-tickets-1247983976669?aff=ebdssbdestsearch</t>
        </is>
      </c>
      <c r="J2154" t="inlineStr">
        <is>
          <t>Willkommen zum **PIANOBABYS &amp; KIDS- Konzert für die gesamte Familie mit einem neuartigen Klavier aus Kopenhagen!**
In einer gemütlichen Atmosphäre erleben die Kinder, gemeinsam mit ihren Eltern, ihre erste Begegnung mit live gespielter Musik. In kleinen Gruppen, umgeben von Klängen, die die Seele berühren, hören die Kinder zum ersten Mal Werke von großen Komponisten wie Chopin, Debussy und Mozart, aber auch bezaubernde Filmmusik und eigene Kompositionen. Dabei dürfen die Kleinen spielen, tanzen und die Musik mit allen Sinnen erleben – eine Erfahrung, die das Gehirn anregt und die Sinne schärft.
Neueste Studien belegen die außergewöhnlichen, positiven Effekte von klassischer Musik auf die Entwicklung von Kindern, von der Förderung kognitiver Fähigkeiten bis hin zur ganzheitlichen Sinnesanregung. PIANOBABYS &amp; KIDS nutzt diese Erkenntnisse, um den Kindern in einem liebevollen und entspannten Rahmen eine unvergessliche musikalische Erfahrung zu bieten.
Besondere Neuigkeit:
Für PIANOBABYS &amp; KID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Kinder bis 3 Jahre und ihre Eltern
Dauer: 45 Minuten Musikgenuss
Ticketpreis: Der Ticketpreis gilt für eine erwachsene Begleitperson, für das Kind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e Kleinen bei PIANOBABYS &amp; KID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
- Im Kopffüßler können keine Kinderwagen geparkt werden. Kommt bitte nach Möglichkeit ohne Kinderwagen. Falls das nicht möglich ist, denkt dann bitte an Regenschutz und ein eigenes Schloss, um Euren Kinderwagen draußen zu parken.
- Bitte bringt zum Wickeln eine eigene Wickelunterlage mit und entsorgt volle Windeln selbständig außerhalb des Kopffüßlers.
- Wir achten auf eine durchgängige, gute Belüftung unserer Räume.
- Der Kopffüßler wird regelmäßig gereinigt.</t>
        </is>
      </c>
      <c r="K2154" t="inlineStr">
        <is>
          <t>Larissa Richter, Klavierdozentin, Pianistin, Komponistin</t>
        </is>
      </c>
      <c r="L2154" t="inlineStr">
        <is>
          <t>Rückerstattungsrichtlinie
Rückerstattungen bis zu 7 Tage vor dem Event</t>
        </is>
      </c>
      <c r="M2154" t="inlineStr">
        <is>
          <t>Eventdauer: 45 Minuten</t>
        </is>
      </c>
      <c r="N2154" t="inlineStr">
        <is>
          <t>Events in Deutschland, Events in Bayern, Events in München, München Performances, München Musik Performances, #kids, #münchen, #klassik, #kinder, #kinderevent, #familienkonzert, #musikfürkinder, #klassische_musik, #babykonzerte, #pianokids</t>
        </is>
      </c>
      <c r="O2154" t="inlineStr">
        <is>
          <t xml:space="preserve">
    The event titled "PIANOBABYS &amp; PIANOKIDS-Familienkonzert mit einem neuartigen Klavier" is scheduled to take place on Sonntag, 16. März at Kopffüßler, 
    specifically at Clemensstraße 99 80796 München. This event falls under the "music" category. 
    Description: Willkommen zum **PIANOBABYS &amp; KIDS- Konzert für die gesamte Familie mit einem neuartigen Klavier aus Kopenhagen!**
In einer gemütlichen Atmosphäre erleben die Kinder, gemeinsam mit ihren Eltern, ihre erste Begegnung mit live gespielter Musik. In kleinen Gruppen, umgeben von Klängen, die die Seele berühren, hören die Kinder zum ersten Mal Werke von großen Komponisten wie Chopin, Debussy und Mozart, aber auch bezaubernde Filmmusik und eigene Kompositionen. Dabei dürfen die Kleinen spielen, tanzen und die Musik mit allen Sinnen erleben – eine Erfahrung, die das Gehirn anregt und die Sinne schärft.
Neueste Studien belegen die außergewöhnlichen, positiven Effekte von klassischer Musik auf die Entwicklung von Kindern, von der Förderung kognitiver Fähigkeiten bis hin zur ganzheitlichen Sinnesanregung. PIANOBABYS &amp; KIDS nutzt diese Erkenntnisse, um den Kindern in einem liebevollen und entspannten Rahmen eine unvergessliche musikalische Erfahrung zu bieten.
Besondere Neuigkeit:
Für PIANOBABYS &amp; KID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Kinder bis 3 Jahre und ihre Eltern
Dauer: 45 Minuten Musikgenuss
Ticketpreis: Der Ticketpreis gilt für eine erwachsene Begleitperson, für das Kind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e Kleinen bei PIANOBABYS &amp; KID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
- Im Kopffüßler können keine Kinderwagen geparkt werden. Kommt bitte nach Möglichkeit ohne Kinderwagen. Falls das nicht möglich ist, denkt dann bitte an Regenschutz und ein eigenes Schloss, um Euren Kinderwagen draußen zu parken.
- Bitte bringt zum Wickeln eine eigene Wickelunterlage mit und entsorgt volle Windeln selbständig außerhalb des Kopffüßlers.
- Wir achten auf eine durchgängige, gute Belüftung unserer Räume.
- Der Kopffüßler wird regelmäßig gereinigt.
    It is organized by Larissa Richter, Klavierdozentin, Pianistin, Komponistin and will last for Eventdauer: 45 Minuten. 
    Key topics and themes include: Events in Deutschland, Events in Bayern, Events in München, München Performances, München Musik Performances, #kids, #münchen, #klassik, #kinder, #kinderevent, #familienkonzert, #musikfürkinder, #klassische_musik, #babykonzerte, #pianokids.
    </t>
        </is>
      </c>
      <c r="P2154" t="inlineStr">
        <is>
          <t>[-3.64581943e-02  1.49583779e-02 -1.86194517e-02 -7.77272806e-02
 -4.91896085e-02  1.26120031e-01 -5.51982895e-02  2.17261091e-02
 -3.36867571e-02 -2.13708300e-02  4.70125675e-02 -6.37538135e-02
 -6.43162653e-02 -3.46199274e-02 -9.07075405e-03  6.74415799e-03
  4.10156325e-02 -2.46348158e-02 -5.20688780e-02  3.97623107e-02
 -5.34162810e-03 -1.11426279e-01 -2.56358981e-02 -1.12646744e-02
 -5.93358302e-04  6.18768856e-02 -4.17377800e-03  4.20382433e-02
  1.96561422e-02  5.34642786e-02  3.12007796e-02  3.58804353e-02
 -2.76347548e-02 -3.68890092e-02  5.00286631e-02 -5.34006022e-03
  8.56066402e-03 -7.96118155e-02 -1.76950507e-02  6.38882890e-02
  3.22258025e-02  5.89899942e-02 -1.22587964e-01  9.39748157e-03
 -5.22687472e-02 -2.59561501e-02 -1.44843785e-02 -5.94914593e-02
 -1.04194604e-01  1.36111332e-02 -2.44280174e-02 -8.00872128e-03
  9.42351520e-02 -1.49093717e-02 -3.85598987e-02 -2.59711761e-02
 -7.69144157e-03  3.19062024e-02  8.16361755e-02  5.06362468e-02
 -4.78947759e-02 -8.45660865e-02 -1.23130009e-02 -1.89971682e-02
 -4.05721553e-02  1.47264013e-02  1.88811496e-02 -2.51469631e-02
  2.38708612e-02 -9.54525918e-03  1.32467955e-01 -4.40050289e-02
  4.16923277e-02  3.88020128e-02 -2.83178277e-02 -9.56511218e-03
 -1.03220053e-01  3.13704014e-02 -6.60054758e-02 -1.43870145e-01
  8.65885168e-02 -5.34880981e-02 -2.15825085e-02 -7.54918307e-02
  4.94357534e-02 -2.03158725e-02 -4.11919244e-02 -1.51539240e-02
  1.87764037e-02  7.02927709e-02 -5.88558502e-02  1.06917433e-02
 -2.45443103e-03 -5.99741787e-02 -2.73633972e-02 -1.06567480e-02
  4.29139733e-02  1.45262508e-02  1.17111392e-01  1.30897770e-02
  5.78604788e-02  7.39345849e-02  1.11708650e-02  6.15397133e-02
  2.17044856e-02 -3.72126363e-02 -3.58821563e-02 -2.86073871e-02
 -9.90680009e-02  1.33185899e-02 -1.08662322e-02 -2.22379062e-02
  8.18532705e-02 -4.89922091e-02 -3.37255597e-02  6.60528569e-03
  9.55263302e-02  1.63517091e-02  2.52117552e-02  5.60622439e-02
  7.31096938e-02 -8.04217383e-02  5.30845765e-03  3.70390974e-02
  5.59422246e-04  2.45155189e-02 -3.87523510e-02  1.37459782e-32
 -3.45844985e-03 -9.30216014e-02 -1.94083657e-02 -4.50228974e-02
  1.00678384e-01 -6.58496767e-02 -3.59378867e-02  1.09796070e-01
  2.53578983e-02 -5.68222180e-02 -3.34723964e-02 -2.47624088e-02
 -7.83425639e-04 -9.23236161e-02 -6.24653772e-02  6.04618229e-02
 -5.60234562e-02 -6.13169633e-02  3.21238637e-02  2.74405722e-02
 -2.05657780e-02  1.79752577e-02 -1.27346646e-02  4.99426387e-02
 -3.01212836e-02  8.68681967e-02 -2.17541810e-02 -4.34075855e-02
 -2.06069332e-02  4.93689114e-03 -9.83668864e-03 -4.15952317e-02
 -2.11475063e-02 -7.86222219e-02 -5.64137697e-02  2.05332264e-02
 -2.23356057e-02  1.82710327e-02 -3.09945047e-02 -4.74781655e-02
  4.19418588e-02 -4.90478314e-02 -1.34986013e-01 -4.30700323e-03
  5.95389009e-02  4.37854752e-02  4.84175384e-02  5.65646142e-02
  1.76265195e-01 -7.31450245e-02 -3.56077054e-03 -4.97974921e-03
 -6.96206316e-02  4.39196043e-02  6.08682558e-02  8.46983790e-02
 -2.36246157e-02  2.30670790e-03  3.22630107e-02 -3.84436734e-02
  8.58482644e-02  8.49347264e-02  1.15823234e-03  2.36286893e-02
  1.50763867e-02 -5.14568947e-02  5.23380004e-03 -3.20171267e-02
  6.61096051e-02 -1.71898175e-02 -3.00206784e-02 -4.79932688e-02
  5.76104596e-02  2.44325642e-02  4.52488884e-02  4.06743772e-02
 -4.03259136e-02 -4.13089134e-02 -3.24071087e-02 -1.59873664e-02
  3.79286008e-03  1.31961536e-02  4.19523008e-02 -5.91301033e-03
 -6.87716156e-02 -3.66467349e-02 -3.91371101e-02 -1.88786269e-03
 -1.30039260e-01 -1.08069703e-02  3.15521322e-02 -5.58784790e-02
 -3.59266298e-03  2.27784645e-02 -4.17077057e-02 -1.50808711e-32
  5.59668690e-02  1.85619835e-02 -4.62538749e-02 -2.44620163e-02
  2.47339923e-02  7.61044547e-02 -7.25198388e-02  2.83123944e-02
  1.05984174e-02  9.37534049e-02 -1.01846857e-02 -7.04834685e-02
  4.44176011e-02 -2.31497586e-02 -3.67174223e-02  2.51950435e-02
 -4.61248122e-02  1.06742017e-01 -3.28041650e-02 -8.27878714e-02
 -4.78694402e-02 -1.63539883e-03  1.47543205e-02  4.27343175e-02
 -3.99295837e-02  4.15909737e-02  9.42714920e-04  3.09041049e-02
 -7.64337480e-02  1.10705391e-01 -1.15270978e-02 -3.65201905e-02
 -3.25515233e-02 -2.82765832e-02  3.70822027e-02  3.66294272e-02
  2.85042450e-02  3.35126072e-02 -5.08120321e-02 -5.51911490e-03
 -4.46998551e-02  4.33994420e-02  1.00848787e-02  5.57322614e-02
 -5.93873393e-03  3.30354795e-02 -1.53651685e-02  1.96809359e-02
  1.62343332e-03 -9.24748406e-02 -2.64377911e-02  2.46261694e-02
 -4.46381941e-02 -7.00925142e-02  2.12604515e-02  1.27787739e-01
 -2.58519314e-03 -7.43451938e-02 -2.17031804e-03  8.55932459e-02
  4.85037789e-02 -8.88886303e-03 -6.21848926e-02 -6.37069112e-03
  1.24701159e-02 -1.13335466e-02 -7.91864097e-03  8.36927444e-02
  5.23426989e-03  9.72525403e-02 -2.58534476e-02  6.51629567e-02
  8.23878683e-03 -8.43517575e-03 -9.59635228e-02  7.69722089e-02
  4.79529202e-02  4.95489128e-02  1.07285865e-02  1.71337742e-03
 -2.04410348e-02  7.90945534e-03 -6.72622696e-02  4.34746500e-03
 -2.80475598e-02  3.51286940e-02  5.40578105e-02 -3.85654271e-02
 -5.84840728e-03  3.53908949e-02  5.04561439e-02  4.62411046e-02
 -2.64163539e-02 -2.62976103e-02  4.83972020e-02 -6.52548877e-08
  1.37520328e-01  1.22288764e-02 -8.11567381e-02 -2.92922985e-02
  5.52559234e-02 -1.14965640e-01 -5.49737737e-02 -3.41536067e-02
 -2.43538916e-02  3.22605930e-02  1.04115941e-02 -2.82657258e-02
 -1.05628390e-02  9.10818949e-03 -2.97820065e-02  9.14403237e-03
  1.19526603e-03  1.32121984e-03 -7.04075024e-02  3.31310406e-02
  9.89127010e-02 -2.10369676e-02  4.00428176e-02 -9.32860598e-02
 -5.27320150e-03 -3.47893387e-02 -4.06611189e-02  3.89518291e-02
 -2.52154991e-02 -4.33627702e-03 -6.84462190e-02 -4.08623181e-03
 -4.15331982e-02  2.35061925e-02  2.01839358e-02 -3.64511870e-02
 -2.80283149e-02 -4.73613404e-02 -6.71427101e-02 -2.75087524e-02
 -6.53482834e-03 -4.55554649e-02 -7.22339898e-02  3.41394357e-02
  6.15946166e-02  1.12544587e-02 -7.59892119e-03  1.71320904e-02
  3.96086462e-02  1.32680982e-01 -1.33641601e-01 -8.83301999e-03
 -6.02016822e-02  3.93114761e-02  2.95324344e-03  1.09411897e-02
 -7.80229121e-02  7.56964907e-02 -2.90695950e-02 -4.36967760e-02
 -1.23019349e-02  7.56445229e-02 -1.24923177e-02  3.87680866e-02]</t>
        </is>
      </c>
    </row>
    <row r="2155">
      <c r="A2155" s="1" t="n">
        <v>2153</v>
      </c>
      <c r="B2155" t="n">
        <v>165</v>
      </c>
      <c r="C2155" t="inlineStr">
        <is>
          <t>‘What’s the Point?’ Yoga Workshop</t>
        </is>
      </c>
      <c r="D2155" t="inlineStr">
        <is>
          <t>Thursday, March 13</t>
        </is>
      </c>
      <c r="E2155" t="inlineStr">
        <is>
          <t>Pippagina</t>
        </is>
      </c>
      <c r="F2155" t="inlineStr">
        <is>
          <t>Lerchenfeldstraße 16 80538 München, Show map</t>
        </is>
      </c>
      <c r="G2155" t="inlineStr">
        <is>
          <t>health</t>
        </is>
      </c>
      <c r="H2155" t="inlineStr">
        <is>
          <t>From €32.57</t>
        </is>
      </c>
      <c r="I2155" t="inlineStr">
        <is>
          <t>https://www.eventbrite.de/e/whats-the-point-yoga-workshop-tickets-1246203631609?aff=ebdssbdestsearch</t>
        </is>
      </c>
      <c r="J2155" t="inlineStr">
        <is>
          <t>I’ve been to so many yoga classes where the room is packed—20+ people moving through postures together. 🧘‍♀️✨
With so many students, the teacher simply doesn’t have the time or space to fine-tune everyone’s alignment.
You move from Downward Dog 🐶 to Warrior II 🏹 to Half Moon Pose 🌙, but there’s rarely a moment to pause, ask questions, or truly feel the pose in your body.
That’s why I created the ‘What’s the Point?’ Yoga Workshop—a 2-hour deep dive into the most common yoga postures, where we slow things down and explore the why behind each pose.
That’s why I created the ‘What’s the Point?’ Yoga Workshop—a 2-hour deep dive into the most common yoga postures, where we slow things down and explore the why behind each pose.
We’ll start with a quick warm-up to prepare the body, then shift into workshop mode—breaking down poses with hands-on adjustments, exploring what works for you, and answering any questions you bring (yes, you can come with specific pose requests!).
➡️ What You’ll Get:
✨ A deeper understanding of common yoga postures and their purpose.
✨ Hands-on adjustments &amp; personalised feedback (something you never get in a full class!) 🤲
✨ The chance to ask any questions about poses you’ve been struggling with or are curious about ❓
✨ Tools to refine your practice &amp; move with confidence 🚀
This intimate workshop is limited to 10 people to ensure everyone gets the attention they deserve.
Whether you’re a beginner or an experienced yogi, this is your chance to explore your practice with curiosity and intention.
Let’s slow it down and find the pose—together. Sign up now! ⚡
✨ Why trust me? ✨
Hey! I'm Paulina, and yoga has been a part of my life since 2014, ever since I was diagnosed with a chronic illness that completely changed how I approached movement.
Suddenly, I couldn’t just “push through” poses like others in class. My body had new needs, limitations, and rhythms—and I had to learn how to truly listen.
That journey led me to Yoga Therapy training, where I dived deep into how different bodies move, adapt, and experience limitations—whether due to injury, chronic conditions, or simply the natural differences in anatomy.
I learned how to guide people in a way that’s not about forcing a “perfect” pose, but about finding what works for them in a safe, sustainable way.
Now, I bring that knowledge into every class and workshop I teach. I know firsthand that no two bodies move the same way, and I’m here to help you explore poses with awareness, intention, and alignment that actually supports your body.
If you’ve ever felt unsure in a yoga pose, wondered Am I doing this right?, or wished for a moment to slow down and truly understand why we move the way we do—this workshop is for you.
Let’s break it down together and find what works for you. 💛</t>
        </is>
      </c>
      <c r="K2155" t="inlineStr">
        <is>
          <t>Paulina</t>
        </is>
      </c>
      <c r="L2155" t="inlineStr">
        <is>
          <t>Refund Policy
No Refunds</t>
        </is>
      </c>
      <c r="M2155" t="inlineStr">
        <is>
          <t>Dauer nicht verfügbar</t>
        </is>
      </c>
      <c r="N2155" t="inlineStr">
        <is>
          <t>Germany Events, Bayern Events, Things to do in Munich, Munich Classes, Munich Health Classes, #relaxation, #mindfulness, #selfcare, #yogaforeverybody, #yogatherapy, #yoga_class, #yoga_workshop, #yoga_for_beginners, #yoga_therapy, #whats_the_point</t>
        </is>
      </c>
      <c r="O2155" t="inlineStr">
        <is>
          <t xml:space="preserve">
    The event titled "‘What’s the Point?’ Yoga Workshop" is scheduled to take place on Thursday, March 13 at Pippagina, 
    specifically at Lerchenfeldstraße 16 80538 München, Show map. This event falls under the "health" category. 
    Description: I’ve been to so many yoga classes where the room is packed—20+ people moving through postures together. 🧘‍♀️✨
With so many students, the teacher simply doesn’t have the time or space to fine-tune everyone’s alignment.
You move from Downward Dog 🐶 to Warrior II 🏹 to Half Moon Pose 🌙, but there’s rarely a moment to pause, ask questions, or truly feel the pose in your body.
That’s why I created the ‘What’s the Point?’ Yoga Workshop—a 2-hour deep dive into the most common yoga postures, where we slow things down and explore the why behind each pose.
That’s why I created the ‘What’s the Point?’ Yoga Workshop—a 2-hour deep dive into the most common yoga postures, where we slow things down and explore the why behind each pose.
We’ll start with a quick warm-up to prepare the body, then shift into workshop mode—breaking down poses with hands-on adjustments, exploring what works for you, and answering any questions you bring (yes, you can come with specific pose requests!).
➡️ What You’ll Get:
✨ A deeper understanding of common yoga postures and their purpose.
✨ Hands-on adjustments &amp; personalised feedback (something you never get in a full class!) 🤲
✨ The chance to ask any questions about poses you’ve been struggling with or are curious about ❓
✨ Tools to refine your practice &amp; move with confidence 🚀
This intimate workshop is limited to 10 people to ensure everyone gets the attention they deserve.
Whether you’re a beginner or an experienced yogi, this is your chance to explore your practice with curiosity and intention.
Let’s slow it down and find the pose—together. Sign up now! ⚡
✨ Why trust me? ✨
Hey! I'm Paulina, and yoga has been a part of my life since 2014, ever since I was diagnosed with a chronic illness that completely changed how I approached movement.
Suddenly, I couldn’t just “push through” poses like others in class. My body had new needs, limitations, and rhythms—and I had to learn how to truly listen.
That journey led me to Yoga Therapy training, where I dived deep into how different bodies move, adapt, and experience limitations—whether due to injury, chronic conditions, or simply the natural differences in anatomy.
I learned how to guide people in a way that’s not about forcing a “perfect” pose, but about finding what works for them in a safe, sustainable way.
Now, I bring that knowledge into every class and workshop I teach. I know firsthand that no two bodies move the same way, and I’m here to help you explore poses with awareness, intention, and alignment that actually supports your body.
If you’ve ever felt unsure in a yoga pose, wondered Am I doing this right?, or wished for a moment to slow down and truly understand why we move the way we do—this workshop is for you.
Let’s break it down together and find what works for you. 💛
    It is organized by Paulina and will last for Dauer nicht verfügbar. 
    Key topics and themes include: Germany Events, Bayern Events, Things to do in Munich, Munich Classes, Munich Health Classes, #relaxation, #mindfulness, #selfcare, #yogaforeverybody, #yogatherapy, #yoga_class, #yoga_workshop, #yoga_for_beginners, #yoga_therapy, #whats_the_point.
    </t>
        </is>
      </c>
      <c r="P2155" t="inlineStr">
        <is>
          <t>[ 2.40135603e-02 -3.71255889e-03  1.94904208e-02 -9.86433960e-03
  1.43334316e-02  6.22917563e-02 -1.34359868e-02 -4.24951948e-02
  1.01929240e-01 -1.10061178e-02  9.44228396e-02  1.28380777e-02
 -1.54524175e-02 -3.78621891e-02  3.91360261e-02 -3.18580237e-03
  2.38527525e-02  2.22153813e-02 -4.55663018e-02  1.16734773e-01
 -3.22361328e-02 -6.82308432e-03  7.98895285e-02  1.02849126e-01
 -6.48082718e-02  6.38518408e-02  1.31757986e-02 -8.44587684e-02
  3.76229547e-02 -2.43141633e-02 -1.23418160e-02  4.09879498e-02
  3.91132431e-03  2.72184853e-02 -4.66205552e-02  8.22055861e-02
  5.55071719e-02  5.95697481e-03 -2.25513745e-02 -2.43585892e-02
 -4.41481397e-02  5.48961665e-03  5.00909537e-02  5.88780316e-03
  9.48167592e-02  5.11384718e-02  4.33190800e-02 -4.45587747e-02
  5.44472449e-02 -2.83255894e-02 -4.63350862e-02 -3.85062546e-02
  5.06825559e-02 -9.71946865e-04  1.19229099e-02 -1.74840055e-02
 -5.83084524e-02  4.80654789e-03 -4.85648960e-02  4.15668860e-02
  3.38419192e-02 -2.34349612e-02 -2.02958975e-02  5.42642325e-02
  1.06336167e-02 -4.45266888e-02  2.22477708e-02  2.44308747e-02
  1.44666284e-02  1.10087432e-02 -1.31867722e-01  3.49733309e-05
  5.60188890e-02  2.18271539e-02  2.52585039e-02 -1.30539807e-02
  4.74608690e-03 -6.71239868e-02  1.54628614e-02 -3.93346101e-02
  5.20721227e-02  4.54333574e-02  8.89342427e-02  6.64970130e-02
 -2.20101364e-02 -3.22965458e-02  4.45439443e-02  8.99530426e-02
  6.10948264e-05 -4.18758094e-02 -3.77590992e-02 -1.12087699e-03
 -1.24958269e-01  4.20772098e-02  3.85679826e-02  6.45710155e-02
 -9.49083790e-02  4.80717048e-02  1.20117376e-02  3.80444229e-02
  3.70405875e-02  8.03897977e-02  5.32219484e-02 -1.64342877e-02
 -5.56874648e-02 -1.21070668e-01 -5.13750352e-02 -3.43869217e-02
 -1.43135972e-02  5.21703586e-02 -1.22226849e-02 -6.28250092e-02
 -1.88530982e-03  2.48273015e-02 -2.16418086e-03  6.45801574e-02
  1.61421634e-02 -9.28359944e-03 -6.35938048e-02 -3.86022851e-02
 -7.48969789e-04 -7.35495165e-02  3.58682573e-02 -6.89827651e-02
 -6.10686243e-02  5.17835235e-03 -9.97415408e-02  1.17888841e-33
  3.23957019e-02 -1.83505658e-02  6.44685999e-02  3.68184708e-02
  1.18084415e-03 -5.99202327e-02 -1.05434015e-01 -3.92123424e-02
  7.62572810e-02  6.32210746e-02  3.41015197e-02 -5.66530116e-02
  6.98820353e-02  1.02920402e-02 -1.14156527e-03 -3.34370136e-02
 -1.08350009e-01  9.32869595e-03 -5.11727035e-02  4.15756255e-02
  1.62147712e-02 -1.65132675e-02 -4.50119637e-02 -2.39825565e-02
 -3.79725695e-02  8.41804892e-02  9.21573713e-02  1.60776451e-02
 -3.72852683e-02 -1.11738937e-02 -8.64141360e-02 -4.46409918e-02
 -9.29650068e-02 -8.50738212e-02  6.11582249e-02  2.33896985e-03
  5.44331856e-02 -2.49891281e-02  1.66308619e-02 -4.09609377e-02
  5.50899729e-02  1.99710485e-02 -4.62480746e-02 -1.15066599e-02
  4.48183529e-02  5.57809137e-02  5.79487234e-02  5.60781825e-03
 -2.54902467e-02 -4.38112346e-03 -3.66219282e-02  3.76370139e-02
  2.27764882e-02 -6.06192313e-02 -3.50349620e-02  1.35226110e-02
 -8.48831702e-03 -3.85191143e-02 -8.20264295e-02  1.12990789e-01
 -4.90369312e-02 -6.43670931e-02 -6.54687509e-02 -9.51737259e-03
 -1.02054238e-01 -5.44556379e-02 -4.74562757e-02 -1.13162659e-02
  4.33509499e-02  3.22197638e-02 -1.38912005e-02  1.56963374e-02
 -4.45957892e-02 -2.61470862e-03  4.11710739e-02 -3.58271375e-02
 -7.57211726e-03  1.02785630e-02 -7.91167691e-02  4.06098142e-02
  1.42427925e-02  8.67206976e-03 -1.47419972e-02  6.29383475e-02
 -4.82056104e-02 -4.87496480e-02  4.71391948e-04 -2.00825725e-02
 -6.92707896e-02  2.14255471e-02 -6.40752167e-02  6.83890237e-03
  9.59498957e-02  5.60708679e-02 -4.23619029e-04 -3.50665136e-33
  4.25069407e-02 -2.15182174e-02 -8.84400830e-02 -8.77973100e-04
  9.78769884e-02 -1.60238389e-02 -1.80751272e-02 -5.81257138e-03
 -3.06700673e-02  1.71006452e-02 -3.01650655e-03 -3.85709815e-02
 -5.25040589e-02 -1.36293506e-03  3.24429572e-02  3.43627036e-02
  6.02027923e-02  4.33687470e-04 -7.71377757e-02  1.36719160e-02
  1.03186913e-01  1.52208075e-01  1.72295850e-02 -2.88628694e-02
  7.12590874e-04  9.66119766e-02  2.92356554e-02  5.00400104e-02
  5.06797433e-03  4.15309519e-02 -4.65037934e-02 -7.68632069e-02
  1.56794190e-02 -1.23843895e-02 -4.69623432e-02  8.24198946e-02
 -8.77136290e-02 -5.72634749e-02 -4.62732390e-02  6.30701184e-02
  7.09040314e-02 -1.55282915e-02 -7.29665235e-02 -2.95616835e-02
  1.26462681e-02 -2.47176411e-03 -5.38244992e-02 -2.36468669e-03
 -6.52932897e-02 -1.72858108e-02 -3.40884440e-02 -8.61766376e-03
 -3.45327333e-02 -8.68849456e-02  5.35882786e-02  1.31723005e-02
 -1.33602060e-02 -7.16007426e-02 -3.69436550e-03  7.60564068e-03
 -2.71417405e-02  2.16100756e-02 -4.28641848e-02  6.76956177e-02
 -2.76415497e-02  4.39279005e-02  7.75457770e-02 -4.77875285e-02
 -2.03287564e-02  2.15878952e-02 -4.37130965e-02  3.02375089e-02
 -7.68499747e-02  3.23003680e-02 -1.59129500e-02  2.53605675e-02
  5.58677353e-02 -3.57471667e-02 -2.99257017e-03 -7.12171569e-02
 -1.71697419e-02 -7.73034245e-02  1.90881733e-02  2.30593514e-02
 -4.77210507e-02  1.36658549e-01 -6.00631647e-02  8.37692171e-02
 -2.26413850e-02 -4.80300421e-03  1.68938190e-02  3.64716053e-02
 -4.07240801e-02  5.79450577e-02 -1.97868589e-02 -5.83299062e-08
 -6.33416325e-02 -2.78952196e-02  1.95974987e-02  1.97759829e-03
 -1.02159992e-01  2.47348845e-02 -3.99334393e-02  4.10347730e-02
 -1.30013721e-02  4.90507968e-02  4.75475863e-02  5.55635430e-03
 -2.53493618e-03  7.31466338e-02  3.12418528e-02 -2.16074195e-02
 -8.47720914e-03  7.31089339e-02 -1.15111172e-01 -4.56170551e-02
  3.78816873e-02 -4.67840247e-02 -1.21775493e-02 -2.55277418e-02
 -3.18464055e-03 -5.12317456e-02 -7.06954207e-03  1.30804420e-01
 -4.45833467e-02 -9.73101035e-02  9.82731767e-03  4.70982306e-02
 -6.64312169e-02  2.92780269e-02 -3.94705757e-02  1.04329390e-02
  2.62931548e-02 -2.68722195e-02  3.63630466e-02  1.05934948e-01
 -9.86585394e-02  3.21239084e-02  7.85749033e-02  5.17257489e-02
 -1.86424572e-02 -2.32764985e-03  4.93472256e-03  3.06011774e-02
  6.00177236e-02  1.28170019e-02 -1.00569827e-02 -1.88304689e-02
  4.27095070e-02  7.97018968e-03 -6.48113936e-02  9.63190645e-02
 -9.65966284e-02 -4.35181102e-03  8.36501364e-03  4.21095863e-02
  6.13524094e-02  3.15533672e-03 -1.92024589e-01  2.96890177e-02]</t>
        </is>
      </c>
    </row>
    <row r="2156">
      <c r="A2156" s="1" t="n">
        <v>2154</v>
      </c>
      <c r="B2156" t="n">
        <v>166</v>
      </c>
      <c r="C2156" t="inlineStr">
        <is>
          <t>Gefühle - Feelings</t>
        </is>
      </c>
      <c r="D2156" t="inlineStr">
        <is>
          <t>Thursday, April 3</t>
        </is>
      </c>
      <c r="E2156" t="inlineStr">
        <is>
          <t>Einstein Kultur</t>
        </is>
      </c>
      <c r="F2156" t="inlineStr">
        <is>
          <t>Einsteinstraße 42 81675 München, Show map</t>
        </is>
      </c>
      <c r="G2156" t="inlineStr">
        <is>
          <t>arts</t>
        </is>
      </c>
      <c r="H2156" t="inlineStr">
        <is>
          <t>Donation</t>
        </is>
      </c>
      <c r="I2156" t="inlineStr">
        <is>
          <t>https://www.eventbrite.de/e/gefuhle-feelings-registration-1118119217679?aff=ebdssbdestsearch</t>
        </is>
      </c>
      <c r="J2156" t="inlineStr">
        <is>
          <t>Willkommen bei Gefühle - Feelings : Ever relevant! Kommen Sie zu einem Abend, an dem wir die Tiefe und Komplexität menschlicher Gefühle erforschen. Diese Veranstaltung findet am Do Apr 03, 2025 um 19:00 Uhr im Einstein Kultur statt. Tauchen Sie ein in eine anregende Präsentation über Gefühle in unserem Leben und wie sie unsere Erfahrungen prägen. Tauschen Sie sich mit Gleichgesinnten aus und gewinnen Sie eine neue Perspektive auf die Macht der Gefühle. Lassen Sie sich diese einmalige Gelegenheit nicht entgehen, in die Welt der Gefühle einzutauchen!
Bharatanatyam ist eine traditionelle und doch stets moderne Tanzform, die ihren Ursprung in Indien hat und heute weltweit beliebt ist.
Radhika Shetty ist eine hochbegabte und vielversprechende Künstlerin mit einer ständig wachsenden Leidenschaft für die Erforschung der Tiefen und Vielfältigkeit dieser Kunstform. Radhika Shetty ist in Indien ansässig.
Shubhada Subramanyam ist eine gut ausgebildete Künstlerin, die die Kunstform durch Üben, Unterrichten und Auftreten in München verfolgt.
Die beiden Künstlerinnen bringen eine Fülle von Situationen und Emotionen in Form von indischem Tanz - Bharatanatyam - auf die Bühne.
Welcome to Gefühle - Feelings : Ever relevant! Join us for an evening of exploring the depth and complexity of human emotions. This event will take place at Einstein Kultur on Thu Apr 03, 2025 at 19:00. Dive into a thought-provoking presentation on feelings in our lives and how they shape our experiences. Connect with like-minded individuals and gain a new perspective on the power of emotions. Don't miss out on this unique opportunity to delve into the world of feelings!
Bharatanatyam is a traditional yet ever contemporary dance form originating in India, which is popular world wide today.
Radhika Shetty is a highly gifted and promising artiste with an ever-growing passion for exploring the depths and diversities of the art form. Radhika Shetty is based in India.
Shubhada Subramanyam is a well trained artiste pursuing the art form through practice, teaching and performance in Munich.
The two artists bring a plethora of situations and emotions on stage in the form of Indian Dance - Bharatanatyam</t>
        </is>
      </c>
      <c r="K2156" t="inlineStr">
        <is>
          <t>Nityaa Arts Centre</t>
        </is>
      </c>
      <c r="L2156" t="inlineStr">
        <is>
          <t>Refund Policy
Refunds up to 20 days before event</t>
        </is>
      </c>
      <c r="M2156" t="inlineStr">
        <is>
          <t>Event lasts 1 hour 30 minutes</t>
        </is>
      </c>
      <c r="N2156" t="inlineStr">
        <is>
          <t>Germany Events, Bayern Events, Things to do in Munich, Munich Performances, Munich Arts Performances, #dance, #concert, #music, #connection, #emotions, #indian, #tanzen, #theatreworks, #culture_change, #entertainment_event</t>
        </is>
      </c>
      <c r="O2156" t="inlineStr">
        <is>
          <t xml:space="preserve">
    The event titled "Gefühle - Feelings" is scheduled to take place on Thursday, April 3 at Einstein Kultur, 
    specifically at Einsteinstraße 42 81675 München, Show map. This event falls under the "arts" category. 
    Description: Willkommen bei Gefühle - Feelings : Ever relevant! Kommen Sie zu einem Abend, an dem wir die Tiefe und Komplexität menschlicher Gefühle erforschen. Diese Veranstaltung findet am Do Apr 03, 2025 um 19:00 Uhr im Einstein Kultur statt. Tauchen Sie ein in eine anregende Präsentation über Gefühle in unserem Leben und wie sie unsere Erfahrungen prägen. Tauschen Sie sich mit Gleichgesinnten aus und gewinnen Sie eine neue Perspektive auf die Macht der Gefühle. Lassen Sie sich diese einmalige Gelegenheit nicht entgehen, in die Welt der Gefühle einzutauchen!
Bharatanatyam ist eine traditionelle und doch stets moderne Tanzform, die ihren Ursprung in Indien hat und heute weltweit beliebt ist.
Radhika Shetty ist eine hochbegabte und vielversprechende Künstlerin mit einer ständig wachsenden Leidenschaft für die Erforschung der Tiefen und Vielfältigkeit dieser Kunstform. Radhika Shetty ist in Indien ansässig.
Shubhada Subramanyam ist eine gut ausgebildete Künstlerin, die die Kunstform durch Üben, Unterrichten und Auftreten in München verfolgt.
Die beiden Künstlerinnen bringen eine Fülle von Situationen und Emotionen in Form von indischem Tanz - Bharatanatyam - auf die Bühne.
Welcome to Gefühle - Feelings : Ever relevant! Join us for an evening of exploring the depth and complexity of human emotions. This event will take place at Einstein Kultur on Thu Apr 03, 2025 at 19:00. Dive into a thought-provoking presentation on feelings in our lives and how they shape our experiences. Connect with like-minded individuals and gain a new perspective on the power of emotions. Don't miss out on this unique opportunity to delve into the world of feelings!
Bharatanatyam is a traditional yet ever contemporary dance form originating in India, which is popular world wide today.
Radhika Shetty is a highly gifted and promising artiste with an ever-growing passion for exploring the depths and diversities of the art form. Radhika Shetty is based in India.
Shubhada Subramanyam is a well trained artiste pursuing the art form through practice, teaching and performance in Munich.
The two artists bring a plethora of situations and emotions on stage in the form of Indian Dance - Bharatanatyam
    It is organized by Nityaa Arts Centre and will last for Event lasts 1 hour 30 minutes. 
    Key topics and themes include: Germany Events, Bayern Events, Things to do in Munich, Munich Performances, Munich Arts Performances, #dance, #concert, #music, #connection, #emotions, #indian, #tanzen, #theatreworks, #culture_change, #entertainment_event.
    </t>
        </is>
      </c>
      <c r="P2156" t="inlineStr">
        <is>
          <t>[ 2.36772448e-02  5.31989569e-03  1.05519732e-02  8.13985616e-03
  2.50845123e-02  3.62232439e-02  1.35699904e-03 -2.73868386e-02
  5.69912344e-02 -6.02708235e-02 -1.12641156e-02 -6.90796226e-02
 -9.53403786e-02  4.42857929e-02  9.18191001e-02  4.66451235e-02
  2.04553436e-02 -1.34608271e-02 -1.53128892e-01  4.14304323e-02
  1.07337572e-02 -1.47304550e-01  1.61101930e-02  8.22880194e-02
 -6.10340759e-02 -5.30914217e-02  3.98950092e-02 -2.63485648e-02
 -5.95482998e-02  4.92746979e-02  2.77926102e-02 -5.96189611e-02
 -7.64303878e-02 -2.79318746e-02  6.15060255e-02  3.67401317e-02
 -1.81878190e-02 -4.15721647e-02 -9.95115284e-03  1.04923034e-02
 -1.85907278e-02 -9.52462181e-02 -3.78067754e-02  5.58130257e-02
  4.38638814e-02  5.15651107e-02  4.32041474e-02 -1.79743562e-02
 -4.56323661e-02 -5.11064986e-03 -1.08550312e-02 -2.04879716e-02
 -6.36695651e-03 -5.38564846e-02  6.40453026e-02  3.14223580e-02
 -3.12140994e-02 -1.05062909e-01  5.09321205e-02  2.95267794e-02
 -6.77271793e-03 -8.48947167e-02 -1.66141409e-02  9.88878589e-03
 -6.40372187e-02  2.88129281e-02 -1.02741383e-02 -6.64396062e-02
  5.33069372e-02 -1.09253079e-02  3.86765487e-02 -1.12594634e-01
 -3.11613251e-02 -5.11735724e-03  1.47507172e-02  8.61592069e-02
 -2.43219994e-02  1.17626034e-01 -5.81675060e-02 -1.16063856e-01
  9.27117094e-02 -9.71571449e-03  5.75050749e-02 -3.74651663e-02
  1.29926540e-02 -3.81206647e-02 -1.82584729e-02 -2.64596269e-02
  7.05983043e-02  4.35590371e-02 -1.14598414e-02  8.60761866e-05
 -3.44209038e-02 -5.24556898e-02  8.62994865e-02 -8.34794994e-03
 -2.59255581e-02 -1.70886908e-02  3.98734491e-03  3.70558761e-02
 -3.03563215e-02  1.74462907e-02 -3.15735266e-02  1.13800831e-01
  1.50808040e-02 -1.18535338e-02 -7.75816515e-02  1.57524017e-04
 -6.05992228e-02 -2.75428053e-02 -9.20279473e-02 -3.40483710e-03
  8.48085731e-02  8.94215051e-03  2.34741326e-02 -4.00549769e-02
  1.26028717e-01  4.76017408e-02  7.19230473e-02  2.72555705e-02
  3.03868614e-02 -3.36680524e-02  7.90454224e-02  2.38136090e-02
 -3.17756496e-02  6.33458868e-02  1.22058308e-02  1.42078828e-32
  4.42207530e-02 -4.92818467e-02  2.07698662e-02 -1.40352137e-02
 -1.82304587e-02 -6.58607809e-03 -6.14355989e-02 -6.51662350e-02
  5.90940788e-02 -5.52959144e-02 -3.85769643e-02 -5.93018085e-02
 -2.01380216e-02 -5.83309121e-02 -3.54748927e-02 -1.38065452e-03
  4.37196791e-02 -2.40040999e-02  3.58272791e-02 -6.81631491e-02
 -3.16525996e-02  8.39812681e-02 -9.97558702e-03 -5.24623692e-02
 -1.24783590e-01  1.01803966e-01  5.62352035e-03 -7.29626343e-02
 -9.39587802e-02  5.63450996e-03  1.61132496e-02 -5.10311977e-04
 -1.22849662e-02 -7.98662752e-02 -2.92322822e-02 -1.62210017e-02
 -4.28521633e-02 -4.03461829e-02  3.76846455e-02 -2.49763783e-02
 -1.88485766e-03 -2.07268819e-02 -8.67717620e-03 -6.28553033e-02
 -1.49261544e-03  9.82535928e-02  8.11682194e-02  6.05917759e-02
  1.14270099e-01  1.65920854e-02  6.30234228e-03 -3.00106680e-04
 -3.91041711e-02 -1.62845962e-02 -3.31101492e-02  8.22049007e-02
  7.89170340e-02 -4.58799005e-02  3.45484503e-02 -5.54264225e-02
 -5.00406958e-02  2.58339029e-02 -4.24810089e-02 -6.71239197e-02
 -1.71690201e-03 -1.68819763e-02 -2.49469504e-02 -7.44820237e-02
 -5.98434508e-02  5.43744341e-02 -4.45244238e-02  4.69231941e-02
  1.26751717e-02 -8.93646479e-02 -2.46618390e-02  4.17593420e-02
 -4.04992402e-02 -2.76188422e-02  2.83816420e-02  9.01597831e-03
 -5.64602464e-02 -2.48075761e-02  4.95320186e-02 -3.76961310e-03
  7.07623139e-02 -8.20973329e-03 -9.65542272e-02 -5.84424920e-02
 -1.25184460e-02 -5.91789298e-02  4.56162402e-03  1.64468046e-02
  3.82156111e-02  3.76353115e-02 -2.62058564e-02 -1.49648939e-32
  7.03253523e-02  3.07756942e-03 -3.64336856e-02  5.84702417e-02
  1.09627739e-01  6.19619377e-02 -1.01021342e-01 -3.50713730e-02
 -3.52662541e-02  2.57157944e-02  8.20441693e-02 -5.63570485e-02
 -1.40278721e-02  3.73640880e-02 -3.94998342e-02  3.84700075e-02
 -1.85880449e-03  6.03237748e-02 -1.56981163e-02 -7.98818422e-04
 -2.52681728e-02 -8.53397418e-03 -6.53678179e-02  1.60691626e-02
  1.13943723e-04  3.09613235e-02  1.27132818e-01 -1.62718222e-02
  1.82675328e-02 -1.31796002e-02 -8.44485238e-02  4.75174971e-02
 -1.57445259e-02 -6.31927559e-03  6.35454804e-02 -3.12931128e-02
  5.51458858e-02 -8.79180990e-03 -3.94804701e-02  1.86325461e-02
 -4.31932770e-02  9.47341397e-02 -5.55729978e-02 -1.97249604e-03
 -7.90611003e-03  6.56356290e-02 -3.48843373e-02 -1.98627058e-02
  1.56321637e-02 -1.65636558e-02 -2.90606096e-02 -3.23175900e-02
 -1.98237337e-02 -9.29590035e-03 -2.84808688e-02  5.06747179e-02
  6.18717670e-02 -7.81524777e-02  8.92511103e-03 -9.45722498e-03
 -3.86634134e-02  7.95549080e-02  4.55783345e-02 -5.52865006e-02
  3.25532258e-02  1.80615894e-02 -5.47981076e-02  6.23477902e-03
 -1.97833497e-02  6.48706257e-02  2.66350973e-02  1.61175579e-02
 -8.60926434e-02 -1.96876414e-02 -7.65532255e-02  6.05205968e-02
  1.36368141e-01 -1.64625309e-02  3.78913768e-02  2.12159064e-02
 -5.54217435e-02  9.01810899e-02 -2.93076131e-02 -2.31510568e-02
 -8.70372634e-03  7.13294148e-02  3.45435962e-02  5.70946895e-02
  1.82304550e-02 -1.42236371e-02 -2.28185747e-02  6.17896989e-02
  2.12223101e-02  8.38837847e-02  5.32842390e-02 -6.18172393e-08
 -6.85959980e-02  3.22024748e-02 -1.07741259e-01 -1.06170019e-02
  3.44063602e-02 -4.98431502e-03 -2.13824958e-02 -9.09879804e-03
 -4.17082608e-02  2.29701996e-02 -4.05014716e-02  5.40486202e-02
 -5.77080771e-02  6.01979606e-02 -9.84769687e-02  4.58612330e-02
  5.42604085e-03 -3.42968628e-02 -5.42169763e-03  1.31988768e-02
  8.04611295e-02 -1.07112965e-02  2.67167073e-02 -1.31756753e-01
 -1.83504280e-02 -6.54484183e-02 -5.43173216e-02  1.06300130e-01
 -5.78299835e-02 -2.51761768e-02 -4.29132991e-02 -9.67948232e-03
 -8.49421881e-03 -1.88772660e-02 -2.63589974e-02  3.24890353e-02
 -5.86015964e-03 -4.05955650e-02  6.89264387e-03  3.77589799e-02
  4.13391478e-02  1.37942666e-02  2.31977087e-02  3.33106867e-03
  8.28554407e-02 -2.47749523e-03 -2.34933407e-03 -4.51996550e-02
 -2.19931602e-02  1.55206144e-01 -5.85882440e-02  1.23987915e-02
 -8.43673348e-02  4.51744124e-02 -1.70705412e-02  3.78875881e-02
 -5.10158464e-02 -3.44391949e-02 -3.64293752e-04 -1.79506708e-02
  9.11999866e-02 -2.67647058e-02 -2.53791008e-02 -1.92383118e-02]</t>
        </is>
      </c>
    </row>
    <row r="2157">
      <c r="A2157" s="1" t="n">
        <v>2155</v>
      </c>
      <c r="B2157" t="n">
        <v>167</v>
      </c>
      <c r="C2157" t="inlineStr">
        <is>
          <t>ChatGPT: Googeln Sie noch oder prompten Sie schon?</t>
        </is>
      </c>
      <c r="D2157" t="inlineStr">
        <is>
          <t>Monday, April 7</t>
        </is>
      </c>
      <c r="E2157" t="inlineStr">
        <is>
          <t>FQL Akademie</t>
        </is>
      </c>
      <c r="F2157" t="inlineStr">
        <is>
          <t>Lannerstraße 5 80638 München, Show map</t>
        </is>
      </c>
      <c r="G2157" t="inlineStr">
        <is>
          <t>business</t>
        </is>
      </c>
      <c r="H2157" t="inlineStr">
        <is>
          <t>€19 – €29</t>
        </is>
      </c>
      <c r="I2157" t="inlineStr">
        <is>
          <t>https://www.eventbrite.de/e/chatgpt-googeln-sie-noch-oder-prompten-sie-schon-tickets-1007515525057?aff=ebdssbdestsearch</t>
        </is>
      </c>
      <c r="J2157" t="inlineStr">
        <is>
          <t>Von Astrid Brüggemann erhalten Sie an diesem Abend einen Überblick über ChatGPT für Anfänger und Fortgeschrittene.
Kluge Prompts und Seeds, um ChatGPT möglichst sicher und effizient zu nutzen.
Sie erfahren die Fallstricke und Fehlerquellen.
Sie lernen Strategien, um diese zu beheben.
Was man neben Browser-Plugins noch über ChatGPT &amp; Co. wissen sollte
Was wollen Sie wissen? Stellen Sie gezielt Fragen rund um ChatGPT &amp; Co.!
Astrid Brüggemann nutzt seit 2022 ChatGPT in eigenen und anderen Projekten und hat seit 2014 eine eigene Lerncoaching-Praxis.
Termin: Mo 07.04.2025 – Einlass: 18:00 Uhr
Beginn 18:30 Uhr – Ende Workshop: ca. 20:30 Uhr
Veranstaltungort: FQL-Akademie, Lannerstr. 5, 80638 München-Nymühenburg</t>
        </is>
      </c>
      <c r="K2157" t="inlineStr">
        <is>
          <t>GSA-Regionalgruppe München</t>
        </is>
      </c>
      <c r="L2157" t="inlineStr">
        <is>
          <t>Refund Policy
Refunds up to 7 days before event</t>
        </is>
      </c>
      <c r="M2157" t="inlineStr">
        <is>
          <t>Event lasts 2 hours 30 minutes</t>
        </is>
      </c>
      <c r="N2157" t="inlineStr">
        <is>
          <t>Germany Events, Bayern Events, Things to do in Munich, Munich Classes, Munich Business Classes, #practical, #event, #speaker</t>
        </is>
      </c>
      <c r="O2157" t="inlineStr">
        <is>
          <t xml:space="preserve">
    The event titled "ChatGPT: Googeln Sie noch oder prompten Sie schon?" is scheduled to take place on Monday, April 7 at FQL Akademie, 
    specifically at Lannerstraße 5 80638 München, Show map. This event falls under the "business" category. 
    Description: Von Astrid Brüggemann erhalten Sie an diesem Abend einen Überblick über ChatGPT für Anfänger und Fortgeschrittene.
Kluge Prompts und Seeds, um ChatGPT möglichst sicher und effizient zu nutzen.
Sie erfahren die Fallstricke und Fehlerquellen.
Sie lernen Strategien, um diese zu beheben.
Was man neben Browser-Plugins noch über ChatGPT &amp; Co. wissen sollte
Was wollen Sie wissen? Stellen Sie gezielt Fragen rund um ChatGPT &amp; Co.!
Astrid Brüggemann nutzt seit 2022 ChatGPT in eigenen und anderen Projekten und hat seit 2014 eine eigene Lerncoaching-Praxis.
Termin: Mo 07.04.2025 – Einlass: 18:00 Uhr
Beginn 18:30 Uhr – Ende Workshop: ca. 20:30 Uhr
Veranstaltungort: FQL-Akademie, Lannerstr. 5, 80638 München-Nymühenburg
    It is organized by GSA-Regionalgruppe München and will last for Event lasts 2 hours 30 minutes. 
    Key topics and themes include: Germany Events, Bayern Events, Things to do in Munich, Munich Classes, Munich Business Classes, #practical, #event, #speaker.
    </t>
        </is>
      </c>
      <c r="P2157" t="inlineStr">
        <is>
          <t>[-3.48368287e-02 -2.65895054e-02  4.12860475e-02 -5.52664474e-02
 -5.23370579e-02  1.23449843e-02  3.53392288e-02 -8.15038162e-04
  2.99168341e-02 -2.05642562e-02  7.46403169e-03  1.98683655e-03
 -9.94744226e-02  5.83174042e-02  2.96000727e-02 -4.28319275e-02
  5.93430810e-02 -1.41738221e-01 -2.11055782e-02 -1.32115548e-02
  6.76172739e-03 -6.37749061e-02  1.26361605e-02  2.66884826e-02
 -4.01570536e-02 -9.47622135e-02 -2.31024083e-02 -5.03467731e-02
  8.98363627e-03 -2.50596907e-02  5.89490272e-02  4.79003377e-02
  3.99009474e-02  3.16283181e-02  6.83126003e-02 -2.06949003e-03
  7.93658122e-02 -7.69238994e-02 -1.23788053e-02  7.39522800e-02
 -3.08979359e-02 -5.93045652e-02 -9.78594795e-02  1.98009443e-02
 -1.97565667e-02 -1.22904591e-01 -2.94849835e-02 -1.21304467e-02
 -6.92128092e-02  6.45448789e-02 -1.48966946e-02 -9.40010883e-03
  5.31028435e-02 -4.33867835e-02 -2.62507424e-02  3.01389024e-02
 -6.37520179e-02  8.53658363e-04  8.97671878e-02  1.59732103e-02
 -1.74698929e-04 -5.09376042e-02 -5.15376404e-02  5.58483712e-02
 -7.81251937e-02  7.76609704e-02 -1.46730449e-02 -1.81991030e-02
  2.85357609e-02 -2.81813182e-02  5.68222031e-02 -1.10433318e-01
 -1.01291448e-01 -3.18126380e-02  1.50714852e-02  1.31161967e-02
 -4.40488979e-02  4.25217785e-02 -7.79402554e-02 -8.27231854e-02
  3.34172025e-02 -2.45659556e-02  6.13408685e-02  3.20174731e-02
 -1.83574595e-02 -5.46980724e-02  7.26066576e-03  5.89098856e-02
  5.04640080e-02 -4.87242192e-02 -1.16134591e-01  2.84492690e-02
 -2.12626792e-02  6.30092993e-02  1.98785216e-02  1.34792319e-02
 -1.23763829e-02 -2.97262948e-02  4.72562611e-02  6.26925156e-02
  3.38360257e-02  7.13054612e-02 -2.14385358e-03 -3.85172442e-02
 -4.23663370e-02 -7.59405084e-03 -2.72980588e-03  3.81380916e-02
  6.70513362e-02 -2.06438247e-02 -1.05394237e-01 -3.50410193e-02
  1.31762877e-01 -5.74830063e-02 -5.13620339e-02  4.07326259e-02
  2.53608860e-02 -1.21734692e-02  6.34460673e-02  6.64137974e-02
  1.03888951e-01  4.13437858e-02  3.67320105e-02 -1.10170441e-02
  1.92033853e-02  9.42322686e-02  1.60087459e-02  1.37254306e-32
  3.14995125e-02 -8.11596885e-02 -3.16143930e-02  3.78289446e-02
  7.75142610e-02  6.43272698e-02 -8.56092013e-03  1.14047853e-02
 -7.57436454e-02 -5.67103811e-02 -3.94208841e-02 -5.17452881e-02
 -2.10634451e-02 -6.80675060e-02  6.89256564e-02 -1.77889057e-02
  1.44697800e-02 -1.41408052e-02  5.66327088e-02 -1.00009002e-01
 -3.91808823e-02  8.79303832e-03 -2.36167535e-02  5.21716699e-02
  6.99178129e-02  1.12976745e-01  1.43840397e-02 -1.06762322e-02
  8.26864392e-02  3.21423598e-02 -8.82512331e-03 -3.78217921e-02
 -1.38316220e-02  2.97407769e-02  2.39103846e-02  4.19521406e-02
 -9.33941603e-02 -7.61139765e-02 -1.70190390e-02  1.12118479e-02
 -4.25693914e-02 -6.61807060e-02 -7.13517889e-02 -1.11958548e-01
 -3.96402590e-02  1.64649007e-03 -4.97079119e-02 -2.10661832e-02
  1.15900062e-01  7.30551733e-03 -5.65908998e-02  3.92070711e-02
 -1.52475042e-02  6.29712269e-02  1.07843743e-03  1.60138849e-02
 -1.61629207e-02 -5.92327723e-03  3.25898118e-02 -5.24156764e-02
  3.60534377e-02  5.04240915e-02 -3.20824124e-02 -2.83921584e-02
 -1.70760788e-02 -5.89172915e-02 -5.59478104e-02  7.10705994e-03
  2.89718639e-02  1.33858249e-02 -2.94874553e-02  5.45964241e-02
  8.07750002e-02 -1.32468110e-02  1.71578992e-02  6.61206469e-02
 -5.84169291e-02  4.69887890e-02  9.65750311e-03  9.77448896e-02
 -4.29586554e-03 -8.15034583e-02  5.19401245e-02 -6.37880340e-02
 -1.51595864e-02 -8.91334787e-02  6.53449073e-02  1.38823432e-03
 -3.84644195e-02  6.02436028e-02 -6.14369549e-02  1.57362707e-02
 -7.96787813e-02  8.13960582e-02  9.45976749e-03 -1.38684544e-32
 -2.89073661e-02  4.72901799e-02 -2.94722840e-02  3.34986188e-02
  1.18820751e-02  4.93248126e-06  4.69187237e-02 -6.64176121e-02
  4.15178649e-02  2.84378715e-02 -2.37935572e-03 -2.32269745e-02
  6.36226311e-02 -2.52895784e-02  2.76647918e-02  7.87363425e-02
  9.23158415e-03 -1.01457097e-01 -3.79953370e-03 -1.38800899e-02
  1.49462856e-02 -9.94443987e-03 -1.46793410e-01  1.98447052e-02
  7.47140646e-02  2.20549032e-02  1.19815357e-01  3.48103582e-03
 -5.71217947e-02  1.17386570e-02 -4.31430675e-02  7.38972798e-03
 -1.12726040e-01  2.89500877e-02  3.63640413e-02  1.01307303e-01
  9.86073613e-02  5.37660345e-02 -4.69008833e-02 -6.49951622e-02
  4.97478582e-02  8.47028103e-03 -4.05381583e-02  3.95752788e-02
  5.23878559e-02  4.40151691e-02 -8.07805955e-02 -7.20544904e-02
 -1.03176953e-02 -7.00762123e-03 -7.38651445e-03  5.19315749e-02
  5.20607084e-02 -3.49556133e-02  1.94810412e-03  9.77710914e-03
  1.26228565e-02 -1.48912240e-02 -8.44318718e-02 -3.84958908e-02
  9.18700360e-03 -8.25372245e-03  3.62303182e-02 -2.78804563e-02
  2.89597400e-02 -7.92336538e-02 -8.17200840e-02  3.21038701e-02
  7.71247819e-02 -1.82621498e-02  4.01673317e-02 -1.64132249e-02
 -4.44968306e-02 -4.42098565e-02 -3.43931615e-02  5.60514703e-02
  4.98661883e-02 -4.01954120e-03 -7.01850429e-02 -2.36501116e-02
  2.92032259e-03  4.60723899e-02  2.21006759e-03  1.89435936e-03
  2.92314254e-02  4.06139605e-02  2.51561254e-02  3.09578199e-02
 -2.46504638e-02  5.65407844e-03  9.21191555e-03  5.92177659e-02
 -6.54719919e-02  9.21582580e-02  1.03646787e-02 -6.47873364e-08
 -1.15964860e-02 -4.74606343e-02 -5.16758934e-02 -1.62353329e-02
  1.05941452e-01 -1.21243715e-01  4.40965220e-02  1.20309582e-02
 -4.44311127e-02  1.07300460e-01 -2.43851021e-02  8.18600692e-03
 -5.91643974e-02  3.65823023e-02 -1.35015575e-02 -3.11771836e-02
 -4.95193228e-02 -5.04783653e-02 -1.95315517e-02 -5.10763936e-02
  7.24359080e-02 -5.06992266e-02 -8.74382164e-03  1.47461751e-02
 -4.54115793e-02 -6.20621182e-02 -3.80389132e-02  5.24077155e-02
 -5.05281985e-02 -8.88616145e-02 -6.12798221e-02  3.90518531e-02
 -7.18988180e-02 -2.65356954e-02 -6.87115872e-03 -2.38198671e-04
 -6.20940849e-02  1.28978658e-02 -4.48035309e-03  2.90326565e-03
  6.19648024e-02 -1.10855587e-02  1.11662690e-02 -2.94812098e-02
  3.26710497e-03  3.14723211e-03 -4.06681411e-02 -4.97885160e-02
  6.10327199e-02  4.77027133e-05 -1.08937405e-01 -2.09129900e-02
  2.38412302e-02  7.60979056e-02  5.85223250e-02 -7.24965241e-03
  6.18733056e-02 -1.40179144e-02  3.89925763e-02  1.57763585e-02
 -5.78819178e-02  6.16134517e-02  1.12266596e-02 -2.10169386e-02]</t>
        </is>
      </c>
    </row>
    <row r="2158">
      <c r="A2158" s="1" t="n">
        <v>2156</v>
      </c>
      <c r="B2158" t="n">
        <v>168</v>
      </c>
      <c r="C2158" t="inlineStr">
        <is>
          <t>Spring Clean Energy: A Renewal &amp; Release Circle</t>
        </is>
      </c>
      <c r="D2158" t="inlineStr">
        <is>
          <t>Saturday, March 15</t>
        </is>
      </c>
      <c r="E2158" t="inlineStr">
        <is>
          <t>OGM-Studios</t>
        </is>
      </c>
      <c r="F2158" t="inlineStr">
        <is>
          <t>Heimeranstraße 70 80339 München, Show map</t>
        </is>
      </c>
      <c r="G2158" t="inlineStr">
        <is>
          <t>health</t>
        </is>
      </c>
      <c r="H2158" t="inlineStr">
        <is>
          <t>From €32.57</t>
        </is>
      </c>
      <c r="I2158" t="inlineStr">
        <is>
          <t>https://www.eventbrite.de/e/spring-clean-energy-a-renewal-release-circle-tickets-1144692248329?aff=ebdssbdestsearch</t>
        </is>
      </c>
      <c r="J2158" t="inlineStr">
        <is>
          <t>What if you could step into spring feeling lighter, clearer, and more aligned?
Letting go of the weight—physically, emotionally, and energetically.
Imagine entering this new season with clarity, purpose, and a deep sense of renewal. No more feeling weighed down by stagnant energy or the clutter of your mind and life.
This isn’t just another wellness workshop. This is a sacred space to prepare for spring with intention, releasing what no longer serves you and planting seeds for the season ahead.
In our 3 hours together, you’ll:
🌿 Release stagnant energy with a somatic movement practice designed to free tension in your body.
🌿 Cleanse your energy through a sage smoke clearing ritual, reconnecting with clarity and calm.
🌿 Refresh your mind and body with powerful cleansing breathwork techniques.
🌿 Gain awareness of what’s holding you back through guided declutter journaling.
🌿 Set aligned intentions for renewal using oracle cards and journaling to plant seeds for a fresh start this spring.
This circle is about so much more than just clearing out—it's about creating space for what matters most, all while feeling supported in sisterhood and connection.
With herbal tea, cozy vibes, and a nurturing environment, you’ll leave feeling lighter, empowered, and ready to welcome spring with open arms.
Spaces are limited for this intimate circle. Reserve your spot today. 🌸</t>
        </is>
      </c>
      <c r="K2158" t="inlineStr">
        <is>
          <t>Paulina</t>
        </is>
      </c>
      <c r="L2158" t="inlineStr">
        <is>
          <t>Refund Policy
No Refunds</t>
        </is>
      </c>
      <c r="M2158" t="inlineStr">
        <is>
          <t>Dauer nicht verfügbar</t>
        </is>
      </c>
      <c r="N2158" t="inlineStr">
        <is>
          <t>Germany Events, Bayern Events, Things to do in Munich, Munich Classes, Munich Health Classes, #womenshealth, #womensupportingwomen, #womencircle, #springcleaning, #women_empowerment, #women_circle, #meditation_class, #journalingworkshop, #spring_event, #spring_2025</t>
        </is>
      </c>
      <c r="O2158" t="inlineStr">
        <is>
          <t xml:space="preserve">
    The event titled "Spring Clean Energy: A Renewal &amp; Release Circle" is scheduled to take place on Saturday, March 15 at OGM-Studios, 
    specifically at Heimeranstraße 70 80339 München, Show map. This event falls under the "health" category. 
    Description: What if you could step into spring feeling lighter, clearer, and more aligned?
Letting go of the weight—physically, emotionally, and energetically.
Imagine entering this new season with clarity, purpose, and a deep sense of renewal. No more feeling weighed down by stagnant energy or the clutter of your mind and life.
This isn’t just another wellness workshop. This is a sacred space to prepare for spring with intention, releasing what no longer serves you and planting seeds for the season ahead.
In our 3 hours together, you’ll:
🌿 Release stagnant energy with a somatic movement practice designed to free tension in your body.
🌿 Cleanse your energy through a sage smoke clearing ritual, reconnecting with clarity and calm.
🌿 Refresh your mind and body with powerful cleansing breathwork techniques.
🌿 Gain awareness of what’s holding you back through guided declutter journaling.
🌿 Set aligned intentions for renewal using oracle cards and journaling to plant seeds for a fresh start this spring.
This circle is about so much more than just clearing out—it's about creating space for what matters most, all while feeling supported in sisterhood and connection.
With herbal tea, cozy vibes, and a nurturing environment, you’ll leave feeling lighter, empowered, and ready to welcome spring with open arms.
Spaces are limited for this intimate circle. Reserve your spot today. 🌸
    It is organized by Paulina and will last for Dauer nicht verfügbar. 
    Key topics and themes include: Germany Events, Bayern Events, Things to do in Munich, Munich Classes, Munich Health Classes, #womenshealth, #womensupportingwomen, #womencircle, #springcleaning, #women_empowerment, #women_circle, #meditation_class, #journalingworkshop, #spring_event, #spring_2025.
    </t>
        </is>
      </c>
      <c r="P2158" t="inlineStr">
        <is>
          <t>[-2.25206148e-02  2.11353879e-02  3.46411504e-02  6.62868917e-02
  5.82963340e-02 -3.42813432e-02 -1.11282254e-02 -7.49406070e-02
 -2.50909347e-02 -2.43819896e-02 -3.84831731e-03  3.07077579e-02
 -5.46402521e-02 -3.41478139e-02  7.61088133e-02  2.28048544e-02
  8.03622045e-03  3.80108804e-02 -7.04729706e-02  6.42858446e-02
  6.96099550e-02 -6.26600832e-02 -1.66928151e-03  7.90639818e-02
 -2.09498685e-02  8.92270729e-02 -2.31234543e-02 -2.35648025e-02
  5.70122264e-02 -1.82494689e-02  7.07316548e-02  6.01185225e-02
 -2.86305882e-02 -4.63835634e-02  2.52402835e-02  1.15466602e-01
  1.80062167e-02 -3.87978107e-02 -2.01186500e-02  2.86849290e-02
 -2.52970438e-02 -6.08986765e-02 -4.88186553e-02  1.15057034e-02
  3.66651826e-02  6.75481111e-02 -6.13269284e-02 -1.11339865e-02
 -2.64223404e-02 -5.06929234e-02  5.94219640e-02 -2.81620137e-02
 -2.71527823e-02 -3.83797511e-02 -8.24829098e-03  6.60980791e-02
 -6.91317394e-03 -4.86926734e-02 -5.57362400e-02 -2.17998940e-02
  3.17028374e-03 -4.60080728e-02 -7.88874179e-02 -3.62051325e-03
  2.71564256e-02 -1.71838738e-02  3.67415883e-02  4.37240973e-02
  7.56499171e-02 -6.20172694e-02 -4.10834812e-02 -5.56975901e-02
  6.09953590e-02 -1.58553421e-02 -3.89084183e-02  7.17883781e-02
 -4.49942611e-02 -1.55119719e-02  3.77670452e-02 -4.03983369e-02
  7.43812621e-02  3.17641571e-02  4.76767756e-02  7.93912634e-03
 -3.32560986e-02  2.73551475e-02  9.18489788e-03 -9.38384701e-03
  1.31260574e-01  5.07752784e-02 -1.88362747e-02  4.55404893e-02
 -2.36022361e-02  8.16846192e-02 -4.47762422e-02  4.66830507e-02
 -3.74270901e-02 -1.46676507e-02 -5.83335310e-02  7.78077245e-02
  5.53623959e-02  6.91952854e-02 -1.32642742e-02 -1.00876186e-02
 -2.72632409e-02 -4.96785901e-02 -9.78315175e-02  4.54856493e-02
  2.69428305e-02  1.35629559e-02  2.87783146e-02  1.83275640e-02
  2.51239687e-02  3.88250649e-02  4.94527537e-03  1.32717609e-01
  3.86685506e-02  2.94200033e-02  1.07440138e-02  7.32539892e-02
  3.46906148e-02 -4.44852524e-02  3.24499086e-02 -3.17264684e-02
 -1.04874074e-02  1.77015215e-02  4.32264954e-02  4.19716907e-33
 -3.22311558e-02  2.92693358e-02  8.81150961e-02  4.48733941e-02
  2.42450964e-02 -2.92404275e-02 -6.87505007e-02 -5.27837425e-02
  4.93130237e-02 -1.69960577e-02  2.37037670e-02 -1.98454317e-03
 -4.76836413e-02  1.56558398e-02 -8.72862116e-02 -1.65404394e-01
 -8.09139460e-02  4.64466214e-02  2.18495987e-02  1.63970198e-02
  3.76687981e-02 -6.32113293e-02 -2.97942292e-02 -7.81126693e-03
 -1.64481495e-02  6.20823465e-02  4.38621938e-02 -7.11315917e-03
 -4.96770181e-02  3.98202986e-02  5.12761623e-03  2.30856482e-02
 -3.25103663e-02 -6.57343715e-02 -7.77376220e-02  2.06566695e-02
  2.83540245e-02 -2.81921457e-02 -4.95272502e-03 -4.36148122e-02
 -2.86437143e-02  8.53878930e-02  1.41182737e-02 -1.47052109e-02
  6.07692525e-02 -2.44365875e-02  2.06423998e-02  4.22251336e-02
  7.69790122e-03 -2.06216108e-02  1.54401986e-02 -1.52873211e-02
 -6.09912723e-03 -7.44783655e-02 -6.07707836e-02 -3.42878909e-03
  2.39614304e-02 -3.72002396e-04 -6.67451769e-02 -5.82253821e-02
  5.99304959e-02  4.09127064e-02 -9.44345742e-02 -1.69475265e-02
 -3.07093579e-02 -2.27324013e-02 -7.55052865e-02  2.72047287e-03
 -1.96154285e-02 -1.12017756e-02  8.71572644e-03 -2.68921647e-02
  4.42071678e-03 -3.23789679e-02  3.84833477e-02 -2.55065262e-02
  9.11442488e-02  6.08831234e-02 -9.60404128e-02  2.67147031e-02
  1.09141052e-01  2.91671902e-02 -7.94613659e-02  2.45494265e-02
 -1.13358628e-02 -8.51014256e-02  9.51896189e-04  2.38948725e-02
 -3.84605974e-02  2.24986896e-02  2.85194460e-02  4.46478724e-02
  1.37718752e-01  6.11427724e-02 -5.36141843e-02 -4.01544425e-33
  9.11623687e-02 -2.34148763e-02 -1.61102302e-02  5.91190532e-02
  8.55740011e-02 -8.78211297e-03 -4.47427742e-02 -1.85917821e-02
 -3.49133350e-02 -3.46170627e-02 -3.51386890e-02 -3.26808915e-02
 -4.16146889e-02  4.13163044e-02 -6.01551728e-03 -1.33198313e-02
  2.13187318e-02  6.32323101e-02 -1.22856624e-01  5.75887039e-02
  8.29501264e-03  1.05030216e-01 -2.94470303e-02  1.79323088e-03
  3.80891673e-02  5.24188951e-02  4.05229181e-02  6.73379153e-02
  6.21224158e-02 -3.59810255e-02 -1.55764660e-02 -4.63466793e-02
 -2.44975905e-03  4.02340153e-03  1.97011363e-02  1.96891874e-02
  6.83074594e-02 -2.32576556e-03 -5.61957955e-02 -2.94188336e-02
  5.17828986e-02  2.74538202e-03 -5.00549097e-03  4.64607812e-02
  2.41759513e-02 -2.63655055e-02 -2.95491833e-02 -5.41388318e-02
 -5.55814095e-02  1.64390393e-02  4.51821014e-02 -4.93976586e-02
 -1.05055124e-01  6.33308012e-03  5.82022741e-02 -1.32062854e-02
  4.77418536e-03 -8.18625689e-02 -9.97763947e-02 -1.60774067e-02
 -5.47155142e-02  3.78033929e-02 -6.02587871e-02 -2.15427727e-02
  3.57695520e-02 -5.19142374e-02  1.93836298e-02  8.31883121e-03
 -5.29645681e-02 -6.09189551e-03 -1.24527059e-01  2.15319693e-02
 -5.19155115e-02 -5.10291718e-02  6.25281855e-02  7.53098540e-03
 -3.78907105e-04 -1.20740324e-01 -7.11882859e-02 -7.62820467e-02
 -1.98107988e-01 -2.97196762e-04 -1.00701258e-01  3.58491130e-02
  3.25704599e-03 -2.99181547e-02 -5.81842139e-02 -2.40144506e-03
  1.63469296e-02  7.76843876e-02 -1.36650605e-02 -3.60017531e-02
 -5.08199371e-02  6.63268268e-02  1.43007683e-02 -6.03345214e-08
  4.55728509e-02 -1.03261424e-02  3.63962799e-02  3.50916237e-02
  7.62327164e-02 -4.32010926e-02  1.10135665e-02  1.00147370e-02
  2.03947313e-02 -3.03971930e-03  7.82555416e-02  7.61882886e-02
  5.52618131e-02  4.29588072e-02  3.79678532e-02 -3.40854414e-02
 -1.57411508e-02  5.27906381e-02 -9.15449709e-02 -4.45152968e-02
 -1.33203622e-02 -2.61603277e-02  3.16438898e-02 -2.22567655e-02
  8.13524276e-02 -6.14841841e-02  4.14193310e-02  1.50148630e-01
  5.58125675e-02 -5.56162149e-02  4.18590335e-03  2.60182880e-02
  1.53911691e-02  1.94538813e-02 -9.88793671e-02 -1.40669094e-02
  1.67405754e-02  5.80756925e-02 -6.31067157e-03  6.06383495e-02
 -7.18730390e-02  2.85139959e-02  2.36237124e-02  5.91539033e-02
 -5.81103899e-02 -8.67105201e-02 -5.83602674e-02 -9.59352776e-03
 -2.63108057e-03  3.11018676e-02 -5.40013202e-02 -3.08861025e-02
  4.52344753e-02  5.37715107e-02 -4.95463088e-02  7.25324154e-02
 -5.81276082e-02  5.19770291e-03  1.56684518e-02 -2.99104564e-02
  8.54193568e-02 -7.71144107e-02 -1.33952513e-01 -1.24559142e-02]</t>
        </is>
      </c>
    </row>
    <row r="2159">
      <c r="A2159" s="1" t="n">
        <v>2157</v>
      </c>
      <c r="B2159" t="n">
        <v>169</v>
      </c>
      <c r="C2159" t="inlineStr">
        <is>
          <t>Never Eat Alone: Lunch &amp; Laugh (women only)</t>
        </is>
      </c>
      <c r="D2159" t="inlineStr">
        <is>
          <t>Freitag, 21. März</t>
        </is>
      </c>
      <c r="E2159" t="inlineStr">
        <is>
          <t>Secret Garden</t>
        </is>
      </c>
      <c r="F2159" t="inlineStr">
        <is>
          <t>Heiliggeiststraße 2 A 80331 München</t>
        </is>
      </c>
      <c r="G2159" t="inlineStr">
        <is>
          <t>food-and-drink</t>
        </is>
      </c>
      <c r="H2159" t="inlineStr">
        <is>
          <t>Kostenlos</t>
        </is>
      </c>
      <c r="I2159" t="inlineStr">
        <is>
          <t>https://www.eventbrite.de/e/never-eat-alone-lunch-laugh-women-only-tickets-1204770453859?aff=ebdssbdestsearch</t>
        </is>
      </c>
      <c r="J2159" t="inlineStr">
        <is>
          <t>Never Eat Alone - Lunch &amp; Laugh is a casual and relaxed lunch gathering focused on connection, meeting new people, and building genuine relationships. It’s all about enjoying great conversations, sharing laughter, and getting to know each other in a friendly, open atmosphere. Start your year with fun, inspiring discussions and meaningful connections – no pressure, just authentic encounters and uplifting energy.
Please note that everyone pays for their own food and drinks. Depending on the group, this event will be in English or German – or a mix of both!
Never Eat Alone - Lunch &amp; Laugh ist ein lockeres, entspanntes Mittagessen, bei dem es um Austausch, das Kennenlernen und das Schaffen echter Verbindungen geht. Hier stehen inspirierende Gespräche, gemeinsames Lachen und ein offener Austausch im Mittelpunkt. Starte dein Jahr mit guter Laune, interessanten Diskussionen und authentischen Begegnungen – ganz ohne Druck, einfach inspirierend und erfrischend.
Bitte beachte, dass jede Teilnehmerin Essen und Getränke selbst zahlt. Je nach Gruppe findet das Event auf Deutsch, Englisch oder in einer Mischung aus beiden Sprachen statt.</t>
        </is>
      </c>
      <c r="K2159" t="inlineStr">
        <is>
          <t>Isabelle Havers</t>
        </is>
      </c>
      <c r="L2159" t="inlineStr">
        <is>
          <t>Rückerstattungsrichtlinie
Rückerstattungen bis zu 7 Tage vor dem Event</t>
        </is>
      </c>
      <c r="M2159" t="inlineStr">
        <is>
          <t>Eventdauer: 1 Stunde 30 Minuten</t>
        </is>
      </c>
      <c r="N2159" t="inlineStr">
        <is>
          <t>Events in Deutschland, Events in Bayern, Events in München, München Parties, München Essen und Trinken Parties, #networking, #community, #fun, #lunch, #laugh, #women_empowerment</t>
        </is>
      </c>
      <c r="O2159" t="inlineStr">
        <is>
          <t xml:space="preserve">
    The event titled "Never Eat Alone: Lunch &amp; Laugh (women only)" is scheduled to take place on Freitag, 21. März at Secret Garden, 
    specifically at Heiliggeiststraße 2 A 80331 München. This event falls under the "food-and-drink" category. 
    Description: Never Eat Alone - Lunch &amp; Laugh is a casual and relaxed lunch gathering focused on connection, meeting new people, and building genuine relationships. It’s all about enjoying great conversations, sharing laughter, and getting to know each other in a friendly, open atmosphere. Start your year with fun, inspiring discussions and meaningful connections – no pressure, just authentic encounters and uplifting energy.
Please note that everyone pays for their own food and drinks. Depending on the group, this event will be in English or German – or a mix of both!
Never Eat Alone - Lunch &amp; Laugh ist ein lockeres, entspanntes Mittagessen, bei dem es um Austausch, das Kennenlernen und das Schaffen echter Verbindungen geht. Hier stehen inspirierende Gespräche, gemeinsames Lachen und ein offener Austausch im Mittelpunkt. Starte dein Jahr mit guter Laune, interessanten Diskussionen und authentischen Begegnungen – ganz ohne Druck, einfach inspirierend und erfrischend.
Bitte beachte, dass jede Teilnehmerin Essen und Getränke selbst zahlt. Je nach Gruppe findet das Event auf Deutsch, Englisch oder in einer Mischung aus beiden Sprachen statt.
    It is organized by Isabelle Havers and will last for Eventdauer: 1 Stunde 30 Minuten. 
    Key topics and themes include: Events in Deutschland, Events in Bayern, Events in München, München Parties, München Essen und Trinken Parties, #networking, #community, #fun, #lunch, #laugh, #women_empowerment.
    </t>
        </is>
      </c>
      <c r="P2159" t="inlineStr">
        <is>
          <t>[ 3.00823823e-02  3.29399370e-02 -5.72232064e-03  6.04386516e-02
  4.36638221e-02  6.46388754e-02  4.19851877e-02 -6.15785792e-02
 -1.48194488e-02 -1.17193952e-01  5.15421331e-02 -8.17407146e-02
 -1.74412802e-02 -4.25294116e-02  2.35016067e-02 -1.03364848e-01
  8.75520110e-02 -5.44395410e-02  1.86450798e-02 -2.83576846e-02
 -7.12851668e-03 -8.28778595e-02  6.71330318e-02  1.13983657e-02
 -1.95012428e-02 -3.37072201e-02  5.58725856e-02 -7.24017471e-02
 -3.00629251e-02 -2.20196359e-02  9.57410857e-02 -6.82821497e-03
  1.82669647e-02  8.52758158e-03  3.79574411e-02 -5.68734072e-02
  1.39471427e-01 -1.08379759e-01  8.13335087e-03  2.13864129e-02
 -7.55472258e-02 -9.54780169e-03 -1.90649536e-02 -3.94845158e-02
 -5.80634922e-04  1.70881879e-02 -2.61178277e-02  4.26035784e-02
 -5.08152284e-02  5.82965128e-02 -1.99851803e-02 -2.50381371e-03
  1.36885429e-02 -5.48324920e-02  6.80979490e-02  7.05995178e-03
 -7.08601177e-02 -2.35654786e-02 -4.96570766e-03  6.32134005e-02
 -1.48557238e-02 -2.79086232e-02 -6.99736783e-03  2.60684770e-02
  3.43163945e-02 -2.84250583e-02 -5.86183257e-02  9.53232944e-02
  6.52663186e-02  6.88676760e-02 -1.54527994e-02 -5.84584735e-02
  5.42797297e-02  6.81843534e-02  1.95166431e-02 -8.66099168e-03
 -1.13804312e-02 -7.08454922e-02 -2.66746879e-02  7.23949373e-02
 -7.40967989e-02 -5.39988652e-03  6.18412830e-02 -6.40447717e-03
 -5.08922674e-02 -3.18942927e-02  1.03474511e-02  4.77355644e-02
  3.50317396e-02  2.94234045e-02 -1.50321648e-01  1.57362670e-02
 -3.54450047e-02 -3.27479206e-02  7.11370409e-02  1.93684436e-02
 -6.64258301e-02 -2.74384227e-02 -5.95204765e-03  4.14101966e-02
  2.34214533e-02  6.03795536e-02  7.33044073e-02  6.05345778e-02
  1.40834590e-02 -3.02709499e-03 -7.50277638e-02 -3.87670845e-02
 -1.74904382e-03 -3.04778889e-02 -1.59119572e-02  3.62563953e-02
  1.00368567e-01 -5.99964038e-02 -5.52973635e-02 -2.08701100e-02
  5.72660342e-02 -8.93613920e-02  4.46565151e-02  3.44560705e-02
 -2.63704695e-02  6.55092224e-02  9.52979624e-02 -1.68584678e-02
  5.39410021e-03  3.65034752e-02 -1.68908369e-02  5.40039113e-33
 -5.61518148e-02 -7.80262053e-02  2.54225358e-02  2.46853009e-02
  7.75957778e-02 -3.57081555e-02  5.34284525e-02 -4.22354005e-02
 -1.19132334e-02  3.72529067e-02  5.38014174e-02 -1.02093890e-01
  1.91614144e-02 -9.55199599e-02  5.08577190e-02  7.23775849e-02
  1.57734584e-02  9.64993518e-03  6.99632317e-02  1.02693839e-02
  1.42511018e-02 -1.72033701e-02  4.04572710e-02  4.23884988e-02
  1.51245007e-02  2.27260366e-02  6.68660775e-02 -6.13976941e-02
  7.04698712e-02  3.06126270e-02 -5.82078546e-02  1.21694515e-02
 -5.78242056e-02 -9.07667577e-02  4.54585962e-02 -4.12228927e-02
 -3.34701240e-02 -7.83791300e-03 -6.46174550e-02 -2.83121243e-02
 -2.65201293e-02 -4.08935584e-02 -1.74434930e-02 -5.03969043e-02
 -4.59850207e-03  5.82443811e-02 -2.57431157e-02  2.46245693e-02
  6.65434226e-02 -1.89374350e-02 -2.47668996e-02 -8.22253525e-02
  5.06042838e-02 -1.66605152e-02 -8.42906013e-02 -2.96914461e-03
  7.74401724e-02 -8.18125084e-02  2.38147881e-02 -7.70516023e-02
  1.95106696e-02  1.30203580e-02 -8.30927566e-02 -1.33814756e-02
 -1.47650449e-03  4.41867597e-02 -4.04334776e-02 -1.56189874e-01
  3.27153243e-02 -4.95506786e-02  5.10619394e-02  1.95233468e-02
  4.55019027e-02 -2.01299787e-02  4.16951478e-02  1.75697077e-02
  1.26544219e-02 -5.58733046e-02  4.32539396e-02  5.04159480e-02
  7.17144310e-02  1.50228413e-02 -1.56609379e-02  1.26860745e-03
 -6.51747510e-02  3.52381356e-02  1.08103557e-02 -4.72471640e-02
  9.87112150e-03  7.41995275e-02 -3.38507001e-03 -5.86007684e-02
  6.80875480e-02 -2.50419583e-02 -3.69836651e-02 -5.63968174e-33
  8.88727680e-02  2.35860310e-02 -8.09710771e-02  4.68756398e-03
  5.93414865e-02  4.30417620e-02 -7.85731226e-02 -2.75465604e-02
  5.06007709e-02 -1.10677024e-02  1.88090485e-02  1.09246178e-02
  9.44076031e-02  1.65446438e-02  3.15930359e-02  4.58422229e-02
  1.30164057e-01 -7.09543889e-03 -5.72372787e-02  2.83374544e-02
  6.79323217e-03  2.78709666e-03  3.48847695e-02  1.98753309e-02
 -5.27423061e-02  4.36830334e-02  7.06216246e-02  5.57176769e-02
 -5.37375696e-02 -5.33058010e-02 -3.30521576e-02  4.53725755e-02
  3.28172222e-02 -7.60741532e-02  3.69320586e-02  1.09742861e-02
 -1.04184963e-01 -1.79543067e-02 -4.11043800e-02 -4.88839298e-03
  3.51956151e-02  4.99696378e-03 -5.35359718e-02  4.22115773e-02
  3.78043018e-02  5.94762564e-02 -3.74527909e-02 -1.53705403e-01
 -8.84882435e-02  4.48075915e-03 -3.26965400e-03 -1.91680733e-02
 -1.00377433e-01 -5.87805249e-02  3.33889276e-02  2.28121206e-02
 -1.52267693e-02 -1.04438327e-02 -3.90473083e-02 -2.64777001e-02
  1.33350668e-02  3.76836606e-03 -3.80385220e-02  7.03787059e-02
  3.94629613e-02 -7.63091445e-02 -7.56770223e-02  2.49187909e-02
  2.01456007e-02  2.91444897e-03 -1.38146495e-02  2.53205299e-02
  4.51390818e-02  2.48595083e-04 -7.02853128e-02  4.95453142e-02
 -2.65303720e-03 -4.36418084e-03 -2.93117333e-02 -2.41753608e-02
 -7.82243833e-02  1.50537612e-02 -2.35257391e-02  3.72421183e-02
  4.04593647e-02  6.22848086e-02 -2.68235356e-02  1.50331175e-02
 -3.08783278e-02  1.42281413e-01 -1.78771056e-02 -3.29414592e-03
  3.96802239e-02  2.21435837e-02  9.46325287e-02 -5.28718189e-08
  6.41654283e-02 -1.20824790e-02 -5.53759374e-02  3.48615162e-02
  1.44594526e-02 -1.27252027e-01 -1.76274870e-02 -7.75331110e-02
  2.27790084e-02  1.24898136e-01 -3.12802233e-02  1.57359932e-02
  6.57662575e-04  2.31392053e-03 -2.75591817e-02  4.99043055e-02
  5.68455979e-02 -3.93558070e-02 -7.29087964e-02 -1.25959394e-02
  1.45598995e-02 -3.11212847e-03 -8.48025270e-03 -1.33813424e-02
 -4.47521545e-02  1.65183786e-02  1.17058754e-02  1.89789152e-03
  8.02563876e-02 -1.72800068e-02 -6.41897842e-02 -6.96367724e-03
 -7.59044066e-02 -4.33584163e-03 -6.33456632e-02 -2.20049489e-02
  3.30825225e-02 -3.19407391e-03 -1.67268272e-02 -1.95957739e-02
 -6.09207116e-02 -6.10593520e-02 -5.76094538e-03  2.85376571e-02
 -8.03949088e-02  1.27711609e-01  8.03745445e-03 -1.42980311e-02
 -5.57000889e-03  5.91182411e-02 -9.08238962e-02  4.65173535e-02
 -5.22080250e-02  4.27566282e-02  2.65049189e-02  8.35092813e-02
  3.73946805e-03  8.06528330e-03  7.07774311e-02 -1.22265806e-02
  8.19820985e-02  3.01820692e-02 -9.94214565e-02  2.34456919e-02]</t>
        </is>
      </c>
    </row>
    <row r="2160">
      <c r="A2160" s="1" t="n">
        <v>2158</v>
      </c>
      <c r="B2160" t="n">
        <v>170</v>
      </c>
      <c r="C2160" t="inlineStr">
        <is>
          <t>Wine &amp; Food Walking Tour HAIDHAUSEN! | Munich Wine Rebels</t>
        </is>
      </c>
      <c r="D2160" t="inlineStr">
        <is>
          <t>Freitag, 14. März</t>
        </is>
      </c>
      <c r="E2160" t="inlineStr">
        <is>
          <t>Weißenburger Platz</t>
        </is>
      </c>
      <c r="F2160" t="inlineStr">
        <is>
          <t>Weißenburger Platz 81667 München</t>
        </is>
      </c>
      <c r="G2160" t="inlineStr">
        <is>
          <t>food-and-drink</t>
        </is>
      </c>
      <c r="H2160" t="inlineStr">
        <is>
          <t>74,70 €</t>
        </is>
      </c>
      <c r="I2160" t="inlineStr">
        <is>
          <t>https://www.eventbrite.de/e/wine-food-walking-tour-haidhausen-munich-wine-rebels-tickets-1069010542309?aff=ebdssbdestsearch</t>
        </is>
      </c>
      <c r="J2160" t="inlineStr">
        <is>
          <t>Wine &amp; Food Walking Tour München HAIDHAUSEN 
 Egal ob einheimisch, zugezogen oder nur zu Besuch – wir zeigen Euch Münchens schönste Viertel von einer ganz neuen Seite!  
 Haidhausen – Nirgendwo ist München so sehr Dorf wie hier. Erlebt dieses einzigartige, romantische und stilvolle Viertel wie es sich gehört: zu Fuß, voller Genuss und mit einem köstlichen Glas Wein in der Hand!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Weißenburger Platz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160" t="inlineStr">
        <is>
          <t>Munich Wine Rebels</t>
        </is>
      </c>
      <c r="L2160" t="inlineStr">
        <is>
          <t>Rückerstattungsrichtlinie
Rückerstattungen bis zu 14 Tage vor dem Event</t>
        </is>
      </c>
      <c r="M2160" t="inlineStr">
        <is>
          <t>Eventdauer: 2 Stunden 30 Minuten</t>
        </is>
      </c>
      <c r="N2160" t="inlineStr">
        <is>
          <t>Events in Deutschland, Events in Bayern, Events in München, München Tours, München Essen und Trinken Tours, #food, #tour, #wine, #walking, #münchen, #munich, #citytour, #münchen_events</t>
        </is>
      </c>
      <c r="O2160" t="inlineStr">
        <is>
          <t xml:space="preserve">
    The event titled "Wine &amp; Food Walking Tour HAIDHAUSEN! | Munich Wine Rebels" is scheduled to take place on Freitag, 14. März at Weißenburger Platz, 
    specifically at Weißenburger Platz 81667 München. This event falls under the "food-and-drink" category. 
    Description: Wine &amp; Food Walking Tour München HAIDHAUSEN 
 Egal ob einheimisch, zugezogen oder nur zu Besuch – wir zeigen Euch Münchens schönste Viertel von einer ganz neuen Seite!  
 Haidhausen – Nirgendwo ist München so sehr Dorf wie hier. Erlebt dieses einzigartige, romantische und stilvolle Viertel wie es sich gehört: zu Fuß, voller Genuss und mit einem köstlichen Glas Wein in der Hand!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Weißenburger Platz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30 Minuten. 
    Key topics and themes include: Events in Deutschland, Events in Bayern, Events in München, München Tours, München Essen und Trinken Tours, #food, #tour, #wine, #walking, #münchen, #munich, #citytour, #münchen_events.
    </t>
        </is>
      </c>
      <c r="P2160" t="inlineStr">
        <is>
          <t>[-2.49066893e-02  1.70840474e-03  1.19088450e-02  2.19724737e-02
  1.18424129e-02  7.60056823e-02  3.48332860e-02 -3.52803096e-02
  3.86820850e-03 -7.57529587e-02  3.97348553e-02 -6.80514798e-02
 -1.01291709e-01  8.62432644e-02  5.11835562e-03 -2.87440699e-02
  2.34682132e-02 -3.77526097e-02 -3.74685004e-02  4.90022227e-02
  4.28439453e-02 -9.27109420e-02  4.73404527e-02  7.05244392e-02
 -7.38826022e-02  2.37628203e-02 -3.44951488e-02  6.30929396e-02
  7.42665445e-03  3.17404754e-02  9.24027786e-02  4.57546897e-02
 -7.10131600e-02  4.76806089e-02  2.98370887e-02 -3.30021866e-02
  4.92234901e-02 -1.54801220e-01 -1.89835895e-02  1.02933176e-01
  1.22176791e-02  4.46508005e-02 -9.51551348e-02  3.71561609e-02
 -1.59382849e-04 -1.56857329e-03  5.10352366e-02  3.45816463e-02
 -5.49788252e-02  1.10632554e-01  3.66020948e-02 -7.50419348e-02
  4.77754436e-02 -4.88542877e-02  1.04088727e-02 -4.81895693e-02
 -4.97277975e-02 -2.97646448e-02  1.33697698e-02  3.87584567e-02
  5.60394861e-02 -6.98975846e-02 -4.01173271e-02  2.19155792e-02
 -8.18343684e-02  2.45784968e-02 -7.31558725e-02  1.40214348e-02
 -2.54082140e-02 -2.82861479e-02  7.33651593e-02 -1.20522343e-01
  2.32973136e-02  7.47453347e-02 -4.94499244e-02  1.44039523e-02
 -3.76047492e-02  1.48723191e-02 -1.22974090e-01 -1.08531654e-01
 -1.21848667e-02 -1.64721683e-02  1.36122461e-02  6.83296695e-02
  7.78491655e-03 -1.02180690e-02 -5.78179993e-02 -8.71668570e-03
  4.37020138e-02  4.65610251e-02 -2.61725653e-02  1.01617491e-02
 -3.40032056e-02 -6.31793812e-02 -1.42306159e-03  3.41629125e-02
  1.50721734e-02  1.36239156e-02  9.13195983e-02  3.36652212e-02
 -1.88805498e-02  7.64810070e-02  2.67560668e-02  9.88685898e-03
 -3.83119024e-02 -1.95091013e-02 -4.07505129e-03  1.96810123e-02
 -5.79712912e-02  4.09420114e-03 -5.44348620e-02  4.54427898e-02
  1.07776895e-01 -5.98295368e-02 -4.73828651e-02 -2.66153999e-02
  3.54056284e-02 -4.00014259e-02  2.29907408e-02  5.42266220e-02
 -1.87991373e-02 -1.71578899e-02  1.06016643e-01  3.30827087e-02
  1.49056455e-02  6.59341067e-02 -1.67453270e-02  1.29743837e-32
 -1.57690030e-02 -1.21018656e-01  1.98959317e-02  1.15689775e-03
  1.56915218e-01 -7.51325563e-02 -1.46882106e-02  4.24591005e-02
 -2.18619667e-02 -2.52414513e-02 -4.51350100e-02 -9.55628604e-02
  1.35991909e-03 -9.07942057e-02  6.90712184e-02 -2.65650600e-02
  1.11413077e-01 -1.15862168e-01 -5.63285453e-03 -8.33000913e-02
  4.41725254e-02 -8.86408240e-02  4.92940769e-02  6.37052068e-03
 -7.77746597e-03  8.44525844e-02  5.94745614e-02  2.68856250e-02
  2.56353989e-02 -1.39884069e-03  2.62889657e-02 -2.90990397e-02
 -2.27914676e-02 -2.40812376e-02  5.67274280e-02  3.54238786e-02
 -2.42660698e-02  2.75737531e-02  1.06244776e-02 -3.59374397e-02
  1.27602881e-02 -2.82631721e-02  1.21180303e-02  6.69377223e-02
  5.17266802e-02  4.91729006e-02 -1.69596188e-02  3.05593871e-02
  7.67412558e-02 -4.44673747e-02  3.47085036e-02 -1.40354689e-02
  4.09643650e-02  1.73468757e-02  2.33657216e-03  4.26738597e-02
 -3.60009186e-02 -3.48906182e-02 -6.22098893e-02 -5.15216291e-02
  3.49317417e-02  8.82663354e-02 -7.89528415e-02 -6.07727852e-05
  1.76579300e-02 -7.66577478e-03 -6.17772080e-02 -7.06306547e-02
  2.00418178e-02 -8.86102673e-03 -4.83300304e-03  1.27214752e-02
  7.72575289e-02  3.04148793e-02  9.05782804e-02  5.65080680e-02
 -7.33862519e-02 -3.97388414e-02 -3.79010402e-02  3.90227325e-02
 -6.48030117e-02 -7.35850185e-02  5.40366061e-02 -1.00748856e-02
 -1.05467275e-01 -4.53165956e-02  4.80742659e-03 -6.14724867e-02
  1.34829506e-02  2.16250066e-02 -1.76044833e-02  5.10787126e-03
  6.26198016e-04 -1.04122488e-02 -6.12522736e-02 -1.29986077e-32
  4.45424914e-02  1.43262576e-02  3.11217532e-02  6.58796774e-03
  1.77968573e-02  4.21237312e-02 -1.02844805e-01  2.26238044e-03
 -1.86320429e-03 -3.15364935e-02 -1.99713763e-02  8.45188051e-02
 -8.79718922e-03 -5.66068245e-03 -5.96527476e-03  8.35850164e-02
  1.26521224e-02  2.33484171e-02  9.34520550e-03 -4.92006689e-02
 -6.57796999e-03  6.53120726e-02 -1.11424522e-02 -4.20488678e-02
 -9.11731198e-02  6.53067455e-02  7.61540681e-02  7.80983195e-02
 -3.08538768e-02  2.24606954e-02  7.76249869e-03 -3.52345780e-02
  1.33489969e-03 -8.25450122e-02  4.56289537e-02  8.30880031e-02
 -3.83018563e-03 -1.16743082e-02 -5.55964038e-02  3.53765562e-02
 -6.39446266e-03 -6.15035407e-02 -3.61118577e-02  4.64840569e-02
  6.16236031e-02  5.57365976e-02 -1.16816357e-01 -6.62404001e-02
 -3.12968642e-02 -4.56457920e-02  4.02464420e-02 -6.55299227e-04
 -7.04300106e-02  6.91226870e-03  9.19054151e-02  2.31639668e-02
 -3.80723439e-02 -6.80021942e-02 -6.62753507e-02  1.64483651e-03
  3.23825628e-02  4.97641079e-02  1.70029141e-03 -8.42444412e-03
  1.85630918e-02 -1.00527413e-01 -4.71561886e-02  4.56743166e-02
  2.42256429e-02  7.28934398e-03 -2.46156678e-02  3.36649083e-02
 -5.66869080e-02  2.32736971e-02 -9.21589062e-02 -3.90647613e-02
  9.34610739e-02  2.64202245e-02 -5.66818230e-02  1.56833418e-02
 -2.68256366e-02  1.28564984e-02 -5.15750013e-02  2.34742872e-02
  2.20254697e-02  2.37492826e-02  3.28996330e-02 -3.47530842e-02
 -5.46814799e-02  9.64575037e-02  3.45262699e-02 -1.41528668e-02
  3.08380518e-02  6.38414845e-02  2.64287256e-02 -6.05986301e-08
  4.86256229e-03  2.05131471e-02 -4.12301607e-02  8.02322011e-03
  3.17038558e-02 -1.77246630e-01 -4.46515679e-02 -2.17759190e-03
 -3.55404094e-02  8.50963295e-02 -1.87909994e-02  8.64108428e-02
 -6.48355996e-03  6.84429184e-02 -9.52214822e-02  2.01261393e-03
 -1.99759603e-02 -3.56013104e-02 -4.81731668e-02  1.34547856e-02
  4.87091020e-02 -2.83552017e-05 -1.78068224e-02 -3.79309841e-02
  3.06415744e-02 -1.03923351e-01 -9.71404612e-02 -1.28400531e-02
  3.71815376e-02  2.14817300e-02 -5.82466414e-03  4.52295914e-02
  4.75530736e-02  3.65305580e-02 -1.16170021e-02 -3.68752107e-02
 -9.94775444e-02 -1.06661282e-02  7.55440816e-03 -2.66624000e-02
 -2.19418183e-02 -8.41477960e-02 -5.45543246e-02  3.87602821e-02
  1.02339126e-02 -2.76645757e-02  5.36664715e-03  1.18704708e-02
 -1.52779967e-02  3.55014615e-02  2.40254607e-02  6.20788038e-02
  4.91086431e-02  6.38350695e-02 -7.36357942e-02 -1.42586119e-02
 -2.64991857e-02 -1.62541177e-02  4.83194217e-02 -7.31544627e-04
 -3.81291308e-03 -4.49824892e-02 -7.34336823e-02  6.91144355e-03]</t>
        </is>
      </c>
    </row>
    <row r="2161">
      <c r="A2161" s="1" t="n">
        <v>2159</v>
      </c>
      <c r="B2161" t="n">
        <v>171</v>
      </c>
      <c r="C2161" t="inlineStr">
        <is>
          <t>Smash + Punch: Die (queer)feministische Stand Up Show von FLINTA* Comedians</t>
        </is>
      </c>
      <c r="D2161" t="inlineStr">
        <is>
          <t>Sunday, March 16</t>
        </is>
      </c>
      <c r="E2161" t="inlineStr">
        <is>
          <t>LUCKY PUNCH Comedy Club</t>
        </is>
      </c>
      <c r="F2161" t="inlineStr">
        <is>
          <t>Rosenheimer Straße 5 81667 München, Show map</t>
        </is>
      </c>
      <c r="G2161" t="inlineStr">
        <is>
          <t>arts</t>
        </is>
      </c>
      <c r="H2161" t="inlineStr">
        <is>
          <t>Kostenlos</t>
        </is>
      </c>
      <c r="I2161" t="inlineStr">
        <is>
          <t>https://www.eventbrite.com/e/smash-punch-die-queerfeministische-stand-up-show-von-flinta-comedians-tickets-1214708829809?aff=ebdssbdestsearch</t>
        </is>
      </c>
      <c r="J2161" t="inlineStr">
        <is>
          <t>SMASH COMEDY, Hamburgs queerfeministischer Stand Up Comedy Club, kommt nach München in den LUCKY PUNCH! - um die Frauen, FLINTA* &amp; Queers der deutschen Comedyszene mit euch zu feiern.
Smash Comedy will mehr Sichtbarkeit für alle, die auf Standard-Comedybühnen unterrepräsentiert sind. Eine (queer)feministische Show mit den etwas anderen Perspektiven und Witzen übers Leben, die Gesellschaft und das Menschsein. Eine Bühne ohne toxische Maskulinität, Misogynie und Rassismus, Homophobie, Ableismus, Transfeindlichkeit - mit maximalem Spaß und Diversity Power gegen Diskriminierung!
Falls das Ticket-Kontingent hier ausgeschöpft ist, findet ihr ein weiteres Kontingent auf Rausgegangen: https://rausgegangen.de/events/smash-punch-die-queerfeministische-stand-up-show-0/</t>
        </is>
      </c>
      <c r="K2161" t="inlineStr">
        <is>
          <t>Smash Comedy Club</t>
        </is>
      </c>
      <c r="L2161" t="inlineStr">
        <is>
          <t>Refund Policy
No Refunds</t>
        </is>
      </c>
      <c r="M2161" t="inlineStr">
        <is>
          <t>Dauer nicht verfügbar</t>
        </is>
      </c>
      <c r="N2161" t="inlineStr">
        <is>
          <t>Germany Events, Bayern Events, Things to do in Munich, Munich Performances, Munich Arts Performances, #comedy, #queer, #münchen, #kabarett, #satire, #feminismus, #diversität, #stand_up, #stand_up_comedy, #lgbtqia_plus</t>
        </is>
      </c>
      <c r="O2161" t="inlineStr">
        <is>
          <t xml:space="preserve">
    The event titled "Smash + Punch: Die (queer)feministische Stand Up Show von FLINTA* Comedians" is scheduled to take place on Sunday, March 16 at LUCKY PUNCH Comedy Club, 
    specifically at Rosenheimer Straße 5 81667 München, Show map. This event falls under the "arts" category. 
    Description: SMASH COMEDY, Hamburgs queerfeministischer Stand Up Comedy Club, kommt nach München in den LUCKY PUNCH! - um die Frauen, FLINTA* &amp; Queers der deutschen Comedyszene mit euch zu feiern.
Smash Comedy will mehr Sichtbarkeit für alle, die auf Standard-Comedybühnen unterrepräsentiert sind. Eine (queer)feministische Show mit den etwas anderen Perspektiven und Witzen übers Leben, die Gesellschaft und das Menschsein. Eine Bühne ohne toxische Maskulinität, Misogynie und Rassismus, Homophobie, Ableismus, Transfeindlichkeit - mit maximalem Spaß und Diversity Power gegen Diskriminierung!
Falls das Ticket-Kontingent hier ausgeschöpft ist, findet ihr ein weiteres Kontingent auf Rausgegangen: https://rausgegangen.de/events/smash-punch-die-queerfeministische-stand-up-show-0/
    It is organized by Smash Comedy Club and will last for Dauer nicht verfügbar. 
    Key topics and themes include: Germany Events, Bayern Events, Things to do in Munich, Munich Performances, Munich Arts Performances, #comedy, #queer, #münchen, #kabarett, #satire, #feminismus, #diversität, #stand_up, #stand_up_comedy, #lgbtqia_plus.
    </t>
        </is>
      </c>
      <c r="P2161" t="inlineStr">
        <is>
          <t>[ 1.10089807e-02 -8.14294145e-02 -4.42511514e-02  5.72945038e-03
 -2.90225577e-02  1.25853106e-01  5.45184535e-04 -4.57724072e-02
 -2.29672659e-02  2.40677912e-02 -4.28034849e-02 -7.48251677e-02
 -4.67876941e-02  8.89818184e-03 -3.92761193e-02 -3.40389721e-02
  6.31800368e-02 -9.16999057e-02  6.07830938e-03  6.29619509e-02
  1.88432094e-02 -9.26777869e-02  1.20105566e-02  6.30211597e-03
 -7.33186230e-02 -4.63721901e-02 -2.54797488e-02  1.55201992e-02
 -1.75767094e-02 -4.50385083e-03  5.44992909e-02  6.63761348e-02
  5.04006222e-02 -4.53332812e-02  1.72794499e-02 -3.13372649e-02
  5.63036576e-02 -4.62665260e-02  1.12736309e-02  6.67295307e-02
 -7.75216967e-02 -1.61116794e-02 -5.95169030e-02 -3.54172587e-02
  4.48791049e-02 -1.57117229e-02  1.02566496e-01  1.33010605e-03
 -7.23493323e-02  1.14422282e-02  1.47541882e-02 -5.24049364e-02
  7.52728954e-02 -7.21859047e-03  3.13098580e-02 -2.32185032e-02
 -1.00657782e-02 -5.54592535e-03  6.00378551e-02  2.48498134e-02
  7.22861476e-03 -5.61388209e-02 -1.52171997e-04  4.70445789e-02
  2.69667041e-02 -7.11942315e-02  3.56798619e-02  8.14722702e-02
  1.43286949e-02  3.52295465e-03  4.41755168e-02 -8.07556733e-02
  8.17046594e-03  4.24561650e-02  4.72434387e-02  7.88840503e-02
 -5.82617484e-02  2.94668134e-02  3.08179110e-02 -4.51211445e-02
  1.98514275e-02 -1.10036410e-01  1.21256839e-02 -2.00486332e-02
  4.26794356e-03  5.15350141e-02 -3.09606250e-02  6.23231428e-03
 -3.34264450e-02  2.85372622e-02 -1.50064871e-01  1.02795184e-01
  8.22831467e-02 -1.10270139e-02  5.13685979e-02 -6.87128156e-02
 -3.85412760e-02 -2.47248504e-02  1.35533050e-01  8.45434144e-02
 -4.33948170e-03  1.03371821e-01 -1.01722796e-02 -2.34855488e-02
  3.89990471e-02 -4.72687706e-02 -5.90768345e-02  5.95127174e-04
  4.18024510e-03 -8.21367372e-03  3.23193148e-02  1.90800019e-02
  8.56649056e-02 -6.91796839e-02  1.90926883e-02 -1.36783905e-02
  6.59208596e-02 -5.55990860e-02  6.37340024e-02 -9.31907818e-03
  6.54883534e-02 -4.63570049e-03  4.94239889e-02  2.19205348e-03
 -1.32343303e-02  7.75672421e-02 -1.01356030e-01  9.71684348e-33
  3.46184261e-02 -1.24507703e-01 -1.04104102e-01 -5.56812547e-02
  1.05838835e-01  2.42537912e-02  5.94347110e-03 -2.46806201e-02
 -7.89558142e-03 -6.96335407e-03 -7.46879261e-03 -4.47930358e-02
  2.19010580e-02 -7.73033351e-02 -3.54572497e-02  4.53683324e-02
  6.12512454e-02 -6.88709691e-02 -7.76889324e-02 -2.00739466e-02
 -1.97892636e-02  5.72576113e-02 -1.11568877e-02 -1.01665221e-02
 -7.12717921e-02  1.16058156e-01  3.27992700e-02 -1.13594811e-02
  5.20099476e-02  1.02924732e-02 -5.67570478e-02  3.75059210e-02
 -4.06873645e-03 -7.52652362e-02  1.03132591e-01 -3.95167768e-02
  1.36007247e-02 -5.24298139e-02 -3.97882387e-02 -1.72281172e-02
  1.83619913e-02 -5.61687090e-02 -1.44865021e-01 -4.74193394e-02
  7.81217217e-02  9.29531381e-02 -3.17492522e-02 -1.70687810e-02
  1.34287670e-01  4.52880412e-02 -3.59515101e-02  4.06059399e-02
  4.05834541e-02 -2.78549822e-04  2.93643083e-02  2.72797421e-03
 -3.64938304e-02 -6.26833513e-02  6.64265752e-02 -2.67180093e-02
 -7.88939819e-02  6.50779158e-02  5.67971438e-04  6.08803630e-02
 -4.07472663e-02  1.40728494e-02 -1.05170086e-02 -2.00460963e-02
  1.25262216e-02  3.97672579e-02  6.55700415e-02  3.63044441e-02
  5.01294695e-02 -2.52975095e-02  1.50859612e-03  1.52204717e-02
 -3.35796848e-02  6.00336259e-03 -9.83860157e-03  8.46192762e-02
 -6.22547697e-03 -2.47286521e-02 -3.46060768e-02 -1.09824732e-01
 -1.64588615e-02 -2.86724661e-02  6.46023676e-02 -5.09679653e-02
  8.72252602e-03 -1.43661182e-02 -9.55950618e-02 -5.98851331e-02
  5.86063340e-02  6.00541662e-03  2.93898042e-02 -1.09906253e-32
  3.56049687e-02  1.44743389e-02 -1.72670916e-01 -7.11065368e-04
  4.54782322e-02  1.99260153e-02 -6.57279789e-02  1.44902291e-02
  3.44591103e-02  2.59625409e-02 -9.93235875e-03 -3.16732265e-02
  8.65351129e-03 -6.99883699e-02  2.09584814e-02 -2.83282064e-02
  5.08945920e-02 -3.48579548e-02 -4.78138365e-02  3.18757221e-02
  5.43764271e-02 -3.94680277e-02 -3.65949515e-03  3.82744074e-02
  1.81388929e-02  4.04528044e-02  1.16277546e-01  2.13176198e-02
 -5.54105565e-02  2.97797620e-02 -2.51465570e-02  6.92309253e-03
 -7.09800795e-02  3.51657495e-02  2.39204280e-02  1.08591130e-03
 -2.11123414e-02  1.67275108e-02  7.62163568e-03 -4.22279984e-02
 -4.75809686e-02  2.33974191e-03 -4.17671017e-02  9.49128792e-02
  2.81184446e-02 -2.46274774e-03 -1.23782009e-01 -2.66481955e-02
  1.56612005e-02 -7.96460509e-02 -6.31989464e-02 -3.79051007e-02
  3.53355408e-02 -1.18895841e-03  5.20963669e-02 -3.56170535e-02
  4.96191019e-03 -4.22951542e-02 -8.57096687e-02  3.74000296e-02
 -2.95372698e-02 -7.57956691e-03 -4.21550125e-02  5.35844229e-02
  5.96517362e-02 -6.54164655e-03 -8.29543769e-02 -5.00808423e-03
 -2.67901774e-02  7.46247321e-02 -1.22913839e-02 -1.30492272e-02
  6.17948957e-02  4.24101502e-02 -9.62219983e-02  4.45880219e-02
  5.92447706e-02  8.90596285e-02 -8.35029688e-03  5.50779775e-02
 -3.31501439e-02  3.23052220e-02 -1.77157968e-02  4.07896983e-03
 -1.48610510e-02  3.88221778e-02 -1.75043270e-02  2.92696245e-02
 -7.00466149e-03  4.14034016e-02  6.94459528e-02  1.90196801e-02
 -8.09058547e-03 -8.12265947e-02  2.51146499e-02 -5.89764149e-08
  6.73810672e-03 -1.90675724e-02 -1.02260821e-01 -5.23985457e-03
  1.64732393e-02 -5.00552580e-02 -7.63665363e-02 -6.04210608e-02
  6.77798968e-03  8.89026560e-03  1.32919941e-02  3.53973843e-02
  5.77155724e-02  3.10498886e-02 -2.33270954e-02 -2.14165170e-02
 -1.16991550e-02 -1.07665649e-02 -7.97439590e-02  1.30456574e-02
 -3.96735221e-02 -3.12758051e-02  9.30881500e-02 -5.56059480e-02
 -1.46060199e-01  4.65197023e-03 -6.03138991e-02 -5.01139499e-02
 -5.28263189e-02 -6.84473058e-03 -4.83392254e-02  6.22729100e-02
 -2.25826763e-02 -1.67149808e-02 -1.92347877e-02 -5.43630961e-03
  1.33725107e-02  8.07659142e-03 -4.82678041e-02  7.23199993e-02
 -3.85602042e-02 -9.97606665e-02  9.31264460e-02 -2.45342348e-02
 -4.00546454e-02 -2.96915881e-02 -2.92333458e-02  4.61276434e-02
  4.16943952e-02  6.15213551e-02 -6.66365325e-02  3.75128351e-02
 -5.66032864e-02  4.54219570e-03 -1.11221643e-02  1.14548029e-02
 -2.91115884e-02  5.57479821e-02 -2.91008893e-02  4.84405495e-02
  6.14666864e-02 -5.83098568e-02  2.77800113e-03  4.06050729e-03]</t>
        </is>
      </c>
    </row>
    <row r="2162">
      <c r="A2162" s="1" t="n">
        <v>2160</v>
      </c>
      <c r="B2162" t="n">
        <v>172</v>
      </c>
      <c r="C2162" t="inlineStr">
        <is>
          <t>Power-Training Backoffice 4.0 | Microsoft 365 | München</t>
        </is>
      </c>
      <c r="D2162" t="inlineStr">
        <is>
          <t>Dienstag, 18. Februar</t>
        </is>
      </c>
      <c r="E2162" t="inlineStr">
        <is>
          <t>PLU Campus</t>
        </is>
      </c>
      <c r="F2162" t="inlineStr">
        <is>
          <t>München, Landsberger Straße 392 81241 München</t>
        </is>
      </c>
      <c r="G2162" t="inlineStr">
        <is>
          <t>business</t>
        </is>
      </c>
      <c r="H2162" t="inlineStr">
        <is>
          <t>Ab 970,74 €</t>
        </is>
      </c>
      <c r="I2162" t="inlineStr">
        <is>
          <t>https://www.eventbrite.de/e/power-training-backoffice-40-microsoft-365-munchen-tickets-1235866904179?aff=ebdssbdestsearch</t>
        </is>
      </c>
      <c r="J2162" t="inlineStr">
        <is>
          <t>1-TAGES-POWER-TRAINING FÜR DEN DIGITALEN ASSISTENZALLTAG MIT MICROSOFT 365
Trainer: Paul Grosse
Dein Schritt zu mehr Effizienz - oder von #lmgtfy zu #ichkannmehr!
Nach diesem Trainingstag sind Digital Office, Agiles Projektmanagement und Microsoft 365 nicht mehr nur die Aneinanderreihung von Schlagwörtern. Du erlernst die Grundlagen agilen Projektmanagements und clevere Tools für Dich zu nutzen. Strukturiere deinen Alltag mit OneNote und Microsoft 365 und lerne deine Chefs besser zu entlasten.
Das Beste daran: Alle unsere Kurse sind “Aus der Praxis - für die Praxis”. Der Erfolg unseres praxisbewährten und maßgeschneiderten 1-Tages-Power-Trainings liegt in der sofortigen Umsetzung im Tagesgeschäft.
AGENDA
9:00 – 17:00 Uhr Aus der Praxis für die Praxis
TAGESABLAUF
EINSTIEG
Digitaler Arbeitsplatz | Tagesüberblick
MODUL 1
Kalender &amp; Mails | Outlook und TEAMS // Wie richte ich meinen digitalen Arbeitsplatz ein? // Tipps und Tricks für die tägliche Routine
MODUL 2
Boxenstopp mit dem Chef | OneNote und Excel // Systematiken und Übungen für einen erfolgreichen Jour-Fix- Digitales Termin- &amp; Reisemanagement
MODUL 3
Microsoft 365 | Excel | Bekomme Spaß an Excel! Ob Datenüberprüfung oder Grundrechnen, ob Zellverknüpfung oder Ergebnislisten. Diese Schulung bringt Dich weiter! Hier lernst Du, wie einfach man Doppelgänger in Daten findet oder Vorlagen für Excellisten erstellt. Auch wie man Formeln und/oder Grundrechenarten verwendet, ist danach kein Hexenwerk mehr.
nach der Mittagspause
MODUL 4
Microsoft 365 | PowerPoint | Entdecke unbekannte Grundlagen in PowerPoint! Ob Folien nachbauen oder Inhalte zusammenfügen. Dieses Training bringt Dir die wichtigen Kniffe und Tricks, um cool zu performen.
ABSCHLUSS
Digitaler Arbeitsplatz | Tagesrückblick
Teilnahmegebühr für das offene Training:
Pro Person € 790,- (zzgl. Mwst. und Gebühren)(inkl. Kaffee &amp; Softdrinks, kleiner Mittagssnack, Teilnehmerzertifikat)
Die Teilnehmerzahl ist auf 5 Personen begrenzt, um so den größtmöglichen individuellen Nutzen aller Teilnehmer sicher zu stellen.</t>
        </is>
      </c>
      <c r="K2162" t="inlineStr">
        <is>
          <t>PLU Campus GmbH</t>
        </is>
      </c>
      <c r="L2162" t="inlineStr">
        <is>
          <t>Rückerstattungsrichtlinie
Rückerstattungen bis zu 7 Tage vor dem Event</t>
        </is>
      </c>
      <c r="M2162" t="inlineStr">
        <is>
          <t>Eventdauer: 8 Stunden</t>
        </is>
      </c>
      <c r="N2162" t="inlineStr">
        <is>
          <t>Events in Deutschland, Events in Bayern, Events in München, München Kurse, München Geschäftlich Kurse, #powerpoint, #weiterbildung, #newwork, #outlook, #onenote, #word, #microsoft365, #assistenz, #praxisbeispiel, #jourfix</t>
        </is>
      </c>
      <c r="O2162" t="inlineStr">
        <is>
          <t xml:space="preserve">
    The event titled "Power-Training Backoffice 4.0 | Microsoft 365 | München" is scheduled to take place on Dienstag, 18. Februar at PLU Campus, 
    specifically at München, Landsberger Straße 392 81241 München. This event falls under the "business" category. 
    Description: 1-TAGES-POWER-TRAINING FÜR DEN DIGITALEN ASSISTENZALLTAG MIT MICROSOFT 365
Trainer: Paul Grosse
Dein Schritt zu mehr Effizienz - oder von #lmgtfy zu #ichkannmehr!
Nach diesem Trainingstag sind Digital Office, Agiles Projektmanagement und Microsoft 365 nicht mehr nur die Aneinanderreihung von Schlagwörtern. Du erlernst die Grundlagen agilen Projektmanagements und clevere Tools für Dich zu nutzen. Strukturiere deinen Alltag mit OneNote und Microsoft 365 und lerne deine Chefs besser zu entlasten.
Das Beste daran: Alle unsere Kurse sind “Aus der Praxis - für die Praxis”. Der Erfolg unseres praxisbewährten und maßgeschneiderten 1-Tages-Power-Trainings liegt in der sofortigen Umsetzung im Tagesgeschäft.
AGENDA
9:00 – 17:00 Uhr Aus der Praxis für die Praxis
TAGESABLAUF
EINSTIEG
Digitaler Arbeitsplatz | Tagesüberblick
MODUL 1
Kalender &amp; Mails | Outlook und TEAMS // Wie richte ich meinen digitalen Arbeitsplatz ein? // Tipps und Tricks für die tägliche Routine
MODUL 2
Boxenstopp mit dem Chef | OneNote und Excel // Systematiken und Übungen für einen erfolgreichen Jour-Fix- Digitales Termin- &amp; Reisemanagement
MODUL 3
Microsoft 365 | Excel | Bekomme Spaß an Excel! Ob Datenüberprüfung oder Grundrechnen, ob Zellverknüpfung oder Ergebnislisten. Diese Schulung bringt Dich weiter! Hier lernst Du, wie einfach man Doppelgänger in Daten findet oder Vorlagen für Excellisten erstellt. Auch wie man Formeln und/oder Grundrechenarten verwendet, ist danach kein Hexenwerk mehr.
nach der Mittagspause
MODUL 4
Microsoft 365 | PowerPoint | Entdecke unbekannte Grundlagen in PowerPoint! Ob Folien nachbauen oder Inhalte zusammenfügen. Dieses Training bringt Dir die wichtigen Kniffe und Tricks, um cool zu performen.
ABSCHLUSS
Digitaler Arbeitsplatz | Tagesrückblick
Teilnahmegebühr für das offene Training:
Pro Person € 790,- (zzgl. Mwst. und Gebühren)(inkl. Kaffee &amp; Softdrinks, kleiner Mittagssnack, Teilnehmerzertifikat)
Die Teilnehmerzahl ist auf 5 Personen begrenzt, um so den größtmöglichen individuellen Nutzen aller Teilnehmer sicher zu stellen.
    It is organized by PLU Campus GmbH and will last for Eventdauer: 8 Stunden. 
    Key topics and themes include: Events in Deutschland, Events in Bayern, Events in München, München Kurse, München Geschäftlich Kurse, #powerpoint, #weiterbildung, #newwork, #outlook, #onenote, #word, #microsoft365, #assistenz, #praxisbeispiel, #jourfix.
    </t>
        </is>
      </c>
      <c r="P2162" t="inlineStr">
        <is>
          <t>[-2.45857537e-02  3.74152921e-02 -9.60631892e-02 -2.47327127e-02
 -1.42705739e-02  6.89608380e-02 -6.44456670e-02 -6.05237205e-03
 -4.02072966e-02 -3.05936299e-02  9.43075027e-03 -1.87204478e-05
 -2.03793682e-02  6.93746237e-03  1.63735785e-02  1.49447480e-02
 -6.35249866e-03 -8.30152407e-02 -5.66953160e-02  1.29455477e-02
  3.98717485e-02 -9.05437022e-02 -7.72172809e-02  3.21886875e-02
 -2.12771669e-02 -8.77972972e-03 -5.64658344e-02 -1.12604257e-02
  2.04657186e-02  1.29801314e-02  1.66467708e-02  7.09094340e-03
  4.79618609e-02 -2.67924945e-04  9.19373930e-02  4.09225896e-02
  2.73757074e-02 -2.76661292e-02 -4.96340729e-02  5.03719784e-02
 -3.90303582e-02  5.69776341e-04 -4.93285172e-02  2.36109812e-02
  6.48631603e-02 -2.24816371e-02  8.18470493e-03  3.14651914e-02
 -8.90584439e-02  1.02172442e-01 -3.72997336e-02 -1.58489525e-01
  8.54912028e-02 -6.28274754e-02 -8.84125605e-02  1.52295055e-02
  6.44002482e-03  3.25299352e-02  4.65233438e-02 -7.06808222e-03
  5.68204038e-02 -1.10729955e-01 -3.64714302e-02  1.05882809e-02
 -7.55639672e-02  3.11228614e-02  5.37045533e-04 -5.38492529e-03
 -1.96123011e-02 -1.06201477e-01  3.06940568e-03 -1.28003031e-01
  9.68206208e-03  2.51337476e-02  4.54764776e-02  2.79175267e-02
 -5.42415828e-02  8.84019732e-02 -6.26859302e-03 -6.07657954e-02
  2.87479516e-02 -3.94343659e-02 -4.28797267e-02  2.84986794e-02
 -7.26612192e-03  8.25582538e-03 -2.70263404e-02 -3.59550286e-05
  1.09994829e-01  3.75788286e-02 -4.47637513e-02  3.21921073e-02
 -7.61066377e-02  2.68037394e-02 -2.71115471e-02 -4.13704030e-02
 -4.31504473e-02 -6.39744923e-02  7.32190013e-02  2.40120571e-02
 -4.79152761e-02  4.75599095e-02  4.40597236e-02  5.45583107e-02
 -6.12509288e-02  1.36205619e-02  3.16578969e-02  1.40455104e-02
  1.56420376e-02 -1.98214594e-02  2.64405832e-02  7.66355768e-02
 -1.08273141e-03 -1.11614399e-01 -1.74021348e-02  4.02595066e-02
 -6.54391125e-02  8.29000678e-03  1.95466988e-02  2.32778881e-02
  3.16701494e-02  1.52466521e-02  2.28551477e-02 -1.04936287e-01
 -5.40291257e-02 -1.37111184e-03 -1.16360355e-02  1.17658991e-32
 -2.33150907e-02  1.11683011e-02  2.85396678e-03  2.06155628e-02
  1.19464539e-01 -3.48259173e-02  8.71653389e-03  3.26860808e-02
  3.87917496e-02 -1.66557301e-02 -4.73957881e-02  6.50898293e-02
  4.08088751e-02 -2.74937656e-02  9.60678086e-02 -5.45612574e-02
  1.10923581e-01  1.91248674e-02  3.41121457e-03 -4.45960043e-03
  9.92415547e-02 -4.99970466e-02 -8.80655926e-03 -7.56221870e-03
  5.11849001e-02  1.73682839e-01  1.18769139e-01  3.51192877e-02
  1.03387989e-01  2.42490936e-02  2.44827718e-02 -1.35499034e-02
 -2.68252641e-02 -5.12974150e-02  5.99792786e-02  2.25060787e-02
 -6.15474023e-02  3.17129679e-02  5.81768528e-02  1.71221718e-02
 -8.63164142e-02 -4.53618094e-02 -5.09419329e-02 -8.90937448e-02
  6.64082840e-02 -1.42202703e-02  6.44720048e-02 -4.58254777e-02
  1.11204915e-01 -5.96794076e-02 -6.96502402e-02  1.84579263e-03
 -1.58901734e-03 -2.00593024e-02 -2.55148541e-02  3.94787453e-02
 -1.53171206e-02  5.85932359e-02 -1.13215093e-02 -2.32421905e-02
 -3.12026124e-03  1.20332800e-02 -1.24079827e-02  3.82097773e-02
 -4.06586286e-03 -3.85033153e-02  2.94297989e-02 -5.90711683e-02
  4.70814630e-02 -1.59222772e-03 -8.86831246e-03 -1.78115722e-02
  9.01645124e-02 -4.68556955e-02  2.48595839e-03  4.65205833e-02
 -1.64674800e-02  6.54547438e-02 -6.78102300e-02 -2.16166079e-02
 -7.84067437e-02  1.31464927e-02  2.51315907e-02 -3.29507738e-02
  7.26374937e-03  3.44427804e-06 -2.76983762e-03  1.82879139e-02
  2.11475100e-02  9.15747061e-02 -2.74297390e-02 -5.19573353e-02
 -5.14657535e-02  6.09974600e-02  2.43427847e-02 -1.24202278e-32
  1.00043910e-02 -8.83248262e-03 -6.23964593e-02  1.63996983e-02
  4.15299833e-02  2.95195393e-02 -5.48384972e-02  7.83563480e-02
 -5.42786717e-02  2.88211014e-02  4.16300772e-03 -1.02506913e-02
 -1.30097151e-01  2.81582680e-02  5.37657924e-03  1.15201734e-01
  6.64628996e-03 -3.40650193e-02 -2.53296550e-02 -9.57448874e-03
  4.08222899e-02  2.28807740e-02 -4.78309318e-02  1.63676180e-02
  2.79908776e-02  5.68362996e-02  2.15050075e-02  3.23140621e-02
  8.82680248e-03 -3.11333667e-02 -8.23291615e-02 -5.34207895e-02
 -2.50273310e-02  1.96211655e-02 -2.92971041e-02  3.28545235e-02
 -3.08143348e-02 -1.60988532e-02  5.35008386e-02  8.26309919e-02
  3.99215445e-02 -5.44741414e-02 -2.32072342e-02  7.78880268e-02
  5.34387194e-02 -1.15728257e-02 -8.76996741e-02 -1.02405824e-01
  2.58160736e-02 -3.08518559e-02  4.81634773e-02 -4.51676780e-03
 -5.61015494e-02 -6.09540716e-02  8.44158605e-03 -6.93451464e-02
  5.62107377e-02 -1.04492910e-01 -1.24560893e-01  3.38476291e-03
  1.45990318e-02 -2.26718802e-02  6.72043208e-03  9.33843926e-02
  1.83365145e-03 -1.20663550e-02  1.40184276e-02  1.65911578e-02
 -4.32324409e-02  1.82457101e-02 -3.17899399e-02  8.36627334e-02
 -6.56489134e-02 -7.78342858e-02 -1.42148837e-01  5.55963032e-02
 -2.21439525e-02 -1.56532358e-02 -8.50968063e-02 -3.45023647e-02
 -5.54641522e-02  7.74335407e-04 -8.48440360e-03  1.51388552e-02
  1.95516367e-02  2.12676339e-02  8.75537694e-02  7.95900356e-03
 -5.07719703e-02  1.83198806e-02 -7.06782704e-03  1.91960149e-02
  2.31562648e-02  7.70188943e-02 -2.46050041e-02 -6.27682297e-08
 -1.05577493e-02  6.12583011e-02 -4.12156694e-02 -9.03662108e-03
  2.80586965e-02 -9.16920826e-02 -2.66914796e-02  5.81762381e-02
 -1.72826536e-02  3.05977073e-02  5.34977531e-03 -7.92835653e-02
 -2.06172038e-02  4.97983955e-02  2.25999299e-02  6.14725575e-02
 -9.12428349e-02 -1.27676525e-03 -1.36381118e-02  3.41770542e-03
  8.73555318e-02 -2.69813202e-02 -3.57982256e-02 -7.19606876e-04
  4.81655337e-02 -8.22513252e-02 -4.69362400e-02  6.66660219e-02
  4.57531214e-02 -4.22927327e-02 -1.32714165e-02  3.47205251e-02
  5.46186343e-02 -2.78305658e-03 -6.42940253e-02 -3.78907681e-03
  4.17909734e-02 -1.79498009e-02 -3.78099233e-02 -2.85672899e-02
 -1.30529907e-02 -4.11418639e-02 -5.65317385e-02 -6.96610101e-03
 -2.76461989e-03 -1.98575086e-03 -1.03707299e-01 -5.96428253e-02
  9.01986659e-03  4.59803548e-03 -1.57918483e-01  3.41568142e-02
 -1.50674777e-02  1.08049922e-01  1.03148315e-02  8.58734027e-02
 -2.44278200e-02 -4.79351059e-02  6.56142645e-03  6.02940619e-02
 -2.02844180e-02 -8.26160088e-02 -4.32014093e-02  2.52176961e-03]</t>
        </is>
      </c>
    </row>
    <row r="2163">
      <c r="A2163" s="1" t="n">
        <v>2161</v>
      </c>
      <c r="B2163" t="n">
        <v>173</v>
      </c>
      <c r="C2163" t="inlineStr">
        <is>
          <t>AI Act Compact: Book and AI Training Tour Chapter III (DUB)</t>
        </is>
      </c>
      <c r="D2163" t="inlineStr">
        <is>
          <t>Thursday, March 20</t>
        </is>
      </c>
      <c r="E2163" t="inlineStr">
        <is>
          <t>TBD</t>
        </is>
      </c>
      <c r="F2163" t="inlineStr">
        <is>
          <t>TBD 80804 Dublin Ireland, Show map</t>
        </is>
      </c>
      <c r="G2163" t="inlineStr">
        <is>
          <t>science-and-tech</t>
        </is>
      </c>
      <c r="H2163" t="inlineStr">
        <is>
          <t>€450</t>
        </is>
      </c>
      <c r="I2163" t="inlineStr">
        <is>
          <t>https://www.eventbrite.com/e/ai-act-compact-book-and-ai-training-tour-chapter-iii-dub-tickets-1227485013719?aff=ebdssbdestsearch</t>
        </is>
      </c>
      <c r="J2163" t="inlineStr">
        <is>
          <t>AI Act Compact Book Tour
Join us as we tour major European cities, discussing AI regulation and fostering community connections.
In each city, we are offering an intensive, full-day (six hours, plus drinks, lunch, and a relaxed networking session) hands-on training in AI compliance, featuring real-world use cases and practical insights from our experience. This training is designed to equip you with the tools and knowledge to ensure high-risk AI systems meet the standards of the AI Act. Expect a straightforward, in-depth exploration of key components of the Act, including risk and quality management, data governance, performance and accuracy, fundamental rights impact assessments, and the interconnections with existing laws on product safety, software liability, data protection, and data altruism.
Our tour will visit:
Brussels
Berlin
London
Vienna
Dublin
Zurich
Munich
Interested in attending? Email us at aiactcompact@spiritlegal.com with your name and preferred city, and we’ll notify you once dates and venues are confirmed.
For those who purchase the book, we invite you to join our exclusive LinkedIn group, "AI Act Compact | The Book Group". Connect with other readers, receive special updates, and participate in discussions around the EU AI Act, High-Risk AI Systems and AI Governance.
Join the community shaping the future of AI governance – don’t miss this opportunity!
For all questions about this or future events email: tea.mustac@spiritlegal.com.</t>
        </is>
      </c>
      <c r="K2163" t="inlineStr">
        <is>
          <t>Spirit Legal</t>
        </is>
      </c>
      <c r="L2163" t="inlineStr">
        <is>
          <t>Refund Policy
Refunds up to 7 days before event</t>
        </is>
      </c>
      <c r="M2163" t="inlineStr">
        <is>
          <t>Event lasts 8 hours</t>
        </is>
      </c>
      <c r="N2163" t="inlineStr">
        <is>
          <t>Germany Events, Bayern Events, Things to do in Munich, Munich Classes, Munich Science &amp; Tech Classes, #ai, #compliance, #gdpr, #datagovernance, #aitraining, #aiworkshop, #aigovernance, #ai_act, #ai_act_compact, #aiofficer</t>
        </is>
      </c>
      <c r="O2163" t="inlineStr">
        <is>
          <t xml:space="preserve">
    The event titled "AI Act Compact: Book and AI Training Tour Chapter III (DUB)" is scheduled to take place on Thursday, March 20 at TBD, 
    specifically at TBD 80804 Dublin Ireland, Show map. This event falls under the "science-and-tech" category. 
    Description: AI Act Compact Book Tour
Join us as we tour major European cities, discussing AI regulation and fostering community connections.
In each city, we are offering an intensive, full-day (six hours, plus drinks, lunch, and a relaxed networking session) hands-on training in AI compliance, featuring real-world use cases and practical insights from our experience. This training is designed to equip you with the tools and knowledge to ensure high-risk AI systems meet the standards of the AI Act. Expect a straightforward, in-depth exploration of key components of the Act, including risk and quality management, data governance, performance and accuracy, fundamental rights impact assessments, and the interconnections with existing laws on product safety, software liability, data protection, and data altruism.
Our tour will visit:
Brussels
Berlin
London
Vienna
Dublin
Zurich
Munich
Interested in attending? Email us at aiactcompact@spiritlegal.com with your name and preferred city, and we’ll notify you once dates and venues are confirmed.
For those who purchase the book, we invite you to join our exclusive LinkedIn group, "AI Act Compact | The Book Group". Connect with other readers, receive special updates, and participate in discussions around the EU AI Act, High-Risk AI Systems and AI Governance.
Join the community shaping the future of AI governance – don’t miss this opportunity!
For all questions about this or future events email: tea.mustac@spiritlegal.com.
    It is organized by Spirit Legal and will last for Event lasts 8 hours. 
    Key topics and themes include: Germany Events, Bayern Events, Things to do in Munich, Munich Classes, Munich Science &amp; Tech Classes, #ai, #compliance, #gdpr, #datagovernance, #aitraining, #aiworkshop, #aigovernance, #ai_act, #ai_act_compact, #aiofficer.
    </t>
        </is>
      </c>
      <c r="P2163" t="inlineStr">
        <is>
          <t>[-1.21528674e-02 -7.07783177e-02 -1.47019960e-02 -4.63797115e-02
  3.79049294e-02  9.85175595e-02 -3.44785885e-03  1.66914631e-02
 -6.45961836e-02  1.89266037e-02 -2.42175367e-02 -1.50490087e-02
 -3.55077349e-02  2.37640738e-02 -1.62061937e-02  9.22063831e-03
 -1.54936500e-02 -9.39666778e-02 -7.58132860e-02 -9.98192746e-03
  3.80194485e-02  2.46986486e-02 -2.74175648e-02  3.43725015e-03
 -8.70579332e-02 -2.41954438e-03  2.78314808e-03 -7.98204020e-02
 -1.26574393e-02 -6.18050471e-02  2.93406527e-02 -4.29008603e-02
  2.52029113e-02  3.07725277e-02  1.11772113e-01 -2.49290187e-03
 -2.90747453e-02 -6.69344962e-02  7.87295625e-02 -3.65426801e-02
 -1.39777586e-02 -7.32452720e-02 -3.09797712e-02  2.24186014e-02
  8.67842585e-02  1.07991621e-01 -1.17618144e-02 -3.56417559e-02
  2.16034818e-02  1.07011721e-02 -3.62264439e-02 -7.45453313e-02
  3.87796424e-02 -2.88831964e-02  9.37169243e-04 -1.48207592e-02
  1.25575559e-02  2.01751012e-02  1.19977193e-02 -3.02708354e-02
  1.96658242e-02 -3.76852863e-02 -2.39746869e-02 -5.58209606e-03
  2.06146836e-02  8.16027671e-02 -6.69553950e-02  4.08128239e-02
 -3.78714968e-03 -6.29182756e-02 -2.64642164e-02 -3.47765051e-02
 -1.31306015e-02  8.34666491e-02  7.36903995e-02 -1.29981888e-02
 -6.29675984e-02 -2.72805933e-02  6.86276853e-02 -7.78366923e-02
 -2.69183442e-02 -2.27220003e-02  2.03084853e-02  4.37662452e-02
 -2.77537783e-03 -1.21065974e-02  4.02663574e-02 -4.34584506e-02
  5.70820235e-02  6.98522478e-02  4.90469858e-02 -2.84000915e-02
  1.37755433e-02  3.80382724e-02  6.88321888e-02  3.03935800e-02
 -2.90387627e-02  3.35332565e-02 -3.43138538e-02  7.01289997e-02
  2.71020811e-02  1.28348231e-01 -5.78055717e-02 -2.87341289e-02
 -9.35158208e-02 -3.17807868e-02  6.20350465e-02 -8.74564052e-02
  3.23398151e-02  6.50010537e-04 -3.90715385e-03  1.12889698e-02
  3.38193811e-02 -9.70838368e-02  4.98128422e-02  4.56678271e-02
 -3.16939466e-02  5.90406395e-02  7.00995028e-02  6.16753940e-03
  1.13649145e-02  3.37687507e-02  6.62856176e-02  8.32928419e-02
 -4.15124744e-03 -3.84720205e-03 -4.09883037e-02  5.23681723e-34
 -4.27648053e-02 -3.64170186e-02 -5.92453554e-02  2.64823418e-02
  8.18898529e-02 -1.24122508e-01 -2.52725231e-03 -1.00333923e-02
 -3.45292427e-02  1.71955694e-02 -2.58283950e-02  4.41593165e-03
 -1.90704898e-03 -3.04937065e-02 -1.25409663e-02  4.04661410e-02
  2.99840551e-02  7.95552041e-03 -6.47225752e-02  1.60023533e-02
  6.31154999e-02 -1.13072366e-01  5.10730110e-02  1.85154565e-02
  4.05702628e-02 -1.15610855e-02  1.13990121e-02  2.82316506e-02
  1.76935181e-01  3.14710774e-02 -9.35492367e-02  6.89897239e-02
 -7.38704875e-02 -7.47340098e-02  2.19463203e-02  5.64543866e-02
 -9.96676907e-02 -2.09928676e-02  2.70143524e-03  5.28558381e-02
 -7.19541125e-03  1.17558315e-02 -2.82385685e-02 -3.27675715e-02
  1.92389246e-02 -1.44177713e-02  4.81859595e-02 -3.82121615e-02
  6.91897497e-02 -4.84837033e-02 -5.33954613e-02 -7.42759556e-02
 -2.19958797e-02 -1.16771244e-01  3.62733826e-02  7.74561707e-03
 -3.48608568e-02  2.50282381e-02  3.85964364e-02  1.59694552e-02
  3.87798399e-02  6.81668967e-02 -3.74560012e-03  1.41013891e-01
 -6.28950298e-02  3.75402649e-03 -6.53261915e-02 -7.41976686e-03
  5.52391633e-02 -9.16162580e-02 -3.36614177e-02 -3.26988287e-02
  6.54465333e-02 -9.34728682e-02 -2.17274092e-02 -2.46820878e-02
 -1.69130564e-02 -6.35609478e-02 -8.61250330e-03 -4.32563834e-02
 -1.16243787e-01  1.25534087e-02  7.00920960e-03 -1.38899824e-02
 -3.08660343e-02 -3.91834229e-02 -1.40581038e-02 -5.51630072e-02
 -2.38844138e-02 -3.04000974e-02 -5.77385463e-02 -5.85080385e-02
 -4.18872461e-02  7.23275915e-02 -6.36793906e-03 -2.11782517e-33
  9.28724036e-02 -2.52419803e-02 -5.74504323e-02  5.61867747e-03
  7.81463552e-03  2.55431747e-04  6.07308873e-04  1.15128951e-02
  7.50590116e-02  5.13093583e-02 -5.79403751e-02 -1.87001657e-02
  1.55628808e-02 -1.78111773e-02  2.73006130e-03 -4.06865887e-02
  1.39629690e-03  1.91589203e-02  2.08714716e-02  5.42085655e-02
  5.28431609e-02  6.09778836e-02 -2.24759858e-02  1.25650307e-02
 -3.35467532e-02  7.46756196e-02 -1.53048839e-02  6.43785298e-02
  1.01122439e-01 -1.05117802e-02 -4.86492924e-02  7.81039288e-03
 -3.85219939e-02  8.27574208e-02 -6.20693937e-02  6.29498363e-02
  1.30371585e-01 -5.00101596e-02 -3.32428627e-02  1.50087858e-02
  4.37292494e-02 -3.55470926e-03 -1.24508657e-01 -2.89496500e-02
  2.81667151e-02  1.17780836e-02  3.06671318e-02  8.21727153e-04
 -2.47824956e-02 -9.79851559e-02  5.69078811e-02 -2.41407268e-02
  1.83333810e-02 -6.95780218e-02 -9.76926088e-03  2.92834658e-02
  1.34155946e-02 -4.39483970e-02 -3.00313868e-02  3.58736850e-02
 -9.67247505e-03  3.57813351e-02 -2.85922606e-02 -1.73541922e-02
 -4.90111932e-02 -1.94040015e-02 -3.91399078e-02  7.59347752e-02
  2.93364357e-02 -2.51564253e-02 -5.84514849e-02 -2.79504303e-02
 -2.96212826e-02 -1.81900393e-02 -4.03266698e-02 -3.43453921e-02
  3.53485160e-02 -4.81553003e-03 -8.26191343e-03 -1.12873204e-02
 -3.82230505e-02  9.98129509e-03 -7.99785033e-02  1.07504398e-01
  7.93023333e-02  1.04059227e-01  5.87413162e-02 -1.34767806e-02
 -2.92982347e-02  7.58884251e-02 -3.99258994e-02  1.82820158e-03
  2.45179835e-04  5.31020239e-02 -5.62736616e-02 -5.08004305e-08
 -2.48872042e-02  9.36763361e-02  5.59915788e-02  4.59783636e-02
  2.29868311e-02 -8.36405754e-02 -5.39242104e-02  2.11888012e-02
 -2.05818340e-02  5.25882691e-02 -3.21096405e-02 -4.71437052e-02
 -3.15236440e-03 -2.34480165e-02  2.66078357e-02  5.53201810e-02
 -7.44285062e-02  3.70077379e-02 -5.83283938e-02  3.47224697e-02
  9.03973505e-02 -1.27239190e-02  1.31722949e-02 -4.34033982e-02
  1.20770643e-02 -4.49870601e-02  2.12285056e-04  8.03513527e-02
 -9.91941765e-02  6.16805181e-02 -5.20347171e-02  3.89808789e-02
  5.46652116e-02 -3.50074954e-02  5.95694035e-02 -2.58632228e-02
  8.24495126e-03 -3.26411016e-02  3.75957415e-02  4.13016528e-02
 -6.66655675e-02  3.59659462e-05  7.54950345e-02  1.57001056e-02
  2.77624074e-02 -5.89397177e-03 -1.06355146e-01 -2.66143065e-02
  6.49891347e-02 -4.21423931e-03  3.37563455e-02  5.90337347e-03
  8.17796122e-03  1.51560023e-01  7.19301775e-02  1.11858167e-01
  7.82095449e-05 -7.96130970e-02 -1.33272186e-02  9.16485116e-02
  9.91892368e-02 -3.17875706e-02 -9.00114402e-02 -1.00412788e-02]</t>
        </is>
      </c>
    </row>
    <row r="2164">
      <c r="A2164" s="1" t="n">
        <v>2162</v>
      </c>
      <c r="B2164" t="n">
        <v>174</v>
      </c>
      <c r="C2164" t="inlineStr">
        <is>
          <t>Sony Alpha System Intermediate Level</t>
        </is>
      </c>
      <c r="D2164" t="inlineStr">
        <is>
          <t>Freitag, 14. März</t>
        </is>
      </c>
      <c r="E2164" t="inlineStr">
        <is>
          <t>Foto-Video Sauter</t>
        </is>
      </c>
      <c r="F2164" t="inlineStr">
        <is>
          <t>Sonnenstraße 26 80331 München</t>
        </is>
      </c>
      <c r="G2164" t="inlineStr">
        <is>
          <t>hobbies</t>
        </is>
      </c>
      <c r="H2164" t="inlineStr">
        <is>
          <t>129 €</t>
        </is>
      </c>
      <c r="I2164" t="inlineStr">
        <is>
          <t>https://www.eventbrite.de/e/sony-alpha-system-intermediate-level-tickets-1014331812757?aff=ebdssbdestsearch</t>
        </is>
      </c>
      <c r="J2164" t="inlineStr">
        <is>
          <t>Sony Alpha System Intermediate Level
Der Sony Fortgeschrittenen Workshop bei Calumet in Zusammenarbeit mit Fototrainer.com
Beim Calumet x Fototrainer.com Intermediate-Event wirst du erleben, wie deine fotografischen Fähigkeiten auf das nächste Level gehoben werden. Du hast bereits im Einsteigerworkshop die Basics gemeistert, doch tief in dir spürst du das Potenzial für mehr. Genau für dieses Verlangen haben wir den perfekten Workshop parat.
Dieser fortgeschrittene Kurs ist maßgeschneidert für Nutzerinnen und Nutzer von Sony Alpha Kameras und knüpft nahtlos an unsere Einführungssitzung an. Er spart nicht nur Zeit, indem er dir ermöglicht, all deine brennenden Fragen zu klären, sondern du wirst auch Teil einer Gemeinschaft leidenschaftlicher Sony-Fotografinnen und -Fotografen. Gemeinsam entdecken wir neue Techniken, um deine Fotografie spielerisch zu verbessern, während du lernst, wie du die Werkzeuge deiner Kamera bestmöglich einsetzt.
Weitere Infos:
Wir tauchen tief ein in die Geheimnisse der Belichtungsmessung und -speicherung, erkunden das Histogramm, nutzen HDR-Aufnahmen und üben uns in der Kunst des manuellen Scharfstellens mit Fokusvergrößerung und Kantenanhebung. Nicht zu vergessen sind der manuelle Weißabgleich, die vielfältigen Bildeffekte und die Arbeit im RAW-Format.
Zudem diskutieren wir über unverzichtbares Zubehör und die Wahl der richtigen Objektive.
Für diejenigen, die nach noch mehr streben, gibt es einen praxisorientierten Teil, in dem du die Anpassung des Suchers und Displays nach deinen Präferenzen sowie die Programmierung der Tasten und Menüs deiner Alpha erfährst. Es erwartet dich ein intensiver Tag, an dem deine Kamera zu einem Teil von dir wird.
Beachte: Dieser Workshop setzt voraus, dass du mit deiner Kamera vertraut bist und ein solides Verständnis der fotografischen Grundprinzipien wie Blende und Verschlusszeit hast.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Sony-Kamera
• Volle Akkus
• Leere Speicherkarten
• Dem Wetter angepasste Kleidung
Zielgruppe:
Bei diesem Fortgeschrittenen-Fotoworkshop sind alle Teilnehmer willkommen, unabhängig davon, welche Sony Alpha Kamera sie besitzen. Die Grundlagen der Fotografie sollten vorhanden sein.
Im Seminar wird auf die unterschiedlichen, individuellen Bedürfnisse der Teilnehmer eingegangen.
Voraussetzungen:
Für alle Sony Alpha Kameras geeignet - Erste Vorkenntnisse nötig.
Kurzbeschreibung Referentin:
Melanie Maier: Bereits im Teenageralter weckt ein Kalender mit kreativen Bildern Melanies Interesse an der Fotografie. Von der Neugier gepackt, startet ihre fotografische Reise auf der sie bisher viel praktische Erfahrung sammeln und unterschiedliche Kamera- und Objektivhersteller kennenlernen konnte. Kurz gesagt – Melanie kennt sie ALLE und weiß genau, wie man das Maximum aus Deiner Kamera herausholt.
Der Fokus in ihren Workshops liegt dabei auf dem Sehen lernen und dem Vermitteln von praxisnahem Wissen. Wenn Du die Fotografie liebst, Dein Lieblingsmotiv suchst oder einfach nur besser werden willst, bist Du bei ihr in den allerbesten Händen.
Melanie liebt das Festhalten von Momenten und Emotionen und das Spüren auch ihre Teilnehmer. Mit unglaublicher Begeisterung zeigt sie in ihren Workshops welche Ausdrucksmöglichkeiten warten, wenn man die Automatik der Kamera verlässt.
MELANIES STÄRKEN
Fotografie ist für Melanie eine Herzensangelegenheit. In ihren Workshops weckt und fördert sie die Kreativität und zeigt ihren Teilnehmern diese wunderbare Form der Kommunikation. Fotografie ist kommunikativ - Melanie auch: sympathisch, engagiert und aufmerksam.
Melanie Maier - Fototrainer
Bildquellen: © Bernd Lehnert, © Manuel Quarta, © Christian Laxander, © Stefan Gericke, © Melanie Maier, © Stefan Friedrichs, © Janina Fischer, pixabay.com, pexels.com, unsplash.com</t>
        </is>
      </c>
      <c r="K2164" t="inlineStr">
        <is>
          <t>Calumet Photo Video / Foto-Video Sauter - München</t>
        </is>
      </c>
      <c r="L2164" t="inlineStr">
        <is>
          <t>Rückerstattungsrichtlinie
Rückerstattungen bis zu 7 Tage vor dem Event</t>
        </is>
      </c>
      <c r="M2164" t="inlineStr">
        <is>
          <t>Eventdauer: 6 Stunden</t>
        </is>
      </c>
      <c r="N2164" t="inlineStr">
        <is>
          <t>Events in Deutschland, Events in Bayern, Events in München, München Kurse, München Hobbys Kurse, #workshop, #event, #photography, #fotografie, #alpha, #sony, #intermediate, #fortgeschrittene, #fototrainer</t>
        </is>
      </c>
      <c r="O2164" t="inlineStr">
        <is>
          <t xml:space="preserve">
    The event titled "Sony Alpha System Intermediate Level" is scheduled to take place on Freitag, 14. März at Foto-Video Sauter, 
    specifically at Sonnenstraße 26 80331 München. This event falls under the "hobbies" category. 
    Description: Sony Alpha System Intermediate Level
Der Sony Fortgeschrittenen Workshop bei Calumet in Zusammenarbeit mit Fototrainer.com
Beim Calumet x Fototrainer.com Intermediate-Event wirst du erleben, wie deine fotografischen Fähigkeiten auf das nächste Level gehoben werden. Du hast bereits im Einsteigerworkshop die Basics gemeistert, doch tief in dir spürst du das Potenzial für mehr. Genau für dieses Verlangen haben wir den perfekten Workshop parat.
Dieser fortgeschrittene Kurs ist maßgeschneidert für Nutzerinnen und Nutzer von Sony Alpha Kameras und knüpft nahtlos an unsere Einführungssitzung an. Er spart nicht nur Zeit, indem er dir ermöglicht, all deine brennenden Fragen zu klären, sondern du wirst auch Teil einer Gemeinschaft leidenschaftlicher Sony-Fotografinnen und -Fotografen. Gemeinsam entdecken wir neue Techniken, um deine Fotografie spielerisch zu verbessern, während du lernst, wie du die Werkzeuge deiner Kamera bestmöglich einsetzt.
Weitere Infos:
Wir tauchen tief ein in die Geheimnisse der Belichtungsmessung und -speicherung, erkunden das Histogramm, nutzen HDR-Aufnahmen und üben uns in der Kunst des manuellen Scharfstellens mit Fokusvergrößerung und Kantenanhebung. Nicht zu vergessen sind der manuelle Weißabgleich, die vielfältigen Bildeffekte und die Arbeit im RAW-Format.
Zudem diskutieren wir über unverzichtbares Zubehör und die Wahl der richtigen Objektive.
Für diejenigen, die nach noch mehr streben, gibt es einen praxisorientierten Teil, in dem du die Anpassung des Suchers und Displays nach deinen Präferenzen sowie die Programmierung der Tasten und Menüs deiner Alpha erfährst. Es erwartet dich ein intensiver Tag, an dem deine Kamera zu einem Teil von dir wird.
Beachte: Dieser Workshop setzt voraus, dass du mit deiner Kamera vertraut bist und ein solides Verständnis der fotografischen Grundprinzipien wie Blende und Verschlusszeit hast.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Sony-Kamera
• Volle Akkus
• Leere Speicherkarten
• Dem Wetter angepasste Kleidung
Zielgruppe:
Bei diesem Fortgeschrittenen-Fotoworkshop sind alle Teilnehmer willkommen, unabhängig davon, welche Sony Alpha Kamera sie besitzen. Die Grundlagen der Fotografie sollten vorhanden sein.
Im Seminar wird auf die unterschiedlichen, individuellen Bedürfnisse der Teilnehmer eingegangen.
Voraussetzungen:
Für alle Sony Alpha Kameras geeignet - Erste Vorkenntnisse nötig.
Kurzbeschreibung Referentin:
Melanie Maier: Bereits im Teenageralter weckt ein Kalender mit kreativen Bildern Melanies Interesse an der Fotografie. Von der Neugier gepackt, startet ihre fotografische Reise auf der sie bisher viel praktische Erfahrung sammeln und unterschiedliche Kamera- und Objektivhersteller kennenlernen konnte. Kurz gesagt – Melanie kennt sie ALLE und weiß genau, wie man das Maximum aus Deiner Kamera herausholt.
Der Fokus in ihren Workshops liegt dabei auf dem Sehen lernen und dem Vermitteln von praxisnahem Wissen. Wenn Du die Fotografie liebst, Dein Lieblingsmotiv suchst oder einfach nur besser werden willst, bist Du bei ihr in den allerbesten Händen.
Melanie liebt das Festhalten von Momenten und Emotionen und das Spüren auch ihre Teilnehmer. Mit unglaublicher Begeisterung zeigt sie in ihren Workshops welche Ausdrucksmöglichkeiten warten, wenn man die Automatik der Kamera verlässt.
MELANIES STÄRKEN
Fotografie ist für Melanie eine Herzensangelegenheit. In ihren Workshops weckt und fördert sie die Kreativität und zeigt ihren Teilnehmern diese wunderbare Form der Kommunikation. Fotografie ist kommunikativ - Melanie auch: sympathisch, engagiert und aufmerksam.
Melanie Maier - Fototrainer
Bildquellen: © Bernd Lehnert, © Manuel Quarta, © Christian Laxander, © Stefan Gericke, © Melanie Maier, © Stefan Friedrichs, © Janina Fischer, pixabay.com, pexels.com, unsplash.com
    It is organized by Calumet Photo Video / Foto-Video Sauter - München and will last for Eventdauer: 6 Stunden. 
    Key topics and themes include: Events in Deutschland, Events in Bayern, Events in München, München Kurse, München Hobbys Kurse, #workshop, #event, #photography, #fotografie, #alpha, #sony, #intermediate, #fortgeschrittene, #fototrainer.
    </t>
        </is>
      </c>
      <c r="P2164" t="inlineStr">
        <is>
          <t>[-4.20639478e-03 -5.81332557e-02 -3.97860408e-02 -9.91284847e-02
  5.55916876e-03  3.46461348e-02 -1.05102977e-03  9.53495651e-02
  2.01275703e-02  6.01529852e-02  7.80619234e-02  5.71111171e-03
 -2.58677285e-02  1.58691593e-02  5.75175881e-03 -4.67206575e-02
  2.86926795e-02 -3.30622904e-02 -7.66881853e-02  1.95746962e-02
  1.69134773e-02 -2.20660210e-01  5.20733707e-02 -2.10140031e-02
 -1.42481981e-03  8.61151069e-02 -3.10044196e-02 -8.14218000e-02
  3.11780050e-02  1.06162541e-02  8.18501972e-03  4.03106585e-03
  3.41648161e-02  3.14903259e-02  4.37939875e-02  3.85741703e-02
  2.67872754e-02 -1.10751048e-01 -1.06811561e-01  9.42336693e-02
 -7.72015527e-02 -4.97066928e-03 -6.53237551e-02  5.64415753e-03
  2.17210203e-02  4.71906550e-03  3.39596043e-03 -8.09100047e-02
 -9.35212523e-02  1.94509793e-02 -8.17543939e-02 -3.58241647e-02
  6.52910843e-02 -3.83882709e-02 -2.99681295e-02 -7.53504504e-03
  1.42991617e-02 -8.84395838e-03  1.46474428e-02  6.31409213e-02
  1.68690328e-02 -8.14456493e-02 -1.06487013e-01 -7.63591053e-03
  3.03661767e-02 -7.87037238e-03  1.57669652e-02 -5.67037500e-02
  6.01036474e-02 -1.30558640e-01 -3.59067842e-02 -4.51129191e-02
 -4.96227406e-02  1.95608996e-02 -2.69848257e-02 -5.88916555e-05
  3.06596067e-02 -1.72293689e-02 -2.67585199e-02 -7.52457455e-02
  1.10725984e-01 -3.76860760e-02 -2.24701874e-02  7.83111621e-03
  5.47519997e-02  2.65032947e-02 -6.58309534e-02  3.00318617e-02
 -4.34290916e-02  5.45590259e-02 -9.09659266e-02  1.41773140e-03
 -3.90195660e-02 -5.24147181e-03  3.01374197e-02 -7.08004162e-02
 -6.63780794e-02 -5.13091944e-02  5.59385829e-02  3.52930985e-02
 -9.83087905e-03 -4.34535556e-02 -2.88834088e-02 -6.44915644e-03
 -7.97925144e-02 -5.19690067e-02 -6.28076345e-02  7.56279230e-02
 -6.98446333e-02  6.81418031e-02 -3.27347890e-02  5.27654728e-03
 -1.01509150e-02 -8.81344676e-02  1.38944779e-02  8.72802138e-02
  3.97708043e-02  1.54480641e-03  6.52856380e-02 -5.72734550e-02
  2.86780801e-02 -4.01246399e-02  2.70186625e-02  1.69385858e-02
 -1.76342968e-02 -1.82316750e-02 -9.19681415e-03  1.37206022e-32
 -1.56492386e-02 -2.74578836e-02  6.84696110e-03 -1.51865324e-03
 -3.50231640e-02  6.82618618e-02  1.50445402e-02  2.93714069e-02
  3.93417701e-02  4.78373840e-03  3.81774409e-03  6.67523369e-02
 -8.62805694e-02 -9.33256522e-02  6.92491382e-02 -8.30615833e-02
  5.74457608e-02 -2.73888670e-02  1.82394795e-02  1.57078207e-02
  1.52533902e-02 -2.98496373e-02  3.95181030e-03  3.95727232e-02
 -2.29361523e-02  1.04729928e-01  2.74430425e-03 -2.56867874e-02
  1.74825080e-02  7.42538366e-03 -1.30626548e-03  3.35756019e-02
 -1.16984388e-02 -3.35002355e-02 -3.79317775e-02 -5.40287867e-02
 -1.04098292e-02 -1.02717001e-02  2.31860150e-02 -5.04007638e-02
  5.59512479e-03  3.60140055e-02 -2.48727426e-02  1.10125793e-02
  9.24675614e-02  1.99893899e-02 -2.65091844e-02  6.94771037e-02
  4.91598286e-02  7.01421825e-03 -1.21086389e-02  4.79651801e-02
  7.71377385e-02 -1.93168744e-02  8.01852420e-02  3.60751301e-02
 -1.71630140e-02 -3.47117744e-02 -4.31210026e-02  1.58168636e-02
  9.74194482e-02  3.47339958e-02 -2.68627685e-02  3.32724527e-02
 -5.98764010e-02  1.65060889e-02  1.80292316e-02 -2.33525056e-02
  2.79754605e-02  9.42765027e-02 -2.88991518e-02  2.54145507e-02
  9.41764265e-02 -5.40289208e-02  6.86329752e-02  4.25043553e-02
 -9.69624594e-02  7.16301873e-02 -1.18240155e-01  4.43699621e-02
 -5.80519214e-02 -4.74659493e-03  5.11037596e-02  3.02179344e-02
 -7.28021488e-02  2.12149750e-02 -3.16192210e-02  1.83689481e-04
 -8.37186798e-02  1.53936539e-02 -1.69878434e-02 -4.75612134e-02
 -5.76405935e-02  1.40141457e-01 -1.58134401e-02 -1.29194235e-32
  1.02432556e-01  2.64706779e-02 -7.09935799e-02 -7.37207336e-03
  2.94371191e-02  3.80487442e-02 -1.96536072e-02 -4.26723026e-02
 -8.80564190e-03  1.69896688e-02  3.69635560e-02 -2.40611266e-02
 -7.43575916e-02 -5.14454544e-02 -3.62711363e-02  1.50472000e-02
  2.00928096e-02  1.32257165e-02 -4.28558476e-02 -3.39563638e-02
  2.89517511e-02  1.01501361e-01 -1.69859454e-02  3.67916152e-02
  1.32493023e-02  1.85038347e-03  6.32636845e-02  6.59973472e-02
 -2.23035254e-02 -4.48403098e-02  5.15491590e-02 -5.68075553e-02
  2.82580834e-02 -4.28883210e-02  1.30882964e-03  2.58246791e-02
  5.01048975e-02 -9.69560910e-03 -6.10588640e-02  6.14696695e-03
  4.02145684e-02  4.94269729e-02 -3.78436185e-02  5.13700768e-02
  2.33149659e-02  2.49144286e-02 -5.83845600e-02 -6.45431951e-02
  3.72273661e-02 -2.72847991e-03  1.33320605e-02 -2.16939468e-02
  1.92000847e-02 -3.55672799e-02  3.04115526e-02  6.43366873e-02
 -9.22951624e-02 -3.09409015e-02 -3.31861489e-02 -7.32080871e-03
  1.24665536e-01 -3.95864807e-02 -4.31134850e-02 -2.24445388e-02
 -9.02595371e-03 -3.09380461e-02  1.24512659e-02  6.37897775e-02
  5.50372351e-04  7.86698163e-02  1.39188888e-02  7.22044706e-02
  6.75919726e-02  3.02017126e-02 -4.48523229e-03  2.44816840e-02
  3.19266133e-02  9.71800473e-04  5.11753261e-02 -5.83306439e-02
 -1.23011872e-01  1.20431697e-02 -7.38982558e-02  6.61412254e-02
  2.89863050e-02  8.08173418e-02  2.88274419e-02 -6.41842261e-02
 -8.04116391e-03 -1.27525115e-02 -3.25223687e-03  4.67984341e-02
  1.08568743e-02  8.90576188e-03  5.69608621e-02 -6.00977188e-08
  9.12124291e-02 -8.83861072e-03 -8.54035914e-02 -3.62262353e-02
  3.36974114e-02 -3.58179435e-02 -5.50764911e-02  1.53041994e-02
  1.06838681e-02  7.04221502e-02 -2.61644889e-02  5.18417768e-02
  7.07171112e-03  4.44686487e-02 -3.12277768e-02 -3.09888832e-03
  8.13712850e-02  4.69571799e-02 -1.84475705e-02  1.43733304e-02
  4.23942208e-02 -4.55874726e-02  7.10037909e-03 -1.02507733e-01
 -8.26438889e-02 -6.56827018e-02 -6.80276975e-02  2.08097566e-02
  1.67624298e-02 -2.19945163e-02 -3.39392386e-02 -2.13922244e-02
  4.89166491e-02 -8.42843205e-02 -1.86476391e-02  6.41081557e-02
 -5.27782477e-02 -4.18203548e-02 -5.32144681e-02 -1.62575487e-02
  2.51741707e-02 -1.20520785e-01  2.69330628e-02  6.30251467e-02
 -5.35114389e-03  9.82235838e-03  4.29485599e-03 -4.88519482e-02
  4.09292523e-03  1.35713711e-01 -8.57292563e-02  7.52773732e-02
 -4.84564714e-02 -1.84411625e-03  2.07005460e-02  3.93858878e-03
  8.68189037e-02 -2.23348588e-02  2.51798071e-02  2.48058978e-02
  5.34294397e-02 -5.94755411e-02 -1.20031752e-01  4.31705602e-02]</t>
        </is>
      </c>
    </row>
    <row r="2165">
      <c r="A2165" s="1" t="n">
        <v>2163</v>
      </c>
      <c r="B2165" t="n">
        <v>175</v>
      </c>
      <c r="C2165" t="inlineStr">
        <is>
          <t>Erfolgsfaktor Resilienz – mit werteorientiertem Handeln zu innerer Stärke</t>
        </is>
      </c>
      <c r="D2165" t="inlineStr">
        <is>
          <t>Monday, March 17</t>
        </is>
      </c>
      <c r="E2165" t="inlineStr">
        <is>
          <t>Münchner Frauenforum</t>
        </is>
      </c>
      <c r="F2165" t="inlineStr">
        <is>
          <t>Rumfordstraße 25 80469 München, Show map</t>
        </is>
      </c>
      <c r="G2165" t="inlineStr">
        <is>
          <t>health</t>
        </is>
      </c>
      <c r="H2165" t="inlineStr">
        <is>
          <t>Kostenlos</t>
        </is>
      </c>
      <c r="I2165" t="inlineStr">
        <is>
          <t>https://www.eventbrite.de/e/erfolgsfaktor-resilienz-mit-werteorientiertem-handeln-zu-innerer-starke-tickets-1229952604349?aff=ebdssbdestsearch</t>
        </is>
      </c>
      <c r="J2165" t="inlineStr">
        <is>
          <t>Erfolgsfaktor Resilienz – mit werteorientiertem Handeln zu innerer Stärke
mit Susanne Köster, system. Business Coach und Trainerin
Wie gut kennst du deine Werte und handelst nach ihnen? Bist du oft gestresst und kannst manchmal gar nicht so recht einordnen, woran das liegt? Dir fehlt oft die innere Ruhe, um ganz bei Dir selbst zu sein?
Dann bist Du hier genau richtig. Besuche unseren Workshop „Erfolgsfaktor Resilienz 3 - mit wertorientiertem Handeln zu innerer Stärke.“
In einer kooperativen Atmosphäre erhältst Du Einblicke in das Resilienz-Modell nach Reichhart &amp; Pusch (Kitchen2Soul) und erarbeitest in der Gruppe und in Einzelreflexion wichtige Grundlagen des Modells. Gemeinsam tauschen wir uns aus über Werte und Ressourcen und sprechen über Strategien, um Wertekonflikte zu erkennen und aufzulösen. Wir beschäftigen uns mit werteorientiertem Handeln und sammeln Ideen, wie wir dies im Alltag für uns nutzen können.
Für wen ist der Workshop passend?
Frauen*, die Lust haben die eigene Widerstandskraft zu stärken mit dem Fokus auf Sinn und Werte.
Warum ist der Workshop für Dich interessant?
Du lernst das Resilienz-Modell nach Reichhart &amp; Pusch kennen und erkennst Ansatzpunkte, um die eigene Widerstandskraft zu stärken.
Du reflektierst über deine Werte und Ressourcen und wie Du diese nutzen kannst
Du entwickelst Ideen und Strategien, wie Du durch wertorientiertes Handeln mehr bei Dir bleibst
Du kannst Dich mit anderen Frauen* austauschen, die ähnliche Erfahrungen machen und euch gegenseitig unterstützen.
–––––––
Montag, 17.03.2025 | 18.30 – 20.30 Uhr
Kostenbeitrag: € 25,–
Infos: 089 293 968 | info@muenchner-frauenforum.de</t>
        </is>
      </c>
      <c r="K2165" t="inlineStr">
        <is>
          <t>münchner frauenforum</t>
        </is>
      </c>
      <c r="L2165" t="inlineStr">
        <is>
          <t>Refund Policy
Refunds up to 1 day before event</t>
        </is>
      </c>
      <c r="M2165" t="inlineStr">
        <is>
          <t>Event lasts 2 hours</t>
        </is>
      </c>
      <c r="N2165" t="inlineStr">
        <is>
          <t>Germany Events, Bayern Events, Things to do in Munich, Munich Seminars, Munich Health Seminars, #frauen, #erfolg, #resilienz, #mff, #alltag, #selbstfürsorge, #faktor, #frauenforum, #münchnerfrauenforum</t>
        </is>
      </c>
      <c r="O2165" t="inlineStr">
        <is>
          <t xml:space="preserve">
    The event titled "Erfolgsfaktor Resilienz – mit werteorientiertem Handeln zu innerer Stärke" is scheduled to take place on Monday, March 17 at Münchner Frauenforum, 
    specifically at Rumfordstraße 25 80469 München, Show map. This event falls under the "health" category. 
    Description: Erfolgsfaktor Resilienz – mit werteorientiertem Handeln zu innerer Stärke
mit Susanne Köster, system. Business Coach und Trainerin
Wie gut kennst du deine Werte und handelst nach ihnen? Bist du oft gestresst und kannst manchmal gar nicht so recht einordnen, woran das liegt? Dir fehlt oft die innere Ruhe, um ganz bei Dir selbst zu sein?
Dann bist Du hier genau richtig. Besuche unseren Workshop „Erfolgsfaktor Resilienz 3 - mit wertorientiertem Handeln zu innerer Stärke.“
In einer kooperativen Atmosphäre erhältst Du Einblicke in das Resilienz-Modell nach Reichhart &amp; Pusch (Kitchen2Soul) und erarbeitest in der Gruppe und in Einzelreflexion wichtige Grundlagen des Modells. Gemeinsam tauschen wir uns aus über Werte und Ressourcen und sprechen über Strategien, um Wertekonflikte zu erkennen und aufzulösen. Wir beschäftigen uns mit werteorientiertem Handeln und sammeln Ideen, wie wir dies im Alltag für uns nutzen können.
Für wen ist der Workshop passend?
Frauen*, die Lust haben die eigene Widerstandskraft zu stärken mit dem Fokus auf Sinn und Werte.
Warum ist der Workshop für Dich interessant?
Du lernst das Resilienz-Modell nach Reichhart &amp; Pusch kennen und erkennst Ansatzpunkte, um die eigene Widerstandskraft zu stärken.
Du reflektierst über deine Werte und Ressourcen und wie Du diese nutzen kannst
Du entwickelst Ideen und Strategien, wie Du durch wertorientiertes Handeln mehr bei Dir bleibst
Du kannst Dich mit anderen Frauen* austauschen, die ähnliche Erfahrungen machen und euch gegenseitig unterstützen.
–––––––
Montag, 17.03.2025 | 18.30 – 20.30 Uhr
Kostenbeitrag: € 25,–
Infos: 089 293 968 | info@muenchner-frauenforum.de
    It is organized by münchner frauenforum and will last for Event lasts 2 hours. 
    Key topics and themes include: Germany Events, Bayern Events, Things to do in Munich, Munich Seminars, Munich Health Seminars, #frauen, #erfolg, #resilienz, #mff, #alltag, #selbstfürsorge, #faktor, #frauenforum, #münchnerfrauenforum.
    </t>
        </is>
      </c>
      <c r="P2165" t="inlineStr">
        <is>
          <t>[-6.62687048e-02  3.49180922e-02 -7.14235613e-03  5.52383475e-02
 -1.25594223e-02  1.00047346e-02  3.63586508e-02  6.75149560e-02
 -4.54942919e-02 -3.60139906e-02 -7.04205921e-03  2.01756917e-02
 -5.11554666e-02 -4.15971540e-02 -3.00800311e-03 -7.08750635e-02
  6.82711601e-03 -5.81435440e-03 -1.33336499e-01  1.03985302e-01
  2.92054377e-02 -8.27367678e-02 -3.67483236e-02  4.15195376e-02
 -4.12884466e-02 -4.37543839e-02 -3.38862613e-02 -1.88385602e-02
  5.28413728e-02 -3.89681645e-02  5.51715046e-02 -4.82452959e-02
  8.21228139e-03 -6.10249676e-02  3.13923880e-02  7.41905868e-02
  1.20971173e-01 -7.95373991e-02 -8.97039920e-02  2.27982141e-02
 -5.40967882e-02 -5.21762669e-02 -1.12658039e-01 -1.99806467e-02
 -5.05986661e-02 -2.28641741e-02  1.91560425e-02 -8.69434103e-02
 -4.12504598e-02  2.58452240e-02 -9.09908488e-02  3.70627940e-02
  3.08724586e-02 -4.26155254e-02 -8.69093928e-03  1.62012838e-02
  1.86338015e-02 -8.66215676e-02 -6.48327395e-02  1.10225538e-02
  5.21987826e-02 -4.51831110e-02 -2.74538528e-02  1.33503908e-02
 -8.60600173e-02  6.74398020e-02  8.35357830e-02 -8.63877460e-02
  5.07650264e-02 -9.40995887e-02  2.93049272e-02 -1.29517436e-01
 -3.96978669e-02 -4.68258886e-03 -4.62285988e-02  1.23802684e-02
  1.73134338e-02 -1.93977989e-02  9.83234681e-03 -1.10137515e-01
  7.33913109e-02 -4.99417558e-02  4.75420803e-02  1.04059940e-02
  3.48001122e-02  6.65362086e-03 -8.79244059e-02 -4.78063636e-02
  3.04344855e-02  1.02824375e-01 -4.21685213e-03  2.19689719e-02
 -4.19439599e-02  4.12463099e-02  1.01566777e-01  5.35427220e-02
 -4.67878096e-02 -1.72434021e-02  7.98190385e-02  5.09093106e-02
  5.52238487e-02  4.33309674e-02 -8.46525747e-03  5.26582189e-02
 -3.70153338e-02 -2.88606491e-02 -8.76128376e-02 -7.44328573e-02
 -9.06819999e-02 -3.00826672e-02  7.72949588e-03  8.97813472e-04
  6.81173280e-02 -1.94723941e-02 -3.00166737e-02  4.58547920e-02
  7.67953601e-03 -3.22406963e-02 -7.71908904e-04  6.57905564e-02
  5.53627834e-02  2.18696967e-02 -1.89831685e-02 -4.15949784e-02
  1.03433564e-01  1.74114457e-03 -1.36558441e-02  1.56550574e-32
  1.52715137e-02 -3.46275233e-02 -6.31533517e-03 -1.31070642e-02
  3.14844921e-02  6.89416379e-02 -6.64701536e-02 -2.28910819e-02
  5.43277301e-02 -4.34049331e-02  4.18134443e-02 -1.03933416e-01
  3.24627869e-02 -1.23581104e-01 -8.19606055e-03 -8.59266743e-02
  3.64912627e-03  3.00376713e-02 -7.96677843e-02 -1.01574019e-01
 -7.26963952e-02  1.71460658e-02 -5.23302183e-02 -9.94163901e-02
  9.45992861e-03  1.08002074e-01 -2.20865607e-02 -3.19209462e-03
 -3.44508141e-02  3.16512212e-02  4.81407195e-02 -1.85615011e-02
 -6.46891743e-02 -3.59339261e-04  5.25109284e-03  9.71333240e-04
 -3.61306965e-03 -1.44216539e-02  3.54686007e-03 -7.68638402e-02
  1.87621880e-02  2.89486907e-02 -6.95474520e-02  2.69528572e-02
  2.62768213e-02 -2.18736846e-03 -6.63042255e-03  8.26447159e-02
  1.62770048e-01 -8.40344802e-02  3.52479704e-03 -3.27062979e-02
 -2.59730536e-02 -6.87110722e-02  1.45810610e-03  1.11054450e-01
 -3.76808159e-02 -3.76950228e-03 -1.98308267e-02  4.44786027e-02
  5.31372949e-02  4.41177636e-02  4.26969007e-02  1.07931327e-02
  4.81201634e-02 -6.51621968e-02 -2.72381026e-02 -8.25600252e-02
 -2.73880595e-03  7.70172477e-02 -1.35499549e-05  3.30152549e-02
  1.27891153e-01  1.90478507e-02  3.51738222e-02  4.24440578e-02
  2.11177394e-02  7.54745677e-02 -1.13950506e-01  4.29231860e-02
 -1.75844729e-02  2.34626364e-02  5.99192381e-02  6.16685636e-02
 -5.56173269e-03 -4.87575643e-02 -1.72622763e-02 -3.40359807e-02
 -2.04028357e-02  5.27827255e-02  2.75897421e-02 -4.71365526e-02
 -2.56306995e-02  1.04906363e-02 -7.76311234e-02 -1.76164579e-32
  2.79712174e-02  3.74942832e-02 -5.83909340e-02 -2.12590047e-03
  1.98144163e-03  3.52903493e-02 -3.26193310e-02  1.82108525e-02
 -7.82620981e-02 -3.67672066e-03  2.31302213e-02  1.96012910e-02
  5.83783127e-02 -4.73752990e-02 -5.95788099e-03  4.19180393e-02
  7.08872527e-02 -1.42065510e-02 -3.37518677e-02 -1.83619279e-02
  4.67698686e-02 -2.31793132e-02 -4.52862084e-02  9.74597707e-02
  5.42482063e-02  5.59046806e-04  6.36806106e-03 -5.96592296e-03
 -9.45977271e-02 -4.59653065e-02 -9.58252139e-03 -2.09017321e-02
 -9.44047514e-03  6.06194185e-03 -2.82087140e-02  2.71970946e-02
  3.76379341e-02 -4.48541082e-02 -7.60784447e-02 -4.28229570e-02
 -7.61329941e-03  3.75250876e-02  4.12492938e-02 -7.43831182e-03
  2.65646111e-02 -4.70031565e-03 -2.58682668e-03 -1.17348231e-01
 -1.45602282e-02 -3.40292081e-02  4.31856560e-03  2.31309561e-03
 -5.31278849e-02  5.86968139e-02  4.02178131e-02  9.37309638e-02
 -2.55545066e-03 -1.02266580e-01 -7.93601274e-02  2.37963665e-02
  6.02104748e-03  3.30954380e-02 -1.32959168e-02 -1.38392942e-02
  8.29043910e-02 -4.95767295e-02 -2.30128039e-02 -8.33227932e-02
  2.30418555e-02  6.85950974e-03  6.91935197e-02  3.25015150e-02
 -6.75963797e-03 -1.68960132e-02 -1.31713320e-02  6.82286993e-02
  5.54559976e-02 -2.14196090e-03 -9.06144828e-02 -5.92844514e-03
 -9.96495225e-03 -4.01557563e-03 -6.76842481e-02  2.65156869e-02
 -5.18850051e-02 -1.54771022e-02  5.94724268e-02  6.31597564e-02
  4.92739789e-02 -4.66945097e-02 -1.29172895e-02  1.39854951e-02
 -6.08996898e-02 -1.24755045e-02  5.64484186e-02 -7.53284723e-08
  3.06821205e-02 -1.16409482e-02 -9.11620259e-02 -2.60644946e-02
 -1.37737487e-02 -1.12573110e-01 -1.17704151e-02 -6.87012263e-03
 -1.04953684e-01  1.03352934e-01 -2.50020307e-02 -4.30942076e-04
 -2.54495605e-03 -4.43284437e-02  2.90333480e-02 -7.62555823e-02
 -4.78976592e-02  4.25880589e-02 -3.95198949e-02 -1.91829149e-02
  1.13736674e-01 -6.17000870e-02 -6.71958737e-03 -4.04354483e-02
  4.86427546e-02  3.80946603e-03 -6.61944374e-02 -1.22653581e-02
  3.35955210e-02  3.79770547e-02  5.80282556e-03  4.30634916e-02
  6.28764555e-03  6.27640868e-03 -1.02396131e-01 -8.52288213e-03
 -1.85681097e-02  2.63682809e-02 -3.87602262e-02  5.25714047e-02
  3.55750583e-02  1.40371565e-02  6.20531663e-02  5.40827885e-02
 -2.11199000e-03 -4.30791202e-04 -5.39914817e-02 -1.19324645e-03
  8.02685618e-02 -6.34143781e-03 -7.26362644e-03  1.04653379e-02
  6.04435988e-02  4.12214957e-02 -2.93688122e-02  6.00530393e-02
 -5.98218013e-03 -8.07107333e-03  2.31281631e-02  1.65227856e-02
  1.11732108e-03  3.65387686e-02 -8.63076523e-02  3.98257077e-02]</t>
        </is>
      </c>
    </row>
    <row r="2166">
      <c r="A2166" s="1" t="n">
        <v>2164</v>
      </c>
      <c r="B2166" t="n">
        <v>176</v>
      </c>
      <c r="C2166" t="inlineStr">
        <is>
          <t>"La Comedia Mata" - open Mic - Show de Comedia En Español</t>
        </is>
      </c>
      <c r="D2166" t="inlineStr">
        <is>
          <t>Wednesday, February 26</t>
        </is>
      </c>
      <c r="E2166" t="inlineStr">
        <is>
          <t>Buena Vista Bar</t>
        </is>
      </c>
      <c r="F2166" t="inlineStr">
        <is>
          <t>Am Einlaß 2A 80469 München, Show map</t>
        </is>
      </c>
      <c r="G2166" t="inlineStr">
        <is>
          <t>arts</t>
        </is>
      </c>
      <c r="H2166" t="inlineStr">
        <is>
          <t>Kostenlos</t>
        </is>
      </c>
      <c r="I2166" t="inlineStr">
        <is>
          <t>https://www.eventbrite.com/e/la-comedia-mata-open-mic-show-de-comedia-en-espanol-tickets-1243933952939?aff=ebdssbdestsearch</t>
        </is>
      </c>
      <c r="J2166" t="inlineStr">
        <is>
          <t>¡Bienvenidos a la Gran Inauguración de "La Comedia Mata"! 🎭✨
Prepárate para una noche inolvidable llena de risas y buen ambiente en el Bar Buena Vista. Únete a nosotros para celebrar el inicio de este increíble show de comedia en español, que promete traer lo mejor del humor a Múnich al menos una vez al mes.
🎤 Host de la noche: El carismático Carlos Mata, quien te guiará en un viaje lleno de carcajadas y momentos únicos.
🎭 Artistas invitados: Cada función contará con diferentes talentos para que cada show sea una experiencia única e irrepetible.
¡No te lo pierdas! Compra tus entradas ahora y sé parte de este emocionante inicio de temporada. La comedia está viva... y en Buena Vista ¡"La Comedia Mata"!
📍 Lugar: Bar Buena Vista, Múnich
📅 Fecha: 26/02/2025
🎟️ Entradas disponibles ahora.
¡Ríe, disfruta y repite cada mes con nosotros! 🥂</t>
        </is>
      </c>
      <c r="K2166" t="inlineStr">
        <is>
          <t>Carlos Mata</t>
        </is>
      </c>
      <c r="L2166" t="inlineStr">
        <is>
          <t>Refund Policy
Refunds up to 7 days before event</t>
        </is>
      </c>
      <c r="M2166" t="inlineStr">
        <is>
          <t>Event lasts 3 hours</t>
        </is>
      </c>
      <c r="N2166" t="inlineStr">
        <is>
          <t>Germany Events, Bayern Events, Things to do in Munich, Munich Performances, Munich Arts Performances, #espanol, #evento, #bayern, #munich, #standupcomedy, #en_espanol, #show_de_comedia, #gran_apertura, #la_comedia_mata</t>
        </is>
      </c>
      <c r="O2166" t="inlineStr">
        <is>
          <t xml:space="preserve">
    The event titled ""La Comedia Mata" - open Mic - Show de Comedia En Español" is scheduled to take place on Wednesday, February 26 at Buena Vista Bar, 
    specifically at Am Einlaß 2A 80469 München, Show map. This event falls under the "arts" category. 
    Description: ¡Bienvenidos a la Gran Inauguración de "La Comedia Mata"! 🎭✨
Prepárate para una noche inolvidable llena de risas y buen ambiente en el Bar Buena Vista. Únete a nosotros para celebrar el inicio de este increíble show de comedia en español, que promete traer lo mejor del humor a Múnich al menos una vez al mes.
🎤 Host de la noche: El carismático Carlos Mata, quien te guiará en un viaje lleno de carcajadas y momentos únicos.
🎭 Artistas invitados: Cada función contará con diferentes talentos para que cada show sea una experiencia única e irrepetible.
¡No te lo pierdas! Compra tus entradas ahora y sé parte de este emocionante inicio de temporada. La comedia está viva... y en Buena Vista ¡"La Comedia Mata"!
📍 Lugar: Bar Buena Vista, Múnich
📅 Fecha: 26/02/2025
🎟️ Entradas disponibles ahora.
¡Ríe, disfruta y repite cada mes con nosotros! 🥂
    It is organized by Carlos Mata and will last for Event lasts 3 hours. 
    Key topics and themes include: Germany Events, Bayern Events, Things to do in Munich, Munich Performances, Munich Arts Performances, #espanol, #evento, #bayern, #munich, #standupcomedy, #en_espanol, #show_de_comedia, #gran_apertura, #la_comedia_mata.
    </t>
        </is>
      </c>
      <c r="P2166" t="inlineStr">
        <is>
          <t>[ 1.13460142e-02 -7.16006197e-03  1.87873177e-03 -4.82634641e-02
  7.49148475e-03  8.67375955e-02  2.00785766e-03 -4.46553603e-02
  5.81495315e-02  1.44240549e-02 -8.57121660e-04 -1.14693567e-01
 -5.79586141e-02 -4.06896090e-03  4.25991938e-02 -6.27906770e-02
  6.48779795e-02 -7.26965815e-02  1.42811825e-02  9.69726816e-02
  9.83401760e-02 -7.23107010e-02 -9.01469961e-02  5.50292879e-02
 -1.04375333e-01 -2.17022672e-02 -1.31392796e-02  1.75765995e-02
 -6.74238149e-03 -3.65516655e-02 -1.13247596e-02  1.53335640e-02
 -4.73315176e-03  9.02651343e-03  2.06820015e-02 -1.52563350e-02
  8.33912343e-02 -3.97584550e-02 -9.16618258e-02  9.36504453e-02
 -2.88830679e-02 -1.22474844e-03 -2.30655707e-02  3.27472053e-02
  5.17199449e-02 -1.02852628e-01  6.43346310e-02  3.48819345e-02
 -3.09528392e-02  5.85367940e-02 -4.75977361e-02 -2.24202909e-02
 -8.05419590e-03 -5.01752608e-02 -4.62462083e-02  3.08687836e-02
  7.10299378e-03 -5.00798263e-02  5.38928844e-02  7.28794709e-02
  3.25740874e-02 -2.12514549e-02 -2.79919393e-02  4.80288826e-03
 -1.59303471e-02 -2.94845048e-02 -5.16925706e-03  6.81215897e-02
  2.23658420e-02 -1.86041128e-02  9.96168777e-02 -7.85363317e-02
  4.68343198e-02  4.12937589e-02  9.74483602e-03  7.33047128e-02
 -4.91652451e-02  1.37114078e-02 -1.95876360e-02 -5.82591221e-02
  6.52929395e-02 -8.36461186e-02 -1.58899147e-02 -9.04360488e-02
  3.59436572e-02 -9.54405684e-03 -5.27027957e-02 -9.24597844e-04
  7.93979317e-02  4.48492989e-02 -1.03183500e-01  5.56056611e-02
 -1.00191884e-01  1.08760614e-02 -9.23421886e-03 -9.37256683e-03
  2.03065369e-02 -7.88401216e-02  9.19275731e-02  7.16725811e-02
  6.78055063e-02  6.71365783e-02  3.51526625e-02  4.75469641e-02
 -4.56634462e-02  2.94822478e-03  4.85890247e-02  3.47287059e-02
 -3.82885598e-02 -3.00883427e-02 -1.03961648e-02  4.10148315e-02
  4.33110483e-02 -3.89582366e-02 -6.49350509e-02  5.39828353e-02
  1.69725232e-02 -3.99960279e-02  5.62613681e-02 -4.52359505e-02
  1.08059168e-01  7.90284015e-04  5.59397461e-03  1.02504417e-02
 -4.73045409e-02  1.02807684e-02 -2.11325586e-02  1.04227778e-32
 -3.67384180e-02 -4.70521078e-02  2.54057609e-02  5.03288433e-02
  1.15962781e-01 -6.36992604e-03 -7.10492879e-02 -2.28481293e-02
 -3.07644550e-02  7.46802241e-03 -5.53619005e-02 -4.09093425e-02
 -1.77208204e-02 -2.67679356e-02  2.63810735e-02  5.72946370e-02
  5.42573854e-02 -1.12408288e-01 -5.67938108e-03 -4.68269140e-02
 -4.04634364e-02  3.48102190e-02  5.12754871e-03  1.73562597e-02
  6.78219646e-03  1.38639867e-01  1.39528802e-02 -8.67359564e-02
 -4.75545228e-02  4.03848551e-02 -1.64356008e-02 -1.03457896e-02
  6.33124635e-03 -2.87963506e-02  4.35771085e-02 -6.97035044e-02
 -3.72220054e-02 -1.73188485e-02  2.67785471e-02 -2.36893762e-02
  3.84560674e-02 -1.15151946e-02 -1.38578326e-01  3.27271260e-02
 -2.53302287e-02  1.78909041e-02  2.13308688e-02 -5.38096996e-03
  8.71140212e-02  1.43089313e-02 -1.29948193e-02 -4.53066640e-03
 -3.11236810e-02  9.87800583e-03  4.75733504e-02  3.94278802e-02
 -5.48391938e-02 -1.15661845e-02  1.24449646e-02 -5.62197976e-02
  1.36909373e-02  8.03604200e-02  7.00229853e-02  3.30204144e-02
 -5.05601130e-02 -4.74943705e-02  3.47056203e-02  2.83845258e-03
  9.91155952e-02  1.07274568e-02 -4.49601337e-02 -4.01401846e-03
  4.34630364e-02 -6.81389123e-02 -2.14458704e-02  6.13296516e-02
 -1.57889798e-02  1.30919293e-02  2.69419421e-02  8.01498666e-02
 -2.46522333e-02 -2.78727058e-03  3.84167023e-02  8.99841543e-03
  3.44705172e-02  3.75360772e-02  6.08359613e-02 -1.89298484e-02
 -3.84425186e-02  6.20178133e-02 -9.49748885e-03  1.05047889e-01
  6.18774556e-02 -8.06968100e-03 -1.00175794e-02 -1.15311889e-32
  3.63564007e-02  1.98386051e-02 -1.27744572e-02 -6.89386874e-02
  1.17550818e-02 -1.55176651e-02 -3.67389657e-02  3.10620777e-02
  6.09075502e-02  1.20776882e-02 -4.24729101e-02 -6.41488209e-02
 -2.15361197e-03 -8.04032460e-02 -3.05763166e-02 -8.03327933e-03
  7.99469575e-02 -1.40594961e-02 -5.18547781e-02 -4.47711704e-04
  1.11967055e-02  3.99234481e-02 -1.21419197e-02 -3.87708545e-02
 -4.53959368e-02 -4.06002291e-02  8.62542912e-02  6.63693100e-02
 -6.19281530e-02 -4.72224355e-02 -9.42561217e-03 -1.65789817e-02
  1.33637376e-02  1.20988488e-02  1.55633409e-02  8.80413353e-02
  7.36470297e-02 -3.02880574e-02 -2.01028902e-02  5.58247305e-02
 -2.34713256e-02  3.80989560e-03 -1.03268467e-01  2.97613144e-02
 -5.41444719e-02  5.55886775e-02 -7.86935911e-02 -8.12757611e-02
  1.24324588e-02 -3.80592607e-02  5.46674691e-02 -1.17423788e-01
 -3.78599763e-02 -3.43001522e-02  3.93366702e-02 -6.36647046e-02
  3.20056453e-02 -5.49947619e-02 -8.76578912e-02  8.97460133e-02
  3.30911670e-03  7.99109694e-03 -1.21511728e-01 -1.46735266e-01
  9.80654359e-02 -4.39797305e-02 -1.64042432e-02  3.54863741e-02
  1.46658001e-02  4.76075932e-02  4.93366010e-02 -3.60419112e-03
 -1.19241126e-01  1.23493150e-02 -1.11545056e-01  4.03938517e-02
  6.02242164e-03 -2.46622469e-02  1.15693919e-02 -6.61958680e-02
 -7.71455765e-02 -3.38222049e-02 -2.05808654e-02 -3.50208743e-03
  6.94040135e-02  6.94897994e-02 -1.46471169e-02  3.39392573e-02
 -1.19462786e-02  1.14101104e-01  7.86880925e-02  3.13526466e-02
  4.89088241e-03 -1.30019505e-02  5.91611629e-03 -6.34037036e-08
 -2.43949350e-02 -2.27948520e-02 -7.21662343e-02 -7.97111690e-02
 -3.44360247e-02 -3.81121263e-02 -6.29578158e-02 -3.98732983e-02
  7.10642338e-02  1.58275217e-02  5.13074137e-02 -3.28778252e-02
  6.81369305e-02  5.68674468e-02 -2.62637567e-02  2.13915333e-02
  5.18377870e-03 -4.72962623e-03 -4.17830274e-02 -6.46718666e-02
  3.53596956e-02  1.42703047e-02  2.77542342e-02 -9.13221464e-02
 -2.58905999e-02 -9.60684940e-02 -1.22718640e-01  2.05408018e-02
 -3.07807364e-02 -5.42604551e-02 -5.11126257e-02 -2.81570312e-02
  4.23982553e-03 -3.68372761e-02  1.13249626e-02 -2.53478484e-03
 -2.45627463e-02 -6.33098036e-02  1.25262374e-02 -6.32284284e-02
  6.83238953e-02 -1.53927067e-02 -1.95301566e-02  3.73742054e-03
 -3.93117294e-02 -4.56140153e-02  6.60747290e-02  1.29246991e-02
 -7.40689784e-03  3.86583209e-02 -1.09873146e-01 -2.60779727e-02
 -2.35121790e-02  1.82585660e-02 -6.30154600e-03 -9.24202381e-04
 -2.34197024e-02  9.97245535e-02  5.12270480e-02  2.02902704e-02
  6.30185008e-02  3.53379995e-02 -8.93076882e-02 -4.89198118e-02]</t>
        </is>
      </c>
    </row>
    <row r="2167">
      <c r="A2167" s="1" t="n">
        <v>2165</v>
      </c>
      <c r="B2167" t="n">
        <v>177</v>
      </c>
      <c r="C2167" t="inlineStr">
        <is>
          <t>Old School Vibes x MÜNCHEN</t>
        </is>
      </c>
      <c r="D2167" t="inlineStr">
        <is>
          <t>Freitag, 11. April</t>
        </is>
      </c>
      <c r="E2167" t="inlineStr">
        <is>
          <t>Bossy Munich</t>
        </is>
      </c>
      <c r="F2167" t="inlineStr">
        <is>
          <t>Löwengrube 18 80333 München</t>
        </is>
      </c>
      <c r="G2167" t="inlineStr">
        <is>
          <t>music</t>
        </is>
      </c>
      <c r="H2167" t="inlineStr">
        <is>
          <t>22,09 €</t>
        </is>
      </c>
      <c r="I2167" t="inlineStr">
        <is>
          <t>https://www.eventbrite.de/e/old-school-vibes-x-munchen-tickets-1144629149599?aff=ebdssbdestsearch</t>
        </is>
      </c>
      <c r="J2167" t="inlineStr">
        <is>
          <t>++ Old School Vibes - Only Hip Hop &amp; RnB // 90s &amp; 2000s ++
MÜNCHEN - WE ARE BACK! Und das in einer neuen Location! 😍
Save the Date: Freitag, 11. April 2025!
Startzeit: 23 Uhr
Wo: BOSSY MUNICH
EINLASS AB 25 JAHREN.
Mario, 112, Sisqo, Nelly, Aaliyah, Ryan Leslie, Destiny´s Child, Usher... Für euch holen wir die coolsten Banger aus unseren goldenen Zeiten raus!
Diese Old School Schwergewichter bereiten euch an diesem Abend den perfekten musikalischen Vibe:
▪️CHICO G (Hamburg)
▪️UNCLE CHANGE (Osnabrück)
▪️QT (Düsseldorf)
BE THERE - OR BE NOWHERE!
Bevorzugter Einlass mit Ticket bis 1 Uhr. Nach 1 Uhr, nur wenn die Kapazität der Location es noch zulässt.
-----------
🇺🇸🇺🇸🇺🇸
++ Old School Vibes - Only Hip Hop &amp; RnB // 90s &amp; 2000s ++
MUNICH - WE ARE BACK - in a new location! 😍
Save the Date: Friday, 11th April 2025!
Start time: 11 pm
Where: BOSSY MUNICH
ADMISSION FROM 25 YEARS.
Mario, 112, Sisqo, Nelly, Aaliyah, Ryan Leslie, Destiny's Child, Usher... We're bringing out the coolest bangers from our golden times for you!
These old school heavyweights will give you the perfect musical vibe this evening:
▪️CHICO G (Hamburg)
▪️UNCLE CHANGE (Osnabrück)
▪️QT (Duesseldorf)
BE THERE - OR BE NOWHERE!
Priority entry with ticket until 1 am. After 1 am., only if the locations capacity still allows it.</t>
        </is>
      </c>
      <c r="K2167" t="inlineStr">
        <is>
          <t>Old School Vibes</t>
        </is>
      </c>
      <c r="L2167" t="inlineStr">
        <is>
          <t>Rückerstattungsrichtlinie
Keine Rückerstattungen</t>
        </is>
      </c>
      <c r="M2167" t="inlineStr">
        <is>
          <t>Dauer nicht verfügbar</t>
        </is>
      </c>
      <c r="N2167" t="inlineStr">
        <is>
          <t>Events in Deutschland, Events in Bayern, Events in München, München Parties, München Musik Parties, #hiphop, #rnb, #münchen, #hiphopmusic, #oldschool, #rnbmusic, #hiphopevents, #rnbevents, #hiphop_party, #oldschoolvibes</t>
        </is>
      </c>
      <c r="O2167" t="inlineStr">
        <is>
          <t xml:space="preserve">
    The event titled "Old School Vibes x MÜNCHEN" is scheduled to take place on Freitag, 11. April at Bossy Munich, 
    specifically at Löwengrube 18 80333 München. This event falls under the "music" category. 
    Description: ++ Old School Vibes - Only Hip Hop &amp; RnB // 90s &amp; 2000s ++
MÜNCHEN - WE ARE BACK! Und das in einer neuen Location! 😍
Save the Date: Freitag, 11. April 2025!
Startzeit: 23 Uhr
Wo: BOSSY MUNICH
EINLASS AB 25 JAHREN.
Mario, 112, Sisqo, Nelly, Aaliyah, Ryan Leslie, Destiny´s Child, Usher... Für euch holen wir die coolsten Banger aus unseren goldenen Zeiten raus!
Diese Old School Schwergewichter bereiten euch an diesem Abend den perfekten musikalischen Vibe:
▪️CHICO G (Hamburg)
▪️UNCLE CHANGE (Osnabrück)
▪️QT (Düsseldorf)
BE THERE - OR BE NOWHERE!
Bevorzugter Einlass mit Ticket bis 1 Uhr. Nach 1 Uhr, nur wenn die Kapazität der Location es noch zulässt.
-----------
🇺🇸🇺🇸🇺🇸
++ Old School Vibes - Only Hip Hop &amp; RnB // 90s &amp; 2000s ++
MUNICH - WE ARE BACK - in a new location! 😍
Save the Date: Friday, 11th April 2025!
Start time: 11 pm
Where: BOSSY MUNICH
ADMISSION FROM 25 YEARS.
Mario, 112, Sisqo, Nelly, Aaliyah, Ryan Leslie, Destiny's Child, Usher... We're bringing out the coolest bangers from our golden times for you!
These old school heavyweights will give you the perfect musical vibe this evening:
▪️CHICO G (Hamburg)
▪️UNCLE CHANGE (Osnabrück)
▪️QT (Duesseldorf)
BE THERE - OR BE NOWHERE!
Priority entry with ticket until 1 am. After 1 am., only if the locations capacity still allows it.
    It is organized by Old School Vibes and will last for Dauer nicht verfügbar. 
    Key topics and themes include: Events in Deutschland, Events in Bayern, Events in München, München Parties, München Musik Parties, #hiphop, #rnb, #münchen, #hiphopmusic, #oldschool, #rnbmusic, #hiphopevents, #rnbevents, #hiphop_party, #oldschoolvibes.
    </t>
        </is>
      </c>
      <c r="P2167" t="inlineStr">
        <is>
          <t>[-1.05656674e-02  3.98631506e-02  5.54645387e-03 -3.08196899e-02
 -5.53721795e-04  1.30802214e-01 -2.06219200e-02 -3.39333713e-02
  3.78611200e-02 -2.39529032e-02  4.11124155e-03 -5.77613413e-02
 -3.58619988e-02 -3.92720252e-02  1.21959839e-02 -2.40622112e-03
  5.92590906e-02 -3.53456922e-02 -5.73105179e-02 -1.84956584e-02
 -2.15110146e-02 -5.77241220e-02 -5.13000824e-02  4.47824411e-02
 -5.90370409e-02  5.77518418e-02  1.51877915e-02 -2.44172476e-02
 -1.91512015e-02 -3.56614194e-03  8.18070844e-02  7.50055462e-02
 -4.97723408e-02 -2.55884305e-02  5.50606959e-02 -3.81083861e-02
  4.75489162e-02 -3.60000581e-02 -6.94149882e-02  6.95572272e-02
 -4.72818390e-02  5.28189950e-02 -3.77503596e-02  3.52546722e-02
 -2.82796212e-02  7.70053128e-03  8.16009473e-03  5.73185447e-04
 -3.84742059e-02  4.56748307e-02  5.52381761e-02 -1.26993552e-01
  9.19089466e-02 -6.43174397e-03 -4.25793044e-02  9.94747132e-02
 -3.51548940e-02  7.85772875e-03  8.32976028e-03  3.68089713e-02
 -2.80406326e-02 -9.78941657e-03 -4.21795063e-02 -1.16578257e-02
 -4.30265777e-02 -4.40055802e-02 -2.54856027e-03  3.92432697e-02
  1.52626773e-02  3.50180380e-02  9.54590067e-02 -8.39960203e-02
 -8.86012521e-03  1.48224179e-02  5.52058406e-02  3.28538045e-02
 -1.66655313e-02  4.06199582e-02  5.86106488e-03 -8.64189640e-02
  5.23660611e-03 -1.11449607e-01  1.29689230e-02 -1.01094857e-01
  2.48846374e-02 -5.04202023e-02 -1.69428475e-02 -1.35716898e-02
  4.45811749e-02  3.07660028e-02 -6.78609684e-02  4.06988449e-02
 -3.52151059e-02 -2.23214198e-02  1.95003953e-02 -2.36498080e-02
 -2.32811943e-02  9.99273434e-02  1.22893736e-01  6.18470386e-02
  4.85641370e-03  8.49424303e-02  2.38810908e-02  7.87548795e-02
 -4.33812663e-02 -2.78359354e-02  5.58159836e-02  9.49603617e-02
 -5.48084676e-02 -2.65864488e-02 -2.82924548e-02 -2.19534934e-02
  1.09625474e-01 -7.29965419e-02 -1.40806851e-05  1.30034322e-02
  5.60828187e-02 -2.93950252e-02 -4.07342166e-02  6.98976312e-03
  7.19212741e-02  1.87783111e-02  1.67593927e-04  6.07395396e-02
 -8.27352256e-02  4.57131155e-02 -1.58055438e-04  1.12390095e-32
  4.56787199e-02 -7.09990636e-02 -7.92555660e-02 -2.85821855e-02
  1.34412229e-01 -3.51391770e-02 -5.62222302e-02  3.50216143e-02
 -3.20220701e-02  4.05875631e-02 -2.42968388e-02 -9.28218514e-02
  1.29738823e-02 -1.41211137e-01  3.65122408e-02  8.93097930e-03
  7.20727118e-03 -6.29856661e-02 -3.23428661e-02  2.07176805e-02
 -2.92999502e-02 -2.50413548e-03  1.25734217e-03 -1.48795052e-02
 -2.15645321e-02  1.43010482e-01  8.14454034e-02  1.03798183e-02
  1.55576495e-02 -2.19452381e-02 -1.72934961e-02 -7.44894752e-03
 -8.58301446e-02 -6.75669983e-02  5.75969787e-03  5.94901294e-02
  4.73210309e-03 -1.53440489e-02 -1.24047091e-02 -6.73720613e-02
  1.11958146e-01 -2.13610511e-02 -1.30220339e-01  2.39831768e-02
  1.03499331e-01  1.54421171e-02 -4.14516069e-02 -2.91406009e-02
  1.50513589e-01 -4.42772172e-02 -1.43361092e-02  5.97485341e-03
 -2.87315622e-02  4.90136705e-02 -3.65896337e-03  1.26018584e-01
  1.70898885e-02  1.00574624e-02  1.52703468e-03 -5.77803738e-02
  5.53230904e-02  9.43225697e-02  1.29044736e-02 -4.69251499e-02
  2.16664113e-02  2.97413804e-02  1.30677093e-02 -1.35487569e-02
  1.65676475e-02  2.09996793e-02  1.76667552e-02 -1.38142053e-03
  6.95217848e-02  6.58531720e-03  6.83109090e-02  4.40457352e-02
 -7.95278326e-02  1.24753164e-02  2.04068869e-02 -3.06157116e-02
  1.22830290e-02 -5.23404628e-02 -1.80022269e-02  2.75953114e-02
  4.01630811e-02 -2.04679649e-02  4.26428989e-02 -8.07279944e-02
 -5.12497537e-02  3.53684574e-02 -1.25945350e-02 -4.51391703e-03
 -2.59965137e-02  6.94538504e-02 -7.53451511e-02 -1.18242191e-32
  9.80297029e-02 -1.51805272e-02 -2.34181248e-02 -3.25018982e-03
  2.22944561e-02  7.09743723e-02 -9.70711485e-02  9.21834484e-02
  2.62423642e-02 -2.57525519e-02  6.05528103e-03  1.26098376e-02
  3.09159495e-02 -2.81547401e-02  1.49846552e-02  3.44163105e-02
  1.57271102e-02  4.89633605e-02 -6.02422841e-02 -1.43920090e-02
 -7.80357141e-03 -5.16814366e-02 -3.60510349e-02 -2.11114320e-03
 -1.15569428e-01 -4.94953059e-03  1.07481666e-01  7.88915679e-02
 -1.33280642e-02  8.93587247e-03 -3.03520169e-02 -4.06284407e-02
 -1.22586917e-03 -7.99279436e-02 -1.59903429e-02  1.08880192e-01
  1.32901212e-02  9.98302922e-03 -6.35885224e-02  2.60882229e-02
 -6.21130802e-02 -5.54628205e-04 -7.07793683e-02  5.96094802e-02
  2.05233786e-02  7.72900060e-02 -1.23830676e-01  1.00147361e-02
 -3.61526906e-02 -6.99222237e-02  2.87104491e-02 -6.19668886e-02
 -3.34973596e-02  7.29967514e-03  1.38449948e-02  3.59898582e-02
 -3.84913161e-02 -8.56612995e-02 -2.39628926e-03  6.10187836e-02
  2.59280540e-02  1.21416226e-02 -3.20107527e-02 -4.93772849e-02
  3.23642120e-02 -6.61917925e-02 -7.59906620e-02 -2.59307446e-03
 -4.58583992e-04  9.28445309e-02  4.83908243e-02  8.89498666e-02
 -1.23032011e-01  2.67069712e-02 -7.58818910e-02  2.53969338e-02
  5.41597232e-02  2.98078619e-02 -3.08096502e-02  1.33635318e-02
 -2.70103887e-02  2.76647788e-03 -1.18752876e-02  4.18608589e-03
  6.11597076e-02  5.87047748e-02  6.61288202e-02 -1.45972921e-02
  1.36623047e-02  1.40921809e-02  4.80762646e-02  1.07084606e-02
 -3.33510432e-03 -7.16412580e-03 -2.10764352e-02 -5.99215895e-08
 -8.05717055e-03  5.92085309e-02 -9.10308287e-02 -2.51147547e-03
  1.57969911e-02 -6.82978630e-02 -5.47722168e-02 -6.45969287e-02
 -2.94507183e-02  3.17087471e-02 -4.13136445e-02  2.74677277e-02
 -3.56094986e-02  4.16357704e-02 -1.55070480e-02  7.22765476e-02
 -6.29833341e-02 -8.16143304e-02 -1.26869986e-02  3.32086198e-02
  1.94681678e-02  5.00636026e-02  6.84579238e-02 -7.73592740e-02
 -5.96041139e-03 -4.16637771e-02  1.07819578e-02  5.21117970e-02
 -1.10337567e-02 -3.69332619e-02 -7.59311914e-02  5.92932515e-02
  4.08999100e-02 -1.92793477e-02 -9.15654842e-03 -2.30884347e-02
 -2.36857943e-02 -4.92132381e-02 -1.32153053e-02 -5.65869994e-02
 -5.11978334e-03 -6.35981113e-02 -6.01184070e-02  3.52410018e-04
 -4.00150102e-03 -6.35769144e-02  5.16342036e-02 -9.64280125e-03
 -3.37166525e-02  1.76642612e-02 -5.98308444e-02  5.15622087e-03
 -1.09426275e-01  4.62828800e-02 -1.26267076e-02 -5.32949902e-03
 -9.77476090e-02  8.23435746e-03  1.40432762e-02  3.79291223e-03
  6.85567260e-02 -2.83073876e-02 -9.51101929e-02 -3.67270149e-02]</t>
        </is>
      </c>
    </row>
    <row r="2168">
      <c r="A2168" s="1" t="n">
        <v>2166</v>
      </c>
      <c r="B2168" t="n">
        <v>178</v>
      </c>
      <c r="C2168" t="inlineStr">
        <is>
          <t>L.A. To Munich - Stand Up Comedy Special</t>
        </is>
      </c>
      <c r="D2168" t="inlineStr">
        <is>
          <t>Wednesday, April 2</t>
        </is>
      </c>
      <c r="E2168" t="inlineStr">
        <is>
          <t>The Moon Bar</t>
        </is>
      </c>
      <c r="F2168" t="inlineStr">
        <is>
          <t>Thierschplatz 5 80538 München, Show map</t>
        </is>
      </c>
      <c r="G2168" t="inlineStr">
        <is>
          <t>arts</t>
        </is>
      </c>
      <c r="H2168" t="inlineStr">
        <is>
          <t>From €12.74</t>
        </is>
      </c>
      <c r="I2168" t="inlineStr">
        <is>
          <t>https://www.eventbrite.de/e/la-to-munich-stand-up-comedy-special-tickets-1223985426359?aff=ebdssbdestsearch</t>
        </is>
      </c>
      <c r="J2168" t="inlineStr">
        <is>
          <t>Joel Bryant - from L.A. to anywhere!
Joel is a Los Angeles-based comedian who first stepped onstage at 17 years old in his hometown of Albuquerque, New Mexico, and has been a comedy vagabond ever since. He's toured around the US and throughout Europe, headlining everywhere from Paris, Barcelona, and Lisbon to Vienna, Budapest and Berlin, and everywhere inbetween!
He has shared the stage with such names as Bill Burr, Jim Jeffries, Leslie Jones, Anthony Jeselnik, Iliza Schlesinger and many more. He's also acted in quite a few TV and film productions ("Monk," "The Heartbreak Kid," “LA Macabre," “Criminal Minds,” among others).
He’s been the NFL's emcee for the last 7 Super Bowls, hosts a huge variety of charity and corporate events. You will always find him, luggage nearby, making them laugh from the darkest wine cellars of Paris to the swankiest corporate events in Singapore to the diviest bars in Berlin to classic US clubs like The Comedy Store, The Improv, The Laugh Factory, The StandNY and Gotham. His translatable style, audience interaction and off-the-cuff energy make him a go-to on stages from big theaters to churches and backyards. You never know where he’s going next, onstage and off … and he rarely does either!</t>
        </is>
      </c>
      <c r="K2168" t="inlineStr">
        <is>
          <t>The Comedy Community</t>
        </is>
      </c>
      <c r="L2168" t="inlineStr">
        <is>
          <t>Refund Policy
Refunds up to 7 days before event</t>
        </is>
      </c>
      <c r="M2168" t="inlineStr">
        <is>
          <t>Event lasts 1 hour 30 minutes</t>
        </is>
      </c>
      <c r="N2168" t="inlineStr">
        <is>
          <t>Germany Events, Bayern Events, Things to do in Munich, Munich Performances, Munich Arts Performances, #comedy, #american, #funny, #laughter, #münchen, #english, #munich, #stand_up_comedy, #special_event</t>
        </is>
      </c>
      <c r="O2168" t="inlineStr">
        <is>
          <t xml:space="preserve">
    The event titled "L.A. To Munich - Stand Up Comedy Special" is scheduled to take place on Wednesday, April 2 at The Moon Bar, 
    specifically at Thierschplatz 5 80538 München, Show map. This event falls under the "arts" category. 
    Description: Joel Bryant - from L.A. to anywhere!
Joel is a Los Angeles-based comedian who first stepped onstage at 17 years old in his hometown of Albuquerque, New Mexico, and has been a comedy vagabond ever since. He's toured around the US and throughout Europe, headlining everywhere from Paris, Barcelona, and Lisbon to Vienna, Budapest and Berlin, and everywhere inbetween!
He has shared the stage with such names as Bill Burr, Jim Jeffries, Leslie Jones, Anthony Jeselnik, Iliza Schlesinger and many more. He's also acted in quite a few TV and film productions ("Monk," "The Heartbreak Kid," “LA Macabre," “Criminal Minds,” among others).
He’s been the NFL's emcee for the last 7 Super Bowls, hosts a huge variety of charity and corporate events. You will always find him, luggage nearby, making them laugh from the darkest wine cellars of Paris to the swankiest corporate events in Singapore to the diviest bars in Berlin to classic US clubs like The Comedy Store, The Improv, The Laugh Factory, The StandNY and Gotham. His translatable style, audience interaction and off-the-cuff energy make him a go-to on stages from big theaters to churches and backyards. You never know where he’s going next, onstage and off … and he rarely does either!
    It is organized by The Comedy Community and will last for Event lasts 1 hour 30 minutes. 
    Key topics and themes include: Germany Events, Bayern Events, Things to do in Munich, Munich Performances, Munich Arts Performances, #comedy, #american, #funny, #laughter, #münchen, #english, #munich, #stand_up_comedy, #special_event.
    </t>
        </is>
      </c>
      <c r="P2168" t="inlineStr">
        <is>
          <t>[-1.67210237e-03 -4.59069572e-02 -2.63450053e-02 -1.00065552e-01
  4.50423686e-03  1.27185404e-01  6.76070480e-03  2.11896431e-02
  2.46844999e-02  2.64189783e-02 -4.42575589e-02 -4.29079309e-02
  7.42313592e-03  4.38449606e-02  4.58226204e-02  2.24769022e-02
  7.36938417e-02 -6.66653365e-02 -3.67750525e-02 -4.30468880e-02
  2.03933623e-02  2.16719043e-02 -9.40473285e-03 -3.64884138e-02
 -8.02379753e-03 -8.25509280e-02 -9.83160455e-03 -7.93599151e-03
 -4.26916666e-02 -2.25008633e-02  7.67892301e-02  5.70978783e-03
 -6.95377588e-02  9.96600278e-03  5.53391315e-02 -1.75208934e-02
  1.82048809e-02 -3.39839933e-03 -6.08291738e-02  5.81782795e-02
  3.15354532e-03 -1.91237275e-02 -3.88662703e-02 -1.35221807e-02
 -1.02485262e-03 -7.94234052e-02 -2.13157525e-03  6.26873691e-03
  1.20138964e-02  1.04936294e-01 -2.87711602e-02 -7.86336884e-02
  1.13894373e-01 -1.26340066e-03  5.11931535e-03  8.23012963e-02
 -2.27389075e-02 -1.75303966e-02  2.10796222e-02  6.62448183e-02
  2.61668023e-02  3.58842476e-03 -3.09726577e-02  1.41282449e-03
 -2.80566514e-02  4.58795540e-02  7.03544319e-02 -1.91175826e-02
 -2.46570949e-02 -1.15117701e-02  3.66806751e-03 -5.04560582e-02
  1.44885210e-02  2.43057292e-02  8.83316249e-02 -5.27085587e-02
  2.32051848e-03 -2.27120109e-02  1.12474272e-02 -6.68028519e-02
  4.75677736e-02 -1.09013826e-01 -2.18662992e-02 -7.50172287e-02
 -1.58754289e-02 -1.31476931e-02 -2.87685953e-02  6.84556961e-02
  2.03606579e-02  9.26970989e-02 -1.57953501e-01 -8.65527336e-03
 -8.02159831e-02 -3.05486117e-02  4.76582795e-02 -4.79096062e-02
 -3.20340903e-03 -2.58732755e-02  2.92708948e-02  7.24223480e-02
  2.30580736e-02  6.81439117e-02  9.59763601e-02 -2.09077522e-02
  8.60665664e-02  1.03864307e-03  2.29244158e-02  1.06830038e-01
 -4.69447151e-02 -4.56909314e-02  7.55459163e-03  9.26717743e-02
  9.88904834e-02 -2.97779143e-02  3.67457257e-03  3.27384956e-02
  6.12187758e-02  8.40696273e-04 -7.86264427e-03 -2.49006245e-02
  1.35731295e-01  9.73967612e-02  1.30368359e-02  1.27302378e-01
  4.37733857e-03 -6.96810056e-03 -5.52807227e-02 -6.76395337e-34
  5.00459187e-02 -6.38141707e-02  3.37565094e-02  2.04259939e-02
  3.41656595e-03  8.41673389e-02 -3.06658819e-03  4.98912260e-02
 -5.34803793e-02 -5.15773073e-02  5.76443598e-03 -4.82504927e-02
  1.82003118e-02  3.49115627e-03 -1.27900736e-02  1.25401825e-01
 -2.52943789e-03 -1.11230105e-01 -1.51697015e-02 -1.49717815e-02
 -3.44508179e-02 -2.94652656e-02 -2.44352221e-02  8.16927180e-02
 -3.86772044e-02  1.06593035e-01  9.31409001e-02 -3.23034299e-04
  4.85622659e-02 -7.40437116e-03 -1.04733877e-01  6.50113150e-02
 -2.95957234e-02  4.43410361e-03  1.27858669e-01  5.28533682e-02
 -6.81452155e-02  1.13471299e-02 -4.91857901e-02  5.76067381e-02
  8.79794881e-02  1.38653880e-02 -9.20311436e-02 -5.33649102e-02
 -7.46605843e-02 -3.02894041e-02 -2.79611093e-03 -2.02199817e-02
  1.06331579e-01 -3.24052870e-02  6.58396557e-02  2.18249708e-02
 -5.61210178e-02 -6.43371046e-02 -1.37353810e-02  1.86442249e-02
 -1.76297035e-03  1.92831885e-02 -1.06548723e-02 -5.24689294e-02
  4.99724858e-02  2.39889417e-02 -1.62366088e-02  9.67121720e-02
 -6.58918917e-02 -3.34090255e-02  3.64860259e-02  1.66819431e-02
 -3.62641290e-02 -2.79434100e-02  3.09338886e-02  2.77740099e-02
  1.26013726e-01 -4.26238142e-02 -5.79801053e-02 -2.37492174e-02
 -1.08154163e-01 -5.41435927e-02 -7.68659287e-04  3.85247469e-02
  4.87495475e-02 -3.84917222e-02  2.79609840e-02 -5.88058531e-02
 -6.41107187e-02 -6.28123060e-02 -2.86948234e-02 -3.99143435e-02
 -1.01314662e-02 -2.88291313e-02 -2.54341569e-02 -1.36926938e-02
  3.41754556e-02 -6.05510431e-04 -1.50495358e-02 -3.30798069e-33
 -1.24696852e-03 -7.55319092e-03  2.22784616e-02 -1.30162304e-02
  3.44735309e-02 -1.09794447e-02 -4.56070192e-02  6.33365139e-02
  3.04061119e-02 -5.59650920e-02 -4.86256219e-02  4.53150980e-02
  1.40368249e-02 -8.23938996e-02  5.34149632e-02 -1.64268780e-02
  1.51000433e-02 -2.53422055e-02  3.43066454e-03  1.48119172e-02
  1.10846221e-01  1.21076573e-02 -2.81661134e-02  2.97176111e-02
 -3.06538697e-02 -3.90215814e-02  3.20790745e-02  9.20279697e-02
 -7.28993341e-02  9.86777339e-03 -6.44744337e-02  4.12381031e-02
  2.52835359e-02 -6.09255657e-02 -6.60409406e-02  1.08233519e-01
 -5.09673841e-02 -2.94597074e-02 -2.19890065e-02  1.55963413e-02
 -6.28165603e-02 -3.51035148e-02 -5.84251806e-02 -1.00530209e-02
  2.54344437e-02  9.53478366e-02 -6.51338845e-02 -5.17080948e-02
 -3.61258686e-02 -4.93877232e-02 -2.21332684e-02 -6.00312743e-03
 -1.13052696e-01 -1.39806708e-02 -2.98865139e-02  7.42015690e-02
 -1.42295882e-01 -3.15267332e-02  4.72148396e-02 -4.46956120e-02
 -2.20718724e-03 -1.66318305e-02  2.60035768e-02 -5.88201657e-02
  2.42916355e-03  2.17474420e-02 -1.03609134e-02 -3.97392921e-03
 -2.32956372e-02  7.56699778e-03 -7.67949224e-03  2.02775393e-02
 -6.20196536e-02 -3.89421992e-02 -1.00685105e-01 -1.14551838e-02
  7.03115435e-03  6.79551484e-03 -4.59066480e-02 -3.94059755e-02
 -3.50608565e-02 -2.92097963e-02 -1.69928577e-02  9.11524445e-02
  5.07748127e-02  5.60005046e-02  1.54688871e-02  5.11051565e-02
 -2.45977771e-02  7.58938789e-02  1.73734166e-02  6.96844459e-02
 -4.38331813e-02 -3.53610367e-02  1.61243975e-02 -6.39171986e-08
  1.59809329e-02  5.91583028e-02 -1.52314469e-01 -3.37470472e-02
 -2.36206520e-02 -1.19524254e-02 -2.14492381e-02 -9.10683069e-04
  7.44529143e-02  2.33512348e-03 -2.49149632e-02 -2.33842544e-02
  4.03366424e-02  6.98515121e-03  3.10088638e-02 -1.11496123e-02
 -5.66294938e-02 -1.65029732e-03 -2.74304729e-02  1.18229069e-01
 -5.90898097e-02  3.85164209e-02  8.37169960e-02  1.61625408e-02
 -4.64370009e-03 -7.42112771e-02 -6.53606206e-02  4.76038270e-02
  1.33469524e-02  2.48640310e-02 -8.45074058e-02  5.62370792e-02
 -6.60576224e-02 -9.52531174e-02  1.08080311e-02 -2.90755164e-02
  7.04963133e-02 -4.80164178e-02  4.01802361e-02  5.16322441e-02
  5.45549355e-02 -3.39229926e-02 -3.02219614e-02  1.65807102e-02
 -4.28010477e-03 -4.18080911e-02  2.95470711e-02 -9.45566781e-03
  8.60092044e-03  4.04178165e-02 -2.40821466e-02 -8.81117396e-03
 -5.82176819e-02 -2.10720841e-02  6.74508065e-02  2.51796320e-02
 -5.29470183e-02 -3.79190110e-02 -2.16701868e-04  3.11863348e-02
  3.64060290e-02 -2.18946841e-02 -5.68089560e-02 -1.79389417e-02]</t>
        </is>
      </c>
    </row>
    <row r="2169">
      <c r="A2169" s="1" t="n">
        <v>2167</v>
      </c>
      <c r="B2169" t="n">
        <v>179</v>
      </c>
      <c r="C2169" t="inlineStr">
        <is>
          <t>Blick hinter die Kulissen des BR Funkhauses – Sei dabei!</t>
        </is>
      </c>
      <c r="D2169" t="inlineStr">
        <is>
          <t>Donnerstag, 20. März</t>
        </is>
      </c>
      <c r="E2169" t="inlineStr">
        <is>
          <t>Bayerischer Rundfunk (BR) - Funkhaus München</t>
        </is>
      </c>
      <c r="F2169" t="inlineStr">
        <is>
          <t>Rundfunkplatz 1 80335 München</t>
        </is>
      </c>
      <c r="G2169" t="inlineStr">
        <is>
          <t>other</t>
        </is>
      </c>
      <c r="H2169" t="inlineStr">
        <is>
          <t>Kostenlos</t>
        </is>
      </c>
      <c r="I2169" t="inlineStr">
        <is>
          <t>https://www.eventbrite.de/e/blick-hinter-die-kulissen-des-br-funkhauses-sei-dabei-tickets-1234717345819?aff=ebdssbdestsearch</t>
        </is>
      </c>
      <c r="J2169" t="inlineStr">
        <is>
          <t>🎙 Exklusiver Blick hinter die Kulissen des BR Funkhauses – Sei dabei! 🎧
Hast du dich jemals gefragt, wie Radio gemacht wird? Wie Podcasts entstehen oder was hinter den Kulissen von BAYERN 1 &amp; BAYERN 3 passiert? Jetzt hast du die Chance, es live zu erleben! 🔥
📅 20. März 2025 – Ein Blick hinter die Kulissen, den nur wenige bekommen!
Was dich erwartet:
🔹 Geschlossene Türen öffnen sich für dich – Erlebe, wie Hörspiele &amp; Podcasts produziert werden
🔹 BAYERN 1 &amp; BAYERN 3 hautnah – Sieh den Moderator:innen bei der Live-Arbeit zu
🔹 Exklusive Musikstudios – Hier entstehen Soundtracks, die Millionen hören
🔹 Insider-Wissen zur Medienwelt – Spannende Insights zu BR, ARD &amp; dem digitalen Wandel
Und nach der Tour? 🌟
🥂 Welcome Drink &amp; Networking im legendären Augustiner Keller! Tausche dich in entspannter Atmosphäre mit spannenden Leuten aus.
🎟 Nur 15 Plätze – und wenn weg, dann weg!
📍 Treffpunkt: 16:30 Uhr | Start: 17:00 Uhr
💰 Preis:
BVMID Mitglieder 25,00 € (inkl. Tour &amp; Welcome Drink, Essen &amp; weitere Getränke Selbstzahler)
Nicht-Mitglieder 29,00 € (inkl. Tour &amp; Welcome Drink, Essen &amp; weitere Getränke Selbstzahler)
⚡ Sei schnell! Diese Chance gibt’s nicht alle Tage. Jetzt Ticket sichern &amp; ein exklusives Medien-Erlebnis genießen!
👇 Jetzt anmelden! 🎟✨
#BVMID #BRFunkhaus #BehindTheScenes #RadioLive #PodcastProduktion #Networking #Exklusiv #München #LimitedSeats</t>
        </is>
      </c>
      <c r="K2169" t="inlineStr">
        <is>
          <t>VIVO Aventuras</t>
        </is>
      </c>
      <c r="L2169" t="inlineStr">
        <is>
          <t>Rückerstattungsrichtlinie
Rückerstattungen bis zu 7 Tage vor dem Event</t>
        </is>
      </c>
      <c r="M2169" t="inlineStr">
        <is>
          <t>Eventdauer: 4 Stunden 15 Minuten</t>
        </is>
      </c>
      <c r="N2169" t="inlineStr">
        <is>
          <t>Events in Deutschland, Events in Bayern, Events in München, München Networking, München Sonstige Networking, #networking, #event, #münchen, #networking_event, #bvmid</t>
        </is>
      </c>
      <c r="O2169" t="inlineStr">
        <is>
          <t xml:space="preserve">
    The event titled "Blick hinter die Kulissen des BR Funkhauses – Sei dabei!" is scheduled to take place on Donnerstag, 20. März at Bayerischer Rundfunk (BR) - Funkhaus München, 
    specifically at Rundfunkplatz 1 80335 München. This event falls under the "other" category. 
    Description: 🎙 Exklusiver Blick hinter die Kulissen des BR Funkhauses – Sei dabei! 🎧
Hast du dich jemals gefragt, wie Radio gemacht wird? Wie Podcasts entstehen oder was hinter den Kulissen von BAYERN 1 &amp; BAYERN 3 passiert? Jetzt hast du die Chance, es live zu erleben! 🔥
📅 20. März 2025 – Ein Blick hinter die Kulissen, den nur wenige bekommen!
Was dich erwartet:
🔹 Geschlossene Türen öffnen sich für dich – Erlebe, wie Hörspiele &amp; Podcasts produziert werden
🔹 BAYERN 1 &amp; BAYERN 3 hautnah – Sieh den Moderator:innen bei der Live-Arbeit zu
🔹 Exklusive Musikstudios – Hier entstehen Soundtracks, die Millionen hören
🔹 Insider-Wissen zur Medienwelt – Spannende Insights zu BR, ARD &amp; dem digitalen Wandel
Und nach der Tour? 🌟
🥂 Welcome Drink &amp; Networking im legendären Augustiner Keller! Tausche dich in entspannter Atmosphäre mit spannenden Leuten aus.
🎟 Nur 15 Plätze – und wenn weg, dann weg!
📍 Treffpunkt: 16:30 Uhr | Start: 17:00 Uhr
💰 Preis:
BVMID Mitglieder 25,00 € (inkl. Tour &amp; Welcome Drink, Essen &amp; weitere Getränke Selbstzahler)
Nicht-Mitglieder 29,00 € (inkl. Tour &amp; Welcome Drink, Essen &amp; weitere Getränke Selbstzahler)
⚡ Sei schnell! Diese Chance gibt’s nicht alle Tage. Jetzt Ticket sichern &amp; ein exklusives Medien-Erlebnis genießen!
👇 Jetzt anmelden! 🎟✨
#BVMID #BRFunkhaus #BehindTheScenes #RadioLive #PodcastProduktion #Networking #Exklusiv #München #LimitedSeats
    It is organized by VIVO Aventuras and will last for Eventdauer: 4 Stunden 15 Minuten. 
    Key topics and themes include: Events in Deutschland, Events in Bayern, Events in München, München Networking, München Sonstige Networking, #networking, #event, #münchen, #networking_event, #bvmid.
    </t>
        </is>
      </c>
      <c r="P2169" t="inlineStr">
        <is>
          <t>[-7.80923516e-02 -3.02246287e-02 -4.36380878e-03 -7.79074207e-02
  6.23027571e-02  5.08959517e-02  6.34557083e-02  8.87372065e-03
  5.51768877e-02 -6.82503805e-02 -5.39157279e-02 -5.23130707e-02
 -2.00277474e-02 -3.17977630e-02 -7.48431217e-03 -2.05504466e-02
 -1.79917663e-02 -8.16759318e-02 -3.70718092e-02 -3.10150143e-02
 -1.15328068e-02 -1.06512822e-01 -1.80398766e-03  4.51994836e-02
 -5.93375638e-02 -4.62173074e-02 -1.16579644e-02  1.95582639e-02
 -2.04424616e-02 -8.41732323e-03  6.92716688e-02  1.04660289e-02
 -1.57539565e-02 -4.54597780e-03  2.79306620e-02 -1.65479034e-02
  4.00381684e-02 -1.38400821e-02 -5.78186056e-03  8.43933001e-02
 -1.19231846e-02  2.17751674e-02 -9.85200033e-02 -7.33550452e-03
 -3.00957747e-02 -1.10171838e-02 -4.13235202e-02 -3.29286493e-02
 -7.20377937e-02  1.37052953e-01  2.90523432e-02 -8.55773967e-03
  7.05914721e-02 -2.55143475e-02  4.01506871e-02  3.64531688e-02
 -6.31586611e-02  3.51852737e-02  5.40111437e-02  2.71575358e-02
  3.98429185e-02 -6.60475567e-02 -5.18872514e-02 -1.40614724e-02
 -7.17362985e-02 -5.05057443e-03 -5.07917479e-02  5.27668037e-02
  1.31775513e-02 -1.55999009e-02  9.88146290e-03 -9.12493989e-02
 -3.96607183e-02  3.82764265e-02  3.35515402e-02  3.89013588e-02
 -2.80044917e-02  7.44066760e-02 -1.11731261e-01 -1.18494868e-01
  3.12270373e-02 -1.29260778e-01  3.43488157e-02 -4.26877029e-02
 -1.52979176e-02 -4.55621444e-02 -5.48742935e-02 -2.62853806e-03
  2.73694098e-02  1.24181090e-02 -8.90410990e-02  2.84448210e-02
 -6.32768199e-02 -2.25194637e-03  7.36958757e-02 -1.28057250e-03
 -3.94812822e-02  5.30766360e-02  8.63640159e-02  5.21784350e-02
  3.15802656e-02  5.32210469e-02  1.80702645e-03 -1.58050042e-02
 -2.08371133e-02 -1.13220528e-01 -9.74317174e-03  1.46034313e-02
  3.03138047e-02 -5.35589233e-02 -2.18797252e-02  2.23464482e-02
  1.14476129e-01 -7.18546659e-02  1.12419566e-02  5.93106933e-02
  8.68574083e-02 -3.09993085e-02  5.78279495e-02 -4.70579453e-02
  1.12971373e-01  4.25004140e-02 -6.55143568e-03  2.71132053e-03
 -4.26194854e-02  4.43347618e-02  6.52958220e-03  1.32034920e-32
  3.66989672e-02 -7.01637790e-02 -3.32105085e-02 -5.09426035e-02
  1.77988447e-02  5.60100675e-02 -3.17700990e-02 -9.49398242e-03
 -9.89552811e-02 -2.37494335e-02 -4.23044935e-02 -2.22256668e-02
  9.43707768e-03 -1.78023055e-01  2.05569509e-02  7.83517286e-02
 -9.84774437e-03  1.99088696e-02 -3.60026099e-02 -5.55188023e-02
  6.99585751e-02  3.84193175e-02 -4.85347435e-02  1.40409628e-02
  6.18811436e-02  1.04115471e-01  3.87079753e-02 -6.98134303e-02
  1.00607172e-01  1.07634412e-02  7.38156261e-03 -9.18812212e-03
 -5.18561639e-02 -2.27781776e-02 -1.00167254e-02  2.40837466e-02
 -4.09358591e-02 -9.96497087e-03 -1.34468731e-02 -1.12999715e-01
  6.87383711e-02 -8.04456770e-02 -9.24150497e-02 -2.75191292e-02
  2.72654574e-02  1.61911678e-02 -2.02737730e-02 -5.60850417e-03
  1.26614600e-01 -6.25875741e-02 -1.00450506e-02 -3.42191309e-02
 -2.05519088e-02 -2.18626745e-02  9.29059312e-02  5.66223115e-02
  5.28940186e-02 -2.41190940e-02  5.55437692e-02  3.65959778e-02
  1.35236336e-02  4.52494584e-02  1.32249994e-02 -1.00729093e-02
  5.66980690e-02 -2.37935651e-02  1.36584230e-02  1.90568510e-02
  2.90465876e-02  7.56019205e-02 -2.19157338e-02  3.95976007e-02
  4.19714265e-02 -9.13786292e-02  3.92110087e-03  2.28751097e-02
 -8.36930275e-02  6.20470941e-03 -2.65448857e-02  1.11282073e-01
 -1.49634928e-02 -1.17245689e-01  1.08113829e-02 -2.33677570e-02
  2.17986349e-02 -2.22192109e-02  4.17297222e-02 -3.38456430e-03
 -9.35746357e-02  7.75801837e-02 -5.84978312e-02  5.34964819e-03
 -9.12905410e-02  7.69962296e-02 -9.83816758e-02 -1.37192284e-32
  2.96751373e-02  3.58787850e-02 -3.48082520e-02 -8.54652841e-03
  1.96162518e-02  6.89861253e-02  9.68616828e-03  2.25770064e-02
 -1.72944050e-02  3.86622138e-02  2.36930232e-02 -3.59737799e-02
  2.56255697e-02  5.17049544e-02 -1.01490863e-01  2.37059407e-02
  4.46125530e-02  5.22411689e-02 -3.82294357e-02 -3.23660225e-02
  2.12852657e-02  5.87262679e-03 -4.71764095e-02  8.44736099e-02
 -8.03942159e-02  4.01135385e-02  1.52762696e-01  5.63145988e-02
 -9.90757868e-02  1.71264522e-02 -6.81847185e-02 -1.64039079e-02
 -1.54735427e-02 -2.15653684e-02  8.68457556e-02  4.48388644e-02
 -2.46288907e-02  7.37395231e-03 -3.10654938e-02 -4.00909036e-02
 -8.33964869e-02  2.78333444e-02 -3.28229666e-02  1.80044491e-02
  5.11659263e-03  2.47943494e-02 -1.04456991e-01  5.54059222e-02
 -1.67476442e-02 -4.67219613e-02  1.15663866e-02 -5.28566837e-02
 -2.14407556e-02  1.81623269e-02 -1.51497615e-03  3.05519514e-02
 -8.77332240e-02 -4.81984690e-02 -1.19671300e-02  2.53276015e-03
  3.75497378e-02  3.14526744e-02  8.40769056e-03 -3.50991860e-02
  4.19626348e-02 -8.16607103e-02 -3.02549172e-02  4.13213670e-02
  3.22034657e-02  5.77545278e-02  4.57504727e-02  3.28741483e-02
  3.25515270e-02 -2.45869495e-02 -6.70960024e-02  9.39687639e-02
  4.83725518e-02  3.72021906e-02 -2.63043214e-02  1.34931114e-02
 -6.84604272e-02  3.47805880e-02 -9.10270435e-04  1.17320102e-02
  2.45670434e-02  6.20187037e-02  2.69534681e-02  1.83092561e-02
 -4.98909503e-03  1.75023209e-02  6.76042661e-02  4.73851375e-02
  5.47649805e-03  3.81467231e-02  2.75987796e-02 -6.27669721e-08
  2.54969317e-02  5.91201149e-02 -8.58925059e-02 -5.28375469e-02
  1.69458911e-02 -1.10051885e-01 -3.40641886e-02 -3.06394082e-02
 -4.43742573e-02  3.44875827e-02  1.43225435e-02 -1.73011906e-02
 -2.66279057e-02  2.92640701e-02  2.52179280e-02 -2.82749385e-02
 -8.02535564e-02 -3.95012386e-02 -5.46477223e-03 -1.73535198e-02
  4.89935465e-02 -1.81612950e-02  4.70606685e-02 -5.96316531e-02
  4.48831404e-03  4.64882655e-03 -2.65196506e-02 -3.75772156e-02
  7.29044080e-02 -8.81036296e-02  2.23493595e-02 -1.10381553e-02
 -4.04922552e-02  5.25678182e-03 -7.68870488e-03  3.82543169e-02
 -5.59662208e-02  8.57214816e-03 -1.46753890e-02  5.55846207e-02
  2.61971783e-02 -1.21089250e-01 -3.93474810e-02  4.02049273e-02
 -5.88534772e-02 -1.24989804e-02  1.01054162e-02 -4.66993265e-02
  2.55109165e-02 -3.33848852e-03 -9.81757715e-02 -3.13893147e-02
  3.02692875e-02  6.76460713e-02  1.69197042e-02  5.84757030e-02
 -4.99706455e-02 -3.09474557e-03  6.91077672e-03  3.16072851e-02
  2.18054559e-02  1.23957358e-02 -7.02919289e-02  1.21891260e-01]</t>
        </is>
      </c>
    </row>
    <row r="2170">
      <c r="A2170" s="1" t="n">
        <v>2168</v>
      </c>
      <c r="B2170" t="n">
        <v>180</v>
      </c>
      <c r="C2170" t="inlineStr">
        <is>
          <t>Que Vaina Latina</t>
        </is>
      </c>
      <c r="D2170" t="inlineStr">
        <is>
          <t>Saturday, March 8</t>
        </is>
      </c>
      <c r="E2170" t="inlineStr">
        <is>
          <t>Mint Club</t>
        </is>
      </c>
      <c r="F2170" t="inlineStr">
        <is>
          <t>Leopoldstraße 25 80802 München, Show map</t>
        </is>
      </c>
      <c r="G2170" t="inlineStr">
        <is>
          <t>community</t>
        </is>
      </c>
      <c r="H2170" t="inlineStr">
        <is>
          <t>Kostenlos</t>
        </is>
      </c>
      <c r="I2170" t="inlineStr">
        <is>
          <t>https://www.eventbrite.de/e/que-vaina-latina-tickets-1247115629419?aff=ebdssbdestsearch</t>
        </is>
      </c>
      <c r="J2170" t="inlineStr">
        <is>
          <t>Que Vaina Latina Party
Datum: 8. März 2025 / 23Uhr!
Ort: Mint Club
Soon...Mach dich bereit für eine unvergessliche Nacht voller Spaß und Überraschungen!
Unsere Que Vaina Latina Party!!
Highlights des Abends:
*Überraschungen für alle Geburtstagskinder:* Wir haben spezielle Überraschungen für alle Mädels, die ihren Geburtstag bei uns feiern!*Special Guests*: Zwei DJs sorgen für die besten Beats und eine großartige Stimmung.
Verpasse nicht die beste Latino Party der Stadt! Komm in deinem besten Outfit und feiere mit uns bis in die frühen Morgenstunden.
•••••••••••••••••••••••••••••••••••••••••••••
Online Tickets!•••••••••••••••••••••••••••••••••••••••••••••
☎︎: Tischreservierungen möglich SMS WhatsApp:
☎︎: https://wa.me/message/IO576FXMKGXAD1
•••••••••••••••••••••••••••••••••••••••••••••
Wo?: Mint Club München / m Herzen von Schwabing
Leopoldstr. 25, 80802 München
U3/U6 Station (Giselastraße)</t>
        </is>
      </c>
      <c r="K2170" t="inlineStr">
        <is>
          <t>Mint Gastro &amp; Event GmbH</t>
        </is>
      </c>
      <c r="L2170" t="inlineStr">
        <is>
          <t>Refund Policy
No Refunds</t>
        </is>
      </c>
      <c r="M2170" t="inlineStr">
        <is>
          <t>Dauer nicht verfügbar</t>
        </is>
      </c>
      <c r="N2170" t="inlineStr">
        <is>
          <t>Germany Events, Bayern Events, Things to do in Munich, Munich Parties, Munich Community Parties, #nightlife, #bachata, #latino, #reggaeton, #latinos, #nightout, #munich, #latin_music, #dance_competition, #cuban_music</t>
        </is>
      </c>
      <c r="O2170" t="inlineStr">
        <is>
          <t xml:space="preserve">
    The event titled "Que Vaina Latina" is scheduled to take place on Saturday, March 8 at Mint Club, 
    specifically at Leopoldstraße 25 80802 München, Show map. This event falls under the "community" category. 
    Description: Que Vaina Latina Party
Datum: 8. März 2025 / 23Uhr!
Ort: Mint Club
Soon...Mach dich bereit für eine unvergessliche Nacht voller Spaß und Überraschungen!
Unsere Que Vaina Latina Party!!
Highlights des Abends:
*Überraschungen für alle Geburtstagskinder:* Wir haben spezielle Überraschungen für alle Mädels, die ihren Geburtstag bei uns feiern!*Special Guests*: Zwei DJs sorgen für die besten Beats und eine großartige Stimmung.
Verpasse nicht die beste Latino Party der Stadt! Komm in deinem besten Outfit und feiere mit uns bis in die frühen Morgenstunden.
•••••••••••••••••••••••••••••••••••••••••••••
Online Tickets!•••••••••••••••••••••••••••••••••••••••••••••
☎︎: Tischreservierungen möglich SMS WhatsApp:
☎︎: https://wa.me/message/IO576FXMKGXAD1
•••••••••••••••••••••••••••••••••••••••••••••
Wo?: Mint Club München / m Herzen von Schwabing
Leopoldstr. 25, 80802 München
U3/U6 Station (Giselastraße)
    It is organized by Mint Gastro &amp; Event GmbH and will last for Dauer nicht verfügbar. 
    Key topics and themes include: Germany Events, Bayern Events, Things to do in Munich, Munich Parties, Munich Community Parties, #nightlife, #bachata, #latino, #reggaeton, #latinos, #nightout, #munich, #latin_music, #dance_competition, #cuban_music.
    </t>
        </is>
      </c>
      <c r="P2170" t="inlineStr">
        <is>
          <t>[ 2.35271128e-03  1.16497325e-02 -2.80999318e-02 -2.93301288e-02
 -5.11968508e-02  5.22925109e-02 -2.57140528e-02 -1.01188449e-02
 -1.74995754e-02 -5.84929436e-02 -2.35487409e-02 -3.60074230e-02
 -8.27272981e-02 -6.36942908e-02  2.11258549e-02 -4.54637362e-03
  4.16402295e-02 -4.94262353e-02  3.66482362e-02  5.45055233e-02
  1.69466063e-02 -1.19424716e-01 -6.46708608e-02  1.17351986e-01
 -2.02614926e-02  5.78849278e-02 -1.98925380e-02  2.57423543e-03
  1.75159480e-02 -2.85283383e-02  4.14521173e-02  9.94038805e-02
 -1.29478546e-02 -2.09402572e-02  5.93995629e-03  1.01082388e-03
  1.40171358e-02 -1.19990528e-01  4.19020876e-02  5.22710755e-02
 -3.00877225e-02  2.21754005e-03 -8.34198445e-02  4.04030159e-02
  9.36164707e-03 -2.78119985e-02  6.65080994e-02  8.35099742e-02
 -6.51979540e-03  3.77379470e-02  6.67234659e-02 -3.41662169e-02
  8.38671401e-02 -5.91402734e-03 -5.41400835e-02 -7.61512574e-03
 -8.50528199e-03 -9.77103785e-02  5.56002408e-02  3.68401520e-02
 -5.10892347e-02  3.45717780e-02 -2.85142567e-02  8.34873915e-02
 -5.37493490e-02 -6.04269002e-03 -3.03367898e-02  4.29437682e-02
 -1.00895573e-04 -3.75508443e-02  5.51087856e-02 -6.72922581e-02
  1.05702095e-02  5.77119850e-02  5.22156432e-02  8.79198313e-02
 -4.94527258e-02  3.47999041e-03 -1.81072056e-02 -3.89389507e-02
 -4.68468070e-02 -3.96613255e-02 -2.31551495e-03  2.46651620e-02
  2.89884247e-02 -4.02430892e-02 -6.09386973e-02 -2.71940026e-02
  2.67383978e-02 -1.03961118e-02 -6.59010261e-02  1.42473474e-01
 -2.98811309e-02 -6.86842725e-02  2.39735395e-02  1.37238195e-02
  1.97344013e-02  4.01299968e-02  7.28242472e-02  8.31855163e-02
  4.76018600e-02  1.05184048e-01 -7.78567195e-02  1.83391273e-02
 -5.58595434e-02 -2.41006352e-02  1.17382100e-02  6.02503009e-02
 -2.00045444e-02 -3.17007191e-02 -4.52103652e-02 -3.88939530e-02
  7.18771443e-02 -1.15963884e-01 -4.97356392e-02  3.75667512e-02
  6.92346171e-02  4.93125618e-03 -3.78183313e-02 -3.95695940e-02
  7.00972155e-02 -2.18395889e-02 -5.61940037e-02 -3.63664366e-02
  1.53358746e-02  2.42435765e-02 -2.60887016e-02  9.27792271e-33
  1.38523811e-02 -4.57924567e-02 -1.91639457e-02 -2.02485872e-03
  1.02757551e-01  2.00257506e-02 -4.20126459e-03 -1.47450753e-02
 -6.33617910e-03  3.88037376e-02 -4.41962816e-02 -5.85251562e-02
 -4.89711910e-02 -6.29569814e-02 -1.78337786e-02  6.41973615e-02
  6.29734471e-02 -8.50484893e-02 -4.23416235e-02 -8.13581124e-02
 -1.71853118e-02  2.81155724e-02  1.74008384e-02  2.40217075e-02
 -3.61741260e-02  1.77965403e-01  2.12079957e-02 -4.48455438e-02
  2.51484830e-02  2.32108254e-02 -2.95765344e-02 -2.00210372e-03
 -5.67893572e-02 -1.68853737e-02  1.93812549e-02 -2.57248469e-02
  1.95543841e-02 -5.02213351e-02 -8.80726799e-02  5.04467152e-02
  5.56042902e-02  1.79949068e-02 -3.16284038e-02 -5.64393885e-02
  4.48541492e-02  4.12469655e-02 -1.10700233e-02 -4.60234703e-03
  1.43734977e-01  5.70740737e-03  6.36509096e-04 -4.57797535e-02
 -8.59531295e-03  6.02599867e-02  3.63200717e-02  4.59206589e-02
 -3.65928113e-02 -1.61956120e-02  4.25687665e-03 -2.96571832e-02
  1.09477965e-02  5.57624064e-02 -1.50595615e-02 -4.84102108e-02
 -5.01326881e-02 -9.85827856e-03  8.25232454e-03 -1.87503006e-02
  6.39769733e-02  2.44947132e-02  3.28459591e-02  4.44689170e-02
 -4.62218411e-02 -3.06600668e-02  8.62955581e-03  8.73526782e-02
 -1.35914544e-02 -1.51396440e-02  1.09760575e-01  7.06833750e-02
 -7.59741366e-02 -1.73050771e-03 -1.92167645e-03  4.82222019e-03
  2.87985187e-02 -3.85976732e-02  8.65493938e-02 -4.69221435e-02
 -7.57027194e-02 -1.25505561e-02 -1.16378674e-02  1.39785418e-02
  1.72521640e-02 -7.10640289e-03 -6.26221970e-02 -1.14597262e-32
  7.85714164e-02 -6.69950098e-02  2.99907289e-02 -2.24760640e-03
  5.78617379e-02  1.78427827e-02 -1.12552695e-01  4.79828753e-02
  5.19548841e-02  3.97994071e-02 -3.64262350e-02  2.54961476e-02
 -1.88185892e-03 -1.29425572e-02  3.18612321e-03  4.41612899e-02
  7.78343454e-02  5.47068417e-02 -1.07296191e-01  2.22282321e-03
 -4.69193459e-02  8.02457705e-02  5.21339662e-02 -2.77353134e-02
 -1.98717266e-02 -6.48970902e-02  8.55152905e-02 -2.62459666e-02
 -2.09290292e-02 -4.39916253e-02 -4.07015672e-03 -4.20826972e-02
 -5.24200909e-02 -4.82454384e-03  4.64992337e-02  8.59928429e-02
  2.65398622e-02  6.24340326e-02 -2.37627868e-02  5.66721149e-03
 -3.70692872e-02 -4.83476035e-02 -4.40977439e-02  6.12633750e-02
 -1.90106640e-03 -2.71724239e-02 -1.48296192e-01 -3.70104276e-02
 -1.17105171e-02  6.46048784e-02  1.70613285e-02 -9.57315117e-02
 -5.03791235e-02  6.67816028e-02  4.33477722e-02 -4.58906107e-02
 -2.74504628e-02 -5.55945300e-02 -2.30080057e-02  2.64010746e-02
  2.83059385e-02  6.14444055e-02 -6.79667741e-02 -5.84716089e-02
  5.74315339e-02 -7.32399970e-02 -7.87036866e-02  4.31617796e-02
  4.75793444e-02  7.36776516e-02  7.00647682e-02  2.59804144e-03
 -1.57910034e-01  5.17414436e-02 -7.76991546e-02 -1.10907154e-03
  1.19940080e-02  4.30922657e-02  7.03252628e-02  2.21323892e-02
 -8.13141093e-02 -1.32117802e-02 -2.33388431e-02  2.80717984e-02
  1.94743127e-02  5.17066792e-02  2.75771506e-02  1.58623923e-02
  2.92778201e-02  7.17813596e-02  3.17317471e-02  4.07425389e-02
  1.87885631e-02  1.20663857e-02 -1.80630665e-02 -5.94486309e-08
  1.18089477e-02 -1.23490291e-02 -9.28396583e-02  7.22838507e-04
  6.28712773e-02 -1.02150217e-01 -9.80858132e-02 -5.76997139e-02
 -5.06009012e-02  1.03529617e-01  5.70886396e-02 -1.16153629e-02
  1.34260918e-03 -5.79159111e-02 -5.99043220e-02 -8.34661722e-03
 -1.51468930e-03  3.31416391e-02 -7.39877969e-02 -5.38128167e-02
  2.71141082e-02 -8.03000573e-03 -6.50223996e-03 -8.38713795e-02
  1.89700653e-03 -1.28093481e-01 -9.00082886e-02  1.71087158e-04
  1.16550718e-02 -5.45314960e-02 -1.53551053e-04  5.40093221e-02
 -1.74843110e-02 -9.76536125e-02 -2.57148352e-02 -2.55134865e-03
 -2.63835527e-02 -1.82042401e-02  1.64177623e-02 -4.53213081e-02
  1.83931272e-02 -8.00485313e-02 -2.17316542e-02 -3.67913395e-02
 -3.60260322e-03 -4.20806482e-02  3.65281738e-02  1.90279409e-02
 -2.93389671e-02 -2.55644228e-02 -7.17154220e-02 -5.40213771e-02
  7.25283520e-03  6.80951476e-02 -1.43396379e-02 -5.23670688e-02
  1.44252740e-03  6.75586239e-02  8.58530104e-02 -2.38927975e-02
  4.01182622e-02  1.31688910e-02 -6.73436075e-02 -1.00286957e-02]</t>
        </is>
      </c>
    </row>
    <row r="2171">
      <c r="A2171" s="1" t="n">
        <v>2169</v>
      </c>
      <c r="B2171" t="n">
        <v>181</v>
      </c>
      <c r="C2171" t="inlineStr">
        <is>
          <t>WomenHack - Munich Employer Ticket - March 27, 2025</t>
        </is>
      </c>
      <c r="D2171" t="inlineStr">
        <is>
          <t>Donnerstag, 27. März</t>
        </is>
      </c>
      <c r="E2171" t="inlineStr">
        <is>
          <t>Munich</t>
        </is>
      </c>
      <c r="F2171" t="inlineStr">
        <is>
          <t>Munich 80331 Munich</t>
        </is>
      </c>
      <c r="G2171" t="inlineStr">
        <is>
          <t>business</t>
        </is>
      </c>
      <c r="H2171" t="inlineStr">
        <is>
          <t>Ab 726,78 $</t>
        </is>
      </c>
      <c r="I2171" t="inlineStr">
        <is>
          <t>https://www.eventbrite.com/e/womenhack-munich-employer-ticket-march-27-2025-tickets-1105789539279?aff=ebdssbdestsearch</t>
        </is>
      </c>
      <c r="J2171" t="inlineStr">
        <is>
          <t>WomenHack is a community that aims to create a more inclusive and diverse workplace for all. Our diversity recruiting events target some of the most talented women working across tech - software engineers, UI/UX designers, data professionals, product folks, and beyond.
Our evenings are designed to foster connections and facilitate meaningful conversations in our signature 5-minute speed rotations format. We kick off on the Welcome Stage with sponsor keynotes, followed by speed interviews, and we close each session with a happy hour (Open Networking) giving you the opportunity to connect with more candidates.
Whether you're actively seeking your next extraordinary hire, or just looking position your employer brand within the talent community, everyone wins at our events!
Bring diversity, equality, and inclusiveness into tech
We invite you to join us in working towards the vision of equalizing the playing field in the tech industry while building mutually benefitting from an inclusive team.
Why attend?
Connect directly with quality talent and start the hiring relationship early
Showcase your brand, technologies, and projects to a diverse audience of tech professionals and innovators
Highlight your company’s support and commitment to diversity and inclusion
Get in front of handpicked talents and hire women who are amazing at their jobs
What to expect
Dynamic conversations, a level playing field for all attending companies, and an empowering atmosphere! Through our signature 5-minute speed rotations format, companies can engage with a diverse pool of talents and quickly identify potential hires who align with your team's vision.
It doesn't take much to prepare of one of our evenings. Half of the effort is just showing up, having those conversations, and making those connections. We also provide the full list of event attendees for followups after the evening.
Tl;dr
- Meet and engage with the local talent community
- Engaging and fun 5 minute speed format
- Get the full candidates list for follow ups
- Flat participation fee, no hiring fees/commissions
-----
www.womenhack.com
Questions? Email us at fiona@womenhack.com
Refund Policy</t>
        </is>
      </c>
      <c r="K2171" t="inlineStr">
        <is>
          <t>WomenHack</t>
        </is>
      </c>
      <c r="L2171" t="inlineStr">
        <is>
          <t>Rückerstattungsrichtlinie
Keine Rückerstattungen</t>
        </is>
      </c>
      <c r="M2171" t="inlineStr">
        <is>
          <t>Eventdauer: 2 Stunden 30 Minuten</t>
        </is>
      </c>
      <c r="N2171" t="inlineStr">
        <is>
          <t>Events in Deutschland, Events in Bayern, Events in München, München Networking, München Geschäftlich Networking, #career, #networking, #germany, #munich, #womenintech, #womenintechnology, #womenhack, #techrecruiting, #diversityequityinclusion</t>
        </is>
      </c>
      <c r="O2171" t="inlineStr">
        <is>
          <t xml:space="preserve">
    The event titled "WomenHack - Munich Employer Ticket - March 27, 2025" is scheduled to take place on Donnerstag, 27. März at Munich, 
    specifically at Munich 80331 Munich. This event falls under the "business" category. 
    Description: WomenHack is a community that aims to create a more inclusive and diverse workplace for all. Our diversity recruiting events target some of the most talented women working across tech - software engineers, UI/UX designers, data professionals, product folks, and beyond.
Our evenings are designed to foster connections and facilitate meaningful conversations in our signature 5-minute speed rotations format. We kick off on the Welcome Stage with sponsor keynotes, followed by speed interviews, and we close each session with a happy hour (Open Networking) giving you the opportunity to connect with more candidates.
Whether you're actively seeking your next extraordinary hire, or just looking position your employer brand within the talent community, everyone wins at our events!
Bring diversity, equality, and inclusiveness into tech
We invite you to join us in working towards the vision of equalizing the playing field in the tech industry while building mutually benefitting from an inclusive team.
Why attend?
Connect directly with quality talent and start the hiring relationship early
Showcase your brand, technologies, and projects to a diverse audience of tech professionals and innovators
Highlight your company’s support and commitment to diversity and inclusion
Get in front of handpicked talents and hire women who are amazing at their jobs
What to expect
Dynamic conversations, a level playing field for all attending companies, and an empowering atmosphere! Through our signature 5-minute speed rotations format, companies can engage with a diverse pool of talents and quickly identify potential hires who align with your team's vision.
It doesn't take much to prepare of one of our evenings. Half of the effort is just showing up, having those conversations, and making those connections. We also provide the full list of event attendees for followups after the evening.
Tl;dr
- Meet and engage with the local talent community
- Engaging and fun 5 minute speed format
- Get the full candidates list for follow ups
- Flat participation fee, no hiring fees/commissions
-----
www.womenhack.com
Questions? Email us at fiona@womenhack.com
Refund Policy
    It is organized by WomenHack and will last for Eventdauer: 2 Stunden 30 Minuten. 
    Key topics and themes include: Events in Deutschland, Events in Bayern, Events in München, München Networking, München Geschäftlich Networking, #career, #networking, #germany, #munich, #womenintech, #womenintechnology, #womenhack, #techrecruiting, #diversityequityinclusion.
    </t>
        </is>
      </c>
      <c r="P2171" t="inlineStr">
        <is>
          <t>[-9.74475313e-03 -1.47924451e-02  1.10991001e-02  2.32368298e-02
  4.38480191e-02  4.28372510e-02  4.00120839e-02 -3.72786969e-02
  6.61228970e-02 -2.20788084e-02 -1.36087030e-01 -9.82357934e-02
 -3.77856418e-02 -1.76472105e-02 -1.76023692e-02  1.09958127e-02
  4.48452868e-02 -1.03529729e-01 -4.03872095e-02 -8.19212012e-03
  5.62368380e-03 -1.10307582e-01 -4.18494595e-03  8.62817001e-03
 -8.08207244e-02 -4.53619920e-02 -4.57637617e-03  4.32511531e-02
  1.87685713e-02 -4.88279574e-02  1.98731050e-02  6.80305660e-02
  3.57578322e-02  4.21892144e-02  8.18588212e-02  1.82938343e-03
 -4.13673855e-02 -5.15198670e-02 -2.43504997e-02  2.67957523e-03
 -3.47266681e-02 -1.10899232e-01  3.05171981e-02  6.79136589e-02
  2.30777226e-02  2.21283920e-02  3.99322510e-02  2.56730430e-02
 -5.69766387e-02  3.16933244e-02 -9.74088442e-03 -1.62285417e-01
  3.12172789e-02 -1.13104833e-02  2.01769006e-02  5.13407439e-02
 -4.69659083e-02 -4.92418818e-02  3.14728096e-02 -1.70637816e-02
  3.42112035e-02 -5.03631867e-02 -7.65449628e-02  3.47424783e-02
 -2.29735225e-02 -6.43645823e-02 -7.79273687e-03  8.98453072e-02
  2.70332191e-02  3.94680584e-03  1.02863528e-01 -4.34832238e-02
 -1.73060689e-02  1.14049062e-01  1.05009370e-01  3.07118129e-02
  5.92503250e-02 -1.77165866e-03  7.91427791e-02 -2.38848552e-02
 -1.69511102e-02 -9.18866396e-02 -7.16276374e-03  3.05151064e-02
 -3.07045840e-02 -6.88266382e-02 -3.49218585e-02 -2.60165287e-03
  2.95338389e-02  3.02692391e-02 -1.05200395e-01 -1.31105948e-02
  4.60180491e-02 -6.17015064e-02  3.02375071e-02 -1.19085070e-02
  5.65902609e-03  6.71465918e-02  5.84405884e-02  1.00844637e-01
 -1.64290871e-02  8.12243447e-02  8.70036427e-03  4.09934148e-02
 -1.23784974e-01 -2.66443081e-02  1.48133514e-02  6.26852810e-02
 -3.36116925e-02 -4.04634094e-03 -3.27028818e-02  7.25307539e-02
  1.58927944e-02 -2.62021292e-02 -1.78168574e-03  1.25535736e-02
  8.16168264e-03  4.38194722e-02  9.61242765e-02  3.72536145e-02
 -2.89605279e-03  5.69099933e-03 -2.93472060e-03 -5.53767420e-02
 -9.49075166e-03  2.90157776e-02 -5.06515987e-02  2.89708132e-33
  2.55521014e-02 -7.12258415e-03 -1.48251662e-02  2.81025115e-02
  3.66009921e-02 -2.45982111e-02  3.09333988e-02 -3.11144982e-02
 -6.07785918e-02  1.69728268e-02 -6.59466907e-02  1.50947354e-03
 -3.04926559e-02 -7.25461170e-02  3.27919982e-02  7.41615612e-03
  5.44586126e-03  7.33961118e-03 -1.15651824e-01  6.97398931e-02
  2.82418896e-02 -5.55500276e-02 -8.02475289e-02  4.89474200e-02
  2.45308634e-02  6.46428913e-02  9.00055170e-02  2.55915448e-02
  4.18465137e-02  4.20473740e-02 -4.58169132e-02  1.71886608e-02
 -2.27534585e-02 -8.87751803e-02  5.71601838e-02  1.33022377e-02
 -6.57026395e-02 -3.47754098e-02  2.38827560e-02  1.37602994e-02
 -2.46766731e-02 -4.99395356e-02 -7.54924491e-02 -3.23714651e-02
  4.66460697e-02  8.99788812e-02  4.68071215e-02 -1.25086482e-03
  9.02965963e-02  4.52033840e-02 -5.15080728e-02 -2.23732088e-02
  5.20816147e-02  9.75777116e-03  3.51736806e-02  4.56289276e-02
  4.90060411e-02 -6.57320619e-02 -4.41839173e-03 -2.48529054e-02
 -3.93859297e-02  4.12946753e-02 -5.67081459e-02  4.01489064e-02
  8.40586331e-03 -1.64347161e-02  5.77792190e-02 -5.49060875e-04
  3.00119650e-02  2.25073285e-02  9.03336238e-03  3.85257937e-02
  4.22089882e-02  1.39808375e-02 -5.95704168e-02  8.62697959e-02
  2.27554329e-03  7.03815445e-02  8.30435827e-02 -2.42998190e-02
  4.25554663e-02 -1.38359582e-02 -4.65961248e-02 -2.17185840e-02
  1.88697651e-02 -4.95804753e-03  1.30512072e-02 -6.93643540e-02
 -2.54622381e-02  4.91024815e-02  1.47798751e-02 -4.55263332e-02
  2.17102803e-02  6.90814331e-02 -9.50029790e-02 -2.91029828e-33
  6.05626293e-02 -2.58541387e-02 -7.29851499e-02  4.23942879e-02
  1.05752394e-01  6.67075962e-02  1.04706667e-01  3.28707919e-02
  2.28085145e-02  5.16500883e-02  5.21089323e-02  1.22099100e-02
  1.25111155e-02 -1.82407945e-02 -4.98578139e-02 -9.46032032e-02
  5.03677726e-02 -2.10453179e-02 -1.29241990e-02  1.24188792e-02
  7.63555020e-02  5.99264018e-02 -2.90197171e-02 -4.31910791e-02
 -4.83075529e-02  2.18256265e-02  3.57612297e-02  8.42358246e-02
 -1.96660217e-02  3.98608185e-02 -2.32998636e-02 -4.57167141e-02
 -6.97775632e-02 -8.55196081e-03  5.37210666e-02 -1.81968778e-03
  1.18238796e-02  4.78754565e-03  5.22141457e-02  2.02894714e-02
 -7.92723428e-03 -5.95021695e-02 -9.70596373e-02  1.21760620e-02
  6.36559259e-03  5.91699071e-02 -4.23126705e-02 -4.41433564e-02
  3.69946612e-03 -1.11766472e-01 -5.21307588e-02 -4.91680168e-02
 -2.95121539e-02 -3.01656593e-02 -2.35652854e-03 -1.05311731e-02
  5.01078218e-02 -7.43176490e-02  5.98149840e-03  7.52717853e-02
 -4.53033224e-02  1.36430804e-02  4.38942425e-02  2.43149847e-02
  1.06746983e-02 -8.90657827e-02  1.25173582e-02  7.14408094e-03
 -5.08346632e-02  5.17695397e-02 -2.25633360e-03  2.14614649e-03
 -2.44489182e-02  1.24664102e-02 -7.56491795e-02 -2.79722158e-02
  2.80517116e-02  1.64592336e-03 -2.93487404e-02 -4.23291549e-02
 -5.92666864e-02  1.47318579e-02  7.11417794e-02  1.48678217e-02
  8.67981091e-02  1.64950058e-01  4.58501056e-02  5.22504821e-02
 -1.19053740e-02  2.34411266e-02 -5.70265763e-02 -9.01164114e-03
 -1.23831593e-02  6.69823540e-03 -4.99652736e-02 -5.71559191e-08
 -1.69524439e-02  5.07096387e-02 -4.13289033e-02 -2.51021273e-02
 -2.89343558e-02 -1.20809764e-01 -8.73399526e-02 -5.25395721e-02
  1.91577934e-02  4.72121127e-02 -3.38019244e-02 -3.53857204e-02
 -1.71856098e-02  5.48709519e-02  1.12890437e-01  7.78224245e-02
 -2.03713197e-02 -2.69371290e-02 -6.73881844e-02 -1.03380010e-01
  7.62448758e-02  9.85464430e-05  4.60919850e-02 -1.50155863e-02
  1.21429637e-02  2.12520957e-02 -5.01688868e-02  1.17680579e-01
 -3.04173697e-02 -5.16155139e-02 -6.89854026e-02  7.65120164e-02
 -5.42990156e-02  5.05593279e-03 -1.05416542e-02  4.49670404e-02
 -3.15378346e-02 -9.27653611e-02  1.48650836e-02  1.26455743e-02
 -3.90678421e-02 -1.66710075e-02 -2.33173184e-02  4.65718806e-02
 -2.74625197e-02  4.06742329e-03 -2.68261395e-02  5.29398257e-03
 -9.27685201e-02 -3.33550363e-03 -6.47572204e-02 -2.11468916e-02
 -7.06291571e-02  6.63333610e-02  2.58486643e-02  5.09186797e-02
  1.16786612e-02 -5.23645952e-02  1.79837104e-02  1.00621961e-01
  1.37674794e-01 -6.77074343e-02 -7.97531605e-02 -1.38858808e-02]</t>
        </is>
      </c>
    </row>
    <row r="2172">
      <c r="A2172" s="1" t="n">
        <v>2170</v>
      </c>
      <c r="B2172" t="n">
        <v>182</v>
      </c>
      <c r="C2172" t="inlineStr">
        <is>
          <t>Frauenabend live in München</t>
        </is>
      </c>
      <c r="D2172" t="inlineStr">
        <is>
          <t>Dienstag, 8. April</t>
        </is>
      </c>
      <c r="E2172" t="inlineStr">
        <is>
          <t>München</t>
        </is>
      </c>
      <c r="F2172" t="inlineStr">
        <is>
          <t>Innenstadt 80801 München</t>
        </is>
      </c>
      <c r="G2172" t="inlineStr">
        <is>
          <t>business</t>
        </is>
      </c>
      <c r="H2172" t="inlineStr">
        <is>
          <t>Kostenlos</t>
        </is>
      </c>
      <c r="I2172" t="inlineStr">
        <is>
          <t>https://www.eventbrite.de/e/frauenabend-live-in-munchen-tickets-1175945126529?aff=ebdssbdestsearch</t>
        </is>
      </c>
      <c r="J2172" t="inlineStr">
        <is>
          <t>Der Netzwerkabend für Frauen - live in München
Location: wird noch bekannt gegeben
An alle Businessfrauen in München und Umgebung:
Werdet Teil unserer wundervollen Gemeinschaft nach dem Motto:
AUTHENTISCH.WEIBLICH.SICHTBAR.
Du hast die Möglichkeit, dich in einer wertschätzenden und kraftvollen Runde mit anderen Frauen zu vernetzen und dein Business sichtbar werden zu lassen.
An diesem Abend wird es einen spannenden Mini-Workshop von Kira Kerstin Fecher zum Thema „Dein Business Model – so einzigartig wie du selbst“ geben. Kira führt uns in LEGO® Serious Play® ein. Anschliessend gibt es geführte Netzwerkrunden die wir nutzen können, um anhand der enstehenden LEGO®-Modelle über das eigene Business Model in den Austausch miteinander zu kommen. Das ist interaktiv, kreativ, bringt Freude und bietet eine zusätzliche haptische Komponente für die Netzwerkrunden.
www.linkedin.com/in/kira-kerstin-fecher
Ein überzeugendes Business Model baut die Brücke zwischen deiner Einzigartigkeit und dem Bedarf deines Wunschkunden. Auf dieser Brücke entsteht dein herausragendes Angebot – voller Mehrwert und mit Freude an der Zusammenarbeit.
Kira Kerstin Fecher ist zertifizierte Business Designerin und unterstützt Selbstständige dabei, ihr Geschäftsmodell zu entwickeln, mit dem sie bei ihrem Wunschkunden punkten und sich klar von Mitbewerbern abheben – egal ob in der Gründungsphase oder zur Weiterentwicklung des bereits bestehenden Geschäftsmodells.
Bei der Gestaltung des Business Models setzt Kira auf eine Kombination aus Struktur und kreativen Methoden wie LEGO® Serious Play®, Design Thinking und der Heldenreise.
Freue Dich auf einen tollen Abend voller Inspiration!
Sei dabei und sage es gerne weiter!
Im Eintrittspreis ist ein leckeres Buffet und ein Begrüßungsgetränk enthalten.
Weitere Getränke bitte selbst bezahlen.
Wir freuen uns auf euch!
Ulli und Susanne</t>
        </is>
      </c>
      <c r="K2172" t="inlineStr">
        <is>
          <t>Frauenabend</t>
        </is>
      </c>
      <c r="L2172" t="inlineStr">
        <is>
          <t>Rückerstattungsrichtlinie
Kontaktieren Sie den Veranstalter, um eine Rückerstattung anzufordern.</t>
        </is>
      </c>
      <c r="M2172" t="inlineStr">
        <is>
          <t>Eventdauer: 4 Stunden</t>
        </is>
      </c>
      <c r="N2172" t="inlineStr">
        <is>
          <t>Events in Deutschland, Events in Bayern, Events in München, München Networking, München Geschäftlich Networking, #live, #event, #netzwerken, #frauennetzwerk, #netzwerktreffen, #frauencommunity, #frauenempowerment, #netzwerkabend, #netzwerkfürfrauen</t>
        </is>
      </c>
      <c r="O2172" t="inlineStr">
        <is>
          <t xml:space="preserve">
    The event titled "Frauenabend live in München" is scheduled to take place on Dienstag, 8. April at München, 
    specifically at Innenstadt 80801 München. This event falls under the "business" category. 
    Description: Der Netzwerkabend für Frauen - live in München
Location: wird noch bekannt gegeben
An alle Businessfrauen in München und Umgebung:
Werdet Teil unserer wundervollen Gemeinschaft nach dem Motto:
AUTHENTISCH.WEIBLICH.SICHTBAR.
Du hast die Möglichkeit, dich in einer wertschätzenden und kraftvollen Runde mit anderen Frauen zu vernetzen und dein Business sichtbar werden zu lassen.
An diesem Abend wird es einen spannenden Mini-Workshop von Kira Kerstin Fecher zum Thema „Dein Business Model – so einzigartig wie du selbst“ geben. Kira führt uns in LEGO® Serious Play® ein. Anschliessend gibt es geführte Netzwerkrunden die wir nutzen können, um anhand der enstehenden LEGO®-Modelle über das eigene Business Model in den Austausch miteinander zu kommen. Das ist interaktiv, kreativ, bringt Freude und bietet eine zusätzliche haptische Komponente für die Netzwerkrunden.
www.linkedin.com/in/kira-kerstin-fecher
Ein überzeugendes Business Model baut die Brücke zwischen deiner Einzigartigkeit und dem Bedarf deines Wunschkunden. Auf dieser Brücke entsteht dein herausragendes Angebot – voller Mehrwert und mit Freude an der Zusammenarbeit.
Kira Kerstin Fecher ist zertifizierte Business Designerin und unterstützt Selbstständige dabei, ihr Geschäftsmodell zu entwickeln, mit dem sie bei ihrem Wunschkunden punkten und sich klar von Mitbewerbern abheben – egal ob in der Gründungsphase oder zur Weiterentwicklung des bereits bestehenden Geschäftsmodells.
Bei der Gestaltung des Business Models setzt Kira auf eine Kombination aus Struktur und kreativen Methoden wie LEGO® Serious Play®, Design Thinking und der Heldenreise.
Freue Dich auf einen tollen Abend voller Inspiration!
Sei dabei und sage es gerne weiter!
Im Eintrittspreis ist ein leckeres Buffet und ein Begrüßungsgetränk enthalten.
Weitere Getränke bitte selbst bezahlen.
Wir freuen uns auf euch!
Ulli und Susanne
    It is organized by Frauenabend and will last for Eventdauer: 4 Stunden. 
    Key topics and themes include: Events in Deutschland, Events in Bayern, Events in München, München Networking, München Geschäftlich Networking, #live, #event, #netzwerken, #frauennetzwerk, #netzwerktreffen, #frauencommunity, #frauenempowerment, #netzwerkabend, #netzwerkfürfrauen.
    </t>
        </is>
      </c>
      <c r="P2172" t="inlineStr">
        <is>
          <t>[ 8.42810795e-03  1.46424109e-02 -2.36262027e-02 -3.30653153e-02
 -3.19987275e-02  7.34928474e-02 -2.98020728e-02  6.93298206e-02
  2.49552503e-02 -1.54164422e-03  4.06647939e-03 -1.56255048e-02
 -1.90044846e-02 -1.44606959e-02 -3.07852664e-04 -1.28869131e-01
  5.21639064e-02 -9.40056518e-02 -5.44336475e-02  6.11725124e-03
  3.87643762e-02 -6.95247427e-02 -1.96293332e-02  1.21956700e-02
 -7.66265613e-04 -5.81128560e-02 -2.64772326e-02 -9.54818912e-03
  2.83526722e-02 -2.96246000e-02  4.79922928e-02  2.07556449e-02
 -8.51874892e-03  1.96435433e-02  5.43287583e-02 -3.71381529e-02
  9.84137729e-02 -7.31950402e-02  2.22620312e-02  3.42426412e-02
 -2.51782238e-02 -1.79957598e-02 -9.26858038e-02  4.30302322e-02
 -2.35638227e-02 -1.99717917e-02  4.74910401e-02  3.92586179e-02
 -2.99347620e-02  7.63248503e-02 -2.61722803e-02 -4.18255255e-02
  9.27413255e-02 -3.57776228e-03 -3.36430259e-02  1.72510017e-02
 -4.51667644e-02 -4.60592136e-02  4.66137864e-02  6.02984130e-02
  1.02931121e-03 -3.07700131e-02  1.02064554e-02  1.88658852e-02
  2.89590377e-03 -3.50282923e-03 -2.08986644e-02  3.80449258e-02
 -2.82927584e-02 -1.71848591e-02  8.41885880e-02 -1.43317208e-01
 -4.10328582e-02  2.53215302e-02  5.13455570e-02 -1.95217654e-02
  1.92753077e-02  4.79015894e-02 -2.46475860e-02 -5.08106425e-02
 -2.08155606e-02 -7.06199780e-02  2.95228045e-02  9.70297866e-03
 -5.74641600e-02 -3.50170061e-02 -6.27590418e-02 -4.82668355e-03
  1.48965299e-01  3.94136012e-02 -1.14094011e-01  5.26837558e-02
 -3.40950415e-02 -6.15685545e-02  7.17000291e-03  5.34363603e-03
 -4.00310941e-02  6.37412816e-02  9.59985778e-02  2.51080412e-02
 -2.53400151e-02  5.63416071e-02  3.71164642e-02 -1.47850532e-02
 -1.25695011e-02 -3.52229849e-02  3.39225717e-02  5.83724938e-02
  5.93124144e-03 -4.22026999e-02 -2.99950819e-02 -3.58322226e-02
  6.25170246e-02 -1.59092695e-02  1.86239984e-02 -4.64713480e-03
  1.08769774e-01 -6.53764978e-02 -9.96793620e-03 -6.14101365e-02
  6.37363419e-02  6.44487441e-02  1.66175794e-03 -1.00180339e-02
 -6.09409735e-02  2.24632472e-02  1.01098204e-02  1.45581273e-32
 -8.98177270e-03 -9.85047817e-02 -6.26307651e-02  5.54766133e-02
  7.71597624e-02  1.45240352e-02 -1.13818152e-02  4.02439497e-02
 -7.55760223e-02  5.33132665e-02 -5.43874577e-02 -2.79394239e-02
 -4.35888618e-02 -1.44981429e-01  4.86126132e-02  2.55309343e-02
  8.74809548e-03 -4.11599167e-02  3.62041919e-03 -7.66878128e-02
  8.21700245e-02 -1.75890028e-02  1.61570758e-02 -1.40348952e-02
  1.62568260e-02  1.11147299e-01  6.17024004e-02  7.99561068e-02
  6.26611114e-02  1.40273999e-02  2.13825889e-02  2.36567426e-02
 -4.72323298e-02 -6.74926713e-02  6.99782521e-02  2.53423210e-02
 -1.15989976e-01  1.22188050e-02 -1.96819659e-02 -7.09451661e-02
  1.86731352e-03 -1.44678093e-02 -1.00478739e-01 -7.14730471e-03
  6.17761388e-02  1.25908002e-01  2.14509647e-02 -5.02351997e-03
  1.79751635e-01 -2.95120329e-02 -3.11686397e-02  1.26741808e-02
  1.82051044e-02 -1.20921880e-02 -4.34763543e-03  9.38272551e-02
 -6.01296015e-02 -8.62081572e-02 -4.58414517e-02 -1.43435141e-02
 -4.20870185e-02  2.07376741e-02 -5.60241789e-02  3.90023664e-02
 -3.63523774e-02 -1.13407783e-02  2.28206385e-02 -3.80022172e-03
  5.44768125e-02 -4.52695005e-02  5.11274301e-03  1.51096960e-03
  6.46014735e-02  4.24298123e-02 -4.57892747e-04  5.71425706e-02
 -8.90427679e-02  2.94654313e-02 -5.08129820e-02  2.43992843e-02
 -3.15440074e-02 -7.67631009e-02  1.35304900e-02  6.57614646e-03
  8.12563896e-02  1.76614635e-02  5.20909317e-02 -4.72931974e-02
 -4.83786166e-02 -1.66865380e-03  7.26765767e-03 -4.46848711e-03
 -3.73606682e-02  4.69022729e-02 -1.56007772e-02 -1.50150904e-32
  5.39985783e-02 -5.17761968e-02 -4.04334329e-02  2.59448215e-03
 -1.54621955e-02  1.35020819e-02 -6.07829280e-02  1.55551396e-02
 -4.79915971e-03  2.32353359e-02 -1.67884398e-02 -1.44349167e-03
 -2.73087565e-02 -3.13686542e-02 -8.55548754e-02  1.48148686e-02
  9.57638621e-02 -6.31204545e-02  1.25794923e-02 -3.05484999e-02
 -1.50112975e-02 -2.73314957e-02 -1.93731021e-02 -1.42330043e-02
 -1.60355587e-02  5.34527451e-02  6.19737022e-02  8.17840844e-02
 -9.13398042e-02  8.02339055e-03 -1.94593314e-02  6.83393329e-02
  3.54492366e-02 -7.97484666e-02 -2.39172019e-02  1.55844400e-02
  1.87287852e-02 -5.57723343e-02  3.52650806e-02 -9.74643603e-03
  2.17823423e-02 -6.07339945e-03 -1.14271775e-01  2.54421122e-02
  9.67536271e-02  1.82136074e-02 -8.42854157e-02 -1.82371035e-01
  9.27708927e-04 -5.08854426e-02  6.92993030e-02  3.01225204e-02
 -3.12380865e-02 -2.71300450e-02  5.10650314e-02  4.64645028e-02
 -4.21274118e-02  2.18579471e-02  1.72639117e-02  5.35807805e-03
  8.25906545e-02  5.87115474e-02  9.29198973e-03  1.47977015e-02
  1.88608896e-02 -2.00378429e-02  3.07008415e-03  4.24571931e-02
  2.07401607e-02  5.05471192e-02  3.29032168e-02  7.73878917e-02
  2.85584144e-02 -1.26097025e-02 -1.18003994e-01  1.03053022e-02
  8.05340409e-02  2.87236869e-02 -4.59292270e-02  5.09198345e-02
 -7.55481645e-02 -1.03824930e-02 -2.64809690e-02  5.87999746e-02
 -4.43173805e-03 -5.03843240e-02  1.23923421e-02  4.40062769e-02
 -5.72583303e-02  7.96174556e-02 -5.21918871e-02  4.84283529e-02
  3.69327106e-02  6.73656538e-02  4.24188301e-02 -6.68664200e-08
  1.33696785e-02  6.83678314e-02 -1.38015002e-01 -4.19186950e-02
 -3.03888856e-03 -1.13832958e-01 -6.36791810e-02 -4.10222374e-02
 -8.08208287e-02  1.05154872e-01 -9.48004872e-02  7.08186999e-02
 -4.96197045e-02  7.90062323e-02 -5.25755584e-02  8.59960448e-03
 -1.65148601e-02 -7.91933611e-02 -4.36765477e-02  3.83769684e-02
  7.61271715e-02  2.01205183e-02  3.12385578e-02 -1.73781421e-02
 -1.19174710e-02 -4.88273054e-02 -6.33723363e-02 -6.82885386e-03
 -3.15622389e-02 -2.61632688e-02 -4.09086496e-02  7.68975839e-02
  3.79111283e-02 -3.15871276e-02 -8.34900811e-02  1.81586053e-02
  1.61918206e-03 -2.08016373e-02 -3.60266306e-02  2.38458142e-02
 -2.93709654e-02 -3.61376591e-02 -4.11749333e-02  1.92539729e-02
  2.76298318e-02 -6.07993565e-02 -4.06538621e-02  5.51055782e-02
 -1.61428563e-03  2.32391916e-02 -5.67054600e-02  6.81321323e-02
 -6.99978843e-02  4.01889384e-02 -9.65126418e-03 -3.95593345e-02
 -3.32923196e-02 -3.25831994e-02 -3.70909646e-02  2.42191907e-02
 -5.70247881e-03 -3.54093723e-02 -1.30281160e-02 -7.83948973e-03]</t>
        </is>
      </c>
    </row>
    <row r="2173">
      <c r="A2173" s="1" t="n">
        <v>2171</v>
      </c>
      <c r="B2173" t="n">
        <v>183</v>
      </c>
      <c r="C2173" t="inlineStr">
        <is>
          <t>Dancing With Myself | 80s Party • Strom München • Sa, 05.04.25</t>
        </is>
      </c>
      <c r="D2173" t="inlineStr">
        <is>
          <t>Samstag, 5. April</t>
        </is>
      </c>
      <c r="E2173" t="inlineStr">
        <is>
          <t>Strom</t>
        </is>
      </c>
      <c r="F2173" t="inlineStr">
        <is>
          <t>Lindwurmstraße 88 80337 München</t>
        </is>
      </c>
      <c r="G2173" t="inlineStr">
        <is>
          <t>music</t>
        </is>
      </c>
      <c r="H2173" t="inlineStr">
        <is>
          <t>13,96 €</t>
        </is>
      </c>
      <c r="I2173" t="inlineStr">
        <is>
          <t>https://www.eventbrite.de/e/dancing-with-myself-80s-party-strom-munchen-sa-050425-tickets-1195606383879?aff=ebdssbdestsearch</t>
        </is>
      </c>
      <c r="J2173" t="inlineStr">
        <is>
          <t>🎟️ TICKETS: An der Abendkasse oder streng limitierter Vorverkauf!
_______________________________________________
Munich's biggest 80s Party!
Queen / Abba / Madonna / Depeche Mode / Journey / Toto / Billy Idol / David Bowie / A-ha / Prince / Whitney Houston / Yazoo / Bee Gees / Simple Minds / New Order / Human League / Taylor Dayne / The Bangles / Belinda Carlisle / Blondie / Bronski Beat / Kim Wilde / Bon Jovi / The Cure / Kiss / The Pointer Sisters / Spider Murphy Gang / Nena / The Police / Ramones / Wham! / Boney M. / Tears For Fears / The Clash / Falco / The Jackson 5 / Die Ärzte / Iggy Pop / Joy Division / Eurythmics / INXS / Kraftwerk / Camouflage / Kajagoogoo / Pat Benatar / Pet Shop Boys / Soft Cell / Kim Carnes / Desireless / Talk Talk / Bonnie Tyler / Alphaville / Bruce Springsteen / Earth Wind &amp; Fire / Fleetwood Mac / Cyndi Lauper / uvm.
► Party Video: https://www.youtube.com/shorts/r-9yY7NqzVk
► Spotify Playlist: https://open.spotify.com/playlist/4BAuh69GzozY9VeaOrLJEv
► Instagram: https://www.instagram.com/dancing80s_party/
_______________________________________________
Strom München • Beginn: 23:00Uhr
🎟️ TICKETS: An der Abendkasse oder streng limitierter Vorverkauf!
Eintritt/Entry 18+ | Kein Einlass mit Dirndl oder Tracht</t>
        </is>
      </c>
      <c r="K2173" t="inlineStr">
        <is>
          <t>Dancing With Myself</t>
        </is>
      </c>
      <c r="L2173" t="inlineStr">
        <is>
          <t>Rückerstattungsrichtlinie
Keine Rückerstattungen</t>
        </is>
      </c>
      <c r="M2173" t="inlineStr">
        <is>
          <t>Dauer nicht verfügbar</t>
        </is>
      </c>
      <c r="N2173" t="inlineStr">
        <is>
          <t>Events in Deutschland, Events in Bayern, Events in München, München Parties, München Musik Parties, #party, #80s, #münchen, #abba, #munich, #strom, #80er, #80sparty, #80erparty, #strommünchen</t>
        </is>
      </c>
      <c r="O2173" t="inlineStr">
        <is>
          <t xml:space="preserve">
    The event titled "Dancing With Myself | 80s Party • Strom München • Sa, 05.04.25" is scheduled to take place on Samstag, 5. April at Strom, 
    specifically at Lindwurmstraße 88 80337 München. This event falls under the "music" category. 
    Description: 🎟️ TICKETS: An der Abendkasse oder streng limitierter Vorverkauf!
_______________________________________________
Munich's biggest 80s Party!
Queen / Abba / Madonna / Depeche Mode / Journey / Toto / Billy Idol / David Bowie / A-ha / Prince / Whitney Houston / Yazoo / Bee Gees / Simple Minds / New Order / Human League / Taylor Dayne / The Bangles / Belinda Carlisle / Blondie / Bronski Beat / Kim Wilde / Bon Jovi / The Cure / Kiss / The Pointer Sisters / Spider Murphy Gang / Nena / The Police / Ramones / Wham! / Boney M. / Tears For Fears / The Clash / Falco / The Jackson 5 / Die Ärzte / Iggy Pop / Joy Division / Eurythmics / INXS / Kraftwerk / Camouflage / Kajagoogoo / Pat Benatar / Pet Shop Boys / Soft Cell / Kim Carnes / Desireless / Talk Talk / Bonnie Tyler / Alphaville / Bruce Springsteen / Earth Wind &amp; Fire / Fleetwood Mac / Cyndi Lauper / uvm.
► Party Video: https://www.youtube.com/shorts/r-9yY7NqzVk
► Spotify Playlist: https://open.spotify.com/playlist/4BAuh69GzozY9VeaOrLJEv
► Instagram: https://www.instagram.com/dancing80s_party/
_______________________________________________
Strom München • Beginn: 23:00Uhr
🎟️ TICKETS: An der Abendkasse oder streng limitierter Vorverkauf!
Eintritt/Entry 18+ | Kein Einlass mit Dirndl oder Tracht
    It is organized by Dancing With Myself and will last for Dauer nicht verfügbar. 
    Key topics and themes include: Events in Deutschland, Events in Bayern, Events in München, München Parties, München Musik Parties, #party, #80s, #münchen, #abba, #munich, #strom, #80er, #80sparty, #80erparty, #strommünchen.
    </t>
        </is>
      </c>
      <c r="P2173" t="inlineStr">
        <is>
          <t>[-4.70407400e-03 -2.36697932e-04 -5.81991812e-03 -3.04646604e-02
 -1.34520242e-02  1.45489231e-01  9.22125299e-03 -1.86035521e-02
  3.69485142e-03 -2.07418576e-02 -5.33012487e-02 -4.91691269e-02
 -7.82085210e-02 -2.41525527e-02 -1.87124722e-02  2.45266478e-03
  3.59068289e-02 -2.41715852e-02 -2.80080922e-02  4.29266617e-02
 -1.35618160e-02 -7.85512477e-02 -5.92019893e-02  3.66433710e-02
 -3.67616117e-02  8.70713070e-02 -8.74981564e-03 -2.25394685e-02
 -2.43355916e-03 -2.15486046e-02  6.32082373e-02  2.30524912e-02
 -8.20708461e-03 -4.26944084e-02  7.23539293e-02 -5.86005710e-02
  8.23840220e-03 -1.04365133e-01 -3.33567262e-02  5.36559895e-02
 -3.58739705e-03  2.48356238e-02 -3.12521085e-02  2.88856495e-02
  2.92184334e-02 -3.33386334e-03  6.69659004e-02 -7.12062605e-03
 -5.17625511e-02  5.97636662e-02  2.23275088e-02 -7.40197971e-02
  7.08932057e-02 -3.74496505e-02 -4.86259684e-02 -2.12013554e-02
 -2.04251781e-02  3.76262181e-02  2.47741025e-02  3.16225663e-02
 -2.99045071e-02 -6.05269289e-03 -2.66250055e-02 -2.09318344e-02
 -7.32116997e-02 -4.45154943e-02  5.28515168e-02  4.81470749e-02
  2.49368809e-02  3.43519412e-02  5.47923930e-02 -8.74978229e-02
  3.54117341e-02  5.59704863e-02  2.10607611e-02  6.96510216e-03
 -6.89799264e-02 -9.06440243e-03 -1.63914580e-02 -4.78606224e-02
  2.78876832e-04 -1.04135692e-01  2.32716799e-02 -9.04626548e-02
  3.84559818e-02 -2.72024088e-02 -1.96734387e-02  1.34595006e-03
  9.94879380e-03  2.70335265e-02 -1.14148736e-01  8.50707572e-03
 -2.70834398e-02 -5.39754182e-02  3.76119576e-02 -1.60399284e-02
 -3.23689431e-02  2.82656495e-02  1.07007131e-01  6.39618114e-02
 -1.26240142e-02  1.33497566e-01 -3.46511742e-03  7.52586499e-02
 -1.28984284e-02 -6.23413809e-02  5.06810434e-02  1.06410526e-01
 -6.93506226e-02 -4.14412580e-02 -6.94866925e-02  2.88162269e-02
  1.29387721e-01 -2.32530627e-02 -6.79957215e-03  2.78412178e-03
  4.93949577e-02  1.98150948e-02  3.18538621e-02  6.10542521e-02
  5.76217361e-02 -1.76710673e-02  3.53533998e-02  4.08218391e-02
 -7.23668411e-02  6.91362470e-02 -2.27686893e-02 -5.65170925e-33
  2.59187706e-02 -7.01904222e-02 -2.53280923e-02 -9.16881301e-03
  9.33554545e-02 -2.05450132e-02 -9.45917219e-02 -4.05004472e-02
 -8.42010044e-03  4.90585379e-02 -2.60615759e-02 -4.94936630e-02
  2.15535555e-02 -1.38685808e-01  4.00701277e-02  1.83799341e-02
  3.58509831e-02  2.34405976e-03 -4.64520901e-02 -1.17491465e-02
 -1.55421440e-02  5.86782843e-02 -2.32641269e-02  5.14693335e-02
  2.76616588e-02  1.44332737e-01  8.51180628e-02  4.54340316e-03
  5.45522459e-02 -1.27626956e-02 -9.31370724e-03 -2.15393212e-02
 -8.94434303e-02 -3.55605818e-02  2.95486562e-02  3.61628979e-02
 -3.87817025e-02 -2.66446434e-02 -1.06033646e-02 -6.17265925e-02
  6.03951924e-02 -5.69246076e-02 -1.21611759e-01  4.86447569e-03
  6.71895221e-03  8.95836279e-02 -6.24830015e-02 -3.17887664e-02
  1.57916620e-01 -8.05602893e-02 -6.95886416e-03 -8.66299402e-03
 -4.08927202e-02  5.96660562e-02  1.52285285e-02  8.67925882e-02
 -3.55838868e-03 -9.22876690e-03 -2.41051032e-03  3.32874469e-02
  6.09380193e-02  8.64915252e-02 -9.52072814e-03 -3.96131240e-02
 -2.57872809e-02  7.32659781e-03  1.24740032e-02 -6.69741109e-02
 -2.45425827e-03 -2.27374863e-02  7.52519350e-03 -3.22516114e-02
  9.22380164e-02 -2.68155225e-02  5.19775823e-02  5.57519421e-02
 -6.93306848e-02 -1.09760500e-02  2.82583595e-03 -3.28731127e-02
 -7.17433393e-02 -8.54688957e-02  1.47426070e-03 -2.33624708e-02
  9.44575146e-02 -1.17125604e-02  1.83032230e-02 -2.73346007e-02
 -1.04581818e-01  2.28881817e-02 -3.41135040e-02  5.04204147e-02
 -4.29496989e-02  1.27868960e-02 -6.32040128e-02  3.26747463e-33
  8.01396742e-02 -1.70841813e-02  4.99371253e-03  1.72346961e-02
  1.10199913e-01  8.01145583e-02 -4.37488258e-02  2.24801842e-02
  5.62147014e-02  4.51432653e-02  3.83563945e-03 -3.16625573e-02
  1.14967395e-02 -3.61717045e-02 -3.19172479e-02 -6.58052415e-02
  1.88311618e-02  1.35200564e-03  2.18760245e-03 -3.25894041e-04
 -7.35922977e-02  4.76896130e-02  7.15874806e-02  3.46355699e-02
 -8.87819380e-02  3.85291837e-02  9.24991146e-02  6.63841590e-02
 -2.70790514e-02  3.25120650e-02  5.10238810e-03 -4.46587503e-02
 -5.26968054e-02 -8.54137391e-02  7.86890392e-04  9.72121879e-02
 -2.20029317e-02  1.27777308e-02 -2.51749791e-02 -2.43087225e-02
 -9.30793583e-02 -3.18971351e-02 -2.61670928e-02  9.61009562e-02
  3.61027084e-02  6.13062754e-02 -1.48513332e-01  3.11892796e-02
 -1.01123564e-02 -5.63369095e-02 -4.80102636e-02 -2.78065931e-02
 -2.27014720e-02 -1.03792846e-02  1.02171926e-02  2.63573136e-02
 -4.64919731e-02 -9.71892625e-02 -1.38043985e-03  9.14433673e-02
  3.60444449e-02  7.09625930e-02 -2.93328129e-02 -1.95988733e-03
  3.16676125e-02 -6.90809041e-02 -1.58598402e-03 -2.62294579e-02
  5.98532446e-02  1.16882473e-01 -3.54041643e-02  3.99070084e-02
 -5.04322797e-02  9.17587429e-02 -5.22681437e-02 -7.36544083e-04
 -4.14910144e-04  5.53642400e-02  9.51036438e-02 -8.74116942e-02
 -5.88300303e-02  4.82787564e-02  4.50260052e-03  4.86741848e-02
  5.05774170e-02  5.17144725e-02  5.75119667e-02  2.13653892e-02
  1.04083726e-02  5.57101667e-02  7.45974332e-02 -2.71470342e-02
  1.44803477e-02 -1.85329597e-02 -1.21225584e-02 -5.73150878e-08
  4.07989062e-02  2.49007531e-02 -7.52214789e-02 -3.81896868e-02
  6.71765730e-02 -8.14896822e-02 -8.49424750e-02 -4.32448201e-02
 -3.39268730e-03  2.96937004e-02  1.14971492e-02 -1.01563754e-03
  2.63291299e-02  1.82299595e-02 -3.62122096e-02 -3.32053639e-02
 -6.06947355e-02 -2.33458932e-02 -2.86945011e-02  5.27365925e-03
  5.75954765e-02  2.96072867e-02  4.83340919e-02 -5.21624014e-02
  6.62579760e-02 -2.90428232e-02 -6.52494058e-02  6.20730631e-02
 -4.59359847e-02 -1.89197585e-02  1.89948846e-02  9.45741311e-03
  1.53865786e-02  9.65825340e-04  3.07672890e-03 -2.17051841e-02
 -1.04757901e-02 -6.47797585e-02 -2.30329223e-02 -3.63892131e-02
  7.26635009e-03 -7.30392635e-02  5.76369241e-02  3.44920233e-02
 -7.26970751e-03 -2.54922602e-02  4.93282303e-02 -4.69929632e-03
 -2.49544010e-02 -2.31232978e-02 -2.76033953e-02  4.49201884e-03
 -7.13710114e-02  9.79355648e-02 -2.82716565e-02 -2.05497188e-03
 -6.36379272e-02  8.96551386e-02  2.84296945e-02  4.84768040e-02
  5.38280420e-02  1.99931860e-03 -9.62739810e-02 -1.18302638e-02]</t>
        </is>
      </c>
    </row>
    <row r="2174">
      <c r="A2174" s="1" t="n">
        <v>2172</v>
      </c>
      <c r="B2174" t="n">
        <v>184</v>
      </c>
      <c r="C2174" t="inlineStr">
        <is>
          <t>VIP Upgrade München</t>
        </is>
      </c>
      <c r="D2174" t="inlineStr">
        <is>
          <t>Donnerstag, 27. März</t>
        </is>
      </c>
      <c r="E2174" t="inlineStr">
        <is>
          <t>Feierwerk</t>
        </is>
      </c>
      <c r="F2174" t="inlineStr">
        <is>
          <t>Hansastraße 39-41 81373 München</t>
        </is>
      </c>
      <c r="G2174" t="inlineStr">
        <is>
          <t>music</t>
        </is>
      </c>
      <c r="H2174" t="inlineStr">
        <is>
          <t>Kostenlos</t>
        </is>
      </c>
      <c r="I2174" t="inlineStr">
        <is>
          <t>https://www.eventbrite.com/e/vip-upgrade-munchen-tickets-1232870862939?aff=ebdssbdestsearch</t>
        </is>
      </c>
      <c r="J2174" t="inlineStr">
        <is>
          <t>Am 27.3. spielt Sebastian Wurth im Feierwerk München im Rahmen seiner Tour 2025.
Hol dir das exklusive VIP Upgrade und sichere dir ein unvergessliches Erlebnis mit besonderen Extras:
✅ Meet &amp; Greet – triff Sebastian Wurth vor dem Konzert persönlich, stell ihm Fragen und hol dir ein Erinnerungsfoto!
✅ Acoustic Perfomance nur für VIP Gäste
✅ Early Access – betrete die Venue vor allen anderen und sichere dir einen der besten Plätze
✅ VIP Fan-Pass und Lanyard – perfekte Erinnerungsstücke an das Konzert
✅ Signiertes Poster
✅ Früher Zugang zum Merch-Stand – hol dir dein Lieblings-Merch ohne lange Wartezeiten
✅ Gewinnspiel/Verlosung unter allen VIP Upgrade Käufer:Innen
Wichtige Hinweise:
* Das VIP Upgrade beinhaltet kein Ticket für das Konzert. Dieses muss regulär über die Vorverkaufsstellen erworben werden.
* Der Einlass für die VIP's findet 1 Stunde vor dem offiziellen Einlass statt
*Bringe für die Einlassgarantie die Buchungsbestätigung mit.
* Alle wichtigen Informationen zu deinem Upgrade und alle Infos zur Verlosung erhältst du zeitnah per E-Mail.
* Das Merchandise wird vor Ort ausgehändigt. Eine nachträgliche Versendung bei Nichtabholung ist nicht möglich.</t>
        </is>
      </c>
      <c r="K2174" t="inlineStr">
        <is>
          <t>Sebastian Wurth</t>
        </is>
      </c>
      <c r="L2174" t="inlineStr">
        <is>
          <t>Rückerstattungsrichtlinie
Keine Rückerstattungen</t>
        </is>
      </c>
      <c r="M2174" t="inlineStr">
        <is>
          <t>Dauer nicht verfügbar</t>
        </is>
      </c>
      <c r="N2174" t="inlineStr">
        <is>
          <t>Events in Deutschland, Events in Bayern, Events in München, München Performances, München Musik Performances, #exclusive_access, #luxury_experience, #premium_seating, #vip_tickets_dortmund, #celebrity_meetandgreet</t>
        </is>
      </c>
      <c r="O2174" t="inlineStr">
        <is>
          <t xml:space="preserve">
    The event titled "VIP Upgrade München" is scheduled to take place on Donnerstag, 27. März at Feierwerk, 
    specifically at Hansastraße 39-41 81373 München. This event falls under the "music" category. 
    Description: Am 27.3. spielt Sebastian Wurth im Feierwerk München im Rahmen seiner Tour 2025.
Hol dir das exklusive VIP Upgrade und sichere dir ein unvergessliches Erlebnis mit besonderen Extras:
✅ Meet &amp; Greet – triff Sebastian Wurth vor dem Konzert persönlich, stell ihm Fragen und hol dir ein Erinnerungsfoto!
✅ Acoustic Perfomance nur für VIP Gäste
✅ Early Access – betrete die Venue vor allen anderen und sichere dir einen der besten Plätze
✅ VIP Fan-Pass und Lanyard – perfekte Erinnerungsstücke an das Konzert
✅ Signiertes Poster
✅ Früher Zugang zum Merch-Stand – hol dir dein Lieblings-Merch ohne lange Wartezeiten
✅ Gewinnspiel/Verlosung unter allen VIP Upgrade Käufer:Innen
Wichtige Hinweise:
* Das VIP Upgrade beinhaltet kein Ticket für das Konzert. Dieses muss regulär über die Vorverkaufsstellen erworben werden.
* Der Einlass für die VIP's findet 1 Stunde vor dem offiziellen Einlass statt
*Bringe für die Einlassgarantie die Buchungsbestätigung mit.
* Alle wichtigen Informationen zu deinem Upgrade und alle Infos zur Verlosung erhältst du zeitnah per E-Mail.
* Das Merchandise wird vor Ort ausgehändigt. Eine nachträgliche Versendung bei Nichtabholung ist nicht möglich.
    It is organized by Sebastian Wurth and will last for Dauer nicht verfügbar. 
    Key topics and themes include: Events in Deutschland, Events in Bayern, Events in München, München Performances, München Musik Performances, #exclusive_access, #luxury_experience, #premium_seating, #vip_tickets_dortmund, #celebrity_meetandgreet.
    </t>
        </is>
      </c>
      <c r="P2174" t="inlineStr">
        <is>
          <t>[ 6.20328821e-03 -2.52700150e-02 -4.74009011e-03 -8.37204158e-02
 -3.06109898e-02  8.73980820e-02  3.36451712e-03 -2.40737926e-02
  5.38291149e-02 -2.86638010e-02  2.47416571e-02 -2.57111061e-02
 -4.72208299e-02 -7.07075298e-02  3.58273014e-02  8.95169564e-03
  3.82223390e-02 -6.67501017e-02 -5.78546375e-02 -6.84511196e-03
 -6.25782833e-02 -4.36655357e-02 -5.30158468e-02  1.73624139e-02
 -5.32883257e-02  9.35162418e-03 -5.24736866e-02  4.97041084e-02
  4.06752266e-02 -2.26967316e-02  7.13946149e-02  3.98631506e-02
 -1.92239918e-02 -3.78317833e-02  5.59901409e-02 -6.56199381e-02
 -1.91315413e-02 -7.03219324e-02 -4.66959998e-02  8.40017498e-02
  3.82109359e-03 -1.61420442e-02 -8.76318812e-02  4.59672287e-02
 -4.76494767e-02  6.01542415e-04  2.26207469e-02 -1.93145350e-02
 -8.08278099e-02  5.87230958e-02  5.04372455e-02 -9.12616327e-02
  9.18126032e-02 -3.95223200e-02 -8.36877823e-02  4.57901582e-02
 -8.93454440e-03  2.92077381e-02  4.66758236e-02  3.36862393e-02
  3.05220168e-02 -6.16734335e-03 -1.19342087e-02 -4.50959057e-02
 -6.20396845e-02 -5.18669337e-02  3.09880469e-02  2.26305705e-02
  4.14421596e-02 -3.03273648e-02  6.58927038e-02 -5.03007472e-02
  1.64622795e-02  1.52020557e-02  3.46247479e-02  5.13828993e-02
 -6.40138611e-02  1.66139267e-02  1.41520994e-02 -9.97871011e-02
  4.62184213e-02 -9.32194442e-02 -3.17131244e-02 -7.11688474e-02
 -6.69449056e-03 -1.83436330e-02 -5.55605032e-02 -1.79524459e-02
 -4.50865701e-02  2.28515491e-02 -9.03314427e-02 -1.92278698e-02
 -8.50564092e-02 -2.85360385e-02  2.26648189e-02  4.68897782e-02
 -7.15715885e-02  1.48666082e-02  3.47915515e-02  6.29990697e-02
  4.97775711e-03  8.04869235e-02 -1.18632354e-02  2.79376488e-02
 -7.68441558e-02 -8.67872126e-03  3.89388502e-02  1.38442636e-01
 -4.00065370e-02 -7.06971660e-02 -5.23072295e-03  2.08148044e-02
  1.26439661e-01 -1.00624606e-01 -4.45907041e-02  7.30149075e-02
  4.03110906e-02  2.21842956e-02  3.18493322e-02 -1.01567926e-02
  8.05895478e-02 -2.92235278e-02  5.18863350e-02  4.07344773e-02
 -1.16275005e-01 -3.18606608e-02 -2.51835678e-03  1.36693360e-32
 -5.40983826e-02 -9.17219650e-03 -4.80040610e-02  2.00797468e-02
  1.11041747e-01 -2.96888463e-02 -4.53889258e-02 -1.47185745e-02
 -1.94262397e-02 -1.09401962e-03 -2.37217802e-03 -6.75657839e-02
  7.40397954e-03 -1.45343706e-01  3.48651186e-02 -3.34151648e-02
  4.62063774e-02 -1.19615784e-02 -3.53124999e-02 -8.53991061e-02
  1.77886733e-03 -1.30205285e-02  1.43781328e-03  5.52784167e-02
  5.05859591e-02  1.06439367e-01  1.14440247e-01 -3.48445363e-02
  4.06621136e-02 -4.91961464e-03 -4.92202379e-02  2.73310766e-02
 -7.23865628e-03 -2.01355312e-02 -2.49081682e-02  3.93374600e-02
 -2.67408118e-02 -5.49570844e-03 -1.15867890e-02 -8.31590742e-02
  3.47598046e-02 -5.25492392e-02 -1.16797753e-01  1.57442074e-02
  2.40177866e-02  2.96051856e-02 -3.39224748e-02  2.32268367e-02
  1.88133568e-01 -7.45187178e-02 -1.88018754e-02 -3.44218686e-02
 -1.17557906e-01  3.81880626e-02  2.12838016e-02  4.49203216e-02
  1.85470767e-02  1.69742331e-02 -9.10491496e-03 -5.64744584e-02
  5.86550124e-02  5.83103634e-02 -2.09936760e-02  8.40647519e-03
  1.62281301e-02 -2.58785151e-02  7.55257090e-04 -9.85885933e-02
  7.76289403e-02  3.64032686e-02 -1.38816452e-02  1.27293710e-02
  4.32601571e-02  6.30484801e-03 -6.52868534e-03  2.51634084e-02
 -1.40932903e-01  6.12268709e-02  5.87695092e-02  8.29338562e-03
 -9.21917409e-02  1.20218401e-03  4.16334011e-02  7.82583952e-02
  3.40922140e-02 -5.35110645e-02  1.19422833e-02  7.56344618e-03
 -4.09859680e-02  1.70839075e-02  1.73989665e-02  3.96029279e-02
 -4.19818796e-02  2.96281110e-02 -5.37580140e-02 -1.44515951e-32
  4.57232781e-02  4.77672443e-02  1.36468967e-03  8.74002557e-03
  1.41888559e-02  6.11209497e-02 -6.93294331e-02  4.27270792e-02
 -1.89698618e-02  4.12480033e-04 -4.45394702e-02  7.13636801e-02
 -6.04551705e-03 -6.37977421e-02 -3.19114290e-02 -6.61211135e-03
  2.32537128e-02 -2.57025696e-02  9.87874530e-03  8.29917751e-03
  2.75662933e-02 -8.64390749e-03  2.33633667e-02  3.37329656e-02
 -1.29016191e-01 -3.08729205e-02  7.99879506e-02  9.87983793e-02
 -3.61072235e-02  1.98434200e-02 -1.25398510e-03 -2.80725118e-02
 -3.85447964e-02 -5.02216890e-02  3.83447856e-02  7.07380399e-02
  1.11781500e-01  5.03430106e-02 -5.82588837e-02 -7.51423300e-04
 -9.29837078e-02 -2.25468744e-02  7.05302320e-03 -1.06700230e-03
  3.91900260e-03  2.35134326e-02 -6.45560697e-02 -9.24091116e-02
 -1.14956712e-02 -9.29753706e-02  5.03025390e-02 -8.85826126e-02
  6.17235899e-02 -7.73895951e-03  1.47419116e-02  7.56249651e-02
 -4.43772189e-02 -1.10665694e-01  6.15606308e-02  4.99951392e-02
  6.70306385e-02  8.41201097e-02  2.18603443e-02 -4.25576977e-02
 -3.01057305e-02 -3.29426229e-02 -5.76840267e-02  1.31840641e-02
  7.99725577e-03  7.38508478e-02  1.15846666e-02  2.80723870e-02
 -8.30563232e-02  3.20323743e-02 -8.56857151e-02 -1.54876085e-02
  3.16575542e-02  2.35012006e-02  5.45124244e-03 -6.68983161e-02
 -7.34163746e-02  3.70064052e-03 -4.34821099e-02 -1.47866895e-02
  4.07136902e-02  3.53623144e-02  1.05382517e-01  7.45576865e-04
  8.44648574e-03  3.36482637e-02  5.05272448e-02  4.20015715e-02
 -3.33267525e-02 -3.88729982e-02 -1.20427627e-02 -6.47265708e-08
 -3.44941914e-02  6.84109777e-02 -8.36226195e-02 -4.28337306e-02
  4.63421233e-02 -8.90098512e-02 -2.72418428e-02 -3.17553021e-02
 -9.53985099e-03  5.87538853e-02 -2.46183332e-02 -5.33328056e-02
  2.17021070e-02  3.28806043e-02 -4.28650938e-02  3.83787006e-02
 -6.92935735e-02  2.58821901e-02 -3.16015668e-02 -4.02310938e-02
  5.36957048e-02  6.60765544e-02  4.04171310e-02 -7.64647499e-02
  5.94329722e-02 -5.74799851e-02 -2.80781258e-02  3.06505524e-02
  7.53985578e-03 -2.49779746e-02 -8.21273401e-03  4.31195460e-02
  3.59714739e-02 -2.09715944e-02  2.22839899e-02  2.68614925e-02
 -1.00467689e-02 -3.54898907e-02 -1.28123527e-02 -8.74009542e-03
  3.68346386e-02 -7.15997592e-02 -3.92596908e-02  3.27571258e-02
  4.96306010e-02 -3.03074494e-02  4.81845764e-03 -1.54234916e-02
 -3.59441638e-02  4.14748825e-02 -3.92094068e-02 -7.31806690e-03
 -5.62237836e-02  6.73851073e-02 -4.14432772e-02  5.51443500e-03
 -6.49056360e-02  1.08125478e-01  4.78618778e-02 -6.66535320e-03
  3.54499854e-02  3.77946272e-02 -8.94875750e-02 -1.72001999e-02]</t>
        </is>
      </c>
    </row>
    <row r="2175">
      <c r="A2175" s="1" t="n">
        <v>2173</v>
      </c>
      <c r="B2175" t="n">
        <v>185</v>
      </c>
      <c r="C2175" t="inlineStr">
        <is>
          <t>Entdecke Young Living München</t>
        </is>
      </c>
      <c r="D2175" t="inlineStr">
        <is>
          <t>Wednesday, March 5</t>
        </is>
      </c>
      <c r="E2175" t="inlineStr">
        <is>
          <t>Leonardo Hotel Munich City East</t>
        </is>
      </c>
      <c r="F2175" t="inlineStr">
        <is>
          <t>Carl-Wery-Straße 39 81739 München, Show map</t>
        </is>
      </c>
      <c r="G2175" t="inlineStr">
        <is>
          <t>health</t>
        </is>
      </c>
      <c r="H2175" t="inlineStr">
        <is>
          <t>Kostenlos</t>
        </is>
      </c>
      <c r="I2175" t="inlineStr">
        <is>
          <t>https://www.eventbrite.co.uk/e/entdecke-young-living-munchen-tickets-1244796894019?aff=ebdssbdestsearch</t>
        </is>
      </c>
      <c r="J2175" t="inlineStr">
        <is>
          <t>Erlebe Young Living mit regionalen Brandpartnern sowie Business Development Manager Katrin Kunkel bei diesem spannenden Live-Event!
Wir können es kaum erwarten, dich bei diesem Event zu treffen.
Die Plätze sind limitiert drum sichere dir am besten gleich die Tickets für dich und deine Interessenten!
TICKETPREISE
Ticket: 10 Euro (Getränke sind inkludiert)
Bitte für die Gäste - Gästeticket kaufen /Als Brandpartner bitte Brandpartner Ticket kaufen
GOODIE: FÜR BRANDPARTNER DIE GÄSTE MITBRINGEN
- Bringe 1 Gast mit und erhalte eine Überraschung
- Bringe 3 Gäste mit und erhalte ein weitere Überraschung
- Bringe 5 Gäste mit erhältst du zusätzlich zu Überraschung 1 + 2, ein weiteres Goodie
FÜR WEN IST DIESE VERANSTALTUNG GEEIGNET?
Du kennst Menschen, die du gerne in deinem Team haben möchtest und willst ihnen unsere großartige Geschäftsmöglichkeit näherbringen?
Du und deine Interessenten bekommen alle wichtigen Informationen, um bei Young Living zu starten.
WAS ERWARTET DICH?
Lass Dich von der Energie und Begeisterung der Veranstaltung mitreißen und motivieren
Entdecke die vielen Möglichkeiten, die unsere einzigartige Geschäftsmöglichkeit bietet
Erfahre mehr über unsere Produkte &amp; den Young Living Lifestyle und entdecke unsere einzigartigen Vorteile
Werde Teil unserer Community!
HOTEL &amp; ANFAHRT
Hotel Leonardo Hamburg City Nord
Mexikoring 1, 22297 Hamburg
Parkplätze vor Ort - Kosten: 5 Stunden 6 Euro
Das Leonardo Hotel Hamburg City Nord ist nur 10 Autominuten vom Flughafen Hamburg, 20 Minuten von der Innenstadt und dem Hafen entfernt. Die Bahnlinie S1 hält an der Station Hamburg Rübenkamp nur wenige Gehminuten vom Hotel entfernt.
Weitere Termine in 2025
(Locations, werden noch bekannt gegeben)
20.02. Hamburg
06.03. München
10.04. Berlin
15.05. Frankfurt
12.06. Hannover
25.09. Stuttgart
20.11. Köln
Kinder - Nur stillende Babys können kostenfrei teilnehmen.
Bei weiteren Fragen, kontaktiere bitte kkunkel@youngliving.com</t>
        </is>
      </c>
      <c r="K2175" t="inlineStr">
        <is>
          <t>Young Living Essential Oils, LC</t>
        </is>
      </c>
      <c r="L2175" t="inlineStr">
        <is>
          <t>Refund Policy
Refunds up to 7 days before event</t>
        </is>
      </c>
      <c r="M2175" t="inlineStr">
        <is>
          <t>Event lasts 3 hours 30 minutes</t>
        </is>
      </c>
      <c r="N2175" t="inlineStr">
        <is>
          <t>Germany Events, Bayern Events, Things to do in Munich, Munich Conventions, Munich Health Conventions, #health, #wellness, #community, #oils</t>
        </is>
      </c>
      <c r="O2175" t="inlineStr">
        <is>
          <t xml:space="preserve">
    The event titled "Entdecke Young Living München" is scheduled to take place on Wednesday, March 5 at Leonardo Hotel Munich City East, 
    specifically at Carl-Wery-Straße 39 81739 München, Show map. This event falls under the "health" category. 
    Description: Erlebe Young Living mit regionalen Brandpartnern sowie Business Development Manager Katrin Kunkel bei diesem spannenden Live-Event!
Wir können es kaum erwarten, dich bei diesem Event zu treffen.
Die Plätze sind limitiert drum sichere dir am besten gleich die Tickets für dich und deine Interessenten!
TICKETPREISE
Ticket: 10 Euro (Getränke sind inkludiert)
Bitte für die Gäste - Gästeticket kaufen /Als Brandpartner bitte Brandpartner Ticket kaufen
GOODIE: FÜR BRANDPARTNER DIE GÄSTE MITBRINGEN
- Bringe 1 Gast mit und erhalte eine Überraschung
- Bringe 3 Gäste mit und erhalte ein weitere Überraschung
- Bringe 5 Gäste mit erhältst du zusätzlich zu Überraschung 1 + 2, ein weiteres Goodie
FÜR WEN IST DIESE VERANSTALTUNG GEEIGNET?
Du kennst Menschen, die du gerne in deinem Team haben möchtest und willst ihnen unsere großartige Geschäftsmöglichkeit näherbringen?
Du und deine Interessenten bekommen alle wichtigen Informationen, um bei Young Living zu starten.
WAS ERWARTET DICH?
Lass Dich von der Energie und Begeisterung der Veranstaltung mitreißen und motivieren
Entdecke die vielen Möglichkeiten, die unsere einzigartige Geschäftsmöglichkeit bietet
Erfahre mehr über unsere Produkte &amp; den Young Living Lifestyle und entdecke unsere einzigartigen Vorteile
Werde Teil unserer Community!
HOTEL &amp; ANFAHRT
Hotel Leonardo Hamburg City Nord
Mexikoring 1, 22297 Hamburg
Parkplätze vor Ort - Kosten: 5 Stunden 6 Euro
Das Leonardo Hotel Hamburg City Nord ist nur 10 Autominuten vom Flughafen Hamburg, 20 Minuten von der Innenstadt und dem Hafen entfernt. Die Bahnlinie S1 hält an der Station Hamburg Rübenkamp nur wenige Gehminuten vom Hotel entfernt.
Weitere Termine in 2025
(Locations, werden noch bekannt gegeben)
20.02. Hamburg
06.03. München
10.04. Berlin
15.05. Frankfurt
12.06. Hannover
25.09. Stuttgart
20.11. Köln
Kinder - Nur stillende Babys können kostenfrei teilnehmen.
Bei weiteren Fragen, kontaktiere bitte kkunkel@youngliving.com
    It is organized by Young Living Essential Oils, LC and will last for Event lasts 3 hours 30 minutes. 
    Key topics and themes include: Germany Events, Bayern Events, Things to do in Munich, Munich Conventions, Munich Health Conventions, #health, #wellness, #community, #oils.
    </t>
        </is>
      </c>
      <c r="P2175" t="inlineStr">
        <is>
          <t>[-2.68642176e-02  2.74457633e-02 -5.16029634e-03 -4.56066132e-02
  1.29909022e-02  1.09367833e-01  3.78223881e-02  7.31070861e-02
 -1.88713539e-02 -1.22028599e-02 -2.34532207e-02 -7.55402595e-02
 -1.20672919e-01  3.77065614e-02 -2.87986714e-02 -1.10352382e-01
  1.97991803e-02 -6.90191314e-02 -7.55029842e-02  7.72771286e-03
  1.34510295e-02 -9.98249426e-02 -3.21694091e-02  5.12367599e-02
 -4.29187417e-02  1.17295738e-02  2.05888487e-02 -4.93227877e-02
  3.48825864e-02  9.00822459e-04  1.03151292e-01  2.48585120e-02
 -3.30514498e-02 -3.85041088e-02  9.18192491e-02 -2.91897133e-02
  4.45128530e-02 -1.15390763e-01 -5.20950332e-02  5.29648401e-02
 -1.26762327e-03 -3.02351378e-02 -1.18383482e-01  3.14659923e-02
  5.69985136e-02 -1.85012035e-02  4.44856547e-02  2.76098475e-02
 -6.11885972e-02  1.04897521e-01 -2.92364284e-02 -2.26807147e-02
  7.74524286e-02 -9.48777124e-02 -3.83737357e-03  2.02105120e-02
 -9.08691213e-02 -6.59424067e-02  1.70691200e-02 -3.78084332e-02
  2.65751928e-02 -3.14621143e-02 -2.64208317e-02  3.98141071e-02
 -1.24517709e-01 -2.72337198e-02  9.73986648e-03  5.61677180e-02
 -3.55220702e-03 -1.58388484e-02  1.04668379e-01 -9.19940844e-02
 -1.62634626e-02  6.32382706e-02  4.12524901e-02  3.66626456e-02
 -4.26360928e-02 -2.56790183e-02  5.00363633e-02 -6.98895901e-02
  4.62858099e-03 -9.20157880e-02 -2.10792781e-03  9.70365293e-03
 -1.95152536e-02 -3.23240794e-02 -5.42720594e-03  4.16374877e-02
  2.95220725e-02  5.09784855e-02 -8.56164768e-02  2.18215454e-02
  6.97563309e-03 -1.03995670e-02 -6.95453286e-02 -4.62150536e-02
 -7.51483738e-02  6.02520928e-02  6.97142407e-02  2.94465013e-02
 -2.51463763e-02  1.32010400e-01 -1.13637820e-02  7.55637139e-02
 -5.76213747e-02 -6.17895722e-02  7.78437778e-02  7.49134347e-02
  1.70167852e-02  4.99810511e-03 -5.22663556e-02  1.12348637e-02
  7.01955929e-02 -9.46324095e-02 -7.01324344e-02  7.12573379e-02
  6.07487224e-02 -4.05224003e-02  2.64134984e-02 -7.45233707e-03
  4.42538932e-02  6.33210735e-03  2.71245334e-02 -5.99045452e-05
 -9.41098779e-02  3.01529169e-02  6.18927963e-02  1.15585133e-32
 -3.99166718e-02 -9.54163596e-02 -5.72621403e-03  2.14275010e-02
  6.02571405e-02  8.87452066e-02 -7.02476352e-02 -3.90873626e-02
 -4.97418232e-02 -2.27262522e-03 -7.00679347e-02 -8.47145766e-02
  8.94441176e-03 -7.38447905e-02 -5.53229358e-03  3.88149358e-02
  1.10943634e-02 -4.32653464e-02 -9.56617817e-02 -4.26920615e-02
 -3.64560857e-02 -2.72568222e-03 -1.20988246e-02  3.39934602e-02
  1.57272648e-02  9.89285037e-02  5.54450750e-02  1.56190088e-02
  9.28272381e-02 -5.18560829e-03  1.39889074e-02 -9.06911027e-03
 -7.59590492e-02 -5.74137121e-02 -1.13835586e-02  3.94163281e-02
 -2.66643856e-02  3.84332729e-03  4.19519516e-03 -5.52092418e-02
  1.18590333e-02 -3.13316621e-02 -7.15186372e-02 -3.88665237e-02
  2.39992645e-02  4.47707362e-02 -2.58669965e-02 -2.46241577e-02
  1.75983250e-01 -6.20661229e-02 -3.77647988e-02 -1.72786787e-03
 -2.90797558e-02 -1.53178042e-02  1.10317944e-02  1.24891706e-01
  5.12584019e-03 -6.53585140e-03 -9.64018237e-03 -4.48109061e-02
 -6.48839446e-03  3.70135717e-02  1.51106846e-02  2.04757378e-02
  1.33250142e-02  1.82227250e-02  1.53407864e-02 -7.78072104e-02
  6.24479773e-03 -3.19402069e-02  2.91892271e-02  1.97075866e-02
  7.91373551e-02 -4.48641218e-02 -2.09144074e-02  7.15306774e-02
 -3.24993543e-02 -1.21565107e-02 -7.16371834e-02  5.13675176e-02
 -5.79523668e-02 -1.00156032e-01  4.11210917e-02  2.11179629e-02
  2.90637892e-02 -5.02023511e-02 -3.18291113e-02  8.30282457e-03
 -1.04807578e-02  6.98705092e-02 -1.75161771e-02 -1.69550776e-02
 -1.03544323e-02  5.80717623e-02 -4.35701385e-02 -1.34378855e-32
  1.87449604e-02  8.95888451e-03  1.64683294e-02 -1.14639373e-02
  2.74271145e-02  1.46102365e-02 -2.61910222e-02  5.15955314e-02
  8.47767591e-02  3.62715647e-02 -4.02822457e-02  4.45835963e-02
 -1.84006896e-02 -3.15926224e-02 -1.31583177e-02  6.93869144e-02
  6.61656931e-02  8.53994396e-03  2.73034144e-02 -4.07465585e-02
  2.01835390e-02  5.50730973e-02 -7.68550634e-02  8.31796527e-02
 -1.08560845e-01  6.57777712e-02  1.04945742e-01  9.20537785e-02
 -8.92311558e-02 -5.61416186e-02 -4.87261312e-03 -3.22155282e-02
 -2.27894038e-02  1.26993395e-02 -2.19564117e-03  9.28633735e-02
  7.44300410e-02  2.15876121e-02 -6.14675768e-02  1.42096756e-02
 -5.11023775e-02 -4.30464223e-02 -4.86001633e-02  4.99593131e-02
  4.35190946e-02  1.15476758e-03 -4.01268490e-02 -1.43406779e-01
  2.99697602e-03 -1.33153303e-02 -1.09699965e-02 -1.61119960e-02
 -4.70682643e-02  3.71865891e-02 -5.00951661e-03  2.81593967e-02
 -4.68558334e-02 -4.62662876e-02 -3.31051508e-03  4.25588340e-02
  8.21764171e-02  4.73022200e-02  5.47169484e-02 -2.60089524e-02
 -2.68350840e-02 -9.28540677e-02 -7.39934519e-02 -1.50718065e-02
  3.23360898e-02  3.76338549e-02 -3.01646739e-02  7.54604265e-02
 -5.90858385e-02  5.24064563e-02 -9.37349722e-02 -1.85702294e-02
  1.19830091e-02  5.22002950e-02  2.67047510e-02 -4.17668521e-02
 -5.17906211e-02 -1.94706358e-02 -5.00530601e-02 -1.07405987e-02
  3.31477709e-02  1.10541619e-02  4.33728620e-02 -2.82615833e-02
  2.95259673e-02  2.92087421e-02  1.66407526e-02  1.75235160e-02
 -4.18570377e-02  2.81742867e-03 -6.27847388e-02 -6.16343883e-08
  4.29520980e-02 -2.00658049e-02 -6.86282739e-02  2.30927276e-03
 -6.76356703e-02 -1.51066393e-01 -2.82334033e-02  3.72112319e-02
 -5.44257695e-03  5.66960312e-02 -3.79665615e-03  2.19771918e-02
 -1.31331347e-02  3.20316013e-03  2.10802741e-02 -1.02168126e-02
 -8.43434632e-02 -1.64607540e-02 -5.05346209e-02 -4.46028262e-03
  8.37359279e-02  7.32725160e-03  6.27902225e-02 -2.65728254e-02
  1.38089508e-02 -7.46164471e-02 -1.07956911e-02  2.69661974e-02
 -6.38960488e-03 -6.08215258e-02 -1.53598795e-02  6.16819747e-02
  5.54306023e-02  5.63579723e-02  2.79245656e-02 -1.93520170e-02
 -2.92485375e-02  1.12670856e-02 -2.95890756e-02  1.56675037e-02
 -2.02784501e-03 -6.92066550e-02 -6.23115860e-02  1.73790157e-02
  1.92725323e-02 -8.47478397e-03 -3.70497629e-03  4.97253984e-02
  4.02842984e-02 -1.21833226e-02 -5.76596037e-02  1.82350911e-02
 -3.58647220e-02  1.00863865e-02 -2.38770042e-02 -3.72915668e-03
 -3.71076837e-02  4.97678928e-02  8.65995437e-02  2.70988327e-02
 -7.65000423e-03 -3.13099734e-02 -1.13405347e-01  3.24827917e-02]</t>
        </is>
      </c>
    </row>
    <row r="2176">
      <c r="A2176" s="1" t="n">
        <v>2174</v>
      </c>
      <c r="B2176" t="n">
        <v>186</v>
      </c>
      <c r="C2176" t="inlineStr">
        <is>
          <t>Young BPW Stammtisch</t>
        </is>
      </c>
      <c r="D2176" t="inlineStr">
        <is>
          <t>Thursday, April 3</t>
        </is>
      </c>
      <c r="E2176" t="inlineStr">
        <is>
          <t>Restaurant Iveria</t>
        </is>
      </c>
      <c r="F2176" t="inlineStr">
        <is>
          <t>Lindwurmstraße 159A 80337 München, Show map</t>
        </is>
      </c>
      <c r="G2176" t="inlineStr">
        <is>
          <t>business</t>
        </is>
      </c>
      <c r="H2176" t="inlineStr">
        <is>
          <t>Kostenlos</t>
        </is>
      </c>
      <c r="I2176" t="inlineStr">
        <is>
          <t>https://www.eventbrite.de/e/young-bpw-stammtisch-tickets-1208586457629?aff=ebdssbdestsearch</t>
        </is>
      </c>
      <c r="J2176" t="inlineStr">
        <is>
          <t>Liebe Clubfrauen, liebe Interessentinnen,
wir laden euch herzlich zu unserem nächsten Stammtisch ein! In entspannter Atmosphäre möchten wir uns austauschen, vernetzen und gemeinsam einen schönen Abend verbringen. Ob langjähriges Mitglied oder neugierig auf unser Netzwerk – alle sind willkommen!
Wann: 03.04.2025 / 19:00 Uhr
Wo: Restaurant Iveria, Lindwurmstr. 159 A
Freut euch auf inspirierende Gespräche, neue Kontakte und einen entspannten Abend bei gutem Essen. Eine perfekte Gelegenheit, sich besser kennenzulernen, Erfahrungen auszutauschen und das Netzwerk zu stärken.
Die Kosten für Speisen und Getränke zahlt jeder für sich selbst. Interessentinnen erhalten ein Softgetränk.
Wir freuen uns auf einen wundervollen Abend mit euch!
Euer Young BPW Team ✨
Zum Veranstalter BPW München:
Business and Professional Women Germany Club München e.V. ist Teil eines multinationalen Verbandes mit dem Ziel, Networking und Frauenkarrieren zu fördern und sich insbesondere auch dafür einzusetzen, mehr Frauen in führende Positionen in Wirtschaft, Politik und Öffentlichkeit zu bringen. https://www.bpw-muenchen.de/.
Während der Veranstaltung werden Bilder und Videoaufzeichnungen gemacht, die gegebenenfalls in den sozialen Netzwerken, dem Internet und Printmedien veröffentlicht werden. Mit der Teilnahme an der Veranstaltung erklärst du dein Einverständnis zur Veröffentlichung.</t>
        </is>
      </c>
      <c r="K2176" t="inlineStr">
        <is>
          <t>BPW Club München</t>
        </is>
      </c>
      <c r="L2176" t="inlineStr">
        <is>
          <t>Refund Policy
Refunds up to 3 days before event</t>
        </is>
      </c>
      <c r="M2176" t="inlineStr">
        <is>
          <t>Event lasts 4 hours</t>
        </is>
      </c>
      <c r="N2176" t="inlineStr">
        <is>
          <t>Germany Events, Bayern Events, Things to do in Munich, Munich Networking, Munich Business Networking, #career, #networking, #mentoring, #empowerment, #professionaldevelopment</t>
        </is>
      </c>
      <c r="O2176" t="inlineStr">
        <is>
          <t xml:space="preserve">
    The event titled "Young BPW Stammtisch" is scheduled to take place on Thursday, April 3 at Restaurant Iveria, 
    specifically at Lindwurmstraße 159A 80337 München, Show map. This event falls under the "business" category. 
    Description: Liebe Clubfrauen, liebe Interessentinnen,
wir laden euch herzlich zu unserem nächsten Stammtisch ein! In entspannter Atmosphäre möchten wir uns austauschen, vernetzen und gemeinsam einen schönen Abend verbringen. Ob langjähriges Mitglied oder neugierig auf unser Netzwerk – alle sind willkommen!
Wann: 03.04.2025 / 19:00 Uhr
Wo: Restaurant Iveria, Lindwurmstr. 159 A
Freut euch auf inspirierende Gespräche, neue Kontakte und einen entspannten Abend bei gutem Essen. Eine perfekte Gelegenheit, sich besser kennenzulernen, Erfahrungen auszutauschen und das Netzwerk zu stärken.
Die Kosten für Speisen und Getränke zahlt jeder für sich selbst. Interessentinnen erhalten ein Softgetränk.
Wir freuen uns auf einen wundervollen Abend mit euch!
Euer Young BPW Team ✨
Zum Veranstalter BPW München:
Business and Professional Women Germany Club München e.V. ist Teil eines multinationalen Verbandes mit dem Ziel, Networking und Frauenkarrieren zu fördern und sich insbesondere auch dafür einzusetzen, mehr Frauen in führende Positionen in Wirtschaft, Politik und Öffentlichkeit zu bringen. https://www.bpw-muenchen.de/.
Während der Veranstaltung werden Bilder und Videoaufzeichnungen gemacht, die gegebenenfalls in den sozialen Netzwerken, dem Internet und Printmedien veröffentlicht werden. Mit der Teilnahme an der Veranstaltung erklärst du dein Einverständnis zur Veröffentlichung.
    It is organized by BPW Club München and will last for Event lasts 4 hours. 
    Key topics and themes include: Germany Events, Bayern Events, Things to do in Munich, Munich Networking, Munich Business Networking, #career, #networking, #mentoring, #empowerment, #professionaldevelopment.
    </t>
        </is>
      </c>
      <c r="P2176" t="inlineStr">
        <is>
          <t>[-4.16640863e-02  3.58088803e-03 -7.59550557e-02 -1.07617807e-02
 -5.18967509e-02  9.01497453e-02 -9.34030861e-03  3.23171588e-03
 -1.69785023e-02 -7.66789466e-02  8.35940540e-02 -7.83527344e-02
 -6.03240877e-02 -5.94914565e-03  5.50514832e-02 -5.24899103e-02
  8.45281333e-02 -4.53940928e-02 -1.29126273e-02 -1.02710091e-02
 -4.12358297e-03 -7.80548081e-02 -6.41664341e-02  1.18250083e-02
 -5.93578257e-02  1.18022794e-02  2.61786431e-02 -5.24057485e-02
  1.35445716e-02  6.51168916e-03  5.14052212e-02  5.44416867e-02
  4.30334210e-02 -1.55237038e-02  8.20053071e-02 -2.66089737e-02
  1.24690324e-01 -8.06724578e-02  9.00168624e-03  9.96908769e-02
  7.65864225e-03 -4.55501564e-02 -1.50803149e-01  7.01637473e-03
 -2.32239030e-02 -3.07693332e-03  2.31781173e-02  3.94127257e-02
 -1.17714621e-01  6.85716094e-03  1.15175331e-02 -3.81592773e-02
  5.76113686e-02 -7.05951229e-02  2.04416718e-02 -4.44934890e-02
 -1.23788379e-01 -6.62765291e-04 -1.57471336e-02  3.39666680e-02
  2.03335192e-02 -6.31820858e-02 -6.60372386e-03  1.64257083e-02
 -6.41604066e-02  5.85385896e-02  6.02316717e-03  6.41529188e-02
  4.18733805e-02 -1.18091412e-01  6.27026781e-02 -7.67254829e-02
 -4.47299853e-02  2.62901857e-02 -2.96306834e-02  6.66014031e-02
  5.30997291e-02 -8.55872221e-03 -1.69148557e-02 -1.26754403e-01
 -1.50056668e-02 -6.20753430e-02  2.70496937e-03  2.75661214e-03
  1.20696090e-02 -1.00519927e-02 -7.31955394e-02  3.25183459e-02
  4.44573760e-02  9.00732353e-02 -2.21278686e-02  3.50316428e-02
 -1.18767962e-01 -2.09983531e-02  7.41680562e-02 -2.91187037e-02
 -1.15848020e-01  2.39828625e-03  4.56531867e-02 -1.47803721e-03
  5.93401166e-03  7.60278553e-02 -2.86232196e-02  3.66709270e-02
  1.24628711e-02 -7.45486245e-02  5.48099205e-02  2.25831717e-02
  1.89434346e-02  2.31875246e-03 -1.77657120e-02  5.41719608e-02
  4.50513549e-02 -8.18613991e-02 -4.24169786e-02 -3.47574800e-02
  9.06966031e-02 -4.51056100e-02  4.59843390e-02 -6.06148457e-03
 -2.25767177e-02  1.11787729e-02 -5.12553602e-02  3.88763919e-02
 -1.01910412e-01  2.13370193e-02  3.25880907e-02  1.75146160e-32
 -3.36450823e-02 -4.68237735e-02 -4.62081991e-02 -6.42109960e-02
  1.35474592e-01  4.55098227e-02 -5.64974360e-02 -8.41211062e-03
  2.37672846e-03  1.60237197e-02 -9.22857001e-02 -4.26794998e-02
 -2.15925910e-02 -6.92797750e-02  4.79885414e-02  5.74165909e-03
  4.41430457e-04  4.07072864e-02  1.56987030e-02 -7.45801330e-02
  9.31614265e-03  3.17915939e-02 -9.25723929e-03 -4.67343368e-02
 -1.12965284e-02  6.72750548e-02  3.52306291e-02 -5.11793559e-03
  3.88294347e-02  2.29436439e-02  4.15635519e-02 -6.51761219e-02
 -2.28906199e-02 -8.89664423e-03 -5.45931160e-02  2.12326106e-02
 -6.59414083e-02 -3.45528163e-02  1.37006063e-02 -1.45313278e-01
 -3.83430533e-02 -1.97176519e-03 -6.89053759e-02  6.40257299e-02
 -1.92347951e-02  1.98638178e-02 -3.06093954e-02  6.65209396e-03
  1.70734555e-01 -4.90546301e-02 -6.58748718e-03  2.63443217e-02
 -4.36573811e-02  3.94050125e-03 -1.09333042e-02  3.23373750e-02
  6.82710321e-04  3.32027972e-02  1.18555846e-02 -3.38895917e-02
  4.32069041e-02  5.33175915e-02 -2.57105231e-02 -4.58730347e-02
  4.54953536e-02 -7.47384224e-03  2.19909032e-03 -3.25582288e-02
  6.97487593e-03 -6.65548667e-02  3.04694828e-02 -2.86988188e-02
  1.42224338e-02  2.85684341e-03  3.45448889e-02 -6.12034649e-03
  3.21421996e-02  6.51606321e-02  1.02744624e-02  2.84022875e-02
  4.62017581e-02  7.67204016e-02  5.51990122e-02 -1.38859320e-02
 -4.89465445e-02  5.23273684e-02  3.24247591e-02 -7.87023827e-03
 -8.43507238e-03  6.46922961e-02  1.39255151e-02 -7.66063947e-03
 -8.90932325e-03  8.48255008e-02 -4.52143028e-02 -1.88938809e-32
  5.87309599e-02 -8.33215006e-03  1.16450628e-02 -6.02111816e-02
  2.85074878e-02  1.03490455e-02 -5.21811955e-02  3.07178646e-02
 -1.43244825e-02 -7.19342381e-04  3.25901695e-02  2.07792670e-02
 -3.12396195e-02  1.63839888e-02 -8.34807977e-02  5.48580177e-02
  6.83041960e-02  7.18775243e-02 -3.17362472e-02 -4.23364639e-02
 -1.48001574e-02  4.53560241e-02 -5.86172864e-02  6.04247451e-02
 -8.28539506e-02  3.57423685e-02  8.72467607e-02  3.37457806e-02
 -1.21200182e-01 -3.98196913e-02 -2.15899702e-02  2.08302829e-02
  2.04260238e-02  1.35681182e-02 -4.08928953e-02  3.42099443e-02
 -6.51321933e-03  4.68406491e-02 -3.30645815e-02 -1.32777588e-02
  4.16351445e-02 -5.55405207e-03 -6.31908551e-02  1.25875706e-02
 -3.92082706e-03  1.27015170e-02 -5.45095168e-02 -1.42858654e-01
  1.53890112e-02  1.16942199e-02 -2.53841411e-02  5.75635992e-02
  1.04833273e-02  6.54559582e-02  2.40991134e-02  7.51248896e-02
 -4.37121876e-02 -1.04977407e-01 -5.38669266e-02 -2.97712367e-02
  2.89207194e-02  2.57184040e-02  4.16872688e-02 -3.17468084e-02
  9.89419222e-02 -5.53740151e-02  6.81755738e-03 -4.68987189e-02
  3.85513008e-02 -5.52064404e-02  1.85575802e-03  6.95765540e-02
 -8.67729783e-02 -9.22049675e-03 -1.15910918e-01 -2.99373586e-02
  2.05860566e-02 -1.63710513e-03 -9.85289738e-02  3.32817715e-03
 -5.50733097e-02  8.61737318e-03 -5.13937175e-02  4.82561663e-02
 -6.20029867e-03  1.14201549e-02  1.13773905e-01  1.84549298e-02
 -3.32668163e-02  5.13716936e-02 -2.33310312e-02  1.36359856e-02
 -4.99267504e-02  4.60621491e-02  4.59670238e-02 -7.81413902e-08
 -1.26248384e-02 -3.76303424e-03 -4.10328656e-02  2.40417626e-02
 -8.92845169e-03 -1.15656070e-01 -9.77327228e-02 -5.69510199e-02
 -3.10081113e-02  6.46578372e-02 -6.37963936e-02  5.49335731e-03
 -7.26235956e-02 -1.37974543e-03 -8.91319066e-02 -4.56329286e-02
 -4.13258262e-02 -6.48711547e-02  4.40041302e-03  1.03059281e-02
  7.23116696e-02  8.81121401e-03  1.01093404e-01 -2.33605858e-02
  1.47721209e-02 -2.62475722e-02 -5.45427650e-02  5.23388684e-02
  6.76221102e-02 -1.74176283e-02 -1.00444201e-02  1.80576369e-02
  5.50849438e-02  5.35305962e-03 -2.32494008e-02 -2.98809097e-03
 -8.22641551e-02  2.84270812e-02 -2.46860068e-02  1.75425801e-02
  3.35578173e-02 -6.13851622e-02 -9.03496426e-03  5.31694517e-02
  6.04333989e-02 -5.20650938e-04 -5.63900918e-02  1.02838561e-01
  2.42265058e-03  5.39122224e-02 -1.72840133e-02  5.10386117e-02
  1.19439466e-02  2.98984926e-02  1.34666115e-02  2.27034581e-03
 -9.06678811e-02  2.28175223e-02  6.20839112e-02  6.41239956e-02
  4.32238989e-02 -5.26349843e-02 -9.87026766e-02  3.52190342e-03]</t>
        </is>
      </c>
    </row>
    <row r="2177">
      <c r="A2177" s="1" t="n">
        <v>2175</v>
      </c>
      <c r="B2177" t="n">
        <v>187</v>
      </c>
      <c r="C2177" t="inlineStr">
        <is>
          <t>Unternehmerfrühstück in der Jochen Schweizer Arena</t>
        </is>
      </c>
      <c r="D2177" t="inlineStr">
        <is>
          <t>Wednesday, March 26</t>
        </is>
      </c>
      <c r="E2177" t="inlineStr">
        <is>
          <t>Jochen Schweizer Arena</t>
        </is>
      </c>
      <c r="F2177" t="inlineStr">
        <is>
          <t>Ludwig-Bölkow-Allee 1 82024 Taufkirchen, Show map</t>
        </is>
      </c>
      <c r="G2177" t="inlineStr">
        <is>
          <t>business</t>
        </is>
      </c>
      <c r="H2177" t="inlineStr">
        <is>
          <t>Kostenlos</t>
        </is>
      </c>
      <c r="I2177" t="inlineStr">
        <is>
          <t>https://www.eventbrite.de/e/unternehmerfruhstuck-in-der-jochen-schweizer-arena-tickets-1243381911769?aff=ebdssbdestsearch</t>
        </is>
      </c>
      <c r="J2177" t="inlineStr">
        <is>
          <t>🚀 Netzwerken der Extraklasse – Unternehmerfrühstück in der Jochen Schweizer Arena! 🥐☕
Nutzen Sie den Morgen für wertvolle Kontakte und zukunftsweisendes Wissen!
📅 Mittwoch, 26.03.2025
🕢 07:30 – 10:00 Uhr
📍 Jochen Schweizer Arena
🌟 Keynote: Georg Maurer &amp; Hannes Deuerling
🧠 Thema: EU AI Act meistern – Ihre KI-Expertise zukunftssicher machen!
Genießen Sie ein erstklassiges Frühstücksbuffet, tauschen Sie sich mit anderen Unternehmern aus und erhalten Sie wertvolle Insights zur Zukunft der KI!
💰 Preis: 27,90 € (inkl. Frühstück &amp; Keynote)
📅 Anmeldung bis zum 20.03.2025
🎟 Jetzt anmelden
#Networking #Unternehmerfrühstück #KI #EUAIAct #BusinessGrowth #JochenSchweizerArena</t>
        </is>
      </c>
      <c r="K2177" t="inlineStr">
        <is>
          <t>VIVO Aventuras</t>
        </is>
      </c>
      <c r="L2177" t="inlineStr">
        <is>
          <t>Refund Policy
Refunds up to 7 days before event</t>
        </is>
      </c>
      <c r="M2177" t="inlineStr">
        <is>
          <t>Event lasts 2 hours 30 minutes</t>
        </is>
      </c>
      <c r="N2177" t="inlineStr">
        <is>
          <t>Germany Events, Bayern Events, Things to do in Ottobrunn, Ottobrunn Networking, Ottobrunn Business Networking, #business, #networking, #networking_event, #unternehmerfruehstueck, #jochen_schweizer_arena</t>
        </is>
      </c>
      <c r="O2177" t="inlineStr">
        <is>
          <t xml:space="preserve">
    The event titled "Unternehmerfrühstück in der Jochen Schweizer Arena" is scheduled to take place on Wednesday, March 26 at Jochen Schweizer Arena, 
    specifically at Ludwig-Bölkow-Allee 1 82024 Taufkirchen, Show map. This event falls under the "business" category. 
    Description: 🚀 Netzwerken der Extraklasse – Unternehmerfrühstück in der Jochen Schweizer Arena! 🥐☕
Nutzen Sie den Morgen für wertvolle Kontakte und zukunftsweisendes Wissen!
📅 Mittwoch, 26.03.2025
🕢 07:30 – 10:00 Uhr
📍 Jochen Schweizer Arena
🌟 Keynote: Georg Maurer &amp; Hannes Deuerling
🧠 Thema: EU AI Act meistern – Ihre KI-Expertise zukunftssicher machen!
Genießen Sie ein erstklassiges Frühstücksbuffet, tauschen Sie sich mit anderen Unternehmern aus und erhalten Sie wertvolle Insights zur Zukunft der KI!
💰 Preis: 27,90 € (inkl. Frühstück &amp; Keynote)
📅 Anmeldung bis zum 20.03.2025
🎟 Jetzt anmelden
#Networking #Unternehmerfrühstück #KI #EUAIAct #BusinessGrowth #JochenSchweizerArena
    It is organized by VIVO Aventuras and will last for Event lasts 2 hours 30 minutes. 
    Key topics and themes include: Germany Events, Bayern Events, Things to do in Ottobrunn, Ottobrunn Networking, Ottobrunn Business Networking, #business, #networking, #networking_event, #unternehmerfruehstueck, #jochen_schweizer_arena.
    </t>
        </is>
      </c>
      <c r="P2177" t="inlineStr">
        <is>
          <t>[-3.22050560e-04  2.46569980e-02 -3.15192603e-02 -1.31063405e-02
  4.39600907e-02  6.22499585e-02 -2.23226417e-02 -1.18977707e-02
  2.39898991e-02 -4.80319224e-02 -3.53330821e-02 -7.23356009e-02
 -3.38398032e-02 -5.48010273e-03  3.23253013e-02 -7.09011853e-02
  1.48528544e-02 -9.25511047e-02 -5.42120785e-02 -8.12369771e-03
  8.62580631e-03 -1.27102584e-01 -3.63309495e-02  1.59980804e-02
  1.39715821e-02  6.99412962e-03 -7.62138814e-02 -2.97977459e-02
 -2.38559954e-02 -2.01297104e-02 -1.42277097e-02  1.29337395e-02
 -4.76634763e-02  5.60957342e-02  1.41790882e-01  5.81240132e-02
 -1.82950951e-03 -3.40332165e-02 -3.99641022e-02  8.82573500e-02
  4.40038405e-02 -8.22838992e-02 -7.27148131e-02 -2.63027679e-02
  6.92005549e-03  3.19670178e-02 -2.89763324e-03 -2.58549824e-02
 -9.88546088e-02  1.10130809e-01 -3.74711752e-02 -6.59141019e-02
  1.22759968e-01 -2.34841350e-02  5.47383800e-02  8.68499279e-02
 -5.91161177e-02 -4.78042848e-02  6.53950796e-02  1.04084909e-02
  3.32465880e-02 -3.88213731e-02 -3.29951234e-02  1.09355021e-02
  3.18069127e-04 -6.45761862e-02 -4.18788530e-02  2.86084414e-02
  3.00624855e-02 -2.19486542e-02  7.44804069e-02 -7.10552260e-02
 -6.46876395e-02 -2.24185511e-02  6.77479282e-02  2.31884979e-02
 -2.06754524e-02  4.25117910e-02  3.99089046e-02 -5.04420660e-02
  4.09365185e-02 -5.40443137e-02  6.17371453e-03 -3.35488059e-02
  5.36467554e-03  9.17772239e-04 -6.45780265e-02  4.62680347e-02
  5.18303961e-02  2.29877466e-03 -8.34371299e-02 -1.41421175e-02
 -3.39009836e-02  2.51076873e-02  3.02704815e-02  6.15407340e-03
 -5.58488145e-02  3.99424173e-02  4.82076742e-02  6.63346648e-02
  7.46084284e-03  3.74968201e-02  3.35601829e-02  3.84583045e-03
 -3.20427902e-02 -3.92567031e-02 -7.61341676e-02  3.81508395e-02
 -4.74550202e-02 -2.24480941e-03 -1.37440320e-02 -1.30983498e-02
  7.49048814e-02 -6.20092750e-02 -4.28654719e-03  1.05140075e-01
 -3.07284668e-03 -3.25143412e-02  4.21613716e-02 -2.11601332e-02
  6.81527480e-02  3.42438556e-02  5.29693067e-02  3.46909873e-02
 -2.56228680e-03  1.32477030e-01 -4.15956527e-02  1.24648495e-32
 -3.00118085e-02 -3.33584808e-02 -1.15645016e-02 -1.82472859e-02
  8.41479227e-02 -8.57317820e-03 -7.34522752e-03  3.22674103e-02
 -3.69801722e-03 -9.34098102e-03 -7.34870508e-02  6.94133043e-02
 -3.12558003e-03 -8.62376988e-02  3.31047806e-03 -7.34861270e-02
  8.36107433e-02 -2.35669948e-02 -3.38947698e-02 -1.32669546e-02
  2.58368943e-02  2.14116462e-02 -4.53701690e-02  5.71734197e-02
  1.18892780e-02  5.27768508e-02  2.38611754e-02 -7.65860081e-02
  2.72892322e-02  5.96951991e-02  2.78907456e-02 -1.79234147e-02
 -6.94648102e-02 -2.83342786e-02 -1.20803704e-02 -4.07139258e-03
 -9.92070884e-02 -9.04917940e-02 -1.14521459e-02 -9.09827352e-02
 -3.69620249e-02 -8.67808983e-02 -1.20498419e-01 -4.89379354e-02
 -1.31780794e-02  6.71610087e-02  1.38277644e-02 -4.61601987e-02
  1.55389741e-01 -7.38876313e-02 -2.87884045e-02  2.56200433e-02
 -1.61711872e-03 -8.41420516e-03  2.30066571e-02  1.72669441e-02
  4.15134057e-02 -6.37223050e-02 -2.79016830e-02 -1.61915235e-02
 -5.20571433e-02  1.66274440e-02 -3.65091041e-02  9.07297656e-02
 -5.47862574e-02 -5.96160851e-02  2.83445287e-02  2.46100873e-02
 -1.53571460e-02 -8.80697072e-02 -2.10892130e-02  4.67465036e-02
  7.80307576e-02 -1.00839166e-02  2.69885957e-02  2.00111121e-02
 -5.45920581e-02  2.67362036e-02 -1.82763003e-02  7.44751915e-02
 -4.65670265e-02  5.31523563e-02  7.92441890e-02 -3.48048508e-02
  5.51316282e-03 -4.79755662e-02  5.52534731e-03 -1.18204756e-02
 -4.90455478e-02  6.26486540e-02 -9.76831764e-02 -2.64940485e-02
 -4.98034544e-02  1.10795595e-01 -4.55814935e-02 -1.55486208e-32
  4.54726890e-02 -5.06005064e-03 -7.18447641e-02 -2.33823862e-02
  4.34590802e-02  8.49006623e-02 -1.81180537e-02  5.47304489e-02
 -3.54886837e-02 -2.24405155e-02 -1.78838614e-02  1.41370324e-02
  7.73784611e-03 -8.87640379e-03 -1.11736590e-02 -2.26444975e-02
  6.37906715e-02  7.05166310e-02 -2.58627273e-02  3.72501872e-02
  8.12139437e-02 -1.66351683e-02 -7.21305385e-02  4.44023721e-02
 -3.25362757e-02  2.83446964e-02  1.16301991e-01 -3.04470882e-02
 -7.98428953e-02  9.02375393e-03 -9.41572860e-02 -4.73011769e-02
 -5.51375486e-02  6.30943552e-02  2.82269549e-02  2.47601233e-02
  2.56958548e-02  8.83982703e-03 -2.94270627e-02 -4.24160473e-02
  6.30226657e-02  1.31720137e-02 -1.05069235e-01  2.70632468e-02
  3.14016864e-02  2.90479586e-02 -5.74531332e-02 -8.30923915e-02
  7.13778613e-03 -5.15043661e-02 -3.22019197e-02 -1.29431672e-03
 -4.21106182e-02 -4.22111563e-02 -2.41775811e-02  1.19261920e-01
 -6.17309054e-03 -7.98283294e-02 -2.49426141e-02  1.95207670e-02
  1.54042356e-02  3.69226336e-02 -2.48492584e-02  4.24419306e-02
  4.29463536e-02 -4.20802161e-02 -1.20599391e-02  4.73550595e-02
  2.86108125e-02 -7.02783912e-02  3.20945084e-02  3.94417383e-02
 -5.08722030e-02  7.34933317e-02 -6.44620433e-02  1.85515657e-02
  2.72805989e-02  2.90141571e-02  1.42686523e-03 -3.72321112e-03
 -4.61247154e-02  4.06894740e-03  1.95309594e-02  2.64091045e-02
  7.16121569e-02  2.96357311e-02  1.18580155e-01  1.09148417e-02
 -4.32488136e-02 -1.23083601e-02  1.08551551e-02  2.54283100e-02
 -8.56745988e-03  7.90043399e-02  4.04792614e-02 -6.89353001e-08
  3.62857468e-02  3.59591655e-02 -7.57591277e-02 -6.72419146e-02
  1.03318812e-02 -2.06730098e-01  8.53511039e-03 -2.46529225e-02
 -3.19921151e-02  5.00227362e-02  6.06781279e-04 -3.42187621e-02
 -5.05971238e-02  3.31051499e-02 -1.69880111e-02  1.34803755e-02
 -7.06336647e-02 -1.06672589e-02 -2.54773702e-02  2.23290790e-02
  4.58955951e-02 -2.99580041e-02  7.53532574e-02 -2.97508091e-02
 -4.41148356e-02 -3.28573659e-02 -9.63238105e-02  6.41724393e-02
  3.60261872e-02 -6.53847083e-02 -7.36130476e-02 -1.10027066e-03
 -4.12566066e-02 -6.27611857e-03 -7.93271363e-02  3.53304744e-02
 -2.00780965e-02 -9.67906192e-02  4.32042405e-02  4.78623658e-02
 -3.57803144e-02 -3.83698866e-02  1.17644696e-02  2.83983201e-02
  5.30504659e-02  1.61002029e-03 -6.81549609e-02 -7.57980570e-02
  3.24255340e-02  2.25098524e-02 -1.43867597e-01  2.86952425e-02
 -2.37150714e-02  3.05247325e-02  2.97704134e-02  6.44963682e-02
 -2.10405476e-02 -6.37332574e-02  2.14304626e-02  9.15438402e-03
  1.91407017e-02 -1.90953165e-02 -8.73173475e-02  2.23739557e-02]</t>
        </is>
      </c>
    </row>
    <row r="2178">
      <c r="A2178" s="1" t="n">
        <v>2176</v>
      </c>
      <c r="B2178" t="n">
        <v>188</v>
      </c>
      <c r="C2178" t="inlineStr">
        <is>
          <t>UFO361 LIVE CLUBSHOW I SA. 01.03.25 I FILMCASINO MÜNCHEN</t>
        </is>
      </c>
      <c r="D2178" t="inlineStr">
        <is>
          <t>Samstag, 1. März</t>
        </is>
      </c>
      <c r="E2178" t="inlineStr">
        <is>
          <t>Filmcasino</t>
        </is>
      </c>
      <c r="F2178" t="inlineStr">
        <is>
          <t>Odeonsplatz 8-10 80539 München</t>
        </is>
      </c>
      <c r="G2178" t="inlineStr">
        <is>
          <t>music</t>
        </is>
      </c>
      <c r="H2178" t="inlineStr">
        <is>
          <t>Kostenlos</t>
        </is>
      </c>
      <c r="I2178" t="inlineStr">
        <is>
          <t>https://www.eventbrite.de/e/ufo361-live-clubshow-i-sa-010325-i-filmcasino-munchen-tickets-1247205387889?aff=ebdssbdestsearch</t>
        </is>
      </c>
      <c r="J2178" t="inlineStr">
        <is>
          <t>Ufo361 am 01.03.2025 LIVE im FILMCASINO München
🎤 Exklusive Clubshow nach dem ausverkauften Konzert!
🔥 Einlass: ab 23:00 Uhr
🚀 UFO361 live on stage | Clubshow – hautnah &amp; exklusiv!
🥂 LIMITIERTE VIP LOUNGE RESERVIERUNGEN – jetzt sichern!
📲 Reservierungen via WHATSAPP: +49 151 70242399
🎟️ Sei dabei und feiere eine unvergessliche Nacht mit UFO361!</t>
        </is>
      </c>
      <c r="K2178" t="inlineStr">
        <is>
          <t>Filmcasino München</t>
        </is>
      </c>
      <c r="L2178" t="inlineStr">
        <is>
          <t>Rückerstattungsrichtlinie
Keine Rückerstattungen</t>
        </is>
      </c>
      <c r="M2178" t="inlineStr">
        <is>
          <t>Dauer nicht verfügbar</t>
        </is>
      </c>
      <c r="N2178" t="inlineStr">
        <is>
          <t>Events in Deutschland, Events in Bayern, Events in München, München Performances, München Musik Performances, #ufo361</t>
        </is>
      </c>
      <c r="O2178" t="inlineStr">
        <is>
          <t xml:space="preserve">
    The event titled "UFO361 LIVE CLUBSHOW I SA. 01.03.25 I FILMCASINO MÜNCHEN" is scheduled to take place on Samstag, 1. März at Filmcasino, 
    specifically at Odeonsplatz 8-10 80539 München. This event falls under the "music" category. 
    Description: Ufo361 am 01.03.2025 LIVE im FILMCASINO München
🎤 Exklusive Clubshow nach dem ausverkauften Konzert!
🔥 Einlass: ab 23:00 Uhr
🚀 UFO361 live on stage | Clubshow – hautnah &amp; exklusiv!
🥂 LIMITIERTE VIP LOUNGE RESERVIERUNGEN – jetzt sichern!
📲 Reservierungen via WHATSAPP: +49 151 70242399
🎟️ Sei dabei und feiere eine unvergessliche Nacht mit UFO361!
    It is organized by Filmcasino München and will last for Dauer nicht verfügbar. 
    Key topics and themes include: Events in Deutschland, Events in Bayern, Events in München, München Performances, München Musik Performances, #ufo361.
    </t>
        </is>
      </c>
      <c r="P2178" t="inlineStr">
        <is>
          <t>[ 3.65878008e-02 -4.65935394e-02 -6.82765245e-02 -2.11929195e-02
  3.52984890e-02  6.26289994e-02 -3.07213701e-02 -1.20328022e-02
  4.87657897e-02 -3.32474224e-02 -3.14892121e-02 -6.91888407e-02
 -3.89979929e-02  3.88817191e-02  8.00802186e-03 -4.88200970e-02
  8.20195004e-02 -5.76138608e-02 -1.70954391e-02  3.31757329e-02
 -5.51754725e-04 -8.59500095e-02 -8.65327418e-02  2.50331182e-02
 -5.28662428e-02 -4.15444141e-03 -2.54538693e-02  7.18452688e-03
 -7.81625584e-02 -6.47655204e-02  1.08440697e-01  1.07982755e-01
 -4.71132761e-03 -9.83942114e-03  3.84796374e-02 -3.02862525e-02
  4.38569821e-02 -1.21464223e-01 -1.73818525e-02  4.50658649e-02
 -6.32206053e-02 -1.70062240e-02  5.21672927e-02 -3.60419531e-03
 -5.80197480e-03  5.23941498e-03 -4.23208885e-02  2.39287466e-02
  1.81677695e-02  4.58415523e-02 -3.83818969e-02 -6.41303807e-02
  6.96688443e-02  2.88551878e-02 -4.57779914e-02 -7.43073318e-03
 -6.79259226e-02 -3.98889966e-02  4.11606133e-02 -8.38756561e-03
  3.63340788e-02  1.12525625e-02  2.54544802e-02 -1.13733271e-02
 -1.51381288e-02 -2.51448783e-03 -2.10360177e-02  1.05811907e-02
  7.58114383e-02 -3.47414650e-02  3.94026451e-02 -4.55976315e-02
 -3.11304834e-02  4.58625183e-02  1.12658890e-03  1.29492525e-02
 -2.88734934e-03 -7.84821715e-03  1.28507579e-03 -9.89652723e-02
  3.64860408e-02 -6.98338151e-02 -3.36630270e-02 -2.22741812e-02
  2.91750394e-02  1.02613363e-02 -4.85802554e-02  2.76878197e-02
  1.58978775e-02  9.73138362e-02 -8.74363482e-02  2.48548621e-03
 -8.79028067e-02 -2.55227815e-02 -2.95327902e-02 -8.63638520e-03
 -2.59703156e-02  3.81099954e-02  1.20817155e-01  3.79790179e-02
  6.84184060e-02  5.84495291e-02 -3.19575407e-02  2.66360249e-02
 -5.11628389e-02 -3.22147124e-02  7.07265809e-02  7.11790398e-02
 -4.77083176e-02 -5.30266538e-02 -3.90028059e-02  4.14097160e-02
  6.44573048e-02 -7.42819607e-02 -6.90587983e-02  8.42508674e-02
  6.60946220e-02  1.16289034e-02 -4.49333526e-02 -2.65271440e-02
  7.10461214e-02 -5.52827725e-03  4.89305519e-02  3.84104550e-02
 -3.04267425e-02 -5.87977469e-03 -1.21266767e-02  9.68528587e-33
 -3.11694443e-02 -4.28268351e-02 -2.22951081e-02  9.84454714e-03
  9.66406763e-02 -2.51465961e-02 -4.68888395e-02  1.19460180e-01
 -5.50592430e-02  2.95567978e-02 -8.19389448e-02 -4.79448400e-02
  3.16544436e-02 -1.40179008e-01  3.32734771e-02 -1.44809382e-02
  6.26096800e-02 -7.91806877e-02 -5.90901077e-02 -4.61303517e-02
 -6.01942837e-02  3.31524736e-03 -2.43685860e-02  2.45408528e-02
  5.38416766e-02  1.63516015e-01  5.71787506e-02  1.45287178e-02
  4.10512201e-02  3.63689475e-02 -8.35876912e-03  2.66418401e-02
 -1.84927285e-02 -4.52049673e-02  6.15651719e-02 -1.83421839e-02
 -5.49430847e-02 -1.70671586e-02 -1.80373751e-02 -1.93358269e-02
  2.98266765e-02 -7.68544618e-03 -1.67370677e-01  7.92084914e-03
 -2.66374205e-03  2.99367793e-02 -4.76689218e-03  2.88253296e-02
  1.21280260e-01 -3.01949084e-02 -3.94437499e-02  2.23491713e-02
 -4.34202552e-02  1.26034264e-02  6.90936297e-02  5.92158325e-02
 -3.18527669e-02 -4.32229303e-02 -3.65661494e-02 -4.24557105e-02
  5.94327152e-02  3.90329696e-02 -7.38357827e-02  2.95022745e-02
 -1.29609378e-02 -4.58685419e-04  7.17389435e-02  3.11758858e-03
  3.03949811e-03  4.76838611e-02 -1.10263284e-02 -1.71819907e-02
  6.66738451e-02  1.66155293e-03  1.11990040e-02  2.96238158e-02
 -2.72048954e-02  3.27434093e-02  2.90576201e-02  1.67311691e-02
 -8.98630768e-02 -2.66417135e-02  4.59119119e-02  2.83556357e-02
 -2.97038932e-03  2.07370650e-02  5.72699457e-02  1.65860471e-03
 -6.86595365e-02 -1.99104641e-02 -4.26543644e-03 -4.33600061e-02
 -2.00800151e-02  3.35007790e-03 -2.17427425e-02 -1.08039840e-32
  7.55318925e-02  4.21162182e-03 -8.12652782e-02 -9.97821763e-02
  4.21394082e-03  3.30826603e-02 -1.02037221e-01  9.46549326e-02
  3.62761156e-03  2.86686309e-02 -6.02090210e-02  4.49762940e-02
 -4.54763435e-02 -8.20737332e-02 -7.62483478e-02 -4.66911122e-02
  2.93269716e-02 -3.86265516e-02 -4.04120386e-02  3.67569067e-02
 -2.02732459e-02 -8.64721136e-04  1.98443923e-02 -3.45629528e-02
 -6.23327009e-02  6.08278848e-02  9.95150506e-02  1.18955493e-01
 -3.04006282e-02 -2.44000182e-03  3.00526922e-03 -4.11905609e-02
 -8.48133676e-03 -6.57165125e-02 -2.71181706e-02  5.82746826e-02
  7.73145631e-02 -8.72867461e-03 -2.48056706e-02 -1.80355506e-03
 -6.54439852e-02  5.05872071e-02 -1.20648205e-01  5.14720492e-02
  3.56229469e-02  3.70237790e-02 -1.09236129e-01  9.03850887e-03
  2.03240439e-02 -8.67417082e-02  1.63777564e-02 -6.55642375e-02
 -1.55040594e-02 -2.01725261e-03  1.47851575e-02  2.21717753e-03
 -9.14466381e-02 -5.98277375e-02  3.02386973e-02  4.57385369e-02
  3.95804457e-02  7.25360364e-02 -6.77914470e-02 -1.07474602e-03
  4.26889174e-02 -2.42723674e-02 -3.96958031e-02  9.33053717e-02
 -2.21583601e-02  8.09351727e-02  3.41930911e-02 -2.46876059e-03
 -9.51394513e-02  5.76039329e-02 -1.06087215e-01 -1.85672361e-02
 -1.77332051e-02  2.42547672e-02  5.65291755e-02  1.43009713e-02
  1.98884532e-02 -3.29333693e-02 -1.51287010e-02  3.13100666e-02
  7.92598724e-02  7.98698142e-02  6.39629588e-02  5.92526719e-02
 -1.84707623e-02  7.28658810e-02  2.52430569e-02  6.97619170e-02
  4.02666070e-02  3.25202830e-02  3.68318404e-03 -5.26034718e-08
  4.91370037e-02  5.95587790e-02 -8.53974223e-02 -2.88832914e-02
 -4.41108644e-02 -7.42013007e-02 -6.26033396e-02 -5.20817339e-02
 -4.63076867e-03  6.83577638e-03 -6.46906346e-02 -6.33525178e-02
  3.28085385e-02  1.41418995e-02 -3.18568498e-02  1.99261140e-02
 -8.94259140e-02 -3.44762839e-02 -2.72068232e-02  5.62797710e-02
  6.62530437e-02  2.95398030e-02  8.16505868e-03 -7.40647316e-02
  3.00510656e-02 -1.31668113e-02 -3.63688613e-03  3.26205790e-02
  1.14865294e-02 -3.55047062e-02 -8.37279707e-02  1.87919736e-02
  4.96022329e-02  2.47284491e-02 -9.87403560e-04  1.78251993e-02
 -4.81350310e-02 -8.37556794e-02  2.03403179e-02 -6.24945946e-02
  4.54598777e-02 -3.99671756e-02 -7.44137838e-02  2.67708041e-02
  5.94819747e-02 -1.96633823e-02  3.43857110e-02 -5.88881038e-02
 -2.64883563e-02  1.72796585e-02 -9.85136181e-02  2.23266035e-02
 -6.24105036e-02  8.20832923e-02 -2.07915865e-02  3.58858965e-02
 -7.33557995e-03  4.64209542e-02  4.15360779e-02  1.92076750e-02
  8.15932006e-02 -2.97952145e-02 -1.20829493e-01  4.63669971e-02]</t>
        </is>
      </c>
    </row>
    <row r="2179">
      <c r="A2179" s="1" t="n">
        <v>2177</v>
      </c>
      <c r="B2179" t="n">
        <v>189</v>
      </c>
      <c r="C2179" t="inlineStr">
        <is>
          <t>Mein Lieb, wie schöne bist doch du</t>
        </is>
      </c>
      <c r="D2179" t="inlineStr">
        <is>
          <t>Sonntag, 30. März</t>
        </is>
      </c>
      <c r="E2179" t="inlineStr">
        <is>
          <t>Bavarian National Museum</t>
        </is>
      </c>
      <c r="F2179" t="inlineStr">
        <is>
          <t>Prinzregentenstraße 3 80538 München</t>
        </is>
      </c>
      <c r="G2179" t="inlineStr">
        <is>
          <t>arts</t>
        </is>
      </c>
      <c r="H2179" t="inlineStr">
        <is>
          <t>Kostenlos</t>
        </is>
      </c>
      <c r="I2179" t="inlineStr">
        <is>
          <t>https://www.eventbrite.de/e/mein-lieb-wie-schone-bist-doch-du-tickets-991371778677?aff=ebdssbdestsearch</t>
        </is>
      </c>
      <c r="J2179" t="inlineStr">
        <is>
          <t>Sonntag, 30. März 2025, 15 Uhr – Bayerisches Nationalmuseum, Mars-Venus-Saal
14 Uhr Einführung mit Dr. Sven Schwannberger
Mein Lieb, wie schöne bist doch du - Arien und Kantaten des Schütz-Schülers Caspar Kittel
Caspar Kittel (1603-1639) ist ein heute nur selten gehörter Komponist des Barockzeitalters. Als Schüler von Heinrich Schütz wurde er in die Dresdner Hofkapelle aufgenommen und zum Studium nach Venedig geschickt. Als Theorbist und fürstlicher Kammersänger kehrte er an den Dresdner Hof zurück und vertrat ab 1638 Heinrich Schütz in der Leitung der Hofkapelle. Seine ein- bis vierstimmigen Arien und Kantaten erschienen 1638. Sie gehören zu den frühen Zeugnissen des stile nuovo, also des modernen, monodischen Stils, den Kittel aus Italien nach Dresden mitbrachte und prägten wesentlich die Entwicklung der geistlichen und weltlichen Kantate in Deutschland.
Interpret:innen
Hannah Ely - Sopran
Michaela Riener - Sopran
Ivo Haun - Tenor, Laute
Jacob Lawrence - Tenor
Michael Eberth - Cembalo
Sven Schwannberger - Theorbe, Flöte
Joel Frederiksen - Bass, Laute, Leitung</t>
        </is>
      </c>
      <c r="K2179" t="inlineStr">
        <is>
          <t>Ensemble Phoenix Munich - Joel Frederiksen</t>
        </is>
      </c>
      <c r="L2179" t="inlineStr">
        <is>
          <t>Rückerstattungsrichtlinie
Keine Rückerstattungen</t>
        </is>
      </c>
      <c r="M2179" t="inlineStr">
        <is>
          <t>Dauer nicht verfügbar</t>
        </is>
      </c>
      <c r="N2179" t="inlineStr">
        <is>
          <t>Events in Deutschland, Events in Bayern, Events in München, München Performances, München Kunst Performances</t>
        </is>
      </c>
      <c r="O2179" t="inlineStr">
        <is>
          <t xml:space="preserve">
    The event titled "Mein Lieb, wie schöne bist doch du" is scheduled to take place on Sonntag, 30. März at Bavarian National Museum, 
    specifically at Prinzregentenstraße 3 80538 München. This event falls under the "arts" category. 
    Description: Sonntag, 30. März 2025, 15 Uhr – Bayerisches Nationalmuseum, Mars-Venus-Saal
14 Uhr Einführung mit Dr. Sven Schwannberger
Mein Lieb, wie schöne bist doch du - Arien und Kantaten des Schütz-Schülers Caspar Kittel
Caspar Kittel (1603-1639) ist ein heute nur selten gehörter Komponist des Barockzeitalters. Als Schüler von Heinrich Schütz wurde er in die Dresdner Hofkapelle aufgenommen und zum Studium nach Venedig geschickt. Als Theorbist und fürstlicher Kammersänger kehrte er an den Dresdner Hof zurück und vertrat ab 1638 Heinrich Schütz in der Leitung der Hofkapelle. Seine ein- bis vierstimmigen Arien und Kantaten erschienen 1638. Sie gehören zu den frühen Zeugnissen des stile nuovo, also des modernen, monodischen Stils, den Kittel aus Italien nach Dresden mitbrachte und prägten wesentlich die Entwicklung der geistlichen und weltlichen Kantate in Deutschland.
Interpret:innen
Hannah Ely - Sopran
Michaela Riener - Sopran
Ivo Haun - Tenor, Laute
Jacob Lawrence - Tenor
Michael Eberth - Cembalo
Sven Schwannberger - Theorbe, Flöte
Joel Frederiksen - Bass, Laute, Leitung
    It is organized by Ensemble Phoenix Munich - Joel Frederiksen and will last for Dauer nicht verfügbar. 
    Key topics and themes include: Events in Deutschland, Events in Bayern, Events in München, München Performances, München Kunst Performances.
    </t>
        </is>
      </c>
      <c r="P2179" t="inlineStr">
        <is>
          <t>[-3.86144370e-02  8.78632516e-02 -7.17900544e-02 -2.16667950e-02
 -9.63976458e-02  7.17984512e-02 -9.01329741e-02  8.84725433e-03
 -2.07547266e-02  3.35856155e-02 -2.77090967e-02 -6.67013079e-02
  2.67647766e-02 -5.10524819e-03 -2.62400415e-02 -3.33914533e-02
 -1.76737551e-02 -8.40224326e-03  2.54344456e-02  7.01316521e-02
 -5.34917563e-02 -3.66083346e-02  1.85529180e-02  3.59821394e-02
  1.23249106e-02  1.35215688e-02 -8.24626088e-02 -9.89321619e-02
 -2.42048372e-02  4.16374467e-02  1.81817748e-02 -2.05751080e-02
 -1.62907504e-02 -1.88038759e-02  9.14585143e-02  1.66210476e-02
  5.80512583e-02 -2.75469180e-02  1.19384006e-02  5.86476997e-02
 -8.93778261e-03  1.83494613e-02 -9.08799693e-02  5.31499609e-02
  1.17171835e-03  2.93288268e-02 -7.90556706e-03 -6.05618209e-03
 -1.25293568e-01  5.99837378e-02 -3.10399663e-02 -8.65143687e-02
  1.21202983e-01  5.78332040e-03 -9.83068347e-03 -4.88561839e-02
 -4.79577072e-02  1.79154295e-02  4.20527831e-02 -2.67722132e-03
 -4.78942767e-02  1.80100221e-02 -3.28098051e-02  1.16047065e-03
  2.19528005e-02 -8.97039194e-03 -3.21682207e-02 -5.49387112e-02
  7.38297626e-02  2.69460063e-02  1.33148745e-01 -1.10656135e-01
 -1.08197320e-03  4.30084094e-02 -9.67765320e-03 -3.34901810e-02
 -2.62799542e-02  9.36708301e-02 -4.95951474e-02 -1.03005789e-01
  4.21509519e-02 -6.03210852e-02 -1.84548162e-02  2.78633460e-03
 -6.60115331e-02  7.19753746e-03 -5.94128668e-02  1.39397467e-02
  4.39040922e-03  5.57020418e-02  9.96928103e-03 -4.59907688e-02
 -2.07354371e-02 -3.08671985e-02 -2.45420169e-02 -6.51673153e-02
 -3.33529338e-02  1.17103457e-01  1.25449151e-01 -3.08056991e-03
  7.71956667e-02  2.59587914e-02 -2.68092938e-02  2.46201269e-02
  6.73856912e-03 -4.33819480e-02 -4.73470986e-02 -4.51545902e-02
 -9.84051675e-02 -4.84063290e-02 -1.45228459e-02  2.37943903e-02
  5.81771769e-02 -5.74756376e-02  3.76432613e-02  3.72632444e-02
  7.01188371e-02 -1.66586600e-02  4.20193337e-02 -3.57827842e-02
  4.18775044e-02  3.14012766e-02  5.60517423e-02 -1.30833350e-02
 -7.41440803e-02  4.85654622e-02 -9.06062778e-03  1.36172175e-32
  4.57832441e-02 -9.08396915e-02  1.25135938e-02  4.04530670e-03
  5.23412041e-02 -2.33839154e-02 -1.73147153e-02  2.91049685e-02
 -3.81905176e-02 -4.71838750e-02 -4.69182283e-02 -4.48095538e-02
  5.49856685e-02 -1.74004450e-01 -4.62899804e-02  6.23970553e-02
 -1.56888571e-02 -8.50690305e-02 -9.45510902e-03 -1.08981151e-02
 -1.03650682e-01 -4.63992124e-03  5.57907345e-03  9.53578055e-02
  1.10028787e-02  5.22932671e-02  5.57391644e-02 -2.25961395e-02
 -1.71095580e-02  2.11741552e-02  1.88283306e-02 -2.34307460e-02
 -1.46521758e-02 -6.02946840e-02 -1.42883724e-02  8.47813562e-02
  4.62979265e-02 -3.94063666e-02 -5.67113655e-03 -1.84510034e-02
  7.04077408e-02 -6.34864345e-02 -1.76367760e-02 -2.43784525e-02
  5.18558770e-02  6.06526323e-02 -3.30066532e-02  3.57348435e-02
  1.32063746e-01  3.24640237e-02  4.03658785e-02  4.00108360e-02
 -4.34798747e-02  7.33962841e-03 -1.03222309e-02  1.47090226e-01
  2.30813399e-02 -7.33539462e-04 -4.68210957e-04  3.07595078e-03
  5.05819432e-02  4.83855680e-02 -9.15599242e-03  2.44941358e-02
 -5.82859106e-02 -5.96609376e-02 -4.11979444e-02  1.24497721e-02
  1.13740871e-02 -7.69878998e-02 -8.15870240e-02  1.58308819e-02
  1.40571529e-02 -8.34661424e-02  4.48556170e-02  4.76248898e-02
 -9.90712084e-03  3.47684473e-02 -5.43522350e-02  3.24356332e-02
 -4.24646400e-02  3.62137370e-02 -3.41059710e-03 -3.48440185e-02
 -7.16308551e-03 -3.99104767e-02 -7.54327094e-03  5.43571403e-03
 -8.84588659e-02  2.88969036e-02 -2.16002651e-02 -4.70641777e-02
 -1.32671716e-02  3.44383270e-02 -9.14946422e-02 -1.50657469e-32
  4.83598933e-02 -2.04755794e-02  2.55835503e-02  6.22476377e-02
  4.21417281e-02 -3.25719938e-02 -6.95018247e-02  2.65875142e-02
 -6.06106073e-02  1.05931668e-03  6.85353652e-02 -1.72117054e-02
  5.88210933e-02 -7.58584030e-03  7.58095598e-03  4.07201685e-02
 -7.06141666e-02  2.61870660e-02 -2.65232250e-02  1.91730037e-02
  5.84228225e-02  3.33694890e-02 -5.54451682e-02 -6.10580260e-04
 -9.08799693e-02  5.00750504e-02  6.92654476e-02  3.75011377e-02
  3.88131961e-02 -1.29985716e-02  2.72635976e-03  2.72662230e-02
 -7.04640746e-02  9.86829586e-03 -1.39752841e-02  4.26393077e-02
  7.62861148e-02  5.60471527e-02  9.90912784e-03 -4.08708863e-02
 -2.05893721e-02  8.43367204e-02 -8.69165882e-02  6.39378577e-02
  7.27365017e-02  2.63716169e-02 -6.09031655e-02  3.44857089e-02
 -1.32275298e-02  1.04943253e-02 -2.39135865e-02 -6.12564804e-03
 -5.91343874e-03  9.81748011e-03  1.82507075e-02  4.89405394e-02
 -1.07944317e-01 -5.04934043e-02  1.86918937e-02  6.96980283e-02
  7.05667138e-02  3.99929471e-02 -9.84680653e-02  1.92612056e-02
  7.09498208e-03 -7.60414377e-02 -5.95046766e-02  5.24816364e-02
 -6.65345266e-02  1.24256797e-02 -1.51073150e-02  2.46011429e-02
 -4.80368435e-02  3.48444842e-02 -5.15729412e-02  7.26108393e-03
 -2.64369380e-02 -2.89147807e-04 -1.41723352e-02  7.83520564e-02
 -6.02223091e-02  4.62892056e-02  2.37516966e-03  5.41306585e-02
  8.73639286e-02  1.27511164e-02 -1.78432819e-02 -7.96955451e-02
 -4.17357907e-02 -1.60465464e-02 -4.31171618e-02  1.19809452e-02
 -4.53702640e-03  1.33413672e-02  6.71571940e-02 -6.74938647e-08
  6.39994889e-02  6.21271469e-02 -9.37629268e-02 -1.36500541e-02
 -4.37770318e-03 -1.74468666e-01 -3.03437114e-02 -2.79080588e-02
 -2.59017032e-02  3.84683348e-02 -7.45632723e-02 -3.62678468e-02
 -4.12495360e-02 -2.82275453e-02 -6.88282922e-02 -3.52352820e-02
 -1.29644172e-02 -1.04248777e-01 -2.91106924e-02  2.81177890e-02
  1.31377667e-01 -6.45266995e-02  1.29855722e-01 -1.08884647e-03
 -2.80504208e-02 -2.55959132e-03 -5.53300902e-02  4.75123189e-02
 -4.20008376e-02 -5.50732017e-02 -5.87947816e-02  7.43135139e-02
  1.00906910e-02 -2.32338849e-02  6.31982880e-03 -6.25486523e-02
 -6.10452071e-02 -3.20402272e-02  5.12340888e-02  1.54784843e-02
  1.70069393e-02 -9.50512066e-02 -2.16069799e-02  4.62221578e-02
  2.43690871e-02 -1.24850161e-02  9.02538095e-03  3.29533555e-02
  2.02586874e-02  8.50048661e-02 -6.51026443e-02  1.58324633e-02
  2.45023929e-02  2.74409819e-02 -7.05954852e-03  6.61213100e-02
  9.43443179e-03  6.12697266e-02  1.43142242e-03  2.41775122e-02
  3.32515500e-02 -4.16108919e-03 -8.68661329e-02 -2.49064900e-02]</t>
        </is>
      </c>
    </row>
    <row r="2180">
      <c r="A2180" s="1" t="n">
        <v>2178</v>
      </c>
      <c r="B2180" t="n">
        <v>190</v>
      </c>
      <c r="C2180" t="inlineStr">
        <is>
          <t>Kaffeekonferenz - Netzwerktreffen mit moderiertem Austausch</t>
        </is>
      </c>
      <c r="D2180" t="inlineStr">
        <is>
          <t>Monday, February 24</t>
        </is>
      </c>
      <c r="E2180" t="inlineStr">
        <is>
          <t>guide – Beratung und Unterstützung für Existenzgründerinnen | GründerRegio M e.V.</t>
        </is>
      </c>
      <c r="F2180" t="inlineStr">
        <is>
          <t>Westendstraße 123 80339 München, Show map</t>
        </is>
      </c>
      <c r="G2180" t="inlineStr">
        <is>
          <t>business</t>
        </is>
      </c>
      <c r="H2180" t="inlineStr">
        <is>
          <t>Kostenlos</t>
        </is>
      </c>
      <c r="I2180" t="inlineStr">
        <is>
          <t>https://www.eventbrite.de/e/kaffeekonferenz-netzwerktreffen-mit-moderiertem-austausch-tickets-1151656919849?aff=ebdssbdestsearch</t>
        </is>
      </c>
      <c r="J2180" t="inlineStr">
        <is>
          <t>Bei Kaffee und kleinem Frühstück gehen wir in den Austausch. Gerne kannst Du auch Fragen und Anliegen mitbringen. Die Treffen werden immer durch eine guide-Kollegin moderiert und sind stets lebhaft und sehr informativ.</t>
        </is>
      </c>
      <c r="K2180" t="inlineStr">
        <is>
          <t>guide - für Existenzgründerinnen</t>
        </is>
      </c>
      <c r="L2180" t="inlineStr">
        <is>
          <t>Refund Policy
Refunds up to 7 days before event</t>
        </is>
      </c>
      <c r="M2180" t="inlineStr">
        <is>
          <t>Event lasts 1 hour 30 minutes</t>
        </is>
      </c>
      <c r="N2180" t="inlineStr">
        <is>
          <t>Germany Events, Bayern Events, Things to do in Munich, Munich Networking, Munich Business Networking, #event, #austausch, #netzwerktreffen, #moderiert, #kaffeekonferenz</t>
        </is>
      </c>
      <c r="O2180" t="inlineStr">
        <is>
          <t xml:space="preserve">
    The event titled "Kaffeekonferenz - Netzwerktreffen mit moderiertem Austausch" is scheduled to take place on Monday, February 24 at guide – Beratung und Unterstützung für Existenzgründerinnen | GründerRegio M e.V., 
    specifically at Westendstraße 123 80339 München, Show map. This event falls under the "business" category. 
    Description: Bei Kaffee und kleinem Frühstück gehen wir in den Austausch. Gerne kannst Du auch Fragen und Anliegen mitbringen. Die Treffen werden immer durch eine guide-Kollegin moderiert und sind stets lebhaft und sehr informativ.
    It is organized by guide - für Existenzgründerinnen and will last for Event lasts 1 hour 30 minutes. 
    Key topics and themes include: Germany Events, Bayern Events, Things to do in Munich, Munich Networking, Munich Business Networking, #event, #austausch, #netzwerktreffen, #moderiert, #kaffeekonferenz.
    </t>
        </is>
      </c>
      <c r="P2180" t="inlineStr">
        <is>
          <t>[-4.31176685e-02 -5.20604383e-03 -9.55358893e-03 -2.19599847e-02
 -3.14440834e-03  1.10614531e-01 -2.16201618e-02  7.34780636e-03
  6.95768511e-03  2.10481323e-02 -7.15400055e-02 -5.09154350e-02
 -9.29562896e-02  1.99037548e-02  8.73305555e-03 -9.26750526e-02
  1.01802750e-02 -1.11978158e-01 -3.44697833e-02 -5.95428385e-02
  6.89425617e-02 -1.12697877e-01 -3.44679430e-02 -5.37024215e-02
 -1.34583386e-02  2.68053566e-03 -2.46177837e-02  2.15902855e-03
  2.57915985e-02 -3.47836651e-02  5.70948003e-03 -2.67396644e-02
 -2.86963582e-02  2.48164013e-02  7.97537267e-02  1.13758007e-02
  8.45647324e-03 -6.36520311e-02 -1.63551383e-02  2.39874236e-02
  1.98975131e-02 -1.20603209e-02 -4.38132733e-02  8.53916854e-02
  1.27452658e-02  2.35288739e-02  7.32986163e-03 -4.66857105e-03
 -5.53364158e-02  1.24429069e-01  3.57765220e-02 -9.11180153e-02
  6.25611097e-02  1.90443061e-02  3.85658145e-02  4.97263521e-02
 -1.15679324e-01 -1.57017484e-02  4.39504907e-02  2.95599923e-02
  5.78409024e-02 -1.80141311e-02 -1.05316445e-01  7.41427531e-03
 -5.19718155e-02  2.64558140e-02 -4.65059988e-02  9.98990834e-02
  4.50642295e-02 -2.16050930e-02  3.56245078e-02 -1.09191626e-01
 -2.96368003e-02  7.06432685e-02  4.43341434e-02 -8.42329406e-04
 -1.69806723e-02  2.88927797e-02 -2.96401046e-02 -1.34161398e-01
  3.45802642e-02 -4.33891118e-02  1.98847875e-02  3.41850147e-02
 -1.25807859e-02 -4.92276587e-02 -8.84288643e-03  2.37630419e-02
  6.60664663e-02  4.39664759e-02 -7.59991910e-03  1.84640177e-02
  1.52671924e-02 -3.03052980e-02  1.02201914e-02  3.38939764e-02
 -1.69442538e-02  3.18347057e-03  3.75250913e-02  7.39580840e-02
  2.83784699e-02  5.67385070e-02 -4.21485817e-03  2.80329213e-02
 -4.83763516e-02 -4.87508662e-02 -2.28271913e-02  1.52942550e-03
 -6.16404191e-02 -1.77656114e-02 -5.41047379e-02  9.20371618e-03
  3.79189737e-02 -8.54635313e-02  1.56805310e-02  3.82354036e-02
  1.03227198e-01  3.37436013e-02  3.89035325e-03 -1.08294349e-04
  2.24906057e-02  2.49603298e-02  4.39801998e-02  4.65103611e-03
 -1.65712796e-02  9.07267109e-02  1.08138695e-02  1.22045238e-32
 -2.86441464e-02 -6.23084679e-02 -6.65886477e-02  3.33882570e-02
  1.21194921e-01 -1.04843071e-02 -2.80829575e-02 -2.39945599e-03
 -8.37517604e-02  5.85773550e-02 -1.10716373e-01  3.04477457e-02
 -6.05099015e-02 -6.78145513e-02  5.88987023e-03 -1.47002609e-02
  5.31492531e-02 -9.93162859e-03 -4.36335355e-02 -4.76781279e-02
  1.21304449e-02 -3.26722115e-02 -8.63266457e-03  1.63453855e-02
  8.59930888e-02  9.61394906e-02  6.08598776e-02  3.28763612e-02
  3.87685411e-02  1.44765247e-02  2.58728135e-02  2.83280388e-03
 -7.05642626e-02 -5.24854399e-02 -4.98338602e-02  7.33707659e-03
 -1.12899654e-02 -3.47378105e-02  1.36491200e-02 -8.81115720e-02
 -1.06777286e-03 -1.06357761e-01 -1.64481714e-01 -4.91350181e-02
  7.03188404e-03 -5.08260797e-04  2.03230511e-02 -3.40169370e-02
  1.61718965e-01 -6.65247217e-02  2.46933103e-02 -3.09741460e-02
  7.95667619e-03  2.61507016e-02 -1.29411994e-02  1.36854365e-01
 -3.79807875e-03 -6.47861511e-02  3.90690751e-02 -1.41383940e-02
  4.67464738e-02 -1.06464000e-02 -1.04412511e-02  3.54384445e-02
 -2.88270228e-03 -8.24824534e-03  1.02208322e-02 -4.17542681e-02
  2.33392324e-03  3.17877042e-03 -6.35606200e-02  7.60429911e-03
  6.25010058e-02 -3.84556763e-02  1.09316083e-03  7.72493184e-02
 -9.60855633e-02  5.98921254e-02 -6.98213354e-02  1.14134923e-01
 -6.18324727e-02 -3.79614122e-02  4.42392528e-02 -2.22335029e-02
  5.47012016e-02 -2.56539788e-02  3.90626900e-02 -4.65135649e-02
 -5.12855984e-02  4.26935703e-02 -5.23477346e-02  2.97604892e-02
 -1.34428618e-02  7.66689330e-02 -5.79269938e-02 -1.37188346e-32
  8.04605633e-02 -4.11055833e-02 -5.76961562e-02 -1.58326663e-02
  1.00209555e-02  5.13929836e-02 -1.30930776e-02 -1.60915067e-03
 -2.30776593e-02  2.81305611e-02  4.00172314e-03  9.08389781e-03
  4.35221661e-03 -4.88498099e-02 -3.71705778e-02 -2.88731474e-02
  5.10504171e-02 -7.65446061e-03 -3.40421274e-02 -3.95113304e-02
  1.01389992e-03 -2.68356339e-03 -6.83811381e-02 -1.94896813e-02
 -4.10028771e-02  1.64891314e-02  1.01567261e-01  6.66490197e-02
 -8.70923027e-02 -1.39326686e-02 -8.22522417e-02 -5.63839935e-02
  7.53243128e-03 -1.93631649e-02 -3.68011929e-02  1.04152575e-01
  6.25159293e-02  5.32363802e-02 -2.79382281e-02 -7.12233456e-03
  7.13305548e-02  2.29988601e-02 -7.77681023e-02  4.80933907e-03
  3.43584530e-02 -3.84921278e-03 -6.69367239e-02 -8.12731013e-02
 -1.99899226e-02 -1.96389873e-02  6.27373978e-02  9.44687892e-03
 -3.28500085e-02 -4.23557451e-03  5.05064614e-02  1.39928952e-01
 -6.89197555e-02 -7.50930831e-02 -1.32791679e-02  9.42493081e-02
  4.70952280e-02 -9.59236175e-03 -9.44129191e-03  5.01786433e-02
  8.56750533e-02 -8.92026052e-02 -3.76909226e-02  6.42387941e-02
  7.37989619e-02  1.22158760e-02  3.70191708e-02  5.60368784e-02
 -7.65076429e-02 -4.50085150e-03 -2.87262090e-02  1.70714576e-02
  8.80277976e-02  8.72653946e-02 -1.00674182e-02 -3.53456265e-03
 -2.55140960e-02  4.97380719e-02 -4.50959206e-02  5.73829859e-02
  1.84073839e-02  3.47623937e-02  1.14549294e-01  3.40740234e-02
  7.31427222e-02  9.72996838e-03 -2.66189240e-02 -3.58082540e-03
 -1.65505968e-02  1.08013280e-01  3.87864858e-02 -6.50307399e-08
 -7.50917103e-03  6.68637678e-02 -7.94993341e-02 -3.37102413e-02
  2.17447970e-02 -1.51068881e-01 -2.83647776e-02 -4.43540141e-02
 -4.73126434e-02  2.78782099e-02 -2.52467189e-02 -3.85927372e-02
 -7.69506395e-02  7.00902939e-02 -3.56807350e-03 -1.75415743e-02
 -1.03605889e-01 -2.19259337e-02 -2.82967016e-02  3.40180434e-02
  3.77811678e-02 -1.32513829e-02 -2.18993910e-02 -1.63019542e-02
  4.13720980e-02 -9.76536982e-03 -5.14002778e-02  5.84330633e-02
 -5.95299534e-05  3.23571227e-02 -1.00843824e-01  3.43090296e-02
 -2.65204255e-02  2.65720338e-02 -7.33067319e-02  3.75908054e-02
 -4.57567014e-02 -5.42231090e-02  3.88493668e-03  3.53793125e-03
  6.95596822e-03 -4.98618595e-02 -1.07353292e-02  4.20968458e-02
 -5.59211522e-02  1.14181163e-02 -4.16117795e-02  3.48542887e-03
  1.92255583e-02  2.00742986e-02 -5.25290594e-02  6.17499426e-02
 -4.52995300e-03  3.99596803e-02 -9.10480320e-03  2.61252262e-02
 -1.46050788e-02 -6.24627620e-03  2.84376293e-02  1.26794064e-02
  2.15260144e-02 -5.04763052e-02 -1.00763001e-01 -1.59117281e-02]</t>
        </is>
      </c>
    </row>
    <row r="2181">
      <c r="A2181" s="1" t="n">
        <v>2179</v>
      </c>
      <c r="B2181" t="n">
        <v>191</v>
      </c>
      <c r="C2181" t="inlineStr">
        <is>
          <t>Seminar Knigge-Fachwissen | München | 679 €</t>
        </is>
      </c>
      <c r="D2181" t="inlineStr">
        <is>
          <t>Samstag, 29. März</t>
        </is>
      </c>
      <c r="E2181" t="inlineStr">
        <is>
          <t>Hotel München Palace | Trogerstraße 21 | 81675 München</t>
        </is>
      </c>
      <c r="F2181" t="inlineStr">
        <is>
          <t>München München</t>
        </is>
      </c>
      <c r="G2181" t="inlineStr">
        <is>
          <t>Keine Kategorie</t>
        </is>
      </c>
      <c r="H2181" t="inlineStr">
        <is>
          <t>Kostenlos</t>
        </is>
      </c>
      <c r="I2181" t="inlineStr">
        <is>
          <t>https://www.eventbrite.de/e/seminar-knigge-fachwissen-munchen-679-tickets-1064134999429?aff=ebdssbdestsearch</t>
        </is>
      </c>
      <c r="J2181" t="inlineStr">
        <is>
          <t>Bringen Sie Ihr Wissen über moderne Umgangsformen und wertschätzende Kommunikation auf den neuesten Stand.
Lernen Sie neue, interessante Menschen kennen und genießen Sie ein gemeinsames Mittagessen, bei dem Sie das in der Theorie Erlernte direkt in der Praxis erproben können. Wir entführen Sie in das Themengebiet der modernen Umgangsformen, des stilsicheren Auftritts sowie der wertschätzenden Kommunikation und zeigen Ihnen, wie Sie mit teils erstaunlich einfachen Mitteln, raffinierten Tricks und überzeugenden Techniken jeden Gang über das zunehmend internationaler werdende Parkett elegant meistern.
Unterhaltung ist garantiert! Dank der locker-professionellen Atmosphäre sind jede Berührungsängste bereits in den ersten Sekunden verflogen!
Inhalte:
Wer war Knigge und welche Bedeutung hat Knigge im 21. Jahrhundert?
Anlass- und adressatengerechtes Verhalten
Haltung, Takt und Tugenden
Umgangsformen im 21. Jahrhundert
Korrespondenz im 21. Jahrhundert / Netiquette
Kunden einfühlsam betreuen
Smalltalk und Gesprächsführung
Tischsitten
Begrüßungsrituale mit Anreden
Dresscode und der erste Eindruck
Zum Abschluss erhalten Sie Seminarunterlagen und ein hochwertiges Teilnahmezertifikat.
Dieses Seminar ist gleichzeitig der erste Baustein unserer Ausbildung zum Knigge Trainer bzw. zur Knigge Trainerin für angehende und bereits etablierte Trainerinnen und Trainer. Mehr Informationen dazu auf unserer Website: https://knigge-akademie.de/train-the-trainer/
Die Veranstaltung wird von der KniggeAkademie durchgeführt. Es gelten die unter https://knigge-akademie.de/allgemeine-geschaeftsbedingungen/ veröffentlichten AGB.</t>
        </is>
      </c>
      <c r="K2181" t="inlineStr">
        <is>
          <t>KniggeAkademie</t>
        </is>
      </c>
      <c r="L2181" t="inlineStr">
        <is>
          <t>Rückerstattungsrichtlinie
Rückerstattungen bis zu 30 Tage vor dem Event</t>
        </is>
      </c>
      <c r="M2181" t="inlineStr">
        <is>
          <t>Eventdauer: 8 Stunden</t>
        </is>
      </c>
      <c r="N2181" t="inlineStr">
        <is>
          <t>Events in Deutschland, Events in Bayern, Events in München</t>
        </is>
      </c>
      <c r="O2181" t="inlineStr">
        <is>
          <t xml:space="preserve">
    The event titled "Seminar Knigge-Fachwissen | München | 679 €" is scheduled to take place on Samstag, 29. März at Hotel München Palace | Trogerstraße 21 | 81675 München, 
    specifically at München München. This event falls under the "Keine Kategorie" category. 
    Description: Bringen Sie Ihr Wissen über moderne Umgangsformen und wertschätzende Kommunikation auf den neuesten Stand.
Lernen Sie neue, interessante Menschen kennen und genießen Sie ein gemeinsames Mittagessen, bei dem Sie das in der Theorie Erlernte direkt in der Praxis erproben können. Wir entführen Sie in das Themengebiet der modernen Umgangsformen, des stilsicheren Auftritts sowie der wertschätzenden Kommunikation und zeigen Ihnen, wie Sie mit teils erstaunlich einfachen Mitteln, raffinierten Tricks und überzeugenden Techniken jeden Gang über das zunehmend internationaler werdende Parkett elegant meistern.
Unterhaltung ist garantiert! Dank der locker-professionellen Atmosphäre sind jede Berührungsängste bereits in den ersten Sekunden verflogen!
Inhalte:
Wer war Knigge und welche Bedeutung hat Knigge im 21. Jahrhundert?
Anlass- und adressatengerechtes Verhalten
Haltung, Takt und Tugenden
Umgangsformen im 21. Jahrhundert
Korrespondenz im 21. Jahrhundert / Netiquette
Kunden einfühlsam betreuen
Smalltalk und Gesprächsführung
Tischsitten
Begrüßungsrituale mit Anreden
Dresscode und der erste Eindruck
Zum Abschluss erhalten Sie Seminarunterlagen und ein hochwertiges Teilnahmezertifikat.
Dieses Seminar ist gleichzeitig der erste Baustein unserer Ausbildung zum Knigge Trainer bzw. zur Knigge Trainerin für angehende und bereits etablierte Trainerinnen und Trainer. Mehr Informationen dazu auf unserer Website: https://knigge-akademie.de/train-the-trainer/
Die Veranstaltung wird von der KniggeAkademie durchgeführt. Es gelten die unter https://knigge-akademie.de/allgemeine-geschaeftsbedingungen/ veröffentlichten AGB.
    It is organized by KniggeAkademie and will last for Eventdauer: 8 Stunden. 
    Key topics and themes include: Events in Deutschland, Events in Bayern, Events in München.
    </t>
        </is>
      </c>
      <c r="P2181" t="inlineStr">
        <is>
          <t>[-5.54669881e-03  7.83193205e-03 -4.39565107e-02 -1.31536787e-02
 -2.91318335e-02  7.64897093e-02 -2.82022487e-02  2.28720475e-02
  4.31555547e-02 -3.13832089e-02 -3.53379967e-03 -4.95254174e-02
 -4.72103655e-02  1.29429670e-02  1.42314937e-02 -4.29648608e-02
 -2.61291619e-02 -1.02394689e-02 -1.27030253e-01  4.03056294e-02
  3.61060202e-02 -7.98907205e-02 -3.49165276e-02  1.41981486e-02
 -3.59937828e-03 -2.38459483e-02 -6.64383173e-03 -4.85091619e-02
  3.57096717e-02 -3.79308946e-02  6.20865915e-03  1.45669840e-02
 -5.12661925e-03 -6.78304525e-04  8.11206326e-02 -4.10207808e-02
  7.58728161e-02 -9.31728855e-02 -7.86442868e-03  9.06099677e-02
 -7.05642849e-02 -1.22920163e-02 -1.08539261e-01 -2.92331148e-02
 -3.44428197e-02 -5.63040115e-02 -8.62630364e-03  4.96256202e-02
 -1.29152894e-01  3.89055237e-02  3.34970537e-03 -6.20824918e-02
  9.03128311e-02 -1.70238093e-02  2.11217278e-03  6.73761684e-03
 -7.69122019e-02 -2.63728444e-02  5.31671084e-02  3.52672003e-02
  6.11429811e-02 -1.23870997e-02  2.77662440e-03 -9.75733064e-03
 -7.85856918e-02 -1.76504329e-02  1.53935738e-02  1.34249795e-02
  7.32053667e-02 -3.31583759e-03  6.70488775e-02 -1.22729473e-01
 -4.06989418e-02  5.05389906e-02  1.10114209e-01 -4.83279526e-02
 -5.36374338e-02  5.23243174e-02 -5.08003160e-02 -7.94142708e-02
  3.21829431e-02 -1.35564394e-02 -2.21008081e-02 -3.55448201e-02
  1.61715057e-02  5.34077780e-03 -5.93216233e-02  3.61974314e-02
 -1.59954075e-02  4.22356576e-02 -9.28689763e-02 -1.53724048e-02
 -9.83212218e-02 -5.85761517e-02  5.73632903e-02 -2.56507210e-02
 -5.45838661e-03  1.35134347e-02  8.76054838e-02  4.42454629e-02
  2.03103982e-02  8.90394226e-02 -1.01098581e-03  1.15909912e-02
  3.97102088e-02 -5.13376296e-02  3.09558213e-02 -1.66210905e-02
  9.16984957e-03  3.36180069e-03 -1.32129816e-02 -1.63736567e-02
  2.06869491e-03 -9.34977531e-02 -6.88239634e-02  2.54645438e-05
  9.10372064e-02 -2.88061481e-02  8.46041366e-02  9.27707274e-03
  6.35940805e-02  4.94869426e-03  3.39286141e-02  5.35462201e-02
 -1.54018216e-03  5.22436127e-02 -3.15226167e-02  1.42017027e-32
 -1.99211854e-02 -6.63206652e-02 -4.08090167e-02  3.59890573e-02
  4.41156290e-02 -1.76818557e-02 -7.37705007e-02  2.47175135e-02
  3.06531396e-02 -6.28970638e-02 -3.84591669e-02  3.74652520e-02
 -2.55561974e-02 -1.24877982e-01  1.30815148e-01  1.78735424e-02
  2.72560511e-02 -2.31792573e-02 -4.34810854e-02 -3.40195075e-02
  3.76467705e-02  1.08427228e-02  3.33817415e-02  3.46079729e-02
  1.81664769e-02  1.29516408e-01  7.25719705e-02  9.15686972e-03
  3.90628576e-02  2.26141345e-02  5.92034031e-03  1.50334155e-02
 -2.36171968e-02 -2.59227259e-03 -2.57322975e-02  1.56200202e-02
 -5.07715009e-02 -3.63724791e-02  6.14590049e-02 -2.85269297e-03
 -3.97168621e-02 -2.96265399e-03 -6.52569532e-02 -5.11848107e-02
  3.22527401e-02  6.51976541e-02  5.01486957e-02  2.04784144e-02
  1.63652360e-01 -6.75012469e-02 -8.98211077e-02  2.34555379e-02
  1.14280423e-02  1.16278306e-02  5.13011627e-02  2.19762530e-02
  3.25339660e-02  2.48107836e-02 -1.32140508e-02 -1.34288706e-02
 -3.11777126e-02  3.67392376e-02  5.11546396e-02  1.08423151e-01
 -8.63888708e-04 -4.59441245e-02 -6.05868362e-02 -3.20599638e-02
  2.53137364e-03  2.76097227e-02 -5.11715226e-02  7.99329877e-02
  6.33318052e-02 -2.49942988e-02  1.90477259e-02 -3.13545242e-02
 -3.78815681e-02  5.43736592e-02 -6.02249652e-02  1.77439544e-02
  3.16350907e-02 -3.28958966e-02  5.14164008e-02  4.91341390e-03
  1.47769172e-02 -3.47081348e-02  4.02192175e-02  5.32979146e-02
 -2.62000505e-02  7.21349493e-02  2.59961225e-02 -1.71500389e-02
 -6.82556704e-02 -2.69831601e-03 -6.96360227e-03 -1.63456942e-32
  6.81800470e-02  1.93679240e-02  2.01209672e-02  1.56640634e-02
  3.36398408e-02  6.78576082e-02 -9.75657105e-02 -8.62887036e-03
 -5.24264015e-02  2.14131977e-02 -2.98540071e-02  6.51869085e-03
  5.61322551e-03  5.12986118e-03 -1.87187362e-02  7.27981515e-03
  1.08012185e-03 -6.75520897e-02  1.70345679e-02 -3.06985714e-02
  5.07479087e-02 -3.56438495e-02 -1.15042210e-01  5.95143810e-03
 -5.08358181e-02 -5.01006730e-02  3.00999321e-02  5.54487891e-02
 -1.21883787e-01 -7.67120570e-02 -1.53578026e-02 -3.81451249e-02
 -4.59847152e-02  6.24023424e-03 -5.02532860e-03  1.12853665e-02
  5.33460528e-02  2.06593666e-02 -7.41082756e-03 -6.69663027e-03
 -1.27250524e-02 -3.02399788e-02 -8.38454142e-02  1.60458572e-02
  4.67617698e-02 -2.24731192e-02 -6.45289496e-02 -1.19953439e-01
  4.95396182e-02 -1.30038291e-01  6.46339953e-02 -1.05408765e-02
 -3.48124318e-02 -9.26349089e-02  7.14028860e-03  7.82681853e-02
 -7.43260756e-02 -2.55459957e-02  2.05753148e-02  7.41309673e-02
  1.46805290e-02 -2.34791916e-02 -1.17018241e-02  2.72211470e-02
 -3.10786776e-02 -9.56174508e-02  8.07388453e-04  4.63121869e-02
 -1.36170695e-02  6.27949461e-02  7.57623613e-02  3.90506312e-02
  2.23063957e-02  3.64593007e-02 -6.44107014e-02 -1.59273446e-02
  1.05162956e-01  1.84928183e-04  9.57026891e-03  4.38095676e-03
 -5.34944087e-02 -4.30168547e-02 -5.21350466e-02  6.70723850e-03
  4.47155535e-02  5.11524677e-02  1.30534634e-01  7.89897293e-02
 -9.15338397e-02 -2.98683438e-03  2.55441815e-02  4.94138971e-02
 -2.09858222e-03 -7.70063978e-03  6.94050803e-04 -7.07054753e-08
  3.23074982e-02 -1.25008896e-02 -1.53555050e-01 -3.98933813e-02
  9.25113447e-03 -1.38198167e-01 -8.70920625e-03  4.74540740e-02
 -1.19857848e-01  6.84074014e-02 -6.87014833e-02  4.29045185e-02
 -2.59538144e-02  1.98817533e-02 -1.16411587e-02 -2.56722718e-02
 -6.16708025e-02 -2.43702084e-02 -2.92046014e-02  4.81017679e-02
  7.10626096e-02  1.24391392e-02 -2.54783276e-02 -7.54927844e-02
 -2.88186106e-03  2.45930683e-02  3.22095454e-02  1.00480609e-01
  1.67719424e-02 -9.47921537e-03 -6.40927106e-02  4.69554029e-03
 -5.86526357e-02  3.49470302e-02 -6.39571249e-02  9.09604039e-03
 -8.82986709e-02  1.88687108e-02 -1.95878763e-02 -5.18850572e-02
  4.97053303e-02 -7.45071843e-02 -9.77592692e-02  6.87649921e-02
  3.09844129e-02  4.97532412e-02 -6.64884597e-02  3.02597368e-03
 -1.50824292e-03  1.19794179e-02 -9.63963494e-02  2.63718236e-02
 -3.21956985e-02  4.37920205e-02 -3.55167091e-02  4.49988842e-02
 -1.33443833e-03 -1.67156570e-02  3.80261950e-02 -4.56228526e-03
  3.67623828e-02 -3.15145822e-03 -8.71071070e-02  4.89816144e-02]</t>
        </is>
      </c>
    </row>
    <row r="2182">
      <c r="A2182" s="1" t="n">
        <v>2180</v>
      </c>
      <c r="B2182" t="n">
        <v>192</v>
      </c>
      <c r="C2182" t="inlineStr">
        <is>
          <t>Naturwein entspannt kennenlernen - Weinverkostung / Weintasting</t>
        </is>
      </c>
      <c r="D2182" t="inlineStr">
        <is>
          <t>Mittwoch, 26. Februar</t>
        </is>
      </c>
      <c r="E2182" t="inlineStr">
        <is>
          <t>Forever Thirsty - Naturwein Shop &amp; Tagesbar</t>
        </is>
      </c>
      <c r="F2182" t="inlineStr">
        <is>
          <t>Fraunhoferstraße, Munich, Germany, Fraunhoferstraße 7 80469 München</t>
        </is>
      </c>
      <c r="G2182" t="inlineStr">
        <is>
          <t>food-and-drink</t>
        </is>
      </c>
      <c r="H2182" t="inlineStr">
        <is>
          <t>Kostenlos</t>
        </is>
      </c>
      <c r="I2182" t="inlineStr">
        <is>
          <t>https://www.eventbrite.de/e/naturwein-entspannt-kennenlernen-weinverkostung-weintasting-tickets-1107877113269?aff=ebdssbdestsearch</t>
        </is>
      </c>
      <c r="J2182" t="inlineStr">
        <is>
          <t>Naturwein für Einsteiger - Weinverkostung/Weintasting
Entdecke die wunderbare Welt des Naturweins bei unserer spannenden Verkostung im Forever Thirsty Naturwein Shop in München. Hier kannst Du in entspannter Atmosphäre die wunderbare Welt des Naturweins kennenlernen.
Alles Wichtige in Kürze:
Wir verkosten 4 spannende Naturweine (+ passende Snacks)
Los geht's um 18.30h, Dauer ca. 1.5h
Alle wichtigen Infos zu Naturwein von Naturwein Sommelier Max
Intime Atmospähre (max. 15 Personen)
If you like I'm happy to also do this in English
Unser Gastgeber Max wird Dir alles über die Herstellung, die Besonderheiten und die verschiedenen Geschmacksrichtungen von Naturweinen erklären. Zu trinken gibt es natürlich auch: Gemeinsam verkosten wir 4 spannende Naturweine, dazu gibt es feine Snacks. Du wirst erstaunt sein, wie einzigartig und authentisch unsere Naturweine sind!
Die Verkostung findet in unserem gemütlichen Laden in der Fraunhoferstraße statt. Hier kannst du in entspannter Atmosphäre neue Weine entdecken und Dich mit anderen Weinliebhaber*innen austauschen.
Sei dabei und entdecke deine Leidenschaft für Naturwein!</t>
        </is>
      </c>
      <c r="K2182" t="inlineStr">
        <is>
          <t>Forever Thirsty</t>
        </is>
      </c>
      <c r="L2182" t="inlineStr">
        <is>
          <t>Rückerstattungsrichtlinie
Rückerstattungen bis zu 1 Tag vor dem Event</t>
        </is>
      </c>
      <c r="M2182" t="inlineStr">
        <is>
          <t>Eventdauer: 2 Stunden</t>
        </is>
      </c>
      <c r="N2182" t="inlineStr">
        <is>
          <t>Events in Deutschland, Events in Bayern, Events in München, München Parties, München Essen und Trinken Parties, #münchen, #wein, #weinverkostung, #weinprobe, #einsteiger, #weinabend, #weintasting, #naturwein, #weinbar</t>
        </is>
      </c>
      <c r="O2182" t="inlineStr">
        <is>
          <t xml:space="preserve">
    The event titled "Naturwein entspannt kennenlernen - Weinverkostung / Weintasting" is scheduled to take place on Mittwoch, 26. Februar at Forever Thirsty - Naturwein Shop &amp; Tagesbar, 
    specifically at Fraunhoferstraße, Munich, Germany, Fraunhoferstraße 7 80469 München. This event falls under the "food-and-drink" category. 
    Description: Naturwein für Einsteiger - Weinverkostung/Weintasting
Entdecke die wunderbare Welt des Naturweins bei unserer spannenden Verkostung im Forever Thirsty Naturwein Shop in München. Hier kannst Du in entspannter Atmosphäre die wunderbare Welt des Naturweins kennenlernen.
Alles Wichtige in Kürze:
Wir verkosten 4 spannende Naturweine (+ passende Snacks)
Los geht's um 18.30h, Dauer ca. 1.5h
Alle wichtigen Infos zu Naturwein von Naturwein Sommelier Max
Intime Atmospähre (max. 15 Personen)
If you like I'm happy to also do this in English
Unser Gastgeber Max wird Dir alles über die Herstellung, die Besonderheiten und die verschiedenen Geschmacksrichtungen von Naturweinen erklären. Zu trinken gibt es natürlich auch: Gemeinsam verkosten wir 4 spannende Naturweine, dazu gibt es feine Snacks. Du wirst erstaunt sein, wie einzigartig und authentisch unsere Naturweine sind!
Die Verkostung findet in unserem gemütlichen Laden in der Fraunhoferstraße statt. Hier kannst du in entspannter Atmosphäre neue Weine entdecken und Dich mit anderen Weinliebhaber*innen austauschen.
Sei dabei und entdecke deine Leidenschaft für Naturwein!
    It is organized by Forever Thirsty and will last for Eventdauer: 2 Stunden. 
    Key topics and themes include: Events in Deutschland, Events in Bayern, Events in München, München Parties, München Essen und Trinken Parties, #münchen, #wein, #weinverkostung, #weinprobe, #einsteiger, #weinabend, #weintasting, #naturwein, #weinbar.
    </t>
        </is>
      </c>
      <c r="P2182" t="inlineStr">
        <is>
          <t>[-3.15653384e-02  5.47355711e-02 -4.96730441e-03  2.55186819e-02
  3.58365849e-02  3.03761270e-02 -2.22283863e-02 -1.58674773e-02
 -1.54487975e-02 -5.66024445e-02  4.81111221e-02 -8.80127996e-02
 -6.33751154e-02 -8.79877619e-03  6.31404445e-02 -7.98192024e-02
  2.06105949e-04 -3.23943868e-02 -3.07390857e-02 -6.24408312e-02
  5.93446195e-02 -7.36197531e-02  3.50431688e-02  1.27986595e-02
 -3.90559025e-02  2.60226205e-02  1.12682302e-02 -7.24023879e-02
  2.74589974e-02 -1.52913285e-02  3.54670957e-02  7.68238818e-03
 -6.30284250e-02 -3.00842319e-02  3.00903823e-02 -1.12694772e-02
  7.35555738e-02 -1.11995727e-01  3.46573032e-02  5.64304367e-02
  7.89728090e-02 -1.37881255e-02 -8.06929842e-02  2.27369629e-02
  7.46896723e-03  4.41306084e-02 -5.97491823e-02  3.12491395e-02
 -3.19074541e-02  5.57955243e-02  4.86028902e-02  1.96781363e-02
  8.40718225e-02  8.66550300e-03  2.88592894e-02 -6.46877512e-02
 -4.58016507e-02 -9.85698774e-02  2.55627614e-02  8.30612630e-02
  5.74921593e-02 -5.52413799e-02 -7.13954866e-02  6.59776628e-02
 -1.66163128e-02  2.31642239e-02 -6.77993894e-02  5.76561317e-02
  1.40391365e-02 -4.87407967e-02  3.03676929e-02 -5.44746704e-02
  2.90945489e-02  2.19349843e-02  1.93137992e-02 -6.50391504e-02
 -1.27742509e-03  3.10925413e-02 -6.48317635e-02 -9.12524536e-02
  4.55135386e-03 -4.75250967e-02  7.48053938e-02  1.69403236e-02
  1.48351835e-02 -6.86751753e-02 -2.52430290e-02  5.49012981e-02
  4.10386100e-02  7.74635524e-02 -7.65228644e-02  2.09345594e-02
 -4.99315932e-02 -2.89635081e-02 -2.03092303e-02  2.40634419e-02
 -1.69295128e-02  2.31504235e-02  2.59070955e-02 -1.45324245e-02
  8.59237742e-03  8.16912130e-02  6.71091769e-03  3.81742977e-02
  4.55742106e-02 -6.68658167e-02 -2.64809467e-02  8.47092271e-03
  3.07421368e-02  4.03699838e-02 -4.83083203e-02 -2.82034501e-02
  1.04469337e-01 -5.26535437e-02 -7.85706118e-02  4.04051244e-02
  2.76306197e-02 -7.47691393e-02  3.64789851e-02 -1.10064752e-01
 -3.58476974e-02  5.76513074e-02  3.92500460e-02  9.63551365e-03
 -2.77622957e-02  5.80761954e-02  3.45137306e-02  1.29993321e-32
 -5.35537601e-02 -7.52497986e-02  3.19703631e-02 -3.52618620e-02
  9.44698229e-02 -1.96722504e-02 -2.37684250e-02  8.59012455e-02
  3.35033946e-02 -5.65901212e-02  9.96654760e-03 -6.35364577e-02
 -8.69382843e-02 -3.10197510e-02  6.72870874e-02 -3.69924819e-03
 -2.45434348e-03 -1.33170066e-02 -1.34403845e-02 -6.48381263e-02
 -2.06542341e-03 -4.61114272e-02 -3.57972900e-03  3.13162208e-02
 -2.87590083e-02  7.63795450e-02  5.65154925e-02  1.76618174e-02
 -1.00096352e-02 -5.49471891e-03  4.99807447e-02  8.02941155e-03
 -3.80672049e-03  1.24039082e-03 -3.73678878e-02 -1.76977366e-02
  7.01471278e-03 -1.98564567e-02  4.28714324e-03 -5.05791679e-02
 -1.63063128e-02 -1.33486474e-02 -5.62401582e-03 -1.50079781e-03
 -6.29375577e-02  2.71508861e-02 -2.90240184e-03  3.67527083e-02
  8.76640975e-02  4.68151309e-02 -3.57394740e-02  3.77447940e-02
 -5.97972833e-02  2.62846425e-03 -1.28389737e-02  4.41641621e-02
  2.73284465e-02  5.53250173e-03 -4.03090268e-02 -8.84805843e-02
  1.70832742e-02  2.94411238e-02 -1.13891559e-02 -2.20404356e-03
 -9.12545156e-03  3.77100632e-02 -7.25271227e-03 -4.49720062e-02
  1.27989296e-02 -8.32046270e-02 -3.99704315e-02  2.31042784e-02
  5.25425747e-02 -1.17233058e-03  9.14632529e-02  4.91934232e-02
 -4.92732693e-03  2.56283432e-02 -3.83797027e-02  2.13128161e-02
 -3.00131459e-02 -6.00862727e-02  9.37879309e-02  4.04176340e-02
 -4.85977791e-02 -3.20293605e-02  4.12374996e-02 -4.40149903e-02
  4.96666022e-02  2.24798974e-02  1.05872452e-02  1.49846273e-02
 -3.63803655e-02 -6.00044243e-03 -5.17965667e-02 -1.35284089e-32
  6.16135299e-02 -1.71595113e-03 -7.83208162e-02  7.12756580e-03
  7.05533177e-02 -6.07914515e-02 -9.00064483e-02  3.43326516e-02
  7.51199871e-02 -4.92438972e-02 -1.46261994e-02  6.17831163e-02
  6.21145144e-02  1.16366874e-02 -8.28742050e-03  1.15824550e-01
  5.83785325e-02  9.01944786e-02 -3.61812003e-02 -7.17212185e-02
 -1.45387882e-02  5.03803976e-02 -6.62770420e-02  1.83004532e-02
 -3.16148088e-03  4.79953513e-02  1.32083625e-01  2.79767029e-02
 -7.60405436e-02 -3.47609594e-02 -1.92011427e-02  2.99699139e-03
  1.91847403e-02  1.71405338e-02  4.59488444e-02  5.27145676e-02
  1.92912426e-02 -2.53121164e-02 -6.11611381e-02  2.75137611e-02
  1.72077566e-02 -4.95990478e-02 -1.00873940e-01 -2.16705278e-02
  4.54509147e-02 -7.11363554e-02 -1.05909206e-01 -9.69350561e-02
 -3.01242694e-02  1.32569512e-02  5.02344519e-02  2.47703921e-02
 -9.35005993e-02 -5.92791988e-03 -4.76973876e-02  9.59343463e-02
  3.36190715e-04 -2.28523407e-02  3.46838264e-04 -1.20803550e-01
  3.65871121e-04  4.39016074e-02 -4.11717501e-03 -3.30688171e-02
 -1.31953042e-03 -1.29590467e-01 -4.39483374e-02  3.30434889e-02
  7.88006037e-02 -1.21996142e-02  6.55838177e-02  6.06788136e-02
  2.32449593e-03 -1.50775723e-02 -1.27084598e-01 -1.38726281e-02
  8.92311111e-02  1.79405399e-02 -2.65421160e-02 -5.21249026e-02
 -1.03404865e-01  7.93255642e-02  8.61864537e-03  1.95283014e-02
  3.29400972e-03  4.35980521e-02  7.11441711e-02 -5.14710508e-03
 -7.74126649e-02  5.42248413e-02 -5.09876292e-03  2.46482864e-02
 -8.07253346e-02  1.47079274e-01  4.66648117e-02 -5.94939706e-08
  5.84059134e-02  1.31027643e-02 -1.05831206e-01  1.03024490e-01
 -6.39751134e-03 -1.01282880e-01  2.54950561e-02  2.96439976e-02
 -1.17622137e-01  4.04458940e-02  5.44809178e-02  1.18750468e-01
 -4.37402688e-02  1.58617720e-02 -7.64797106e-02 -6.06657043e-02
 -5.29661067e-02 -4.82072774e-03 -5.38634136e-02  2.25604395e-03
  8.10806174e-03 -1.41852768e-02  7.79757742e-03 -4.92026322e-02
 -3.61851752e-02  3.34537104e-02  2.75700781e-02  2.22225636e-02
  1.15467094e-01 -7.65608922e-02 -2.36886311e-02  2.49854084e-02
 -2.63015330e-02 -8.18648282e-03  2.93196421e-02 -2.09247749e-02
 -1.12197906e-01 -1.45340792e-03  2.32134061e-03  4.02392410e-02
 -3.46081965e-02 -1.04961284e-01 -6.02459759e-02  3.67471091e-02
 -1.20871058e-02  1.39660388e-02 -7.35771060e-02  4.29750793e-02
  8.33096132e-02  8.24464485e-02 -7.22337589e-02 -1.59530540e-03
  6.35549892e-03  9.11640003e-03  9.05703939e-03  1.90567560e-02
 -8.87736380e-02 -1.08691668e-02 -9.28135647e-04  2.53428109e-02
  3.60255390e-02  1.72252152e-02 -8.51574540e-03  5.85739575e-02]</t>
        </is>
      </c>
    </row>
    <row r="2183">
      <c r="A2183" s="1" t="n">
        <v>2181</v>
      </c>
      <c r="B2183" t="n">
        <v>193</v>
      </c>
      <c r="C2183" t="inlineStr">
        <is>
          <t>11.04.2025 - Werksviertel-Mitte Geländeführung</t>
        </is>
      </c>
      <c r="D2183" t="inlineStr">
        <is>
          <t>Freitag, 11. April</t>
        </is>
      </c>
      <c r="E2183" t="inlineStr">
        <is>
          <t>Werksviertel-Mitte</t>
        </is>
      </c>
      <c r="F2183" t="inlineStr">
        <is>
          <t>Atelierstraße 1 81671 München</t>
        </is>
      </c>
      <c r="G2183" t="inlineStr">
        <is>
          <t>community</t>
        </is>
      </c>
      <c r="H2183" t="inlineStr">
        <is>
          <t>Kostenlos</t>
        </is>
      </c>
      <c r="I2183" t="inlineStr">
        <is>
          <t>https://www.eventbrite.de/e/11042025-werksviertel-mitte-gelandefuhrung-tickets-1118684277789?aff=ebdssbdestsearch</t>
        </is>
      </c>
      <c r="J2183" t="inlineStr">
        <is>
          <t>Am Freitag, den 11.04.2025 findet um 15 Uhr eine Führung über das Gelände des Werksviertel-Mitte statt.
Das Werksviertel-Mitte ist wohl derzeit Münchens spannendste Baustelle am Ostbahnhof. Wo einst Kartoffelknödel hergestellt wurden, entsteht Schritt für Schritt ein kreatives Stadtquartier mit einer bunt durchmischten Kunst- und Kulturlandschaft. Dabei steht der Charme der bestehenden Industriearchitektur im spannungsreichen Kontrast zu den zeitgenössischen Neubauten.
Wie Leben, Wohnen, Arbeiten und Freizeit perfekt miteinander verbunden sind, wird hier besonders spürbar. Obendrein wird das Stadtviertel in den nächsten Jahren durch ein kulturelles Highlight bereichert: das Konzerthaus des Symphonieorchesters BR bekommt hier sein neues Zuhause!
Erfahren und erleben Sie bei einer ca. 2-stündigen Führung den Wandel von einer Knödelfabrik, über die Weggehmeile zum kreativen Werksviertel. Sie erhalten dabei die Gelegenheit, die Vision des Viertels kennenzulernen, einen Einblick in die architektonische Entwicklung des Areals sowie Informationen über zukünftige Projekte zu erhalten.
Maximal 25 pax.
Anmeldung und Zahlung bitte nur über EVENTBRITE. Reguläres Ticket kostet: 17€ pro Person. Für Ermäßigungen (Rentner, Studenten und Kinder bis 14 Jahre nur mit Nachweis 14€ pro Person) sowie bei Rückfragen schreiben Sie bitte eine E-Mail an fuehrungen@werksviertel-mitte.de.
Datum: Freitag, 11.04.2025, 15 Uhr
Treffpunkt: Eingang Container Collective, unter dem Werksviertel-Mitte Schild, Ecke Atelierstraße Friedenstraße</t>
        </is>
      </c>
      <c r="K2183" t="inlineStr">
        <is>
          <t>Eventfabrik München GmbH</t>
        </is>
      </c>
      <c r="L2183" t="inlineStr">
        <is>
          <t>Rückerstattungsrichtlinie
Rückerstattungen bis zu 7 Tage vor dem Event</t>
        </is>
      </c>
      <c r="M2183" t="inlineStr">
        <is>
          <t>Eventdauer: 2 Stunden</t>
        </is>
      </c>
      <c r="N2183" t="inlineStr">
        <is>
          <t>Events in Deutschland, Events in Bayern, Events in München, München Tours, München Community Tours</t>
        </is>
      </c>
      <c r="O2183" t="inlineStr">
        <is>
          <t xml:space="preserve">
    The event titled "11.04.2025 - Werksviertel-Mitte Geländeführung" is scheduled to take place on Freitag, 11. April at Werksviertel-Mitte, 
    specifically at Atelierstraße 1 81671 München. This event falls under the "community" category. 
    Description: Am Freitag, den 11.04.2025 findet um 15 Uhr eine Führung über das Gelände des Werksviertel-Mitte statt.
Das Werksviertel-Mitte ist wohl derzeit Münchens spannendste Baustelle am Ostbahnhof. Wo einst Kartoffelknödel hergestellt wurden, entsteht Schritt für Schritt ein kreatives Stadtquartier mit einer bunt durchmischten Kunst- und Kulturlandschaft. Dabei steht der Charme der bestehenden Industriearchitektur im spannungsreichen Kontrast zu den zeitgenössischen Neubauten.
Wie Leben, Wohnen, Arbeiten und Freizeit perfekt miteinander verbunden sind, wird hier besonders spürbar. Obendrein wird das Stadtviertel in den nächsten Jahren durch ein kulturelles Highlight bereichert: das Konzerthaus des Symphonieorchesters BR bekommt hier sein neues Zuhause!
Erfahren und erleben Sie bei einer ca. 2-stündigen Führung den Wandel von einer Knödelfabrik, über die Weggehmeile zum kreativen Werksviertel. Sie erhalten dabei die Gelegenheit, die Vision des Viertels kennenzulernen, einen Einblick in die architektonische Entwicklung des Areals sowie Informationen über zukünftige Projekte zu erhalten.
Maximal 25 pax.
Anmeldung und Zahlung bitte nur über EVENTBRITE. Reguläres Ticket kostet: 17€ pro Person. Für Ermäßigungen (Rentner, Studenten und Kinder bis 14 Jahre nur mit Nachweis 14€ pro Person) sowie bei Rückfragen schreiben Sie bitte eine E-Mail an fuehrungen@werksviertel-mitte.de.
Datum: Freitag, 11.04.2025, 15 Uhr
Treffpunkt: Eingang Container Collective, unter dem Werksviertel-Mitte Schild, Ecke Atelierstraße Friedenstraße
    It is organized by Eventfabrik München GmbH and will last for Eventdauer: 2 Stunden. 
    Key topics and themes include: Events in Deutschland, Events in Bayern, Events in München, München Tours, München Community Tours.
    </t>
        </is>
      </c>
      <c r="P2183" t="inlineStr">
        <is>
          <t>[-2.42928416e-02  1.28470529e-02  4.96669346e-03  4.05902602e-02
  1.81861017e-02  4.28121686e-02 -1.26560673e-01  1.96285453e-02
 -6.31815046e-02 -2.63350662e-02 -1.55032035e-02 -2.50471774e-02
 -8.24594349e-02 -1.28581934e-02 -4.36716974e-02 -8.92018825e-02
  7.48557299e-02 -6.17484413e-02 -2.19790079e-02  3.07296906e-02
  6.40287846e-02 -7.73000866e-02 -2.49936953e-02  2.18374375e-03
 -2.57562269e-02  6.57479512e-03 -8.38508084e-02 -2.85131652e-02
  1.57064218e-02  4.53126393e-02 -5.27800294e-03 -5.39119132e-02
 -4.16240357e-02 -5.69896549e-02  9.73230824e-02  6.89174160e-02
  1.69086549e-02 -7.32478052e-02 -8.82400572e-03  6.55947328e-02
 -1.57457702e-02 -6.51557297e-02 -9.52289626e-02  5.11619486e-02
  7.92288774e-05  1.64656732e-02 -1.85376462e-02  1.74742751e-02
 -1.50734663e-01  3.87560539e-02  3.11390944e-02 -5.17635718e-02
  5.72443381e-02 -2.87460927e-02 -6.97565675e-02 -2.84278356e-02
 -6.78661913e-02  2.02010497e-02  4.84701656e-02 -3.42395827e-02
  6.88440427e-02 -5.32237254e-02 -7.96352420e-03  4.51394506e-02
  1.11086508e-02 -2.95411516e-02 -3.93506177e-02  7.04107210e-02
  9.97370780e-02 -8.69386792e-02  7.41718784e-02 -5.35125062e-02
  2.51610577e-02  7.01187998e-02  1.26698062e-01  4.22118381e-02
 -7.67299859e-03  6.71125278e-02  3.04486286e-02 -1.49573430e-01
  8.57780352e-02 -1.03004865e-01 -5.77376690e-03 -2.82180440e-02
 -1.37714632e-02 -1.83879845e-02 -3.10218744e-02  3.79756987e-02
  3.63259912e-02  2.76852939e-02  3.24102640e-02  9.08170938e-02
 -2.64882240e-02 -3.37533131e-02 -2.75136204e-03  3.88802402e-02
 -3.15277465e-02  1.12486467e-01  6.62487699e-03  6.02945983e-02
  1.65983976e-04  3.83805647e-03  1.25234919e-02  7.81052560e-03
 -2.59120632e-02 -2.55762804e-02 -4.98576602e-03 -5.59154749e-02
  2.78374576e-03 -1.30730141e-02 -3.13321464e-02 -5.61522916e-02
  2.44017243e-02 -9.28618312e-02  5.37673663e-03 -3.80447023e-02
  6.71944693e-02 -4.72879298e-02  2.86517739e-02 -1.76012749e-04
  6.53052032e-02 -3.00806295e-02  2.98736263e-02  3.56600955e-02
 -5.98264392e-03  9.41781476e-02 -2.01046132e-02  1.27043506e-32
  7.28689088e-03 -5.96487820e-02 -7.96864554e-02  1.74558107e-02
  3.71423587e-02  1.47941720e-03 -9.19698551e-02  1.84253231e-02
  4.57578851e-03  1.60032455e-02  1.10632076e-03 -2.54772026e-02
  3.51478020e-03 -1.31264627e-01  8.21101218e-02 -3.57147940e-02
  2.16091014e-02 -3.55044939e-02  1.20905042e-02 -1.45773366e-02
  6.35265186e-03 -6.34137616e-02  3.57675191e-04 -5.27351350e-03
  7.90030416e-03  5.66132292e-02  6.95296600e-02 -4.59359884e-02
  2.78520398e-02  5.17847128e-02  3.77231427e-02  2.48866230e-02
 -5.09090014e-02 -1.97660550e-02 -4.55037430e-02  9.47084650e-03
  6.56088954e-03 -3.79766487e-02  1.71278650e-03 -1.02794327e-01
  2.24152952e-02 -5.96673228e-02 -4.65018004e-02 -2.24920381e-02
  1.09163702e-01  6.36600032e-02  6.11134358e-02  5.74987419e-02
  1.42356753e-01 -7.52576143e-02 -1.66636356e-03  2.78986990e-02
  1.06849503e-02  1.11671863e-02  1.06785661e-02  1.09162062e-01
  8.90712440e-02 -6.80389181e-02 -1.58339217e-02 -5.26204742e-02
 -1.44704599e-02  5.32416813e-02  7.50941783e-03 -2.48282198e-02
  3.08963412e-04 -2.77124438e-02  3.05129122e-03  4.54538129e-02
  5.21020265e-03 -3.79005703e-03 -4.20320444e-02 -3.96211594e-02
  4.10840996e-02  3.19319442e-02  1.72403629e-03  8.69833007e-02
  2.30885055e-02  7.75255337e-02 -7.83807263e-02  2.10110601e-02
 -7.25312531e-02  4.13793093e-03  2.38676998e-03 -3.77826579e-02
  8.83820578e-02 -4.26727980e-02 -9.14039731e-04 -2.74099652e-02
 -3.40815546e-04  1.47825014e-02  5.89234568e-02 -1.10724699e-02
 -9.48503800e-03  1.09938443e-01 -3.89163084e-02 -1.35170404e-32
 -2.36074105e-02 -2.88742781e-03 -6.43000752e-02  2.80693155e-02
  1.50767863e-02  2.77403910e-02 -7.68859237e-02  3.95808332e-02
  1.66662075e-02  7.33360872e-02  1.30102290e-02 -4.72082347e-02
 -1.54172797e-02 -3.42440344e-02  2.83006858e-03  4.37197760e-02
  5.73937707e-02 -4.01091464e-02  9.84203536e-03 -3.50369774e-02
  2.55264491e-02 -5.20231016e-02 -7.54540041e-02  4.85734828e-02
  1.02559978e-03  6.47651330e-02  4.53886874e-02 -1.59636717e-02
 -3.80218774e-02 -6.34699389e-02 -6.91975504e-02 -2.58773621e-02
 -3.57157178e-02  1.70831513e-02 -1.67587685e-04  5.59498817e-02
  3.08306590e-02  1.49106269e-03 -4.12156023e-02 -1.94295347e-02
  1.04723252e-01 -1.60489678e-02 -1.05971649e-01 -2.97985040e-02
  3.90596315e-02  3.06393392e-03 -3.94517854e-02 -4.92920130e-02
 -1.21378684e-02 -4.24465835e-02  1.08566828e-01  1.15195639e-04
 -4.95661758e-02 -1.65715292e-02  2.94523984e-02  1.06975913e-01
  1.80920605e-02 -4.72390605e-03 -4.48122546e-02  3.41016171e-03
  6.37367293e-02  1.41659556e-02 -2.55642422e-02  1.37605695e-02
  3.37494053e-02 -8.10909420e-02 -5.53754158e-03 -9.58503317e-03
 -1.18726958e-02  4.21284139e-02  1.15957884e-02  1.01993226e-01
 -5.72365597e-02 -4.96638715e-02 -1.27754791e-03  3.82500840e-03
  1.02152519e-01 -1.92146952e-04 -4.94984258e-03 -1.30337318e-02
 -6.86055869e-02  7.06050619e-02 -1.20165115e-02 -1.29111307e-02
  5.57112880e-02  3.45075619e-03  5.73704466e-02  6.58967942e-02
  1.58272181e-02  3.58308144e-02  2.30617598e-02  6.84961304e-02
 -2.39820499e-02  7.41478521e-04  1.04163354e-02 -6.33621013e-08
  5.29819094e-02  9.39707309e-02 -7.28166401e-02 -3.57211009e-02
  9.11996514e-03 -1.18069895e-01 -1.98706817e-02 -6.43392187e-03
 -7.75413290e-02  9.38360095e-02 -5.96208088e-02  1.02120182e-02
  2.74213124e-03  2.80056149e-02 -3.12191043e-02 -2.22401284e-02
 -1.29890352e-01 -1.78144798e-02 -1.00323588e-01 -3.77579890e-02
  8.38056058e-02 -1.21177090e-02 -3.23484167e-02 -3.21164145e-03
 -1.08266873e-02 -6.85519278e-02 -5.59821427e-02  7.95499980e-03
  5.43996543e-02 -5.98459430e-02 -1.06076270e-01  4.76481840e-02
 -6.30145967e-02 -8.41611847e-02 -5.37868105e-02  4.87488359e-02
 -3.88308838e-02  1.93272214e-02  3.39009357e-03  3.89840491e-02
  4.81538102e-03 -3.35425325e-02  1.31024504e-02  4.19889949e-02
  4.71422933e-02 -5.65917008e-02 -6.16445914e-02  5.35357967e-02
  2.31470820e-02  1.45358089e-02 -1.37356535e-01 -3.29611041e-02
 -7.09854886e-02  6.33445382e-02 -5.25285117e-03 -5.33278100e-02
 -5.19135408e-02 -1.05865905e-02 -1.98510289e-02 -2.36306917e-02
  5.76273596e-04 -6.83860779e-02 -4.67957295e-02  6.38766810e-02]</t>
        </is>
      </c>
    </row>
    <row r="2184">
      <c r="A2184" s="1" t="n">
        <v>2182</v>
      </c>
      <c r="B2184" t="n">
        <v>194</v>
      </c>
      <c r="C2184" t="inlineStr">
        <is>
          <t>Los Aguirres Live Performance + LA KALOR PARTY!</t>
        </is>
      </c>
      <c r="D2184" t="inlineStr">
        <is>
          <t>Friday, February 28</t>
        </is>
      </c>
      <c r="E2184" t="inlineStr">
        <is>
          <t>La Rumba Latin Club</t>
        </is>
      </c>
      <c r="F2184" t="inlineStr">
        <is>
          <t>Neuhauser Straße 47 80331 München, Show map</t>
        </is>
      </c>
      <c r="G2184" t="inlineStr">
        <is>
          <t>arts</t>
        </is>
      </c>
      <c r="H2184" t="inlineStr">
        <is>
          <t>Kostenlos</t>
        </is>
      </c>
      <c r="I2184" t="inlineStr">
        <is>
          <t>https://www.eventbrite.de/e/los-aguirres-live-performance-la-kalor-party-tickets-1249222340649?aff=ebdssbdestsearch</t>
        </is>
      </c>
      <c r="J2184" t="inlineStr">
        <is>
          <t>Los Aguirres Live Performance + LA KALOR 🎤🔥
The ultimate cumbia, cuarteto, reggaeton, and Latin hits party is coming to Munich with an electrifying live show! 💃🏽🕺🏽
On February 28, join us at La Rumba Latin Club for an unforgettable night. Los Aguirres are coming to Munich to make you sing and dance with their unique energy. And after the concert, we keep the party going with La Kalor, bringing the best Latin vibes all night long. 🚀
🎤 Live Performance: Los Aguirres – Cumbia, Cuarteto &amp; Hits
🎧 After Party: La Kalor – Hits, Reggaeton, Cumbia &amp; Pop
🕘 Doors open: 21:00
🎶 Live Show starts: 21:30
💃 Party after the concert
📍 La Rumba Latin Club – Neuhauser Str. 47, 80331 München
🎟 Tickets &amp; Entry Info:
Limited pre-sale tickets available online – secure yours now!
Party-only tickets (€12) available at the door from 23:00.
Concert + Party tickets available at the door from 21:00.
🔥 Get ready for a night full of rhythm, music, and Argentinean vibes! 🇦🇷🔥</t>
        </is>
      </c>
      <c r="K2184" t="inlineStr">
        <is>
          <t>La Kalor</t>
        </is>
      </c>
      <c r="L2184" t="inlineStr">
        <is>
          <t>Refund Policy
No Refunds</t>
        </is>
      </c>
      <c r="M2184" t="inlineStr">
        <is>
          <t>Dauer nicht verfügbar</t>
        </is>
      </c>
      <c r="N2184" t="inlineStr">
        <is>
          <t>Germany Events, Bayern Events, Things to do in Munich, Munich Performances, Munich Arts Performances, #dance, #music, #live_performance, #los_aguirres, #la_kalor_party</t>
        </is>
      </c>
      <c r="O2184" t="inlineStr">
        <is>
          <t xml:space="preserve">
    The event titled "Los Aguirres Live Performance + LA KALOR PARTY!" is scheduled to take place on Friday, February 28 at La Rumba Latin Club, 
    specifically at Neuhauser Straße 47 80331 München, Show map. This event falls under the "arts" category. 
    Description: Los Aguirres Live Performance + LA KALOR 🎤🔥
The ultimate cumbia, cuarteto, reggaeton, and Latin hits party is coming to Munich with an electrifying live show! 💃🏽🕺🏽
On February 28, join us at La Rumba Latin Club for an unforgettable night. Los Aguirres are coming to Munich to make you sing and dance with their unique energy. And after the concert, we keep the party going with La Kalor, bringing the best Latin vibes all night long. 🚀
🎤 Live Performance: Los Aguirres – Cumbia, Cuarteto &amp; Hits
🎧 After Party: La Kalor – Hits, Reggaeton, Cumbia &amp; Pop
🕘 Doors open: 21:00
🎶 Live Show starts: 21:30
💃 Party after the concert
📍 La Rumba Latin Club – Neuhauser Str. 47, 80331 München
🎟 Tickets &amp; Entry Info:
Limited pre-sale tickets available online – secure yours now!
Party-only tickets (€12) available at the door from 23:00.
Concert + Party tickets available at the door from 21:00.
🔥 Get ready for a night full of rhythm, music, and Argentinean vibes! 🇦🇷🔥
    It is organized by La Kalor and will last for Dauer nicht verfügbar. 
    Key topics and themes include: Germany Events, Bayern Events, Things to do in Munich, Munich Performances, Munich Arts Performances, #dance, #music, #live_performance, #los_aguirres, #la_kalor_party.
    </t>
        </is>
      </c>
      <c r="P2184" t="inlineStr">
        <is>
          <t>[-4.55767438e-02 -1.23225577e-01 -2.36505177e-02 -4.38407948e-03
 -3.41691598e-02  6.74112216e-02  4.85972129e-02 -2.38612629e-02
  7.60945007e-02 -1.98400673e-02  2.15664483e-03 -7.87162483e-02
 -8.39182213e-02 -2.10097395e-02  6.01888485e-02 -4.76031378e-02
  1.02157220e-01 -6.11895993e-02 -1.14961490e-02 -3.26322429e-02
  5.97832203e-02 -1.10219292e-01 -1.11623943e-01  3.21461037e-02
  4.44254614e-02  1.19589940e-02 -6.45689964e-02  2.11026222e-02
  3.16785462e-02 -9.14145783e-02  3.51233743e-02  1.39454044e-02
  2.34587081e-02 -3.71142589e-02  1.01748789e-02 -5.84124848e-02
 -7.03918040e-02 -7.83479288e-02  1.28677376e-02  6.61575980e-03
 -7.54598528e-03 -1.35191977e-02  2.70249788e-02  7.88606610e-03
 -2.66470723e-02  6.54850109e-03 -1.01641463e-02  4.76418771e-02
  4.05407418e-03  6.19030334e-02  2.87985150e-02 -9.59007517e-02
  9.58815292e-02  2.59399582e-02 -6.66476637e-02 -1.60356238e-02
 -3.95095460e-02 -4.98698838e-02  7.86938369e-02  5.64963073e-02
 -3.06595899e-02  1.43754333e-02 -4.23587710e-02  3.01947817e-02
 -7.76169822e-02 -2.31605675e-02  3.84370349e-02  9.85982418e-02
  1.18768457e-02  9.37667862e-02  1.42100394e-01 -2.59953532e-02
  1.14195151e-02  2.88116708e-02  2.08338406e-02  1.01355858e-01
 -2.85913050e-02 -1.35668339e-02 -2.99885385e-02 -2.84690931e-02
  5.65462932e-02  2.62968037e-02 -3.08140647e-03 -7.20694512e-02
 -1.11217434e-02 -1.95217580e-02  2.32148706e-03  2.34895181e-02
  1.91117506e-02 -4.73289341e-02 -6.65009245e-02  1.08494811e-01
 -6.71753213e-02 -4.64125685e-02  4.64647077e-02  2.44153012e-02
  8.02195538e-03 -5.51962061e-04  1.92501042e-02  4.81484048e-02
  3.36250700e-02  1.39491662e-01 -8.82053375e-03  9.62083880e-03
 -1.07025661e-01 -3.88181582e-02 -4.65544686e-03  1.35251746e-01
 -1.54336384e-02 -4.33157794e-02 -2.87112445e-02  1.01190442e-02
  5.26447333e-02 -5.92864715e-02 -5.25369197e-02  7.92470761e-03
  4.94453572e-02  2.35465877e-02 -5.06320670e-02 -3.70817296e-02
  8.92124847e-02 -2.83231437e-02 -3.35632265e-02 -1.74328126e-02
  6.14886843e-02  3.59129673e-03  1.66138988e-02  7.14405516e-33
  4.37149853e-02 -9.64540988e-02 -4.38306704e-02 -1.18866833e-02
  1.25755727e-01 -2.99720038e-02 -5.54914102e-02 -1.83449853e-02
 -7.52848461e-02  6.74980283e-02 -4.10680175e-02 -7.31675476e-02
 -6.62925094e-02 -5.57339489e-02  4.17003520e-02  4.90014963e-02
  3.34298909e-02 -8.91266018e-02 -2.50161551e-02 -2.78178533e-03
 -2.52913125e-03  1.78456232e-02 -5.94641976e-02  6.14703372e-02
 -8.46836492e-02  1.59613729e-01  5.24367280e-02 -2.53761224e-02
 -5.02769612e-02  3.85690071e-02 -4.49611247e-02 -1.44043369e-02
 -3.64860445e-02  3.29342037e-02 -1.67479049e-02 -1.71741694e-02
 -9.25025642e-02 -2.32998189e-02 -1.02654593e-02  9.27364361e-03
  5.46913631e-02  2.71332543e-02 -1.04236305e-01  2.51462851e-02
 -1.91257242e-02  2.66888266e-04  2.19368841e-02  5.25944270e-02
  1.34306401e-01 -1.44280586e-02 -1.16594499e-02 -1.46906376e-02
 -8.91895499e-03  5.25469296e-02  3.98426875e-02  1.09590985e-01
 -5.32705002e-02 -5.65690268e-03 -1.18022028e-03 -7.48951659e-02
  8.06022733e-02  1.43998964e-02 -1.59582999e-02 -2.42255274e-02
 -3.50995846e-02  2.80899685e-02  1.07197138e-02 -4.63464782e-02
  1.25097439e-01 -4.55655120e-02 -8.32573231e-03 -3.79686966e-03
  2.75678374e-02 -1.48178972e-02  1.40186930e-02  3.41565572e-02
 -3.72749753e-02 -1.73716173e-02  5.53727224e-02  6.81295022e-02
 -3.96003351e-02 -2.43433043e-02  1.34438546e-02  5.11016808e-02
  3.64531726e-02  1.61712784e-02 -6.36252295e-03  1.68450065e-02
 -5.57264350e-02 -7.79666100e-03 -3.02605890e-02  1.61366332e-02
  1.21586695e-02 -2.10112333e-02 -3.05256266e-02 -6.84804732e-33
  8.91310647e-02 -2.89459322e-02  1.09008169e-02  4.55599502e-02
  4.83679883e-02  4.60157171e-02 -4.67843190e-02  4.96023670e-02
  6.29190803e-02  4.90735173e-02 -1.14758136e-02  6.12330958e-02
 -1.60856172e-02 -3.42735983e-02  2.43383851e-02  1.48400338e-02
  7.23797604e-02  4.74674553e-02 -3.37872505e-02  2.83638295e-02
 -3.97273973e-02  4.67434004e-02  3.23638842e-02 -3.65869477e-02
 -5.00174006e-03  1.93000771e-02  7.97667354e-02  6.24149442e-02
 -3.11498269e-02  4.41248044e-02  3.85562591e-02 -2.63258889e-02
 -6.64274320e-02 -8.63520578e-02 -2.33771000e-02  3.54103781e-02
  4.30518165e-02  1.91829260e-02 -3.19857709e-02  4.38616537e-02
 -6.75988346e-02  3.06057930e-02  2.57322635e-03  1.98583901e-02
  2.46337485e-02  6.85683778e-03 -1.08952865e-01 -2.91058123e-02
  5.10874297e-03 -5.95922731e-02  2.38227099e-02 -1.87769476e-02
 -7.45950490e-02  5.32141291e-02  2.84715798e-02 -2.67063435e-02
 -3.66975553e-02 -8.83198231e-02 -6.15230761e-02  2.57917866e-02
 -3.69508266e-02 -1.80769176e-03 -1.67801566e-02 -6.37244359e-02
  1.92461722e-02  2.37069149e-02 -1.36135146e-02  8.69470611e-02
  1.84648372e-02  4.58876975e-02 -7.56975962e-03  1.01650422e-02
 -1.12768970e-01  1.28872022e-02 -1.06070414e-01 -2.17237845e-02
 -3.21677513e-02  1.03257447e-02  5.14618084e-02 -7.42251426e-02
 -6.59660548e-02 -2.62559019e-02 -9.12124291e-02 -1.55607145e-02
  4.83823866e-02  6.90085068e-02  1.61074325e-02  3.73415835e-02
  5.31746596e-02  6.99589327e-02 -2.16020504e-03  4.44438905e-02
  1.04385214e-02  2.59178691e-02  3.24378237e-02 -4.80825690e-08
  1.32089332e-02  5.24262004e-02 -6.38796762e-02  1.42742274e-02
  6.97630048e-02 -5.10389134e-02 -1.29760176e-01 -3.22205126e-02
  2.21011713e-02  3.67304645e-02  4.06826884e-02 -3.59457470e-02
  6.86704814e-02 -1.82986539e-02 -4.63533662e-02  5.76172099e-02
 -8.14011227e-03 -7.77266338e-04 -5.03071994e-02 -1.96910966e-02
  2.29309197e-03  1.18613970e-02  6.22992553e-02 -1.22616269e-01
  3.00838402e-03 -6.03530034e-02 -2.82903556e-02  2.93987300e-02
 -2.67415103e-02 -4.69143540e-02 -5.17201088e-02  6.22842722e-02
 -2.98906341e-02 -7.72592276e-02  5.83640598e-02  8.19426030e-03
 -1.88457482e-02 -4.54169586e-02  4.55171987e-02 -2.27523372e-02
  1.28788594e-02 -5.18882908e-02 -9.40919016e-03  5.24207018e-02
 -3.06601506e-02 -1.82608403e-02  1.93176866e-02 -6.62682131e-02
 -7.16572478e-02  1.25007108e-02 -4.74245138e-02 -3.16518992e-02
 -6.31732717e-02  1.28853127e-01  6.97209686e-02 -1.80895999e-02
 -1.29931085e-02  3.89371067e-02  6.01843968e-02  7.67940283e-02
  1.77035965e-02 -8.63324851e-04 -8.61949250e-02 -3.73945892e-04]</t>
        </is>
      </c>
    </row>
    <row r="2185">
      <c r="A2185" s="1" t="n">
        <v>2183</v>
      </c>
      <c r="B2185" t="n">
        <v>195</v>
      </c>
      <c r="C2185" t="inlineStr">
        <is>
          <t>SUN yoga with Carina at canela art studio</t>
        </is>
      </c>
      <c r="D2185" t="inlineStr">
        <is>
          <t>Tuesday, February 25</t>
        </is>
      </c>
      <c r="E2185" t="inlineStr">
        <is>
          <t>Innere Wiener Straße 28</t>
        </is>
      </c>
      <c r="F2185" t="inlineStr">
        <is>
          <t>Innere Wiener Straße 28 81667 München, Show map</t>
        </is>
      </c>
      <c r="G2185" t="inlineStr">
        <is>
          <t>health</t>
        </is>
      </c>
      <c r="H2185" t="inlineStr">
        <is>
          <t>Kostenlos</t>
        </is>
      </c>
      <c r="I2185" t="inlineStr">
        <is>
          <t>https://www.eventbrite.de/e/sun-yoga-with-carina-at-canela-art-studio-tickets-1230904732189?aff=ebdssbdestsearch</t>
        </is>
      </c>
      <c r="J2185" t="inlineStr">
        <is>
          <t>cancellation policy: Cancellation, refund or rescheduling options are only available up to 7 days before the event through Eventbrite. However, attendees unable to attend may transfer their ticket to a friend by simply sending an email to hello@carinalaubscher.com containing the friend's full name.
OVERVIEW:
door opening time: 7:50 PM to have enough time to arrive and get comfy.
Confirmation from Eventbrite is sufficient (no print-out needed)
No further entrance after 8:00 PM (this policy in place to ensure privacy, safety and an intimate space without disturbance)
important note: we will hold the event in English.
When you join us, remember to:
wear comfortable yoga clothing and bring warm socks
bring a water bottle
most importantly, come with an open heart &amp; an open mind ♡
the studio is fully equipped for your comfort hence you don`t need to bring your own mat</t>
        </is>
      </c>
      <c r="K2185" t="inlineStr">
        <is>
          <t>Carina Laubscher</t>
        </is>
      </c>
      <c r="L2185" t="inlineStr">
        <is>
          <t>Refund Policy
No Refunds</t>
        </is>
      </c>
      <c r="M2185" t="inlineStr">
        <is>
          <t>Dauer nicht verfügbar</t>
        </is>
      </c>
      <c r="N2185" t="inlineStr">
        <is>
          <t>Germany Events, Bayern Events, Things to do in Munich, Munich Classes, Munich Health Classes, #yoga, #meditation, #selflove, #munich, #hathayoga, #vinyasaflow, #selfloveworkshop, #meditation_workshop, #selflovejourney, #munichyoga</t>
        </is>
      </c>
      <c r="O2185" t="inlineStr">
        <is>
          <t xml:space="preserve">
    The event titled "SUN yoga with Carina at canela art studio" is scheduled to take place on Tuesday, February 25 at Innere Wiener Straße 28, 
    specifically at Innere Wiener Straße 28 81667 München, Show map. This event falls under the "health" category. 
    Description: cancellation policy: Cancellation, refund or rescheduling options are only available up to 7 days before the event through Eventbrite. However, attendees unable to attend may transfer their ticket to a friend by simply sending an email to hello@carinalaubscher.com containing the friend's full name.
OVERVIEW:
door opening time: 7:50 PM to have enough time to arrive and get comfy.
Confirmation from Eventbrite is sufficient (no print-out needed)
No further entrance after 8:00 PM (this policy in place to ensure privacy, safety and an intimate space without disturbance)
important note: we will hold the event in English.
When you join us, remember to:
wear comfortable yoga clothing and bring warm socks
bring a water bottle
most importantly, come with an open heart &amp; an open mind ♡
the studio is fully equipped for your comfort hence you don`t need to bring your own mat
    It is organized by Carina Laubscher and will last for Dauer nicht verfügbar. 
    Key topics and themes include: Germany Events, Bayern Events, Things to do in Munich, Munich Classes, Munich Health Classes, #yoga, #meditation, #selflove, #munich, #hathayoga, #vinyasaflow, #selfloveworkshop, #meditation_workshop, #selflovejourney, #munichyoga.
    </t>
        </is>
      </c>
      <c r="P2185" t="inlineStr">
        <is>
          <t>[ 7.97000900e-03  4.94208513e-03 -1.46411480e-02  6.80114776e-02
 -3.24182794e-03  1.04644366e-01  2.57156491e-02 -5.54799810e-02
  3.34532969e-02 -6.10888842e-03  3.50305177e-02 -2.46378854e-02
 -9.60180685e-02  2.47935802e-02  3.32983658e-02 -8.51682015e-03
  2.85850186e-02 -5.01810499e-02 -5.02937585e-02  8.61863792e-02
  1.67217832e-02 -7.54054040e-02  1.06555484e-02  2.78670788e-02
 -2.42286250e-02  8.58741347e-03  5.25497925e-03 -3.34121808e-02
  4.09599468e-02 -1.19870855e-02  6.05570152e-02  4.97531816e-02
 -2.59360136e-03 -3.92323695e-02  6.55655935e-02  4.93492465e-03
  3.38881765e-03 -1.38455555e-01 -3.53461578e-02  2.45650616e-02
 -2.53695678e-02 -5.12671396e-02 -5.88316992e-02  1.99652407e-02
  5.86898029e-02  8.65523051e-03  6.36600703e-02  5.04027400e-03
  5.86378612e-02 -1.69052016e-02 -2.62485128e-02 -1.03391692e-01
  5.44284359e-02 -4.05668877e-02 -3.02345194e-02 -2.32486892e-02
  8.21742509e-03 -2.34117880e-02  1.97453368e-02  4.84560728e-02
  6.53628856e-02 -1.15397694e-02 -1.28986940e-01  4.85333800e-02
 -4.39422727e-02 -3.16842645e-02 -4.46120761e-02  3.63953933e-02
  4.80327569e-02 -1.66665204e-02 -8.68107844e-03 -6.70894980e-02
  2.50826683e-02  5.13803214e-02 -3.19379866e-02 -2.20396416e-03
 -4.03055996e-02 -2.40928959e-02  7.27307703e-03  7.12967431e-03
  1.73357762e-02 -2.18569022e-02  4.68068197e-02  4.93747741e-02
  4.19586003e-02  1.00353053e-02  3.18304040e-02  9.96881500e-02
  6.70551360e-02  1.32074887e-02 -4.31323983e-02  5.48869185e-02
 -8.06008652e-02 -1.65994316e-02 -3.08707468e-02  2.00083368e-02
 -1.70908291e-02  3.88216786e-02  2.95761321e-02  8.20747390e-02
 -4.10881126e-03  7.99363032e-02 -6.90279878e-04  4.20671813e-02
 -1.14533015e-01  3.35158710e-03 -3.85344885e-02  1.67250000e-02
 -7.98071548e-02  9.04656574e-03 -6.21760322e-04  4.60170396e-02
  4.82887924e-02 -1.91325713e-02 -4.29838561e-02  1.37239203e-01
  6.84267133e-02  5.79229593e-02 -1.34041896e-02 -2.98774000e-02
  7.80622335e-03 -9.03054234e-03  1.15214288e-01 -3.15058902e-02
 -2.96170823e-02 -5.22035249e-02  1.04974452e-02  6.11834120e-33
 -3.54780033e-02  1.66848321e-02 -1.93761438e-02  1.77973397e-02
  9.82831419e-02 -3.32577825e-02 -1.05614856e-01 -7.54186586e-02
  3.48853618e-02  4.79830690e-02 -2.88689751e-02 -5.34980968e-02
  4.17030677e-02 -1.07502364e-01 -1.01926792e-02  3.56597565e-02
  4.43324372e-02  1.52601106e-02 -6.92204311e-02 -5.83846606e-02
  2.58154478e-02 -4.77093048e-02 -3.20486091e-02  2.57115569e-02
 -3.90503034e-02  1.26821265e-01  1.42178297e-01 -2.36842092e-02
  7.31124952e-02  6.90742955e-03  8.59913940e-04 -4.86449189e-02
 -2.76770443e-02 -5.05897263e-03  8.02043900e-02 -2.47783531e-02
 -9.22598224e-03 -6.38255402e-02 -9.69248265e-03 -5.74062765e-02
  3.50170322e-02 -2.76041385e-02 -8.84494483e-02 -1.40086655e-02
  4.06297408e-02  3.71009372e-02  1.22981511e-01 -1.11108441e-02
  1.21126212e-01 -2.66134236e-02 -2.87057161e-02  4.05435041e-02
 -3.25713418e-02  1.10166669e-02 -6.24492578e-02  6.90781772e-02
  2.01586429e-02  3.86977365e-04 -5.38263954e-02  5.00617363e-03
  4.63356711e-02  1.85281597e-02 -1.55166397e-02 -4.33241762e-02
 -7.24140853e-02 -2.52494272e-02 -4.91709746e-02 -5.68344817e-02
  6.78430274e-02 -6.04962371e-02 -2.11761408e-02  2.43966356e-02
  5.32735251e-02  2.58458685e-02  4.83558588e-02  3.65564264e-02
  2.56916359e-02  6.97841868e-02 -3.28413062e-02  3.49898674e-02
 -5.69192618e-02  1.37718106e-02  5.70281502e-03  4.98898067e-02
  2.78597809e-02  2.64559267e-03 -6.32510008e-03  4.19027396e-02
 -1.12252198e-01 -1.48962205e-03 -8.05639662e-03  5.83074987e-02
  5.35878688e-02  1.84099283e-02 -1.39943827e-02 -6.88907501e-33
  8.40510353e-02 -5.85241206e-02 -4.89624366e-02 -6.59510419e-02
  5.54623976e-02  3.60962637e-02 -5.95364943e-02  3.62970605e-02
  1.82664488e-02  1.27784731e-02 -4.90584131e-03  5.00263507e-03
  2.90709771e-02 -4.68441360e-02  3.77856661e-03  2.17839144e-02
  8.33731219e-02  2.30765734e-02 -1.78845614e-01  1.52674438e-02
 -2.07699044e-03  1.08761117e-01  4.88860533e-02 -2.81348135e-02
 -6.04910813e-02  5.76213114e-02  7.05358759e-02  7.77729750e-02
  4.92577907e-03  3.74003407e-03  1.03586623e-02 -9.46217179e-02
 -9.27361622e-02 -1.59096364e-02  1.40339294e-02  3.58010493e-02
  3.53377201e-02 -8.29416979e-03 -7.24476725e-02  8.18437487e-02
  2.71581970e-02 -2.80956831e-02 -7.29786456e-02  5.33006713e-03
  3.72204520e-02 -5.16136289e-02 -1.19471192e-01 -6.35107085e-02
 -1.90801395e-03 -6.73713610e-02  2.13791477e-03 -5.23530785e-03
 -3.72820795e-02 -4.60340455e-02  6.88921809e-02 -1.70365497e-02
  5.77600114e-02 -1.33384705e-01 -3.42475697e-02  6.03954531e-02
  1.72962788e-02  1.34073454e-03  2.82748956e-02  1.25337401e-02
  4.84056808e-02 -2.58851089e-02 -3.63799855e-02 -2.01227646e-02
  4.22452539e-02  4.43807244e-02 -2.70462371e-02  5.69001697e-02
 -1.04827113e-01  6.60764873e-02 -2.98147853e-02  4.79647443e-02
  1.01052612e-01  7.17017660e-03  6.47881106e-02 -7.45969415e-02
 -4.19857204e-02  3.60217900e-03 -2.99828220e-02 -1.00173457e-02
  4.99045216e-02  4.83046100e-02 -1.61730731e-03 -5.81047982e-02
  3.18695828e-02  2.83961166e-02  1.41304638e-02  6.79197386e-02
  3.99481021e-02  5.85799441e-02 -2.65192706e-02 -5.54266926e-08
 -7.42010027e-03  1.08537143e-02  4.59672883e-02 -4.02344689e-02
  1.69463437e-02 -8.40612426e-02 -6.61539808e-02 -6.33998811e-02
 -2.98705585e-02  3.59550416e-02 -1.09990742e-02  1.88393202e-02
  4.83160205e-02  8.22503194e-02 -6.79923818e-02 -1.89542379e-02
  1.94596723e-02  1.99119262e-02 -6.46075532e-02 -6.52231053e-02
  4.20403741e-02 -8.17475244e-02  3.48215736e-02  2.10143030e-02
  2.46002269e-03 -8.02110583e-02 -2.68942434e-02  1.04514077e-01
  1.81528162e-02 -5.16080149e-02 -2.65002642e-02  3.70053835e-02
  2.82788947e-02  1.64513886e-02 -1.02553390e-01 -3.00932676e-02
  7.40633253e-03 -4.31384370e-02 -3.89882401e-02  6.99623153e-02
 -8.51275306e-03 -5.79760075e-02  6.51938235e-03  5.01922034e-02
 -1.85340736e-02  1.90818980e-02  3.18722948e-02 -7.63864890e-02
 -9.10827704e-03  4.69390750e-02  1.18986079e-02 -6.96828067e-02
 -1.67433359e-02  4.95896265e-02 -8.99162069e-02  7.02103274e-03
 -5.77844270e-02  9.59192030e-03  2.38606595e-02  2.50495914e-02
 -2.53615640e-02 -7.89820701e-02 -1.41195655e-01 -2.30818484e-02]</t>
        </is>
      </c>
    </row>
    <row r="2186">
      <c r="A2186" s="1" t="n">
        <v>2184</v>
      </c>
      <c r="B2186" t="n">
        <v>196</v>
      </c>
      <c r="C2186" t="inlineStr">
        <is>
          <t>SIN PAPELES - Comedia en Español - Munich</t>
        </is>
      </c>
      <c r="D2186" t="inlineStr">
        <is>
          <t>Monday, March 3</t>
        </is>
      </c>
      <c r="E2186" t="inlineStr">
        <is>
          <t>Buena Vista Bar</t>
        </is>
      </c>
      <c r="F2186" t="inlineStr">
        <is>
          <t>Am Einlaß 2A 80469 München, Show map</t>
        </is>
      </c>
      <c r="G2186" t="inlineStr">
        <is>
          <t>film-and-media</t>
        </is>
      </c>
      <c r="H2186" t="inlineStr">
        <is>
          <t>$23.18</t>
        </is>
      </c>
      <c r="I2186" t="inlineStr">
        <is>
          <t>https://www.eventbrite.ca/e/sin-papeles-comedia-en-espanol-munich-tickets-1247313541379?aff=ebdssbdestsearch</t>
        </is>
      </c>
      <c r="J2186" t="inlineStr">
        <is>
          <t>COMEDIA EN ESPAÑOL EN MUNICH!
¿DURO ser inmigrante, no? Te invitamos a reír para no llorar con este show que lleva 40+ SOLD OUTS SEGUIDOS por todo EL MUNDO!
“SIN PAPELES” te llevará por las aventuras y retos de vivir en Europa como inmigrante: desde encontrar trabajo y aprender inglés, hasta sobrevivir el invierno y las cosas que hacemos para conseguir los deseados PAPELES.
En escena...así como los vieron en Comedy Central, Just For Laughs, Latin Comedy Fest y los mejores festivales del mundo...Stephan Dyer (de Costa Rica), Juan Cajiao (de Colombia) !
Ah...y con invitados especiales!
Después de dejar una ola de carcajadas en Toronto, New York, Vancouver, Paris, Berlin, Barcelona y alrededor del mundo, “SIN PAPELES” ha demostrado que no importa la ciudad, los latinos seguimos riendo juntos, y ahora es tu turno de unirte a esta TERAPIA DE RISAS!
IMPORTANTE:
Puertas abren 8:30pm. El Show empieza a las 9:00pm.
El día del evento sí habrá venta de tickets en la puerta (cash) - sujeto a disponibilidad.
Evento para mayores de 15 años.
El lugar tendrá venta de comida y bebidas.
Evento 100% en español.
Si quieren patrocinar el show, favor escribir al WhatsApp +1 (647) 557-7644.
No hay reembolsos.
ACCESIBILIDAD: Nos comprometemos a ofrecer asientos accesibles a aquellos que los necesiten, siempre que las condiciones del lugar nos lo permitan ya que nuestra prioridad es asegurar que todos puedan disfrutar de nuestro show. Favor escribirle a la producción info@malpensando.com para efectuar la compra y reserva de estos asientos.
¡No se lo pierdan! Será un evento único para la comunidad latina donde los mejores comediantes latinos de Canadá harán que pases una de las mejores noches del año!
Nos vemos pronto,
@MalPensando
PS. Mientras tanto aquí les dejamos nuestros Instagrams @stephandyer y @juan_cajiao para que vayan conociéndonos y siguiendo el tour por todo el continente!</t>
        </is>
      </c>
      <c r="K2186" t="inlineStr">
        <is>
          <t>MalPensando</t>
        </is>
      </c>
      <c r="L2186" t="inlineStr">
        <is>
          <t>Refund Policy
No Refunds</t>
        </is>
      </c>
      <c r="M2186" t="inlineStr">
        <is>
          <t>Dauer nicht verfügbar</t>
        </is>
      </c>
      <c r="N2186" t="inlineStr">
        <is>
          <t>Germany Events, Bayern Events, Things to do in Munich, Munich Performances, Munich Film &amp; Media Performances, #standup, #improv, #latino, #show, #spanish, #latinos, #standupcomedy, #hamiltonontario, #spanish_language, #hamilton_comedy</t>
        </is>
      </c>
      <c r="O2186" t="inlineStr">
        <is>
          <t xml:space="preserve">
    The event titled "SIN PAPELES - Comedia en Español - Munich" is scheduled to take place on Monday, March 3 at Buena Vista Bar, 
    specifically at Am Einlaß 2A 80469 München, Show map. This event falls under the "film-and-media" category. 
    Description: COMEDIA EN ESPAÑOL EN MUNICH!
¿DURO ser inmigrante, no? Te invitamos a reír para no llorar con este show que lleva 40+ SOLD OUTS SEGUIDOS por todo EL MUNDO!
“SIN PAPELES” te llevará por las aventuras y retos de vivir en Europa como inmigrante: desde encontrar trabajo y aprender inglés, hasta sobrevivir el invierno y las cosas que hacemos para conseguir los deseados PAPELES.
En escena...así como los vieron en Comedy Central, Just For Laughs, Latin Comedy Fest y los mejores festivales del mundo...Stephan Dyer (de Costa Rica), Juan Cajiao (de Colombia) !
Ah...y con invitados especiales!
Después de dejar una ola de carcajadas en Toronto, New York, Vancouver, Paris, Berlin, Barcelona y alrededor del mundo, “SIN PAPELES” ha demostrado que no importa la ciudad, los latinos seguimos riendo juntos, y ahora es tu turno de unirte a esta TERAPIA DE RISAS!
IMPORTANTE:
Puertas abren 8:30pm. El Show empieza a las 9:00pm.
El día del evento sí habrá venta de tickets en la puerta (cash) - sujeto a disponibilidad.
Evento para mayores de 15 años.
El lugar tendrá venta de comida y bebidas.
Evento 100% en español.
Si quieren patrocinar el show, favor escribir al WhatsApp +1 (647) 557-7644.
No hay reembolsos.
ACCESIBILIDAD: Nos comprometemos a ofrecer asientos accesibles a aquellos que los necesiten, siempre que las condiciones del lugar nos lo permitan ya que nuestra prioridad es asegurar que todos puedan disfrutar de nuestro show. Favor escribirle a la producción info@malpensando.com para efectuar la compra y reserva de estos asientos.
¡No se lo pierdan! Será un evento único para la comunidad latina donde los mejores comediantes latinos de Canadá harán que pases una de las mejores noches del año!
Nos vemos pronto,
@MalPensando
PS. Mientras tanto aquí les dejamos nuestros Instagrams @stephandyer y @juan_cajiao para que vayan conociéndonos y siguiendo el tour por todo el continente!
    It is organized by MalPensando and will last for Dauer nicht verfügbar. 
    Key topics and themes include: Germany Events, Bayern Events, Things to do in Munich, Munich Performances, Munich Film &amp; Media Performances, #standup, #improv, #latino, #show, #spanish, #latinos, #standupcomedy, #hamiltonontario, #spanish_language, #hamilton_comedy.
    </t>
        </is>
      </c>
      <c r="P2186" t="inlineStr">
        <is>
          <t>[ 3.66745815e-02 -6.38490841e-02  1.54310360e-03 -9.44798738e-02
  3.28307152e-02  6.73114210e-02  1.67055782e-02 -4.11508493e-02
  5.81472628e-02  2.92370729e-02  2.94336379e-02 -6.71490505e-02
 -9.99859869e-02  3.86517644e-02  6.04195595e-02 -5.68540171e-02
  3.09717283e-03 -1.77060515e-02  1.74099337e-02  2.28186250e-02
  1.78660169e-01 -8.07977766e-02 -9.21250954e-02  5.11653237e-02
 -1.26855642e-01 -2.81478297e-02  8.97147984e-04 -2.82686520e-02
 -5.86965308e-02 -3.79602797e-02  1.38388202e-02  7.44256824e-02
 -1.86523087e-02  1.82983819e-02  4.05308940e-02  3.84552477e-05
  2.12454908e-02 -1.15843616e-01 -2.58258712e-02  7.50303194e-02
 -4.27725986e-02  1.81156043e-02 -3.30909155e-02  4.15278599e-02
 -6.13973243e-03 -7.93028101e-02  7.27527216e-02  7.06111491e-02
 -2.64887442e-03  5.09388447e-02  1.69388559e-02  5.38126426e-03
 -1.15791650e-03  2.29129903e-02 -9.09440890e-02  5.41970059e-02
 -2.97582131e-02 -3.58031690e-02  9.23587158e-02 -1.61678705e-03
  2.88114864e-02 -4.15060893e-02  1.96456984e-02  2.76601259e-02
 -8.14200714e-02 -5.41710928e-02  5.48187122e-02  6.29566535e-02
 -4.50809300e-02 -1.95029099e-03  4.71640378e-02 -5.53569794e-02
  2.25861762e-02  8.47097486e-02  1.51660666e-02  5.04986718e-02
 -8.66543576e-02 -2.35968251e-02 -4.78653945e-02 -6.74236342e-02
  7.42697939e-02 -6.62020966e-03  4.21196185e-02 -5.96319549e-02
  3.34482193e-02 -3.25175598e-02 -6.82847127e-02  1.52557250e-02
  5.74653707e-02  7.12717995e-02 -1.01586647e-01  4.41351049e-02
 -7.23247081e-02  1.39034931e-02  2.41390765e-02 -1.14585785e-03
  1.11263068e-02  4.69137989e-02  9.52198729e-02  2.47883145e-03
  6.48737103e-02  4.26920801e-02  3.99123244e-02 -3.24796606e-03
  5.11318736e-04  5.31051457e-02  7.20326453e-02  1.13138715e-02
  6.12736773e-03 -3.08510959e-02 -1.10892110e-01  7.33309016e-02
  1.36734039e-01 -1.08094573e-01 -4.63131964e-02  4.15141992e-02
  2.21204944e-02 -1.58166122e-02  5.66142388e-02 -1.62956305e-02
  8.94408226e-02  2.88379956e-02 -1.79804545e-02  1.84169058e-02
 -3.53005454e-02  1.24427723e-02 -1.78957637e-02  1.02757036e-32
 -4.14485298e-02 -2.78465096e-02 -2.70155841e-04  1.45944236e-02
  4.35136147e-02  2.41066683e-02  3.36956307e-02  2.29445286e-02
 -1.37217581e-01 -6.92482516e-02 -7.40502104e-02 -6.18176088e-02
 -3.07932273e-02 -9.61145293e-03  1.64149702e-02  9.49919447e-02
  2.62502953e-02 -6.38626739e-02  2.44596992e-02 -2.67419685e-02
 -3.07668764e-02 -1.73107460e-02  1.11727528e-02  1.88875217e-02
 -3.67055014e-02  1.01181433e-01 -4.00199136e-03 -7.10508004e-02
  4.13798764e-02  2.50262246e-02 -4.48970683e-02  5.17023243e-02
  5.84531575e-02 -7.17606172e-02  6.40707910e-02 -4.71535586e-02
  3.77628603e-04  1.45463068e-02 -3.62682827e-02  2.29465216e-03
 -2.31529009e-02 -2.69100629e-03 -1.30635545e-01  5.45821935e-02
 -4.24457043e-02  2.01061834e-02  2.35879924e-02  1.79822464e-02
  7.55775645e-02  7.74016324e-03  8.92982446e-03 -2.73336153e-02
  3.54557931e-02 -3.43684219e-02  5.82685620e-02  8.63124728e-02
 -1.12840654e-02 -4.11978699e-02 -2.94742640e-02 -5.20491637e-02
  2.24928726e-02  8.24836195e-02 -8.77110939e-03 -5.85241383e-03
 -5.02590127e-02 -2.29832232e-02  7.55675323e-03  2.49551926e-02
  9.54910964e-02 -2.57054414e-03 -3.83940190e-02  2.63575893e-02
  5.46766445e-03 -4.86395024e-02  1.96775608e-02  7.49790668e-02
 -4.95298058e-02 -8.08231719e-03  1.33523450e-03  5.73523641e-02
 -4.15576845e-02 -6.66769743e-02 -2.27639489e-02  1.41602131e-02
  3.04954089e-02  3.61351036e-02  8.68535265e-02 -3.57093588e-02
 -3.10705211e-02  4.55243550e-02 -3.10507766e-03  3.49739492e-02
  6.12137988e-02 -5.99088147e-04 -1.46497814e-02 -1.02435436e-32
  1.78143159e-02  1.37835024e-02 -6.11506477e-02  2.29341667e-02
 -1.98746100e-02  4.69896868e-02 -4.80931960e-02 -4.11737524e-02
  6.03369437e-02 -1.04046062e-01 -9.22376662e-02 -8.43685940e-02
  3.38856354e-02 -2.87115909e-02 -7.92670101e-02  2.76228935e-02
  1.08712092e-02 -5.66430623e-03 -3.75309661e-02  1.26855420e-02
  4.77129854e-02  5.63766062e-02  1.18160555e-02 -1.10943634e-02
 -1.03947297e-01 -4.78240140e-02  1.84131451e-02  9.07713845e-02
 -8.54138806e-02  3.99250723e-02  2.02338863e-02 -5.96229779e-03
 -1.82764959e-02  5.37289120e-03 -2.68564373e-02  7.90220127e-02
  1.53011372e-02 -5.50217181e-03  7.29128113e-03  4.94754836e-02
 -1.16891973e-02  2.84477230e-02 -3.60145122e-02 -2.22479813e-02
 -3.60958315e-02  8.51805583e-02 -1.20473607e-02 -9.39492658e-02
 -1.07984375e-02 -3.03819980e-02  6.53452566e-03 -9.05328840e-02
 -1.28460139e-01  7.92946480e-03  7.55734742e-02 -2.07094699e-02
 -8.03830028e-02 -3.32368240e-02 -7.24279284e-02 -4.58559282e-02
 -5.05847745e-02  5.78624196e-02 -5.82726747e-02 -6.70261383e-02
  8.32806826e-02 -2.87077185e-02 -2.57024579e-02  6.95897266e-02
  6.09244555e-02  6.37163967e-02  4.74462548e-04  3.03772390e-02
 -1.37691870e-01  1.82063188e-02 -6.84367120e-02 -2.16527306e-03
  9.66539886e-03 -5.17115667e-02  3.90202515e-02  2.79756729e-03
 -5.18487804e-02 -1.70504842e-02  2.28025555e-03 -1.23906201e-02
  3.75976898e-02  7.34741986e-02  6.27052877e-03 -3.25248670e-03
 -1.73179377e-02  1.34000570e-01  3.01484205e-02  4.66879793e-02
  3.78931761e-02 -3.24160941e-02 -1.64758954e-02 -5.53633654e-08
  6.10540155e-03  2.55391304e-03 -8.26623961e-02 -3.00880391e-02
  4.70829662e-03 -1.03578098e-01 -2.81293248e-03  3.57757360e-02
  3.97856496e-02  3.75187472e-02  2.58091744e-02 -4.44064885e-02
  8.20409879e-02  2.36815158e-02  1.79995392e-02  5.53882197e-02
  5.00335097e-02  6.72425255e-02 -1.88424699e-02 -5.32789640e-02
  2.19741818e-02  6.86723366e-02  4.46438491e-02 -3.06794769e-04
 -2.00687554e-02 -3.76262106e-02 -1.52820954e-03 -5.34462109e-02
  1.76758450e-02  1.10891070e-02 -9.68568400e-02 -1.45740183e-02
 -4.57001068e-02 -6.00818619e-02  2.10347865e-02 -4.03689183e-02
 -8.06801319e-02 -2.88223438e-02  3.11088767e-02 -2.38440875e-02
  3.92609388e-02 -4.30563791e-03 -3.24279889e-02 -5.94147074e-04
  2.71414388e-02 -3.15666944e-02  4.07672822e-02  3.48211527e-02
 -1.16448160e-02  2.45218594e-02 -8.75583962e-02 -2.36223377e-02
 -4.45819385e-02  6.83654547e-02  2.50025168e-02 -6.44956976e-02
 -4.09432314e-02  9.23379362e-02  1.55581152e-02 -5.60575165e-03
  1.19257281e-02  6.01074249e-02 -2.85068359e-02 -8.29536468e-02]</t>
        </is>
      </c>
    </row>
    <row r="2187">
      <c r="A2187" s="1" t="n">
        <v>2185</v>
      </c>
      <c r="B2187" t="n">
        <v>197</v>
      </c>
      <c r="C2187" t="inlineStr">
        <is>
          <t>Weinhopping DELUXE München, 21.02.2025</t>
        </is>
      </c>
      <c r="D2187" t="inlineStr">
        <is>
          <t>Freitag, 21. Februar</t>
        </is>
      </c>
      <c r="E2187" t="inlineStr">
        <is>
          <t>München</t>
        </is>
      </c>
      <c r="F2187" t="inlineStr">
        <is>
          <t>Die genauen Locations werden per E-Mail mitgeteilt 80538 München</t>
        </is>
      </c>
      <c r="G2187" t="inlineStr">
        <is>
          <t>food-and-drink</t>
        </is>
      </c>
      <c r="H2187" t="inlineStr">
        <is>
          <t>69 €</t>
        </is>
      </c>
      <c r="I2187" t="inlineStr">
        <is>
          <t>https://www.eventbrite.de/e/weinhopping-deluxe-munchen-21022025-tickets-1080268154129?aff=ebdssbdestsearch</t>
        </is>
      </c>
      <c r="J2187" t="inlineStr">
        <is>
          <t>Bereit für eine unvergessliche Entdeckungsreise durch die Welt der Weine mitten in München? Die „Weinhopping“-Tour lädt dich ein, spannende Weinlocations zu erkunden, ausgewählte Weine zu probieren und dabei entspannt neue Leute kennenzulernen.
Unser Weinhopping führt dich in kleinen Gruppen von einem Wein-Hotspot zum nächsten. An jedem Ort erwartet dich nicht nur eine neue Gruppe von Weinbegeisterten, sondern auch eine leckere Weinprobe, oft persönlich von den Inhaber:innen präsentiert. Hierbei tauchst du in die faszinierende Welt der Weine ein, erfährst spannende Details über jede Location und die feinen Nuancen der verkosteten Weine.
Die "Weinhopping Deluxe"-Tour umfasst insgesamt drei unterschiedliche Weinlocations - von stilvollen Weinbars bis hin zu charmanten Weinläden. Im Preis inbegriffen sind neun sorgfältig ausgewählte Weine sowie kleine Snacks, die auf dieser Tour darauf warten, von dir entdeckt und probiert zu werden.
Dies ist weit mehr als ein herkömmliches Weintasting: Du probierst nicht nur leckere Weine, sondern entdeckst auch die einzigartigen Weinlocations der Stadt und verbringst schöne Stunden mit anderen Weinentdecker:innen in München.
Am Ende der Tour kannst du den Abend zusammen mit allen anderen Teilnehmenden in einer gemütlichen Abschlusslocation ausklingen lassen.
Die Details zu deinem Event, inklusive des exakten Ablaufplans, erhältst du am Vorabend per E-Mail.
Melde dich jetzt allein oder gemeinsam mit Freund:innen zum Weinhopping in München an, und mache dich auf Entdeckungsreise durch die Welt der Weine in München.
Achtung: Die Plätze sind begrenzt - sichere dir frühzeitig deinen Platz auf dieser einzigartigen Weintasting-Tour.
Bildquelle: Rawpixel.com/shutterstock.com</t>
        </is>
      </c>
      <c r="K2187" t="inlineStr">
        <is>
          <t>Weinhopping.com</t>
        </is>
      </c>
      <c r="L2187" t="inlineStr">
        <is>
          <t>Rückerstattungsrichtlinie
Rückerstattungen bis zu 7 Tage vor dem Event</t>
        </is>
      </c>
      <c r="M2187" t="inlineStr">
        <is>
          <t>Dauer nicht verfügbar</t>
        </is>
      </c>
      <c r="N2187" t="inlineStr">
        <is>
          <t>Events in Deutschland, Events in Bayern, Events in München, München Parties, München Essen und Trinken Parties, #wine, #münchen, #wein, #weinverkostung, #winetasting, #weinprobe, #pubcrawl, #barhopping, #schwabing, #weintasting</t>
        </is>
      </c>
      <c r="O2187" t="inlineStr">
        <is>
          <t xml:space="preserve">
    The event titled "Weinhopping DELUXE München, 21.02.2025" is scheduled to take place on Freitag, 21. Februar at München, 
    specifically at Die genauen Locations werden per E-Mail mitgeteilt 80538 München. This event falls under the "food-and-drink" category. 
    Description: Bereit für eine unvergessliche Entdeckungsreise durch die Welt der Weine mitten in München? Die „Weinhopping“-Tour lädt dich ein, spannende Weinlocations zu erkunden, ausgewählte Weine zu probieren und dabei entspannt neue Leute kennenzulernen.
Unser Weinhopping führt dich in kleinen Gruppen von einem Wein-Hotspot zum nächsten. An jedem Ort erwartet dich nicht nur eine neue Gruppe von Weinbegeisterten, sondern auch eine leckere Weinprobe, oft persönlich von den Inhaber:innen präsentiert. Hierbei tauchst du in die faszinierende Welt der Weine ein, erfährst spannende Details über jede Location und die feinen Nuancen der verkosteten Weine.
Die "Weinhopping Deluxe"-Tour umfasst insgesamt drei unterschiedliche Weinlocations - von stilvollen Weinbars bis hin zu charmanten Weinläden. Im Preis inbegriffen sind neun sorgfältig ausgewählte Weine sowie kleine Snacks, die auf dieser Tour darauf warten, von dir entdeckt und probiert zu werden.
Dies ist weit mehr als ein herkömmliches Weintasting: Du probierst nicht nur leckere Weine, sondern entdeckst auch die einzigartigen Weinlocations der Stadt und verbringst schöne Stunden mit anderen Weinentdecker:innen in München.
Am Ende der Tour kannst du den Abend zusammen mit allen anderen Teilnehmenden in einer gemütlichen Abschlusslocation ausklingen lassen.
Die Details zu deinem Event, inklusive des exakten Ablaufplans, erhältst du am Vorabend per E-Mail.
Melde dich jetzt allein oder gemeinsam mit Freund:innen zum Weinhopping in München an, und mache dich auf Entdeckungsreise durch die Welt der Weine in München.
Achtung: Die Plätze sind begrenzt - sichere dir frühzeitig deinen Platz auf dieser einzigartigen Weintasting-Tour.
Bildquelle: Rawpixel.com/shutterstock.com
    It is organized by Weinhopping.com and will last for Dauer nicht verfügbar. 
    Key topics and themes include: Events in Deutschland, Events in Bayern, Events in München, München Parties, München Essen und Trinken Parties, #wine, #münchen, #wein, #weinverkostung, #winetasting, #weinprobe, #pubcrawl, #barhopping, #schwabing, #weintasting.
    </t>
        </is>
      </c>
      <c r="P2187" t="inlineStr">
        <is>
          <t>[ 1.86950415e-02  1.99188869e-02 -6.67452987e-04 -4.35998244e-03
 -3.16064409e-03  6.54796287e-02 -1.23591896e-03  1.34929987e-02
 -1.38082239e-03 -6.38677478e-02  3.39018553e-02 -6.70358092e-02
 -3.62362824e-02 -9.37261526e-03  3.26093398e-02 -5.26847541e-02
  4.25070710e-02 -1.18409492e-01  9.75454412e-03  2.69538406e-02
  5.97748421e-02 -1.42479509e-01 -1.63911413e-02 -1.91525854e-02
 -7.58895725e-02  6.27752915e-02  8.43810849e-03  3.81553471e-02
 -4.88204584e-02  3.08721252e-02  8.51683393e-02  1.12425657e-02
 -6.11836016e-02 -1.45501699e-02  3.15790549e-02 -2.86149583e-03
  4.61703986e-02 -1.19395599e-01 -4.89573833e-03  9.78062227e-02
 -9.15913563e-03 -5.09377085e-02 -6.69449791e-02  2.69138720e-02
  1.45444134e-02 -1.64905358e-02  1.79039352e-02  3.21844928e-02
 -1.04828939e-01  2.82033198e-02  5.86815216e-02 -5.00604101e-02
  1.28024206e-01  5.56299882e-03  1.22992713e-02 -3.66047323e-02
 -4.58015725e-02 -5.93324937e-02  2.65235491e-02  5.58739901e-02
 -3.29300724e-02 -1.91236716e-02 -6.51721805e-02 -5.59900375e-03
 -4.26401049e-02 -5.03250398e-02 -2.09352421e-03  6.63859537e-03
  6.51843399e-02 -4.78766449e-02  8.53601247e-02 -3.94728519e-02
  1.72491334e-02  5.11184521e-02  2.56380532e-02 -2.74886657e-03
 -2.06636619e-02  4.07006331e-02 -5.43903820e-02 -1.12059772e-01
  1.86757240e-02 -2.31371466e-02  7.79556157e-03 -1.54778492e-02
  1.00320810e-02 -5.47662862e-02 -5.11372909e-02  2.66272686e-02
  3.99907082e-02  6.27673268e-02 -8.72476622e-02 -1.08062467e-02
 -1.01051450e-01 -3.75798456e-02 -3.59252840e-02  3.76267284e-02
 -3.36479694e-02 -1.25613455e-02  4.75358479e-02  2.22476516e-02
 -3.62372324e-02  6.40852302e-02 -2.47224909e-03  2.16843430e-02
  3.00816651e-02 -8.62251148e-02 -2.15832628e-02  7.50818029e-02
 -8.06145594e-02 -5.54000288e-02 -8.15339312e-02 -2.06848551e-02
  1.10395052e-01 -3.40933935e-03 -1.21036032e-02  1.33417146e-02
  9.91695449e-02 -5.83281443e-02  4.01314422e-02 -6.11758493e-02
 -3.16679291e-02  4.63231914e-02  5.96493557e-02  6.20905608e-02
 -5.67810833e-02  4.23115939e-02  6.81190751e-03  1.27321231e-32
 -1.62355937e-02 -1.10369116e-01 -5.61080128e-02  9.58301686e-03
  1.08598582e-01 -7.01364828e-03 -4.36887667e-02  8.24154988e-02
  4.56704460e-02  1.36666577e-02  2.55824775e-02 -5.39798252e-02
 -3.17023993e-02 -1.21267542e-01  9.00652334e-02 -2.46427096e-02
  4.09913324e-02  1.87386740e-02 -4.35154438e-02 -5.78923821e-02
  3.46362442e-02 -3.62956822e-02  5.69535047e-02  1.31686889e-02
  3.34814414e-02  1.67330027e-01  6.55053928e-02 -4.82164063e-02
  1.58514567e-02  4.03046384e-02 -3.14959511e-03 -2.19509229e-02
 -4.57554385e-02 -3.99136245e-02  2.92922277e-02  2.16010008e-02
 -1.81304552e-02  1.32560097e-02 -6.70684129e-03 -1.68709494e-02
 -8.41731951e-03 -7.29511753e-02 -2.27977578e-02 -2.97751334e-02
  7.38189444e-02  6.98283687e-02  1.80526413e-02  1.36060147e-02
  1.19865470e-01 -5.65513708e-02  1.01418765e-02 -2.30161902e-02
  1.62648801e-02 -2.03874651e-02 -6.40600324e-02  4.13978212e-02
  1.54598930e-03 -5.45239598e-02 -6.00057980e-03 -3.76844057e-03
  2.23791115e-02  1.43575892e-01 -6.63558841e-02 -3.23499851e-02
 -1.03723407e-02 -4.89287376e-02  1.41266026e-02 -2.04865597e-02
 -1.87580623e-02 -1.44252032e-02  1.27650173e-02 -1.30941132e-02
  1.13922246e-01 -1.63421798e-02  5.49271032e-02  7.99250696e-03
 -8.58994648e-02  3.64456624e-02  3.32116410e-02  1.84231084e-02
  1.56846996e-02 -6.08969815e-02  5.78053556e-02 -5.11909910e-02
 -1.55363865e-02  1.21106477e-02  1.84935275e-02 -7.21831666e-03
 -6.47075921e-02 -3.26117687e-03 -5.68623049e-03  4.13237102e-02
  1.82422735e-02  3.71707529e-02 -2.42969375e-02 -1.42309945e-32
  5.13781309e-02 -4.74778190e-02 -1.47216925e-02 -4.37175483e-02
  1.05709871e-02  8.83399695e-02 -8.12755451e-02  1.71468444e-02
 -4.79549244e-02 -4.07480784e-02 -2.37357840e-02  3.01887337e-02
  2.60078479e-02 -6.63784370e-02 -2.56845392e-02  3.91195342e-02
  3.37528327e-04 -1.86459254e-02 -4.81547602e-02 -3.14431675e-02
  5.86552061e-02 -4.69832942e-02 -2.48202011e-02  2.11933628e-02
 -3.86553705e-02  2.37847818e-03  1.37178183e-01  1.04487121e-01
  1.60910599e-02 -2.21059471e-02 -8.01319703e-02  1.43851675e-02
  1.24270711e-02 -3.98101024e-02  8.09727237e-03  1.12148970e-02
  1.45934233e-02  7.37079307e-02 -4.34775278e-02  3.59675363e-02
  9.06150788e-03 -5.58578968e-03 -9.10340771e-02  9.84191373e-02
  8.14343244e-02  6.09565526e-02 -1.05539329e-01 -1.26920745e-01
  5.40802181e-02 -3.82269658e-02 -5.29255159e-03 -5.66051193e-02
 -8.53879005e-02  3.16561647e-02 -1.65455230e-02  5.39822951e-02
 -8.25710520e-02 -5.47192395e-02 -9.50214826e-03 -3.06349695e-02
  1.78469941e-02  3.09508778e-02 -1.29066985e-02  4.20333296e-02
  6.83531910e-02 -8.86507779e-02 -5.29092364e-02  2.26926561e-02
  5.98957501e-02  9.95827606e-04  3.11391186e-02 -1.53400032e-02
 -4.48590331e-03 -8.78356025e-02 -5.16236499e-02 -8.07160605e-03
  5.73357195e-02  5.67667745e-02 -2.66189259e-02  5.54141297e-04
 -5.98997399e-02  5.48676178e-02 -3.72868776e-02  3.48282047e-02
  3.70831378e-02 -1.93524337e-03  5.03928363e-02  1.99569650e-02
 -3.15033272e-02  4.70257960e-02  2.11708657e-02  6.67132065e-02
 -1.08067095e-02  1.90515313e-02  8.00521951e-03 -6.62850539e-08
  3.00401896e-02  3.37555185e-02 -7.27675855e-02  3.90642621e-02
  3.44930999e-02 -1.39017120e-01 -6.16830476e-02 -1.32995490e-02
 -5.29950336e-02  8.37900639e-02 -6.86496720e-02  7.98319504e-02
 -2.28956742e-05  4.17797938e-02 -7.58783296e-02 -4.01383601e-02
 -1.26394136e-02  8.26649950e-04 -3.82178873e-02  6.10542223e-02
  2.78699845e-02 -4.44049351e-02  2.98840366e-02 -7.77117629e-03
  1.49959801e-02 -3.66723724e-02 -9.03219059e-02 -5.23746386e-03
  2.84365006e-02 -1.01288827e-02 -1.02700740e-01  2.17392091e-02
 -1.75048448e-02  2.40381602e-02 -1.14992056e-02  9.92125832e-03
 -5.92902601e-02 -4.73603010e-02 -2.36709975e-02 -5.76312318e-02
  3.75496550e-03 -8.38329047e-02 -2.07296778e-02  3.23221572e-02
  7.82814920e-02 -4.77417670e-02 -1.19890310e-02  4.90770210e-04
  3.84070687e-02  7.34301060e-02 -7.00527802e-02  2.80848425e-02
  2.04898845e-02  4.74361628e-02 -3.60584334e-02  6.09499253e-02
 -5.60535677e-02 -1.01085164e-01  3.13039199e-02  3.86121199e-02
  2.43267640e-02 -1.92972310e-02 -1.00175850e-01  6.02759384e-02]</t>
        </is>
      </c>
    </row>
    <row r="2188">
      <c r="A2188" s="1" t="n">
        <v>2186</v>
      </c>
      <c r="B2188" t="n">
        <v>198</v>
      </c>
      <c r="C2188" t="inlineStr">
        <is>
          <t>Eisbaden &amp; Mentale Stärke: Dein Workshop für Resilienz, Energie und Fokus</t>
        </is>
      </c>
      <c r="D2188" t="inlineStr">
        <is>
          <t>Samstag, 22. Februar</t>
        </is>
      </c>
      <c r="E2188" t="inlineStr">
        <is>
          <t>Haus der Kunst</t>
        </is>
      </c>
      <c r="F2188" t="inlineStr">
        <is>
          <t>Prinzregentenstraße 1 80538 München</t>
        </is>
      </c>
      <c r="G2188" t="inlineStr">
        <is>
          <t>health</t>
        </is>
      </c>
      <c r="H2188" t="inlineStr">
        <is>
          <t>Ab 42,50 €</t>
        </is>
      </c>
      <c r="I2188" t="inlineStr">
        <is>
          <t>https://www.eventbrite.de/e/eisbaden-mentale-starke-dein-workshop-fur-resilienz-energie-und-fokus-tickets-1248587461709?aff=ebdssbdestsearch</t>
        </is>
      </c>
      <c r="J2188" t="inlineStr">
        <is>
          <t>Eisbaden ist weit mehr als nur ein Sprung ins kalte Wasser – es ist ein wissenschaftlich fundiertes Ritual, das deine Resilienz, dein Immunsystem und deine mentale Stärke nachhaltig verbessert. In diesem Workshop erfährst du nicht nur, wie du mit Kälte und gezielter Atmung Stress regulierst, sondern auch, welche biochemischen Prozesse in deinem Körper ablaufen und wie du sie gezielt für mehr Energie, Fokus und innere Stärke nutzen kannst.
Vor dem Ritual erwartet dich ein spannender theoretischer Teil, in dem du lernst:
🔹 Top 3 Tipps warum Kältetherapie dein Immunsystem stärkt und Entzündungen reduziert
🔹 Wie du mit Atemtechniken dein Nervensystem beruhigst und Stress gezielt abbauen kannst
🔹 Welche Hormone bei Kälteexposition freigesetzt werden und wie sie deine mentale Widerstandskraft fördern
🔹 Warum Eisbaden als tägliches Ritual deine Willenskraft trainiert und deine Lebensqualität steiger
Ablauf:
📍 Treffpunkt: Englischer Garten, Schwabinger Bach (hinter dem Haus der Kunst)
🔹 Mini-Impulsvortrag: Einführung in die gesundheitlichen Vorteile des Eisbadens – wissenschaftliche Hintergründe und mentale Effekte
🔹 Ritual &amp; Zielsetzung: Deine Komfortzone verlassen und nachhaltige Gewohnheiten für 2025 etablieren
🔹 Atemtechniken &amp; Bewegungsübungen: Vorbereitung auf das Kälteritual
🔹 Geführtes Eisbaden (4-8°C, Dauer individuell anpassbar)
🔹 Aufwärmen mit Winterteeritual &amp; Reflexion
🎁 Wellness Goodie Bag – damit du motiviert bleibst
🔹 Abschluss mit Café &amp; Croissant – Austausch und gemütlicher Ausklang
Was bringst du mit:
Badebekleidung
Wasserfestes Schuhwerk oder Neoprenschuhe
Mütze und Handschuhe
Großes Handtuch und warme Kleidung zum Wechseln
Matte oder kleines Handtuch für die Füße (optional)
Teetasse für den heißen Tee danach
Neugier und gute Laune
Dieser Event ist für dich, wenn du:
Dein Immunsystem stärken und seltener krank werden möchtest
Deine Willenskraft und mentale Stärke mit Eisbaden aufbauen willst
Deine Komfortzone verlassen und deine Energie steigern möchtest
Deine Resilienz, Fokus und Leistungsfähigkeit verbessern willst
Die transformative Kraft eines Gruppenrituals erleben und mit Klarheit ins Jahr starten möchtest
Weitere Informationen:
Auf diesem Events werden Foto- und Filmaufnahmen gemacht. Mit dieser Buchung erklärst Du Dich mit der späteren Verwendung, Speicherung und Veröffentlichung der Aufnahmen einverstanden.
Die Teilnahme erfolgt auf eigene Verantwortung. Personen mit Herz-Kreislauf-Erkrankungen, Bluthochdruck, Atemwegserkrankungen oder anderen gesundheitlichen Einschränkungen sollten vor der Teilnahme einen Arzt konsultieren. Schwangere sowie Personen mit bestehenden oder akuten gesundheitlichen Beschwerden wird von der Teilnahme abgeraten.
Stornobedingungen:
Bis 2 Tage vor dem Event kostenfrei. Danach wird der volle Betrag berechnet.
Mehr zu Daniela:
Daniela Ullmann ist ausgebildeter Health Coach, Eisbade-Spezialistin und Gründerin von Eisbaden-München.de. Seit über einem Jahr begleitet sie Menschen dabei, das Eisbaden als kraftvolles Ritual in ihren Alltag zu integrieren. Warum? Weil sie selbst von den beeindruckenden gesundheitlichen und mentalen Vorteilen überzeugt ist, die regelmäßiges Kälte-Training mit sich bringt.
Sie glaubt fest daran, dass jeder Mensch von diesen Benefits profitieren kann und möchte so viele Menschen wie möglich für dieses transformative Ritual begeistern.</t>
        </is>
      </c>
      <c r="K2188" t="inlineStr">
        <is>
          <t>Healthy Lifestyle By Design</t>
        </is>
      </c>
      <c r="L2188" t="inlineStr">
        <is>
          <t>Rückerstattungsrichtlinie
Rückerstattungen bis zu 2 Tage vor dem Event</t>
        </is>
      </c>
      <c r="M2188" t="inlineStr">
        <is>
          <t>Eventdauer: 2 Stunden</t>
        </is>
      </c>
      <c r="N2188" t="inlineStr">
        <is>
          <t>Events in Deutschland, Events in Bayern, Events in München, München Seminars, München Gesundheit Seminars, #workshop, #motivation, #mindset, #ernährung, #impulsvortrag, #leistungsfähigkeit, #fitness_event, #ganzheitlichegesundheit, #ziele2024, #gesundheitsstrategien</t>
        </is>
      </c>
      <c r="O2188" t="inlineStr">
        <is>
          <t xml:space="preserve">
    The event titled "Eisbaden &amp; Mentale Stärke: Dein Workshop für Resilienz, Energie und Fokus" is scheduled to take place on Samstag, 22. Februar at Haus der Kunst, 
    specifically at Prinzregentenstraße 1 80538 München. This event falls under the "health" category. 
    Description: Eisbaden ist weit mehr als nur ein Sprung ins kalte Wasser – es ist ein wissenschaftlich fundiertes Ritual, das deine Resilienz, dein Immunsystem und deine mentale Stärke nachhaltig verbessert. In diesem Workshop erfährst du nicht nur, wie du mit Kälte und gezielter Atmung Stress regulierst, sondern auch, welche biochemischen Prozesse in deinem Körper ablaufen und wie du sie gezielt für mehr Energie, Fokus und innere Stärke nutzen kannst.
Vor dem Ritual erwartet dich ein spannender theoretischer Teil, in dem du lernst:
🔹 Top 3 Tipps warum Kältetherapie dein Immunsystem stärkt und Entzündungen reduziert
🔹 Wie du mit Atemtechniken dein Nervensystem beruhigst und Stress gezielt abbauen kannst
🔹 Welche Hormone bei Kälteexposition freigesetzt werden und wie sie deine mentale Widerstandskraft fördern
🔹 Warum Eisbaden als tägliches Ritual deine Willenskraft trainiert und deine Lebensqualität steiger
Ablauf:
📍 Treffpunkt: Englischer Garten, Schwabinger Bach (hinter dem Haus der Kunst)
🔹 Mini-Impulsvortrag: Einführung in die gesundheitlichen Vorteile des Eisbadens – wissenschaftliche Hintergründe und mentale Effekte
🔹 Ritual &amp; Zielsetzung: Deine Komfortzone verlassen und nachhaltige Gewohnheiten für 2025 etablieren
🔹 Atemtechniken &amp; Bewegungsübungen: Vorbereitung auf das Kälteritual
🔹 Geführtes Eisbaden (4-8°C, Dauer individuell anpassbar)
🔹 Aufwärmen mit Winterteeritual &amp; Reflexion
🎁 Wellness Goodie Bag – damit du motiviert bleibst
🔹 Abschluss mit Café &amp; Croissant – Austausch und gemütlicher Ausklang
Was bringst du mit:
Badebekleidung
Wasserfestes Schuhwerk oder Neoprenschuhe
Mütze und Handschuhe
Großes Handtuch und warme Kleidung zum Wechseln
Matte oder kleines Handtuch für die Füße (optional)
Teetasse für den heißen Tee danach
Neugier und gute Laune
Dieser Event ist für dich, wenn du:
Dein Immunsystem stärken und seltener krank werden möchtest
Deine Willenskraft und mentale Stärke mit Eisbaden aufbauen willst
Deine Komfortzone verlassen und deine Energie steigern möchtest
Deine Resilienz, Fokus und Leistungsfähigkeit verbessern willst
Die transformative Kraft eines Gruppenrituals erleben und mit Klarheit ins Jahr starten möchtest
Weitere Informationen:
Auf diesem Events werden Foto- und Filmaufnahmen gemacht. Mit dieser Buchung erklärst Du Dich mit der späteren Verwendung, Speicherung und Veröffentlichung der Aufnahmen einverstanden.
Die Teilnahme erfolgt auf eigene Verantwortung. Personen mit Herz-Kreislauf-Erkrankungen, Bluthochdruck, Atemwegserkrankungen oder anderen gesundheitlichen Einschränkungen sollten vor der Teilnahme einen Arzt konsultieren. Schwangere sowie Personen mit bestehenden oder akuten gesundheitlichen Beschwerden wird von der Teilnahme abgeraten.
Stornobedingungen:
Bis 2 Tage vor dem Event kostenfrei. Danach wird der volle Betrag berechnet.
Mehr zu Daniela:
Daniela Ullmann ist ausgebildeter Health Coach, Eisbade-Spezialistin und Gründerin von Eisbaden-München.de. Seit über einem Jahr begleitet sie Menschen dabei, das Eisbaden als kraftvolles Ritual in ihren Alltag zu integrieren. Warum? Weil sie selbst von den beeindruckenden gesundheitlichen und mentalen Vorteilen überzeugt ist, die regelmäßiges Kälte-Training mit sich bringt.
Sie glaubt fest daran, dass jeder Mensch von diesen Benefits profitieren kann und möchte so viele Menschen wie möglich für dieses transformative Ritual begeistern.
    It is organized by Healthy Lifestyle By Design and will last for Eventdauer: 2 Stunden. 
    Key topics and themes include: Events in Deutschland, Events in Bayern, Events in München, München Seminars, München Gesundheit Seminars, #workshop, #motivation, #mindset, #ernährung, #impulsvortrag, #leistungsfähigkeit, #fitness_event, #ganzheitlichegesundheit, #ziele2024, #gesundheitsstrategien.
    </t>
        </is>
      </c>
      <c r="P2188" t="inlineStr">
        <is>
          <t>[-6.95215166e-02  1.07441097e-01 -6.65823594e-02  4.18945663e-02
 -3.30110174e-03  3.29245217e-02 -8.80274829e-03  1.69270542e-02
  8.33255937e-04  6.46732077e-02  5.35602588e-03 -3.19332853e-02
 -1.15465391e-02  1.43307112e-02  4.21718098e-02 -6.64371848e-02
 -7.73081183e-02 -2.70538367e-02 -9.91411805e-02  4.43507470e-02
  5.65966070e-02 -1.59674942e-01 -1.47904968e-02  5.01267053e-03
 -7.27818757e-02 -2.54696254e-02 -3.24793421e-02 -1.94548536e-02
  5.30147180e-02 -1.12476656e-02  6.64599761e-02 -8.79890323e-02
 -9.24317837e-02 -6.10231124e-02  3.30139138e-02  6.24256842e-02
  6.28381148e-02 -4.41053212e-02 -6.65076151e-02 -7.43104005e-03
 -4.43825200e-02 -4.66192476e-02 -8.32814500e-02 -2.16452274e-02
 -4.50844467e-02  6.71783509e-03  1.72481667e-02  2.37134844e-03
 -1.23152472e-01 -6.60530478e-02 -1.10716624e-02  4.40785475e-02
  3.76374274e-02  2.72953715e-02  3.58482972e-02 -6.55313581e-02
 -8.29747412e-03 -1.36359349e-01  4.87597892e-04  2.93786507e-02
  1.19848666e-03 -2.47089881e-02  5.71475029e-02 -1.57745730e-03
 -4.03616764e-02  1.82145145e-02  9.27090703e-04 -4.13366929e-02
  7.64857233e-02 -1.78710502e-02 -3.82058974e-03 -8.58208388e-02
  9.27953143e-03  3.74046080e-02  5.80638610e-02  5.29208826e-03
 -6.45077676e-02 -3.78513127e-03 -3.54980826e-02 -1.00283191e-01
  6.71996400e-02 -3.00086364e-02  6.04276992e-02 -1.03015117e-02
  4.42194985e-03 -5.24854884e-02 -2.93002781e-02  1.95635745e-04
  4.33148667e-02  7.87366405e-02  4.65714261e-02  1.64169278e-02
 -5.66959865e-02  1.47160850e-02  6.85014948e-02  1.49784023e-02
 -2.92850174e-02  3.93616445e-02  5.94853610e-02  1.16468584e-02
 -3.44985491e-03  2.77979206e-02 -6.11321516e-02  1.00192226e-01
  2.32297033e-02 -1.26023829e-01 -5.48214875e-02 -4.42758352e-02
 -5.03577925e-02  1.45212701e-02 -4.65214960e-02 -1.30416155e-02
  4.93814610e-02 -3.39744575e-02 -1.62334065e-03  7.16929585e-02
  1.31791178e-02 -4.59167883e-02  8.21759775e-02 -3.88203678e-03
  1.03163503e-01  4.21116725e-02  3.87402512e-02  3.83893657e-03
  1.03490263e-01  9.87102389e-02  3.54250334e-02  1.46431184e-32
  3.07434611e-02 -3.93977277e-02  1.20834906e-04 -2.34056264e-02
  5.66771179e-02 -8.00389517e-03 -7.87623152e-02 -4.40490730e-02
  8.03295299e-02 -4.63751927e-02  3.55691579e-03 -3.40461805e-02
 -1.25008272e-02 -1.07998595e-01  3.12507600e-02 -1.99542623e-02
 -3.53386998e-02 -3.96788605e-02 -5.95643073e-02 -6.10904023e-02
 -3.71306837e-02 -1.01476787e-02  1.84282195e-02  1.48994382e-02
 -3.49942856e-02  1.47415921e-01  1.90650877e-02  7.41844764e-03
 -2.01425646e-02  2.42780093e-02  7.42249116e-02 -5.65125421e-02
 -5.96981384e-02  3.51120308e-02  1.65721532e-02 -1.20048523e-02
  4.29355502e-02  2.90912092e-02 -1.21400757e-02 -4.08435166e-02
  5.74680790e-02  1.95338279e-02  3.04064043e-02 -1.01956660e-02
  6.19310327e-02  7.58367591e-03 -2.91167218e-02  4.02988791e-02
  5.68463020e-02 -4.08667848e-02  6.10612780e-02  6.86767548e-02
  3.91570292e-02 -5.88408075e-02  9.20377858e-03  7.07934797e-02
  8.78194906e-03 -1.43740065e-02 -3.88557799e-02  2.55818758e-02
  3.12589593e-02 -3.11479196e-02  3.32278572e-02  1.88500453e-02
  5.18754199e-02 -6.27679452e-02 -1.66294556e-02 -5.89132309e-02
  1.22595159e-02  1.66693199e-02 -6.66906014e-02  4.54897732e-02
  1.05118863e-01 -5.28138503e-02  1.62505358e-02  3.73199359e-02
  6.04177937e-02  4.80176099e-02 -2.06128627e-01  5.39260320e-02
  4.44005765e-02  4.30472419e-02 -2.98684929e-02  6.67844340e-02
 -9.98447277e-03 -9.51918215e-02 -4.69427146e-02 -1.52993845e-02
 -5.17371781e-02 -3.19803655e-02 -2.46656686e-03 -8.29705875e-03
  3.03776860e-02  1.72606632e-02 -5.38892038e-02 -1.64945779e-32
  5.87440692e-02 -8.36668164e-03 -4.83680749e-03  2.22314335e-02
  6.99463263e-02  3.49851586e-02 -3.58811058e-02  2.87663396e-02
 -6.82616094e-03  1.77123733e-02  3.01950071e-02 -6.35391995e-02
 -1.10633497e-03 -5.02273964e-04 -1.40907271e-02  8.22972804e-02
 -5.54067828e-02  8.53604302e-02 -5.03384788e-03 -1.84606537e-02
  2.49078451e-03  7.93974325e-02 -8.35291017e-03  4.04474288e-02
  6.36560917e-02  3.20642926e-02  4.34880257e-02  5.19413734e-03
 -4.19720113e-02 -3.86622064e-02  6.08145376e-04  2.72163842e-02
 -3.14447880e-02  2.66816709e-02 -7.09562823e-02 -2.11828277e-02
  5.37848994e-02 -4.26795296e-02 -5.40033095e-02 -4.66060340e-02
  1.02183558e-01  5.60794249e-02 -2.20976211e-02  7.98759703e-03
  4.01156843e-02  4.16194759e-02 -4.91299517e-02 -2.00087409e-02
 -3.39691937e-02  4.98901913e-03  4.40100953e-02 -2.60365885e-02
 -8.45557749e-02 -5.01811020e-02  6.06218427e-02  2.23039426e-02
 -3.30980718e-02 -5.84695041e-02 -9.96811017e-02  3.87503244e-02
  1.55305294e-02  1.17180645e-02 -1.77413318e-02 -2.40531191e-03
  2.10924465e-02 -5.53958789e-02  7.41565891e-04 -8.36948806e-04
  4.33482379e-02  1.14033362e-02  5.27747385e-02  3.18986923e-02
 -6.43663630e-02 -5.78804053e-02  8.38876367e-02  8.11589435e-02
 -2.58870628e-02 -1.48200206e-02 -6.70390800e-02  1.51133379e-02
 -1.40270099e-01 -2.58116089e-02 -5.53493649e-02  1.49079906e-02
 -2.31843684e-02 -1.60783958e-02  1.26077337e-02  9.82179418e-02
  1.95899382e-02 -6.33786321e-02 -4.15603910e-03 -4.00194246e-03
 -3.26931477e-02  2.47035399e-02  2.28646956e-03 -7.06680154e-08
  1.25625655e-01 -3.09148803e-02 -9.19979811e-02 -4.92310487e-02
  9.90652572e-03 -8.32007676e-02 -1.88001599e-02 -5.29225776e-03
 -9.96256918e-02  7.63989240e-02 -6.59519210e-02  6.22104220e-02
  2.63329931e-02  3.54477577e-02 -8.09189901e-02 -7.26842731e-02
 -5.24561666e-02  2.43112464e-02 -5.90357482e-02 -6.32669404e-02
  4.02175151e-02 -4.81033660e-02 -1.87466983e-02 -2.82485150e-02
 -9.66486149e-03 -2.89901812e-03 -6.61423653e-02 -2.99142357e-02
 -2.46502794e-02 -9.37872194e-03  1.48572924e-03  2.96509005e-02
 -4.30038124e-02 -2.85168253e-02 -9.73006934e-02  3.01342155e-03
 -1.85392909e-02  2.60437164e-03  2.63161538e-03  1.07909134e-02
  4.59838994e-02 -2.74253581e-02  1.75239071e-02  1.96003336e-02
 -6.80490164e-03  4.69924882e-02 -1.06537677e-01  7.89017677e-02
  2.78775189e-02 -1.77395120e-02 -7.78272003e-02  4.86896001e-03
  2.32427288e-02 -2.75729820e-02 -8.93473327e-02  5.60557134e-02
  8.91030207e-03 -2.83838790e-02  8.76929462e-02 -6.20574318e-02
  1.13468438e-01  3.33855003e-02 -6.47117272e-02  2.21287049e-02]</t>
        </is>
      </c>
    </row>
    <row r="2189">
      <c r="A2189" s="1" t="n">
        <v>2187</v>
      </c>
      <c r="B2189" t="n">
        <v>199</v>
      </c>
      <c r="C2189" t="inlineStr">
        <is>
          <t>Fancy Footwork - Indie Dance Party</t>
        </is>
      </c>
      <c r="D2189" t="inlineStr">
        <is>
          <t>Saturday, March 1</t>
        </is>
      </c>
      <c r="E2189" t="inlineStr">
        <is>
          <t>Milla Club</t>
        </is>
      </c>
      <c r="F2189" t="inlineStr">
        <is>
          <t>Holzstraße 28 80469 München, Show map</t>
        </is>
      </c>
      <c r="G2189" t="inlineStr">
        <is>
          <t>music</t>
        </is>
      </c>
      <c r="H2189" t="inlineStr">
        <is>
          <t>Kostenlos</t>
        </is>
      </c>
      <c r="I2189" t="inlineStr">
        <is>
          <t>https://www.eventbrite.de/e/fancy-footwork-indie-dance-party-tickets-1220155892119?aff=ebdssbdestsearch</t>
        </is>
      </c>
      <c r="J2189" t="inlineStr">
        <is>
          <t>Indie Dance, Electro, House &amp; Classics
📍 Milla Club, Holzstr. 28
📍 München, Glockenbachviertel
🗓 Samstag, 01. März
⏳ 23:00 - 05:05 Uhr
🎶 Indie Dance ElectroParty
🪩 Fancy Footwork
🌹 Zucker &amp; Amour</t>
        </is>
      </c>
      <c r="K2189" t="inlineStr">
        <is>
          <t>Fancy Footwork</t>
        </is>
      </c>
      <c r="L2189" t="inlineStr">
        <is>
          <t>Refund Policy
Refunds up to 7 days before event</t>
        </is>
      </c>
      <c r="M2189" t="inlineStr">
        <is>
          <t>Event lasts 6 hours</t>
        </is>
      </c>
      <c r="N2189" t="inlineStr">
        <is>
          <t>Germany Events, Bayern Events, Things to do in Munich, Munich Parties, Munich Music Parties, #party, #house, #rock, #80s, #indie, #electro, #milla, #indie_dance, #indiesleaze</t>
        </is>
      </c>
      <c r="O2189" t="inlineStr">
        <is>
          <t xml:space="preserve">
    The event titled "Fancy Footwork - Indie Dance Party" is scheduled to take place on Saturday, March 1 at Milla Club, 
    specifically at Holzstraße 28 80469 München, Show map. This event falls under the "music" category. 
    Description: Indie Dance, Electro, House &amp; Classics
📍 Milla Club, Holzstr. 28
📍 München, Glockenbachviertel
🗓 Samstag, 01. März
⏳ 23:00 - 05:05 Uhr
🎶 Indie Dance ElectroParty
🪩 Fancy Footwork
🌹 Zucker &amp; Amour
    It is organized by Fancy Footwork and will last for Event lasts 6 hours. 
    Key topics and themes include: Germany Events, Bayern Events, Things to do in Munich, Munich Parties, Munich Music Parties, #party, #house, #rock, #80s, #indie, #electro, #milla, #indie_dance, #indiesleaze.
    </t>
        </is>
      </c>
      <c r="P2189" t="inlineStr">
        <is>
          <t>[-2.70636398e-02 -1.32781258e-02  2.19165385e-02 -6.34828117e-03
  2.47137211e-02  7.45796710e-02 -1.26524679e-02 -5.13666719e-02
  1.40594868e-02 -3.98332961e-02 -5.78239858e-02 -3.69657092e-02
 -3.78721133e-02 -2.85495259e-02  3.42234038e-02 -1.81700122e-02
  4.78706807e-02 -3.08863223e-02  1.61840394e-02  3.77489738e-02
 -2.98462901e-02 -1.11355379e-01 -2.69971117e-02  1.28726987e-02
 -2.97654252e-02  4.18528393e-02  3.96877863e-02  4.39238548e-02
 -3.83897335e-03 -3.47525105e-02  8.07254165e-02  1.10991664e-01
 -9.64547135e-03 -4.95363539e-03  5.50693870e-02 -4.41830698e-03
  5.44396229e-03 -6.60027415e-02 -2.39949860e-02  5.97762987e-02
 -1.28136910e-02 -4.89446288e-03 -3.39674717e-03  6.14843480e-02
  1.96142457e-02  1.58374608e-02  7.54644424e-02 -2.19849180e-02
 -8.46787766e-02  1.17082521e-01  2.01792661e-02 -1.14512503e-01
  8.89338627e-02  7.23891100e-03  7.89479446e-03  3.40263546e-02
 -4.46202420e-02 -3.08186915e-02  3.62225398e-02  4.67497297e-02
  7.99463019e-02  1.43389888e-02 -7.78342038e-02 -4.43263799e-02
 -1.02456985e-02 -7.96046555e-02  2.89843394e-03  9.18902531e-02
  1.94517672e-02 -1.39617911e-02  8.56191516e-02 -1.50202692e-01
  5.90113178e-02  4.03165482e-02  1.96532849e-02  2.65432918e-03
 -7.26071224e-02 -1.72297319e-03  7.63899181e-03 -5.81808425e-02
 -7.18295574e-02 -6.77542835e-02  1.78732444e-02 -4.06230055e-02
 -2.39916276e-02 -1.77512318e-02 -1.61537845e-02  7.12061301e-03
  3.05921724e-03  3.08128186e-02 -1.07962005e-01  2.06075665e-02
 -1.19639868e-02 -8.76205564e-02  6.32307008e-02  1.65366605e-02
 -2.14526989e-02  3.35362516e-02  5.11821695e-02  7.46820271e-02
 -2.22301520e-02  1.00825451e-01 -4.66176644e-02  4.05086763e-02
 -2.54528858e-02 -7.33767524e-02  5.93996979e-02  1.67198747e-01
 -6.56875148e-02  3.75561975e-02 -1.58972647e-02  4.65515302e-03
  6.36402220e-02 -4.09324616e-02 -2.50459425e-02 -4.12743445e-03
  4.55517881e-02  6.17284514e-03  4.28207852e-02  4.56681661e-02
  5.47252446e-02  3.78075615e-02  4.81406925e-03  1.38896215e-03
 -1.05367146e-01  5.07098399e-02 -3.21148783e-02  1.82547018e-33
  5.47676086e-02 -6.98589608e-02 -5.40473126e-03 -1.59827452e-02
  6.64111897e-02  1.11058261e-02 -2.60000695e-02 -3.11408192e-02
 -5.05481698e-02  1.02260888e-01 -6.32979616e-04 -3.60429962e-03
  3.47561166e-02 -3.15372944e-02 -3.19930017e-02 -6.05396144e-02
  5.25638126e-02 -3.35857794e-02 -6.32878318e-02 -1.44971255e-02
  5.17401565e-03 -8.29647644e-04  1.85100008e-02  1.44391479e-02
  2.67364644e-02  1.02851585e-01  7.45243207e-02 -2.09510978e-02
  3.67176421e-02  2.06354130e-02  7.22854584e-03 -2.13438403e-02
 -6.20313659e-02 -8.52648392e-02 -2.75779888e-02  3.19873518e-03
  3.29231396e-02 -3.46905179e-02  1.06411399e-02 -9.15858224e-02
  2.28845906e-02 -3.48735526e-02 -9.25381556e-02 -3.21501344e-02
  2.28567887e-02  1.24687590e-01 -1.35737164e-02 -2.46259402e-02
  1.18429802e-01 -5.22340909e-02  1.08109582e-02 -1.61464997e-02
  6.23054570e-03  8.55763629e-02  1.47432555e-02  3.93403694e-02
 -4.89530712e-02 -2.26035491e-02  6.05402188e-03 -2.52185203e-02
  5.46139926e-02  9.16635469e-02 -4.79879044e-02 -4.45442945e-02
  3.34430598e-02  2.42190156e-02  2.68429127e-02 -7.12014968e-03
 -3.71758565e-02 -3.59780900e-02  2.77413335e-02 -1.69584248e-03
  8.54300782e-02  1.11903530e-02 -2.78808083e-02  2.67160907e-02
 -4.71464582e-02  3.29365302e-03  1.33372573e-02 -2.82266387e-03
 -7.81510472e-02 -7.56344348e-02  2.95687467e-02  9.76670417e-05
  5.15286550e-02 -3.78087237e-02  2.20219768e-03 -3.97019498e-02
 -1.25265077e-01  7.76989153e-03 -6.25546500e-02  6.42401651e-02
 -4.39581014e-02  3.94995399e-02 -1.09569900e-01 -3.29251817e-33
  8.68611261e-02  5.22344140e-04 -6.42685546e-03 -3.49247898e-03
  6.37131408e-02  8.16942006e-02 -1.01239331e-01 -2.18710601e-02
  6.54982999e-02  7.09731951e-02 -3.95284407e-02  3.39282602e-02
  1.88325234e-02 -6.86832741e-02 -1.77143812e-02 -6.29377142e-02
  8.90732929e-03  2.76395418e-02  3.25672962e-02  5.93189709e-02
  4.04306035e-03  2.10400466e-02  7.81713519e-03 -7.19910040e-02
 -8.63063186e-02  2.76796112e-04  7.83692002e-02  9.56852287e-02
 -1.10690631e-01  3.77441868e-02  4.37882170e-02 -8.24758336e-02
 -3.53846699e-02 -1.17288619e-01 -1.74772814e-02  4.26229537e-02
 -7.89538994e-02  5.67032816e-03  2.60892278e-03  1.92892235e-02
 -3.53564769e-02 -6.23617843e-02 -2.56353486e-02  5.12652844e-02
  2.40315199e-02 -2.16201204e-03 -1.80064783e-01 -1.16361231e-02
  4.31554019e-03 -4.89069708e-02  4.57693040e-02 -2.12835632e-02
 -4.77257222e-02 -4.63017225e-02 -1.59187652e-02  1.83686335e-02
 -5.28640971e-02 -4.28064950e-02 -2.45976262e-02  8.95697847e-02
  5.30215874e-02  1.16802663e-01 -3.83093394e-03  4.22405340e-02
  2.54583135e-02 -1.79167818e-02 -7.37889782e-02  1.91846751e-02
 -1.75263826e-03  1.07770406e-01 -1.45244896e-02  9.29198712e-02
 -8.69570002e-02  8.76149833e-02 -5.00157699e-02  4.48924415e-02
  1.02300256e-01  2.48398241e-02  8.47026706e-02 -4.35249247e-02
 -2.50433367e-02 -3.88361583e-03 -1.19998679e-02  1.86273865e-02
  4.91901934e-02  8.54689330e-02  4.08468843e-02  4.76885401e-02
  9.61311348e-03  6.02544472e-02  3.77558917e-02 -3.93465981e-02
  3.91406938e-02  1.81852393e-02  1.67248826e-02 -4.63526959e-08
 -1.57786775e-02  2.74940059e-02 -3.31809446e-02 -1.07223950e-02
 -3.42701524e-02 -5.89651614e-02 -3.78452688e-02 -5.35195656e-02
  3.22020315e-02 -2.34980863e-02  1.47604728e-02 -3.18496004e-02
  1.21786185e-02  2.88599990e-02  7.05686910e-03 -2.83515430e-03
 -3.13865431e-02 -1.66451931e-02 -6.09186403e-02  6.65964605e-03
  3.72770019e-02  3.42696607e-02  3.38149033e-02 -3.12262122e-02
  1.90786310e-02 -6.43837973e-02 -1.31326243e-02  2.79429443e-02
 -6.66302294e-02  2.99681928e-02 -1.19119426e-02  5.62963597e-02
  6.62263781e-02 -2.55931099e-03 -3.74288447e-02 -2.14056000e-02
 -2.13679969e-02 -7.98444822e-02 -3.14334482e-02 -1.12796174e-02
 -3.20728347e-02 -7.49385878e-02 -5.33284806e-02 -1.00145228e-02
 -4.70665731e-02 -5.84613830e-02  3.09340786e-02 -3.09276320e-02
 -6.09571226e-02 -6.20949548e-03 -3.34594697e-02  3.17290314e-02
 -3.07655819e-02  6.08174056e-02  4.71161306e-02  1.68952551e-02
 -7.61671513e-02  7.82426372e-02  4.22941297e-02  2.29081605e-02
  5.86001426e-02 -3.94001454e-02 -9.56101045e-02 -1.50367841e-02]</t>
        </is>
      </c>
    </row>
    <row r="2190">
      <c r="A2190" s="1" t="n">
        <v>2188</v>
      </c>
      <c r="B2190" t="n">
        <v>200</v>
      </c>
      <c r="C2190" t="inlineStr">
        <is>
          <t>Training: Getting started with EAM (EAM1)</t>
        </is>
      </c>
      <c r="D2190" t="inlineStr">
        <is>
          <t>Monday, February 24</t>
        </is>
      </c>
      <c r="E2190" t="inlineStr">
        <is>
          <t>Orleansstraße 34</t>
        </is>
      </c>
      <c r="F2190" t="inlineStr">
        <is>
          <t>Orleansstraße 34 81667 München, Show map</t>
        </is>
      </c>
      <c r="G2190" t="inlineStr">
        <is>
          <t>science-and-tech</t>
        </is>
      </c>
      <c r="H2190" t="inlineStr">
        <is>
          <t>From €616.35</t>
        </is>
      </c>
      <c r="I2190" t="inlineStr">
        <is>
          <t>https://www.eventbrite.de/e/training-getting-started-with-eam-eam1-tickets-1151044508109?aff=ebdssbdestsearch</t>
        </is>
      </c>
      <c r="J2190" t="inlineStr">
        <is>
          <t>👉 Register now for this training on February 24, 2025, and receive a 30% discount for the conference on July 2 &amp; 3, 2025!
Introduction to Enterprise Architecture Management (EAM)
Would you like to introduce Enterprise Architecture Management (EAM) and need some initial insights?
This practice-oriented training course teaches you the basics of EAM and offers a compact introduction with proven approaches.
Training objective: Learn the basics of EAM
💎 Get an overview of EA frameworks and tried-and-tested approaches.
💎 Understand the central business and technical structures and visualizations in EAM and evaluate their benefits.
💎Learn best practices from a variety of successful EAM projects.
💎Develop an understanding of the perspectives of the various stakeholders.
💎Apply the most important aspects directly using examples.
Training contents
✨ EAM at a glance - What is EAM?
Introduction to the basics, objectives and benefits of Enterprise Architecture Management.
✨ EA frameworks and approaches
- Overview of well-known frameworks such as Zachman, TOGAF and Lean EAM.
- How to use frameworks pragmatically and purposefully.
✨ Structures and recommendations for enterprise architecture
Development of EA structures that effectively combine business and IT perspectives.
✨ EAM visualizations
- Understanding interrelationships and dependencies.
- Identification of fields of action and optimization potential.
✨ EAM in practice: generating added value
- Answering specific questions from stakeholders.
- Benefits of EAM for strategic planning, governance and innovation.
✨ Stakeholder analysis
- Identification of sponsors, beneficiaries and data providers.
- Effective engagement and communication with different target groups.
✨ EAM application areas and maturity levels
- Entry into technology management: TRM, lifecycle management and standardization.
- Strategic planning and innovation management.
- Governance, audit and security.
✨ Introduction and communication of EAM
Tips for a successful start and sustainable anchoring in the company.
✨ Overview of EAM tools
Advantages and disadvantages of common tools - pragmatically evaluated.
Target audience
Enterprise Architects
1-day training
9.00 a.m. Start
approx. 12:00 p.m. Lunch
approx. 5.00 p.m. End
We plan one coffee break in the morning and one in the afternoon on each training day.
- - - - - - - - - - - - - - - - - - - - - - - - - - - - - - - - - - - -
FULL EAM POWER - Get into EAM with the compact training and the Lean Leader Summit in July - expand your EAM know-how with top-tier speakers from leading companies and different industries!
Familiarize yourself with the EAM basics in the one-day training and deepen what you have learned at the expert summit on 2025. Be inspired by excellent presentations and the IT managers and experts and expand your network.
👉 Register now for this training on February 24, 2025, and receive a 30% discount for the conference on July 2 &amp; 3, 2025!
More information about the conference can be found here:
https://leanleadersummit.com
- - - - - - - - - - - - - - - - - - - - - - - - - - - - - - - - - - - -
WHY LEAN42
Lean42 stands for sound expertise in Enterprise Architecture Management. With over 10 years of experience, a large number of successful projects and pragmatic best practices, we support you in aligning your EAM initiative in a sustainable and value-adding way. Our practical approach ensures that you achieve results that actually work in practice – efficiently, sustainably and to the point.
Cancellation: You can cancel your participation in the event you have booked free of charge up to 14 calendar days before the start of the event. Cancellations within 14 calendar days before the start of the event will be charged 100% of the event fee. A substitute participant from the same company can be named without charge. In case of non-participation, we will charge the full fee.
Deviation in implementation: We reserve the right to revise and update event content and event materials, and to change event dates and locations.
Event cancellation: For organizational reasons, we reserve the right to cancel events. We will inform you immediately about possible alternative dates. Claims for damages are excluded. In case of cancellation of the event due to illness of the organizers or force majeure (e.g.: also line and power failure) there is no claim for realization. In such cases, we are not liable for any costs incurred for travel, accommodation and/or loss of work.
Copyright: The materials used in our events are protected by copyright. All rights are expressly reserved.
Right of withdrawal for consumers: You have the right to cancel your order for an event in writing within 14 calendar days without giving reasons. The cancellation period begins with the sending of the invoice by mail by Lean42 GmbH. To meet the deadline, it is sufficient to send a revocation in time by mail, e-mail or fax.</t>
        </is>
      </c>
      <c r="K2190" t="inlineStr">
        <is>
          <t>Lean42 CIO Advisory</t>
        </is>
      </c>
      <c r="L2190" t="inlineStr">
        <is>
          <t>Refund Policy
Refunds up to 14 days before event</t>
        </is>
      </c>
      <c r="M2190" t="inlineStr">
        <is>
          <t>Event lasts 8 hours</t>
        </is>
      </c>
      <c r="N2190" t="inlineStr">
        <is>
          <t>Germany Events, Bayern Events, Things to do in Munich, Munich Classes, Munich Science &amp; Tech Classes, #training, #introduction, #eam, #getting_started, #enterprise_architecture, #eam_training, #ea_frameworks, #eam_basisc, #eam_visualizations, #getting_startet</t>
        </is>
      </c>
      <c r="O2190" t="inlineStr">
        <is>
          <t xml:space="preserve">
    The event titled "Training: Getting started with EAM (EAM1)" is scheduled to take place on Monday, February 24 at Orleansstraße 34, 
    specifically at Orleansstraße 34 81667 München, Show map. This event falls under the "science-and-tech" category. 
    Description: 👉 Register now for this training on February 24, 2025, and receive a 30% discount for the conference on July 2 &amp; 3, 2025!
Introduction to Enterprise Architecture Management (EAM)
Would you like to introduce Enterprise Architecture Management (EAM) and need some initial insights?
This practice-oriented training course teaches you the basics of EAM and offers a compact introduction with proven approaches.
Training objective: Learn the basics of EAM
💎 Get an overview of EA frameworks and tried-and-tested approaches.
💎 Understand the central business and technical structures and visualizations in EAM and evaluate their benefits.
💎Learn best practices from a variety of successful EAM projects.
💎Develop an understanding of the perspectives of the various stakeholders.
💎Apply the most important aspects directly using examples.
Training contents
✨ EAM at a glance - What is EAM?
Introduction to the basics, objectives and benefits of Enterprise Architecture Management.
✨ EA frameworks and approaches
- Overview of well-known frameworks such as Zachman, TOGAF and Lean EAM.
- How to use frameworks pragmatically and purposefully.
✨ Structures and recommendations for enterprise architecture
Development of EA structures that effectively combine business and IT perspectives.
✨ EAM visualizations
- Understanding interrelationships and dependencies.
- Identification of fields of action and optimization potential.
✨ EAM in practice: generating added value
- Answering specific questions from stakeholders.
- Benefits of EAM for strategic planning, governance and innovation.
✨ Stakeholder analysis
- Identification of sponsors, beneficiaries and data providers.
- Effective engagement and communication with different target groups.
✨ EAM application areas and maturity levels
- Entry into technology management: TRM, lifecycle management and standardization.
- Strategic planning and innovation management.
- Governance, audit and security.
✨ Introduction and communication of EAM
Tips for a successful start and sustainable anchoring in the company.
✨ Overview of EAM tools
Advantages and disadvantages of common tools - pragmatically evaluated.
Target audience
Enterprise Architects
1-day training
9.00 a.m. Start
approx. 12:00 p.m. Lunch
approx. 5.00 p.m. End
We plan one coffee break in the morning and one in the afternoon on each training day.
- - - - - - - - - - - - - - - - - - - - - - - - - - - - - - - - - - - -
FULL EAM POWER - Get into EAM with the compact training and the Lean Leader Summit in July - expand your EAM know-how with top-tier speakers from leading companies and different industries!
Familiarize yourself with the EAM basics in the one-day training and deepen what you have learned at the expert summit on 2025. Be inspired by excellent presentations and the IT managers and experts and expand your network.
👉 Register now for this training on February 24, 2025, and receive a 30% discount for the conference on July 2 &amp; 3, 2025!
More information about the conference can be found here:
https://leanleadersummit.com
- - - - - - - - - - - - - - - - - - - - - - - - - - - - - - - - - - - -
WHY LEAN42
Lean42 stands for sound expertise in Enterprise Architecture Management. With over 10 years of experience, a large number of successful projects and pragmatic best practices, we support you in aligning your EAM initiative in a sustainable and value-adding way. Our practical approach ensures that you achieve results that actually work in practice – efficiently, sustainably and to the point.
Cancellation: You can cancel your participation in the event you have booked free of charge up to 14 calendar days before the start of the event. Cancellations within 14 calendar days before the start of the event will be charged 100% of the event fee. A substitute participant from the same company can be named without charge. In case of non-participation, we will charge the full fee.
Deviation in implementation: We reserve the right to revise and update event content and event materials, and to change event dates and locations.
Event cancellation: For organizational reasons, we reserve the right to cancel events. We will inform you immediately about possible alternative dates. Claims for damages are excluded. In case of cancellation of the event due to illness of the organizers or force majeure (e.g.: also line and power failure) there is no claim for realization. In such cases, we are not liable for any costs incurred for travel, accommodation and/or loss of work.
Copyright: The materials used in our events are protected by copyright. All rights are expressly reserved.
Right of withdrawal for consumers: You have the right to cancel your order for an event in writing within 14 calendar days without giving reasons. The cancellation period begins with the sending of the invoice by mail by Lean42 GmbH. To meet the deadline, it is sufficient to send a revocation in time by mail, e-mail or fax.
    It is organized by Lean42 CIO Advisory and will last for Event lasts 8 hours. 
    Key topics and themes include: Germany Events, Bayern Events, Things to do in Munich, Munich Classes, Munich Science &amp; Tech Classes, #training, #introduction, #eam, #getting_started, #enterprise_architecture, #eam_training, #ea_frameworks, #eam_basisc, #eam_visualizations, #getting_startet.
    </t>
        </is>
      </c>
      <c r="P2190" t="inlineStr">
        <is>
          <t>[ 7.43607059e-02  3.50939967e-02 -3.73980552e-02  1.31383436e-02
 -1.28165795e-03  4.23376495e-03  2.53667235e-02  2.36851443e-02
 -5.61327487e-02 -2.25022137e-02 -1.18836388e-02 -7.01665133e-02
 -2.51561906e-02 -6.34954572e-02  1.58617552e-02  3.01383901e-02
  4.27180678e-02 -7.29797035e-02  1.10708009e-02 -2.90366122e-03
 -7.35350177e-02 -1.64358020e-02 -4.80682999e-02  1.11622335e-02
 -8.46905932e-02  2.73942053e-02  5.10064997e-02  6.28385767e-02
  1.83791239e-02 -5.86667843e-02  9.89129692e-02 -7.83185940e-03
  7.83029348e-02  9.78840068e-02  3.89169436e-03 -1.14538111e-02
 -1.56231485e-02 -1.23695210e-01 -1.06668081e-02  5.48787927e-03
 -5.97498864e-02 -3.19718160e-02 -3.69778238e-02 -7.02764541e-02
  5.01082838e-02 -8.06441531e-04 -3.68937328e-02 -5.20719066e-02
 -4.66790088e-02  3.05905808e-02 -1.37753913e-03 -8.83572400e-02
 -8.21703672e-03 -2.53695659e-02 -6.35653213e-02  3.55351865e-02
  4.19244915e-02 -1.55091640e-02 -1.07519031e-01 -8.27984065e-02
  8.60173441e-03 -2.08955351e-02 -1.30245447e-01  9.67651512e-03
 -5.91526963e-02  4.63276319e-02  4.31685224e-02  8.92757475e-02
 -4.80091525e-03 -7.63870552e-02  1.03193847e-02 -1.42557591e-01
 -2.56390721e-02  4.98048142e-02  6.08676486e-02  5.43847494e-03
 -6.46946132e-02  7.47321174e-02  7.91268647e-02 -7.19620883e-02
  2.54456904e-02  9.42348540e-02 -1.44358380e-02  1.72457956e-02
 -1.23364460e-02  4.91454788e-02  7.14524463e-03  4.65201475e-02
 -2.18985304e-02  3.44796851e-02  3.57087664e-02 -2.56474391e-02
 -2.74252407e-02 -8.60229484e-04  1.39026165e-01  8.33312869e-02
 -6.74819127e-02 -8.02939609e-02  7.03843171e-03  4.94712554e-02
 -3.43482904e-02  1.41903341e-01 -4.26497944e-02 -5.35670249e-03
 -1.10617630e-01  2.03698967e-02  4.23217900e-02  4.94486094e-02
  1.31138768e-02 -1.41796740e-02  1.71245020e-02 -6.98810741e-02
 -2.26507299e-02 -7.27580488e-02  1.65152512e-02  2.56330129e-02
  1.07690655e-02 -7.04018101e-02  7.10218847e-02  3.75464633e-02
 -3.91697213e-02 -1.88781396e-02  2.12836955e-02  2.34123785e-02
 -1.99076068e-02 -2.76036002e-02 -5.58134466e-02  3.49893461e-33
 -7.28638424e-03  2.27565952e-02 -5.35432026e-02  7.30772689e-02
  1.00010782e-01 -3.26742530e-02  8.28011632e-02  3.23652513e-02
 -6.35049865e-03  4.24673483e-02  3.22599523e-02  3.85029428e-02
  4.49406318e-02 -2.04910990e-02  7.06502274e-02 -8.78270641e-02
 -2.74786744e-02  6.58211112e-02  1.37652121e-02  2.48524211e-02
 -2.90236026e-02 -6.16261698e-02  4.29205410e-02 -4.83768992e-02
  1.02180906e-01  1.05195820e-01 -2.41497392e-03  2.48932410e-02
  3.43924426e-02  1.66383628e-02 -3.48449089e-02  4.92668860e-02
 -3.93085741e-02 -1.33861015e-02  2.24478617e-02  4.41326052e-02
 -4.09345366e-02 -1.11280363e-02  5.21439780e-03 -7.14282468e-02
 -2.01584026e-02  1.28749833e-02 -6.82415441e-03 -2.81526521e-02
 -1.33210449e-02  3.73259839e-03  6.99985251e-02 -4.49901000e-02
  1.13746248e-01 -6.74916208e-02  3.14557701e-02 -4.77006026e-02
  2.79554469e-03 -1.74671561e-02  9.30769369e-02  7.69302994e-02
 -3.60840149e-02 -7.24984449e-04 -3.02720834e-02 -3.66785377e-02
  6.21887483e-03  7.27730840e-02 -3.42598110e-02  4.16822210e-02
 -4.72110920e-02 -1.78435408e-02 -2.12531388e-02  5.98740615e-02
  4.49653938e-02 -7.16042072e-02  1.04544181e-02 -1.07999176e-01
  4.91429493e-02  3.43821617e-03  8.69694818e-03  3.17724384e-02
  4.48201643e-03  1.98161602e-02 -5.28749488e-02  5.62105030e-02
 -3.83916944e-02  4.84261997e-02  4.11507525e-02 -4.44020331e-02
  3.05746179e-02  1.80802587e-02  6.16689213e-02  1.26221143e-02
 -1.55968161e-03  3.59625220e-02  2.52636839e-02  4.06012014e-02
  4.49687941e-03  8.40606764e-02 -6.92124199e-03 -5.03223144e-33
  5.86350709e-02  5.04669100e-02 -1.22485764e-01 -7.67264422e-03
  6.60605580e-02  3.56568885e-03 -6.21044748e-02  3.69665734e-02
 -3.97661477e-02  4.60790545e-02  8.26174486e-03 -3.49333286e-02
  8.58104602e-03 -3.99821028e-02 -2.59877872e-02 -7.72055909e-02
 -4.43806220e-03 -1.88537799e-02 -2.05829497e-02  4.91708852e-02
  1.57328434e-02  4.76903692e-02 -1.21552339e-02 -3.94307263e-02
 -2.51981299e-02  6.59773052e-02  6.03886181e-03  6.77024126e-02
  1.01422995e-01 -4.39634174e-02 -6.37967587e-02 -2.52396110e-02
  4.42629494e-02  1.35763856e-02 -5.66648431e-02  6.85306489e-02
  1.00364350e-01 -5.34777977e-02  5.19117527e-03  1.26092723e-02
 -1.20355422e-02 -4.28786576e-02 -2.99353097e-02 -5.92468269e-02
  6.54571652e-02  1.17038079e-02 -6.92724541e-04 -5.45748044e-03
 -3.98996137e-02 -1.24944307e-01  1.33143719e-02 -9.71195940e-03
 -2.88718585e-02 -6.35764003e-02 -7.52564333e-03 -1.75893161e-04
  5.11444621e-02 -3.54853198e-02 -4.13254313e-02  4.18801270e-02
  6.93988204e-02  8.74394104e-02  3.06597352e-02  1.01543777e-01
 -3.31777669e-02 -5.31141721e-02 -4.08616066e-02 -1.59192700e-02
 -1.22504175e-01  2.56978441e-02 -3.94175313e-02  4.56280969e-02
 -9.55311731e-02  1.07868789e-02 -3.92079204e-02  5.25249261e-03
  8.69126525e-03 -4.35420945e-02 -1.04297306e-02 -6.65244833e-02
 -7.33529180e-02  3.32456157e-02 -1.10043317e-01  1.17847517e-01
  9.63614043e-03  2.71758884e-02  2.88275536e-02 -6.79553896e-02
 -8.26901719e-02  1.01471106e-02 -7.70190507e-02 -2.63633905e-03
  2.06940062e-02  7.12541789e-02 -2.53982954e-02 -5.50772867e-08
 -5.96450344e-02  2.17946507e-02  1.58053022e-02 -2.26011202e-02
 -1.30127799e-02 -6.43291324e-02 -4.21302505e-02  1.41293341e-02
  4.23772261e-02 -3.60385701e-02 -5.81038855e-02  1.05474237e-02
 -7.74583146e-02  9.10941511e-02  1.44544793e-02  3.53078521e-03
 -6.50464147e-02  3.63902375e-03 -4.19549569e-02 -2.58870274e-02
  8.78801271e-02 -1.14998417e-02  7.24445134e-02 -6.74956292e-02
  7.27908686e-02 -8.03183094e-02  1.05066993e-03  9.92551595e-02
 -9.55152151e-04 -2.81306244e-02 -6.18878454e-02  4.99249101e-02
  3.86820063e-02 -2.08657756e-02  3.77942771e-02  5.43958275e-03
  7.01032951e-02 -6.79289177e-02  8.68946873e-03 -5.60256205e-02
 -6.13769405e-02 -5.10885082e-02 -1.38500901e-02 -5.02666179e-03
 -7.27812480e-03  7.03702196e-02  1.26442360e-03 -4.34505008e-02
 -4.12749127e-02 -3.84439081e-02  1.54881610e-03  3.18092369e-02
  1.15312291e-02  1.83612816e-02 -4.44443838e-04  5.00236005e-02
  6.53097825e-03 -8.41530040e-02  7.57957324e-02  3.10081393e-02
  9.96052288e-03  2.31255870e-02 -6.96458071e-02  8.08569118e-02]</t>
        </is>
      </c>
    </row>
    <row r="2191">
      <c r="A2191" s="1" t="n">
        <v>2189</v>
      </c>
      <c r="B2191" t="n">
        <v>201</v>
      </c>
      <c r="C2191" t="inlineStr">
        <is>
          <t>BVMID BUSINESS TALK ⭕ PresseClub München ⭕ CYBERSECURITY JETZT!</t>
        </is>
      </c>
      <c r="D2191" t="inlineStr">
        <is>
          <t>Freitag, 28. März</t>
        </is>
      </c>
      <c r="E2191" t="inlineStr">
        <is>
          <t>PresseClub München e. V.</t>
        </is>
      </c>
      <c r="F2191" t="inlineStr">
        <is>
          <t>Marienplatz 22/IV Eingang Rindermarkt 80331 München</t>
        </is>
      </c>
      <c r="G2191" t="inlineStr">
        <is>
          <t>business</t>
        </is>
      </c>
      <c r="H2191" t="inlineStr">
        <is>
          <t>39 € – 49 €</t>
        </is>
      </c>
      <c r="I2191" t="inlineStr">
        <is>
          <t>https://www.eventbrite.de/e/bvmid-business-talk-presseclub-munchen-cybersecurity-jetzt-tickets-1147495021499?aff=ebdssbdestsearch</t>
        </is>
      </c>
      <c r="J2191" t="inlineStr">
        <is>
          <t>Wertvolle Impulse von echten EXPERT:INNEN für Ihr Unternehmen.
Führung und Motivation sind zentrale Faktoren für den Erfolg eines Unternehmens. In einer sich schnell wandelnden, globalisierten Wirtschaft müssen Führungskräfte nicht nur klare Ziele setzen, sondern auch ihre Mitarbeiter inspirieren und unterstützen. Eine effektive Führung vermittelt Visionen und schafft ein Umfeld des Vertrauens, in dem die individuellen Stärken der Mitarbeiter gefördert werden.
Motivation ist der Schlüssel zu höherer Produktivität und Engagement. Besonders die intrinsische Motivation, also die innere Begeisterung für die Arbeit, wird durch Anerkennung, Sinnhaftigkeit und Entwicklungsmöglichkeiten gesteigert. Führungskräfte, die regelmäßiges Feedback geben, Eigenverantwortung fördern und individuelle Leistungen würdigen, tragen maßgeblich zur Motivation bei.
Ohne inspirierende Führung und motivierte Mitarbeiter verliert ein Unternehmen an Agilität und Wettbewerbsfähigkeit. Die enge Verknüpfung beider Faktoren bestimmt, wie erfolgreich ein Unternehmen in herausfordernden Zeiten agieren und Talente langfristig binden kann.
Tauchen Sie ein in die Welt wertvoller Impulse von führenden Expert:innen, maßgeschneidert für Ihr Unternehmen. Erleben Sie inspirierende Impulsvorträge zu aktuellen Themen, gefolgt von dynamischen Podiumsdiskussionen, in denen wir gemeinsam mit weiteren Experten und Unternehmen Lösungen für Ihre Herausforderungen erarbeiten.
Ihre Fragen stehen dabei im Mittelpunkt. Unser Ziel ist es, nicht nur zu diskutieren, sondern konkrete Handlungsempfehlungen zu geben, die Sie unmittelbar in Ihrem Unternehmen umsetzen können.
Zudem möchten wir besondere Leistungen würdigen und ehren Unternehmer:innen, die mit unserem Qualitätssiegel ausgezeichnet wurden
Das Programm
13:30 Uhr: Come Together
14:00 Uhr: Begrüßung der Veranstalter Kajetan Brandstätter und Stefan Bronder
Verleihung der aktuell verliehenen Qualitätssiegel
14:30 Uhr: Impulsvortrag 15 Minuten mit anschlie´ßender Podiumsdiskussion
16:00 Uhr: Ausklang mit Netzwerken
Keynote
Michael Silvan, TÜVRheinland
Teilnemehmer Podiomsdiskussion:
Michael Silvan, TÜVRheinland
Marcus Heinrich, agilimo Consulting GmbH
Günter Roas, Geschäftsführer der Syn4You und 14A IT Services GmbH
Stephan Winkler, Geschäftsführer der Proof Point Group
Moderation
Stefan Bronder
Unsere Location - Der PresseClub München e.V.
Im PresseClub München e.V. engagieren sich rund 800 Journalistinnen und Journalisten, PressesprecherInnen, Medienverantwortliche und EntscheidungsträgerInnen aus Politik, Wissenschaft, Wirtschaft, Kultur, Politik und Sport. Wir sind einer der größten Presseclubs Europas.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191" t="inlineStr">
        <is>
          <t>BVMID Bundesvereinigung Mittelstand in Deutschland</t>
        </is>
      </c>
      <c r="L2191" t="inlineStr">
        <is>
          <t>Rückerstattungsrichtlinie
Rückerstattungen bis zu 1 Tag vor dem Event</t>
        </is>
      </c>
      <c r="M2191" t="inlineStr">
        <is>
          <t>Eventdauer: 3 Stunden 30 Minuten</t>
        </is>
      </c>
      <c r="N2191" t="inlineStr">
        <is>
          <t>Events in Deutschland, Events in Bayern, Events in München, München Networking, München Geschäftlich Networking, #business, #networking, #club, #netzwerken, #clubbing, #mittelstand, #kmu, #afterworkevent, #mittelstandindeutschland, #wirsindmittelstand</t>
        </is>
      </c>
      <c r="O2191" t="inlineStr">
        <is>
          <t xml:space="preserve">
    The event titled "BVMID BUSINESS TALK ⭕ PresseClub München ⭕ CYBERSECURITY JETZT!" is scheduled to take place on Freitag, 28. März at PresseClub München e. V., 
    specifically at Marienplatz 22/IV Eingang Rindermarkt 80331 München. This event falls under the "business" category. 
    Description: Wertvolle Impulse von echten EXPERT:INNEN für Ihr Unternehmen.
Führung und Motivation sind zentrale Faktoren für den Erfolg eines Unternehmens. In einer sich schnell wandelnden, globalisierten Wirtschaft müssen Führungskräfte nicht nur klare Ziele setzen, sondern auch ihre Mitarbeiter inspirieren und unterstützen. Eine effektive Führung vermittelt Visionen und schafft ein Umfeld des Vertrauens, in dem die individuellen Stärken der Mitarbeiter gefördert werden.
Motivation ist der Schlüssel zu höherer Produktivität und Engagement. Besonders die intrinsische Motivation, also die innere Begeisterung für die Arbeit, wird durch Anerkennung, Sinnhaftigkeit und Entwicklungsmöglichkeiten gesteigert. Führungskräfte, die regelmäßiges Feedback geben, Eigenverantwortung fördern und individuelle Leistungen würdigen, tragen maßgeblich zur Motivation bei.
Ohne inspirierende Führung und motivierte Mitarbeiter verliert ein Unternehmen an Agilität und Wettbewerbsfähigkeit. Die enge Verknüpfung beider Faktoren bestimmt, wie erfolgreich ein Unternehmen in herausfordernden Zeiten agieren und Talente langfristig binden kann.
Tauchen Sie ein in die Welt wertvoller Impulse von führenden Expert:innen, maßgeschneidert für Ihr Unternehmen. Erleben Sie inspirierende Impulsvorträge zu aktuellen Themen, gefolgt von dynamischen Podiumsdiskussionen, in denen wir gemeinsam mit weiteren Experten und Unternehmen Lösungen für Ihre Herausforderungen erarbeiten.
Ihre Fragen stehen dabei im Mittelpunkt. Unser Ziel ist es, nicht nur zu diskutieren, sondern konkrete Handlungsempfehlungen zu geben, die Sie unmittelbar in Ihrem Unternehmen umsetzen können.
Zudem möchten wir besondere Leistungen würdigen und ehren Unternehmer:innen, die mit unserem Qualitätssiegel ausgezeichnet wurden
Das Programm
13:30 Uhr: Come Together
14:00 Uhr: Begrüßung der Veranstalter Kajetan Brandstätter und Stefan Bronder
Verleihung der aktuell verliehenen Qualitätssiegel
14:30 Uhr: Impulsvortrag 15 Minuten mit anschlie´ßender Podiumsdiskussion
16:00 Uhr: Ausklang mit Netzwerken
Keynote
Michael Silvan, TÜVRheinland
Teilnemehmer Podiomsdiskussion:
Michael Silvan, TÜVRheinland
Marcus Heinrich, agilimo Consulting GmbH
Günter Roas, Geschäftsführer der Syn4You und 14A IT Services GmbH
Stephan Winkler, Geschäftsführer der Proof Point Group
Moderation
Stefan Bronder
Unsere Location - Der PresseClub München e.V.
Im PresseClub München e.V. engagieren sich rund 800 Journalistinnen und Journalisten, PressesprecherInnen, Medienverantwortliche und EntscheidungsträgerInnen aus Politik, Wissenschaft, Wirtschaft, Kultur, Politik und Sport. Wir sind einer der größten Presseclubs Europas.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 Bundesvereinigung Mittelstand in Deutschland and will last for Eventdauer: 3 Stunden 30 Minuten. 
    Key topics and themes include: Events in Deutschland, Events in Bayern, Events in München, München Networking, München Geschäftlich Networking, #business, #networking, #club, #netzwerken, #clubbing, #mittelstand, #kmu, #afterworkevent, #mittelstandindeutschland, #wirsindmittelstand.
    </t>
        </is>
      </c>
      <c r="P2191" t="inlineStr">
        <is>
          <t>[-2.20211707e-02 -1.30231609e-03 -8.50984454e-02 -4.72507775e-02
  4.07316275e-02  7.67219514e-02  2.38165855e-02  3.65245007e-02
  8.21722485e-03 -2.64022741e-02  3.15872245e-02 -7.42398351e-02
 -1.74799003e-02  4.01389897e-02  4.75073494e-02 -7.52498955e-02
  7.34413713e-02 -1.09249085e-01 -1.22281067e-01  2.33447347e-02
  1.38996774e-02 -1.23698212e-01 -2.50228550e-02  1.37616294e-02
 -7.16934130e-02 -3.27294692e-02 -5.17875440e-02 -4.17943299e-02
 -5.19847916e-03 -1.45041654e-02  5.55766895e-02  2.37046592e-02
  1.04032597e-02  3.93224694e-02  8.99922997e-02 -1.92196909e-02
  5.54196984e-02 -4.67330329e-02 -5.76669397e-03  9.04151350e-02
 -7.66506195e-02 -1.16475381e-01 -1.46787390e-01 -2.20475290e-02
 -4.65919934e-02 -2.66369861e-02  6.40283152e-02 -4.26226621e-03
 -9.88409817e-02  5.95341399e-02 -4.48328257e-02 -3.34079005e-02
  4.14855853e-02 -1.71807036e-02  1.35689117e-02 -3.64152566e-02
 -5.97665161e-02 -7.37074669e-03  1.04479231e-02  3.21400166e-02
 -1.06240297e-02 -3.12860534e-02 -2.43481640e-02  2.48144530e-02
 -4.39438522e-02  1.69811472e-02 -2.81111654e-02 -4.59661288e-03
  2.59430651e-02 -6.56107813e-02  7.88501278e-02 -1.31467283e-01
 -5.91481328e-02  1.98995601e-02  2.99979206e-02  5.58494357e-03
  3.53648923e-02  4.05378081e-02 -1.91056281e-02 -1.03705481e-01
  9.20320600e-02 -3.53015140e-02 -5.31658381e-02  4.50917371e-02
 -5.35091646e-02  1.17868930e-03 -8.51105079e-02 -2.52827480e-02
  6.14723973e-02  6.48162961e-02 -6.46820888e-02 -2.86289845e-02
 -6.72140419e-02 -3.05748805e-02  9.39341858e-02 -1.51485931e-02
 -4.18504849e-02  2.76665222e-02  6.55772537e-02  2.15532221e-02
  2.33260985e-03  8.02667928e-05 -1.77075267e-02  8.86102021e-03
 -8.44105482e-02 -5.75145259e-02  2.79131928e-03  1.57419164e-02
 -4.17251810e-02  5.18350350e-03 -4.04285118e-02  4.92512360e-02
  3.87907624e-02 -1.08122595e-01  7.15656905e-03  5.09826280e-03
  3.08366939e-02 -2.42268983e-02  6.78273439e-02 -7.46918470e-02
  6.07596077e-02  9.42772999e-03  5.05459681e-02  2.12866627e-02
 -3.02841496e-02  4.42744792e-02 -1.11302026e-02  1.52270790e-32
 -6.57082051e-02 -3.57537940e-02 -6.61189854e-02  3.85564119e-02
  3.41049731e-02  2.76392717e-02  1.36969434e-02  2.46467572e-02
  4.27092798e-03 -1.74669307e-02 -7.78106451e-02  8.57756585e-02
  1.66609921e-02 -7.91465566e-02  2.65183542e-02 -2.15710364e-02
  4.66911234e-02  1.18348263e-02 -1.25833713e-02 -3.08076628e-02
  5.77038787e-02  2.17158124e-02 -2.53345515e-03  3.09179928e-02
  1.07196821e-02  6.74118996e-02  2.42331196e-02 -1.87735297e-02
  5.13702957e-03  7.11862147e-02  2.34562568e-02  1.29852509e-02
 -4.72581275e-02 -7.72406459e-02 -5.03722318e-02 -7.10574351e-03
 -8.55234042e-02 -4.52086516e-02 -2.29319520e-02 -9.42838416e-02
 -2.43141931e-02 -2.05190610e-02 -1.03758536e-01  1.35522429e-02
  2.41482574e-02  8.45083520e-02 -4.19393182e-02 -2.85278559e-02
  1.02820612e-01 -7.81059042e-02 -3.40666175e-02 -1.43554369e-02
  7.17402771e-02 -6.91929460e-02  8.64006113e-03  5.56001142e-02
  1.91616490e-02 -3.83900404e-02 -3.03780590e-03 -1.65260397e-02
 -5.85340112e-02  9.14372727e-02 -4.31234613e-02  3.87493595e-02
  2.95821181e-03 -2.59689484e-02 -1.79824755e-02 -1.30336394e-03
  1.04986373e-02 -4.29843180e-03 -7.79609242e-03  6.86464757e-02
  3.21020968e-02 -9.25038606e-02  3.41881067e-02  5.23787960e-02
 -5.72818220e-02  7.31281638e-02 -2.93703899e-02  3.85843329e-02
 -5.14525324e-02 -5.24538616e-03  6.00290261e-02 -1.47270495e-02
  3.40093821e-02 -1.39091453e-02 -3.24058160e-02 -3.74996588e-02
 -5.85890301e-02  5.46013303e-02 -1.21217715e-02 -1.99640021e-02
  1.62619352e-02  1.47176832e-01 -2.86061987e-02 -1.78861927e-32
  1.35502107e-02  5.57120424e-03 -8.30003619e-02 -8.48849397e-03
  6.90551847e-02  8.03913176e-02 -1.14298100e-02 -6.51190476e-03
 -6.94141686e-02  8.49946514e-02 -4.68597636e-02 -3.13612521e-02
 -3.06753181e-02 -2.17783987e-03 -4.39430065e-02  2.58907606e-03
  9.56527144e-02 -2.36545205e-02 -4.03255112e-02  6.00583060e-03
  2.52299886e-02  2.97198128e-02 -3.68337445e-02  2.67657228e-02
 -1.14450548e-02  6.14499934e-02 -1.24240592e-02  3.95047814e-02
 -7.96947554e-02 -5.53003605e-03 -1.65385695e-03  1.02973282e-01
 -3.33199725e-02  1.12460461e-02 -1.53343310e-03  2.49190126e-02
 -2.20609624e-02  3.37534510e-02  2.35707648e-02 -6.12000898e-02
  1.23633360e-02  2.15656143e-02 -3.94227132e-02 -4.64200927e-03
  2.87285652e-02  2.22501103e-02 -5.37960194e-02 -1.45052612e-01
  3.98815721e-02 -1.91092622e-02  1.83307175e-02  4.12441082e-02
 -5.30022122e-02  5.62754367e-03  1.46252215e-02  6.97170347e-02
 -3.21253426e-02 -9.95508060e-02 -2.26000175e-02  3.85802463e-02
  7.22490326e-02  2.81984825e-02 -3.11013684e-03  1.89342815e-02
  5.23558632e-02 -4.90332320e-02  1.61341242e-02  4.03189398e-02
  4.43131365e-02 -3.89714492e-03  2.95740701e-02  5.93106970e-02
 -1.13197332e-02  4.55234991e-03 -9.12603289e-02  1.08355461e-02
  4.05539498e-02 -1.67947244e-02 -8.53787065e-02  8.91018659e-02
 -6.62355646e-02 -1.05219437e-02 -2.90876962e-02  2.16034073e-02
 -1.62556453e-03  4.10411581e-02  5.17300963e-02 -1.03203868e-02
 -9.72026773e-03 -3.98364216e-02 -1.81048829e-02 -2.11307369e-02
 -2.89690960e-02  7.33121037e-02  5.15019782e-02 -7.48566933e-08
  2.86266441e-03 -3.54684028e-03 -4.29390669e-02  1.52975991e-02
  1.92405994e-03 -1.93831101e-01 -1.14844814e-01  8.51510151e-04
 -8.36277963e-04  5.33757731e-02 -1.08498931e-01 -7.00240908e-03
  1.91254038e-02  7.71594644e-02 -2.63463762e-02 -1.44632552e-02
 -3.41663845e-02 -5.69715202e-02 -1.46224424e-02  1.27177360e-02
  1.60553753e-01 -7.04732686e-02 -2.86861751e-02  1.34257115e-02
 -4.35466738e-03 -6.35233819e-02 -1.23326018e-01 -1.34309223e-02
  5.12320958e-02 -2.65037715e-02 -6.54173493e-02  5.39090484e-02
 -2.25839429e-02  2.27406491e-02 -9.77964103e-02 -6.93564583e-03
  3.31527926e-02 -3.85754295e-02 -6.59205168e-02  7.73101160e-03
  4.05150242e-02 -4.18190137e-02  2.91157439e-02  3.75555120e-02
  2.90518589e-02 -1.28967846e-02 -9.04988870e-02  1.37341609e-02
 -4.25941404e-03  5.62501624e-02 -7.15004057e-02  7.28772581e-02
 -1.59351267e-02  1.09554745e-01  5.94165595e-03 -2.35802140e-02
 -6.34798128e-03 -1.77218877e-02  2.85419971e-02  3.30965072e-02
  6.48531094e-02  4.83724696e-04 -6.34740964e-02  1.95564162e-02]</t>
        </is>
      </c>
    </row>
    <row r="2192">
      <c r="A2192" s="1" t="n">
        <v>2190</v>
      </c>
      <c r="B2192" t="n">
        <v>202</v>
      </c>
      <c r="C2192" t="inlineStr">
        <is>
          <t>Shake Body – Die heißeste Dancehall-Nacht des Winters!</t>
        </is>
      </c>
      <c r="D2192" t="inlineStr">
        <is>
          <t>Friday, February 28</t>
        </is>
      </c>
      <c r="E2192" t="inlineStr">
        <is>
          <t>Muffathalle</t>
        </is>
      </c>
      <c r="F2192" t="inlineStr">
        <is>
          <t>Zellstraße 4 81667 München, Show map</t>
        </is>
      </c>
      <c r="G2192" t="inlineStr">
        <is>
          <t>music</t>
        </is>
      </c>
      <c r="H2192" t="inlineStr">
        <is>
          <t>Kostenlos</t>
        </is>
      </c>
      <c r="I2192" t="inlineStr">
        <is>
          <t>https://www.eventbrite.com/e/shake-body-die-heieste-dancehall-nacht-des-winters-tickets-1238164034959?aff=ebdssbdestsearch</t>
        </is>
      </c>
      <c r="J2192" t="inlineStr"/>
      <c r="K2192" t="inlineStr">
        <is>
          <t>Shake Body Team</t>
        </is>
      </c>
      <c r="L2192" t="inlineStr">
        <is>
          <t>Refund Policy
Refunds up to 7 days before event</t>
        </is>
      </c>
      <c r="M2192" t="inlineStr">
        <is>
          <t>Dauer nicht verfügbar</t>
        </is>
      </c>
      <c r="N2192" t="inlineStr">
        <is>
          <t>Germany Events, Bayern Events, Things to do in Munich, Munich Parties, Munich Music Parties, #party, #event, #reggae, #afrobeats, #dancers, #soca, #dancehall, #hottest, #shake_body</t>
        </is>
      </c>
      <c r="O2192" t="inlineStr">
        <is>
          <t xml:space="preserve">
    The event titled "Shake Body – Die heißeste Dancehall-Nacht des Winters!" is scheduled to take place on Friday, February 28 at Muffathalle, 
    specifically at Zellstraße 4 81667 München, Show map. This event falls under the "music" category. 
    Description: nan
    It is organized by Shake Body Team and will last for Dauer nicht verfügbar. 
    Key topics and themes include: Germany Events, Bayern Events, Things to do in Munich, Munich Parties, Munich Music Parties, #party, #event, #reggae, #afrobeats, #dancers, #soca, #dancehall, #hottest, #shake_body.
    </t>
        </is>
      </c>
      <c r="P2192" t="inlineStr">
        <is>
          <t>[ 2.32554227e-02 -2.57923994e-02  6.69286251e-02 -2.60957871e-02
  1.97986886e-02  4.11018804e-02 -1.64955668e-02 -3.85993347e-02
  8.53902602e-04 -5.13785295e-02 -5.95276617e-02 -6.35320619e-02
 -5.13352640e-03 -3.54419090e-02  1.61157306e-02 -6.75453022e-02
  5.73263271e-03 -2.78004948e-02 -1.74775701e-02  4.51411270e-02
  2.32497621e-02 -6.77177832e-02  2.64265505e-03 -7.24150240e-03
 -1.54320654e-02  4.39833552e-02  2.73677781e-02  1.26408981e-02
  7.18671316e-03 -1.17552504e-02  6.01904169e-02  3.34168673e-02
 -5.50343320e-02 -4.15800251e-02  2.46315058e-02  1.61951799e-02
  1.56390145e-02 -2.90715676e-02 -1.04838915e-01  3.51879485e-02
 -3.03237103e-02 -1.47039331e-02  6.59526512e-02  3.72367688e-02
  5.77863529e-02  7.04862103e-02  1.94464996e-02 -1.37580410e-02
 -1.07201152e-02  5.77511601e-02 -3.54166068e-02 -1.08661808e-01
  1.11465365e-01  6.83877096e-02  2.02767178e-02  2.85823960e-02
 -1.28059918e-02 -8.17464516e-02  8.91555753e-03 -3.82616505e-04
  2.73928586e-02  2.29366403e-02  2.87113385e-03 -4.75129224e-02
  9.88897830e-02 -2.34722532e-03  2.82366555e-02  2.11476553e-02
  3.92879993e-02  3.47883999e-03  4.46747132e-02 -1.08568326e-01
  1.07006893e-01  9.26084816e-02  6.58765086e-04  1.50662032e-03
 -7.46483579e-02 -2.24351883e-02 -4.66663502e-02 -1.08162416e-02
 -4.17805351e-02 -1.09214753e-01  7.92078301e-02 -7.37765133e-02
 -1.33776879e-02 -2.10513826e-02 -2.02451721e-02  3.03627993e-03
  2.54369657e-02  4.78586480e-02 -1.32252455e-01  5.84183224e-02
 -6.07291684e-02 -2.49238200e-02 -6.09658472e-02  4.76816595e-02
 -5.25352778e-03  9.17032063e-02  6.44230172e-02  5.50548099e-02
 -8.57545622e-03  8.51335227e-02  4.21653166e-02  6.09442703e-02
 -6.08616397e-02 -8.85960013e-02  4.44321930e-02  1.05490992e-02
 -7.98845217e-02  1.76446850e-03 -2.61311419e-03  2.03580745e-02
  4.94850390e-02 -4.20113392e-02 -1.83565188e-02  2.80433465e-02
  2.14317050e-02 -2.64218543e-02 -9.96349677e-02 -2.21321490e-02
  3.03964466e-02  4.50656414e-02  1.73354186e-02  3.05299629e-02
 -4.27641124e-02  8.55699629e-02 -6.50236309e-02  3.49586840e-33
 -1.62181985e-02 -8.50504562e-02 -8.01469851e-03  4.09376696e-02
  1.05862059e-01 -5.32376729e-02 -4.32924479e-02 -4.04809788e-02
  2.07896959e-02  2.86158770e-02  9.76239331e-03 -6.66582584e-02
 -1.56250726e-02 -1.01512283e-01 -4.80081700e-02 -8.51751119e-02
  4.18008771e-03 -4.94995080e-02 -1.32103462e-03 -2.17627566e-02
 -2.54488480e-03 -1.37144187e-02 -2.33330335e-02  5.61522543e-02
  9.34334658e-03  1.02090754e-01  5.33984266e-02  3.39556560e-02
  3.46377939e-02 -6.09665178e-03  4.14700992e-02 -1.38885062e-02
 -4.64413390e-02 -8.72352347e-02  3.79385464e-02 -3.77316177e-02
 -4.14281823e-02  2.39686910e-02 -1.72751006e-02 -5.93912788e-02
  9.86645743e-02 -7.52081722e-02 -1.08295508e-01 -5.71202561e-02
 -9.95395053e-03  6.30757660e-02  1.38236554e-02  2.96829846e-02
  1.46228746e-01 -7.44039938e-02  4.18036021e-02 -5.02815768e-02
 -1.63279194e-02  1.87736098e-02  4.66405116e-02  7.57018551e-02
 -2.37531550e-02 -1.05115235e-01 -1.35353394e-02  3.67516279e-02
  3.44874971e-02  2.25049537e-02 -4.32751849e-02 -4.28358763e-02
  2.84192385e-03  4.04402874e-02  7.68326316e-03 -2.22122855e-02
  3.40001993e-02 -2.74813045e-02 -3.69185619e-02  8.98871385e-03
  3.05869784e-02 -5.12792123e-03  2.90249716e-02  1.12318629e-02
 -5.14948890e-02 -1.67279318e-02  7.41925742e-03  4.23022881e-02
  2.63588084e-03 -3.03234328e-02  1.66826136e-02  6.95400089e-02
  2.01400239e-02 -1.49200344e-02 -2.14791596e-02 -4.63168770e-02
 -8.91091526e-02  2.85897707e-03 -8.73688459e-02 -7.31273275e-03
 -2.54924931e-02  5.41415773e-02 -5.61030470e-02 -5.27627472e-33
  1.06513456e-01 -2.84683853e-02 -8.02423134e-02  7.77613521e-02
  9.69219506e-02  3.67234871e-02 -2.96367947e-02  1.97832827e-02
  9.08032060e-02  4.58592325e-02  6.32187203e-02 -6.78248107e-02
 -1.44277269e-03 -2.70244852e-02 -4.73762257e-03  1.13410363e-02
  5.39150536e-02 -1.19084623e-02 -1.00287590e-02  1.45286201e-02
 -3.01943310e-02  1.34908995e-02 -1.73332747e-02 -1.02505840e-01
 -1.01793386e-01  4.79989648e-02  1.29813701e-01  6.50251731e-02
 -2.64426898e-02 -7.38400640e-03 -5.92671111e-02 -1.37361046e-02
  2.71983668e-02 -7.99147859e-02 -3.74166071e-02  4.79265116e-02
  7.27498345e-03 -4.24433649e-02 -2.73830146e-02 -2.62863021e-02
  2.36961525e-02 -1.46356625e-02 -5.84700145e-02  8.25662687e-02
  5.75977098e-03  1.48101514e-02 -1.00536712e-01  5.92975244e-02
  2.49143392e-02 -3.32423002e-02  6.18064813e-02 -7.56140351e-02
 -1.23534296e-02 -8.67728963e-02  6.03735745e-02  7.76517987e-02
  1.48665560e-02 -9.47063714e-02  3.20104472e-02  6.52415082e-02
  1.14140138e-02  5.23130149e-02 -7.03963414e-02 -5.02562430e-03
  2.47650575e-02 -3.60097177e-02 -4.63318713e-02  7.12622143e-03
  1.59186423e-02  8.90431330e-02  4.11143787e-02 -1.03840632e-02
 -5.31770438e-02  5.05957305e-02 -8.86964947e-02 -2.54332069e-02
  8.82823616e-02  7.11051375e-02  8.12603608e-02 -7.51342699e-02
 -4.11964990e-02  3.41224261e-02 -3.31103541e-02  5.38950749e-02
  7.18215033e-02  1.11687407e-01  1.70505401e-02 -9.88185755e-04
  3.62186097e-02  3.97862308e-02  2.96690129e-02 -1.88643895e-02
  1.85565501e-02  5.81921218e-03  6.98238090e-02 -4.90074115e-08
  4.34873365e-02  3.93579565e-02 -5.58202118e-02 -6.18228223e-03
  1.42316557e-02 -3.46420147e-02  3.19186947e-03 -6.71997741e-02
  1.64284091e-02  6.33484200e-02  6.50752410e-02  1.04313888e-01
  2.74074059e-02  1.58198215e-02 -6.73875287e-02 -1.72233395e-02
 -8.33742991e-02  1.24826338e-02 -7.64462203e-02 -4.82630245e-02
 -2.73314547e-02 -3.68920788e-02  6.97149523e-03 -3.10586449e-02
  3.43409181e-02 -4.50104512e-02 -4.56968434e-02  7.72863105e-02
 -4.31308858e-02 -5.19485921e-02 -1.03978641e-01  1.68766566e-02
  9.55503806e-03 -4.51810919e-02 -3.36583853e-02 -2.21418422e-02
 -4.21827100e-02 -3.00132241e-02  2.78588273e-02 -1.36872642e-02
 -3.90509851e-02  9.29702166e-03  4.09369096e-02 -2.03004498e-02
 -7.00760307e-03 -1.89039186e-02 -4.44368236e-02  6.65269839e-03
  3.11744045e-02  1.06617093e-01 -7.83400089e-02 -1.38547271e-02
 -6.49502454e-03  1.06587857e-01 -2.98773590e-02  7.70502910e-02
 -5.95707670e-02  2.53388309e-03  2.34964676e-02  3.76060866e-02
  8.41342062e-02 -1.27955712e-02 -1.06118381e-01 -1.03146276e-02]</t>
        </is>
      </c>
    </row>
    <row r="2193">
      <c r="A2193" s="1" t="n">
        <v>2191</v>
      </c>
      <c r="B2193" t="n">
        <v>203</v>
      </c>
      <c r="C2193" t="inlineStr">
        <is>
          <t>100 Cities Project: Fighting Loneliness | Dinner with Strangers (16)</t>
        </is>
      </c>
      <c r="D2193" t="inlineStr">
        <is>
          <t>Wednesday, February 19</t>
        </is>
      </c>
      <c r="E2193" t="inlineStr">
        <is>
          <t>Munich</t>
        </is>
      </c>
      <c r="F2193" t="inlineStr">
        <is>
          <t>Munich 80331 Munich, Show map</t>
        </is>
      </c>
      <c r="G2193" t="inlineStr">
        <is>
          <t>charity-and-causes</t>
        </is>
      </c>
      <c r="H2193" t="inlineStr">
        <is>
          <t>$12.51</t>
        </is>
      </c>
      <c r="I2193" t="inlineStr">
        <is>
          <t>https://www.eventbrite.com/e/100-cities-project-fighting-loneliness-dinner-with-strangers-16-tickets-1245497559729?aff=ebdssbdestsearch</t>
        </is>
      </c>
      <c r="J2193" t="inlineStr">
        <is>
          <t>Hey, Munich!
When was the last time you did something completely spontaneous? Our series groups together complete strangers for a fun day out. That's right, you sign up, and we book the restaurant. We know life can get busy. Don't forget to spend time making new friends! Don't do city life alone and build your community with us. This project is to host dinners in 100 major cities to combat loneliness while supporting locally owned businesses. We are dedicating 25% of sales towards charity or GoFundMe page at the end of each month.
How does it work?
-After you register, you'll be emailed an introduction message including a quick questionnaire regarding age, dietary restrictions, hobbies, and interests that we use to select restaurants for the night's group.
-At the end of the month, we'll share sales reports with attendees and detail how we are utilizing 25% of sales towards social good.
*Your registration does not include your individual food and drink purchases.
*These outings are intended to help people make friends. These are not singles gatherings.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Brought to you by event series Ermantourage.
You can also take a look at our main event calendar via Posh for coffee meets, evening hangouts, and more!</t>
        </is>
      </c>
      <c r="K2193" t="inlineStr">
        <is>
          <t>Ermantourage Europe &amp; US</t>
        </is>
      </c>
      <c r="L2193" t="inlineStr">
        <is>
          <t>Refund Policy
Refunds up to 7 days before event
Eventbrite's fee is nonrefundable.</t>
        </is>
      </c>
      <c r="M2193" t="inlineStr">
        <is>
          <t>Dauer nicht verfügbar</t>
        </is>
      </c>
      <c r="N2193" t="inlineStr">
        <is>
          <t>Germany Events, Bayern Events, Things to do in Munich, Munich Networking, Munich Charity &amp; Causes Networking, #networking, #food, #friends, #community, #charity, #meetup, #lunch, #givingback, #meetnewpeople, #social_event</t>
        </is>
      </c>
      <c r="O2193" t="inlineStr">
        <is>
          <t xml:space="preserve">
    The event titled "100 Cities Project: Fighting Loneliness | Dinner with Strangers (16)" is scheduled to take place on Wednesday, February 19 at Munich, 
    specifically at Munich 80331 Munich, Show map. This event falls under the "charity-and-causes" category. 
    Description: Hey, Munich!
When was the last time you did something completely spontaneous? Our series groups together complete strangers for a fun day out. That's right, you sign up, and we book the restaurant. We know life can get busy. Don't forget to spend time making new friends! Don't do city life alone and build your community with us. This project is to host dinners in 100 major cities to combat loneliness while supporting locally owned businesses. We are dedicating 25% of sales towards charity or GoFundMe page at the end of each month.
How does it work?
-After you register, you'll be emailed an introduction message including a quick questionnaire regarding age, dietary restrictions, hobbies, and interests that we use to select restaurants for the night's group.
-At the end of the month, we'll share sales reports with attendees and detail how we are utilizing 25% of sales towards social good.
*Your registration does not include your individual food and drink purchases.
*These outings are intended to help people make friends. These are not singles gatherings.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Brought to you by event series Ermantourage.
You can also take a look at our main event calendar via Posh for coffee meets, evening hangouts, and more!
    It is organized by Ermantourage Europe &amp; US and will last for Dauer nicht verfügbar. 
    Key topics and themes include: Germany Events, Bayern Events, Things to do in Munich, Munich Networking, Munich Charity &amp; Causes Networking, #networking, #food, #friends, #community, #charity, #meetup, #lunch, #givingback, #meetnewpeople, #social_event.
    </t>
        </is>
      </c>
      <c r="P2193" t="inlineStr">
        <is>
          <t>[ 3.40599976e-02  8.76872160e-04  3.68753672e-02  2.98515987e-02
 -2.63944129e-03  5.79637177e-02  3.62547487e-02 -3.89748700e-02
 -8.72290321e-03 -2.15815417e-02  2.27247905e-02 -1.06874622e-01
 -6.54560924e-02  4.16347422e-02  5.90910465e-02 -5.37492894e-02
  1.04905479e-01 -6.53464869e-02 -5.96820749e-02  8.38720985e-03
 -4.36710045e-02 -9.99149233e-02  3.79423127e-02  1.00489231e-02
 -3.05980295e-02  3.17938416e-03  4.85508610e-03 -2.08718907e-02
 -4.86731566e-02  2.11270712e-02  1.19739249e-01  6.33124560e-02
  4.94740196e-02 -9.98000428e-03  6.00391179e-02  1.80437323e-03
  1.05366129e-02 -6.68762624e-02 -3.30664814e-02  2.92981863e-02
 -2.16643065e-02 -8.18848386e-02  2.79097687e-02 -1.73812881e-02
 -6.76965015e-03 -1.18873464e-02  1.86645146e-03  7.07160160e-02
 -4.74777957e-03  7.60168489e-03  2.58620456e-02 -3.61701027e-02
  9.83373541e-03  1.18924072e-04  2.67125443e-02  2.35518217e-02
 -6.36523589e-02 -3.34888138e-02 -5.09865321e-02 -1.73916258e-02
  6.62952363e-02 -1.46112274e-02 -4.02339883e-02  3.47718713e-03
  3.03917415e-02  2.62445174e-02 -1.90921836e-02  7.95189589e-02
 -3.49873789e-02 -4.08552354e-03  5.46435341e-02 -9.18457583e-02
  2.97914855e-02  2.34148577e-02  5.48916273e-02 -9.49639734e-03
 -4.98458138e-03 -5.97015060e-02  3.26010063e-02 -1.54542625e-02
  1.84319187e-02  1.44354748e-02  2.92367954e-02 -1.23474235e-03
 -4.67532575e-02 -6.10944405e-02 -4.46395436e-03  6.87359250e-04
  1.99321341e-02  7.57422671e-02 -1.10541813e-01  6.79271445e-02
 -5.74769173e-03 -9.19751078e-02 -3.23574692e-02  1.26918294e-02
 -3.97851244e-02  9.89429466e-03 -4.21798415e-03  6.68323562e-02
 -6.93591684e-02  7.16944486e-02  9.17271972e-02 -1.72109995e-02
 -1.54012600e-02  1.00396434e-02 -3.34882289e-02  8.73435289e-02
 -2.01806128e-02  5.39859533e-02 -8.34247917e-02  7.01538175e-02
  3.18456143e-02 -2.90750470e-02  1.77022517e-02 -4.83253822e-02
  8.64309520e-02 -2.38266028e-02  1.26990765e-01  6.74159899e-02
  3.44054364e-02  6.78544417e-02  3.68157700e-02 -2.19318806e-03
 -3.87673862e-02  1.01204757e-02 -5.08375950e-02  1.96294865e-33
  2.92621497e-02 -4.27577458e-02  3.44571136e-02  7.90178925e-02
  5.11547327e-02 -9.93539114e-03 -1.99883208e-02  3.15196589e-02
 -5.99663407e-02  1.71814784e-02  6.42280793e-03 -5.75436018e-02
  6.92643896e-02 -1.86638720e-02  5.46892136e-02  7.46918395e-02
  2.86989436e-02 -1.91232152e-02 -1.58664640e-02  1.36282574e-02
  2.65437067e-02 -7.50624910e-02  3.62153378e-06  3.76180112e-02
  3.50246914e-02  1.94819514e-02  4.45364080e-02 -1.13731418e-02
  1.01962522e-01 -1.88046247e-02  9.26848128e-03  6.58624768e-02
 -2.14988533e-02 -1.09518662e-01  1.17431453e-03  3.33026573e-02
  3.42495390e-03 -2.80350372e-02 -6.73106089e-02 -6.21474795e-02
 -9.63430777e-02  7.00898049e-03 -6.63091466e-02  3.19334790e-02
  6.34104833e-02  1.23132624e-01  2.50679366e-02 -5.34821674e-02
  2.94425320e-02 -8.24545790e-03  5.21590188e-03 -1.08243991e-02
 -8.56406167e-02  5.72339855e-02 -7.85243139e-02 -2.52505578e-02
 -8.78087897e-03 -9.59503502e-02 -3.08851618e-03 -7.46215135e-02
  1.07878871e-01  5.49556455e-03 -3.48557904e-02  1.08597949e-02
  9.43486870e-04  3.58184017e-02  3.07384375e-02 -4.89617065e-02
 -1.14203375e-02 -1.53355226e-02  2.91308872e-02  7.95825645e-02
  5.21145128e-02 -2.65938789e-02 -1.08414823e-02  8.13408345e-02
 -1.11749666e-02 -4.74299081e-02  6.05858229e-02 -2.83818338e-02
  7.70857781e-02 -1.31811425e-02 -1.81516223e-02  1.67716667e-02
  5.06934449e-02  3.45099196e-02 -6.25361223e-03 -1.00239664e-01
 -1.99537072e-02  2.78291442e-02 -2.84731612e-02 -1.63508430e-02
 -2.01698020e-02  5.60187884e-02 -9.82994810e-02 -2.86167708e-33
  2.98615824e-02 -6.17346242e-02 -4.20828797e-02 -1.12210251e-02
  3.70119251e-02 -7.24715926e-03 -9.27647799e-02 -4.34841104e-02
  9.65164825e-02  8.04774836e-02 -9.69179124e-02  4.46064537e-03
  6.49472401e-02  5.08885970e-03 -4.52795252e-02 -1.54449604e-02
  7.45768547e-02 -1.26631474e-02 -3.46004739e-02 -2.49439254e-02
  1.31761013e-02  1.07398756e-01 -1.01560578e-02 -1.90786812e-02
 -5.59132919e-02  2.05530562e-02  2.26033106e-02  6.66446611e-02
 -4.83220108e-02 -7.04879314e-02 -3.53321293e-03 -1.97455361e-02
  1.24771195e-02 -7.02781677e-02 -5.51528414e-04  1.39868930e-01
 -5.86324483e-02 -6.40897900e-02 -3.36949565e-02 -3.25855799e-02
  3.06406128e-03 -4.97351363e-02 -9.10657570e-02  3.94412130e-02
 -1.11925080e-02  6.54597580e-02 -7.90771917e-02 -1.01975054e-01
 -2.15812423e-03 -9.56636146e-02  2.60140952e-02 -4.39664908e-02
 -4.92146574e-02 -1.20478040e-02 -7.95824639e-03  8.01815242e-02
 -5.34290960e-03 -2.01399885e-02 -7.61229685e-03  3.85640785e-02
 -2.07221024e-02  4.18729633e-02 -4.02608886e-04  4.09844294e-02
  9.44828242e-03 -1.22179210e-01  7.04220310e-03 -2.27239244e-02
  2.74925753e-02  2.95394789e-02 -6.27063215e-02  2.16506664e-02
 -5.12137301e-02  8.54129530e-03 -1.23147868e-01 -4.02511656e-02
  5.32173328e-02 -1.00449873e-02  1.28332444e-03 -6.13648258e-03
 -3.48307155e-02 -3.79254259e-02  1.51438499e-02 -3.63491513e-02
  7.26473629e-02  2.23565958e-02  9.64549556e-02  5.98695166e-02
 -2.83096116e-02  1.31710887e-01 -2.92998664e-02  2.95093805e-02
 -1.10984258e-02 -2.85778136e-04  3.19278836e-02 -6.39041602e-08
  1.02777936e-01  1.62112061e-02 -1.03148207e-01  8.08372498e-02
 -7.31947599e-03 -7.08786100e-02  1.33436704e-02 -1.41343893e-02
  6.55162707e-03  7.95063674e-02  2.25626049e-03  2.94663832e-02
 -8.02451074e-02  8.86829495e-02  6.75858930e-03 -1.26708634e-02
  4.13709842e-02 -7.48303831e-02 -4.44450453e-02  4.47139293e-02
  3.81303281e-02  1.81310978e-02 -3.93158384e-02 -3.41802128e-02
  2.54160799e-02 -4.34286520e-02  1.37795918e-02  8.66161659e-02
 -6.42167479e-02 -3.47862504e-02 -3.70346271e-02 -4.82253451e-03
 -5.14987595e-02  6.58601150e-02  7.86381401e-03 -3.70729454e-02
 -5.39713316e-02 -3.67341191e-02  1.12998970e-02  9.11459420e-03
 -2.61342600e-02 -8.15246627e-02 -3.67037803e-02  6.85904175e-02
  1.19090360e-02  6.60547912e-02 -4.62640710e-02 -6.91766711e-03
 -5.41113429e-02 -3.90130915e-02 -7.04122707e-02  2.50528995e-02
 -2.26693898e-02  6.01465581e-03  1.55344345e-02  2.42355652e-02
  7.78078940e-03  8.54460150e-02  9.39781964e-02  5.92246931e-03
  1.12484209e-01 -5.28866835e-02 -1.86251000e-01 -1.25627648e-02]</t>
        </is>
      </c>
    </row>
    <row r="2194">
      <c r="A2194" s="1" t="n">
        <v>2192</v>
      </c>
      <c r="B2194" t="n">
        <v>204</v>
      </c>
      <c r="C2194" t="inlineStr">
        <is>
          <t>Gute Geld News am Morgen</t>
        </is>
      </c>
      <c r="D2194" t="inlineStr">
        <is>
          <t>Donnerstag, 27. Februar</t>
        </is>
      </c>
      <c r="E2194" t="inlineStr">
        <is>
          <t>Die SubventionsGutachter</t>
        </is>
      </c>
      <c r="F2194" t="inlineStr">
        <is>
          <t>Lindwurmstr. 10 5. OG 80337 München</t>
        </is>
      </c>
      <c r="G2194" t="inlineStr">
        <is>
          <t>business</t>
        </is>
      </c>
      <c r="H2194" t="inlineStr">
        <is>
          <t>33,09 €</t>
        </is>
      </c>
      <c r="I2194" t="inlineStr">
        <is>
          <t>https://www.eventbrite.de/e/gute-geld-news-am-morgen-tickets-1200246271909?aff=ebdssbdestsearch</t>
        </is>
      </c>
      <c r="J2194" t="inlineStr">
        <is>
          <t>Möchtest du eigentlich reich sein? Wir schon!
Bei Kaffee und einem kleinen Frühstück stellen wir uns die richtigen Fragen zu Geld und Mehr und nehmen dich mit in unsere Energie:
* Geldgedanken
* Geldfluss
* Geldmanagement
Du bekommst jede Menge Impulse und Input, wie dein persönliches Reich sein aussehen kann und vor allem: Du kommst sofort ins Handeln.
Gönn dir dieses Frühstück mit Guten Geld News und erweitere dein Netzwerk (3-8 Teilnehmer*innen)
Wir freuen uns auf dich
Foto: Alessia Ciociola
Hinweis: Auf der Veranstaltung werden Film- und Tonaufnahmen sowie Fotos gemacht, mit deren auch späteren Verwendung du dich durch den Besuch der Veranstaltung einverstanden erklärst.</t>
        </is>
      </c>
      <c r="K2194" t="inlineStr">
        <is>
          <t>Stefanie Kuschel</t>
        </is>
      </c>
      <c r="L2194" t="inlineStr">
        <is>
          <t>Rückerstattungsrichtlinie
Rückerstattungen bis zu 7 Tage vor dem Event</t>
        </is>
      </c>
      <c r="M2194" t="inlineStr">
        <is>
          <t>Eventdauer: 1 Stunde 30 Minuten</t>
        </is>
      </c>
      <c r="N2194" t="inlineStr">
        <is>
          <t>Events in Deutschland, Events in Bayern, Events in München, München Seminars, München Geschäftlich Seminars, #netzwerken, #münchen, #führungskräfte, #persönlichkeitentwicklung, #unternehmertum, #unternehmer, #moneymindset, #vermögensaufbau, #netzwerktreffen, #startup_networking</t>
        </is>
      </c>
      <c r="O2194" t="inlineStr">
        <is>
          <t xml:space="preserve">
    The event titled "Gute Geld News am Morgen" is scheduled to take place on Donnerstag, 27. Februar at Die SubventionsGutachter, 
    specifically at Lindwurmstr. 10 5. OG 80337 München. This event falls under the "business" category. 
    Description: Möchtest du eigentlich reich sein? Wir schon!
Bei Kaffee und einem kleinen Frühstück stellen wir uns die richtigen Fragen zu Geld und Mehr und nehmen dich mit in unsere Energie:
* Geldgedanken
* Geldfluss
* Geldmanagement
Du bekommst jede Menge Impulse und Input, wie dein persönliches Reich sein aussehen kann und vor allem: Du kommst sofort ins Handeln.
Gönn dir dieses Frühstück mit Guten Geld News und erweitere dein Netzwerk (3-8 Teilnehmer*innen)
Wir freuen uns auf dich
Foto: Alessia Ciociola
Hinweis: Auf der Veranstaltung werden Film- und Tonaufnahmen sowie Fotos gemacht, mit deren auch späteren Verwendung du dich durch den Besuch der Veranstaltung einverstanden erklärst.
    It is organized by Stefanie Kuschel and will last for Eventdauer: 1 Stunde 30 Minuten. 
    Key topics and themes include: Events in Deutschland, Events in Bayern, Events in München, München Seminars, München Geschäftlich Seminars, #netzwerken, #münchen, #führungskräfte, #persönlichkeitentwicklung, #unternehmertum, #unternehmer, #moneymindset, #vermögensaufbau, #netzwerktreffen, #startup_networking.
    </t>
        </is>
      </c>
      <c r="P2194" t="inlineStr">
        <is>
          <t>[-4.70588543e-02  5.33993077e-03 -1.96759999e-02  4.28237533e-03
  7.81418383e-03 -1.48927113e-02 -2.60399058e-02  6.78832904e-02
  3.50596346e-02 -7.73662552e-02  4.26392704e-02 -1.74780618e-02
 -4.46385108e-02 -1.38433799e-02 -3.27025093e-02 -5.08758798e-02
  5.77522703e-02 -4.61057909e-02 -8.72443244e-02  4.36981209e-03
 -2.32999325e-02 -4.86807860e-02  4.03222032e-02  3.80846001e-02
 -5.07116392e-02 -5.87569475e-02 -5.93248755e-02 -8.56581852e-02
  3.47189382e-02 -4.98204082e-02  1.09425873e-01  1.66108925e-02
  1.01214079e-02  1.51629411e-02  1.10988647e-01 -1.21996095e-02
  1.25881463e-01 -7.66827166e-02  4.84227687e-02  1.28210708e-01
  3.72345038e-02 -6.67760298e-02 -1.59782842e-01 -4.97005843e-02
 -3.40731740e-02 -3.54509167e-02  1.80779696e-02  7.05282297e-03
 -7.79689923e-02  4.71372232e-02 -3.79747301e-02 -7.99309611e-02
  1.02363396e-02 -5.08659519e-03  1.52286747e-02 -4.69943359e-02
 -8.97005945e-02 -2.79137902e-02  1.58780031e-02 -1.51779894e-02
  6.08653156e-03 -4.93069999e-02  4.15995456e-02  6.81120828e-02
 -1.01512345e-02  6.81940541e-02 -2.25214604e-02  2.84516197e-02
 -1.26003486e-03 -1.29421517e-01  6.12102151e-02 -6.96172118e-02
  1.37350382e-02  2.82349922e-02  1.44198993e-02 -1.26483357e-02
  2.85060517e-02  6.20196760e-02 -6.64855763e-02 -7.37208799e-02
  8.91888738e-02 -6.79027513e-02  3.23353857e-02 -7.35841766e-02
  9.62656108e-04 -3.60405096e-03 -2.50235833e-02  5.86979464e-02
  3.46051231e-02  2.41587255e-02 -3.01952064e-02 -1.54435169e-02
 -4.65712138e-02  1.18834211e-03  3.20097357e-02 -1.76706165e-02
 -3.13894302e-02 -2.26402860e-02  5.25329188e-02  8.79940316e-02
  1.88342910e-02  4.14366238e-02 -6.88732602e-04  2.85757938e-03
  2.46642269e-02 -3.00965961e-02 -4.98133712e-02  2.34631132e-02
 -1.59244053e-02  2.62408126e-02 -2.13257186e-02 -1.78224985e-02
  5.27737364e-02 -1.01651385e-01  3.36802304e-02  1.25245117e-02
  7.06649795e-02  4.38952295e-04  9.27276351e-03 -2.26884317e-02
  3.14144455e-02 -3.80901224e-03 -4.97428095e-03  1.87611002e-02
 -4.63631600e-02  1.22989222e-01 -5.67558780e-02  1.53375549e-32
 -3.26509029e-03 -5.10167144e-02 -6.10749684e-02 -2.09176484e-02
  6.46171048e-02  4.69820537e-02 -8.07331726e-02 -2.08339537e-03
  4.09425497e-02  1.28793111e-02 -9.41842049e-02 -9.00279060e-02
 -1.78099256e-02 -1.20451100e-01  3.65148373e-02 -3.68872471e-02
 -3.71680991e-03 -2.22583674e-02 -3.22079360e-02 -7.03730956e-02
  2.24496126e-02 -2.96510346e-02 -6.41480982e-02 -5.91629231e-03
  4.64643054e-02  9.12824348e-02 -2.22727074e-03 -3.64751704e-02
  8.42941925e-02  6.72768510e-05  2.51774043e-02 -7.08666444e-02
 -1.18444208e-02 -2.22029071e-02 -5.74589893e-03  3.12268082e-02
 -6.09521680e-02 -7.43564218e-02  1.69660449e-02 -6.34034947e-02
 -2.85355211e-03 -6.12029023e-02 -4.50327843e-02 -5.49100991e-03
  2.22551785e-02  9.36121568e-02 -3.77906747e-02 -1.21078137e-02
  1.38322696e-01 -6.88990355e-02  4.31379490e-02  1.09734535e-02
 -2.97403359e-03  3.25687416e-02  3.31791267e-02  8.82981867e-02
 -5.48178889e-03 -7.73057863e-02  5.12947068e-02 -3.07071302e-02
 -4.21520621e-02  5.94746433e-02 -1.19204475e-02 -3.75485457e-02
 -4.86824401e-02 -6.51881564e-03 -5.99074326e-02  7.22096339e-02
 -1.33489637e-04  2.70497240e-02 -8.31547529e-02  6.83433190e-03
  7.51092448e-04 -2.67689694e-02  1.03735421e-02  2.76339222e-02
 -3.20032611e-02 -6.04387224e-02  1.41589772e-02  6.80297390e-02
  9.98008251e-03  1.64423715e-02  5.22425883e-02 -5.20711765e-02
  2.93637235e-02  1.95139498e-02  4.32260036e-02 -3.64512056e-02
 -6.58111647e-03  7.00870827e-02  8.57150462e-03  5.44760562e-02
 -4.48302962e-02  6.13158382e-02 -2.06395555e-02 -1.57751415e-32
  6.16620854e-03  8.52545165e-03 -6.67978227e-02 -2.40563005e-02
 -2.03774516e-02  6.85580494e-03 -3.05282660e-02  1.09918408e-01
  5.38209500e-03 -2.72208657e-02  1.77595410e-02 -1.11644426e-02
 -2.49293842e-03  2.17253454e-02 -1.45857027e-02  6.56456128e-02
  4.74895164e-02 -4.23098244e-02  1.52775627e-02 -3.53488289e-02
 -5.16225025e-02 -1.10287713e-02 -3.72419842e-02  5.26770279e-02
 -5.05589768e-02  1.08632959e-01  1.25612825e-01  3.93704586e-02
 -2.11244337e-02 -1.56769734e-02 -8.68063420e-02 -7.38834613e-04
 -1.58414636e-02  4.94883843e-02  4.72178869e-03  6.78208172e-02
  1.84552372e-03  1.15568214e-03 -8.40841234e-03 -7.71254525e-02
 -6.93848357e-03  7.66214542e-03 -5.46473600e-02  6.50286749e-02
 -4.71889563e-02  3.99520360e-02 -1.08533269e-02 -5.81804328e-02
  1.70271378e-02 -1.55676762e-02  9.60166566e-03  1.80905797e-02
 -3.65680307e-02  6.05090298e-02 -4.38980432e-03  7.30124265e-02
 -2.78348532e-02 -1.07593715e-01 -5.62177561e-02 -2.35332921e-03
  4.66987342e-02  2.32114680e-02 -2.61364914e-02 -1.42317209e-02
  9.30757001e-02 -6.28178716e-02 -3.83354127e-02  1.16271935e-02
  5.15567511e-03 -8.48616939e-03  7.63481930e-02  7.16607794e-02
 -4.92200293e-02 -1.83023028e-02 -7.31863175e-03 -2.90154181e-02
 -5.21663390e-03  2.81909853e-02 -4.35192473e-02  9.28581599e-03
 -1.39673933e-01  6.57069683e-02 -4.43901345e-02  4.15111110e-02
 -3.49461264e-03  6.73260391e-02  9.43784565e-02 -5.72999520e-03
 -1.08969156e-02 -4.31016125e-02  4.72424477e-02  7.94399828e-02
  7.74469879e-03  7.72369877e-02  3.73163037e-02 -7.02176237e-08
  1.47404680e-02 -3.41714919e-02 -4.41462360e-02 -3.01267933e-02
  5.76099977e-02 -1.21173382e-01  1.39017263e-03 -6.86640963e-02
 -7.27780387e-02  7.56187961e-02 -7.09569380e-02  6.64653182e-02
 -1.30079240e-01  3.95567454e-02 -8.85679387e-04 -4.26084138e-02
 -1.21130802e-01 -6.21141568e-02 -1.98311843e-02 -1.00933842e-01
  1.17441177e-01 -3.78399454e-02  5.50851412e-02 -1.47475461e-02
  3.05135902e-02 -1.50171909e-02 -4.60567325e-02  1.65339895e-02
  2.24524979e-02 -4.99686375e-02 -6.36172965e-02  1.93314496e-02
 -4.49420065e-02 -3.69413011e-02 -2.95878928e-02  3.94794159e-02
  1.80631748e-03  6.40588719e-03 -3.02071460e-02  3.31574455e-02
  5.05337119e-02 -8.79913121e-02  7.80066475e-02  1.51457824e-02
 -1.97429266e-02 -3.57757695e-02  3.61842513e-02  5.43220527e-02
  9.70793515e-02  3.85064483e-02 -5.03513552e-02  1.79945689e-03
  3.69378068e-02  1.04149595e-01 -3.59745286e-02 -8.69077072e-02
 -5.98914027e-02  1.41190235e-02 -2.79277191e-02  4.97177877e-02
 -3.78025207e-03 -4.64219227e-02 -2.24222541e-02  2.02572346e-02]</t>
        </is>
      </c>
    </row>
    <row r="2195">
      <c r="A2195" s="1" t="n">
        <v>2193</v>
      </c>
      <c r="B2195" t="n">
        <v>205</v>
      </c>
      <c r="C2195" t="inlineStr">
        <is>
          <t>A Void In Improv - Filling The Void</t>
        </is>
      </c>
      <c r="D2195" t="inlineStr">
        <is>
          <t>Sunday, February 23</t>
        </is>
      </c>
      <c r="E2195" t="inlineStr">
        <is>
          <t>EineWeltHaus</t>
        </is>
      </c>
      <c r="F2195" t="inlineStr">
        <is>
          <t>Schwanthalerstraße 80 WeltRaum 80336 München, Show map</t>
        </is>
      </c>
      <c r="G2195" t="inlineStr">
        <is>
          <t>arts</t>
        </is>
      </c>
      <c r="H2195" t="inlineStr">
        <is>
          <t>€15</t>
        </is>
      </c>
      <c r="I2195" t="inlineStr">
        <is>
          <t>https://www.eventbrite.de/e/a-void-in-improv-filling-the-void-tickets-1231159183259?aff=ebdssbdestsearch</t>
        </is>
      </c>
      <c r="J2195" t="inlineStr">
        <is>
          <t>A Void In Improv returns in 2025, this time with music! In this interactive improv show, we will take your suggestions to inspire what we do on stage. Whatever your imagination can imagine, we will act it out, all made up on the spot, completely unscripted. Get ready for a night of laughter, surprises, and stories we create together that will exist for one night only. Bring your imagination, and we’ll bring the adventure!</t>
        </is>
      </c>
      <c r="K2195" t="inlineStr">
        <is>
          <t>AVoidIn Improv</t>
        </is>
      </c>
      <c r="L2195" t="inlineStr">
        <is>
          <t>Refund Policy
Refunds up to 7 days before event</t>
        </is>
      </c>
      <c r="M2195" t="inlineStr">
        <is>
          <t>Event lasts 2 hours 30 minutes</t>
        </is>
      </c>
      <c r="N2195" t="inlineStr">
        <is>
          <t>Germany Events, Bayern Events, Things to do in Munich, Munich Performances, Munich Arts Performances, #theater, #music, #comedy, #standup, #improv, #drama, #improvisation, #battle, #standupcomedy, #improvcomedy</t>
        </is>
      </c>
      <c r="O2195" t="inlineStr">
        <is>
          <t xml:space="preserve">
    The event titled "A Void In Improv - Filling The Void" is scheduled to take place on Sunday, February 23 at EineWeltHaus, 
    specifically at Schwanthalerstraße 80 WeltRaum 80336 München, Show map. This event falls under the "arts" category. 
    Description: A Void In Improv returns in 2025, this time with music! In this interactive improv show, we will take your suggestions to inspire what we do on stage. Whatever your imagination can imagine, we will act it out, all made up on the spot, completely unscripted. Get ready for a night of laughter, surprises, and stories we create together that will exist for one night only. Bring your imagination, and we’ll bring the adventure!
    It is organized by AVoidIn Improv and will last for Event lasts 2 hours 30 minutes. 
    Key topics and themes include: Germany Events, Bayern Events, Things to do in Munich, Munich Performances, Munich Arts Performances, #theater, #music, #comedy, #standup, #improv, #drama, #improvisation, #battle, #standupcomedy, #improvcomedy.
    </t>
        </is>
      </c>
      <c r="P2195" t="inlineStr">
        <is>
          <t>[ 1.28674470e-02 -1.60061959e-02  3.93539220e-02 -3.44270021e-02
 -2.32718177e-02  1.09167129e-01  5.26368618e-03  1.21578034e-02
  6.65401518e-02 -2.49551944e-02 -1.00098804e-01 -7.86934793e-02
 -6.89275712e-02  1.15662897e-02 -3.14224372e-03 -2.95578819e-02
  6.98791668e-02 -7.70801380e-02 -2.54682470e-02  6.37372350e-03
  8.94594565e-02 -5.69170117e-02 -2.90866122e-02  4.77642287e-03
 -9.09744352e-02 -4.04776866e-03 -1.55070927e-02 -3.91357057e-02
  9.76850186e-03 -5.30241616e-03  3.61891873e-02 -1.45654939e-02
  1.22436071e-02 -2.42689624e-02  9.79490578e-02  9.17046610e-03
 -1.77271273e-02 -3.45725231e-02  3.82928960e-02  1.82665866e-02
 -2.55605355e-02  1.20226443e-02 -2.50122752e-02  9.92849842e-02
  4.04478097e-03  2.67651752e-02 -8.84179305e-03 -2.12523062e-02
 -2.45693717e-02  8.09050873e-02 -2.64385138e-02 -6.17440641e-02
  6.34149238e-02 -8.76026507e-03 -1.70923453e-02  2.03285012e-02
 -6.34965748e-02 -2.02219840e-02  1.01153431e-02 -4.00229990e-02
 -8.29776190e-03 -1.24735944e-02 -3.36796306e-02  9.39204451e-03
 -8.18490051e-03 -3.29719693e-03  2.33353861e-02  9.40368399e-02
  5.88412657e-02  6.66997135e-02  2.67344378e-02 -8.16594213e-02
 -4.70907800e-03  6.66034967e-02  5.10217436e-02 -9.20114759e-03
 -6.62502497e-02 -3.21287513e-02 -5.98114878e-02 -9.26233977e-02
  1.63077619e-02 -6.20951355e-02  8.27320677e-04 -1.64559055e-02
 -1.58762373e-02 -5.02168909e-02  2.28998121e-02  3.03871231e-03
  4.47919555e-02 -3.37653346e-02 -8.91650394e-02 -2.66494695e-02
 -3.72259505e-02 -5.18118730e-03  1.75754614e-02  6.79021180e-02
  1.71977933e-02 -2.09668744e-02  7.83800632e-02  8.75816122e-02
 -8.15153774e-03  6.27492815e-02  2.60932632e-02 -3.23722549e-02
 -6.89020678e-02 -4.19459455e-02  3.55969407e-02  6.98119104e-02
 -7.08933398e-02 -2.94201961e-03  8.52232508e-04 -2.89098267e-02
  1.34610862e-01 -2.35870648e-02  1.67796016e-02  9.23966840e-02
  7.77516142e-02 -1.56150684e-02  4.83789966e-02  2.53331680e-02
  6.58204854e-02  5.12122288e-02  7.07322592e-03  4.35491689e-02
 -8.08034837e-02 -2.19123252e-02  2.87178624e-02  2.34948425e-33
  5.42385317e-03 -1.10541955e-01 -1.98310781e-02  9.82483998e-02
  5.39527424e-02 -3.07194628e-02 -1.78864598e-02 -2.77240574e-02
 -5.75387143e-02  3.39314304e-02 -1.85481925e-02 -9.94011387e-02
  4.36811568e-03 -3.10889687e-02  9.96185653e-03 -2.08831429e-02
  4.76321839e-02 -2.74522975e-02 -1.78982280e-02  2.63136327e-02
  9.25097242e-03  8.17148760e-03  1.16646979e-02  1.71624310e-02
  3.47238518e-02  9.62326899e-02  4.57424745e-02 -3.77266370e-02
  2.47597434e-02  7.89756142e-03 -3.99425589e-02  3.78363654e-02
 -7.71746486e-02 -1.24248885e-01 -1.44893508e-02  5.18844351e-02
 -3.24155428e-02  1.53736984e-02 -1.96217224e-02 -3.35637555e-02
  1.51317008e-02 -3.73819657e-02 -1.46550730e-01 -6.19277395e-02
  6.74293563e-02  1.27407126e-02  6.19147755e-02 -1.41977286e-03
  8.07971507e-02 -2.76007038e-02  1.40561657e-02 -1.52653540e-02
 -1.53896846e-02 -9.59603302e-03 -1.16587300e-02  9.71412584e-02
  7.36828446e-02 -8.01258981e-02  1.38311069e-02 -2.15469906e-03
  5.46517186e-02  5.00207655e-02 -7.82396421e-02  6.17277063e-02
 -1.70764513e-02 -1.53193399e-02  7.24976975e-03 -5.59593365e-02
  4.32818234e-02 -4.76937369e-02 -9.14400369e-02  1.00419912e-02
  3.03575154e-02 -3.10542621e-02 -1.03613297e-02  2.73279287e-02
 -5.18943556e-02 -6.38850033e-02  3.58788520e-02  4.66386825e-02
 -2.87262462e-02 -6.97705224e-02 -2.81042717e-02 -6.30287379e-02
  5.08725643e-03 -2.38332134e-02  4.88586128e-02 -4.18153740e-02
 -8.44131112e-02 -4.18179249e-03 -8.82440154e-03  3.34874578e-02
 -3.34879719e-02  5.47641963e-02 -2.90813874e-02 -4.49877374e-33
  1.27067074e-01 -3.59888002e-02  2.31635850e-02  5.44761084e-02
  7.64249638e-02  9.20778215e-02 -8.62913281e-02 -4.08516405e-03
  3.25464681e-02  7.26495963e-03 -4.01862711e-02  2.54235521e-04
  2.60983724e-02 -3.02323420e-02 -4.27961685e-02 -4.20085229e-02
  4.06411551e-02 -1.00073563e-02 -2.86302455e-02  5.09964339e-02
  9.07767415e-02  6.27234636e-04 -5.98305091e-03 -6.64541498e-02
 -1.26579389e-01  7.08866492e-02  8.61709118e-02  1.03712671e-01
 -5.81279248e-02  1.46134514e-02 -5.06341346e-02 -4.48281057e-02
 -2.24894583e-02 -8.02755877e-02 -3.77679709e-03  4.80664149e-02
  4.81471978e-02  7.56726647e-03 -8.04816186e-02 -5.11149615e-02
 -1.44659998e-02 -3.95959616e-03 -7.57603049e-02  2.94372402e-02
 -1.94479730e-02  4.84048761e-02 -8.39609057e-02 -1.25952568e-02
  1.14481873e-03 -6.56492785e-02  7.08677620e-03 -8.78278986e-02
 -6.21242523e-02 -4.77599725e-02  4.65642847e-02  4.08167914e-02
 -8.91900882e-02 -9.21071991e-02  5.89142181e-02  1.06317438e-01
 -2.65870392e-02  7.98595324e-02 -4.44860756e-03 -3.20666060e-02
  3.46097387e-02 -4.17938083e-02 -6.12224750e-02  3.12225185e-02
  3.39675359e-02  5.73466271e-02 -4.35237363e-02  4.97541316e-02
 -1.06350869e-01 -3.36281322e-02 -2.94274241e-02  4.91048172e-02
  5.27755916e-02 -5.87845547e-03  2.41076425e-02 -3.12778242e-02
  1.54895540e-02 -4.66657942e-03 -3.43781300e-02  8.78106281e-02
  2.90989503e-02  1.37137353e-01  1.35982446e-02  8.84370226e-03
 -2.55614370e-02  1.18721724e-01  9.09260008e-03  5.03843166e-02
  7.84871131e-02  5.29397686e-04  4.11647484e-02 -4.84603966e-08
 -6.48221327e-03  7.12674409e-02 -2.54935287e-02 -1.45934103e-02
 -2.35504452e-02 -1.64443508e-01 -1.18139191e-02 -5.57628125e-02
  5.29811252e-03  3.05694975e-02  9.99973435e-03 -5.60678430e-02
  4.24455628e-02  3.92807238e-02  1.01934113e-02  6.12343289e-03
 -4.81580161e-02  3.30253877e-02 -5.89735173e-02  3.16789225e-02
  2.47483701e-02  7.21303001e-03  1.14096468e-02 -8.86989385e-02
  4.75810803e-02 -1.62231773e-02 -4.65854779e-02  5.12913950e-02
 -3.91714089e-02  2.65814569e-02 -2.78547760e-02  5.45919687e-02
  5.31231426e-02  4.48645204e-02 -7.04449192e-02 -3.01924273e-02
  3.01588140e-02 -6.27815276e-02 -4.49521728e-02 -7.01625943e-02
  1.02757234e-02 -2.75815539e-02 -4.75596124e-03  1.01025533e-02
 -5.38760945e-02 -4.47509997e-02 -2.16895118e-02  7.50249345e-03
 -2.69595627e-02 -2.38765310e-02 -8.48259777e-02  1.12289684e-02
 -2.63944548e-02  1.17870510e-01  5.42266294e-02  8.55184048e-02
 -2.72960588e-02  5.98546229e-02 -2.65539382e-02  2.60271188e-02
  1.10627137e-01 -3.22271325e-02 -1.05987966e-01  1.36499025e-03]</t>
        </is>
      </c>
    </row>
    <row r="2196">
      <c r="A2196" s="1" t="n">
        <v>2194</v>
      </c>
      <c r="B2196" t="n">
        <v>206</v>
      </c>
      <c r="C2196" t="inlineStr">
        <is>
          <t>Compliance Kommunikation, die begeistert!</t>
        </is>
      </c>
      <c r="D2196" t="inlineStr">
        <is>
          <t>Wednesday, February 26</t>
        </is>
      </c>
      <c r="E2196" t="inlineStr">
        <is>
          <t>Karlstraße 47</t>
        </is>
      </c>
      <c r="F2196" t="inlineStr">
        <is>
          <t>Karlstraße 47 80333 München, Show map</t>
        </is>
      </c>
      <c r="G2196" t="inlineStr">
        <is>
          <t>business</t>
        </is>
      </c>
      <c r="H2196" t="inlineStr">
        <is>
          <t>Kostenlos</t>
        </is>
      </c>
      <c r="I2196" t="inlineStr">
        <is>
          <t>https://www.eventbrite.ch/e/compliance-kommunikation-die-begeistert-registration-1219924660499?aff=ebdssbdestsearch</t>
        </is>
      </c>
      <c r="J2196" t="inlineStr">
        <is>
          <t>Compliance-Kommunikation, die begeistert!
Ihre Compliance-Kommunikation kann mehr!
Menschen in Unternehmen erhalten durchschnittlich 121 E-Mails pro Tag. Und was passiert, wenn eine E-Mail von der Compliance-Abteilung im Posteingang landet? Genau: Sie wird ignoriert, aufgeschoben oder als irrelevant abgestempelt.
Das ist frustrierend, denn Sie haben hart daran gearbeitet, alle über Compliance auf dem Laufenden zu halten. Doch zu oft endet es in Missverständnissen, ignorierten Richtlinien und Vorfällen, die vermieden werden könnten. Der Ruf der Compliance-Abteilung als "Geschäftverhinderer" und "Erbsenzähler" bleibt bestehen.
Das muss nicht sein!
Aus erprobten Methoden aus dem Marketing und den Verhaltens- und Kommunikationswissenschaft habe ich ein Werkzeugkasten für Compliance Kommunikation entwickelt – meine «Compliance Influencer» Methode. Damit können Sie Compliance ruck-zuck zu einem Thema machen, bei dem alle dabei sein wollen. Ich zeige Ihnen, wie Sie durch kreative und effektive Kommunikation das Image von Compliance transformieren – von der „Spaßbremse“ zum vertrauenswürdigen Partner.
Warum Sie dabei sein sollten:
Erleben Sie praxisnahe Lösungen: Lernen Sie, wie Sie Compliance-Themen verständlich, interessant und relevant präsentieren.
Heben Sie sich ab: Entwickeln Sie ein Marketing-Mindset, das Compliance zu einem inspirierenden Thema macht.
Schreiben Sie E-Mails, die gelesen werden: Mit sofort anwendbaren Tipps und Tricks bringen Sie Ihre Botschaften direkt zu den Mitarbeitenden.
Vom Widerstand zu Buy-in: Wie Sie durch kluges Einwandsmanagement aus einem „Nein“ ein „Ich sehe, warum das wichtig ist“ machen.
Wie kommunizieren Sie Ihr Hinweisgebersysteme: So schaffen Sie Klarheit und Vertrauen. (In Kooperation mit EQS)
Das erwartet Sie:
Inspirierender Austausch: Vernetzen Sie sich mit Gleichgesinnten aus dem Compliance-Bereich und profitieren Sie von Best Practices.
Kreative Werkzeuge für mehr Impact: Wir stellen Ihnen Techniken vor, die Ihre Arbeit sofort erleichtern und effektiver machen.
Sofort umsetzbare Ergebnisse: Sie verlassen den Workshop mit Ideen, die schnell, unkompliziert und kostengünstig umsetzbar sind.
Was Teilnehmende sagen:
„Unglaublich wertvoll!“
„Bettinas Kreativität und Energie sind ansteckend.“
„Eine großartige Investition!“
„Einfach und sofort anwendbar.“
„Das Schreiben von E-Mails macht jetzt viel mehr Spaß, und ich bekomme ständig positives Feedback!“
Ergebnisse früherer Teilnehmender:
2000 Besuche in 2 Monaten! „Wir haben Bettinas „Compliance Influencer“ Methode angewendet und sind innerhalb von 90 Tagen von 6 Besuchen auf unserem Compliance-Sharepoint auf 2000 Besuche gestiegen!“
+50 % Engagement: „Seitdem wir die Influencer-Methoden anwenden, bleiben unsere Kolleg:innen 50 % länger auf unseren Richtlinien-Seiten.“
Ihr Nutzen auf einen Blick:
Mehr Wirkung: Transformieren Sie Ihre Kommunikation und gewinnen Sie die Aufmerksamkeit Ihrer Kolleg:innen.
Weniger Aufwand: Sparen Sie Zeit und Budget durch klar strukturierte und leicht umsetzbare Tools.
Mehr Anerkennung: Erhöhen Sie den Impact und die Sichtbarkeit Ihrer Arbeit.
Weniger Missverständnisse: Reduzieren Sie Fehlverhalten durch klare und ansprechende Kommunikation.
Melden Sie sich jetzt an und machen Sie Compliance zu einem Thema, das begeistert!
Datum und Ort: EQS, Karlstraße 47, München (2 min. vom HBF)</t>
        </is>
      </c>
      <c r="K2196" t="inlineStr">
        <is>
          <t>Bettina Palazzo</t>
        </is>
      </c>
      <c r="L2196" t="inlineStr">
        <is>
          <t>Refund Policy
Refunds up to 7 days before event</t>
        </is>
      </c>
      <c r="M2196" t="inlineStr">
        <is>
          <t>Event lasts 7 hours</t>
        </is>
      </c>
      <c r="N2196" t="inlineStr">
        <is>
          <t>Germany Events, Bayern Events, Things to do in Munich, Munich Seminars, Munich Business Seminars, #event, #communication, #enthusiasm, #compliance_kommunikation, #begeistert</t>
        </is>
      </c>
      <c r="O2196" t="inlineStr">
        <is>
          <t xml:space="preserve">
    The event titled "Compliance Kommunikation, die begeistert!" is scheduled to take place on Wednesday, February 26 at Karlstraße 47, 
    specifically at Karlstraße 47 80333 München, Show map. This event falls under the "business" category. 
    Description: Compliance-Kommunikation, die begeistert!
Ihre Compliance-Kommunikation kann mehr!
Menschen in Unternehmen erhalten durchschnittlich 121 E-Mails pro Tag. Und was passiert, wenn eine E-Mail von der Compliance-Abteilung im Posteingang landet? Genau: Sie wird ignoriert, aufgeschoben oder als irrelevant abgestempelt.
Das ist frustrierend, denn Sie haben hart daran gearbeitet, alle über Compliance auf dem Laufenden zu halten. Doch zu oft endet es in Missverständnissen, ignorierten Richtlinien und Vorfällen, die vermieden werden könnten. Der Ruf der Compliance-Abteilung als "Geschäftverhinderer" und "Erbsenzähler" bleibt bestehen.
Das muss nicht sein!
Aus erprobten Methoden aus dem Marketing und den Verhaltens- und Kommunikationswissenschaft habe ich ein Werkzeugkasten für Compliance Kommunikation entwickelt – meine «Compliance Influencer» Methode. Damit können Sie Compliance ruck-zuck zu einem Thema machen, bei dem alle dabei sein wollen. Ich zeige Ihnen, wie Sie durch kreative und effektive Kommunikation das Image von Compliance transformieren – von der „Spaßbremse“ zum vertrauenswürdigen Partner.
Warum Sie dabei sein sollten:
Erleben Sie praxisnahe Lösungen: Lernen Sie, wie Sie Compliance-Themen verständlich, interessant und relevant präsentieren.
Heben Sie sich ab: Entwickeln Sie ein Marketing-Mindset, das Compliance zu einem inspirierenden Thema macht.
Schreiben Sie E-Mails, die gelesen werden: Mit sofort anwendbaren Tipps und Tricks bringen Sie Ihre Botschaften direkt zu den Mitarbeitenden.
Vom Widerstand zu Buy-in: Wie Sie durch kluges Einwandsmanagement aus einem „Nein“ ein „Ich sehe, warum das wichtig ist“ machen.
Wie kommunizieren Sie Ihr Hinweisgebersysteme: So schaffen Sie Klarheit und Vertrauen. (In Kooperation mit EQS)
Das erwartet Sie:
Inspirierender Austausch: Vernetzen Sie sich mit Gleichgesinnten aus dem Compliance-Bereich und profitieren Sie von Best Practices.
Kreative Werkzeuge für mehr Impact: Wir stellen Ihnen Techniken vor, die Ihre Arbeit sofort erleichtern und effektiver machen.
Sofort umsetzbare Ergebnisse: Sie verlassen den Workshop mit Ideen, die schnell, unkompliziert und kostengünstig umsetzbar sind.
Was Teilnehmende sagen:
„Unglaublich wertvoll!“
„Bettinas Kreativität und Energie sind ansteckend.“
„Eine großartige Investition!“
„Einfach und sofort anwendbar.“
„Das Schreiben von E-Mails macht jetzt viel mehr Spaß, und ich bekomme ständig positives Feedback!“
Ergebnisse früherer Teilnehmender:
2000 Besuche in 2 Monaten! „Wir haben Bettinas „Compliance Influencer“ Methode angewendet und sind innerhalb von 90 Tagen von 6 Besuchen auf unserem Compliance-Sharepoint auf 2000 Besuche gestiegen!“
+50 % Engagement: „Seitdem wir die Influencer-Methoden anwenden, bleiben unsere Kolleg:innen 50 % länger auf unseren Richtlinien-Seiten.“
Ihr Nutzen auf einen Blick:
Mehr Wirkung: Transformieren Sie Ihre Kommunikation und gewinnen Sie die Aufmerksamkeit Ihrer Kolleg:innen.
Weniger Aufwand: Sparen Sie Zeit und Budget durch klar strukturierte und leicht umsetzbare Tools.
Mehr Anerkennung: Erhöhen Sie den Impact und die Sichtbarkeit Ihrer Arbeit.
Weniger Missverständnisse: Reduzieren Sie Fehlverhalten durch klare und ansprechende Kommunikation.
Melden Sie sich jetzt an und machen Sie Compliance zu einem Thema, das begeistert!
Datum und Ort: EQS, Karlstraße 47, München (2 min. vom HBF)
    It is organized by Bettina Palazzo and will last for Event lasts 7 hours. 
    Key topics and themes include: Germany Events, Bayern Events, Things to do in Munich, Munich Seminars, Munich Business Seminars, #event, #communication, #enthusiasm, #compliance_kommunikation, #begeistert.
    </t>
        </is>
      </c>
      <c r="P2196" t="inlineStr">
        <is>
          <t>[-2.79922206e-02  3.74341011e-02 -7.01653659e-02 -4.77862880e-02
 -6.57373900e-03  1.26315316e-03  3.02257594e-02  8.93115532e-03
 -2.87630130e-02 -4.39487398e-02  1.63751859e-02 -3.24304886e-02
 -7.42711360e-04 -1.34764239e-02  1.95484832e-02 -2.61891503e-02
  2.46604905e-03  2.14796560e-03 -7.43227601e-02  3.09606977e-02
  1.02725336e-02 -8.10193866e-02  1.66634819e-03  3.29192653e-02
 -8.46445933e-02  4.10445072e-02 -2.36436315e-02 -6.23141527e-02
  1.51776690e-02 -1.53688127e-02 -7.42701767e-03  5.74518973e-03
  2.39934251e-02  5.89764630e-03  1.09046616e-01  3.19046853e-03
  9.68454033e-02 -3.15184556e-02  3.89437862e-02  7.81437606e-02
 -2.03081202e-02 -6.59980252e-02 -7.33008757e-02  4.44843955e-02
 -1.36054177e-02 -8.50959495e-02  3.59481238e-02 -2.58051734e-02
 -1.24290287e-01  5.99590242e-02  7.23814368e-02 -2.34901402e-02
  7.15745986e-02  9.92280059e-03  1.66118313e-02 -4.77663688e-02
 -3.63834091e-02  2.01676674e-02  2.05997042e-02 -4.89843823e-02
  8.55833665e-02 -3.67380530e-02 -7.07805604e-02  5.65175973e-02
 -6.93071634e-02  5.42041585e-02 -1.93376709e-02 -7.73371831e-02
  6.03882931e-02 -6.86846673e-02  2.00423151e-02 -6.11579493e-02
 -2.32082140e-02  1.46837090e-03  8.57011974e-02  6.82595838e-03
 -5.10190241e-02  9.11044180e-02 -2.20871135e-03 -9.27698910e-02
  2.65554208e-02 -9.04173031e-02  3.23918387e-02  5.22961095e-02
 -6.57575810e-03 -7.27004185e-02 -4.88270596e-02 -1.64826895e-04
  1.11004233e-01  3.91110666e-02 -2.93869153e-02 -1.03208971e-04
  2.66791228e-02 -3.90764587e-02 -7.79616386e-02 -6.58069327e-02
 -6.71684816e-02  4.11065519e-02  4.39067781e-02  6.90798685e-02
  7.27562085e-02  6.63159192e-02 -1.18838936e-01  7.87035823e-02
 -3.16480808e-02 -1.39752077e-02 -3.84796225e-02 -5.87008260e-02
 -3.86168696e-02  6.58432916e-02  4.85178549e-03 -2.43972167e-02
  5.35398833e-02 -9.82460901e-02 -2.24144179e-02  3.34073342e-02
  2.33945735e-02  2.79943850e-02  6.73714951e-02 -1.26699004e-02
  4.51791063e-02  6.61714002e-02  3.86190973e-02 -7.90969655e-02
  5.77088185e-02  8.26702714e-02 -4.60749306e-02  1.05537117e-32
  1.07970638e-02  8.40483699e-03 -3.00517920e-02  2.38852445e-02
 -4.90808720e-03 -6.64648076e-04 -6.42031804e-02 -9.53469425e-03
 -2.44692732e-02 -2.16865279e-02 -1.46360472e-02  6.02283701e-02
 -1.35830548e-02 -1.40506208e-01  7.41038918e-02  5.91559671e-02
  3.84538956e-02  1.33490656e-02 -1.17717637e-02  8.69179145e-03
  3.78069803e-02 -5.82121536e-02  1.26551632e-02  6.98870346e-02
  5.82621607e-04  5.45889325e-02 -4.75400463e-02  3.63227017e-02
  3.46607715e-02  6.20186403e-02  7.04967082e-02 -2.32815556e-02
  8.59685838e-02  1.89919099e-02 -2.47270265e-03 -1.33321518e-02
  3.23894317e-03 -4.16338183e-02  1.64400414e-02 -1.10396788e-01
 -4.48409766e-02 -4.23811972e-02  1.24818077e-02 -4.47322875e-02
  7.99719468e-02  1.69871729e-02  4.81318682e-02  3.42110284e-02
  2.60891676e-01 -2.85829697e-02 -2.97122747e-02 -1.78136788e-02
  2.95269843e-02 -1.50328549e-02 -4.16164435e-02  2.77437419e-02
 -7.39615858e-02 -3.64347063e-02 -3.25847231e-02  1.17034083e-02
 -8.45733434e-02  3.20618041e-02  2.54820567e-02  4.71422523e-02
  5.20117544e-02 -3.33992615e-02 -6.93257675e-02 -1.31296972e-02
  8.43437668e-03  4.67438903e-03 -2.28438415e-02  1.22048734e-02
 -2.94858105e-02  3.87229919e-02  4.33321903e-03  7.94619042e-03
  2.01605000e-02  5.32403588e-02 -3.79659124e-02  5.76835573e-02
 -5.84747791e-02 -6.66094199e-02  5.23098162e-04 -2.62649264e-02
  3.61688994e-02 -4.42656390e-02 -9.81420465e-03  1.88188115e-03
 -1.90889603e-03  3.32769044e-02 -1.23310660e-03 -1.65836345e-02
 -4.67201397e-02  1.10717848e-01 -3.07759978e-02 -1.19425362e-32
  8.90178382e-02 -1.29567077e-02 -2.78915633e-02  5.82682341e-03
 -1.19624368e-03  3.46009769e-02 -6.51274770e-02  6.27260469e-03
 -3.95944342e-02  3.59285772e-02 -1.73575245e-02 -2.62960489e-03
 -1.72710940e-02 -9.05133039e-03 -6.58246875e-02 -6.73993304e-03
  4.80924770e-02  4.67773713e-02 -5.15352339e-02 -4.07575211e-03
  2.88713025e-03 -3.95856760e-02 -6.98832348e-02  2.80470401e-02
 -7.48693645e-02  2.46480033e-02  3.42352875e-03 -2.62406915e-02
 -1.73200648e-02  4.64367215e-03 -5.95269687e-02  6.78193048e-02
 -3.47738825e-02  5.74060492e-02  2.73061246e-02 -5.33879846e-02
  2.73793042e-02 -1.80866178e-02 -2.65768711e-02 -3.16276290e-02
 -5.03947400e-02  5.97750954e-02 -7.87249431e-02  1.07016237e-02
  5.92833906e-02 -5.84349670e-02 -7.47718895e-03 -9.19338390e-02
 -3.71662318e-03 -6.72221407e-02  1.98251754e-02 -1.11510986e-02
  6.55882806e-02  4.02378738e-02  4.26376201e-02  1.23801865e-01
 -6.17897697e-02 -6.10506919e-04 -3.79128717e-02  4.68738265e-02
  5.21044284e-02  6.24996945e-02 -4.69914265e-03  3.35469097e-02
  1.50298148e-01 -2.13131271e-02 -2.47674435e-02  7.24515095e-02
  2.23635044e-02  8.22665542e-03  2.75816955e-02 -2.60709729e-02
 -3.48940529e-02 -3.51542048e-02  3.39563042e-02  1.14396233e-02
  1.31898737e-02 -4.40923683e-02 -5.45655414e-02  4.85607274e-02
 -6.22303560e-02  2.90647391e-02 -4.08569276e-02  1.55799659e-02
 -2.38842820e-03 -8.95902421e-03  5.62717952e-02 -1.24743767e-02
  1.48660038e-02  4.40725349e-02 -9.41946928e-04  8.21927264e-02
 -2.88795703e-03  4.13968749e-02 -1.99297257e-02 -6.78330494e-08
  7.11399177e-03  2.05083583e-02 -1.34706169e-01  1.58882476e-02
  4.19506691e-02 -8.54863077e-02 -4.45677266e-02 -1.04129851e-01
 -9.07813683e-02  1.25483116e-02 -4.19082157e-02  2.73965262e-02
 -4.05694246e-02 -1.15182893e-02  1.44446986e-02 -9.14164856e-02
 -6.42498862e-03 -2.89073139e-02 -1.21643007e-01  4.93438467e-02
  3.31980661e-02 -6.24120906e-02  1.42853661e-02 -1.15613326e-01
  1.91320926e-02 -4.20244485e-02 -3.20996307e-02  5.71751334e-02
  3.64480838e-02  3.59422751e-02 -5.03931902e-02 -3.39582488e-02
 -1.45233404e-02 -5.85598275e-02 -1.04011528e-01  6.01653475e-04
  4.20898311e-02 -7.23323897e-02  2.37282105e-02  1.14186993e-02
  7.23957643e-02 -6.95092902e-02  3.21552195e-02  9.23315808e-02
  3.71865556e-02 -3.31379138e-02 -1.07935786e-01  3.42080519e-02
  3.59336138e-02 -3.40101868e-02 -9.18489918e-02 -1.17783612e-02
 -4.30067666e-02  1.20243445e-01 -4.06699516e-02  4.44226724e-04
 -2.04607267e-02 -1.34219406e-02  1.06705036e-02  8.53320956e-03
  4.40337881e-02  1.42240683e-02 -8.46424024e-04 -9.75537486e-03]</t>
        </is>
      </c>
    </row>
    <row r="2197">
      <c r="A2197" s="1" t="n">
        <v>2195</v>
      </c>
      <c r="B2197" t="n">
        <v>207</v>
      </c>
      <c r="C2197" t="inlineStr">
        <is>
          <t>Free yourself with Frequency Medicine - Kundalini Activation w Anuja</t>
        </is>
      </c>
      <c r="D2197" t="inlineStr">
        <is>
          <t>Sunday, March 2</t>
        </is>
      </c>
      <c r="E2197" t="inlineStr">
        <is>
          <t>Svaira Yoga</t>
        </is>
      </c>
      <c r="F2197" t="inlineStr">
        <is>
          <t>Lindwurmstraße 7 80337 München, Show map</t>
        </is>
      </c>
      <c r="G2197" t="inlineStr">
        <is>
          <t>health</t>
        </is>
      </c>
      <c r="H2197" t="inlineStr">
        <is>
          <t>Kostenlos</t>
        </is>
      </c>
      <c r="I2197" t="inlineStr">
        <is>
          <t>https://www.eventbrite.com/e/free-yourself-with-frequency-medicine-kundalini-activation-w-anuja-tickets-1232310817829?aff=ebdssbdestsearch</t>
        </is>
      </c>
      <c r="J2197" t="inlineStr">
        <is>
          <t>Are you still believing that you are not enough, because someone has said so?
Are you still heart broken from your past relationship?
How is this world's madness making you feel?
Are you truly LIVING your life or are you just running from appointment to appointment?
You are not alone. Many people feel the same. A feeling of emptiness, lack of fullfillment and wish for more quiteness and inner peace within..
Frequency Medicine has made its way to our time to the Western World. Kundalini Activation has and is still helping thousands of people in deepening their connection to themselves, reach more energy and live a happy life. How? By helping you to face old believes, release emotional-energetic blockages and by showing you the answers to your questions.
What is Kundalini Activation?
Kundalini Activation is a safe and gentle approach to frequency medicine, blending sound therapy and energy healing. While you relax on your mat, carefully selected sounds and music are played to guide your brain into specific wave states. During this sound journey, the life force energy already present within you—your Kundalini—is activated. This energy is deeply rooted in all living beings, patiently waiting to be woken up.
Your journey is a co-creation between you and the Kundalini energy. The facilitator acts as a channel and holds space to support you throughout the process. During a session, you may release blocked emotions, experience physical sensations or spontaneous movements, gain sudden insights, or even have visions.
Kundalini Activation is NOT recommended if:
- You are pregnant and in your first trimester.
- You have been diagnosed with epilepsy, schizophrenia, or have recently experienced psychosis.
- You currently have the flu or an infection.
- You have severe breathing difficulties, significant irregular blood pressure, or serious heart conditions.
Meet the facilitator
Hello, I’m Anuja. Allow me to introduce myself.
Since a young age, growing up between two opposing cultures, I’ve been deeply curious about life’s purpose, the nature of emotions, and the mysteries of our existence. Life’s hardships and illness guided me on a deeper path of healing and self-discovery. Today, I am a yoga teacher, aquatic bodywork therapist, somatic dance facilitator, Kundalini Activation facilitator, and Project Manager (MSc). I combine a broad range of knowledge from various trainings, science-based studies, therapeutic approaches, and personal experience in my work. Above all, I remain a lifelong student, constantly learning, healing, and evolving.
I believe in synchronicity and trust that we are our own healers, walking each other home. My calling is to create safe spaces for healing and transformation, embracing individuality and authenticity at their peak in every person I encounter.
For questions or requests* please contact me via E-mail
hello@indigowaters.art
*1-1, couples &amp; private group sessions</t>
        </is>
      </c>
      <c r="K2197" t="inlineStr">
        <is>
          <t>Indigo Waters</t>
        </is>
      </c>
      <c r="L2197" t="inlineStr">
        <is>
          <t>Refund Policy
No Refunds</t>
        </is>
      </c>
      <c r="M2197" t="inlineStr">
        <is>
          <t>Dauer nicht verfügbar</t>
        </is>
      </c>
      <c r="N2197" t="inlineStr">
        <is>
          <t>Germany Events, Bayern Events, Things to do in Munich, Munich Classes, Munich Health Classes, #healing, #transformation, #healthy_lifestyle, #kundalini_activation, #frequency_medicine, #anuja</t>
        </is>
      </c>
      <c r="O2197" t="inlineStr">
        <is>
          <t xml:space="preserve">
    The event titled "Free yourself with Frequency Medicine - Kundalini Activation w Anuja" is scheduled to take place on Sunday, March 2 at Svaira Yoga, 
    specifically at Lindwurmstraße 7 80337 München, Show map. This event falls under the "health" category. 
    Description: Are you still believing that you are not enough, because someone has said so?
Are you still heart broken from your past relationship?
How is this world's madness making you feel?
Are you truly LIVING your life or are you just running from appointment to appointment?
You are not alone. Many people feel the same. A feeling of emptiness, lack of fullfillment and wish for more quiteness and inner peace within..
Frequency Medicine has made its way to our time to the Western World. Kundalini Activation has and is still helping thousands of people in deepening their connection to themselves, reach more energy and live a happy life. How? By helping you to face old believes, release emotional-energetic blockages and by showing you the answers to your questions.
What is Kundalini Activation?
Kundalini Activation is a safe and gentle approach to frequency medicine, blending sound therapy and energy healing. While you relax on your mat, carefully selected sounds and music are played to guide your brain into specific wave states. During this sound journey, the life force energy already present within you—your Kundalini—is activated. This energy is deeply rooted in all living beings, patiently waiting to be woken up.
Your journey is a co-creation between you and the Kundalini energy. The facilitator acts as a channel and holds space to support you throughout the process. During a session, you may release blocked emotions, experience physical sensations or spontaneous movements, gain sudden insights, or even have visions.
Kundalini Activation is NOT recommended if:
- You are pregnant and in your first trimester.
- You have been diagnosed with epilepsy, schizophrenia, or have recently experienced psychosis.
- You currently have the flu or an infection.
- You have severe breathing difficulties, significant irregular blood pressure, or serious heart conditions.
Meet the facilitator
Hello, I’m Anuja. Allow me to introduce myself.
Since a young age, growing up between two opposing cultures, I’ve been deeply curious about life’s purpose, the nature of emotions, and the mysteries of our existence. Life’s hardships and illness guided me on a deeper path of healing and self-discovery. Today, I am a yoga teacher, aquatic bodywork therapist, somatic dance facilitator, Kundalini Activation facilitator, and Project Manager (MSc). I combine a broad range of knowledge from various trainings, science-based studies, therapeutic approaches, and personal experience in my work. Above all, I remain a lifelong student, constantly learning, healing, and evolving.
I believe in synchronicity and trust that we are our own healers, walking each other home. My calling is to create safe spaces for healing and transformation, embracing individuality and authenticity at their peak in every person I encounter.
For questions or requests* please contact me via E-mail
hello@indigowaters.art
*1-1, couples &amp; private group sessions
    It is organized by Indigo Waters and will last for Dauer nicht verfügbar. 
    Key topics and themes include: Germany Events, Bayern Events, Things to do in Munich, Munich Classes, Munich Health Classes, #healing, #transformation, #healthy_lifestyle, #kundalini_activation, #frequency_medicine, #anuja.
    </t>
        </is>
      </c>
      <c r="P2197" t="inlineStr">
        <is>
          <t>[-5.10854311e-02 -6.82404712e-02 -2.57138629e-02  6.24738932e-02
  5.57408817e-02  5.90296760e-02  6.78744465e-02  9.63815078e-02
  4.83086444e-02 -5.30813634e-02  2.10945997e-02 -3.05400025e-02
 -5.91147244e-02 -1.79080665e-03  7.71814585e-02  1.01601988e-01
  2.68957485e-03  2.37690331e-03 -1.09737106e-01  4.52743322e-02
 -6.86133429e-02 -1.62722394e-02  3.07647698e-02 -1.13496250e-02
 -4.77865078e-02  9.29511786e-02 -1.71020534e-02 -5.24327159e-02
  1.03494748e-01  3.94156724e-02  1.09074354e-01  7.61224031e-02
  5.48469834e-02  7.57992733e-03 -2.64751036e-02  3.44827287e-02
 -8.41007307e-02 -1.10489037e-02 -1.14411443e-01 -1.63302254e-02
  3.89001728e-03 -6.98975148e-03  3.04562668e-03 -2.02638712e-02
  2.49118377e-02 -3.25468406e-02 -1.54807130e-02 -1.26338387e-02
  5.39704189e-02 -8.73131957e-03 -1.63476840e-02 -4.57880013e-02
  3.81539278e-02  6.61358014e-02 -1.81833431e-02 -1.36889713e-02
  3.11189406e-02 -1.35796517e-02 -2.11149193e-02  5.11356592e-02
 -1.86583365e-03 -3.20238769e-02  4.53317631e-03 -3.64551991e-02
  7.48701096e-02  3.89738171e-03 -1.19666262e-02  5.56821330e-03
  7.59305209e-02 -2.61830427e-02 -2.66820695e-02 -8.35873038e-02
  7.35936388e-02  1.07357882e-01 -2.04216540e-02  1.86992660e-02
 -2.73229796e-02 -5.54983430e-02  5.82194189e-03  3.39487121e-02
  5.77934347e-02  4.18607891e-02  2.25065500e-02 -2.96502374e-02
  7.24202096e-02 -2.65666196e-04  8.25338904e-03  1.03931064e-02
  1.64031181e-02  6.83579966e-02 -1.30740475e-04  6.47099689e-02
 -4.96300980e-02 -3.16110291e-02  3.49478191e-03  1.17986156e-02
  1.27683766e-03  1.77687220e-02 -3.06978598e-02  4.06206027e-02
 -1.33763170e-02 -1.36602111e-03 -1.13726906e-01 -7.67480256e-03
 -1.40175566e-01 -4.92631495e-02 -2.33338084e-02 -5.35948873e-02
 -3.10917292e-02  5.92654720e-02 -3.65366638e-02  6.38622511e-03
 -6.26376597e-03 -2.88358890e-02 -1.53362127e-02  9.81789082e-02
  6.11139089e-02  5.44064455e-02  4.58021685e-02  1.80592760e-02
  1.74102169e-02 -8.13152269e-02  4.24641557e-02 -6.03727661e-02
  1.43008037e-02  2.51015089e-02  2.97559034e-02  1.06662392e-33
  1.50479460e-02  1.12984385e-02  1.54944351e-02  6.17121793e-02
  1.02238934e-02 -5.25187254e-02 -8.15029666e-02 -9.37195271e-02
  7.40204677e-02 -4.73539196e-02 -6.84596971e-02  4.73539308e-02
  2.80632246e-02  1.10571347e-02 -7.33906031e-02 -7.11620599e-02
 -2.08052415e-02 -2.31356435e-02  8.10761303e-02 -1.52236093e-02
  1.23142928e-01 -1.22876447e-02  7.94066768e-03  4.21243794e-02
 -7.23694190e-02  3.17450650e-02  7.10695386e-02  3.79860550e-02
  2.33290680e-02  5.92872687e-03 -1.24225490e-01 -1.55005641e-02
 -4.51926850e-02 -1.24862336e-01  9.54243448e-03  3.61683927e-02
  2.14734729e-02  2.63211355e-02 -3.46956700e-02 -5.85081317e-02
 -1.16482843e-03 -7.35710841e-03 -7.57606626e-02  2.87776906e-02
  1.02881178e-01  4.00771461e-02 -1.96934585e-02 -7.13456273e-02
 -4.72111814e-03 -5.67577407e-02 -3.60271558e-02 -2.81171035e-02
  1.10733574e-02 -7.55400881e-02 -1.30234575e-02  3.68408971e-02
  1.53623121e-02 -4.31477316e-02  1.89852472e-02  6.81814412e-03
 -1.73482858e-02 -6.20958731e-02 -1.50383143e-02  2.10452136e-02
  2.56907120e-02  1.16877425e-02 -8.13906938e-02 -9.10547376e-02
 -2.92910705e-03 -4.11481299e-02  8.68839677e-03  4.30654660e-02
  4.47822288e-02 -2.39842967e-03  1.98457185e-02  3.05417441e-02
 -1.88914314e-02  4.51620892e-02 -1.16535351e-01  4.28665616e-02
  1.58516981e-03  1.60132498e-02 -1.47961266e-02  1.15828596e-01
  5.88363595e-02 -1.04422690e-02 -3.85807008e-02 -5.16488180e-02
 -6.29258156e-02 -5.74688502e-02  8.20651799e-02  3.66919413e-02
  4.22593094e-02 -2.32279953e-02 -2.83077620e-02 -1.47437885e-33
  3.90154719e-02 -5.32025471e-03 -3.06905527e-02 -1.05399173e-02
  7.23927319e-02  7.20840618e-02 -5.96563593e-02  5.64241111e-02
  1.03200944e-02 -5.64635731e-03  7.11343214e-02 -5.36460504e-02
 -3.96922305e-02  5.35385311e-02 -6.76294193e-02 -2.34014187e-02
 -4.12152708e-03  7.58698210e-02 -1.36371702e-01  1.85761545e-02
  3.29676084e-02  6.14628941e-02 -1.32225575e-02  5.04258461e-03
  5.30161755e-03  3.41705009e-02  8.84313695e-03  6.30114898e-02
  1.11109260e-02  4.19705063e-02 -6.36955276e-02  5.65735949e-03
 -3.76625173e-02 -4.14413661e-02  9.18955207e-02  8.10679421e-02
  4.31012772e-02 -4.18947861e-02 -1.15990438e-01 -4.53589112e-02
  2.00704299e-02  4.19247448e-02 -5.29735200e-02 -1.66074447e-02
 -4.91905287e-02 -4.12791073e-02 -3.62507924e-02 -1.93281788e-02
 -7.53385797e-02 -3.72591540e-02  8.11927989e-02  3.77348624e-02
 -2.90928055e-02 -1.66749787e-02  9.38547030e-02  1.03816707e-02
  1.61134358e-02 -7.78675973e-02 -4.94649895e-02  1.74578447e-02
 -7.53801875e-03 -5.29952608e-02 -6.93916604e-02  6.41534221e-04
  2.86365673e-02  6.10326938e-02  1.04140170e-01  8.26499797e-03
  3.74970399e-02 -3.82504500e-02 -1.45757133e-02  2.09097732e-02
  2.23723776e-03  6.18121251e-02 -1.98867042e-02 -3.01533323e-02
  4.18863818e-02 -1.04560047e-01 -5.63915893e-02 -7.20306709e-02
 -4.86264825e-02 -6.48369640e-02 -2.87390500e-02 -8.72613490e-02
 -3.63015831e-02  2.46307254e-02 -1.60758253e-02  8.05765763e-03
  6.02989923e-03  2.95213647e-02 -8.27872753e-03  4.18271534e-02
 -1.13363251e-01  8.87657255e-02  6.90668002e-02 -5.49704211e-08
 -3.47040617e-03 -6.13512918e-02  2.48262491e-02 -8.00532475e-03
  9.06741340e-03 -3.98699492e-02 -1.11074112e-02 -3.63316983e-02
 -3.11042480e-02  6.70878275e-04  5.15611768e-02  7.21934289e-02
  2.22143549e-02  6.14468344e-02  5.02845347e-02  2.53936481e-02
  6.62579536e-02  6.55302778e-02 -2.53287517e-02 -4.15816829e-02
  1.03287473e-02  4.07063216e-02  3.73294987e-02 -9.48246866e-02
 -3.25154164e-03 -3.07935458e-02  2.31569465e-02  1.17543802e-01
  5.15348054e-02 -9.31402296e-02 -8.43308773e-03  3.32155870e-03
  2.39151157e-02  4.12589386e-02 -1.01567782e-01 -7.08209677e-03
  2.21163854e-02 -4.37435359e-02 -1.00572988e-01  6.30750135e-02
 -3.13333385e-02  3.37393917e-02 -4.49929945e-02  6.61053210e-02
 -5.47616482e-02 -4.32057008e-02 -2.00687051e-02  2.90056989e-02
  6.51544183e-02  5.50330896e-03  8.74323770e-03  2.63110567e-02
  1.00973055e-01  4.83520329e-03 -1.10711664e-01  9.68697593e-02
 -5.68280332e-02  1.81690156e-02 -6.00682981e-02 -3.47326659e-02
  3.71689573e-02 -4.69046831e-02 -6.43805265e-02  9.99218132e-03]</t>
        </is>
      </c>
    </row>
    <row r="2198">
      <c r="A2198" s="1" t="n">
        <v>2196</v>
      </c>
      <c r="B2198" t="n">
        <v>208</v>
      </c>
      <c r="C2198" t="inlineStr">
        <is>
          <t>enviolo Retail Training Munchen</t>
        </is>
      </c>
      <c r="D2198" t="inlineStr">
        <is>
          <t>Dienstag, 18. Februar</t>
        </is>
      </c>
      <c r="E2198" t="inlineStr">
        <is>
          <t>Panasonic Automotive &amp; Industrial Systems Europe GmbH</t>
        </is>
      </c>
      <c r="F2198" t="inlineStr">
        <is>
          <t>Caroline-Herschel-Straße 100 85521 Ottobrunn</t>
        </is>
      </c>
      <c r="G2198" t="inlineStr">
        <is>
          <t>science-and-tech</t>
        </is>
      </c>
      <c r="H2198" t="inlineStr">
        <is>
          <t>49 € – 99 €</t>
        </is>
      </c>
      <c r="I2198" t="inlineStr">
        <is>
          <t>https://www.eventbrite.nl/e/enviolo-retail-training-munchen-tickets-965920242447?aff=ebdssbdestsearch</t>
        </is>
      </c>
      <c r="J2198" t="inlineStr">
        <is>
          <t>Werden Sie ein zertifizierter enviolo-Experte
Unser Schulung in München wird in Zusammenarbeit mit Panasonic organisiert.
unserer enviolo Händlerschulung erlernen Sie alle wesentlichen Fähigkeiten, um die neuesten Enviolo Produkte zu montieren, zu warten und zu verkaufen. Wir setzen auf Qualität, nicht auf Quantität. Das heißt, zwei engagierte Trainer für eine Gruppe von 15 bis maximal 30 Personen. Wir erzählen, aber vor allem zeigen wir unsere Produkte und machen es zu einem fesselnden Tag, an dem wir miteinander interagieren und Sie alles lernen, was Sie über enviolo wissen müssen.
Wir bieten 2 verschiedene Arten von Schulungen an:
VERKAUFSSCHULUNG / HALBTÄGIG (09:00 - 12:30)
Suchen Sie nach Möglichkeiten, Ihre Verkaufsfähigkeiten auf die nächste Stufe zu heben? Nehmen Sie an unserem Verkaufstraining teil und werden Sie ein Meister im Verkauf von enviolo-Fahrrädern, sowohl manuell als auch automatisch. Diese halbtägige Schulung hilft Ihnen, Ihr enviolo-Produktwissen zu erweitern und Ihre Verkaufstechniken zu schärfen, um unsere Schaltungstechnologie effektiv zu bewerben und zu verkaufen. Diese Schulung umfasst mehrere Demos, Testfahrten und praktische Erfahrungen mit unseren Produkten.
Für wen? Verkaufsmitarbeiter von Fahrradgeschäften und alle, die im Verkauf tätig sind und nicht unbedingt an Fahrrädern basteln müssen.
TECHNISCHE SCHULUNG / GANZTÄGIG (09:00 - 16:00)
In unserem ganztägiges lernen Sie alles aus dem Verkaufstraining plus alle technischen Workshops von enviolo. Neben dem „Verkaufen“ lernen Sie, wie Sie enviolo Produkte warten und montieren, einschließlich der neuesten Produkt-Updates und -Einführungen. Unsere umfangreichen Hands-on-Workshops helfen Ihnen als Mechaniker, die Effizienz am Arbeitsplatz zu steigern.
Für wen? Zweiradmechaniker, Werkstattleiter und alle, die an Fahrrädern basteln und sich mit der gesamten enviolo Produktpalette vertraut machen wollen. Dieses Training ist ideal für enviolo-Einsteiger und fortgeschrittene Partner.
Praktische Informationen
Sprache: Diese enviolo-Schulung findet in deutscher Sprache statt.
Änderungen und Absagen: Absagen sind bis 4 Wochen vor Beginn der Veranstaltung möglich. Ein Wechsel des Termins oder des Veranstaltungsortes ist erst ab 3 Wochen vor Veranstaltungsbeginn möglich.
Parken: es gibt kostenlose Parkplätze am Veranstaltungsort.
enviolo-Mitgliedschaft
Unsere enviolo-Mitglieder erhalten 3 kostenlose Schulungs Tickets. Klicken Sie hier, um mehr über das enviolo-Mitgliedschaftsprogramm zu erfahren.</t>
        </is>
      </c>
      <c r="K2198" t="inlineStr">
        <is>
          <t>enviolo</t>
        </is>
      </c>
      <c r="L2198" t="inlineStr">
        <is>
          <t>Rückerstattungsrichtlinie
Rückerstattungen bis zu 30 Tage vor dem Event</t>
        </is>
      </c>
      <c r="M2198" t="inlineStr">
        <is>
          <t>Dauer nicht verfügbar</t>
        </is>
      </c>
      <c r="N2198" t="inlineStr">
        <is>
          <t>Events in Deutschland, Events in Bayern, Events in Ottobrunn, Ottobrunn Kurse, Ottobrunn Wissenschaft und Technik Kurse</t>
        </is>
      </c>
      <c r="O2198" t="inlineStr">
        <is>
          <t xml:space="preserve">
    The event titled "enviolo Retail Training Munchen" is scheduled to take place on Dienstag, 18. Februar at Panasonic Automotive &amp; Industrial Systems Europe GmbH, 
    specifically at Caroline-Herschel-Straße 100 85521 Ottobrunn. This event falls under the "science-and-tech" category. 
    Description: Werden Sie ein zertifizierter enviolo-Experte
Unser Schulung in München wird in Zusammenarbeit mit Panasonic organisiert.
unserer enviolo Händlerschulung erlernen Sie alle wesentlichen Fähigkeiten, um die neuesten Enviolo Produkte zu montieren, zu warten und zu verkaufen. Wir setzen auf Qualität, nicht auf Quantität. Das heißt, zwei engagierte Trainer für eine Gruppe von 15 bis maximal 30 Personen. Wir erzählen, aber vor allem zeigen wir unsere Produkte und machen es zu einem fesselnden Tag, an dem wir miteinander interagieren und Sie alles lernen, was Sie über enviolo wissen müssen.
Wir bieten 2 verschiedene Arten von Schulungen an:
VERKAUFSSCHULUNG / HALBTÄGIG (09:00 - 12:30)
Suchen Sie nach Möglichkeiten, Ihre Verkaufsfähigkeiten auf die nächste Stufe zu heben? Nehmen Sie an unserem Verkaufstraining teil und werden Sie ein Meister im Verkauf von enviolo-Fahrrädern, sowohl manuell als auch automatisch. Diese halbtägige Schulung hilft Ihnen, Ihr enviolo-Produktwissen zu erweitern und Ihre Verkaufstechniken zu schärfen, um unsere Schaltungstechnologie effektiv zu bewerben und zu verkaufen. Diese Schulung umfasst mehrere Demos, Testfahrten und praktische Erfahrungen mit unseren Produkten.
Für wen? Verkaufsmitarbeiter von Fahrradgeschäften und alle, die im Verkauf tätig sind und nicht unbedingt an Fahrrädern basteln müssen.
TECHNISCHE SCHULUNG / GANZTÄGIG (09:00 - 16:00)
In unserem ganztägiges lernen Sie alles aus dem Verkaufstraining plus alle technischen Workshops von enviolo. Neben dem „Verkaufen“ lernen Sie, wie Sie enviolo Produkte warten und montieren, einschließlich der neuesten Produkt-Updates und -Einführungen. Unsere umfangreichen Hands-on-Workshops helfen Ihnen als Mechaniker, die Effizienz am Arbeitsplatz zu steigern.
Für wen? Zweiradmechaniker, Werkstattleiter und alle, die an Fahrrädern basteln und sich mit der gesamten enviolo Produktpalette vertraut machen wollen. Dieses Training ist ideal für enviolo-Einsteiger und fortgeschrittene Partner.
Praktische Informationen
Sprache: Diese enviolo-Schulung findet in deutscher Sprache statt.
Änderungen und Absagen: Absagen sind bis 4 Wochen vor Beginn der Veranstaltung möglich. Ein Wechsel des Termins oder des Veranstaltungsortes ist erst ab 3 Wochen vor Veranstaltungsbeginn möglich.
Parken: es gibt kostenlose Parkplätze am Veranstaltungsort.
enviolo-Mitgliedschaft
Unsere enviolo-Mitglieder erhalten 3 kostenlose Schulungs Tickets. Klicken Sie hier, um mehr über das enviolo-Mitgliedschaftsprogramm zu erfahren.
    It is organized by enviolo and will last for Dauer nicht verfügbar. 
    Key topics and themes include: Events in Deutschland, Events in Bayern, Events in Ottobrunn, Ottobrunn Kurse, Ottobrunn Wissenschaft und Technik Kurse.
    </t>
        </is>
      </c>
      <c r="P2198" t="inlineStr">
        <is>
          <t>[-4.41119149e-02  4.04700004e-02 -8.78107324e-02 -2.17244960e-02
 -3.59832519e-03  5.04123718e-02  4.17841412e-02  9.13230032e-02
 -6.48902357e-02  4.97584604e-03  4.43781689e-02 -7.94506893e-02
 -2.19892655e-02  2.22499352e-02 -3.12187970e-02 -1.43366195e-02
  2.34063026e-02 -8.88156369e-02 -6.90246597e-02 -3.47607322e-02
  2.43195444e-02 -1.13560855e-01  1.48210151e-03  6.89039230e-02
 -8.51313621e-02  3.49701419e-02 -4.73386757e-02 -2.66837757e-02
 -2.25870479e-02  5.85277565e-03 -1.36493640e-02  3.41278948e-02
  3.89921367e-02 -1.48247210e-02  8.74531716e-02 -2.45343577e-02
  9.63378523e-04 -5.68340681e-02 -1.28931217e-02 -8.94365739e-03
 -1.29064890e-02 -6.33971617e-02 -1.14827186e-01  9.46694613e-03
  3.97869051e-02  1.56067330e-02  6.79237992e-02 -2.80621368e-02
 -1.03161775e-01  5.19122705e-02 -2.54224073e-02 -9.17547494e-02
  1.01658024e-01 -6.30277917e-02 -2.53885463e-02  1.30175184e-02
 -1.56088695e-02 -4.71963808e-02  1.42008811e-03  6.20361529e-02
  5.34120155e-03 -8.26075748e-02 -1.19396731e-01  1.41632492e-02
 -1.95655990e-02 -3.22630145e-02 -1.89282186e-02  1.12974327e-02
 -6.94079185e-03 -4.26672436e-02  9.49194506e-02 -9.08090174e-02
 -1.85215510e-02  6.72246814e-02  8.02573711e-02  4.60516401e-02
 -2.64873244e-02  1.08327903e-01  3.52778807e-02 -1.24089465e-01
  8.04395899e-02 -8.38175490e-02 -2.36238372e-02 -1.52938422e-02
  4.68375906e-02  2.12971363e-02 -5.35856150e-02  4.68568206e-02
  7.17453510e-02  5.15323281e-02 -7.69659132e-02  1.61446799e-02
 -1.02056645e-01 -3.58382873e-02 -3.46494801e-02  3.81746842e-03
 -4.46509793e-02  2.91334335e-02  5.87439090e-02  3.27880718e-02
  5.01070544e-02  5.12326229e-03  1.98132563e-02  5.62750846e-02
 -1.07522205e-01 -4.10393222e-05  2.86458861e-02  1.57288574e-02
 -4.41661589e-02  2.66991165e-02  2.00014729e-02 -1.65567175e-02
  1.96295492e-02 -7.11500645e-02 -4.51029427e-02  1.05881937e-01
  7.50659928e-02  2.17709113e-02 -3.44824675e-03  3.77868079e-02
 -1.42219663e-02 -3.96825299e-02  4.01412509e-02 -1.92822292e-02
 -4.73874398e-02  2.28376146e-02  9.03904531e-03  1.38679328e-32
 -4.26334515e-02 -3.31018791e-02 -2.56656595e-02  3.23318914e-02
  2.35097874e-02  3.74758802e-02  2.36404501e-02  7.02260714e-03
  4.36193161e-02 -5.07458746e-02 -3.65282334e-02  4.07934561e-02
 -1.70153268e-02 -4.33266684e-02  9.45992172e-02 -1.47965588e-02
  1.88481025e-02 -4.07015309e-02 -3.21639217e-02 -4.98265848e-02
 -8.59963475e-05 -9.90337431e-02 -7.95031413e-02  5.63992783e-02
  5.26951104e-02  1.24077111e-01 -4.05316055e-03 -1.26151508e-02
  3.19219828e-02  5.10585830e-02  9.37045068e-02  6.81965575e-02
 -3.26872244e-02 -5.17793261e-02 -7.40897469e-03 -1.87853281e-03
 -9.41010658e-03  1.34352678e-02  2.38339659e-02 -4.55107093e-02
  7.70105701e-03 -2.96185128e-02 -1.05735287e-02 -6.03222381e-03
  2.50434056e-02  9.94341727e-03  7.12811574e-03 -2.13631080e-03
  1.16941907e-01 -4.09199372e-02 -4.44203354e-02 -5.86410612e-02
  2.60739494e-02 -1.12415224e-01  3.62282544e-02  1.42918169e-01
  4.25744876e-02 -5.94497379e-03 -9.13317606e-04 -3.99319455e-03
 -4.66453806e-02  1.06880069e-01 -2.15900969e-02  4.48800288e-02
 -3.50033748e-04 -5.00147790e-02  2.84429695e-02 -2.37064380e-02
 -3.87670123e-03  6.66913763e-02 -4.38816920e-02 -1.04166539e-02
  4.15623598e-02 -4.47740629e-02  5.67257591e-02  2.71848366e-02
 -4.71163616e-02  5.76279946e-02 -8.23838562e-02  3.62713239e-03
  1.60946269e-02 -2.70724930e-02  4.87919897e-02 -1.53422519e-03
 -2.18560100e-02 -3.55254151e-02 -3.76084745e-02  6.90545421e-04
  3.09758051e-03  5.06883264e-02  8.69037360e-02  4.85772341e-02
 -5.01428694e-02  7.70491585e-02 -5.14780357e-02 -1.45538044e-32
  6.17548116e-02  2.66006049e-02 -1.34238927e-02  3.39973755e-02
  5.75087182e-02  1.16276415e-02 -3.09448764e-02 -2.69730650e-02
 -4.38313186e-02  1.39336176e-02  1.62735190e-02  4.34871996e-03
 -1.35183837e-02  6.48753066e-03 -3.88019048e-02  6.95283264e-02
 -4.36634943e-02  9.90585238e-03  1.24728847e-02 -6.21035844e-02
  2.57822182e-02 -2.21915003e-02  1.97392497e-02 -5.70447231e-03
 -7.04879835e-02  3.14139528e-03  1.31611051e-02  9.76905897e-02
 -1.18118031e-02 -2.14114729e-02 -8.08452964e-02 -6.66263625e-02
  3.24107520e-02 -1.12646641e-02 -3.18280533e-02  2.97146048e-02
  8.89145732e-02  2.67100078e-03  3.18297110e-02  2.39013657e-02
 -4.41371985e-02 -3.07282573e-03 -4.73596118e-02  3.39441486e-02
  3.35983112e-02 -5.21481298e-02 -2.47415043e-02 -1.43834531e-01
 -1.13327000e-02 -6.29253685e-02  8.57153758e-02 -9.86649375e-03
 -6.06790148e-02 -3.21195237e-02  5.01329750e-02  5.48539981e-02
  3.25419307e-02 -1.25689238e-01 -1.33786619e-01  1.92062128e-02
  5.78491390e-02  4.15068939e-02 -3.59998579e-04  2.31828447e-02
  3.29976827e-02 -6.32134005e-02 -8.76473915e-03  5.89379705e-02
 -1.71354674e-02  1.58362575e-02  2.63528153e-02  7.89150745e-02
 -4.34248671e-02 -5.74812479e-02 -1.18041791e-01  9.08597186e-03
  3.63327712e-02  1.10400887e-02 -4.21219468e-02 -1.47143088e-03
 -1.09560966e-01  8.81168118e-04  1.01269018e-02  4.61941585e-02
  1.61287617e-02  3.23179998e-02  3.25068049e-02  6.15177443e-03
 -2.70206388e-02  1.13884350e-02 -1.66727975e-02  5.62288426e-02
  4.04146686e-02  9.22501683e-02 -3.29521410e-02 -6.95644502e-08
  3.11851315e-03 -1.31723369e-02 -9.51769501e-02  3.86825716e-03
  5.21758534e-02 -9.52075049e-02 -3.53851765e-02  4.10575559e-03
 -1.29152918e-02  5.73974177e-02 -6.64241686e-02  1.42692104e-02
 -1.61311366e-02  9.99361351e-02  9.20100138e-03  2.97732167e-02
 -1.45285157e-03  2.66315397e-02 -5.76565675e-02 -5.28920908e-03
  1.34796768e-01  2.99298787e-03  2.48028282e-02 -4.88002151e-02
  2.67432220e-02 -9.69893485e-02 -1.08278170e-01  4.51198667e-02
  1.67479757e-02 -4.16891836e-02 -8.81858245e-02  1.03589641e-02
  3.34825255e-02 -1.15458509e-02 -2.92987768e-02 -1.46560241e-02
 -4.22132984e-02 -7.70942718e-02 -4.35304120e-02 -4.20536101e-02
  2.29482669e-02 -6.32283371e-03 -8.63915309e-02  3.74383591e-02
  6.43266737e-02  2.73747556e-03 -7.86462873e-02 -5.70862629e-02
 -1.58102345e-02  7.83156380e-02 -9.48709026e-02  4.70265150e-02
  1.80051718e-02  5.55049889e-02  3.64306755e-02  4.41623852e-02
 -2.13047080e-02 -7.45671913e-02  1.11143000e-03 -1.01224752e-02
  9.10607725e-03 -2.64445469e-02 -8.11818615e-02  5.09783551e-02]</t>
        </is>
      </c>
    </row>
    <row r="2199">
      <c r="A2199" s="1" t="n">
        <v>2197</v>
      </c>
      <c r="B2199" t="n">
        <v>209</v>
      </c>
      <c r="C2199" t="inlineStr">
        <is>
          <t>Yoga for Climbers</t>
        </is>
      </c>
      <c r="D2199" t="inlineStr">
        <is>
          <t>Monday, March 3</t>
        </is>
      </c>
      <c r="E2199" t="inlineStr">
        <is>
          <t>Traum München - Yoga Studio | Coaching | Therapieraum</t>
        </is>
      </c>
      <c r="F2199" t="inlineStr">
        <is>
          <t>Amalienstraße 65 80799 München, Show map</t>
        </is>
      </c>
      <c r="G2199" t="inlineStr">
        <is>
          <t>sports-and-fitness</t>
        </is>
      </c>
      <c r="H2199" t="inlineStr">
        <is>
          <t>Kostenlos</t>
        </is>
      </c>
      <c r="I2199" t="inlineStr">
        <is>
          <t>https://www.eventbrite.de/e/yoga-for-climbers-tickets-1244085395909?aff=ebdssbdestsearch</t>
        </is>
      </c>
      <c r="J2199" t="inlineStr"/>
      <c r="K2199" t="inlineStr">
        <is>
          <t>Noelia Baltodano</t>
        </is>
      </c>
      <c r="L2199" t="inlineStr">
        <is>
          <t>Refund Policy
Refunds up to 7 days before event</t>
        </is>
      </c>
      <c r="M2199" t="inlineStr">
        <is>
          <t>Dauer nicht verfügbar</t>
        </is>
      </c>
      <c r="N2199" t="inlineStr">
        <is>
          <t>Germany Events, Bayern Events, Things to do in Munich, Munich Classes, Munich Sports &amp; Fitness Classes, #yoga, #strength, #balance, #flexibility, #climbers</t>
        </is>
      </c>
      <c r="O2199" t="inlineStr">
        <is>
          <t xml:space="preserve">
    The event titled "Yoga for Climbers" is scheduled to take place on Monday, March 3 at Traum München - Yoga Studio | Coaching | Therapieraum, 
    specifically at Amalienstraße 65 80799 München, Show map. This event falls under the "sports-and-fitness" category. 
    Description: nan
    It is organized by Noelia Baltodano and will last for Dauer nicht verfügbar. 
    Key topics and themes include: Germany Events, Bayern Events, Things to do in Munich, Munich Classes, Munich Sports &amp; Fitness Classes, #yoga, #strength, #balance, #flexibility, #climbers.
    </t>
        </is>
      </c>
      <c r="P2199" t="inlineStr">
        <is>
          <t>[-5.65644167e-02 -6.20832853e-03 -4.61459793e-02 -2.12225076e-02
  2.25464385e-02  9.68167484e-02 -2.90588606e-02 -1.52490684e-03
  4.18456085e-02  1.42231788e-02 -1.01924520e-02 -7.75003880e-02
 -5.54175898e-02  4.04651463e-02  7.33328089e-02  2.91533880e-02
 -2.62214169e-02  7.26363016e-03  9.27976519e-03  8.51420593e-03
  1.99717283e-02 -6.10411800e-02  2.07549334e-02  5.20361215e-02
 -5.12676835e-02  2.88399998e-02  1.61308353e-03 -7.53577352e-02
 -4.39820084e-04  3.51876183e-03  7.79405236e-02  7.64776301e-03
  2.28536204e-02  6.90613501e-03  1.01709012e-02  4.24732193e-02
 -1.10467998e-02 -7.90064111e-02 -6.27859458e-02  3.50697748e-02
 -4.84711900e-02 -6.16331249e-02  2.34759389e-03  1.74852759e-02
  5.86808659e-02  6.77787438e-02  1.01880059e-01  1.41470097e-02
 -2.07302682e-02  6.34280294e-02 -7.94450380e-03 -8.45669284e-02
  7.71819577e-02 -1.26849152e-02  1.99073311e-02  6.22380152e-02
 -6.78578988e-02 -1.87293254e-02  1.10777840e-02  4.43119928e-02
  1.00165702e-01  3.41010443e-03 -5.89114651e-02  7.00713508e-03
 -7.78434752e-03 -1.10639157e-02 -2.66106781e-02  9.70852003e-02
  6.68620169e-02 -2.76576430e-02  6.62649721e-02 -1.13878526e-01
  5.18376045e-02  2.33313404e-02 -8.28082673e-03  2.30423398e-02
 -4.48110625e-02  3.43378149e-02  2.46174680e-03 -7.36621842e-02
 -7.79393092e-02 -2.93269772e-02  5.68879023e-02  1.23694940e-02
  3.33252884e-02  2.46101506e-02  4.85337432e-03  2.65870746e-02
  6.45623431e-02  4.50805537e-02 -4.08848040e-02  3.53832208e-02
 -9.26597938e-02  2.48721987e-02 -7.48174265e-02  1.86819136e-02
 -5.73194325e-02 -4.13542055e-03  5.67503385e-02  4.31799181e-02
  2.22926717e-02  9.28760171e-02  5.76948524e-02  7.19924718e-02
 -6.81129992e-02 -1.20830365e-01  2.97920331e-02  1.46885635e-02
 -5.91243692e-02  6.77956417e-02 -2.93277157e-03  1.42430542e-02
  1.05339572e-01  1.54488506e-02 -4.88750599e-02  5.55738844e-02
  9.48926285e-02  3.27026434e-02 -6.46587908e-02  3.27119343e-02
  1.41603164e-02 -1.70714427e-02  9.36978310e-02 -3.07542942e-02
 -6.27662316e-02  2.87914611e-02 -5.59867844e-02  1.80550312e-33
 -2.11155806e-02 -1.01724364e-01  4.51874807e-02  2.39023678e-02
  4.88448739e-02 -5.13627455e-02 -5.15653640e-02 -7.58886933e-02
  3.68554071e-02  2.74414588e-02 -6.40545636e-02 -2.22071097e-03
  7.04074055e-02 -5.97059913e-03  1.75250061e-02 -7.54019246e-02
  9.91128571e-03 -8.19330513e-02 -5.52962162e-02  9.12691187e-03
  3.01048681e-02 -6.62026322e-03 -1.04577839e-02  6.01131283e-02
 -2.54750680e-02  8.71122032e-02  1.53191760e-01 -1.07972410e-04
  5.52179618e-03  1.42862564e-02 -1.20515926e-02 -1.03045009e-01
 -6.99353814e-02 -1.41630173e-01  4.99900766e-02  3.85988429e-02
  3.41886394e-02  2.95041539e-02 -4.08416800e-02 -4.50291000e-02
  5.78550287e-02 -7.30606243e-02 -6.90417066e-02 -4.69689742e-02
  1.17484992e-02  7.65583068e-02  7.61848465e-02 -3.26264948e-02
  1.07848428e-01 -1.08392864e-01 -4.22536954e-02 -3.77860665e-02
 -7.22184684e-03 -5.68706319e-02  3.91185582e-02  6.19946234e-02
 -3.26624438e-02 -6.34953147e-03 -2.01558452e-02  3.93132344e-02
  3.96392681e-02  1.47120515e-02 -9.35799256e-02 -6.70881127e-04
 -9.18141901e-02 -4.68031280e-02  2.13936381e-02 -1.59684699e-02
 -7.72082107e-03 -2.89839748e-02 -7.57129455e-04  3.84195335e-02
  3.07389945e-02  2.52985060e-02 -9.13433440e-04  4.57301661e-02
 -5.68192638e-02  1.87393334e-02 -4.44462225e-02 -5.25813969e-03
  1.24501940e-02 -3.37002203e-02  4.58989367e-02  4.53442633e-02
  3.20214778e-02  4.26238775e-02 -4.00356688e-02 -1.46577079e-02
 -8.53357986e-02  1.39535563e-02 -4.54385765e-02  3.40183154e-02
  2.11210214e-02  3.79061960e-02 -5.87117597e-02 -4.50309258e-33
  3.08818221e-02 -5.07998131e-02 -5.83468354e-04 -5.52783869e-02
  1.22839600e-01  4.86743189e-02 -5.02376743e-02  4.50580381e-02
 -3.51930596e-02 -1.15364287e-02 -2.09928378e-02 -2.03986112e-02
 -2.99831592e-02 -1.20728714e-02  5.40873408e-02  1.10437358e-02
  1.28261158e-02 -2.14232896e-02 -8.61542299e-02  2.82621030e-02
  5.09024821e-02  4.52190749e-02 -2.03716643e-02 -7.27309212e-02
 -7.11035132e-02  5.72788268e-02  4.81011756e-02  1.45159125e-01
  2.36862097e-02 -5.26911253e-03 -5.30020520e-02 -8.36511403e-02
 -2.28635911e-02 -3.38580906e-02 -1.08554745e-02  9.52833667e-02
 -1.74600556e-02  4.41062218e-03 -5.90781346e-02  1.73951425e-02
  5.59981912e-02 -3.62238958e-02 -6.35480508e-02 -1.20306034e-02
  3.46829221e-02 -3.31927948e-02 -1.41738191e-01 -2.15826351e-02
 -6.53988123e-02 -1.08261138e-01  2.24437341e-02 -6.84918314e-02
 -1.68555975e-02 -3.91781665e-02  7.73500949e-02  3.83566767e-02
 -4.35387194e-02 -1.18941367e-01  2.00966466e-03  4.68620751e-03
 -1.29156401e-02 -1.44165587e-02 -2.27755271e-02  4.22855355e-02
  3.32669094e-02 -3.94770466e-02 -6.32023718e-03  1.99289322e-02
 -5.53028286e-02  6.54363558e-02  2.36350149e-02  3.39720063e-02
 -6.40969127e-02 -9.23080090e-03 -9.05880332e-02 -6.69957465e-03
  4.87203635e-02  7.40601122e-02  6.64276406e-02 -7.93675855e-02
 -5.66439563e-03 -7.87998457e-03  2.42887679e-02  3.38777751e-02
  3.32186185e-02  1.20959066e-01  5.32062985e-02 -8.20088852e-03
  3.53182219e-02 -8.16414598e-03  3.83587629e-02 -2.52648145e-02
 -7.55856978e-03  8.86298716e-02  1.30424686e-02 -4.49145645e-08
  2.84701362e-02 -1.11693125e-02 -2.03530788e-02 -2.80563533e-02
 -3.60113718e-02 -5.36084808e-02 -5.15430532e-02 -3.98999862e-02
 -4.58232546e-03  2.58855969e-02  3.60405594e-02  1.73265040e-02
  4.59644496e-02  7.44790733e-02 -4.01498638e-02  2.19820850e-02
 -3.74665670e-02  7.60798454e-02 -2.93320529e-02 -2.00334378e-02
 -4.20142710e-03 -1.52282910e-02  3.67552936e-02 -2.10354887e-02
  5.00172004e-02 -4.78482954e-02 -1.15261659e-01  5.90588897e-02
  9.31350701e-03 -3.50833051e-02 -2.09467653e-02  5.23203574e-02
  3.64473835e-02  1.26585346e-02 -3.91920507e-02  1.60709377e-02
 -3.42102759e-02 -8.08654055e-02 -3.27846594e-02  7.21568754e-03
 -1.92257091e-02 -5.56968264e-02  4.37582210e-02  5.75477816e-02
 -6.58414233e-03 -4.45848331e-02 -6.14209706e-03 -3.66752855e-02
 -1.71881460e-03 -1.52724227e-02 -4.19490822e-02  2.15059873e-02
  1.16756462e-04  8.75025541e-02 -7.52056837e-02  6.84122890e-02
 -7.38219097e-02 -4.13374379e-02 -3.63828465e-02  1.64908245e-02
  6.29816726e-02 -6.38965964e-02 -1.45929247e-01  1.93127785e-02]</t>
        </is>
      </c>
    </row>
    <row r="2200">
      <c r="A2200" s="1" t="n">
        <v>2198</v>
      </c>
      <c r="B2200" t="n">
        <v>210</v>
      </c>
      <c r="C2200" t="inlineStr">
        <is>
          <t>Systemischer Aufstellungsabend</t>
        </is>
      </c>
      <c r="D2200" t="inlineStr">
        <is>
          <t>Friday, February 28</t>
        </is>
      </c>
      <c r="E2200" t="inlineStr">
        <is>
          <t>privat</t>
        </is>
      </c>
      <c r="F2200" t="inlineStr">
        <is>
          <t>Tizianstraße 80638 München, Show map</t>
        </is>
      </c>
      <c r="G2200" t="inlineStr">
        <is>
          <t>health</t>
        </is>
      </c>
      <c r="H2200" t="inlineStr">
        <is>
          <t>Kostenlos</t>
        </is>
      </c>
      <c r="I2200" t="inlineStr">
        <is>
          <t>https://www.eventbrite.de/e/systemischer-aufstellungsabend-tickets-1232097569999?aff=ebdssbdestsearch</t>
        </is>
      </c>
      <c r="J2200" t="inlineStr">
        <is>
          <t>Stell Dir vor, wer Du sein würdest, was Du tun könntest, und wie sich Dein Leben verändern würde, wenn Deine inneren Blockaden, Deine Dich sabotierenden Muster und Deine seelischen Belastungen nicht mehr im Weg stünden und nicht wieder kämen.
Du hast vielleicht schon an einer Reihe an Trainings, verschiedenen Workshops oder anderen therapeutischen Angeboten teilgenommen, und dennoch – sobald Du denkst, dass jetzt einer Deiner ersehnten Wünsche im Leben (privat oder beruflich) in Erfüllung gehen wird, legt sich ein Schatten darüber und Du wirst mit etwas konfrontiert, das sich dem widersetzt.
Das ist in der Regel der Moment, in dem man für systemische Aufstellungsarbeit bereit ist. Die tiefen Wurzeln der Verstrickungen und systemischen Blockaden, die der Manifestation Deiner Wünsche im Weg stehen, sind vielleicht schon mehrere Generationen oder gar Jahrhunderte alt.
Wir werden gemeinsam den Raum schaffen, um Mustern, Ängsten, inneren Verletzungen, Krankheiten, Konflikten und Schicksalen unserer eigenen Vergangenheit oder der unseres Familiensystems die Möglichkeit zu geben, gesehen zu werden und so Impulse für den nächsten Schritt zu bekommen. Manchmal gehen wir auch konkreten Entscheidungen, etwa im Berufsalltag, auf den Grund.
Oftmals werden dabei verborgenen Dynamiken erkennbar, die uns an das Schicksal von Familienmitgliedern binden und wir erkennen und fühlen, dass unsere Belastungen im Grunde nicht unsere eigenen sind.
Wir werden dabei sowohl mit klassischen familiensystemischen Methoden arbeiten als auch - je nach Anliegen – mit Kollektivaufstellungen, rituellen und schamanischen Elementen.
Mein Ziel ist es, unsichtbare Loyalitäten und Verstrickungen ins Bewusstsein zu bringen, und aufzulösen, so dass sich Dein Herz öffnen kann, um Dein Leben ganz zu nehmen und in Fülle zu genießen.</t>
        </is>
      </c>
      <c r="K2200" t="inlineStr">
        <is>
          <t>Jester Counseling</t>
        </is>
      </c>
      <c r="L2200" t="inlineStr">
        <is>
          <t>Refund Policy
No Refunds</t>
        </is>
      </c>
      <c r="M2200" t="inlineStr">
        <is>
          <t>Dauer nicht verfügbar</t>
        </is>
      </c>
      <c r="N2200" t="inlineStr">
        <is>
          <t>Germany Events, Bayern Events, Things to do in Munich, Munich Classes, Munich Health Classes, #workshop, #evening, #systemic, #constellation, #aufstellung</t>
        </is>
      </c>
      <c r="O2200" t="inlineStr">
        <is>
          <t xml:space="preserve">
    The event titled "Systemischer Aufstellungsabend" is scheduled to take place on Friday, February 28 at privat, 
    specifically at Tizianstraße 80638 München, Show map. This event falls under the "health" category. 
    Description: Stell Dir vor, wer Du sein würdest, was Du tun könntest, und wie sich Dein Leben verändern würde, wenn Deine inneren Blockaden, Deine Dich sabotierenden Muster und Deine seelischen Belastungen nicht mehr im Weg stünden und nicht wieder kämen.
Du hast vielleicht schon an einer Reihe an Trainings, verschiedenen Workshops oder anderen therapeutischen Angeboten teilgenommen, und dennoch – sobald Du denkst, dass jetzt einer Deiner ersehnten Wünsche im Leben (privat oder beruflich) in Erfüllung gehen wird, legt sich ein Schatten darüber und Du wirst mit etwas konfrontiert, das sich dem widersetzt.
Das ist in der Regel der Moment, in dem man für systemische Aufstellungsarbeit bereit ist. Die tiefen Wurzeln der Verstrickungen und systemischen Blockaden, die der Manifestation Deiner Wünsche im Weg stehen, sind vielleicht schon mehrere Generationen oder gar Jahrhunderte alt.
Wir werden gemeinsam den Raum schaffen, um Mustern, Ängsten, inneren Verletzungen, Krankheiten, Konflikten und Schicksalen unserer eigenen Vergangenheit oder der unseres Familiensystems die Möglichkeit zu geben, gesehen zu werden und so Impulse für den nächsten Schritt zu bekommen. Manchmal gehen wir auch konkreten Entscheidungen, etwa im Berufsalltag, auf den Grund.
Oftmals werden dabei verborgenen Dynamiken erkennbar, die uns an das Schicksal von Familienmitgliedern binden und wir erkennen und fühlen, dass unsere Belastungen im Grunde nicht unsere eigenen sind.
Wir werden dabei sowohl mit klassischen familiensystemischen Methoden arbeiten als auch - je nach Anliegen – mit Kollektivaufstellungen, rituellen und schamanischen Elementen.
Mein Ziel ist es, unsichtbare Loyalitäten und Verstrickungen ins Bewusstsein zu bringen, und aufzulösen, so dass sich Dein Herz öffnen kann, um Dein Leben ganz zu nehmen und in Fülle zu genießen.
    It is organized by Jester Counseling and will last for Dauer nicht verfügbar. 
    Key topics and themes include: Germany Events, Bayern Events, Things to do in Munich, Munich Classes, Munich Health Classes, #workshop, #evening, #systemic, #constellation, #aufstellung.
    </t>
        </is>
      </c>
      <c r="P2200" t="inlineStr">
        <is>
          <t>[-6.44897372e-02  5.07109053e-02 -3.69963348e-02  2.01660916e-02
  1.01635354e-02  2.97863502e-02 -6.42976686e-02  6.26325607e-02
 -3.90490033e-02 -3.33891585e-02 -3.48830898e-03 -3.14647071e-02
 -4.24440317e-02  2.91783791e-02  9.42242518e-03 -4.43030708e-02
  2.78147496e-02 -6.32399544e-02 -2.99154203e-02  1.24780945e-02
 -2.84884796e-02 -2.55300514e-02 -1.48465252e-02  8.65036771e-02
 -5.17895147e-02  4.18833047e-02 -6.58790022e-02 -2.82357447e-02
  5.03605269e-02  4.44354974e-02  4.82318364e-02 -4.46187034e-02
 -4.40241657e-02 -1.67815927e-02  5.64243421e-02  3.77878882e-02
  8.68535042e-02 -5.25350645e-02 -4.29306291e-02  1.11392565e-01
 -3.86964194e-02 -2.45312490e-02 -1.11109063e-01 -2.36729276e-03
  3.70166600e-02  7.29510887e-03  2.05128267e-02 -2.83789616e-02
 -9.44664553e-02  7.57637946e-03  5.13184704e-02 -7.60770366e-02
  9.43197906e-02 -5.50597673e-03 -1.09453844e-02 -7.42080957e-02
 -6.81856647e-02 -8.33707973e-02 -6.88498840e-02  2.77062273e-03
 -9.13583115e-02 -4.32890654e-02 -5.74206375e-03  8.26209504e-03
 -2.01975927e-02  5.40087111e-02 -1.47907408e-02  3.35304327e-02
  1.06583677e-01 -8.74795020e-02  7.38086458e-03 -7.94551298e-02
  1.70317255e-02 -9.95243527e-03  4.65598777e-02  8.09787512e-02
 -6.31301031e-02  7.14444965e-02 -3.29183638e-02 -2.07856536e-01
  7.23522156e-02  3.43287550e-03  6.35248050e-02  4.37198654e-02
  1.83514040e-02  2.68023908e-02 -5.78709617e-02  1.77990049e-02
 -2.52417149e-03 -1.91777349e-02 -4.18328829e-02  1.93199869e-02
 -1.16708823e-01 -2.24564830e-03  4.27404679e-02  5.28619178e-02
 -5.41809574e-02  4.31127213e-02  9.74967033e-02  2.34955903e-02
  6.28349409e-02 -2.66747456e-02 -7.95932040e-02  5.40421903e-03
 -1.08880717e-02 -1.48475757e-02 -2.08716374e-02 -2.85777021e-02
 -9.64060798e-03  1.31198745e-02  1.69104536e-03 -3.43365408e-02
  8.88047516e-02 -6.82045817e-02 -6.17062161e-03  2.76749581e-02
 -3.81573923e-02  2.48731170e-02 -1.44990254e-02  1.60190798e-02
 -7.70495413e-03 -5.46481870e-02  5.94705492e-02 -3.83864902e-02
  5.98737150e-02  3.30044217e-02  3.92387062e-02  1.47585946e-32
  4.43537757e-02 -1.03462406e-01  3.61062102e-02 -5.77574410e-03
  1.02262512e-01 -2.52778269e-02 -4.99164220e-03 -5.59168076e-03
  8.95785540e-02 -6.85319491e-03 -8.65836889e-02 -5.44594377e-02
  2.00859010e-02 -1.03515550e-01  2.21574847e-02 -5.70922717e-02
 -1.35977017e-02 -8.51122104e-03 -7.20651522e-02 -1.30061535e-02
  2.37875450e-02 -5.00165559e-02 -3.14020067e-02 -4.20860834e-02
  2.08875630e-02  1.19431175e-01 -1.15224207e-02  1.11431787e-02
  6.09609252e-03  2.21153107e-02  7.21415458e-03  9.31034423e-03
 -2.58679334e-02 -5.80565594e-02 -1.66960876e-03  1.51436478e-02
  3.45299616e-02  3.22283283e-02  7.39254290e-03 -6.24601208e-02
  9.73019004e-02 -1.33737540e-02 -1.89689491e-02 -4.10618931e-02
  1.33529380e-01  4.33669388e-02  4.64664251e-02  2.12242585e-02
  9.78600904e-02 -9.37289223e-02 -4.10102345e-02 -1.16596762e-02
 -2.15073228e-02 -8.84162262e-02  5.58990873e-02  1.11577325e-01
 -7.08112639e-05  4.03560884e-02 -2.52918378e-02  7.21559301e-02
 -5.44421514e-03  1.17345713e-01 -6.29578978e-02  2.06565876e-02
 -3.60402055e-02 -5.49882762e-02 -3.34679410e-02 -6.52489066e-02
  1.20677799e-02 -7.55509315e-03 -3.33420299e-02  4.89077009e-02
 -1.30139878e-02 -2.34935042e-02  5.15254550e-02  6.00047596e-02
 -3.07871355e-03  8.86848643e-02 -1.14576422e-01  3.49016599e-02
 -6.46893978e-02 -2.41781659e-02 -5.09285321e-03  2.98558399e-02
  1.96565352e-02 -3.15707624e-02 -1.76295582e-02  3.12888250e-03
 -1.62687171e-02  2.13882867e-02 -3.10936086e-02  1.76411849e-02
 -3.60393384e-03  4.25451249e-02 -1.14638265e-02 -1.65370323e-32
  6.66773468e-02  5.31637445e-02  1.34520112e-02  1.54562416e-02
  5.99279627e-02  1.16263647e-02 -2.47193538e-02  1.42589631e-03
 -1.53554522e-03  6.99122772e-02  9.29055922e-03  1.37454839e-02
  1.58330407e-02  3.63779962e-02 -4.92081046e-02  8.38261470e-02
 -4.37409803e-02  1.63460639e-03 -2.67961845e-02 -7.16908555e-03
  5.15075284e-04  9.43733752e-03 -5.86262532e-02  7.25139165e-03
 -2.08627768e-02  3.84441726e-02  8.62066075e-02  3.25068645e-02
  2.98309661e-02 -4.55798656e-02 -5.23646139e-02  1.04948971e-02
 -5.52877374e-02 -1.90426037e-02 -1.83019217e-03  3.59498486e-02
  6.81828484e-02 -6.91229943e-04 -8.98809582e-02 -1.11639686e-02
  3.09286229e-02  6.86810119e-03 -1.09576568e-01 -9.57360677e-03
  8.31338242e-02  4.96305584e-04 -4.47431356e-02 -9.17138159e-02
 -3.27059813e-02 -6.45633563e-02  2.69917212e-02 -4.28213216e-02
 -2.82325335e-02  5.12018129e-02  8.94832686e-02 -2.95764010e-04
 -4.13211808e-02 -9.86956805e-02 -2.64418591e-02 -4.76470739e-02
  6.51652440e-02  1.19287223e-02 -1.10499285e-01  2.02302579e-02
  2.98437085e-02 -7.62402415e-02 -1.99917592e-02 -2.40070708e-02
  1.16926115e-02  2.06393357e-02  1.61079094e-02  3.40145379e-02
 -2.34978311e-02  1.28490087e-02 -2.91938204e-02  4.49617431e-02
  2.89749987e-02 -4.89014350e-02 -9.02392268e-02  3.06315068e-02
 -1.32702634e-01 -6.08542748e-02 -8.39653462e-02 -3.77976000e-02
  2.47216201e-03  1.42672196e-01  7.79029429e-02  1.20470142e-02
 -5.78644946e-02 -2.60009915e-02 -1.75939463e-02  2.66491361e-02
 -2.23557521e-02  5.39317653e-02 -2.47638905e-03 -7.62521353e-08
  2.72340272e-02  5.04640490e-02 -8.41449723e-02 -9.93265398e-03
 -2.60076877e-02 -1.47687942e-01  8.24168324e-03  3.31605598e-02
 -5.65287434e-02  1.09116241e-01 -3.50898243e-02  3.80868204e-02
  2.89023146e-02 -8.27109348e-03 -1.28404498e-02  3.43513652e-03
 -3.71758416e-02 -2.06375355e-03 -5.10719940e-02 -5.82641438e-02
  1.08003564e-01 -8.93862993e-02  2.73276418e-02 -4.47590165e-02
  8.51241685e-03 -9.04233009e-02 -3.21508497e-02  6.84964377e-03
  4.59388876e-03 -4.84582111e-02 -3.08174323e-02  4.23425436e-02
  1.62577555e-02 -3.08842231e-02  3.54151949e-02 -2.48179473e-02
 -1.27631025e-02  2.81483904e-02  6.63540214e-02  6.44935966e-02
 -4.93114814e-04 -4.05683042e-03  1.24280499e-02  1.58371739e-02
  6.30940571e-02 -2.82160845e-02 -3.34387012e-02  2.42215917e-02
  7.06981122e-03 -8.68205503e-02 -5.89857996e-02 -2.82071196e-02
  5.15016206e-02  3.27038877e-02  5.47462776e-02  6.24172501e-02
 -3.66735533e-02 -5.55273518e-02 -1.50518632e-02  1.91789791e-02
 -3.02884616e-02  1.33049069e-03 -7.80316070e-02  2.44789422e-02]</t>
        </is>
      </c>
    </row>
    <row r="2201">
      <c r="A2201" s="1" t="n">
        <v>2199</v>
      </c>
      <c r="B2201" t="n">
        <v>211</v>
      </c>
      <c r="C2201" t="inlineStr">
        <is>
          <t>Munich Improv Duos!</t>
        </is>
      </c>
      <c r="D2201" t="inlineStr">
        <is>
          <t>Mittwoch, 26. Februar</t>
        </is>
      </c>
      <c r="E2201" t="inlineStr">
        <is>
          <t>Heppel &amp; Ettlich</t>
        </is>
      </c>
      <c r="F2201" t="inlineStr">
        <is>
          <t>Feilitzschstraße 12 80802 München</t>
        </is>
      </c>
      <c r="G2201" t="inlineStr">
        <is>
          <t>arts</t>
        </is>
      </c>
      <c r="H2201" t="inlineStr">
        <is>
          <t>Kostenlos</t>
        </is>
      </c>
      <c r="I2201" t="inlineStr">
        <is>
          <t>https://www.eventbrite.com.au/e/munich-improv-duos-tickets-1218598403629?aff=ebdssbdestsearch</t>
        </is>
      </c>
      <c r="J2201" t="inlineStr">
        <is>
          <t>Improv duos from in and around Munich will perform a fully improvised show for you! Each duo has their own unique style so every show is bound to surprise you!
If you're interested in staying up to date with future improv shows in Munich, consider signing up to Munich's own improv newsletter at themindmeld.de!
Tickets can be purchased through Eventbrite or YesTicket!</t>
        </is>
      </c>
      <c r="K2201" t="inlineStr">
        <is>
          <t>Alec Shea</t>
        </is>
      </c>
      <c r="L2201" t="inlineStr">
        <is>
          <t>Rückerstattungsrichtlinie
Rückerstattungen bis zu 3 Tage vor dem Event</t>
        </is>
      </c>
      <c r="M2201" t="inlineStr">
        <is>
          <t>Eventdauer: 1 Stunde 30 Minuten</t>
        </is>
      </c>
      <c r="N2201" t="inlineStr">
        <is>
          <t>Events in Deutschland, Events in Bayern, Events in München, München Performances, München Kunst Performances, #comedy, #improv, #performance, #munich, #duos</t>
        </is>
      </c>
      <c r="O2201" t="inlineStr">
        <is>
          <t xml:space="preserve">
    The event titled "Munich Improv Duos!" is scheduled to take place on Mittwoch, 26. Februar at Heppel &amp; Ettlich, 
    specifically at Feilitzschstraße 12 80802 München. This event falls under the "arts" category. 
    Description: Improv duos from in and around Munich will perform a fully improvised show for you! Each duo has their own unique style so every show is bound to surprise you!
If you're interested in staying up to date with future improv shows in Munich, consider signing up to Munich's own improv newsletter at themindmeld.de!
Tickets can be purchased through Eventbrite or YesTicket!
    It is organized by Alec Shea and will last for Eventdauer: 1 Stunde 30 Minuten. 
    Key topics and themes include: Events in Deutschland, Events in Bayern, Events in München, München Performances, München Kunst Performances, #comedy, #improv, #performance, #munich, #duos.
    </t>
        </is>
      </c>
      <c r="P2201" t="inlineStr">
        <is>
          <t>[-1.13865957e-02 -3.82431373e-02 -5.40839881e-03 -4.67347652e-02
 -2.69139111e-02  1.27073318e-01 -3.68307978e-02  1.37549760e-02
  4.60621119e-02  3.22381617e-03 -6.40583411e-02 -7.26959705e-02
 -4.83865589e-02  2.14573704e-02  3.33333947e-02 -8.19756612e-02
  7.71531686e-02 -4.85277288e-02 -5.63372578e-03  7.85687938e-03
  4.89577614e-02 -8.99427459e-02 -5.58726266e-02 -3.14354114e-02
 -5.99284805e-02 -1.35377201e-03 -1.23936394e-02 -3.66070680e-02
  5.79921808e-03  5.36987698e-03  8.92517418e-02 -6.17258027e-02
 -7.63909891e-03 -6.72565354e-03  3.98378484e-02 -4.14114669e-02
 -3.54828686e-03 -5.71940057e-02  1.02637205e-02  3.44959833e-02
 -2.65356731e-02  2.74850968e-02 -3.04759499e-02  6.64305910e-02
  1.37001583e-02  3.54869813e-02  4.34894525e-02  3.88822742e-02
 -1.55139472e-02  7.28002116e-02 -9.02723894e-03 -5.95129244e-02
  8.65974948e-02 -2.36967090e-03 -5.02780173e-03  6.01506941e-02
 -9.92677435e-02 -2.37187315e-02  1.05967484e-02  4.84441128e-03
 -1.44414837e-03 -4.83010430e-03 -5.98968193e-02 -1.36247305e-02
 -8.27164277e-02 -7.08952779e-04  4.34342511e-02  1.42336473e-01
  7.15291947e-02  2.57402211e-02  5.64837456e-02 -6.51777759e-02
 -1.17766773e-02  3.03126760e-02  6.66909888e-02 -1.04530569e-04
 -7.44910240e-02 -1.25023294e-02 -5.15539646e-02 -8.47350657e-02
 -7.01737404e-02 -1.00598834e-01  1.21006556e-02 -1.18757458e-02
  2.05028467e-02 -4.00573462e-02 -3.34445685e-02  1.62958708e-02
  2.30739918e-02 -9.60635953e-03 -1.01081736e-01  1.18606118e-02
 -2.30212882e-02 -7.44782612e-02  2.63187045e-04  6.81758001e-02
  1.94063615e-02  5.61990142e-02  1.04446121e-01  4.73404862e-02
 -2.22569401e-03  5.14195226e-02 -9.48935561e-03  7.34900171e-03
 -3.91910709e-02 -2.19368134e-02  2.43190620e-02  6.31275624e-02
 -2.20074002e-02  2.04922340e-04 -1.39564984e-02  2.74602305e-02
  1.14201657e-01 -4.43220101e-02  4.37801741e-02  7.37678558e-02
  6.91439509e-02 -2.79610623e-02  9.47422385e-02 -1.55914687e-02
  2.42702961e-02  2.87667848e-02  3.75400558e-02  6.29568696e-02
 -6.42662793e-02  8.83293711e-03  3.40966880e-02  3.94643282e-33
 -2.98584141e-02 -7.89685994e-02 -5.08646667e-02  2.51127649e-02
  4.65457365e-02  6.93132356e-03 -3.31958272e-02 -2.80933287e-02
 -5.93251586e-02  1.21047487e-02 -2.17668302e-02 -6.83683902e-02
  1.98951550e-02 -3.19965519e-02 -3.07179186e-02  2.24280655e-02
  7.39686340e-02 -5.44201992e-02 -4.35236506e-02  1.13564543e-02
 -1.88791398e-02  2.59839520e-02  4.37373389e-03  3.62261645e-02
  5.29205799e-02  9.36891586e-02  7.38040730e-02  1.23489732e-02
  5.05015664e-02 -6.04881113e-03 -3.00998446e-02  2.68483497e-02
 -8.43441486e-02 -8.90470296e-02 -2.92659961e-02  1.52620012e-02
 -4.25677747e-02  1.75201683e-03  5.28734876e-03  6.60516042e-03
  6.83008507e-02 -4.07180004e-02 -1.48154497e-01 -3.23276781e-02
  2.77409870e-02  8.31053406e-02  5.58293238e-03  4.59252223e-02
  1.96478263e-01 -9.30511728e-02 -6.95376145e-03 -6.84418017e-03
 -2.62382217e-02  6.95399940e-03  2.76570674e-02  1.24250345e-01
  1.83101706e-02 -5.66444509e-02  4.65596020e-02 -1.98698621e-02
  5.38732437e-03  8.33125040e-02 -3.51800136e-02  5.50529994e-02
 -3.77154425e-02 -2.65410356e-02  1.26181263e-02  1.09711592e-03
  4.98634353e-02 -3.17064822e-02 -5.37772812e-02 -1.17474683e-02
  8.14366937e-02 -5.17085865e-02 -1.55034903e-02  3.35612558e-02
 -6.29173368e-02 -1.19643137e-02  5.63961715e-02  8.61022696e-02
 -4.28991616e-02 -9.16928723e-02  7.50344852e-03 -1.71171334e-02
  3.25110229e-03  1.08267600e-02 -2.36887438e-03 -2.33319793e-02
 -8.15884992e-02  2.07613315e-03  3.62099968e-02  2.29836069e-02
 -2.13918854e-02  3.27298269e-02 -4.71017621e-02 -5.92953917e-33
  1.05942160e-01 -3.36564239e-03 -1.63617134e-02  3.65302898e-02
  6.37267530e-02  9.84082222e-02 -9.97308046e-02  4.09254013e-03
  5.65908253e-02  6.31101103e-03 -6.47877380e-02  1.76175348e-02
  2.35245489e-02 -4.91844490e-02 -5.30340634e-02 -4.57179025e-02
  6.10212050e-02  2.26222146e-02  2.87436936e-02  1.93536580e-02
  7.01555833e-02 -3.74355167e-02  1.12567712e-02 -6.65952116e-02
 -1.37193114e-01  1.57432593e-02  9.34458748e-02  1.05757706e-01
 -9.50891078e-02  2.35833861e-02 -4.10329401e-02 -2.27469448e-02
 -2.23156177e-02 -8.17895159e-02 -5.57681452e-03  5.59738018e-02
 -3.30416821e-02 -4.48411750e-03 -1.49277467e-02 -3.58838551e-02
 -2.50572953e-02 -5.42274714e-02 -6.51643574e-02  4.84879501e-02
  2.86689643e-02  4.48216945e-02 -1.29167482e-01 -3.00285313e-02
  4.88908030e-03 -7.03286380e-02 -3.13409977e-02 -4.17625569e-02
 -8.80279541e-02 -6.58072457e-02  1.98719297e-02 -3.04224454e-02
 -7.16698319e-02 -4.91898097e-02  7.27070197e-02  8.64846408e-02
 -5.36269881e-02  2.34027840e-02  1.30421687e-02 -1.60301421e-02
 -2.57576909e-03 -2.63575818e-02 -3.74771692e-02 -1.57547947e-02
  6.24095686e-02  8.32538307e-02 -4.38342653e-02  2.29152534e-02
 -6.51111677e-02 -1.71975996e-02 -7.01010749e-02  4.49585617e-02
  4.23723161e-02  3.41015607e-02  4.14991640e-02 -2.42418479e-02
 -4.36516886e-04  4.41580638e-02 -2.49954406e-03  3.74860018e-02
  1.25514977e-02  1.44309253e-01  2.02786382e-02  2.74009518e-02
 -2.06198860e-02  9.02404934e-02  2.74790935e-02  3.66228186e-02
  7.13426694e-02  9.62460693e-03  4.48045656e-02 -4.38713457e-08
  3.13623101e-02  8.67759958e-02 -2.00543497e-02 -1.93084910e-04
 -4.49402146e-02 -8.90610814e-02 -6.11027740e-02 -6.23880997e-02
 -2.26473566e-02  1.30970338e-02 -5.32194339e-02 -5.49593493e-02
  2.25295965e-02  2.93496400e-02  1.74153000e-02  4.52700350e-03
 -1.41414572e-02 -2.38714721e-02 -4.37481925e-02  1.20160831e-02
  1.20798789e-03  1.57359298e-02  7.41577744e-02 -6.52619824e-02
  2.25222223e-02 -1.24902315e-02 -3.74044478e-02  4.54497859e-02
 -3.20215188e-02  1.20089483e-02 -6.48830906e-02  2.81157736e-02
  3.40928063e-02  3.26255374e-02  6.45635128e-02 -4.89571765e-02
 -4.11700308e-02 -4.73479703e-02  2.29160935e-02 -7.12158009e-02
 -3.54868546e-02 -6.60351068e-02 -3.22966115e-03  4.39051986e-02
  6.14372734e-03 -2.05804761e-02 -6.05114689e-03 -2.85608340e-02
 -2.19403226e-02  5.32617699e-03 -3.43325771e-02 -1.02704037e-02
 -7.39273652e-02  5.99861145e-02 -3.67916524e-02  7.16542229e-02
 -7.18628392e-02 -9.05812159e-03  2.28185393e-02  2.20012963e-02
  8.48002136e-02 -4.45266441e-02 -1.49119452e-01 -1.25234174e-02]</t>
        </is>
      </c>
    </row>
    <row r="2202">
      <c r="A2202" s="1" t="n">
        <v>2200</v>
      </c>
      <c r="B2202" t="n">
        <v>212</v>
      </c>
      <c r="C2202" t="inlineStr">
        <is>
          <t>WINE &amp; ART - Weinprobe und Malkurs in München</t>
        </is>
      </c>
      <c r="D2202" t="inlineStr">
        <is>
          <t>Freitag, 21. Februar</t>
        </is>
      </c>
      <c r="E2202" t="inlineStr">
        <is>
          <t>Galerie EISINGER / artbyeisinger</t>
        </is>
      </c>
      <c r="F2202" t="inlineStr">
        <is>
          <t>Schenkendorfstraße 92 80807 München</t>
        </is>
      </c>
      <c r="G2202" t="inlineStr">
        <is>
          <t>food-and-drink</t>
        </is>
      </c>
      <c r="H2202" t="inlineStr">
        <is>
          <t>Kostenlos</t>
        </is>
      </c>
      <c r="I2202" t="inlineStr">
        <is>
          <t>https://www.eventbrite.de/e/wine-art-weinprobe-und-malkurs-in-munchen-tickets-1217988519449?aff=ebdssbdestsearch</t>
        </is>
      </c>
      <c r="J2202" t="inlineStr">
        <is>
          <t>SIP &amp; PAINT
Welcome to WINE &amp; ART - Weinprobe und Malkurs in München!
Join us at Galerie EISINGER / artbyeisinger for a unique experience blending wine tasting and art class. Sip on exquisite wines while unleashing your creativity on canvas. Whether you're a wine connoisseur or an aspiring artist, this event promises a delightful evening of fun and expression. Don't miss out on this special opportunity to indulge in fine art and fine wine in the heart of Munich. Reserve your spot now!
Ideal for beginners! We support you throughout the workshop in the realization of your artwork.
Inspiration pictures on site - no motif specifications
Paint throwing allowed! Clothes that can get dirty. Painting smock &amp; shoe covers on site
Selected high-quality wines - no headaches the next day
Non-alcoholic wines and drinks are also available
Which services are included:
High quality materials, paints, canvas (60x80cm) and of course delicious wine.
Willkommen bei WINE &amp; ART - Weinprobe und Malkurs in München!
Besuchen Sie uns in der Galerie EISINGER / artbyeisinger und erleben Sie am Valentinstag eine einzigartige Kombination aus Weingenuss und Kunstkurs. Nippen Sie an erlesenen Weinen und entfesseln Sie Ihre Kreativität auf der Leinwand. Egal, ob Sie ein Weinkenner oder ein aufstrebender Künstler sind, diese Veranstaltung verspricht einen herrlichen Abend voller Spaß und Ausdruck. Verpassen Sie nicht diese besondere Gelegenheit, sich im Herzen Münchens mit Kunst und Wein zu vergnügen. Reservieren Sie jetzt Ihren Platz!
Für Anfänger super geeignet! Wir unterstützen Sie den ganzen Workshop bei der Umsetzung Ihres Kunstwerkes.
Inspirationsbilder vor Ort - keine Motivvorgaben
Farbe werfen erlaubt! Kleidung, die ruhig dreckig werden kann. Malkittel &amp; Schuhüberzieher vor Ort
Ausgewählte hochwertige Weine - keine Kopfschmerzen am nächsten Tag
alkoholfreie Weine und Getränke stehen ebenfalls bereit
Welche Leistungen inklusive sind
Hochwertige Materialien, Farben, Leinwand (60x80cm) und natürlich leckerer Wein.</t>
        </is>
      </c>
      <c r="K2202" t="inlineStr">
        <is>
          <t>artbyeisinger</t>
        </is>
      </c>
      <c r="L2202" t="inlineStr">
        <is>
          <t>Rückerstattungsrichtlinie
Rückerstattungen bis zu 7 Tage vor dem Event</t>
        </is>
      </c>
      <c r="M2202" t="inlineStr">
        <is>
          <t>Eventdauer: 3 Stunden</t>
        </is>
      </c>
      <c r="N2202" t="inlineStr">
        <is>
          <t>Events in Deutschland, Events in Bayern, Events in München, München Kurse, München Essen und Trinken Kurse, #wine, #art, #weinprobe, #malkurs, #valentinstag</t>
        </is>
      </c>
      <c r="O2202" t="inlineStr">
        <is>
          <t xml:space="preserve">
    The event titled "WINE &amp; ART - Weinprobe und Malkurs in München" is scheduled to take place on Freitag, 21. Februar at Galerie EISINGER / artbyeisinger, 
    specifically at Schenkendorfstraße 92 80807 München. This event falls under the "food-and-drink" category. 
    Description: SIP &amp; PAINT
Welcome to WINE &amp; ART - Weinprobe und Malkurs in München!
Join us at Galerie EISINGER / artbyeisinger for a unique experience blending wine tasting and art class. Sip on exquisite wines while unleashing your creativity on canvas. Whether you're a wine connoisseur or an aspiring artist, this event promises a delightful evening of fun and expression. Don't miss out on this special opportunity to indulge in fine art and fine wine in the heart of Munich. Reserve your spot now!
Ideal for beginners! We support you throughout the workshop in the realization of your artwork.
Inspiration pictures on site - no motif specifications
Paint throwing allowed! Clothes that can get dirty. Painting smock &amp; shoe covers on site
Selected high-quality wines - no headaches the next day
Non-alcoholic wines and drinks are also available
Which services are included:
High quality materials, paints, canvas (60x80cm) and of course delicious wine.
Willkommen bei WINE &amp; ART - Weinprobe und Malkurs in München!
Besuchen Sie uns in der Galerie EISINGER / artbyeisinger und erleben Sie am Valentinstag eine einzigartige Kombination aus Weingenuss und Kunstkurs. Nippen Sie an erlesenen Weinen und entfesseln Sie Ihre Kreativität auf der Leinwand. Egal, ob Sie ein Weinkenner oder ein aufstrebender Künstler sind, diese Veranstaltung verspricht einen herrlichen Abend voller Spaß und Ausdruck. Verpassen Sie nicht diese besondere Gelegenheit, sich im Herzen Münchens mit Kunst und Wein zu vergnügen. Reservieren Sie jetzt Ihren Platz!
Für Anfänger super geeignet! Wir unterstützen Sie den ganzen Workshop bei der Umsetzung Ihres Kunstwerkes.
Inspirationsbilder vor Ort - keine Motivvorgaben
Farbe werfen erlaubt! Kleidung, die ruhig dreckig werden kann. Malkittel &amp; Schuhüberzieher vor Ort
Ausgewählte hochwertige Weine - keine Kopfschmerzen am nächsten Tag
alkoholfreie Weine und Getränke stehen ebenfalls bereit
Welche Leistungen inklusive sind
Hochwertige Materialien, Farben, Leinwand (60x80cm) und natürlich leckerer Wein.
    It is organized by artbyeisinger and will last for Eventdauer: 3 Stunden. 
    Key topics and themes include: Events in Deutschland, Events in Bayern, Events in München, München Kurse, München Essen und Trinken Kurse, #wine, #art, #weinprobe, #malkurs, #valentinstag.
    </t>
        </is>
      </c>
      <c r="P2202" t="inlineStr">
        <is>
          <t>[ 1.55424029e-02  1.81865711e-02 -1.93371363e-02  2.30063014e-02
  5.88973202e-02  1.24584161e-01  3.64831067e-03 -1.73522811e-03
 -1.64122581e-02 -1.02857165e-01 -1.56781711e-02 -4.87002879e-02
 -1.03573710e-01  2.64791306e-02  6.90626306e-03  3.61540839e-02
  2.39225812e-02 -7.02526346e-02  6.09249845e-02  1.50390472e-02
  5.43050431e-02 -1.40899092e-01 -1.30906953e-02 -5.54085448e-02
 -2.82601733e-02  7.18234628e-02  2.58194376e-02  3.47079709e-02
  1.24284038e-02 -9.69293341e-03  8.60364512e-02  3.78747173e-02
  1.24177430e-02 -5.65253757e-02  5.11072064e-03 -6.87970966e-03
  2.02168673e-02 -5.31461351e-02 -2.01645587e-02  2.47246679e-02
 -8.74159276e-04  1.00884093e-02 -1.00828432e-01  8.28277469e-02
  2.10604817e-02  1.03773465e-02 -2.37962790e-02  9.02026743e-02
 -6.01548515e-03  2.79658623e-02 -6.30185455e-02 -9.47644562e-02
  8.26085918e-03 -4.40974832e-02  4.46409993e-02 -1.02675974e-01
 -3.31934057e-02 -2.73414571e-02  7.02747703e-02 -3.51706371e-02
  2.87985057e-02  8.80331453e-03 -3.58905792e-02  4.59407233e-02
  3.50848995e-02 -2.22871173e-02 -7.07726972e-03  7.85320699e-02
  1.29691428e-02  3.86130512e-02  4.50654812e-02 -5.66946715e-02
  2.20361762e-02  4.61977609e-02  7.14344278e-05 -6.63696788e-04
 -6.80181906e-02 -1.25013618e-02 -9.54073817e-02  1.56527814e-02
 -3.88939567e-02 -1.23865713e-04 -4.28572372e-02  4.19073217e-02
 -1.41835529e-02 -1.73377823e-02 -5.07942624e-02 -8.51176772e-03
  6.22487962e-02  4.04185615e-02 -2.21027713e-02  1.13152731e-02
 -8.32955986e-02 -1.07807204e-01  7.33772889e-02  6.77144481e-03
  2.42637545e-02 -1.73017811e-02  2.61767069e-03  3.17685008e-02
 -2.82404479e-02  4.91070524e-02 -4.05877233e-02 -5.69168590e-02
 -2.36438252e-02  2.18629055e-02 -5.56734763e-02  7.38882050e-02
 -1.04114145e-01 -1.95485391e-02 -4.15475816e-02  5.10199554e-02
  1.03819683e-01 -8.78477171e-02 -1.41315032e-02 -1.39587503e-02
  2.32688580e-02 -3.94008905e-02  1.12382378e-02  3.86444815e-02
  5.35162026e-03  5.31655923e-02  4.95581217e-02 -1.73859317e-02
 -6.06741123e-02 -1.95367076e-02  1.03593618e-03  1.52345748e-33
  2.08973270e-02 -3.80016081e-02 -4.82713431e-02  1.27484053e-02
  9.02588665e-02 -5.98554090e-02 -6.89263921e-03  3.40379365e-02
 -6.89529851e-02  8.98224488e-02  5.83507679e-02 -1.17032692e-01
 -2.53311507e-02 -1.00715682e-02  3.48468088e-02 -7.96901621e-03
  1.01931304e-01 -4.80187610e-02 -3.37359942e-02  1.82527211e-02
 -1.92644633e-02 -9.63757336e-02 -1.65435988e-02  4.48165834e-02
 -5.82514144e-02  1.37096420e-01  7.17237592e-02  1.80386808e-02
  1.03607560e-02  1.30373593e-02 -3.21462341e-02  5.16516976e-02
 -2.53559444e-02 -5.33721820e-02 -7.47487620e-02 -4.17471528e-02
 -4.41559292e-02 -1.08870128e-02  1.81290172e-02 -2.49902215e-02
  6.49612322e-02 -3.09735956e-03 -1.57739618e-03  2.06091981e-02
  8.25395212e-02  6.66172504e-02 -1.32532315e-02  4.89282124e-02
  7.14423656e-02 -1.45258335e-02 -1.63783482e-03  1.11985505e-02
  7.13626668e-03  8.81623849e-02 -4.04914729e-02  5.43739572e-02
 -2.26695612e-02 -4.43422012e-02 -6.46638274e-02 -8.85460824e-02
  1.56724118e-02  7.86788464e-02 -6.51239082e-02 -1.01186642e-02
 -6.39709607e-02 -2.92736199e-02 -2.06785426e-02 -1.61553491e-02
  2.29783561e-02 -8.97027478e-02 -6.54189736e-02  3.53422649e-02
  8.11868086e-02  9.37857665e-03 -3.68067510e-02  4.80006300e-02
 -4.42549884e-02 -3.32572050e-02  3.85255329e-02  5.46479896e-02
 -8.34728628e-02 -7.14273611e-03 -4.54774918e-03 -4.72777225e-02
 -2.23453715e-02 -2.66175508e-03  6.04884699e-03 -4.44183536e-02
 -9.48037058e-02 -1.58872362e-02  1.06497109e-03 -1.00228249e-03
 -4.46296809e-03  5.08893048e-03 -1.57337114e-02 -4.21645893e-33
  1.06636114e-01 -5.30035608e-02  5.51388636e-02 -1.71276852e-02
  1.65548902e-02  5.84133267e-02 -3.10305152e-02  1.62174050e-02
 -4.08311980e-03  2.20220648e-02 -8.79496336e-03  5.52890338e-02
 -3.35679613e-02 -4.02861983e-02 -5.80038968e-03  5.46199121e-02
  6.71966076e-02  4.98598628e-02 -6.00569397e-02 -8.83637369e-02
 -1.25579443e-02  9.87337977e-02  6.81922659e-02 -7.18522742e-02
 -9.10273120e-02  9.37972516e-02  9.36236233e-02  4.32250723e-02
 -1.78848132e-02  6.34961724e-02  5.19398861e-02 -5.29455021e-02
 -1.63451582e-02 -9.54707805e-03  3.03873466e-03  5.02792671e-02
  3.80229093e-02 -7.46842101e-02 -2.40457058e-02  8.83146375e-02
  8.02892819e-02 -1.33102536e-02 -6.33121654e-02  8.48561227e-02
  6.07988015e-02 -1.45572965e-04 -8.59929696e-02 -5.04575036e-02
  5.23665696e-02 -7.87895843e-02  3.12854946e-02  2.99468301e-02
 -1.06477402e-01  1.97489131e-02  5.51284570e-03 -5.47053432e-03
 -7.85447471e-03 -8.66568461e-02 -4.08287812e-03  9.04217586e-02
 -4.84883459e-03  1.02434523e-01 -4.12319750e-02 -2.05622967e-02
  3.38793695e-02 -5.59120700e-02 -3.77946012e-02  6.22052364e-02
  6.37769103e-02 -1.63521199e-03 -1.53439650e-02  4.29517664e-02
 -4.78066243e-02  7.72207677e-02 -2.69827563e-02 -2.31658518e-02
  4.49177362e-02  5.87200150e-02  3.08449287e-02 -1.49629032e-02
 -7.10364580e-02 -1.68600352e-03 -1.67616662e-02  1.02007680e-01
  7.30624869e-02 -1.02986824e-02  1.04227953e-03 -1.00047633e-01
  6.33876957e-03  9.28795710e-03  7.12635927e-03  6.33997768e-02
  2.14807186e-02  3.66957597e-02  5.38185313e-02 -4.70071804e-08
  9.71128512e-03  3.20730917e-02  1.12457983e-02  1.30458241e-02
 -3.99132399e-03 -1.15223356e-01 -8.41386840e-02 -3.42515595e-02
 -6.08863942e-02  3.41171250e-02 -2.83364337e-02 -2.20593531e-02
 -1.62289366e-02  2.47537326e-02  3.69011387e-02 -2.78477296e-02
  4.83518988e-02 -1.18311336e-02 -6.58606812e-02 -7.86967278e-02
  2.93654688e-02 -2.17188448e-02  3.14498246e-02 -2.44470853e-02
 -1.13162450e-01 -8.21253732e-02  8.98289494e-03  4.08566324e-03
  2.16237027e-02  4.45596203e-02 -7.46213123e-02  7.62764290e-02
  1.45031372e-02  5.85551336e-02 -6.76984340e-03 -2.62721069e-02
 -6.85468540e-02 -1.14636868e-01 -2.76237261e-02  2.41212137e-02
 -7.41110323e-03 -8.96319970e-02 -6.39758259e-02  2.55511347e-02
 -1.30681256e-02  2.97876168e-02  7.17241988e-02  2.25791484e-02
 -8.12835544e-02  5.46730123e-02  1.90486200e-03  5.73266149e-02
  3.98318935e-03  9.06875432e-02 -8.64379201e-03  2.87236529e-03
 -6.80828467e-02  1.26191340e-02  6.67085648e-02 -4.23555728e-03
  5.78452535e-02 -2.64254287e-02 -8.21031556e-02 -3.38508189e-02]</t>
        </is>
      </c>
    </row>
    <row r="2203">
      <c r="A2203" s="1" t="n">
        <v>2201</v>
      </c>
      <c r="B2203" t="n">
        <v>213</v>
      </c>
      <c r="C2203" t="inlineStr">
        <is>
          <t>TechDoctor+/ You're an entrepreneur navigating digital health</t>
        </is>
      </c>
      <c r="D2203" t="inlineStr">
        <is>
          <t>Tuesday, March 4</t>
        </is>
      </c>
      <c r="E2203" t="inlineStr">
        <is>
          <t>Munich</t>
        </is>
      </c>
      <c r="F2203" t="inlineStr">
        <is>
          <t>. 00000 Munich, Show map</t>
        </is>
      </c>
      <c r="G2203" t="inlineStr">
        <is>
          <t>science-and-tech</t>
        </is>
      </c>
      <c r="H2203" t="inlineStr">
        <is>
          <t>From $57.77</t>
        </is>
      </c>
      <c r="I2203" t="inlineStr">
        <is>
          <t>https://www.eventbrite.com/e/techdoctor-youre-an-entrepreneur-navigating-digital-health-tickets-1227604561289?aff=ebdssbdestsearch</t>
        </is>
      </c>
      <c r="J2203" t="inlineStr">
        <is>
          <t>Greetings Entrepreneurs,
Evolution is here, healthcare ought to embrace it. And your vigilance is required.
Discover how trailblazing startups in the field of digital health are harnessing AI to drive precision medicine, enhance diagnostic accuracy, and personalize treatment plans. Learn about the challenges they face, from navigating complex regulatory environments to ensuring ethical use of data and AI algorithms.
The lecture will feature case studies of successful digital health startups, insights into securing funding in a competitive market, and strategies for building partnerships with healthcare providers.
Attendees will gain valuable knowledge on the latest trends, investment opportunities, and the future landscape of digital health influenced by AI.
Whether you're an entrepreneur, doctorpreneur, investor, healthcare professional, or simply interested in the fusion of technology and health, this lecture will provide you with a comprehensive understanding of how startups are shaping the future of digital health.
🩺Key Takeaways:
- The role of AI in advancing digital health innovations.
- Overcoming the hurdles in the digital health startup ecosystem.
- Strategies for successful fundraising and scaling operations.
- Ethical considerations in the deployment of AI in healthcare.
Reading appetizer 🍰
KLINIKUM+ | AI+IVF: there is hope for an AI-assisted baby?
girl behind klinikum+
@itskatusop
Career update ⚡️ board advisor to a hospital group of 50 clinics and 5 tertiary hospital systems in S.E.A</t>
        </is>
      </c>
      <c r="K2203" t="inlineStr">
        <is>
          <t>Kat Usop, MSHI</t>
        </is>
      </c>
      <c r="L2203" t="inlineStr">
        <is>
          <t>Refund Policy
Refunds up to 7 days before event</t>
        </is>
      </c>
      <c r="M2203" t="inlineStr">
        <is>
          <t>Event lasts 2 hours</t>
        </is>
      </c>
      <c r="N2203" t="inlineStr">
        <is>
          <t>Germany Events, Bayern Events, Things to do in Munich, Munich Conferences, Munich Science &amp; Tech Conferences, #ai, #entrepreneur, #medicine, #digitalhealth, #navigating, #machine_learning_dubai, #techdoctor</t>
        </is>
      </c>
      <c r="O2203" t="inlineStr">
        <is>
          <t xml:space="preserve">
    The event titled "TechDoctor+/ You're an entrepreneur navigating digital health" is scheduled to take place on Tuesday, March 4 at Munich, 
    specifically at . 00000 Munich, Show map. This event falls under the "science-and-tech" category. 
    Description: Greetings Entrepreneurs,
Evolution is here, healthcare ought to embrace it. And your vigilance is required.
Discover how trailblazing startups in the field of digital health are harnessing AI to drive precision medicine, enhance diagnostic accuracy, and personalize treatment plans. Learn about the challenges they face, from navigating complex regulatory environments to ensuring ethical use of data and AI algorithms.
The lecture will feature case studies of successful digital health startups, insights into securing funding in a competitive market, and strategies for building partnerships with healthcare providers.
Attendees will gain valuable knowledge on the latest trends, investment opportunities, and the future landscape of digital health influenced by AI.
Whether you're an entrepreneur, doctorpreneur, investor, healthcare professional, or simply interested in the fusion of technology and health, this lecture will provide you with a comprehensive understanding of how startups are shaping the future of digital health.
🩺Key Takeaways:
- The role of AI in advancing digital health innovations.
- Overcoming the hurdles in the digital health startup ecosystem.
- Strategies for successful fundraising and scaling operations.
- Ethical considerations in the deployment of AI in healthcare.
Reading appetizer 🍰
KLINIKUM+ | AI+IVF: there is hope for an AI-assisted baby?
girl behind klinikum+
@itskatusop
Career update ⚡️ board advisor to a hospital group of 50 clinics and 5 tertiary hospital systems in S.E.A
    It is organized by Kat Usop, MSHI and will last for Event lasts 2 hours. 
    Key topics and themes include: Germany Events, Bayern Events, Things to do in Munich, Munich Conferences, Munich Science &amp; Tech Conferences, #ai, #entrepreneur, #medicine, #digitalhealth, #navigating, #machine_learning_dubai, #techdoctor.
    </t>
        </is>
      </c>
      <c r="P2203" t="inlineStr">
        <is>
          <t>[ 4.95636510e-03 -2.51587871e-02  3.13225598e-03 -6.26450405e-02
 -3.71493101e-02  2.77766827e-02  3.76651362e-02  7.16978163e-02
  2.16438100e-02  2.63326690e-02 -1.05516195e-01  1.45135699e-02
 -4.93622683e-02 -3.08292750e-02 -2.99233720e-02 -2.38835942e-02
 -2.54765004e-02 -8.43641236e-02 -7.33176544e-02  2.93979738e-02
 -2.00342331e-02 -1.08317444e-02  4.15050052e-02 -1.53093562e-02
 -2.11123284e-02  5.47577627e-02  3.84939872e-02 -1.05297126e-01
 -2.07058117e-02 -1.35671096e-02  4.62724604e-02 -1.10945459e-02
  4.25880961e-02  5.16636074e-02  3.32697220e-02 -2.77895965e-02
  3.85778025e-02  1.90085471e-02 -3.06043383e-02 -2.22422443e-02
  1.13765346e-02 -9.48992074e-02 -1.76860997e-03  4.84119132e-02
  1.06532894e-01  2.20550988e-02 -2.77582388e-02  5.61452396e-02
  2.36993469e-02  4.53131571e-02 -1.11493342e-01 -1.35198325e-01
  6.70874193e-02  2.81405561e-02 -4.74445522e-02  4.21145447e-02
  1.95918083e-02 -2.55141947e-02 -3.36188860e-02  4.58595390e-03
  7.95373693e-02 -5.78081757e-02  5.37920706e-02  4.42825668e-02
  4.91372570e-02  3.25836390e-02 -1.45564629e-02  7.35862553e-02
 -8.94342363e-03 -8.57604761e-03 -3.77196749e-03 -7.34934360e-02
  2.02877168e-02  1.22432210e-01  2.04578172e-02 -1.93193443e-02
  2.26445124e-02  3.24974842e-02  1.48455560e-01 -5.02642319e-02
  1.96352005e-02  8.50109290e-03 -1.57627799e-02  5.25768064e-02
 -1.16445981e-01  1.74457971e-02 -2.90450337e-03 -2.30555492e-03
  3.93760577e-02 -1.90285388e-02 -6.18434176e-02 -6.45425927e-04
 -3.56401093e-02 -1.47009939e-02  9.27627683e-02 -6.50370074e-03
 -2.69929897e-02 -7.75764510e-02  2.71157846e-02  6.68909261e-03
  6.42836932e-03  1.61381792e-02  7.76067153e-02  1.81897208e-02
 -5.51525578e-02 -4.34834734e-02 -2.68898718e-02 -9.71676689e-03
  7.77282193e-02  3.01063266e-02 -8.36626685e-04  2.14708969e-02
  4.56063822e-02 -8.04189872e-03  8.47212002e-02  3.11909039e-02
 -7.17115551e-02  5.30296564e-02  1.11893363e-01  3.24063301e-02
  2.71810056e-03 -7.49628665e-03 -5.83775043e-02 -2.87812371e-02
 -1.24032823e-02 -2.02186983e-02 -7.57824928e-02 -1.55610436e-33
  3.58028896e-02  4.63251583e-02  7.14581460e-02  9.45950821e-02
  4.08858247e-02 -9.34459865e-02  8.35389085e-03  2.04164684e-02
 -8.73141959e-02  2.09483113e-02 -2.36136504e-02  5.26704006e-02
 -5.19172009e-03  7.63251483e-02 -3.16840485e-02 -8.15724656e-02
 -4.40608943e-03 -3.77780348e-02 -1.79754514e-02 -2.48441827e-02
 -1.47832846e-02 -7.48799294e-02 -5.24988398e-02  5.41278832e-02
  4.14707605e-03  4.65637259e-02 -3.04358993e-02 -8.44396651e-03
  1.10174254e-01  2.30984036e-02 -1.04479343e-01  2.00669877e-02
 -3.51624787e-02 -1.28522068e-01  7.19528422e-02 -4.37038625e-03
 -4.47732471e-02 -5.32667339e-02 -4.79256362e-02  4.21435460e-02
 -3.54055464e-02  2.90857581e-03 -4.09827307e-02 -3.98054644e-02
 -7.51346862e-03  3.10155544e-02  1.48780970e-02 -1.98395811e-02
  8.13263133e-02 -7.44634047e-02 -6.16304576e-02 -2.09018122e-02
  2.17336081e-02 -3.69240418e-02 -2.99740653e-03 -2.66445689e-02
 -7.50001073e-02 -1.04760297e-01 -3.88018787e-02 -3.96580622e-02
  5.59418499e-02  5.31270467e-02 -3.22136059e-02  7.77555406e-02
 -8.14183429e-02 -6.73497037e-04  8.49125683e-02  1.78887695e-02
  1.61363911e-02 -6.92750933e-03 -3.37012485e-02  2.49386206e-02
 -4.04788107e-02 -8.63753557e-02 -2.58397423e-02  6.37348220e-02
 -6.05792850e-02 -2.21558325e-02 -2.90868152e-02  5.49423210e-02
 -1.26756793e-02  2.49733473e-03 -5.49825318e-02  5.22318706e-02
  8.01356509e-04  4.42448184e-02  8.32363218e-03  1.22387325e-02
 -9.25675482e-02  3.25664319e-02 -7.88936839e-02  3.65147851e-02
  2.45128479e-02  1.10121049e-01 -2.65362989e-02 -2.35520230e-33
 -1.90273710e-02 -3.88466790e-02 -2.82227285e-02  4.99339364e-02
  1.15635157e-01 -4.11294475e-02 -3.06370258e-02 -1.27670858e-02
  8.23652968e-02  2.34895442e-02  5.17250784e-03 -3.06971866e-04
  3.91319580e-02 -1.77540332e-02 -2.53753271e-02 -2.17896514e-02
 -4.47308086e-02 -4.12918143e-02 -2.29810346e-02  1.76476035e-02
  8.72237682e-02  3.73684578e-02 -7.65446126e-02 -2.60551367e-02
 -8.93555302e-03  8.12979490e-02 -1.92041881e-02  1.07877702e-01
  3.15011777e-02 -3.10665872e-02 -1.03543038e-02  4.43588980e-02
 -1.80345867e-02 -1.56063484e-02 -3.35515849e-02  7.10887462e-02
  2.25767288e-02 -1.04374118e-01  2.75793038e-02 -5.01002446e-02
  1.03411950e-01 -3.85230109e-02 -5.31057827e-02 -3.96518186e-02
 -9.94775537e-03 -1.46100866e-02 -1.91729926e-02  4.65000607e-02
  2.17117742e-02 -4.18099985e-02  7.71606937e-02  4.11137193e-02
 -5.34009514e-03 -2.91491561e-02 -4.33415361e-02  2.07681619e-02
  3.38567374e-03  1.21917995e-02 -5.70241287e-02  8.47517475e-02
 -5.41608855e-02  1.19006056e-02 -1.33960871e-02  4.28101271e-02
 -1.14920907e-01 -7.31287152e-02  7.24688694e-02  1.38774499e-01
 -1.01773635e-01 -3.80238481e-02 -2.51650717e-02 -1.60566829e-02
 -5.66034252e-03 -6.01205379e-02 -9.87929627e-02 -4.42471355e-02
 -5.55601530e-02 -6.00846484e-02 -4.28461321e-02  1.61874853e-02
  1.07972007e-02 -6.13648556e-02 -1.19431643e-03  4.41642180e-02
  1.43221933e-02  7.91925788e-02 -1.60013011e-03 -4.48138677e-02
 -6.84135035e-02  3.24359126e-02 -8.32182318e-02 -3.34812216e-02
 -8.74678940e-02  2.23112293e-02 -1.09058648e-01 -5.05321012e-08
  5.24246097e-02 -8.12841766e-03  5.67724407e-02 -2.78254487e-02
  1.43878693e-02 -2.15104911e-02 -2.81406045e-02  6.23357408e-02
  1.59173366e-02 -1.91764459e-02 -2.66039595e-02  1.45293754e-02
 -3.29708271e-02  3.73093337e-02  9.29217041e-02  2.10250281e-02
 -7.14892149e-02 -1.54878525e-02 -3.21443081e-02 -6.58833608e-03
  5.87780550e-02 -4.73918617e-02  2.15461925e-02 -5.77172302e-02
  1.66626424e-02 -4.77834046e-03  3.68331894e-02 -1.63182858e-02
 -1.55270435e-02  6.81704506e-02 -3.42907198e-02  8.73772874e-02
  2.26768609e-02  3.98935936e-02 -3.72030251e-02 -4.54758480e-02
  3.53118330e-02 -5.05042560e-02 -1.88813061e-02 -2.70136911e-02
 -1.91268362e-02  7.05718175e-02 -8.04577488e-03  1.99805740e-02
 -9.55485106e-02 -8.15475434e-02 -2.32549775e-02  1.57943387e-02
  3.00826542e-02 -3.46256681e-02 -5.18318601e-02  2.72931028e-02
  8.14776942e-02  6.32235110e-02  7.40589350e-02  4.82872091e-02
  3.74675058e-02  2.83435639e-02 -6.37705773e-02  1.15494698e-01
  8.71471614e-02 -5.51954769e-02 -2.97510382e-02  8.13845731e-03]</t>
        </is>
      </c>
    </row>
    <row r="2204">
      <c r="A2204" s="1" t="n">
        <v>2202</v>
      </c>
      <c r="B2204" t="n">
        <v>214</v>
      </c>
      <c r="C2204" t="inlineStr">
        <is>
          <t>Transformation leben:Mit Philosophie und Symbolen zu einer besseren Zukunft</t>
        </is>
      </c>
      <c r="D2204" t="inlineStr">
        <is>
          <t>Thursday, February 27</t>
        </is>
      </c>
      <c r="E2204" t="inlineStr">
        <is>
          <t>Treffpunkt Philosophie e.V.</t>
        </is>
      </c>
      <c r="F2204" t="inlineStr">
        <is>
          <t>Schwanthalerstraße 91 80336 München, Show map</t>
        </is>
      </c>
      <c r="G2204" t="inlineStr">
        <is>
          <t>spirituality</t>
        </is>
      </c>
      <c r="H2204" t="inlineStr">
        <is>
          <t>Kostenlos</t>
        </is>
      </c>
      <c r="I2204" t="inlineStr">
        <is>
          <t>https://www.eventbrite.de/e/transformation-lebenmit-philosophie-und-symbolen-zu-einer-besseren-zukunft-tickets-1127472734299?aff=ebdssbdestsearch</t>
        </is>
      </c>
      <c r="J2204" t="inlineStr">
        <is>
          <t>Die Welt verändert sich ständig, und wir haben die Möglichkeit, aktiv daran teilzuhaben! In diesem inspirierenden Workshop erkunden wir, wie wir uns selbst transformieren können, um positive Visionen und Utopien für uns und unsere Umwelt zu entwickeln. Mit praktischen Übungen.
Themen:
- Gestalter des Wandels: Wie können wir selbst aktiv werden?
- Platons Philosophie des Guten: Eine Grundlage für unseren Wandel.
- Regenerative Kulturen: Wie gestalten wir eine nachhaltige Zukunft?
- Die Große Kokreation – ein Transformationsmodell für alle die nicht untergehen wollen.
- Symbole der Wandlung: Phönix und Schmetterling als Inspiration.
- Eros als Kraft der Transformation: Die Leidenschaft für Veränderung.
- Philosophische Schulen: Wie sie uns als Motor der Transformation dienen können.
Lass uns gemeinsam die Kraft der Transformation entdecken!
Referent:
Julian Plieninger
Gründer von Phönix-Pädagogik, Referent für Bildung für nachhaltige Entwicklung,
Erzieher, Theaterpädagoge und Geschichtenerzähler</t>
        </is>
      </c>
      <c r="K2204" t="inlineStr">
        <is>
          <t>Treffpunkt Philosophie e.V.</t>
        </is>
      </c>
      <c r="L2204" t="inlineStr">
        <is>
          <t>Refund Policy
Refunds up to 7 days before event</t>
        </is>
      </c>
      <c r="M2204" t="inlineStr">
        <is>
          <t>Event lasts 2 hours</t>
        </is>
      </c>
      <c r="N2204" t="inlineStr">
        <is>
          <t>Germany Events, Bayern Events, Things to do in Munich, Munich Classes, Munich Spirituality Classes, #transformation, #leben, #zukunft, #philosophie, #symbole</t>
        </is>
      </c>
      <c r="O2204" t="inlineStr">
        <is>
          <t xml:space="preserve">
    The event titled "Transformation leben:Mit Philosophie und Symbolen zu einer besseren Zukunft" is scheduled to take place on Thursday, February 27 at Treffpunkt Philosophie e.V., 
    specifically at Schwanthalerstraße 91 80336 München, Show map. This event falls under the "spirituality" category. 
    Description: Die Welt verändert sich ständig, und wir haben die Möglichkeit, aktiv daran teilzuhaben! In diesem inspirierenden Workshop erkunden wir, wie wir uns selbst transformieren können, um positive Visionen und Utopien für uns und unsere Umwelt zu entwickeln. Mit praktischen Übungen.
Themen:
- Gestalter des Wandels: Wie können wir selbst aktiv werden?
- Platons Philosophie des Guten: Eine Grundlage für unseren Wandel.
- Regenerative Kulturen: Wie gestalten wir eine nachhaltige Zukunft?
- Die Große Kokreation – ein Transformationsmodell für alle die nicht untergehen wollen.
- Symbole der Wandlung: Phönix und Schmetterling als Inspiration.
- Eros als Kraft der Transformation: Die Leidenschaft für Veränderung.
- Philosophische Schulen: Wie sie uns als Motor der Transformation dienen können.
Lass uns gemeinsam die Kraft der Transformation entdecken!
Referent:
Julian Plieninger
Gründer von Phönix-Pädagogik, Referent für Bildung für nachhaltige Entwicklung,
Erzieher, Theaterpädagoge und Geschichtenerzähler
    It is organized by Treffpunkt Philosophie e.V. and will last for Event lasts 2 hours. 
    Key topics and themes include: Germany Events, Bayern Events, Things to do in Munich, Munich Classes, Munich Spirituality Classes, #transformation, #leben, #zukunft, #philosophie, #symbole.
    </t>
        </is>
      </c>
      <c r="P2204" t="inlineStr">
        <is>
          <t>[-5.25986589e-02  8.81492198e-02 -6.65551610e-03 -9.96624678e-03
  1.02863358e-02  6.48492649e-02  4.18961747e-03 -6.82090595e-02
  8.91993344e-02 -3.95906009e-02 -2.04547122e-03 -3.59756276e-02
 -4.70256656e-02 -2.36627972e-03  2.23903507e-02  3.36726643e-02
 -5.73397279e-02  4.08766791e-02 -8.67094025e-02  6.22387156e-02
  4.66690399e-02 -2.43596192e-02 -3.06060147e-02  3.84791344e-02
  4.57932018e-02 -1.19262561e-02 -2.31592637e-02 -5.98060377e-02
  8.61927494e-02 -3.65028158e-03 -2.46151560e-03 -5.24420589e-02
 -1.31270498e-01 -9.66237858e-03  4.04416807e-02  1.20595738e-01
  4.84817065e-02  3.12831835e-03  1.88545859e-03  1.19121913e-02
  3.54636051e-02 -1.51497731e-02 -1.31922022e-01 -5.62495179e-02
 -1.78837199e-02  2.95263007e-02  4.55932543e-02 -5.25217950e-02
 -1.54009521e-01 -2.04178914e-02 -1.20828347e-02 -4.67321277e-02
 -8.15916900e-03 -1.83198061e-02  4.64983750e-03  4.06200625e-02
 -6.51284978e-02 -4.86411564e-02  6.36832416e-02 -3.05873379e-02
  1.58144991e-04 -1.24546820e-02  3.81486793e-03  7.15016127e-02
 -1.56690814e-02  2.39337492e-03 -3.76707613e-02 -1.40284812e-02
  8.19057822e-02 -9.08072516e-02  1.66746695e-02 -9.04938802e-02
  2.37272773e-02 -5.42905070e-02  3.70452851e-02 -2.29439177e-02
 -2.37792600e-02  2.38742009e-02 -7.52710477e-02 -1.14246853e-01
  1.18538558e-01 -3.10524423e-02  3.57138179e-02  4.64857854e-02
  1.11352280e-01  1.14934883e-04 -9.49993506e-02  2.58962475e-02
 -4.13820669e-02  1.03319250e-01 -5.24306931e-02 -1.29327578e-02
  9.46444180e-03  1.16992099e-02  1.72438510e-02 -7.45986449e-03
 -9.36622322e-02 -5.14152162e-02  9.40104723e-02  1.15821652e-01
  4.98311557e-02  6.81136623e-02  1.89916641e-02 -4.08790596e-02
 -8.54202546e-03 -7.49141723e-02 -2.89487280e-02 -4.35986370e-02
 -2.54634190e-02  1.04130190e-02 -1.30441319e-03 -7.61465430e-02
  3.06090596e-03 -8.29752609e-02  6.30485266e-03  6.14360198e-02
  9.44017433e-03  3.82371843e-02 -1.53923193e-02 -3.10857818e-02
  3.48770916e-02 -4.06963900e-02  1.59185044e-02  2.73799393e-02
  4.73445691e-02  1.48072347e-01 -5.03919534e-02  1.44354982e-32
  4.29656729e-02 -2.75649782e-02  6.04412928e-02  6.60270918e-03
  3.00366394e-02 -2.06150189e-02 -2.45501450e-03 -5.10356314e-02
 -5.13431802e-03 -5.35815693e-02 -5.32418713e-02  6.28079772e-02
  3.02403490e-03 -5.57799414e-02 -7.02996785e-03 -1.27027765e-01
  3.00663942e-03 -2.69700941e-02  2.86562573e-02 -8.50847512e-02
 -3.59319262e-02  1.80143155e-02 -7.94463083e-02 -3.76663208e-02
 -1.37442183e-02  4.69091646e-02  9.69127193e-03 -6.77686697e-03
 -6.21210486e-02  2.83883028e-02 -5.19868731e-03  8.01742375e-02
 -6.46146089e-02 -2.37320904e-02  3.78295081e-03 -3.89201343e-02
  3.93647999e-02 -6.39028400e-02  5.05732335e-02 -7.39442408e-02
 -6.19318848e-03 -2.68957857e-02 -7.37524629e-02 -4.24860045e-02
  1.03068210e-01  4.27974798e-02  7.53302649e-02  1.56736840e-02
  8.31044763e-02 -3.32111008e-02 -3.66886333e-02  5.50663210e-02
  1.86894331e-02 -3.90953831e-02  6.52649719e-03  3.35300192e-02
 -1.38857740e-03  3.85687873e-02  7.87815358e-03 -6.66084513e-02
 -2.82224901e-02  6.80258172e-03  3.37766972e-03 -1.62555985e-02
  5.46448044e-02 -4.59104665e-02 -1.29900929e-02 -3.31067853e-02
 -3.65444012e-02  1.72158405e-02 -7.15312064e-02  9.73265916e-02
  3.94477993e-02 -3.97301167e-02  3.76620106e-02  3.98889855e-02
 -1.02008820e-01  5.08411676e-02 -4.44060341e-02  1.33158788e-01
 -8.58405381e-02  1.73536856e-02  3.35605517e-02 -2.36404072e-02
  6.95799515e-02 -4.65323403e-02  4.80657816e-02 -2.23605987e-02
 -2.10076999e-02  1.45434996e-03  6.38139024e-02  5.37020825e-02
  4.38217353e-03  1.83854438e-03 -6.05185926e-02 -1.41033814e-32
  5.15738316e-02 -2.21106857e-02 -7.34484196e-02  6.86229020e-02
  6.29130825e-02 -3.65406498e-02 -8.71026441e-02  9.21695456e-02
 -6.59068301e-02  3.68968546e-02  6.25313595e-02 -5.81350885e-02
  1.80560555e-02  1.10900234e-02 -5.74102066e-02 -1.41792679e-02
  1.94174573e-02  4.86321561e-02 -7.84723926e-03 -3.56552340e-02
  4.49477620e-02  8.72110948e-02 -1.50602043e-01 -3.89925875e-02
 -5.81833906e-02  8.27039182e-02  1.06125616e-01  7.20426487e-03
 -7.20138755e-03  1.93730369e-02 -1.05664194e-01  3.07817347e-02
 -7.67005980e-02  1.10703334e-03  6.13085926e-04  3.26659009e-02
 -5.24113420e-03 -1.44584225e-02 -8.52748901e-02 -3.72726237e-04
 -1.78088888e-03  1.65201668e-02 -1.51279410e-02  2.47933716e-02
  3.15813050e-02 -2.17915382e-02 -1.40072349e-02 -9.78923053e-04
 -5.93878189e-03 -2.20076516e-02  4.11711335e-02  6.84264153e-02
 -2.87132505e-02 -2.52934117e-02  5.16326837e-02  6.41504899e-02
 -3.46084721e-02 -4.41205539e-02 -5.17241359e-02  8.59065913e-03
 -9.84940864e-03  1.50762657e-02 -2.62297653e-02 -2.79791504e-02
  5.91146611e-02  2.65355967e-02  8.46638978e-02  9.79552045e-02
 -1.32729104e-02  2.05431636e-02  5.10635488e-02 -2.16161907e-02
 -3.42717655e-02 -5.12816384e-02  8.23949464e-03  3.34584527e-02
  1.15823850e-01  2.41843015e-02  2.04337090e-02 -1.30301537e-02
 -5.46739735e-02 -3.27637792e-02 -4.69879545e-02  1.79215614e-02
  2.07855413e-03  6.68612942e-02 -1.32982638e-02  3.12696137e-02
 -5.54199424e-03 -1.74954999e-02 -2.72556487e-02  4.63185683e-02
 -3.71195897e-02  6.35861233e-02  3.66296768e-02 -6.72851925e-08
  2.89327763e-02 -1.98163800e-02 -7.66493604e-02 -7.60928020e-02
  1.95486434e-02 -3.74729335e-02  2.23157331e-02 -2.81685460e-02
 -1.70086294e-01  2.46157832e-02 -2.68417094e-02  2.36354601e-02
 -5.03937807e-03  6.55739680e-02  5.52215241e-03 -4.68256064e-02
 -1.37201883e-02  3.72538716e-02 -4.39110622e-02 -8.02683830e-02
  2.05822792e-02 -1.26326282e-03 -8.15685187e-03 -5.55647574e-02
 -3.44052911e-02  3.17186496e-04 -8.95915776e-02  2.09610891e-02
  6.95512164e-03 -7.01075196e-02 -7.89317209e-03  6.46457747e-02
 -3.89442593e-02 -1.47767772e-03 -3.32457609e-02  1.59252007e-02
 -8.10319111e-02 -7.19970614e-02  2.97427941e-02  8.71367985e-04
  4.22070362e-02 -2.36822087e-02  4.35684137e-02  7.10795000e-02
 -3.22818011e-02  8.51118285e-03  2.30680145e-02  5.03323041e-02
 -3.07449196e-02  7.36869425e-02 -7.03360438e-02 -3.74080464e-02
 -1.03198849e-02 -1.01836976e-02 -2.85469219e-02  5.17365783e-02
  4.13924791e-02  1.07050687e-02 -5.10094948e-02  7.57401343e-03
  7.34599009e-02  1.52571462e-02 -7.80869648e-02 -1.73008833e-02]</t>
        </is>
      </c>
    </row>
    <row r="2205">
      <c r="A2205" s="1" t="n">
        <v>2203</v>
      </c>
      <c r="B2205" t="n">
        <v>215</v>
      </c>
      <c r="C2205" t="inlineStr">
        <is>
          <t>Kontakt mit Deinem Herzen Workshop</t>
        </is>
      </c>
      <c r="D2205" t="inlineStr">
        <is>
          <t>Samstag, 22. Februar</t>
        </is>
      </c>
      <c r="E2205" t="inlineStr">
        <is>
          <t>Gleichmannstraße 1</t>
        </is>
      </c>
      <c r="F2205" t="inlineStr">
        <is>
          <t>Gleichmannstraße 1 81241 München</t>
        </is>
      </c>
      <c r="G2205" t="inlineStr">
        <is>
          <t>spirituality</t>
        </is>
      </c>
      <c r="H2205" t="inlineStr">
        <is>
          <t>Kostenlos</t>
        </is>
      </c>
      <c r="I2205" t="inlineStr">
        <is>
          <t>https://www.eventbrite.at/e/kontakt-mit-deinem-herzen-workshop-tickets-1221323524539?aff=ebdssbdestsearch</t>
        </is>
      </c>
      <c r="J2205" t="inlineStr">
        <is>
          <t>Willkommen beim Kontakt mit Deinem Herzen Workshop!
Ich freue mich an diesem gemeinsamen lichtvollen Abend da su zein!
Du bist herzlich eingeladen, an unserem Workshop teilzunehmen, der am Samstag 22.02. um 17:00 Uhr in der Gleichmannstraße 1 stattfindet. Dies ist eine großartige Gelegenheit, um mit deinem Herzen in Kontakt zu treten und mehr über dich selbst zu erfahren.
Es wird eine herzöffnende Übung gemacht werden, einen Vortrag zum Thema des Abends, eine Aktivität in der Gruppe, eine geführte Heilmeditation und zum Schluss ein Gebet der Dankbarkeit und Segnungen für die Gruppe geben.
Wir freuen uns darauf, dich beim Workshop zu sehen und gemeinsam eine transformative Erfahrung zu teilen. Melde dich noch heute an und mach den ersten Schritt zu einem tieferen Kontakt mit deinem Herzen!</t>
        </is>
      </c>
      <c r="K2205" t="inlineStr">
        <is>
          <t>Silvia Hinterholzner D.</t>
        </is>
      </c>
      <c r="L2205" t="inlineStr">
        <is>
          <t>Rückerstattungsrichtlinie
Rückerstattungen bis zu 7 Tage vor dem Event</t>
        </is>
      </c>
      <c r="M2205" t="inlineStr">
        <is>
          <t>Eventdauer: 3 Stunden 30 Minuten</t>
        </is>
      </c>
      <c r="N2205" t="inlineStr">
        <is>
          <t>Events in Deutschland, Events in Bayern, Events in München, München Kurse, München Spiritualität Kurse, #workshop, #event, #achtsamkeit, #vortrag, #heilung, #gefühle, #segnung, #herzöffnung, #meditation_event, #herzen</t>
        </is>
      </c>
      <c r="O2205" t="inlineStr">
        <is>
          <t xml:space="preserve">
    The event titled "Kontakt mit Deinem Herzen Workshop" is scheduled to take place on Samstag, 22. Februar at Gleichmannstraße 1, 
    specifically at Gleichmannstraße 1 81241 München. This event falls under the "spirituality" category. 
    Description: Willkommen beim Kontakt mit Deinem Herzen Workshop!
Ich freue mich an diesem gemeinsamen lichtvollen Abend da su zein!
Du bist herzlich eingeladen, an unserem Workshop teilzunehmen, der am Samstag 22.02. um 17:00 Uhr in der Gleichmannstraße 1 stattfindet. Dies ist eine großartige Gelegenheit, um mit deinem Herzen in Kontakt zu treten und mehr über dich selbst zu erfahren.
Es wird eine herzöffnende Übung gemacht werden, einen Vortrag zum Thema des Abends, eine Aktivität in der Gruppe, eine geführte Heilmeditation und zum Schluss ein Gebet der Dankbarkeit und Segnungen für die Gruppe geben.
Wir freuen uns darauf, dich beim Workshop zu sehen und gemeinsam eine transformative Erfahrung zu teilen. Melde dich noch heute an und mach den ersten Schritt zu einem tieferen Kontakt mit deinem Herzen!
    It is organized by Silvia Hinterholzner D. and will last for Eventdauer: 3 Stunden 30 Minuten. 
    Key topics and themes include: Events in Deutschland, Events in Bayern, Events in München, München Kurse, München Spiritualität Kurse, #workshop, #event, #achtsamkeit, #vortrag, #heilung, #gefühle, #segnung, #herzöffnung, #meditation_event, #herzen.
    </t>
        </is>
      </c>
      <c r="P2205" t="inlineStr">
        <is>
          <t>[-5.13868146e-02  2.19610687e-02 -6.40429407e-02 -3.72639373e-02
 -1.88478231e-02  6.93293139e-02 -5.33953123e-03  4.06265110e-02
 -9.30817798e-03  2.68495530e-02 -3.55031379e-02 -2.40103360e-02
 -6.73707724e-02  3.92926019e-03 -3.76523696e-02  3.47485766e-02
  3.26524191e-02 -1.02370307e-02 -7.90299103e-02  5.51001541e-02
  3.23544703e-02 -1.95727404e-02 -3.37578263e-03  1.15351029e-01
 -7.24768592e-03  2.43837573e-02  7.64070218e-03  4.49861139e-02
 -5.48588671e-03  6.12923615e-02  4.77119768e-03 -4.02024575e-02
  1.41252307e-02  4.27537747e-02  3.81899364e-02  1.14482827e-01
  4.06470038e-02 -2.48558186e-02 -2.28154920e-02  1.08583281e-02
 -4.32332121e-02  2.69416552e-02 -8.17453861e-02 -7.45946821e-03
 -6.80114422e-03 -2.76716650e-02 -3.67612839e-02 -3.38521078e-02
 -9.81710628e-02 -6.46377578e-02  4.48196828e-02  6.13663113e-03
  7.81878158e-02 -7.27843046e-02 -3.50067280e-02  2.12972835e-02
 -7.65778869e-02 -3.01029775e-02  1.78230111e-03 -2.55678315e-02
 -3.03526176e-03 -3.50220799e-02 -3.73361222e-02  5.16214184e-02
  4.22541127e-02 -1.12116346e-02  4.18760478e-02  1.65504310e-02
  7.75934160e-02 -1.08240508e-02  9.87974629e-02 -7.24541545e-02
  1.56355556e-02  5.18191867e-02  4.95862514e-02  7.06190020e-02
 -2.64275703e-03  1.57117238e-03 -4.71482426e-02 -1.19108766e-01
  5.48028089e-02  2.09473819e-02  1.22035138e-01 -7.75252795e-03
  2.68559461e-03 -4.00740989e-02 -1.37915174e-02  5.02960794e-02
  4.59185541e-02  7.21944496e-02 -9.81378369e-03 -7.55450281e-04
 -1.18359081e-01 -1.56013444e-02  3.21463756e-02 -1.50759220e-02
 -2.34121978e-02  5.37285861e-03  1.18402854e-01  2.87986360e-02
  1.85982510e-02  6.53961599e-02 -6.92974404e-02  1.13532618e-02
  2.07568165e-02  1.22341281e-02  1.47748264e-02 -8.57201368e-02
 -4.07721708e-03  5.92905059e-02 -8.79961438e-03 -7.60262534e-02
 -3.49405967e-03 -1.35094747e-01 -3.25055122e-02  1.26283050e-01
  1.60675384e-02 -1.00988122e-02 -2.96483096e-02 -3.86458426e-03
 -1.51664261e-02 -1.96005367e-02  7.05455840e-02  7.32929409e-02
 -1.46650309e-02  7.96087831e-02 -5.41835837e-02  1.41468365e-32
  1.92872118e-02 -1.30943999e-01  2.12137922e-04 -2.65384931e-02
  1.56278629e-02  4.46814671e-02 -2.86426768e-03  1.56103969e-02
  9.49594453e-02 -2.54939515e-02 -7.28152692e-02  4.23182994e-02
  3.66840698e-02 -1.20867200e-01 -7.99680129e-03  3.08733806e-03
  1.64326802e-02 -5.48043549e-02 -2.59460546e-02 -7.79210078e-03
  4.33537830e-03  1.52502442e-03 -6.80112094e-02  4.05779295e-02
 -3.37503068e-02  9.20313150e-02  1.09509706e-01  3.45932841e-02
  1.00827608e-02  8.18067119e-02 -3.08515113e-02 -1.67140346e-02
 -2.30957661e-03 -1.22091351e-02 -1.43885787e-03  5.55669107e-02
 -2.94182692e-02  1.66409109e-02  8.00396875e-02 -4.20410484e-02
  6.30870163e-02 -1.07011825e-01 -4.44875397e-02 -2.72512119e-02
  4.63087410e-02  3.44384052e-02  5.22326045e-02 -1.05620185e-02
  8.74879807e-02 -1.45091256e-02 -1.91358048e-02  3.80623266e-02
  1.95929203e-02  2.20266724e-04  3.76341082e-02  9.38782468e-02
 -2.25183237e-02 -3.94172035e-02  1.04162745e-01  1.43881934e-02
 -2.48406362e-02  1.00636154e-01 -6.92779943e-02  5.04949950e-02
  3.61352637e-02 -1.12812050e-01 -1.42079005e-02 -6.16458245e-03
  6.32345257e-03 -4.86911051e-02 -6.65799752e-02 -7.78880855e-03
  3.73393148e-02 -1.66495498e-02 -7.32982680e-02  7.06089512e-02
 -1.42124388e-03  2.89546940e-02 -1.09385140e-01  6.08493946e-02
 -3.75749171e-02 -1.05208950e-02 -2.37515867e-02 -2.73087341e-02
 -3.68910679e-03 -3.22035439e-02 -7.09793949e-03 -1.64664276e-02
 -1.11226827e-01 -1.66995183e-03  1.32098990e-02  9.28087346e-03
  6.91481158e-02  1.19076017e-02 -4.49730344e-02 -1.64381600e-32
  5.54189086e-02 -3.08735901e-03 -9.02674422e-02  3.87686752e-02
  7.46461600e-02  4.47812229e-02 -2.59321705e-02 -4.29763757e-02
 -5.83194233e-02  3.71236205e-02  2.45348196e-02 -7.12818429e-02
  1.28844138e-02 -2.17193849e-02 -3.22371125e-02  5.78649342e-02
 -2.06353106e-02  2.74801496e-02 -5.75490147e-02 -2.41447464e-02
 -4.61288057e-02  6.17512427e-02 -6.61351755e-02  3.16533186e-02
 -2.99293883e-02  5.35153747e-02  9.60312635e-02  8.95176269e-03
  6.66348776e-03  2.19540000e-02 -1.31374057e-02  5.71053848e-02
 -6.68135360e-02 -8.63943063e-03  3.43253799e-02  1.86784118e-02
  2.09277030e-03 -6.67456537e-02 -2.97821444e-02 -2.61946712e-02
  2.53977831e-02  3.56912166e-02 -5.95774055e-02  2.14137193e-02
  5.25267944e-02  7.97050223e-02 -1.03337830e-02 -2.16900874e-02
  5.56433313e-02 -1.15297683e-01 -9.89618897e-03  3.44753824e-02
 -8.00743923e-02 -5.54790115e-03  7.92507082e-02  1.65528040e-02
 -3.66957188e-02 -8.42383355e-02 -2.81312474e-04  6.41698390e-02
  7.66464621e-02 -2.00908631e-02 -3.64421271e-02  5.79901831e-03
 -2.15786067e-03 -5.42958677e-02  4.16814610e-02  6.11861097e-03
 -3.04958262e-02  9.84018818e-02 -1.27324108e-02  4.30673435e-02
 -7.11966597e-04 -6.65028952e-03 -3.85554656e-02  5.36669530e-02
  3.74426432e-02  9.04696702e-04  3.11520533e-03 -5.03078885e-02
 -1.45126861e-02 -2.44461857e-02 -2.37632692e-02  3.29888985e-02
  1.79017223e-02 -3.91008109e-02  1.01311384e-02  8.13357979e-02
 -9.03142020e-02  1.44693200e-02 -2.62180343e-02  2.24350113e-02
  5.73444087e-03  2.60861795e-02  1.83362346e-02 -6.51225349e-08
  9.80619639e-02  1.35032460e-02 -3.53368968e-02 -5.15524223e-02
  6.82205148e-03 -6.14134036e-02 -3.15424092e-02 -1.81763675e-02
 -3.43864411e-02  5.74615188e-02 -3.62243466e-02 -1.94049310e-02
 -2.96109598e-02  4.15463001e-02 -1.12709120e-01 -7.05433413e-02
 -3.72709744e-02  2.36766282e-02 -5.32261096e-02 -1.11645266e-01
  4.74596657e-02 -8.85905698e-02 -2.93227583e-02 -1.50454402e-01
 -3.56851108e-02 -6.02509901e-02 -3.63791324e-02  7.57280886e-02
 -6.82974141e-03 -8.25420767e-02 -5.60670719e-02  6.08416311e-02
 -3.84206660e-02 -2.01965626e-02 -5.33397570e-02  1.02284346e-02
 -3.31579335e-02  1.10692047e-02  2.86413580e-02 -8.27388540e-02
 -2.45318618e-02 -7.53290430e-02 -5.26879961e-03  2.61660758e-02
 -2.13024598e-02 -1.94444805e-02  3.62669751e-02  2.74527650e-02
 -4.83531132e-03  4.89271395e-02 -1.43736914e-01  4.33151312e-02
 -3.60010751e-02  1.43839801e-02  5.14701419e-02  6.10972345e-02
 -2.91821063e-02 -9.12112594e-02 -3.81923988e-02 -6.74022511e-02
 -3.05839218e-02 -3.02220900e-02 -1.44997701e-01 -5.46813151e-03]</t>
        </is>
      </c>
    </row>
    <row r="2206">
      <c r="A2206" s="1" t="n">
        <v>2204</v>
      </c>
      <c r="B2206" t="n">
        <v>216</v>
      </c>
      <c r="C2206" t="inlineStr">
        <is>
          <t>Rise &amp; Radiate Retreat – Dein Morgen für Herz, Körper &amp; Seele</t>
        </is>
      </c>
      <c r="D2206" t="inlineStr">
        <is>
          <t>Saturday, March 1</t>
        </is>
      </c>
      <c r="E2206" t="inlineStr">
        <is>
          <t>OGM-Studios</t>
        </is>
      </c>
      <c r="F2206" t="inlineStr">
        <is>
          <t>Heimeranstraße 70 80339 München, Show map</t>
        </is>
      </c>
      <c r="G2206" t="inlineStr">
        <is>
          <t>health</t>
        </is>
      </c>
      <c r="H2206" t="inlineStr">
        <is>
          <t>Kostenlos</t>
        </is>
      </c>
      <c r="I2206" t="inlineStr">
        <is>
          <t>https://www.eventbrite.de/e/rise-radiate-retreat-dein-morgen-fur-herz-korper-seele-tickets-1228391374669?aff=ebdssbdestsearch</t>
        </is>
      </c>
      <c r="J2206" t="inlineStr">
        <is>
          <t>Beim Rise &amp; Radiate Retreat erwartet dich eine nährende Halbtagserfahrung voller Bewegung, Herzöffnung und Verbindung – eine Einladung, dich selbst neu zu entdecken und mit frischer Energie in den Frühling zu starten.
✨ Programmpunkte:
10:00 Uhr – Opening Circle: Ankommen, sich verbinden und die Intention für den Tag setzen.
10:30 Uhr – Yoga (1 Stunde): Eine sanfte Praxis, die Körper und Geist aufweckt und für die kommenden Erfahrungen öffnet.
11:30 Uhr –Cacao Ceremony: Eine herzöffnende Erfahrung mit zeremoniellem Kakao, die Dich tief mit Deinem Inneren und der Gruppe verbindet.
11:45 Uhr – Breathwork Journey (75 Minuten): Eine transformative Atemreise, um Altes loszulassen und Platz für Neues zu schaffen.
13:00 Uhr – Gemeinsames Picknick: Genieße eine Pause und teile mitgebrachte Köstlichkeiten in einer herzlichen Runde (Bitte bring etwas für Dich und zum Teilen mit).
13:45 Uhr – Ecstatic Dance: Lass Deinen Körper frei sprechen und tanze Dich in die Kraft und Freude neuer Möglichkeiten.
15:00 Uhr – Abschluss: Wir beenden den Tag gemeinsam, erfüllt von neuer Energie und Inspiration.
Wir freuen uns darauf, mit dir zu atmen, zu tanzen und die ersten Sonnenstrahlen des Frühlings zu feiern. 💫 Lass dein Licht strahlen!
Melde Dich jetzt an, da die Plätze begrenzt sind.
Wir freuen uns darauf, diesen besonderen Tag mit Dir zu gestalten!
In Vorfreude und Dankbarkeit,
Gustavo &amp; Alicia
----------------------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
Bitte komm rechtzeitig an, idealerweise 5 minuten vor Beginn, und denkt daran, folgendes mitzubringen:
Bequeme Kleidung, vielleicht sogar Wollsocken
Deine Yoga Matte und Decke
Eine Wasserflasche
Ein Notizblock oder ein Journal
Wir freuen uns auf Dich!
Gustavo &amp; Alicia</t>
        </is>
      </c>
      <c r="K2206" t="inlineStr">
        <is>
          <t>Alicia Garza</t>
        </is>
      </c>
      <c r="L2206" t="inlineStr">
        <is>
          <t>Refund Policy
Refunds up to 5 days before event</t>
        </is>
      </c>
      <c r="M2206" t="inlineStr">
        <is>
          <t>Event lasts 5 hours</t>
        </is>
      </c>
      <c r="N2206" t="inlineStr">
        <is>
          <t>Germany Events, Bayern Events, Things to do in Munich, Munich Retreats, Munich Health Retreats, #event, #retreat, #morning, #ecstaticdance, #cacaocircle, #breathwork_meditation, #breathwork_workshop, #atemreise, #rise_radiate, #heart_body_soul</t>
        </is>
      </c>
      <c r="O2206" t="inlineStr">
        <is>
          <t xml:space="preserve">
    The event titled "Rise &amp; Radiate Retreat – Dein Morgen für Herz, Körper &amp; Seele" is scheduled to take place on Saturday, March 1 at OGM-Studios, 
    specifically at Heimeranstraße 70 80339 München, Show map. This event falls under the "health" category. 
    Description: Beim Rise &amp; Radiate Retreat erwartet dich eine nährende Halbtagserfahrung voller Bewegung, Herzöffnung und Verbindung – eine Einladung, dich selbst neu zu entdecken und mit frischer Energie in den Frühling zu starten.
✨ Programmpunkte:
10:00 Uhr – Opening Circle: Ankommen, sich verbinden und die Intention für den Tag setzen.
10:30 Uhr – Yoga (1 Stunde): Eine sanfte Praxis, die Körper und Geist aufweckt und für die kommenden Erfahrungen öffnet.
11:30 Uhr –Cacao Ceremony: Eine herzöffnende Erfahrung mit zeremoniellem Kakao, die Dich tief mit Deinem Inneren und der Gruppe verbindet.
11:45 Uhr – Breathwork Journey (75 Minuten): Eine transformative Atemreise, um Altes loszulassen und Platz für Neues zu schaffen.
13:00 Uhr – Gemeinsames Picknick: Genieße eine Pause und teile mitgebrachte Köstlichkeiten in einer herzlichen Runde (Bitte bring etwas für Dich und zum Teilen mit).
13:45 Uhr – Ecstatic Dance: Lass Deinen Körper frei sprechen und tanze Dich in die Kraft und Freude neuer Möglichkeiten.
15:00 Uhr – Abschluss: Wir beenden den Tag gemeinsam, erfüllt von neuer Energie und Inspiration.
Wir freuen uns darauf, mit dir zu atmen, zu tanzen und die ersten Sonnenstrahlen des Frühlings zu feiern. 💫 Lass dein Licht strahlen!
Melde Dich jetzt an, da die Plätze begrenzt sind.
Wir freuen uns darauf, diesen besonderen Tag mit Dir zu gestalten!
In Vorfreude und Dankbarkeit,
Gustavo &amp; Alicia
----------------------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
Bitte komm rechtzeitig an, idealerweise 5 minuten vor Beginn, und denkt daran, folgendes mitzubringen:
Bequeme Kleidung, vielleicht sogar Wollsocken
Deine Yoga Matte und Decke
Eine Wasserflasche
Ein Notizblock oder ein Journal
Wir freuen uns auf Dich!
Gustavo &amp; Alicia
    It is organized by Alicia Garza and will last for Event lasts 5 hours. 
    Key topics and themes include: Germany Events, Bayern Events, Things to do in Munich, Munich Retreats, Munich Health Retreats, #event, #retreat, #morning, #ecstaticdance, #cacaocircle, #breathwork_meditation, #breathwork_workshop, #atemreise, #rise_radiate, #heart_body_soul.
    </t>
        </is>
      </c>
      <c r="P2206" t="inlineStr">
        <is>
          <t>[-1.41955726e-02  3.82273160e-02 -3.80905606e-02  7.25315437e-02
  5.04112430e-02  4.60293218e-02 -5.66560179e-02  6.87790960e-02
  5.26608061e-03 -4.04668972e-03  2.07728483e-02 -4.36790697e-02
 -6.21942431e-02 -3.11116106e-03  8.64895582e-02  2.49634366e-02
  1.07333707e-02 -5.07649733e-03 -4.92033660e-02  9.17328615e-03
 -1.65269542e-02 -2.12536231e-02 -2.19874233e-02  1.11143835e-01
 -1.75041053e-02  8.43295082e-03  1.39691983e-03  2.88534649e-02
  4.77230959e-02  1.37061682e-02  8.28363448e-02  1.13324486e-02
 -4.55314405e-02  1.79418102e-02  4.75202277e-02  1.01408511e-01
  5.09782135e-02 -8.75579044e-02 -9.44482684e-02  7.90626258e-02
  1.44899199e-02 -3.73590328e-02 -1.25210369e-02 -3.50805260e-02
  6.52964562e-02  7.08890706e-02 -2.44243219e-02 -4.22206111e-02
 -3.42470631e-02 -1.97409224e-02  4.31924798e-02 -4.51164367e-03
  9.67424810e-02 -2.03075148e-02 -7.86078125e-02  1.31317507e-02
 -5.15302047e-02 -8.56038406e-02  2.59101465e-02  3.83194275e-02
  1.60096325e-02 -4.02262397e-02 -5.20353206e-02  4.08098847e-02
 -4.75645363e-02 -2.63343677e-02  4.13311820e-04 -1.92456413e-02
  7.59575367e-02 -4.99419123e-02 -3.25133614e-02 -6.00915700e-02
  3.31785791e-02 -1.06619410e-02 -3.04887649e-02 -2.58905580e-03
  9.15420707e-03  4.98087443e-02 -2.66084466e-02 -1.63682848e-01
  6.03930950e-02 -3.12818848e-02  4.85163815e-02  1.20733073e-02
 -3.28134298e-02  1.65202226e-02 -7.75324705e-04  9.10137817e-02
  2.90507097e-02  3.25313956e-02 -6.89158663e-02  5.18527292e-02
 -9.77901295e-02  4.23779190e-02 -3.86259332e-02  1.57011095e-02
 -4.16831039e-02 -4.72934125e-03  8.09989795e-02  2.10902505e-02
  1.23144025e-02  1.65772401e-02 -1.30182290e-02  8.78464803e-02
 -2.22151838e-02 -1.21085197e-01  4.89350557e-02 -1.73991807e-02
  5.66145126e-03  4.44748774e-02  2.89604953e-03 -5.62273934e-02
  5.15862778e-02 -6.03215843e-02 -8.43491498e-03  1.26981944e-01
  1.53557118e-02 -5.12124561e-02  1.59370974e-02 -1.13559877e-02
  9.32821408e-02 -5.52197210e-02  7.59102926e-02 -3.65535319e-02
  1.28231170e-02 -4.36150953e-02  3.71707417e-03  1.31234232e-32
 -1.06647564e-03 -3.83444466e-02 -6.20075278e-02 -3.05919833e-02
  1.05915256e-01 -4.64967564e-02 -3.84550430e-02 -3.98578793e-02
  4.17032838e-02 -5.50443586e-03 -2.17625848e-03  1.94321312e-02
  3.66998166e-02 -8.40189829e-02 -4.86662947e-02 -1.14615560e-01
  4.63828333e-02  4.05798526e-03 -1.00056142e-01 -8.24043080e-02
 -2.41729226e-02 -2.72723343e-02 -6.28417209e-02  6.65006340e-02
 -1.64606161e-02  1.12299643e-01  6.79340260e-03  1.16237272e-02
 -6.55860156e-02  2.47455649e-02  6.11456297e-02 -2.79082078e-02
 -5.45932837e-02 -6.36278391e-02  4.77402471e-02  8.85150675e-03
 -2.94397958e-02 -9.60563484e-04 -6.47675339e-03 -6.53666779e-02
 -6.07472938e-03 -4.30463776e-02 -3.41908932e-02  5.64963138e-03
  6.64043576e-02  3.70628312e-02 -7.63126230e-03 -1.80172492e-02
  9.65215713e-02 -5.16194589e-02 -3.64391357e-02  6.50137290e-02
 -1.65536627e-02 -1.06516061e-02  4.66602482e-02  9.56069604e-02
  7.90820085e-03 -2.90846471e-02  3.42456647e-03 -7.11104739e-03
 -2.61154715e-02  8.95739421e-02 -6.38403967e-02 -1.36633962e-02
 -3.68799455e-02 -1.16459139e-01 -2.02329904e-02 -2.66090389e-02
 -2.94117071e-02  4.59309965e-02 -1.12459017e-02  5.11319488e-02
  2.74342746e-02  1.90141294e-02  1.30319223e-02  7.40532652e-02
  2.83415541e-02  9.68008712e-02 -7.41183534e-02  8.24138056e-03
  6.59283577e-03 -3.45860273e-02 -1.38440523e-02  2.95934957e-02
  2.11673286e-02 -6.21654876e-02 -1.87170859e-02  1.91606134e-02
 -7.72238895e-02 -3.41734849e-02  2.12172363e-02  2.68180221e-02
  9.27566364e-02 -6.85888808e-03 -4.28256318e-02 -1.36721586e-32
  9.46943760e-02  9.64167640e-02 -7.90052265e-02  3.48515138e-02
  4.25514653e-02  3.41059342e-02  3.07811853e-02  6.72300532e-02
 -9.64761153e-03  8.13357718e-03  1.53095778e-02 -2.30517879e-04
 -3.94804552e-02 -1.92452781e-02  3.61092463e-02  2.03530658e-02
  8.83829743e-02  7.10768551e-02 -2.19761543e-02  6.07443787e-02
 -3.94002721e-02  8.21250156e-02 -1.14388473e-01 -6.43346310e-02
 -1.52808735e-02  9.22171324e-02  1.57761350e-01  3.66868004e-02
 -9.97018442e-03 -3.47919092e-02 -8.56271908e-02 -2.32186094e-02
 -7.60078654e-02 -9.32201743e-03 -1.54412640e-02  2.65004579e-02
 -4.75796312e-02 -5.02304658e-02 -1.34353325e-01 -3.52877267e-02
  7.50637576e-02  9.65723954e-03 -8.36222470e-02  3.35627273e-02
  7.42909871e-03  4.01987135e-02 -6.50659353e-02  2.12055407e-02
 -8.25077947e-03 -8.10511336e-02  7.46389665e-03 -3.31240594e-02
  2.84552593e-02  1.24995494e-02  5.45993969e-02  1.22749910e-03
  2.91546574e-03 -8.59976634e-02 -1.37302279e-01  1.80936372e-03
  5.56264818e-02  5.28561743e-03 -3.89035302e-03 -4.83513549e-02
 -5.01135644e-03 -5.45864627e-02 -3.38251330e-02  2.10558809e-02
 -1.05977040e-02  4.38673310e-02  3.85113470e-02  2.17470936e-02
 -6.43235445e-02 -1.22991037e-02 -5.77927195e-02  1.25356838e-02
  2.18705628e-02 -4.97644991e-02 -1.88121051e-02  1.49447927e-02
 -8.76450464e-02 -1.74441412e-02 -4.00982164e-02  1.17237745e-02
  2.02363413e-02  2.31787134e-02 -6.31939471e-02  5.52019291e-02
  3.34183276e-02 -3.61451395e-02  4.42580543e-02  3.13410535e-02
  1.40720559e-03  9.63284746e-02 -4.50520404e-03 -6.96202065e-08
  4.35330998e-03 -4.15970758e-02 -4.11560684e-02 -5.17073870e-02
  4.56319973e-02 -9.29176882e-02  1.35399941e-02 -9.78231505e-02
 -7.54093304e-02  2.30074953e-02 -2.98821125e-02  7.17958063e-02
  7.60117620e-02  7.66093135e-02 -2.62112804e-02 -2.64382288e-02
 -3.07242293e-02 -2.11388022e-02 -5.42660803e-02 -2.73494124e-02
 -3.33063863e-02 -9.13211182e-02  5.40701672e-02 -7.07542151e-02
  4.87135164e-02  3.53309885e-02 -5.07036410e-02  6.69231117e-02
  2.52342820e-02 -5.15399463e-02  3.40454988e-02  6.85025305e-02
 -3.99480527e-03  1.18260169e-02 -3.90452817e-02  4.89252843e-02
  2.39856802e-02  2.60897670e-02  1.96817406e-02 -2.30695363e-02
 -6.25759270e-03 -3.43759246e-02  3.52462530e-02  7.85919353e-02
 -5.18583655e-02 -1.36124520e-02 -3.71636488e-02 -6.20518327e-02
  1.14569562e-02 -1.18681610e-01 -8.14193338e-02 -4.54366244e-02
 -1.04893446e-02  8.91292691e-02 -8.75698577e-04  1.34819793e-02
 -1.52149051e-02 -5.52755706e-02 -2.00771671e-02  4.61643701e-03
 -3.25847114e-03 -3.86111699e-02 -8.03964138e-02  3.61460000e-02]</t>
        </is>
      </c>
    </row>
    <row r="2207">
      <c r="A2207" s="1" t="n">
        <v>2205</v>
      </c>
      <c r="B2207" t="n">
        <v>217</v>
      </c>
      <c r="C2207" t="inlineStr">
        <is>
          <t>"Know Thyself" - Breathwork Journey with Alicia</t>
        </is>
      </c>
      <c r="D2207" t="inlineStr">
        <is>
          <t>Thursday, February 27</t>
        </is>
      </c>
      <c r="E2207" t="inlineStr">
        <is>
          <t>Biodanza München</t>
        </is>
      </c>
      <c r="F2207" t="inlineStr">
        <is>
          <t>Altheimer Eck 12 80331 München, Show map</t>
        </is>
      </c>
      <c r="G2207" t="inlineStr">
        <is>
          <t>health</t>
        </is>
      </c>
      <c r="H2207" t="inlineStr">
        <is>
          <t>Kostenlos</t>
        </is>
      </c>
      <c r="I2207" t="inlineStr">
        <is>
          <t>https://www.eventbrite.de/e/know-thyself-breathwork-journey-with-alicia-tickets-1135541207319?aff=ebdssbdestsearch</t>
        </is>
      </c>
      <c r="J2207" t="inlineStr">
        <is>
          <t>Entdecke die Magie deiner inneren Welt
Begleite uns auf eine transformative Reise mit Atemarbeit, um dich mit deinem wahren Selbst zu verbinden und mit Klarheit, Absicht und neuer Energie ins neue Jahr zu starten.
Atemarbeit (Breathwork) ist eine der effektivsten Methoden, um Körper, Geist und Seele in Einklang zu bringen. Der Atem ist unser ständiger Begleiter und doch oft unterschätzt. Durch gezielte Atemtechniken kannst du nicht nur Stress abbauen, sondern auch tiefsitzende emotionale Blockaden lösen, deinen Geist klären und die Verbindung zu deinem inneren Selbst stärken.
Was erwartet dich?
✨ Eine sanfte Meditation zum Ankommen
✨ Eine transformative Atemreise, die deine innere Balance stärkt
✨ Einen geschützten Raum für Selbsterforschung und emotionale Entlastung
✨ Die Möglichkeit, inneren Frieden zu erleben und die Kunst der inneren Stille zu erlernen
Egal, ob Du bereits Erfahrungen mit Breathwork hast oder es neu für Dich ist, diese Reise ist für alle offen, die sich mit ihrem Atem und ihrem Herzen verbinden möchten.
Melde dich jetzt an und entdecke, wie transformative Atemarbeit dein Leben bereichern kann.
Ich freue mich, dich auf dieser Reise zu begleiten!
Alicia
-------------------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Was zu erwarten ist -
In einer Gemeinschaft von Gleichgesinnten mit der gleichen Absicht gehalten zu werden. Ein Raum, in dem wir willkommen sind, unsere Rüstung abzulegen und uns so zu zeigen, wie wir sind. Ein Raum, in dem wir gehalten und versorgt werden. Gesehen, gehört, erlebt.
Wir werden einige Lacher, Tränen und Aha-Momente teilen.
Vorteile der Atemarbeit-
Breathwork hilft uns geistige Klarheit zu erlangen und auch Negativität, sowie Gewohnheiten und Überzeugungen, die uns nicht mehr nützen und uns schaden, loszulassen und stattdessen andere zu etablieren, die uns zugutekommen.
Es kann auch helfen um Schmerzen, Schlaflosigkeit, Verdauungsprobleme, Bluthochdruck und vor allem niedrige Energie zu lindern. Auch zur Verbesserung der Konzentration, Kreativität und kognitiven Leistungsfähigkeit.
-----------------------------
Bitte komm rechtzeitig an, idealerweise 5 minuten vor Beginn, und denkt daran, folgendes mitzubringen:
Bequeme Kleidung, vielleicht sogar WollsockenEine Wasserflasche
Ein Notizblock oder ein Journal
(Wenn Du es bevorzugst deine Yoga Matte)
Ich freue mich auf Dich!
Alicia</t>
        </is>
      </c>
      <c r="K2207" t="inlineStr">
        <is>
          <t>Alicia Garza</t>
        </is>
      </c>
      <c r="L2207" t="inlineStr">
        <is>
          <t>Refund Policy
Refunds up to 4 days before event</t>
        </is>
      </c>
      <c r="M2207" t="inlineStr">
        <is>
          <t>Event lasts 2 hours</t>
        </is>
      </c>
      <c r="N2207" t="inlineStr">
        <is>
          <t>Germany Events, Bayern Events, Things to do in Munich, Munich Classes, Munich Health Classes, #meditation, #breathwork, #achtsamkeitstraining, #heartopening, #breathworkhealing, #breathwork_class, #breathwork_workshop, #breathwork_for_beginners, #breathwork_session, #atemreise</t>
        </is>
      </c>
      <c r="O2207" t="inlineStr">
        <is>
          <t xml:space="preserve">
    The event titled ""Know Thyself" - Breathwork Journey with Alicia" is scheduled to take place on Thursday, February 27 at Biodanza München, 
    specifically at Altheimer Eck 12 80331 München, Show map. This event falls under the "health" category. 
    Description: Entdecke die Magie deiner inneren Welt
Begleite uns auf eine transformative Reise mit Atemarbeit, um dich mit deinem wahren Selbst zu verbinden und mit Klarheit, Absicht und neuer Energie ins neue Jahr zu starten.
Atemarbeit (Breathwork) ist eine der effektivsten Methoden, um Körper, Geist und Seele in Einklang zu bringen. Der Atem ist unser ständiger Begleiter und doch oft unterschätzt. Durch gezielte Atemtechniken kannst du nicht nur Stress abbauen, sondern auch tiefsitzende emotionale Blockaden lösen, deinen Geist klären und die Verbindung zu deinem inneren Selbst stärken.
Was erwartet dich?
✨ Eine sanfte Meditation zum Ankommen
✨ Eine transformative Atemreise, die deine innere Balance stärkt
✨ Einen geschützten Raum für Selbsterforschung und emotionale Entlastung
✨ Die Möglichkeit, inneren Frieden zu erleben und die Kunst der inneren Stille zu erlernen
Egal, ob Du bereits Erfahrungen mit Breathwork hast oder es neu für Dich ist, diese Reise ist für alle offen, die sich mit ihrem Atem und ihrem Herzen verbinden möchten.
Melde dich jetzt an und entdecke, wie transformative Atemarbeit dein Leben bereichern kann.
Ich freue mich, dich auf dieser Reise zu begleiten!
Alicia
-------------------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Was zu erwarten ist -
In einer Gemeinschaft von Gleichgesinnten mit der gleichen Absicht gehalten zu werden. Ein Raum, in dem wir willkommen sind, unsere Rüstung abzulegen und uns so zu zeigen, wie wir sind. Ein Raum, in dem wir gehalten und versorgt werden. Gesehen, gehört, erlebt.
Wir werden einige Lacher, Tränen und Aha-Momente teilen.
Vorteile der Atemarbeit-
Breathwork hilft uns geistige Klarheit zu erlangen und auch Negativität, sowie Gewohnheiten und Überzeugungen, die uns nicht mehr nützen und uns schaden, loszulassen und stattdessen andere zu etablieren, die uns zugutekommen.
Es kann auch helfen um Schmerzen, Schlaflosigkeit, Verdauungsprobleme, Bluthochdruck und vor allem niedrige Energie zu lindern. Auch zur Verbesserung der Konzentration, Kreativität und kognitiven Leistungsfähigkeit.
-----------------------------
Bitte komm rechtzeitig an, idealerweise 5 minuten vor Beginn, und denkt daran, folgendes mitzubringen:
Bequeme Kleidung, vielleicht sogar WollsockenEine Wasserflasche
Ein Notizblock oder ein Journal
(Wenn Du es bevorzugst deine Yoga Matte)
Ich freue mich auf Dich!
Alicia
    It is organized by Alicia Garza and will last for Event lasts 2 hours. 
    Key topics and themes include: Germany Events, Bayern Events, Things to do in Munich, Munich Classes, Munich Health Classes, #meditation, #breathwork, #achtsamkeitstraining, #heartopening, #breathworkhealing, #breathwork_class, #breathwork_workshop, #breathwork_for_beginners, #breathwork_session, #atemreise.
    </t>
        </is>
      </c>
      <c r="P2207" t="inlineStr">
        <is>
          <t>[-4.55844030e-02  3.91040854e-02 -2.88552362e-02  4.50221375e-02
 -1.27927531e-02  5.10719307e-02  1.87006518e-02  2.66602486e-02
 -4.64433394e-02  2.57778913e-02  1.31183704e-02 -6.94200024e-02
 -2.19797138e-02 -3.33973691e-02  3.36491838e-02  1.04299681e-02
  1.77278947e-02  1.24653578e-02 -1.15226425e-01  5.63205853e-02
 -1.36484504e-02 -5.28673567e-02  5.62782288e-02  2.85755340e-02
 -2.91091707e-02  6.26550242e-02 -8.02121032e-03 -4.61960845e-02
  3.09713520e-02  1.30138043e-02  6.47991598e-02 -4.59351167e-02
  5.03642298e-02 -7.50406785e-03  4.70410921e-02  1.19327158e-02
  6.48873672e-02 -1.60265621e-02 -1.29273742e-01 -1.28499931e-02
 -5.08189946e-02 -4.20126542e-02 -1.09371282e-01  3.21413390e-02
 -2.90625580e-02 -4.24199253e-02  6.86619664e-03 -1.38446186e-02
 -4.79001738e-02 -1.03035029e-02 -2.46175509e-02  3.23750405e-03
  7.35596642e-02 -2.49090400e-02 -3.72961722e-02 -1.13835204e-02
 -7.79045373e-03 -8.92180800e-02 -5.44302166e-02  5.06972447e-02
 -4.25983919e-03 -7.04944357e-02 -2.02601720e-02  3.78965922e-02
 -1.25225307e-03  6.83898702e-02  2.10383767e-03 -1.61217283e-02
  5.90303242e-02 -5.51599674e-02  3.76990177e-02 -1.28025785e-01
  2.08687261e-02  2.28333306e-02  2.79062763e-02  4.13473435e-02
  1.59970056e-02 -6.97209761e-02 -2.61257496e-02 -5.81664555e-02
  3.40639316e-02 -6.34031892e-02 -5.62577993e-02  5.59948944e-02
  1.78198833e-02 -2.43446007e-02 -5.85740954e-02  2.42918711e-02
  8.26789066e-03  4.02337238e-02 -3.08265444e-02 -4.55087796e-02
 -7.13928565e-02 -2.63327844e-02  1.09977581e-01 -3.57057974e-02
 -4.88097742e-02  8.35526213e-02  5.19870408e-02  1.20499311e-02
  3.15491781e-02  8.54569897e-02 -9.49226171e-02  9.35101435e-02
 -3.98531035e-02 -8.74877796e-02 -3.62164676e-02 -1.10589013e-01
  1.83908064e-02  3.52272228e-03 -3.88795733e-02 -6.84645623e-02
  4.79852632e-02 -4.42059264e-02  4.43818700e-03  3.80960219e-02
  4.36803922e-02 -2.53673196e-02  4.17276584e-02  5.81623912e-02
  4.73634526e-02 -6.39853328e-02  2.96364930e-02 -8.07006843e-03
  4.34448905e-02  4.44784202e-02  1.90148018e-02  1.28480313e-32
  5.01341932e-02 -6.44109100e-02  6.09964728e-02  3.85285392e-02
  3.83003801e-02  3.58234607e-02 -3.09594013e-02 -4.52121943e-02
  5.87962680e-02 -4.47612815e-02 -3.37187909e-02  5.05787367e-03
  1.95993204e-02 -8.53007138e-02 -1.25556625e-02 -6.70097470e-02
 -7.13423267e-02 -2.18414073e-03 -3.07230670e-02 -2.62482762e-02
 -1.50444591e-02  2.30879597e-02 -5.17721362e-02  3.91699933e-02
 -2.15045139e-02  2.88267117e-02  2.56523266e-02  1.64201297e-02
  1.84856504e-02  4.40179557e-02 -2.12849192e-02 -4.36303355e-02
 -4.93852533e-02 -2.46783774e-02 -7.77002424e-03 -1.95172429e-02
  4.01352998e-03  4.55454364e-02  3.47024612e-02 -8.52537453e-02
 -1.81169119e-02 -2.94193905e-03  4.33939695e-02 -4.43115495e-02
  5.38346171e-02 -4.95371930e-02 -5.12248054e-02  5.27902395e-02
  1.51566297e-01 -3.72823291e-02  4.23696376e-02 -3.69617008e-02
  7.65267313e-02 -8.28909576e-02  3.59393433e-02  1.16282865e-01
  6.88229222e-04 -4.49013291e-03 -6.72924216e-04  5.77355362e-02
 -4.37266119e-02  5.79519719e-02  2.60271356e-02  4.42730710e-02
  1.17406286e-02  5.03669865e-02 -9.69925299e-02 -9.79877859e-02
 -8.03263951e-03  4.96972315e-02 -3.13631967e-02  1.02814183e-01
  1.61302183e-03 -3.00423894e-02  5.03631532e-02  5.98298274e-02
  2.63405219e-02  7.09283799e-02 -1.24541692e-01  5.18335449e-03
  2.56798305e-02  1.63452942e-02  1.26794223e-02  8.44016448e-02
  8.41023587e-03 -6.82189092e-02 -8.92947763e-02  3.05914860e-02
 -9.81104448e-02  4.25772108e-02  6.32327422e-02  3.61142009e-02
  1.26838228e-02  2.09256150e-02 -2.55860388e-02 -1.39884989e-32
  7.50859454e-02  3.00659947e-02 -3.96600589e-02 -1.23202968e-02
  9.91026610e-02  7.36638904e-02 -5.13288751e-02  6.39248937e-02
 -4.00616303e-02  5.18325455e-02  9.05253366e-02  9.93491802e-03
  1.44046172e-02 -4.66632247e-02 -2.35878676e-02  6.76808357e-02
  3.60740125e-02  2.73966417e-02 -7.89420679e-02 -2.73967162e-03
 -1.69388372e-02 -3.76811670e-03 -6.04863465e-03  3.24101746e-02
  3.55694555e-02  1.10876001e-02  4.16984186e-02  5.81114367e-02
 -9.59908403e-03 -7.38091543e-02  8.27967655e-03  9.26420912e-02
 -7.67494291e-02  1.04962952e-01  2.42569600e-03  3.26096229e-02
 -9.27790347e-03 -1.68969645e-03 -1.16215877e-01 -7.15641975e-02
 -6.70785969e-03  2.94368174e-02 -3.81800868e-02  7.06407707e-03
  2.87822727e-02  5.07447915e-03 -4.87439334e-02 -7.33634606e-02
 -7.19066858e-02 -6.62400499e-02  3.20941657e-02 -2.64165383e-02
 -5.20426743e-02  5.90808988e-02  1.01700693e-01  7.98967853e-02
 -4.75409329e-02 -1.18881889e-01 -9.73190442e-02 -2.04770714e-02
  8.99441689e-02  1.93910487e-02 -1.28810816e-02 -5.01478948e-02
  2.41567828e-02 -1.07755683e-01 -2.55554691e-02  6.55268058e-02
 -5.65041117e-02  5.73347583e-02 -8.59639421e-03 -4.20248369e-03
 -2.31550205e-02 -1.61395166e-02  1.80104822e-02  3.52542810e-02
 -8.10334086e-03 -3.03457826e-02 -6.78838044e-02  2.32809186e-02
 -1.17789067e-01  5.19451965e-03 -4.55280095e-02 -2.47630794e-02
  1.32879810e-02  7.36140013e-02 -8.82919785e-03  2.82136966e-02
  1.70675889e-02  7.18497187e-02 -6.38774931e-02  4.18744907e-02
 -3.95961218e-02 -8.31358600e-03  4.74401563e-03 -6.72012490e-08
  4.99136634e-02 -4.28889878e-02  1.19857234e-03 -5.76388352e-02
 -5.87949082e-02 -1.19712822e-01 -2.69593708e-02  2.41600024e-03
 -5.16558811e-02  7.29841217e-02 -9.30587295e-03  3.50307524e-02
  2.97065545e-02  4.18469831e-02 -6.29955307e-02 -5.46373725e-02
  5.14324158e-02 -4.17338079e-03 -3.91936786e-02 -3.15193236e-02
  5.46235628e-02 -7.96577036e-02  1.82623975e-02 -6.46280646e-02
  3.96481305e-02  2.07348843e-03 -1.15713373e-01 -6.32619776e-04
  2.61265170e-02  9.12299380e-03 -2.38066241e-02  7.46373273e-03
 -4.07085679e-02 -4.18315753e-02 -1.44702673e-01 -3.25359255e-02
  6.49787262e-02 -6.56208843e-02 -8.32394809e-02  1.00864293e-02
  5.97123839e-02  3.51837128e-02 -2.09999513e-02  4.40831855e-02
  1.74829699e-02 -4.45398763e-02  1.49561707e-02  6.73854817e-03
  5.65002672e-03  1.68830920e-02 -6.26936108e-02  4.00119908e-02
  1.97683391e-03  2.81070676e-02 -1.62105132e-02  4.41749096e-02
 -3.09392679e-02 -2.44351197e-02  5.24529964e-02  9.72430687e-03
  6.62281141e-02 -2.14375500e-02 -9.81449187e-02  8.39493945e-02]</t>
        </is>
      </c>
    </row>
    <row r="2208">
      <c r="A2208" s="1" t="n">
        <v>2206</v>
      </c>
      <c r="B2208" t="n">
        <v>218</v>
      </c>
      <c r="C2208" t="inlineStr">
        <is>
          <t>Radikale Ehrlichkeit - Radical Honesty LIVE Wochenendkurs München April</t>
        </is>
      </c>
      <c r="D2208" t="inlineStr">
        <is>
          <t>Freitag, 11. April</t>
        </is>
      </c>
      <c r="E2208" t="inlineStr">
        <is>
          <t>Praxis für Skan Köpertherapie</t>
        </is>
      </c>
      <c r="F2208" t="inlineStr">
        <is>
          <t>Dachauer Straße 42 80335 München</t>
        </is>
      </c>
      <c r="G2208" t="inlineStr">
        <is>
          <t>other</t>
        </is>
      </c>
      <c r="H2208" t="inlineStr">
        <is>
          <t>470 €</t>
        </is>
      </c>
      <c r="I2208" t="inlineStr">
        <is>
          <t>https://www.eventbrite.de/e/radikale-ehrlichkeit-radical-honesty-live-wochenendkurs-munchen-april-tickets-1036617239067?aff=ebdssbdestsearch</t>
        </is>
      </c>
      <c r="J2208" t="inlineStr">
        <is>
          <t>Radikale Ehrlichkeit hilft Dir
· Deine Angst vor Ablehnung zu überwinden
· Dich mit Deinen Wünschen zu zeigen
· Große Freiheit und tiefe Verbundenheit in Deinen Beziehungen zu erleben
Durch praktische Lektionen erfährst Du
· was die Wurzel jeder Angst und all Deiner dysfunktionalen Überzeugungen ist und warum Du sie bis jetzt ignoriert hast
· wie Du schnell Vertrauen und eine tiefe Verbindung erschaffen kannst indem Du Deine Sinne benutzt und Deine Wirklichkeit präzise beschreibst
· warum dein Lügen, Verheimlichen und Verstellen dich krank macht, Deinen Wünschen im Weg steht und wie Du damit aufhören kannst
· wie Du den notwendigen Mut dazu in Deinem Körper findest
· wie Du die gelernten Fähigkeiten nutzt und mehr Geld verdienst, wirkungsvoller "Nein" sagst und besseren Sex hast
Radikale Ehrlichkeit ist für Dich, wenn
· Du noch denkst, andere Menschen können nicht mit Deiner Wahrheit umgehen und Du glaubst, es sei Deine Aufgabe sie zu beschützen
· Du es allen recht machen willst und Dich der Kontakt mit anderen Menschen oft anstrengt
· Du bei Familientreffen angespannt bist aus Angst vor Konflikten
· Du oft frustriert bist von Deinen Kindern, Deinem Partner, Kollegen und dem Rest der „inkompetenten“ Menschen um Dich herum
· Du Dich bei Dates und beim Flirten stresst und Dich anstrengst “das Richtige“ zu tun
· Dein Sexualleben langweilig ist, schlechter wird und Du Impulse, Wünsche und Fantasien zurückhältst
· Du Angst hast, ehrlich mit Deinem Partner umzugehen aus Sorge zu enttäuschen
· Deine unterdrückte Wut sich bereits in Resignation, Müdigkeit, Zwänge und Phantasien über Kündigen und Schlussmachen verwandelt hat
Dieser Workshop ist offen für alle, die neugierig auf Radikale Ehrlichkeit sind. Er ist für Menschen die eine praktische Art erleben wollen echte Beziehungen zu führen.
Zeit:
Fr 19:00-21:30
Sa 10:00-18:00
So 10:00-17:30
Ort:
Praxis für SKAN-Körpertherapie
Dachauer Str. 42, 80335 München
Sonderpreis bei gutem Grund auf Anfrage:
christoph@radikaleehrlichkeit.de
0176 420 907 52
In den Worten unserer Teilnehmer
Patrick Räuber, Yogalehrer aus München
Ich bin meinem Bruder 21 Jahre lang aus dem Weg gegangen. Ich hatte Horror Phantasien, daß ich ihm mal begegnen könnte und habe bestimmte Orte gemieden um ihn nicht zu treffen. Nach einer von Christophs Radikale Ehrlichkeit Gruppen habe ich ihn dann einfach angerufen. Mittlerweile reden wir wieder miteinander und waren zusammen auf der goldenen Hochzeit von meinen Eltern.
Mit meinem Vater hatte ich es früher oft nicht ausgehalten 5 Minuten zu telefonieren und jetzt machen wir zusammen Urlaub und ich war Weihnachten 4 Tage zu Hause.
Ansonsten habe ich früher auch erwartet dass andere meine Wünsche erahnen und war oft heimlich wütend und enttäuscht. Seit Radikaler Ehrlichkeit habe ich das Selbstvertrauen einfach danach zu fragen was ich mir wünsche.
Danke Chris!
Karen Koppitz
„Ich habe meine Sprache geändert und profitiere so krass davon! Ich bin mir bewusster was Ich will und höre auf meine Bedürfnisse. Ich fühle mehr. Umarmungen sind anders.“
Nicole Winter, Psychotherapeutin aus Schwabach
“Bei mir ist der Knoten geplatzt. Ich kann meine Bedürfnisse besser ausdrücken und habe keine Angst mehr andere damit zu verletzen. Selbst wenn mein Körper nervös wird - Ich weiss dass ich das kann!”
Lars Jacobs Berlin (und ich würde mich geehrt fühlen, wenn Ihr mich zitiert)
“Ich habe immer erst an die Anderen gedacht, dann an mich. Mich unter Druck gesetzt allen zu gefallen. Ein typischer "Ja-Sager".
Jetzt spüre ich In mich hinein wenn ich rede. Ich habe meine Leichtigkeit wiedergefunden. Und mein „Nein –Sagen" tut mir gut.”
Der Kurs mit Selina und Christoph war eine der intensivsten und erkenntnisreichsten Erfahrungen die ich je machen durfte. Es hat mir gezeigt, dass jeder Ärger, jede Angst, jedes unangenehme Gefühl vorbei gehen kann, wenn ich es mich spüren lasse.”
Uli Jung, Architekt aus Schönsee
“Ich bin selbst überrascht von meinem Mut mich zu zeigen. Außerdem habe ich erlebt wie fruchtbar heftige Konflikte für die Beziehung sein können.”
Raffael Krikkel, Musiker aus München
“Ich habe eine Menge über Körperwahrnehmung gelernt. Jetzt will ich viel mehr konfrontieren. Direkte Erfahrung statt meinen Fantasien.”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
Über Christoph Fink
„Seit meiner Jugend habe ich versucht, mir Zuneigung durch Erfolg zu verdienen. Egal ob mit Frauen, im Kampfsport, beim Meditieren oder später als Vater, es ging immer darum alles richtig zu machen. Bloß nicht enttäuschen!
Erst durch Radikale Ehrlichkeit konnte ich Unsicherheit und Schuldgefühle überwinden und endlich all die Abenteuer und Beziehungen erleben, die ich mir durch Disziplin, Anstrengung, Strategien und verschiedene Rollen vergeblich erhofft hatte.
"Ich möchte zeigen wie einfach tiefe Beziehungen sein können wenn Du aufhörst Dich zu verbiegen und zu verstellen"
Christoph Fink arbeitet in München als Gestalt- und Traumatherapeut mit Einzelpersonen und Paaren. 2017 wurde er von Dr. Brad Blanton als Radical Honesty Trainer zertifiziert und gründete 2021 das Radical Honesty Institute um weitere Trainer auszubilden.</t>
        </is>
      </c>
      <c r="K2208" t="inlineStr">
        <is>
          <t>Christoph Fink</t>
        </is>
      </c>
      <c r="L2208" t="inlineStr">
        <is>
          <t>Rückerstattungsrichtlinie
Keine Rückerstattungen</t>
        </is>
      </c>
      <c r="M2208" t="inlineStr">
        <is>
          <t>Dauer nicht verfügbar</t>
        </is>
      </c>
      <c r="N2208" t="inlineStr">
        <is>
          <t>Events in Deutschland, Events in Bayern, Events in München, München Seminars, München Sonstige Seminars, #meditation, #kommunikation, #beziehung</t>
        </is>
      </c>
      <c r="O2208" t="inlineStr">
        <is>
          <t xml:space="preserve">
    The event titled "Radikale Ehrlichkeit - Radical Honesty LIVE Wochenendkurs München April" is scheduled to take place on Freitag, 11. April at Praxis für Skan Köpertherapie, 
    specifically at Dachauer Straße 42 80335 München. This event falls under the "other" category. 
    Description: Radikale Ehrlichkeit hilft Dir
· Deine Angst vor Ablehnung zu überwinden
· Dich mit Deinen Wünschen zu zeigen
· Große Freiheit und tiefe Verbundenheit in Deinen Beziehungen zu erleben
Durch praktische Lektionen erfährst Du
· was die Wurzel jeder Angst und all Deiner dysfunktionalen Überzeugungen ist und warum Du sie bis jetzt ignoriert hast
· wie Du schnell Vertrauen und eine tiefe Verbindung erschaffen kannst indem Du Deine Sinne benutzt und Deine Wirklichkeit präzise beschreibst
· warum dein Lügen, Verheimlichen und Verstellen dich krank macht, Deinen Wünschen im Weg steht und wie Du damit aufhören kannst
· wie Du den notwendigen Mut dazu in Deinem Körper findest
· wie Du die gelernten Fähigkeiten nutzt und mehr Geld verdienst, wirkungsvoller "Nein" sagst und besseren Sex hast
Radikale Ehrlichkeit ist für Dich, wenn
· Du noch denkst, andere Menschen können nicht mit Deiner Wahrheit umgehen und Du glaubst, es sei Deine Aufgabe sie zu beschützen
· Du es allen recht machen willst und Dich der Kontakt mit anderen Menschen oft anstrengt
· Du bei Familientreffen angespannt bist aus Angst vor Konflikten
· Du oft frustriert bist von Deinen Kindern, Deinem Partner, Kollegen und dem Rest der „inkompetenten“ Menschen um Dich herum
· Du Dich bei Dates und beim Flirten stresst und Dich anstrengst “das Richtige“ zu tun
· Dein Sexualleben langweilig ist, schlechter wird und Du Impulse, Wünsche und Fantasien zurückhältst
· Du Angst hast, ehrlich mit Deinem Partner umzugehen aus Sorge zu enttäuschen
· Deine unterdrückte Wut sich bereits in Resignation, Müdigkeit, Zwänge und Phantasien über Kündigen und Schlussmachen verwandelt hat
Dieser Workshop ist offen für alle, die neugierig auf Radikale Ehrlichkeit sind. Er ist für Menschen die eine praktische Art erleben wollen echte Beziehungen zu führen.
Zeit:
Fr 19:00-21:30
Sa 10:00-18:00
So 10:00-17:30
Ort:
Praxis für SKAN-Körpertherapie
Dachauer Str. 42, 80335 München
Sonderpreis bei gutem Grund auf Anfrage:
christoph@radikaleehrlichkeit.de
0176 420 907 52
In den Worten unserer Teilnehmer
Patrick Räuber, Yogalehrer aus München
Ich bin meinem Bruder 21 Jahre lang aus dem Weg gegangen. Ich hatte Horror Phantasien, daß ich ihm mal begegnen könnte und habe bestimmte Orte gemieden um ihn nicht zu treffen. Nach einer von Christophs Radikale Ehrlichkeit Gruppen habe ich ihn dann einfach angerufen. Mittlerweile reden wir wieder miteinander und waren zusammen auf der goldenen Hochzeit von meinen Eltern.
Mit meinem Vater hatte ich es früher oft nicht ausgehalten 5 Minuten zu telefonieren und jetzt machen wir zusammen Urlaub und ich war Weihnachten 4 Tage zu Hause.
Ansonsten habe ich früher auch erwartet dass andere meine Wünsche erahnen und war oft heimlich wütend und enttäuscht. Seit Radikaler Ehrlichkeit habe ich das Selbstvertrauen einfach danach zu fragen was ich mir wünsche.
Danke Chris!
Karen Koppitz
„Ich habe meine Sprache geändert und profitiere so krass davon! Ich bin mir bewusster was Ich will und höre auf meine Bedürfnisse. Ich fühle mehr. Umarmungen sind anders.“
Nicole Winter, Psychotherapeutin aus Schwabach
“Bei mir ist der Knoten geplatzt. Ich kann meine Bedürfnisse besser ausdrücken und habe keine Angst mehr andere damit zu verletzen. Selbst wenn mein Körper nervös wird - Ich weiss dass ich das kann!”
Lars Jacobs Berlin (und ich würde mich geehrt fühlen, wenn Ihr mich zitiert)
“Ich habe immer erst an die Anderen gedacht, dann an mich. Mich unter Druck gesetzt allen zu gefallen. Ein typischer "Ja-Sager".
Jetzt spüre ich In mich hinein wenn ich rede. Ich habe meine Leichtigkeit wiedergefunden. Und mein „Nein –Sagen" tut mir gut.”
Der Kurs mit Selina und Christoph war eine der intensivsten und erkenntnisreichsten Erfahrungen die ich je machen durfte. Es hat mir gezeigt, dass jeder Ärger, jede Angst, jedes unangenehme Gefühl vorbei gehen kann, wenn ich es mich spüren lasse.”
Uli Jung, Architekt aus Schönsee
“Ich bin selbst überrascht von meinem Mut mich zu zeigen. Außerdem habe ich erlebt wie fruchtbar heftige Konflikte für die Beziehung sein können.”
Raffael Krikkel, Musiker aus München
“Ich habe eine Menge über Körperwahrnehmung gelernt. Jetzt will ich viel mehr konfrontieren. Direkte Erfahrung statt meinen Fantasien.”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
Über Christoph Fink
„Seit meiner Jugend habe ich versucht, mir Zuneigung durch Erfolg zu verdienen. Egal ob mit Frauen, im Kampfsport, beim Meditieren oder später als Vater, es ging immer darum alles richtig zu machen. Bloß nicht enttäuschen!
Erst durch Radikale Ehrlichkeit konnte ich Unsicherheit und Schuldgefühle überwinden und endlich all die Abenteuer und Beziehungen erleben, die ich mir durch Disziplin, Anstrengung, Strategien und verschiedene Rollen vergeblich erhofft hatte.
"Ich möchte zeigen wie einfach tiefe Beziehungen sein können wenn Du aufhörst Dich zu verbiegen und zu verstellen"
Christoph Fink arbeitet in München als Gestalt- und Traumatherapeut mit Einzelpersonen und Paaren. 2017 wurde er von Dr. Brad Blanton als Radical Honesty Trainer zertifiziert und gründete 2021 das Radical Honesty Institute um weitere Trainer auszubilden.
    It is organized by Christoph Fink and will last for Dauer nicht verfügbar. 
    Key topics and themes include: Events in Deutschland, Events in Bayern, Events in München, München Seminars, München Sonstige Seminars, #meditation, #kommunikation, #beziehung.
    </t>
        </is>
      </c>
      <c r="P2208" t="inlineStr">
        <is>
          <t>[-5.67081869e-02 -3.72692533e-02 -1.05722539e-01  4.93242703e-02
  7.57570043e-02  5.00797434e-03 -5.18636070e-02  4.25308235e-02
  6.32241042e-03 -3.90615426e-02  3.37908342e-02 -5.83389178e-02
 -3.27109881e-02 -2.93080583e-02 -3.56783997e-03  4.40357700e-02
 -5.55006880e-03  4.76064309e-02 -1.31384254e-01  4.93804691e-03
 -1.66539885e-02 -1.12720147e-01 -2.84199417e-02 -2.65255682e-02
 -2.32276842e-02  1.28761763e-02  3.86164226e-02  4.46138754e-02
 -9.30770999e-04 -8.25988501e-03  1.12065114e-01 -2.55841296e-02
 -8.21467638e-02 -6.62712893e-03  4.25224639e-02 -3.92516283e-03
 -3.05062514e-02 -2.95699369e-02  2.19612475e-03  6.86077923e-02
 -5.65985851e-02  2.83077527e-02 -3.05422153e-02  4.98097437e-03
 -6.25392944e-02 -5.48628010e-02 -9.73178297e-02  2.68361960e-02
 -1.14641443e-01 -9.47356317e-03  6.19147997e-03 -3.19718346e-02
 -4.46236320e-02  1.70947667e-02 -5.17181084e-02 -5.23182601e-02
 -7.77293965e-02  1.87103562e-02  6.00815809e-04  6.03940263e-02
  1.03269339e-01 -6.66151894e-03 -1.30663713e-04 -1.48981868e-03
 -6.25245124e-02  2.15955209e-02 -3.43821310e-02  5.26235811e-03
  5.78868091e-02 -1.75291542e-02  4.69326191e-02 -1.84850264e-02
  1.06465013e-03 -2.20517833e-02  7.95877874e-02 -4.26086374e-02
 -5.33351377e-02  1.36515230e-01 -6.09708242e-02 -1.28274173e-01
  6.80562202e-03 -4.48744483e-02  2.78661586e-02 -1.18157240e-02
  4.35745567e-02 -5.04717454e-02 -7.66801015e-02  7.39877969e-02
  8.84912349e-03  3.21882442e-02  1.48654487e-02  5.68459481e-02
  1.15062045e-02 -7.13348910e-02  3.19580659e-02 -2.05765739e-02
 -1.73258595e-02  5.73712140e-02  5.66655211e-02 -2.06821300e-02
  3.14621590e-02 -4.60493728e-04 -9.00730491e-02  5.52171580e-02
 -6.40325423e-04 -5.26132248e-02 -4.63083060e-03 -5.62209859e-02
 -5.00755124e-02 -5.19984923e-02  1.02736512e-02 -1.22416895e-02
  9.85372141e-02 -9.80664641e-02  8.43159389e-03  5.60641661e-02
  6.48635626e-02 -3.30408849e-02  6.57233223e-02 -3.23141925e-02
 -4.70868126e-03  5.78453112e-03  6.14149570e-02 -1.09245228e-02
  5.01572415e-02 -1.04824537e-02 -2.91671008e-02  1.38832671e-32
  6.80858418e-02 -7.39553273e-02 -1.28310725e-01 -1.56331761e-03
  6.74533918e-02  2.50518098e-02 -5.90897612e-02 -4.64358442e-02
 -1.07142339e-02  5.02137840e-02 -1.51358554e-02  6.91690072e-02
 -2.42437683e-02 -1.95345685e-01  1.01262275e-02  4.48676907e-02
  4.18585055e-02 -8.11789371e-03 -7.16484040e-02 -3.80885601e-02
  3.38454545e-02  3.71965989e-02 -3.77336964e-02  3.34468819e-02
 -2.13937797e-02  1.03914022e-01  5.86141907e-02 -4.42708433e-02
  4.07089368e-02  1.73811186e-02  1.56241534e-02 -3.30545730e-03
 -4.08083387e-02  3.28962542e-02 -1.24955876e-02  5.81382252e-02
 -1.20563097e-02 -2.07302030e-02 -1.03226714e-02 -4.92301136e-02
  8.49514604e-02  8.87619518e-03 -2.93240193e-02 -2.12331433e-02
  1.66560337e-01  6.56784773e-02 -7.02953562e-02  1.27129080e-02
  1.45666033e-01 -4.59836200e-02 -2.89968494e-02 -1.15512749e-02
  3.56365070e-02  2.65005208e-03 -3.01172026e-02  3.64493430e-02
 -6.31158575e-02  4.92093014e-03  4.79983166e-02  4.16870788e-02
 -2.87964828e-02  3.69785428e-02 -6.29478693e-02 -2.32355706e-02
 -5.71945719e-02 -3.40760383e-03 -2.26420276e-02 -4.32139561e-02
  3.30984332e-02  3.94088738e-02 -2.44140849e-02  2.55805273e-02
  3.28791253e-02 -1.41776400e-02  3.04003954e-02 -2.96621863e-02
  5.90297254e-03  8.67450610e-02  4.56592813e-03  5.02557978e-02
 -2.90895570e-02 -4.16196398e-02  2.63588708e-02 -1.16647240e-02
 -9.37978271e-03 -8.02338943e-02 -4.98223938e-02 -2.25335881e-02
 -6.68522641e-02  4.45804037e-02 -2.95584481e-02  5.07706068e-02
 -2.23182645e-02  7.56624108e-03  1.41614312e-02 -1.47150308e-32
 -8.50757211e-03 -3.00413202e-02 -3.73340473e-02  3.02761234e-02
  1.78338904e-02  1.04452558e-01 -1.29200965e-01  1.44868987e-02
  1.28578134e-02 -3.06543559e-02  3.22522260e-02 -1.09525793e-03
  9.00568664e-02 -1.20256552e-02 -3.83137800e-02  3.42121311e-02
  2.20547970e-02  6.20244034e-02  4.18069167e-03 -1.98196843e-02
 -3.80218327e-02  1.62076391e-02 -3.30176093e-02  3.15767676e-02
  1.85085591e-02  4.53749262e-02  5.79628572e-02  1.33722061e-02
 -6.20584302e-02 -4.10738885e-02  1.70120504e-04  1.25289941e-02
 -7.92570487e-02  8.97702482e-03 -2.19087116e-02  3.75109166e-02
  8.17811862e-02 -2.77219769e-02 -1.01222694e-01 -7.17899250e-03
 -3.42920353e-03 -6.97227418e-02 -4.88089472e-02  2.37593241e-02
 -2.60944441e-02  6.32750019e-02 -9.07514989e-02 -6.07792474e-02
 -7.36736646e-03 -1.20427772e-01  7.76876435e-02 -3.11100688e-02
 -5.42949364e-02  4.18850593e-02  3.96516062e-02  8.54060054e-02
 -3.93007211e-02  7.01828301e-03 -3.42644788e-02  2.96969954e-02
  7.33782351e-02  8.43038261e-02 -3.27564515e-02 -7.96864275e-03
  5.76175153e-02 -1.95344221e-02 -3.12917978e-02 -1.09457988e-02
  1.08121205e-02  1.41625041e-02  1.49271004e-02  3.28649692e-02
  5.92769880e-04  1.55877415e-03 -3.85253178e-03  5.85158952e-02
 -9.86769143e-03 -1.97934937e-02 -1.86209921e-02  7.65915290e-02
 -7.37429261e-02  9.94869601e-03 -1.16686653e-02  1.05668157e-02
 -4.93232859e-03  2.91371252e-02  6.25970438e-02  4.38082479e-02
  1.63912866e-02 -2.24569645e-02  1.77453309e-02  5.31684309e-02
 -6.50569126e-02  8.50259215e-02  1.06782295e-01 -6.88554422e-08
  6.98287711e-02  1.68901719e-02 -1.44288242e-01 -6.24378733e-02
  1.54757441e-03 -7.23225549e-02  1.17982160e-02 -9.78518091e-03
 -1.44628361e-01  1.15616679e-01 -3.94047238e-02  6.57340214e-02
 -2.74084900e-02  6.06514998e-02 -6.98793307e-02 -5.00224195e-02
 -1.78250577e-02 -1.14593655e-01  1.23824207e-02  3.53037417e-02
  1.10840455e-01 -3.40247853e-03  4.73502465e-02 -9.28445309e-02
 -5.20353094e-02 -2.14405041e-02 -4.94690128e-02 -7.43213370e-02
  1.48459198e-02  1.40462222e-03  1.48393586e-02 -8.71408638e-03
  2.71972939e-02 -5.52624604e-03 -8.38083923e-02  3.66465151e-02
  5.21740643e-03  2.64783334e-02 -4.26361822e-02 -1.01775248e-02
  3.75631377e-02 -3.64889801e-02 -5.16190864e-02  4.74699959e-02
  2.04272270e-02 -9.51310620e-03 -3.47775519e-02 -5.74473366e-02
  9.81297810e-03 -2.07177307e-02 -5.92077337e-02 -3.43412980e-02
 -1.49728376e-02  2.46094633e-02 -3.79885063e-02 -3.62522863e-02
 -2.11226176e-02  3.52991223e-02  2.27705501e-02 -5.42391837e-02
  1.34290115e-03 -7.88527541e-03 -3.11660743e-03  7.36200586e-02]</t>
        </is>
      </c>
    </row>
    <row r="2209">
      <c r="A2209" s="1" t="n">
        <v>2207</v>
      </c>
      <c r="B2209" t="n">
        <v>219</v>
      </c>
      <c r="C2209" t="inlineStr">
        <is>
          <t>Kreativer Kinder Gottesdienst mit Abendmahl - religionsfrei</t>
        </is>
      </c>
      <c r="D2209" t="inlineStr">
        <is>
          <t>Sunday, February 23</t>
        </is>
      </c>
      <c r="E2209" t="inlineStr">
        <is>
          <t>Innenhof / Rückgebäude</t>
        </is>
      </c>
      <c r="F2209" t="inlineStr">
        <is>
          <t>Planegger Straße 25a 81241 München, Show map</t>
        </is>
      </c>
      <c r="G2209" t="inlineStr">
        <is>
          <t>spirituality</t>
        </is>
      </c>
      <c r="H2209" t="inlineStr">
        <is>
          <t>Kostenlos</t>
        </is>
      </c>
      <c r="I2209" t="inlineStr">
        <is>
          <t>https://www.eventbrite.de/e/kreativer-kinder-gottesdienst-mit-abendmahl-religionsfrei-tickets-1227736856989?aff=ebdssbdestsearch</t>
        </is>
      </c>
      <c r="J2209" t="inlineStr">
        <is>
          <t>Kinder haben eine starke Verbindung zu Gott in sich, zu dem Schönen, dem Leichten, dem Spielerischen, dem kreativen Selbstausdruck. Sie leben dies ganz natürlich und frei in jedem Augenblick. Sie schlafen selig ein und wachen selig auf. Sie haben noch eine Erinnerung an den HIMMEL in sich und die Freude, die uns alle erschaffen hat.
Es wäre schade, wenn Kinder diesen göttlichen Ausdruck in ihnen, der ihnen ja auch eine tiefe Sicherheit schenkt und Vertrauen in das Leben, nicht erahren könnten - nur weil wir eine Meinung zu "Kirchen und Instutitionen" haben, die bisher Gott für uns reprässentiert haben.
Wenn Gott in jedem Kind ist, dann brauchen wir nichts, weil wir ja Gott haben.
Doch eine große Freude ist es, unserem gemeinsamen SCHÖPFER gemeinsame Zeit zu schenken, unser Lachen, unsere Dankbarkeit, unsere Stille, unser Gebet oder auch Gedanken die wir IHM gerne übergeben möchten, damit wir frei davon sind.
Und so lade ich alle Kinder ein, die gerne mit IHREM PAPA und mir / uns hier in der Kreativlocation einen heiligen Augenblick teilen möchten.
Wir lassen uns vom Moment führen, was der Augenblick uns schenken möchte. Wir tanzen oder singen oder malen oder sind auch mal still und im Anschluss nehmen wir das Abendmahl ein.
Wichtig: die Kinder werden von den Eltern gebracht, der GOTTESDIENST ist dann ohne Eltern.
Die Eltern können ihre Kinder dann später wieder abholen.
Für die Kinder ist das wichtig.
Sie werden sehen, wie Ihre Kinder sich freuen, das am Abend vor dem Schlafengehen mit Ihnen zu teilen.
Die Liebe wird sich immer mehr ausdehnen und Ihre Kinder werden sicherer, in der Schule, in Freundschaften, sie werden auch offener zu Ihnen.
Dafür brauchen sie aber auch mal Raum nur mit GOTT und sich ganz dem zu öffnen, was heilig in Ihnen ist.
Ich begleite Ihre Kinder dabei sehr liebevoll und auf Augenhöhe.
Sie können versichert sein, dass Ihre Kids in unserem göttlichen Beisammensein in besten Händen sind. In SEINEN:-)
Unsere Kinder sind das LICHT DER WELT. Sie brauchen jetzt den Zuspruch von GOTT um mutig und liebevoll auf dieser Erde zu wandeln und in Vertrauen in die Zukunft sein.
Jedes Kind ist ein CHRISTUS Kind - auch das Ihre:-)
Anmerkung:
Mindestalter für dieses Event: ab 10 Jahren
(Bei kleineren Kindern, die auch Interesse haben, bitte melden, wir finden noch eine weitere Lösung, auch hier etwas anzubieten oder zu ergänzen:-)</t>
        </is>
      </c>
      <c r="K2209" t="inlineStr">
        <is>
          <t>SH SPIRIT - Studio "easy!"</t>
        </is>
      </c>
      <c r="L2209" t="inlineStr">
        <is>
          <t>Refund Policy
Refunds up to 7 days before event</t>
        </is>
      </c>
      <c r="M2209" t="inlineStr">
        <is>
          <t>Dauer nicht verfügbar</t>
        </is>
      </c>
      <c r="N2209" t="inlineStr">
        <is>
          <t>Germany Events, Bayern Events, Things to do in Munich, Munich Networking, Munich Spirituality Networking, #children, #worship, #creative, #communion, #secular</t>
        </is>
      </c>
      <c r="O2209" t="inlineStr">
        <is>
          <t xml:space="preserve">
    The event titled "Kreativer Kinder Gottesdienst mit Abendmahl - religionsfrei" is scheduled to take place on Sunday, February 23 at Innenhof / Rückgebäude, 
    specifically at Planegger Straße 25a 81241 München, Show map. This event falls under the "spirituality" category. 
    Description: Kinder haben eine starke Verbindung zu Gott in sich, zu dem Schönen, dem Leichten, dem Spielerischen, dem kreativen Selbstausdruck. Sie leben dies ganz natürlich und frei in jedem Augenblick. Sie schlafen selig ein und wachen selig auf. Sie haben noch eine Erinnerung an den HIMMEL in sich und die Freude, die uns alle erschaffen hat.
Es wäre schade, wenn Kinder diesen göttlichen Ausdruck in ihnen, der ihnen ja auch eine tiefe Sicherheit schenkt und Vertrauen in das Leben, nicht erahren könnten - nur weil wir eine Meinung zu "Kirchen und Instutitionen" haben, die bisher Gott für uns reprässentiert haben.
Wenn Gott in jedem Kind ist, dann brauchen wir nichts, weil wir ja Gott haben.
Doch eine große Freude ist es, unserem gemeinsamen SCHÖPFER gemeinsame Zeit zu schenken, unser Lachen, unsere Dankbarkeit, unsere Stille, unser Gebet oder auch Gedanken die wir IHM gerne übergeben möchten, damit wir frei davon sind.
Und so lade ich alle Kinder ein, die gerne mit IHREM PAPA und mir / uns hier in der Kreativlocation einen heiligen Augenblick teilen möchten.
Wir lassen uns vom Moment führen, was der Augenblick uns schenken möchte. Wir tanzen oder singen oder malen oder sind auch mal still und im Anschluss nehmen wir das Abendmahl ein.
Wichtig: die Kinder werden von den Eltern gebracht, der GOTTESDIENST ist dann ohne Eltern.
Die Eltern können ihre Kinder dann später wieder abholen.
Für die Kinder ist das wichtig.
Sie werden sehen, wie Ihre Kinder sich freuen, das am Abend vor dem Schlafengehen mit Ihnen zu teilen.
Die Liebe wird sich immer mehr ausdehnen und Ihre Kinder werden sicherer, in der Schule, in Freundschaften, sie werden auch offener zu Ihnen.
Dafür brauchen sie aber auch mal Raum nur mit GOTT und sich ganz dem zu öffnen, was heilig in Ihnen ist.
Ich begleite Ihre Kinder dabei sehr liebevoll und auf Augenhöhe.
Sie können versichert sein, dass Ihre Kids in unserem göttlichen Beisammensein in besten Händen sind. In SEINEN:-)
Unsere Kinder sind das LICHT DER WELT. Sie brauchen jetzt den Zuspruch von GOTT um mutig und liebevoll auf dieser Erde zu wandeln und in Vertrauen in die Zukunft sein.
Jedes Kind ist ein CHRISTUS Kind - auch das Ihre:-)
Anmerkung:
Mindestalter für dieses Event: ab 10 Jahren
(Bei kleineren Kindern, die auch Interesse haben, bitte melden, wir finden noch eine weitere Lösung, auch hier etwas anzubieten oder zu ergänzen:-)
    It is organized by SH SPIRIT - Studio "easy!" and will last for Dauer nicht verfügbar. 
    Key topics and themes include: Germany Events, Bayern Events, Things to do in Munich, Munich Networking, Munich Spirituality Networking, #children, #worship, #creative, #communion, #secular.
    </t>
        </is>
      </c>
      <c r="P2209" t="inlineStr">
        <is>
          <t>[-1.89078376e-02  2.23366730e-02 -1.25387439e-03  9.96118188e-02
 -4.91577685e-02  6.83535188e-02 -6.08930402e-02 -9.26603675e-02
  6.46428540e-02 -6.21861108e-02 -2.85373013e-02 -8.71809945e-02
 -1.75936371e-02 -1.82532202e-02  1.05700735e-02  1.62925534e-02
 -8.38781819e-02  1.15940943e-02 -4.09167670e-02  1.28652975e-02
 -1.75737552e-02 -6.31444007e-02 -2.83912998e-02  5.11433557e-02
  3.07719670e-02 -6.34714635e-03 -2.60734726e-02 -2.12855972e-02
  4.96359123e-03  2.23808680e-02  4.27661464e-02 -9.12094340e-02
 -1.40594259e-01 -4.73819301e-02  2.18132287e-02  1.89309325e-02
  5.49805909e-02 -1.47850881e-03  5.17118201e-02  4.76440452e-02
  2.78740918e-04 -6.69454262e-02 -8.56295004e-02 -1.50455739e-02
 -9.01387334e-02 -2.18721498e-02 -1.96892284e-02 -6.09135861e-03
 -8.68412629e-02 -4.13619876e-02 -2.57521980e-02 -3.17304470e-02
  1.17037315e-02 -4.09495607e-02 -6.92200335e-03 -1.66756921e-02
 -4.35402058e-02  1.99637413e-02  2.05219798e-02  7.80821359e-03
  1.95483286e-02 -7.45038837e-02  3.02859768e-02  3.68879326e-02
 -4.94004190e-02  2.04207338e-02  2.83436496e-02 -4.44693305e-03
  1.01620909e-02 -6.13827519e-02  4.32733297e-02 -1.11486286e-01
  2.37952136e-02  1.26185492e-02 -1.45040313e-02 -2.22490933e-02
 -2.54910272e-02  1.58426631e-02 -8.31700191e-02 -7.09665269e-02
  6.63377298e-03 -2.17224043e-02  4.20581587e-02  2.67907698e-02
  1.43048703e-04 -3.63289155e-02 -2.25755684e-02  4.35223337e-03
  1.39278797e-02  1.69851243e-01 -4.05973662e-03  7.44982716e-03
 -1.15738407e-01 -3.15984599e-02  7.92606920e-02  5.81922056e-03
 -4.55817990e-02  5.23357391e-02  5.53565472e-02  3.60120684e-02
  2.86528021e-02  7.05625862e-02 -1.33648748e-02  4.67089529e-04
  2.79986840e-02 -2.05602329e-02 -1.09779358e-01 -6.68401569e-02
 -5.62082119e-02 -6.93857074e-02 -2.63208393e-02  3.33289839e-02
  5.20470515e-02 -2.02093236e-02  4.28338200e-02  6.21897690e-02
  9.88721699e-02 -5.67020252e-02  9.89365485e-03  1.36846621e-02
  6.62132055e-02 -3.52747887e-02  1.48653146e-02  9.57720131e-02
  3.25641222e-02 -6.41919253e-03  2.01909766e-02  1.63991072e-32
  2.05213986e-02 -4.61963341e-02  3.03699672e-02 -3.61606926e-02
  1.79799851e-02 -2.02453155e-02 -6.20081648e-02  5.81097119e-02
 -2.88595408e-02 -7.82800764e-02 -3.15804631e-02 -7.04852045e-02
  5.51082008e-03 -1.10465772e-01  2.93802340e-02 -5.68151437e-02
 -2.04368196e-02 -7.87294284e-02 -3.18381488e-02 -5.29764406e-02
  1.69248581e-02 -6.52744696e-02 -4.56035230e-03  3.15482393e-02
 -6.73315078e-02  3.94385494e-02  9.14472714e-02  1.90962255e-02
 -1.75228529e-02 -6.46329019e-03  5.71932346e-02 -6.81259558e-02
  5.90209442e-04 -5.19765690e-02  8.09672102e-03 -5.70436902e-02
  2.76696663e-02  1.69195738e-02  1.06589207e-02 -7.36808851e-02
  7.26234689e-02  1.01944199e-02 -5.80857620e-02  5.08282557e-02
  3.45881656e-02  6.56622499e-02 -3.02517563e-02  3.60308476e-02
  9.78415385e-02  2.49798764e-02  2.21905205e-03 -2.13921312e-02
  2.82419175e-02  7.43809110e-03  3.40925753e-02  1.03536434e-01
 -9.88214277e-03  1.68376192e-02 -4.30957787e-03  1.75823532e-02
  3.85447815e-02  1.48789696e-02  3.52883749e-02 -5.73163144e-02
  1.92317832e-02 -1.96749754e-02 -2.49849986e-02 -6.74177855e-02
 -4.28933762e-02 -3.17332745e-02 -4.17515934e-02  1.06508851e-01
  2.75107287e-02 -1.66622214e-02  8.67430791e-02 -6.93951501e-03
 -1.02556005e-01  1.32981911e-02 -1.24148652e-02  7.41750672e-02
  3.55011746e-02  2.55295653e-02  7.48105943e-02 -6.51745533e-04
 -1.24680661e-02 -9.24662054e-02 -1.44992850e-03 -2.74947323e-02
 -6.50268123e-02 -6.20805705e-03  5.54753505e-02 -7.16963178e-03
  5.67574985e-02 -2.63736788e-02 -6.32404014e-02 -1.66996649e-32
  1.82848163e-02 -8.31239522e-02 -4.79674116e-02  7.83345029e-02
  3.03178746e-02  4.58434820e-02 -1.02077991e-01  8.33966136e-02
 -1.79900918e-02  5.83216883e-02  7.26603270e-02  3.60355452e-02
  7.39098564e-02  2.76199877e-02 -4.25045425e-03 -1.92494113e-02
  9.13204439e-03  8.61419812e-02 -2.28562765e-02  7.89096113e-03
  2.92617418e-02  1.43954428e-02 -3.21594626e-02 -1.21757621e-02
  4.55786698e-02  5.95364459e-02  5.84206730e-02  6.44890293e-02
 -1.13642350e-01 -1.79769322e-02  3.09174135e-02 -2.12764950e-03
 -6.48287684e-02 -3.52949370e-03 -1.38507504e-02  6.65298551e-02
  6.31515905e-02  3.24631818e-02 -6.25804290e-02  2.24817321e-02
  1.78390555e-02  5.61349951e-02 -8.64382163e-02  2.67669670e-02
  1.59851927e-02  5.82465678e-02 -8.21275413e-02  3.25506665e-02
  2.85361018e-02 -7.35269487e-02  8.38652661e-04  1.76051783e-03
 -4.40911651e-02  2.46950053e-02  5.80431111e-02  5.40242344e-02
 -3.47711965e-02 -9.29650888e-02 -4.58788462e-02 -8.85010138e-03
 -5.00298403e-02  4.90131264e-04 -4.28761952e-02 -1.29693141e-02
  7.43920133e-02 -1.36695474e-01  3.15562561e-02 -2.96282005e-02
 -1.68911461e-02  8.46040249e-02  1.28200529e-02 -1.67031512e-02
 -8.06507096e-02 -4.22907025e-02  1.87108908e-02  6.29842728e-02
  8.47728252e-02 -1.80256669e-03 -6.10733405e-02 -1.02399231e-03
 -6.56370893e-02  7.88536482e-03 -3.48879173e-02 -1.31622609e-02
  5.79849817e-02 -4.38891724e-02  7.87940696e-02 -7.98964873e-03
 -4.81543019e-02  7.67413108e-03  1.10612605e-02  2.77138446e-02
  4.16880921e-02  5.98829687e-02  7.09610879e-02 -7.05749201e-08
  1.40888780e-01 -5.56163415e-02 -1.11601025e-01 -2.23148242e-02
  8.54240134e-02 -1.20614953e-01 -1.42571935e-02 -3.93406376e-02
 -1.28420532e-01  4.40587066e-02 -1.34419352e-02 -3.00135724e-02
  2.94588190e-02  3.34621370e-02 -2.66931877e-02 -5.09704202e-02
  1.96967311e-02 -3.80875319e-02 -1.60044450e-02 -1.83802433e-02
  1.23468384e-01 -8.61578435e-02  1.09517863e-02 -5.55611402e-02
  7.60077611e-02  2.79844948e-03 -5.24328500e-02  2.09961105e-02
  1.06286686e-02 -1.01815816e-02  3.61794345e-02  1.35167772e-02
 -3.46010178e-02 -9.30915773e-03 -6.22276217e-02  6.36668131e-02
 -1.05438203e-01  6.74389023e-03  3.27883698e-02  3.33194695e-02
  6.84145987e-02 -5.02351709e-02  5.45374118e-02  4.10765260e-02
  5.13851941e-02 -5.25306771e-03 -5.13044819e-02 -1.06684659e-02
  8.57035890e-02  2.96916571e-02 -9.18200761e-02  1.83699641e-03
 -1.49516128e-02  3.31302872e-03 -2.52711251e-02  2.36909613e-02
  2.56645754e-02  3.69376759e-03  2.97440924e-02 -1.30401719e-02
  5.82834817e-02  3.56702209e-02 -1.11061789e-01 -2.14508437e-02]</t>
        </is>
      </c>
    </row>
    <row r="2210">
      <c r="A2210" s="1" t="n">
        <v>2208</v>
      </c>
      <c r="B2210" t="n">
        <v>220</v>
      </c>
      <c r="C2210" t="inlineStr">
        <is>
          <t>Dance night "Parents&amp;Kids"</t>
        </is>
      </c>
      <c r="D2210" t="inlineStr">
        <is>
          <t>Saturday, February 22</t>
        </is>
      </c>
      <c r="E2210" t="inlineStr">
        <is>
          <t>Iwanson International School of Contemporary Dance</t>
        </is>
      </c>
      <c r="F2210" t="inlineStr">
        <is>
          <t>Adi-Maislinger-Straße 12 81373 München, Show map</t>
        </is>
      </c>
      <c r="G2210" t="inlineStr">
        <is>
          <t>family-and-education</t>
        </is>
      </c>
      <c r="H2210" t="inlineStr">
        <is>
          <t>Kostenlos</t>
        </is>
      </c>
      <c r="I2210" t="inlineStr">
        <is>
          <t>https://www.eventbrite.com/e/dance-night-parentskids-tickets-1231582058089?aff=ebdssbdestsearch</t>
        </is>
      </c>
      <c r="J2210" t="inlineStr">
        <is>
          <t>🎤✨ Get ready to groove with your little ones ! Join us for DANCE NIGHT in duo : parents &amp; kids edition 🎶
🗓️Saturday, 18th January
🕔From 4 PM to 5:30 PM
🕺🏽 An afternoon full of fun, music, and bonding! You will dance in DUO, it is a partipating workshop !
🫶🏽 In what does it consist ? This workshop is a special moment for parents and kids to dance together as a duo, exploring rhythm, musicality, movement, and connection in a fun interactive way. No dance experience needed- just come ready to move and enjoy !
💶 The price is for 2 people (1 adult/1 child)
This is more than just a dance class—it’s your chance to connect, laugh, and learn some cool dance moves with your kids, learning rythm, musicality and physicality !
🧃Plus, ONE DRINK is included!
Want to join the fun?
DM @rachel.bisseron or email rachel.bisseron@gmail.com to reserve your spot!</t>
        </is>
      </c>
      <c r="K2210" t="inlineStr">
        <is>
          <t>Rachel Bisseron</t>
        </is>
      </c>
      <c r="L2210" t="inlineStr">
        <is>
          <t>Refund Policy
Refunds up to 7 days before event</t>
        </is>
      </c>
      <c r="M2210" t="inlineStr">
        <is>
          <t>Event lasts 1 hour 30 minutes</t>
        </is>
      </c>
      <c r="N2210" t="inlineStr">
        <is>
          <t>Germany Events, Bayern Events, Things to do in Munich, Munich Parties, Munich Family &amp; Education Parties, #family, #music, #fun, #bonding, #munich, #family_event, #family_friendly, #family_fun, #dance_night, #parents_kids</t>
        </is>
      </c>
      <c r="O2210" t="inlineStr">
        <is>
          <t xml:space="preserve">
    The event titled "Dance night "Parents&amp;Kids"" is scheduled to take place on Saturday, February 22 at Iwanson International School of Contemporary Dance, 
    specifically at Adi-Maislinger-Straße 12 81373 München, Show map. This event falls under the "family-and-education" category. 
    Description: 🎤✨ Get ready to groove with your little ones ! Join us for DANCE NIGHT in duo : parents &amp; kids edition 🎶
🗓️Saturday, 18th January
🕔From 4 PM to 5:30 PM
🕺🏽 An afternoon full of fun, music, and bonding! You will dance in DUO, it is a partipating workshop !
🫶🏽 In what does it consist ? This workshop is a special moment for parents and kids to dance together as a duo, exploring rhythm, musicality, movement, and connection in a fun interactive way. No dance experience needed- just come ready to move and enjoy !
💶 The price is for 2 people (1 adult/1 child)
This is more than just a dance class—it’s your chance to connect, laugh, and learn some cool dance moves with your kids, learning rythm, musicality and physicality !
🧃Plus, ONE DRINK is included!
Want to join the fun?
DM @rachel.bisseron or email rachel.bisseron@gmail.com to reserve your spot!
    It is organized by Rachel Bisseron and will last for Event lasts 1 hour 30 minutes. 
    Key topics and themes include: Germany Events, Bayern Events, Things to do in Munich, Munich Parties, Munich Family &amp; Education Parties, #family, #music, #fun, #bonding, #munich, #family_event, #family_friendly, #family_fun, #dance_night, #parents_kids.
    </t>
        </is>
      </c>
      <c r="P2210" t="inlineStr">
        <is>
          <t>[-2.52147205e-02 -7.52967969e-02  2.76558511e-02  4.24783770e-03
 -7.86680728e-02  5.49680181e-02  1.26847504e-02 -3.86841893e-02
  4.08826247e-02 -2.08497723e-03  1.21635068e-02 -4.26513813e-02
 -3.28741930e-02 -2.04831455e-02  4.03592475e-02  3.62608545e-02
  7.93574527e-02 -3.26565392e-02  1.28132505e-02  3.50140035e-03
 -2.02582516e-02 -1.48006216e-01  4.80151363e-02  9.31584183e-03
 -7.84126669e-03  4.77309637e-02  2.14707162e-02 -8.66958033e-03
  4.47097607e-02 -2.77601164e-02  2.30857003e-02  6.70685247e-02
 -6.24915585e-03  1.78174861e-02  2.95340158e-02  5.87975513e-03
  7.70502537e-02 -7.70580694e-02 -4.70561460e-02  8.57890248e-02
  1.77929178e-02  1.40604377e-02 -5.91214607e-03 -5.23802787e-02
  1.28031159e-02  1.50760561e-02  1.49051277e-02 -3.40374894e-02
 -4.63343225e-02  8.60756412e-02 -1.62739344e-02 -1.76813956e-02
  8.66610929e-02  3.55739915e-03  4.08555456e-02  5.00461385e-02
 -3.72890197e-02 -2.84122750e-02  2.63508223e-02  5.41128824e-03
 -4.94965762e-02  6.71083927e-02 -5.70779778e-02  1.10219773e-02
 -3.96700911e-02 -1.04574293e-01 -8.97684600e-03  8.92227367e-02
  7.89049119e-02 -1.88691616e-02 -5.69704436e-02 -6.59347549e-02
  7.08179176e-02  5.97858280e-02  1.13357219e-03  3.56248841e-02
 -3.22813839e-02 -3.02203763e-02 -3.72870713e-02 -7.75235519e-02
 -1.58830136e-02 -3.05460300e-02  1.19791999e-02 -9.06972140e-02
 -5.17649502e-02 -3.59372760e-04  2.57611182e-02  6.21248335e-02
  1.44105116e-02 -2.71463525e-02 -9.06938314e-02  4.37249653e-02
 -5.60103953e-02 -2.14546006e-02  8.27116519e-02  9.21723247e-03
 -3.32292207e-02 -1.28876688e-02 -4.67885192e-03 -1.21401837e-02
  1.93653759e-02  9.60685834e-02  4.48781624e-02  1.54401669e-02
 -1.16506189e-01 -7.83083811e-02  8.50373134e-03  3.70015055e-02
  5.38052134e-02  2.21576798e-03 -5.58950864e-02 -7.24252984e-02
  6.25541508e-02 -6.37123082e-03 -3.08005530e-02  3.84871140e-02
  5.75860254e-02  2.77147926e-02  2.75057442e-02 -5.77611616e-03
  5.64813316e-02  6.16243156e-03  7.73721859e-02 -6.19260184e-02
 -8.99809822e-02 -8.96940157e-02 -5.68674505e-02  2.43972787e-33
 -1.65932383e-02  1.26340063e-02 -8.37549847e-03  5.61011583e-02
  5.70776798e-02 -1.74018536e-02 -2.43014880e-02 -6.61766604e-02
 -1.11770317e-01  6.92983121e-02  3.14872265e-02 -1.01529680e-01
  2.50629410e-02 -5.11345360e-03  1.79067049e-02  3.60869383e-03
 -1.56078897e-02 -6.99861422e-02  9.03122779e-03  4.22135629e-02
 -2.97668874e-02  5.57599328e-02 -2.23211683e-02  5.31593114e-02
 -2.31160242e-02  8.92140791e-02  3.67285311e-02  3.57261952e-03
  7.02757239e-02 -2.21296283e-03 -4.56956960e-02 -8.83631129e-03
 -9.65834334e-02 -6.10127002e-02  3.59269418e-02 -5.76618835e-02
  8.93076882e-02 -6.93414211e-02 -2.97290180e-02 -3.82725596e-02
  2.41517462e-02 -8.11839327e-02 -6.40586019e-02 -3.78626697e-02
  1.89801416e-04  1.72469243e-02  4.07238193e-02 -2.09273137e-02
  7.43865296e-02 -1.86712444e-02 -7.41918162e-02 -6.45119871e-04
 -3.79794613e-02 -1.62252709e-02  1.78620275e-02  4.71303426e-02
 -7.65124848e-03  8.65026284e-03 -4.72538285e-02 -2.55276989e-02
  5.19810580e-02 -5.32015227e-03 -1.33471498e-02 -7.01390803e-02
 -5.03699221e-02  1.52166570e-02  1.26468334e-02 -1.08002415e-02
  1.08957559e-01 -1.28639504e-01 -4.71619293e-02 -3.14968973e-02
  3.99967171e-02  4.25205420e-04  7.29046315e-02  1.47363134e-02
  1.73070058e-02 -5.75191714e-03  6.97724372e-02  8.87418073e-03
 -6.80077821e-02 -5.82846552e-02  2.61838343e-02 -4.36402932e-02
 -1.45429252e-02 -4.13314439e-02  2.75435783e-02  2.56579905e-03
 -6.00384325e-02  7.07792118e-02 -9.49042067e-02  3.93995829e-03
  5.57786040e-03  8.04776400e-02  4.54603396e-02 -5.55534002e-33
  8.66643190e-02  5.74280657e-02 -6.30883947e-02 -2.51973327e-02
  9.82785150e-02 -3.39547098e-02  2.06463393e-02 -9.86800119e-02
  9.60508436e-02  4.98902649e-02 -4.97603342e-02 -1.46025866e-02
  1.67961139e-02 -6.01031706e-02  4.11506779e-02 -5.04907854e-02
  4.03673165e-02  7.95376897e-02  7.79125243e-02  8.53309631e-02
  4.72482806e-03  3.01392861e-02 -1.92199387e-02 -4.84466590e-02
 -9.28392112e-02  5.33405431e-02  1.16172992e-01  3.27673517e-02
 -4.97153439e-02  9.66350585e-02  2.44671293e-02 -4.97178435e-02
  2.29736269e-02 -7.36900419e-02  4.29632422e-03  2.30160225e-02
 -9.77490004e-03 -4.31084521e-02 -1.01885259e-01 -4.33876142e-02
  1.54007971e-02 -5.01240604e-02 -2.72415765e-02  7.30835050e-02
 -8.49573966e-03  4.29633334e-02 -7.63891488e-02  4.36997041e-02
 -6.81619272e-02 -6.55679405e-02  1.20165320e-02  1.04524465e-02
 -2.03674734e-02 -8.08096081e-02  5.78789227e-02 -7.10172253e-03
  7.60807768e-02 -3.71068493e-02 -8.26723687e-03  6.29946813e-02
 -9.98649281e-04  5.01745902e-02 -7.05044344e-02  3.04381233e-02
  2.84547321e-02 -2.41292175e-02 -6.50634095e-02  2.03578994e-02
 -8.66340008e-03  2.62409337e-02  1.40233617e-02  5.88536002e-02
  2.38641407e-02  6.19061664e-03 -7.56726637e-02  5.50268870e-03
  1.85458716e-02 -1.32523698e-03  1.14649750e-01 -1.33502912e-02
 -4.98552136e-02  1.19767841e-02 -4.14765514e-02 -3.55215594e-02
 -1.47470683e-02 -8.72349646e-03  6.45447597e-02  6.68155774e-02
 -5.59484735e-02  2.37204763e-03  6.83231056e-02  2.69534662e-02
  1.15710832e-02 -6.43281043e-02  1.23270657e-02 -5.98989800e-08
  3.12618800e-02  2.75604916e-03 -3.37602049e-02 -1.63251825e-03
  6.89616874e-02 -4.69790697e-02 -4.24042456e-02  3.15608904e-02
  1.92252304e-02  9.28352401e-02  1.34224966e-02  5.24690049e-03
  7.70856440e-02 -8.36910494e-03  2.78747547e-02  4.94748121e-03
 -2.93542035e-02  5.39787039e-02 -4.22399268e-02  1.76749565e-02
  7.06932843e-02  3.66400229e-03 -6.24370622e-03 -3.36616449e-02
 -5.16662858e-02 -1.84470210e-02  2.04680953e-02  8.07875991e-02
 -1.18118279e-01 -5.27688824e-02  2.91722659e-02 -2.51701474e-02
  9.38402116e-03  5.15080988e-02 -3.43294814e-02 -9.36382338e-02
 -6.17140047e-02  2.19555143e-02  1.71670038e-02 -5.71325608e-03
 -6.23204783e-02 -9.92272645e-02  4.19949628e-02 -7.09638093e-03
 -6.92563578e-02  7.18418583e-02 -6.60595447e-02 -3.47613990e-02
 -2.81517785e-02  8.75697508e-02 -1.11797303e-01 -5.83817102e-02
 -3.06474417e-02 -5.38934693e-02  7.75362998e-02  3.33107337e-02
 -8.68192166e-02  9.22308341e-02  4.33772095e-02  8.73168781e-02
  3.98881435e-02  3.91190201e-02 -1.02398008e-01 -1.60997082e-02]</t>
        </is>
      </c>
    </row>
    <row r="2211">
      <c r="A2211" s="1" t="n">
        <v>2209</v>
      </c>
      <c r="B2211" t="n">
        <v>221</v>
      </c>
      <c r="C2211" t="inlineStr">
        <is>
          <t>Kundalini Aktivierung - Innerdance intensiv &amp; Breathwork Session</t>
        </is>
      </c>
      <c r="D2211" t="inlineStr">
        <is>
          <t>Sunday, March 2</t>
        </is>
      </c>
      <c r="E2211" t="inlineStr">
        <is>
          <t>Lighter Pilates</t>
        </is>
      </c>
      <c r="F2211" t="inlineStr">
        <is>
          <t>Zur Alten Schießstatt 1 85221 Dachau, Show map</t>
        </is>
      </c>
      <c r="G2211" t="inlineStr">
        <is>
          <t>health</t>
        </is>
      </c>
      <c r="H2211" t="inlineStr">
        <is>
          <t>Kostenlos</t>
        </is>
      </c>
      <c r="I2211" t="inlineStr">
        <is>
          <t>https://www.eventbrite.de/e/kundalini-aktivierung-innerdance-intensiv-breathwork-session-tickets-1232804243679?aff=ebdssbdestsearch</t>
        </is>
      </c>
      <c r="J2211" t="inlineStr">
        <is>
          <t>Hallo Liebe/r,
während der Session begleite ich dich zu deiner ursprünglichen Lebensenergie, in deine Kraft und in deinen eigenen Fluss zu gelangen &amp;
helfe dir mit Kundalini Aktivierung - Innerdance intensiv und Breathwork deine blockierte Lebensenergie zu erwecken, deine Sinne zu schärfen und wieder zu dir selbst zu finden.
Diese Lebensenergie (auch genannt Chi, Prana oder Kundalini) ist die ursprüngliche und unverfälschte Lebenskraft, die Kraft mit der wir alle geboren werden und die uns lenkt sofern wir es zulassen können.
Durch äußere Einflüsse wie Erziehung, Traumata oder den gestressten Alltag verlieren wir den Bezug zu unserer eigenen Lebensenergie, können dadurch nicht mehr entscheiden was wir wirklich wollen und was wir wirklich empfinden.
Bei der 60 Minuten-Session liegst du mit geschlossenen Augen auf deiner Yogamatte, es läuft laute Musik und um dich bestmöglich als Facilitator zu unterstützen, werde dich an bestimmten Punkten am Körper wie deinen Chakren berühren, natürlich nur wenn das auch für dich in Ordnung ist.
Während des Prozesses hilft dein entspannter Körper dem Geist sich auszuweiten und loszulassen um auf Reise zu gehen. Wohin die Reise dich führt, entscheidet deine eigene Energie. Die Aktivierung geschieht passiv und heißt es wird nichts erzwungen werden. Also „alles kann und nichts muss“.
Der angeregte Energiefluß kann deinen Körper zum Zucken, Dehnen, Praktizieren von Yogaasanas, zum Schütteln oder auch zum Tanzen bringen sowie zu Gefühlsentladungen oder totaler Entspannung führen. Deine Energie gibt dir während der Session genau das, was du &amp; dein Körper braucht.
Durch diesen besonderen Prozess ist es auch möglich, dass du in einen Zustand der Einheit, des völligen Glücks und der bedingungslosen Liebe kommst.
Du kannst zu tiefen Einsichten gelangen oder hast vielleicht Visionen, siehst Farben, Bilder &amp; Lichtblitze.
Um sich jedoch während der Session gut zu verbinden zu können, braucht es ein Gefühl von Sicherheit. Daher liegt es mir sehr am Herzen, dass die Session für alle Teilnehmer einen sicheren Raum bietet. Lasst uns daher bitte achtsam und respektvoll miteinander umgehen.
Ich freue mich sehr dich auf deiner Reise begleiten zu dürfen.
Dein
HealingCoach Yve
Anmeldungen/ Reservierungen und weitere Infos gerne unter Healingcoach@email.de</t>
        </is>
      </c>
      <c r="K2211" t="inlineStr">
        <is>
          <t>Healingcoach Yve</t>
        </is>
      </c>
      <c r="L2211" t="inlineStr">
        <is>
          <t>Refund Policy
No Refunds</t>
        </is>
      </c>
      <c r="M2211" t="inlineStr">
        <is>
          <t>Dauer nicht verfügbar</t>
        </is>
      </c>
      <c r="N2211" t="inlineStr">
        <is>
          <t>Germany Events, Bayern Events, Things to do in Dachau, Dachau Classes, Dachau Health Classes, #meditation, #breathwork, #innerdance, #lifeforceenergy, #kundalini_activation, #lifeforceactivation</t>
        </is>
      </c>
      <c r="O2211" t="inlineStr">
        <is>
          <t xml:space="preserve">
    The event titled "Kundalini Aktivierung - Innerdance intensiv &amp; Breathwork Session" is scheduled to take place on Sunday, March 2 at Lighter Pilates, 
    specifically at Zur Alten Schießstatt 1 85221 Dachau, Show map. This event falls under the "health" category. 
    Description: Hallo Liebe/r,
während der Session begleite ich dich zu deiner ursprünglichen Lebensenergie, in deine Kraft und in deinen eigenen Fluss zu gelangen &amp;
helfe dir mit Kundalini Aktivierung - Innerdance intensiv und Breathwork deine blockierte Lebensenergie zu erwecken, deine Sinne zu schärfen und wieder zu dir selbst zu finden.
Diese Lebensenergie (auch genannt Chi, Prana oder Kundalini) ist die ursprüngliche und unverfälschte Lebenskraft, die Kraft mit der wir alle geboren werden und die uns lenkt sofern wir es zulassen können.
Durch äußere Einflüsse wie Erziehung, Traumata oder den gestressten Alltag verlieren wir den Bezug zu unserer eigenen Lebensenergie, können dadurch nicht mehr entscheiden was wir wirklich wollen und was wir wirklich empfinden.
Bei der 60 Minuten-Session liegst du mit geschlossenen Augen auf deiner Yogamatte, es läuft laute Musik und um dich bestmöglich als Facilitator zu unterstützen, werde dich an bestimmten Punkten am Körper wie deinen Chakren berühren, natürlich nur wenn das auch für dich in Ordnung ist.
Während des Prozesses hilft dein entspannter Körper dem Geist sich auszuweiten und loszulassen um auf Reise zu gehen. Wohin die Reise dich führt, entscheidet deine eigene Energie. Die Aktivierung geschieht passiv und heißt es wird nichts erzwungen werden. Also „alles kann und nichts muss“.
Der angeregte Energiefluß kann deinen Körper zum Zucken, Dehnen, Praktizieren von Yogaasanas, zum Schütteln oder auch zum Tanzen bringen sowie zu Gefühlsentladungen oder totaler Entspannung führen. Deine Energie gibt dir während der Session genau das, was du &amp; dein Körper braucht.
Durch diesen besonderen Prozess ist es auch möglich, dass du in einen Zustand der Einheit, des völligen Glücks und der bedingungslosen Liebe kommst.
Du kannst zu tiefen Einsichten gelangen oder hast vielleicht Visionen, siehst Farben, Bilder &amp; Lichtblitze.
Um sich jedoch während der Session gut zu verbinden zu können, braucht es ein Gefühl von Sicherheit. Daher liegt es mir sehr am Herzen, dass die Session für alle Teilnehmer einen sicheren Raum bietet. Lasst uns daher bitte achtsam und respektvoll miteinander umgehen.
Ich freue mich sehr dich auf deiner Reise begleiten zu dürfen.
Dein
HealingCoach Yve
Anmeldungen/ Reservierungen und weitere Infos gerne unter Healingcoach@email.de
    It is organized by Healingcoach Yve and will last for Dauer nicht verfügbar. 
    Key topics and themes include: Germany Events, Bayern Events, Things to do in Dachau, Dachau Classes, Dachau Health Classes, #meditation, #breathwork, #innerdance, #lifeforceenergy, #kundalini_activation, #lifeforceactivation.
    </t>
        </is>
      </c>
      <c r="P2211" t="inlineStr">
        <is>
          <t>[-9.78580490e-02  1.36255305e-02 -3.85111794e-02  1.52107105e-02
  3.94746512e-02  1.75101329e-02 -2.73829587e-02  3.38420495e-02
 -1.37127228e-02 -1.90767162e-02  2.88148765e-02  1.05907035e-03
 -6.36542886e-02 -1.58246811e-02  5.73246703e-02 -1.02109248e-02
 -3.76837216e-02  6.12562001e-02 -9.09410641e-02  7.15089142e-02
  3.04386802e-02 -8.25991109e-02  1.32829109e-02  9.23495367e-03
 -9.10264626e-03  5.74117303e-02  1.36518606e-03 -4.73898835e-02
  8.72531757e-02  3.90557237e-02  4.01945263e-02 -1.29394773e-02
 -6.22793920e-02  6.31706044e-03  5.85993975e-02 -1.91413313e-02
  5.28135477e-03 -1.50865950e-02 -7.76813775e-02  4.94711325e-02
  6.05939073e-04  6.02252607e-04 -1.07727416e-01  3.32289599e-02
 -3.40027455e-03  3.09143011e-02 -4.77894880e-02 -2.43676975e-02
 -9.45106745e-02  5.59424888e-03 -5.92584256e-03 -4.54819947e-02
  4.70197126e-02  2.09355280e-02 -1.62705481e-02 -5.76030612e-02
 -6.69657663e-02 -7.52701759e-02  5.19962721e-02  3.26078087e-02
  9.24065895e-03 -6.40920401e-02  2.84385048e-02  1.08076623e-02
 -2.86815688e-02  5.02049588e-02 -7.10235983e-02  1.15951970e-02
  9.54724848e-02 -3.72649580e-02  4.56575826e-02 -1.04039520e-01
 -7.29517359e-03  4.66706380e-02 -2.91286372e-02 -8.52089934e-03
 -2.24514231e-02 -2.58860439e-02 -5.61857559e-02 -1.01553097e-01
  5.39005175e-02 -4.08049412e-02  5.62966466e-02  3.48090269e-02
  4.18310277e-02  6.86057843e-03 -1.80837177e-02  1.69083886e-02
 -4.15204205e-02  6.48979545e-02 -2.31405254e-02  6.99003413e-02
 -1.13052242e-01 -3.45966034e-02 -3.54287028e-02  1.27915349e-02
 -1.19100641e-02  9.28272530e-02  1.08576171e-01  4.64647077e-02
  4.85277586e-02  2.25542262e-02 -5.79976514e-02 -3.95971909e-03
 -5.37841655e-02 -1.17103212e-01 -2.18950119e-02 -8.11791345e-02
  4.58951779e-02  5.80265746e-02 -3.86596508e-02 -4.78324816e-02
 -1.31893705e-03 -6.52813911e-02 -2.87471861e-02  4.70322594e-02
  6.45299181e-02  8.33875388e-02 -1.26807094e-02  8.72169808e-02
  1.85340978e-02 -1.04524763e-02  3.66505086e-02 -5.90582490e-02
 -8.97394959e-03  3.48416269e-02  4.21618763e-03  1.33402784e-32
  5.06578479e-03 -1.20458491e-01  3.74967121e-02 -2.62102485e-02
  1.34415388e-01 -8.16682652e-02 -2.46904641e-02 -7.54847229e-02
  8.16731453e-02  5.27420640e-03 -8.13665688e-02 -1.61348507e-02
 -7.58643746e-02 -8.88473168e-02 -3.18763889e-02 -5.03716841e-02
 -1.70016731e-03 -5.13058491e-02 -2.91872676e-02 -2.34917980e-02
  9.03461203e-02 -3.46355960e-02  1.42961822e-03  5.53229973e-02
 -1.46614593e-02  1.82003304e-02  6.35890067e-02 -4.97409422e-03
  4.66213785e-02  3.64884548e-02  2.19875714e-03 -7.27576241e-02
 -2.42037568e-02 -4.21426408e-02  2.09972318e-02 -3.06482483e-02
  4.49352674e-02 -2.21706321e-03 -5.64000430e-03 -7.07666501e-02
 -3.77669446e-02 -5.79019636e-02 -3.16077322e-02 -2.44324487e-02
  6.75147474e-02 -1.45528642e-02 -7.96486065e-03  4.14111055e-02
  7.47732371e-02 -2.78051402e-02 -5.78501187e-02  2.36328691e-02
  2.88668908e-02  1.35773718e-02  3.88274668e-04  1.44131901e-02
  1.50403893e-02 -3.22791189e-02 -4.50390317e-02  4.43782322e-02
  9.18259751e-03  6.94132000e-02 -6.26698555e-03 -5.11793010e-02
 -3.95107158e-02 -7.10262684e-03 -7.27904364e-02 -9.94976684e-02
 -5.78533299e-03 -5.66346832e-02 -3.53745893e-02  4.49899025e-02
  2.31197495e-02 -7.13863522e-02  9.22747180e-02  5.98167181e-02
  1.90664679e-04  6.18116111e-02 -1.27901644e-01  4.95973192e-02
 -3.33256647e-02 -4.07843711e-03  2.31751893e-02  6.88060969e-02
 -3.39021161e-03 -6.76533952e-02 -7.74840787e-02 -5.03978282e-02
 -4.41041701e-02  2.41592228e-02  2.76489779e-02  2.66483948e-02
  4.64624949e-02 -4.79200762e-03 -4.33715880e-02 -1.37385946e-32
  6.80556372e-02  4.79030646e-02  4.03431728e-02  2.17048451e-02
  7.13700801e-02  4.42643464e-02 -9.62383896e-02  3.47081348e-02
 -3.60394455e-03  6.11255020e-02  5.25164492e-02 -1.80252474e-02
  1.55440532e-02  6.05908781e-03 -1.83722470e-03  8.60664621e-02
  5.86344339e-02  1.16289586e-01 -2.86983158e-02 -3.95693409e-04
  5.15956767e-02  1.01893455e-01 -3.40097770e-02  1.77472327e-02
 -2.72717066e-02  5.46752289e-02  1.01592124e-01  3.59994397e-02
  2.23573335e-02 -1.96500216e-02  5.16157706e-05  4.40677144e-02
 -3.16841528e-02  2.92360913e-02 -1.07142758e-02 -9.32000764e-03
  2.58220118e-02  2.47125886e-03 -1.05369553e-01 -2.75663100e-02
  5.76923378e-02 -2.39348821e-02 -6.16710111e-02  3.70083749e-02
 -7.96280615e-03 -8.90200585e-02 -7.37059861e-02 -3.71633731e-02
 -2.62904745e-02 -9.47965831e-02  7.94455707e-02  2.41961721e-02
 -4.06154916e-02  5.44380732e-02  6.71678185e-02  5.29266261e-02
 -4.10962142e-02 -9.01711434e-02 -1.09673746e-01  2.15639248e-02
  6.10150322e-02  7.26513751e-03 -6.53688908e-02 -3.96027416e-02
  9.38794315e-02 -1.22368457e-02 -1.45123843e-02  3.31745744e-02
  2.12978059e-03 -2.55401339e-03  1.46914987e-04  2.52360869e-02
 -2.90008187e-02  2.63719019e-02 -1.35045275e-02  3.76023389e-02
  5.01597337e-02 -2.81906277e-02 -6.14002394e-03  7.62742059e-03
 -1.66804165e-01  3.35188815e-03 -9.41542611e-02 -2.67880410e-02
 -7.14515895e-03  3.96884531e-02  3.23352311e-03  4.93939519e-02
 -3.48995477e-02  1.99820362e-02 -5.96592436e-03  6.98848665e-02
 -9.88080259e-03  1.29230350e-01  4.74990606e-02 -6.34940776e-08
  4.50475840e-03 -1.85577869e-02 -3.83557454e-02 -1.12266811e-02
 -2.98313200e-02 -1.42136618e-01  1.80455819e-02  2.11034827e-02
 -2.03459039e-02  1.05805740e-01 -1.56606641e-03  7.95532316e-02
  6.51983619e-02  7.68175628e-03  1.80662167e-03 -3.44882794e-02
  4.50061774e-03  5.45942858e-02 -3.27414237e-02 -2.88193170e-02
  7.58520216e-02 -1.05339415e-01 -1.20110558e-02 -4.53253202e-02
 -1.93837453e-02 -6.90859258e-02 -2.78278291e-02  8.86049196e-02
 -1.93677228e-02 -5.83080910e-02 -3.03545650e-02  4.95597348e-02
 -4.52398323e-02 -2.76311506e-02 -9.14063081e-02  2.87270406e-03
 -4.95228991e-02 -2.62429398e-02 -4.73808236e-02  8.02874863e-02
 -1.40652843e-02 -6.68001696e-02  1.77743603e-02  6.77194744e-02
 -3.53536336e-03 -6.76968321e-02  9.48384870e-03  4.78438810e-02
  3.50791812e-02  1.11852642e-02 -5.43486960e-02 -2.07396690e-02
  4.48026918e-02  4.19685291e-03 -3.90343145e-02  8.63934383e-02
 -9.01967380e-03  4.84824693e-03 -4.09979839e-03  1.95037224e-03
 -1.73172224e-02 -5.30101731e-02 -7.16639012e-02  4.72981483e-02]</t>
        </is>
      </c>
    </row>
    <row r="2212">
      <c r="A2212" s="1" t="n">
        <v>2210</v>
      </c>
      <c r="B2212" t="n">
        <v>222</v>
      </c>
      <c r="C2212" t="inlineStr">
        <is>
          <t>Money Mindset Workshop – Erschaffe finanzielle Fülle durch neue Denkmuster!</t>
        </is>
      </c>
      <c r="D2212" t="inlineStr">
        <is>
          <t>Dienstag, 18. Februar</t>
        </is>
      </c>
      <c r="E2212" t="inlineStr">
        <is>
          <t>Westendstraße 123</t>
        </is>
      </c>
      <c r="F2212" t="inlineStr">
        <is>
          <t>Westendstraße 123 80339 München</t>
        </is>
      </c>
      <c r="G2212" t="inlineStr">
        <is>
          <t>business</t>
        </is>
      </c>
      <c r="H2212" t="inlineStr">
        <is>
          <t>Kostenlos</t>
        </is>
      </c>
      <c r="I2212" t="inlineStr">
        <is>
          <t>https://www.eventbrite.ca/e/money-mindset-workshop-erschaffe-finanzielle-fulle-durch-neue-denkmuster-tickets-1234637767799?aff=ebdssbdestsearch</t>
        </is>
      </c>
      <c r="J2212" t="inlineStr">
        <is>
          <t>Money-Mind-Workshop: Dein kreativer Weg zu einem positiven Money Mindset
In diesem Workshop erkundest du deine persönliche Einstellung zu Geld und entwickelst ein neues, positives Verhältnis dazu. Durch kreative Methoden wie Malen, Visualisieren und Reflexion deckst du unbewusste Glaubenssätze auf: Was denkst und fühlst du wirklich über Geld? Welche Überzeugungen prägen deinen Umgang mit Finanzen?
Ohne trockene Zahlen oder klassische Finanztipps schaffst du eine neue Basis für mehr Leichtigkeit, Freude und Fülle. Eine inspirierende Reise, um dein Money Mindset nachhaltig zu transformieren!
Das Event findet bei Guide in München statt und Tickets können auch darüber erworben werden:
https://www.guide-muenchen.de/termin/money-mind-workshop-dein-kreativer-weg-zu-einem-positiven-umgang-mit-geld/</t>
        </is>
      </c>
      <c r="K2212" t="inlineStr">
        <is>
          <t>Katrin Skelton</t>
        </is>
      </c>
      <c r="L2212" t="inlineStr">
        <is>
          <t>Rückerstattungsrichtlinie
Kontaktieren Sie den Veranstalter, um eine Rückerstattung anzufordern.</t>
        </is>
      </c>
      <c r="M2212" t="inlineStr">
        <is>
          <t>Eventdauer: 2 Stunden</t>
        </is>
      </c>
      <c r="N2212" t="inlineStr">
        <is>
          <t>Events in Deutschland, Events in Bayern, Events in München, München Kurse, München Geschäftlich Kurse, #workshop, #money, #mindset, #denkmuster, #finanzielle</t>
        </is>
      </c>
      <c r="O2212" t="inlineStr">
        <is>
          <t xml:space="preserve">
    The event titled "Money Mindset Workshop – Erschaffe finanzielle Fülle durch neue Denkmuster!" is scheduled to take place on Dienstag, 18. Februar at Westendstraße 123, 
    specifically at Westendstraße 123 80339 München. This event falls under the "business" category. 
    Description: Money-Mind-Workshop: Dein kreativer Weg zu einem positiven Money Mindset
In diesem Workshop erkundest du deine persönliche Einstellung zu Geld und entwickelst ein neues, positives Verhältnis dazu. Durch kreative Methoden wie Malen, Visualisieren und Reflexion deckst du unbewusste Glaubenssätze auf: Was denkst und fühlst du wirklich über Geld? Welche Überzeugungen prägen deinen Umgang mit Finanzen?
Ohne trockene Zahlen oder klassische Finanztipps schaffst du eine neue Basis für mehr Leichtigkeit, Freude und Fülle. Eine inspirierende Reise, um dein Money Mindset nachhaltig zu transformieren!
Das Event findet bei Guide in München statt und Tickets können auch darüber erworben werden:
https://www.guide-muenchen.de/termin/money-mind-workshop-dein-kreativer-weg-zu-einem-positiven-umgang-mit-geld/
    It is organized by Katrin Skelton and will last for Eventdauer: 2 Stunden. 
    Key topics and themes include: Events in Deutschland, Events in Bayern, Events in München, München Kurse, München Geschäftlich Kurse, #workshop, #money, #mindset, #denkmuster, #finanzielle.
    </t>
        </is>
      </c>
      <c r="P2212" t="inlineStr">
        <is>
          <t>[-1.47218127e-02  2.11979523e-02 -5.71896099e-02 -3.88072692e-02
 -7.09328800e-02 -1.72325820e-02  1.32896658e-02  2.16897819e-02
  4.73589711e-02  5.08711999e-03 -1.90161821e-02 -2.12823134e-02
 -8.38302597e-02 -4.27315570e-03  4.05632658e-03 -7.06279129e-02
  4.35834453e-02 -2.65348516e-02 -1.22706480e-02  4.23293523e-02
  3.70526128e-02 -1.56773016e-01 -2.27784403e-02 -2.38996558e-02
  7.92950671e-03  4.08386663e-02 -1.41864130e-02 -2.33246852e-02
  2.28846725e-02  7.52222072e-03  1.77131686e-02  7.24409474e-03
 -5.57844639e-02 -5.83697595e-02  1.22406848e-01  6.58371001e-02
  3.69230658e-03 -2.84020160e-03 -4.16395850e-02  1.22958981e-02
 -1.09851927e-01 -3.12698595e-02 -9.91330370e-02 -3.32383662e-02
 -2.68154331e-02 -1.38194691e-02  6.78505423e-03  3.06780916e-02
 -9.27006975e-02 -3.08257192e-02  1.79378595e-02 -6.38699457e-02
  8.39424506e-02  7.70987058e-03  8.33207741e-03 -1.63960317e-03
 -3.00984066e-02  1.03667937e-02  4.17427532e-03  3.75889498e-03
  4.34939489e-02 -1.71766914e-02 -3.26681696e-02 -8.83661117e-03
  2.98209228e-02  6.17777258e-02 -4.56146747e-02  1.44999931e-02
  3.05246804e-02 -1.02825053e-01  1.04583234e-01 -1.47231042e-01
 -1.23125855e-02 -7.32057244e-02  4.56552617e-02  1.07789794e-02
  1.88614125e-03  5.07123768e-02 -5.82533665e-02 -1.60315722e-01
  9.68961939e-02 -1.05433483e-02  4.94827814e-02  2.45144702e-02
 -2.16429811e-02 -1.29056023e-02 -7.20622316e-02  4.04965840e-02
  8.90313927e-03  8.63787457e-02  6.07054820e-03 -2.22286978e-03
 -8.83487314e-02 -6.12087920e-02  7.82991126e-02 -7.59720523e-03
 -1.06664993e-01  8.36765543e-02  6.33152127e-02  1.00169536e-02
  7.01120347e-02  4.61043231e-02  1.48613565e-02 -2.85067074e-02
  1.19326683e-03 -5.31133637e-02  2.88723083e-03 -1.32643310e-02
 -1.82013046e-02 -4.20577452e-02 -1.08100504e-01  5.47386445e-02
  4.77815494e-02 -4.67492864e-02 -3.01021314e-03  1.94551013e-02
 -2.00566705e-02 -5.14775962e-02  7.33163953e-02  2.22288035e-02
  1.01358563e-01  1.96608845e-02  1.36603676e-02 -2.26371475e-02
  1.24730344e-03  7.34144449e-02 -6.48164675e-02  1.04701693e-32
 -3.14360969e-02 -3.04847080e-02 -1.12847323e-02 -6.33478016e-02
  7.17251971e-02 -7.68276909e-03 -1.79423001e-02 -2.88844138e-04
 -2.84259189e-02  3.68729420e-02 -7.60145066e-03  6.51191548e-02
 -2.34594513e-02 -1.97446104e-02 -2.47704051e-02 -8.84718522e-02
 -2.70728283e-02  4.09382097e-02 -1.48706883e-02 -2.35279761e-02
  4.49747704e-02  2.30477899e-02  5.80862164e-04 -3.97929922e-03
  2.02581901e-02  8.46246630e-02 -9.57105774e-03  2.58203540e-02
  5.14022335e-02  3.61502096e-02 -3.62964720e-02 -1.54897030e-02
  1.09352907e-02 -3.55622694e-02 -6.94949478e-02 -2.10721716e-02
 -3.32845934e-02 -5.90185747e-02  2.55459845e-02 -7.87593797e-02
  9.88692138e-03  5.49680134e-03 -2.65555456e-02 -7.92314019e-03
  4.58440222e-02  1.48286074e-01 -7.28966063e-03  7.50774145e-02
  1.09125242e-01 -3.53139937e-02 -2.00593770e-02 -3.13506797e-02
 -6.92832544e-02 -6.90401420e-02 -4.40225601e-02  6.85914373e-03
  3.65370396e-03 -6.89082444e-02 -3.47046703e-02 -7.76586905e-02
 -5.71605749e-03  1.14160016e-01 -5.69717064e-02  1.94391850e-02
 -8.36756080e-02  1.95676722e-02 -1.53740784e-02  1.05416728e-02
  9.10223811e-04 -1.13247493e-02 -7.12482035e-02  8.01862851e-02
  9.64926854e-02  1.19098062e-02  7.96587467e-02  3.24330479e-02
 -1.05315773e-02  6.46171793e-02 -6.33139461e-02  5.82091771e-02
 -1.15410918e-02 -1.03560910e-02  5.45075946e-02  4.72471165e-03
  4.88826036e-02  4.81238402e-02 -3.02451756e-02 -2.23559830e-02
 -1.90456994e-02  3.27161141e-02 -6.91243932e-02 -1.25992410e-02
 -5.43212146e-03  5.18919043e-02 -6.22762293e-02 -1.42495820e-32
  3.51177529e-02 -2.49236412e-02 -2.46098787e-02  2.42623184e-02
  4.06623818e-02  6.33813962e-02 -4.61910591e-02 -3.13279480e-02
  4.61531766e-02  6.64717779e-02  2.44237836e-02 -2.05773190e-02
  2.16545016e-02  5.85341416e-02 -4.12301794e-02 -5.27556725e-02
 -1.18491258e-02  1.68220866e-02  4.32888651e-03 -8.69476274e-02
  6.61949590e-02  1.08981458e-02 -3.97898369e-02  9.70895495e-03
 -6.69841887e-03  3.74496430e-02  2.67437957e-02  2.94785891e-02
 -8.15497339e-02 -2.33941935e-02 -6.17436729e-02 -2.84482352e-03
  1.74249784e-04  5.95808141e-02 -3.79366888e-04  7.01800827e-03
  1.27590215e-02 -7.31997639e-02 -2.35499293e-02 -5.83320111e-03
  1.64293051e-02 -3.33723635e-03 -5.25081269e-02  2.07268223e-02
  1.35062849e-02 -7.78623968e-02 -1.01160280e-01 -9.77828652e-02
  8.33921954e-02 -9.96040106e-02  1.61728989e-02  1.99408382e-02
 -3.65865380e-02 -5.75258769e-03 -4.63115647e-02  1.34728923e-01
  7.03670131e-03 -4.49131727e-02  2.92291865e-02  6.10054024e-02
 -1.66906994e-02  4.53150971e-03  1.56591330e-02  4.43617031e-02
  4.72484306e-02 -7.94234499e-02  3.68576720e-02  4.56284499e-03
  2.82828491e-02 -3.44809070e-02  4.11735810e-02  7.40827397e-02
  4.57976479e-03 -9.82310530e-03 -2.96239201e-02  1.04591228e-01
  4.49788235e-02 -3.14770676e-02 -2.61472575e-02 -2.46957839e-02
 -8.96212235e-02 -1.70289427e-02 -3.95644866e-02  2.42480729e-02
  1.76574104e-02  7.42103159e-02  2.41142102e-02  8.08298006e-04
 -8.31635669e-02 -2.95351781e-02 -1.91355199e-02 -2.88325083e-02
  4.33324613e-02  9.50108394e-02 -2.86189858e-02 -7.06960819e-08
  3.44858840e-02  1.31005822e-02 -4.91888896e-02  9.91002284e-03
  6.44827262e-02 -1.57204360e-01 -2.36540418e-02  1.57946404e-02
 -1.34592578e-01  6.24991357e-02 -2.94904020e-02  4.24329489e-02
 -1.01785511e-01  3.46506871e-02 -5.13444617e-02 -8.91397595e-02
 -9.84793529e-03 -4.77051586e-02 -4.56803478e-02 -4.30350490e-02
  1.70980543e-01 -3.65871154e-02 -1.64826307e-02 -5.88617623e-02
 -2.91052368e-02 -3.78856547e-02 -9.18244012e-03  6.53871745e-02
  3.51935774e-02 -5.24829589e-02 -3.97499092e-02  8.61885995e-02
 -2.50953566e-02 -3.37440707e-02 -4.99306731e-02 -2.26504938e-03
 -6.39572144e-02  6.10022359e-02 -5.78589365e-02  2.90355813e-02
 -1.30682699e-02 -8.92180130e-02  8.68865289e-03  2.61079837e-02
  1.76781975e-02 -3.25408094e-02 -1.06286131e-01  1.15293907e-02
  3.41627114e-02  2.69762650e-02 -2.31718346e-02  5.48937246e-02
  8.18395708e-03  4.02602851e-02  4.20781635e-02  2.49029994e-02
 -1.05868420e-02 -9.52373911e-03 -4.77881357e-02 -3.02230343e-02
  4.33297716e-02 -2.02605072e-02 -7.81995654e-02  3.39028090e-02]</t>
        </is>
      </c>
    </row>
    <row r="2213">
      <c r="A2213" s="1" t="n">
        <v>2211</v>
      </c>
      <c r="B2213" t="n">
        <v>223</v>
      </c>
      <c r="C2213" t="inlineStr">
        <is>
          <t>Certified Training | Professional Agile Leadership (PAL-E)</t>
        </is>
      </c>
      <c r="D2213" t="inlineStr">
        <is>
          <t>Tuesday, February 18</t>
        </is>
      </c>
      <c r="E2213" t="inlineStr">
        <is>
          <t>Spaces - Munich Werksviertel</t>
        </is>
      </c>
      <c r="F2213" t="inlineStr">
        <is>
          <t>Mühldorfstraße 8 81671 München, Show map</t>
        </is>
      </c>
      <c r="G2213" t="inlineStr">
        <is>
          <t>business</t>
        </is>
      </c>
      <c r="H2213" t="inlineStr">
        <is>
          <t>Kostenlos</t>
        </is>
      </c>
      <c r="I2213" t="inlineStr">
        <is>
          <t>https://www.eventbrite.nl/e/certified-training-professional-agile-leadership-pal-e-tickets-952576581197?aff=ebdssbdestsearch</t>
        </is>
      </c>
      <c r="J2213" t="inlineStr">
        <is>
          <t>Pricing
€ 1495,= (including the certification assessment)
€ 1395,= Early Bird
Please note that the price on Eventbrite is shown including VAT. Your company will reclaim this VAT amount from the tax authorities.
_____________________________________________________________________________
Helping Leaders Understand their Role in Enabling Agile Transformation
The Professional Agile Leadership Essentials (PAL-E) is a 2-day hands-on workshop that uses a combination of instruction and hands-on exercises to help managers and other leaders who work directly with agile teams understand how to best support, guide, and coach their teams to improve their agile capabilities.
The workshop provides a foundation for the role that leaders play in creating the conditions for a successful agile transformation. Leaders and managers are critical enablers in helping their organizations be successful, yet the role of leaders and managers in an agile organization can be quite different from what they are used to.
This workshop uses a combination of instruction and team-based exercises to help participants learn how to form and support agile teams to achieve better results, and how to lead the cultural and behavioral changes that organizations must make to reap the benefits of an agile product delivery approach.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Please note that a training is only confirmed when the participant receives a 'confirmed calendar invite'. Until then, please don't make travel arrangements that can't be undone.
When the participant can not make it, then we often work out another possible training date for the participant. In very special circumstances, AgileVisor may grant a refund as well.
_____________________________________________________________________________
Accreditations / What our partners say
Profile and reviews of Nils Oud on Scrum.org: https://www.scrum.org/nils-oud
All TrustPilot reviews: https://www.trustpilot.com/review/agilevisor.com
Homepage of AgileVisor: https://www.agilevisor.com/</t>
        </is>
      </c>
      <c r="K2213" t="inlineStr">
        <is>
          <t>AgileVisor B.V.</t>
        </is>
      </c>
      <c r="L2213" t="inlineStr">
        <is>
          <t>Refund Policy
Refunds up to 7 days before event
Eventbrite's fee is nonrefundable.</t>
        </is>
      </c>
      <c r="M2213" t="inlineStr">
        <is>
          <t>Event lasts 1 day 7 hours</t>
        </is>
      </c>
      <c r="N2213" t="inlineStr">
        <is>
          <t>Germany Events, Bayern Events, Things to do in Munich, Munich Classes, Munich Business Classes</t>
        </is>
      </c>
      <c r="O2213" t="inlineStr">
        <is>
          <t xml:space="preserve">
    The event titled "Certified Training | Professional Agile Leadership (PAL-E)" is scheduled to take place on Tuesday, February 18 at Spaces - Munich Werksviertel, 
    specifically at Mühldorfstraße 8 81671 München, Show map. This event falls under the "business" category. 
    Description: Pricing
€ 1495,= (including the certification assessment)
€ 1395,= Early Bird
Please note that the price on Eventbrite is shown including VAT. Your company will reclaim this VAT amount from the tax authorities.
_____________________________________________________________________________
Helping Leaders Understand their Role in Enabling Agile Transformation
The Professional Agile Leadership Essentials (PAL-E) is a 2-day hands-on workshop that uses a combination of instruction and hands-on exercises to help managers and other leaders who work directly with agile teams understand how to best support, guide, and coach their teams to improve their agile capabilities.
The workshop provides a foundation for the role that leaders play in creating the conditions for a successful agile transformation. Leaders and managers are critical enablers in helping their organizations be successful, yet the role of leaders and managers in an agile organization can be quite different from what they are used to.
This workshop uses a combination of instruction and team-based exercises to help participants learn how to form and support agile teams to achieve better results, and how to lead the cultural and behavioral changes that organizations must make to reap the benefits of an agile product delivery approach.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Please note that a training is only confirmed when the participant receives a 'confirmed calendar invite'. Until then, please don't make travel arrangements that can't be undone.
When the participant can not make it, then we often work out another possible training date for the participant. In very special circumstances, AgileVisor may grant a refund as well.
_____________________________________________________________________________
Accreditations / What our partners say
Profile and reviews of Nils Oud on Scrum.org: https://www.scrum.org/nils-oud
All TrustPilot reviews: https://www.trustpilot.com/review/agilevisor.com
Homepage of AgileVisor: https://www.agilevisor.com/
    It is organized by AgileVisor B.V. and will last for Event lasts 1 day 7 hours. 
    Key topics and themes include: Germany Events, Bayern Events, Things to do in Munich, Munich Classes, Munich Business Classes.
    </t>
        </is>
      </c>
      <c r="P2213" t="inlineStr">
        <is>
          <t>[-2.99089849e-02  8.43421370e-02  6.45869896e-02  1.47621585e-02
  2.81838998e-02  9.63850915e-02 -4.59878109e-02  5.92812933e-02
 -8.36866256e-03  4.28727008e-02  1.30481655e-02 -7.19316229e-02
 -8.13755915e-02  9.59607586e-02  3.27962860e-02 -4.56636660e-02
  4.62310836e-02 -3.91850993e-02 -4.17306200e-02 -9.30667203e-03
 -2.04603653e-02  2.79095918e-02 -4.12356704e-02  2.37743426e-02
 -5.26152141e-02  4.07119840e-03 -2.05370188e-02 -7.06176385e-02
  1.80142857e-02 -4.36280817e-02  1.74277760e-02 -2.58866753e-02
  4.27188650e-02  8.41020234e-03  8.66215825e-02  7.08951503e-02
  8.80905464e-02 -2.69468352e-02  8.85270536e-04 -1.39855677e-02
 -8.89620855e-02 -1.05179623e-01 -8.67792666e-02 -3.17121074e-02
  5.48804216e-02 -9.47137084e-03  7.95352273e-03 -2.21660305e-02
 -5.13978042e-02  2.44356804e-02 -2.45013256e-02 -1.09763019e-01
  4.51645665e-02 -9.93609205e-02 -2.36408059e-02  4.74612750e-02
  2.78889220e-02 -2.87334677e-02  3.11376359e-02 -8.25134516e-02
 -3.37518565e-02 -4.09197004e-04 -7.48940110e-02  1.63073055e-02
 -5.95801733e-02 -4.08748724e-02  1.75833667e-03  3.65889296e-02
  3.10290162e-03 -2.74242274e-02  1.86275169e-02 -1.01402514e-01
  4.14426401e-02  3.74690001e-03  7.01458976e-02  6.13733521e-03
 -2.49587074e-02 -3.12455744e-02  2.02251170e-02 -2.11817268e-02
 -1.33637339e-02  4.20181789e-02 -1.63599011e-02 -2.85761990e-02
 -3.83015769e-03  1.78823732e-02  4.86648036e-03 -2.01720465e-02
  5.51691875e-02  4.46933380e-04  8.77219532e-03 -7.64997378e-02
 -5.28554022e-02  3.19804288e-02 -1.17954856e-04  6.43914044e-02
 -3.36610004e-02  6.17069891e-04  1.55538470e-02  6.39506504e-02
 -3.21045555e-02  3.31257470e-02 -1.63944513e-02 -3.28685120e-02
 -9.14497003e-02  1.62037760e-02  5.60733629e-03 -5.39239608e-02
  2.88029332e-02 -5.62431617e-03 -2.64924839e-02 -2.20878832e-02
 -5.57581335e-02 -8.57506171e-02 -2.44194716e-02  1.03953123e-01
 -5.21918945e-02 -1.07354140e-02  2.66701989e-02  3.35042961e-02
  1.19996235e-01  9.84763913e-03  4.50610630e-02  1.02232853e-02
 -7.48428404e-02  2.57487744e-02  1.00489601e-01 -5.71431351e-33
 -5.57678239e-03  1.12675922e-02 -4.48385300e-03  7.67580643e-02
  7.24183396e-02  2.11070944e-02 -1.54789099e-02 -1.51320510e-02
 -5.62711023e-02 -3.23897526e-02 -4.04489860e-02  3.40722613e-02
  5.54641187e-02  1.45822475e-02 -4.75220680e-02 -8.67980570e-02
 -1.74374897e-02  4.72130850e-02 -3.20270173e-02  1.71090302e-03
  4.61283736e-02 -4.95616160e-02  1.35226659e-02  2.14182399e-03
  5.56190982e-02  9.22304019e-02  1.39688015e-01  1.75442081e-02
  1.09420620e-01  4.34273891e-02 -1.02119483e-02  4.48254123e-03
 -5.12485206e-02 -3.23302038e-02 -5.83248176e-02  5.78960851e-02
  1.20884702e-02 -8.80320892e-02  3.66248712e-02 -4.14375737e-02
 -3.46853584e-02 -2.96980720e-02 -4.23461273e-02 -9.16088745e-02
  3.23114060e-02 -4.96133380e-02  8.70396048e-02 -5.96844032e-02
  5.89591525e-02 -6.75519183e-02 -3.28495167e-02 -7.24496841e-02
  4.30757739e-03 -1.70328293e-03  6.00999705e-02  1.18654436e-02
  4.72288355e-02  2.37379707e-02 -4.99699451e-02 -1.83377787e-02
  3.05327345e-02 -2.34619789e-02 -1.03188857e-01  4.31723967e-02
 -1.11335702e-02 -2.68656351e-02 -6.88171461e-02 -2.11218167e-02
  1.00585952e-01 -5.61190993e-02 -5.87147214e-02  3.06667779e-02
  1.09380804e-01 -2.22605225e-02 -4.01400775e-02  7.25137210e-03
 -2.78399084e-02  9.46124345e-02 -2.09214315e-02  7.06478134e-02
 -1.15385324e-01  2.67836284e-02 -8.20128806e-03 -2.87124272e-02
  6.67553693e-02 -7.04497099e-02 -3.61794159e-02  8.75098538e-03
 -3.60392407e-02 -1.78743955e-02 -6.15175255e-02 -3.23390290e-02
 -4.22615297e-02  1.28527611e-01 -2.41448637e-02  4.38614503e-34
  4.80797663e-02  3.49938199e-02  2.49169469e-02  4.63211536e-02
  9.23218206e-02  1.71133634e-02  1.26280626e-02 -1.29520791e-02
 -2.90269591e-02  3.63671407e-02 -1.13742627e-01 -4.20920178e-02
 -2.29296349e-02 -2.68086568e-02  2.58208271e-02  3.41949724e-02
 -5.29647991e-02 -5.68488128e-02  2.87663694e-02  8.16045236e-03
  6.72550797e-02  7.37131014e-02 -1.81118324e-02  2.95529757e-02
 -6.37127459e-03  1.84544642e-02  1.95391215e-02  1.93869676e-02
  1.58317965e-02  3.74035537e-03  6.08022371e-03 -7.33752698e-02
 -3.95685434e-02  4.16352674e-02 -6.71392083e-02  2.68170945e-02
  2.08496042e-02 -6.86941482e-03 -4.39677350e-02  6.84032068e-02
  1.22175999e-02 -2.63985135e-02 -7.99628496e-02 -1.43469740e-02
  3.95740792e-02  2.04972960e-02 -4.06738743e-02 -1.02795735e-01
 -6.81920070e-03 -7.64429346e-02  4.36903462e-02 -7.06140418e-03
 -9.04446319e-02 -1.06581636e-02 -6.30436651e-03  2.21235342e-02
  3.71557288e-02 -3.99585664e-02 -3.67364287e-02  3.83146387e-03
  1.00036345e-01  7.32904524e-02  2.57785823e-02  9.42523032e-02
  2.90724896e-02 -5.15014082e-02 -2.25959197e-02 -1.92340929e-02
 -2.24640612e-02  1.10517461e-02 -8.79409071e-03  8.29393230e-03
 -7.23131001e-02 -6.38057515e-02 -9.44275223e-03  2.39890609e-02
 -4.21872586e-02 -5.31559475e-02 -1.21599343e-02 -7.31064081e-02
 -5.15581779e-02 -1.18073270e-01  3.92932929e-02  6.03217743e-02
  3.81955318e-02  3.69321741e-02  3.73507515e-02  1.71290766e-02
  1.58345047e-02  8.32579955e-02 -9.42830965e-02 -2.68518031e-02
  1.96446851e-02  1.17074631e-01  5.72194755e-02 -6.05292101e-08
  9.85810068e-03  2.51264665e-02 -6.16338700e-02 -1.69115569e-02
 -3.99720743e-02 -9.36780870e-02 -5.01044728e-02 -4.85171657e-03
  1.13325156e-02  1.11900486e-01 -3.23992521e-02 -9.31492448e-02
 -6.65731207e-02  3.25550325e-02  7.36986026e-02  2.56153159e-02
 -4.92140837e-02  9.21653062e-02 -3.72569002e-02 -1.69089176e-02
  9.34652239e-02  4.37439606e-02  2.78308820e-02  5.08593768e-03
 -5.82896695e-02 -7.13063255e-02 -5.38435020e-02  1.59184098e-01
  2.35510860e-02 -3.73578146e-02 -5.82816303e-02  3.12852599e-02
  4.16069329e-02  4.92836582e-03 -2.36753803e-02  1.60733555e-02
 -6.86925426e-02 -4.58762683e-02 -3.55103612e-02  6.65131956e-02
  1.03456120e-03 -3.81893627e-02  3.46362330e-02 -5.08486619e-03
  2.17836976e-04  2.27874406e-02 -1.18071005e-01 -4.33253236e-02
 -3.11955269e-02 -1.89791452e-02 -4.03649472e-02  1.72443725e-02
 -3.67230438e-02  5.41895293e-02 -4.99418303e-02  1.14996366e-01
 -4.47238572e-02 -3.91184464e-02 -9.37270746e-03 -5.03921183e-03
  6.44880086e-02 -5.06868884e-02 -3.02898753e-02  3.63967568e-02]</t>
        </is>
      </c>
    </row>
    <row r="2214">
      <c r="A2214" s="1" t="n">
        <v>2212</v>
      </c>
      <c r="B2214" t="n">
        <v>224</v>
      </c>
      <c r="C2214" t="inlineStr">
        <is>
          <t>Gold Card: 3tlg Workshop mit Tijen Onaran München</t>
        </is>
      </c>
      <c r="D2214" t="inlineStr">
        <is>
          <t>Saturday, March 1</t>
        </is>
      </c>
      <c r="E2214" t="inlineStr">
        <is>
          <t>München</t>
        </is>
      </c>
      <c r="F2214" t="inlineStr">
        <is>
          <t>tbd 81671 München, Show map</t>
        </is>
      </c>
      <c r="G2214" t="inlineStr">
        <is>
          <t>business</t>
        </is>
      </c>
      <c r="H2214" t="inlineStr">
        <is>
          <t>Kostenlos</t>
        </is>
      </c>
      <c r="I2214" t="inlineStr">
        <is>
          <t>https://www.eventbrite.com/e/gold-card-3tlg-workshop-mit-tijen-onaran-munchen-tickets-1104425730089?aff=ebdssbdestsearch</t>
        </is>
      </c>
      <c r="J2214" t="inlineStr">
        <is>
          <t>Das Ticket für 1200 Euro erlaubt Ihnen sich die Workshop Serie mit Tijen Onaran komplett zu buchen, keine Einzeltickets für die drei Workshops sondern die Serie in einem. Standorte und Daten werden noch bekannt gegeben sofern nicht hinterlegt.</t>
        </is>
      </c>
      <c r="K2214" t="inlineStr">
        <is>
          <t>Tijen Onaran</t>
        </is>
      </c>
      <c r="L2214" t="inlineStr">
        <is>
          <t>Refund Policy
No Refunds</t>
        </is>
      </c>
      <c r="M2214" t="inlineStr">
        <is>
          <t>Dauer nicht verfügbar</t>
        </is>
      </c>
      <c r="N2214" t="inlineStr">
        <is>
          <t>Germany Events, Bayern Events, Things to do in Munich, Munich Classes, Munich Business Classes, #workshop, #complete, #tijen_onaran, #gold_card, #3tlg</t>
        </is>
      </c>
      <c r="O2214" t="inlineStr">
        <is>
          <t xml:space="preserve">
    The event titled "Gold Card: 3tlg Workshop mit Tijen Onaran München" is scheduled to take place on Saturday, March 1 at München, 
    specifically at tbd 81671 München, Show map. This event falls under the "business" category. 
    Description: Das Ticket für 1200 Euro erlaubt Ihnen sich die Workshop Serie mit Tijen Onaran komplett zu buchen, keine Einzeltickets für die drei Workshops sondern die Serie in einem. Standorte und Daten werden noch bekannt gegeben sofern nicht hinterlegt.
    It is organized by Tijen Onaran and will last for Dauer nicht verfügbar. 
    Key topics and themes include: Germany Events, Bayern Events, Things to do in Munich, Munich Classes, Munich Business Classes, #workshop, #complete, #tijen_onaran, #gold_card, #3tlg.
    </t>
        </is>
      </c>
      <c r="P2214" t="inlineStr">
        <is>
          <t>[-5.57341836e-02  4.20683390e-03 -3.21680717e-02 -6.16738852e-03
 -1.50021231e-02  9.60414857e-02  1.98321212e-02 -5.80710545e-03
  4.51118387e-02 -4.73582000e-02 -1.08447433e-01 -6.80008084e-02
 -1.09470919e-01  8.20621941e-03 -3.41769978e-02 -8.40050057e-02
  3.18111740e-02 -4.25592288e-02 -9.45687853e-03 -2.20923927e-02
  6.76021427e-02 -9.57679972e-02 -2.85014585e-02  4.02945047e-03
 -7.96606466e-02  3.32980715e-02  2.56790891e-02 -1.55123873e-02
  5.16450126e-03 -1.52619313e-02  3.65730412e-02  2.83665825e-02
 -9.75244865e-03  1.42620010e-02  1.54616497e-03  2.18621884e-02
 -3.34683545e-02 -3.34388167e-02 -3.66009511e-02  4.91794161e-02
 -3.94033901e-02  2.64361724e-02 -3.46568152e-02 -1.90138898e-03
  6.45934939e-02 -6.88038021e-03  2.97597963e-02 -2.68740375e-02
 -4.95877154e-02  6.75019324e-02  5.03065139e-02 -6.16621152e-02
  5.27141914e-02 -4.87265810e-02  1.51688773e-02  5.31769842e-02
 -6.25642613e-02 -9.32202339e-02  2.40991004e-02 -8.18829611e-03
  5.11956960e-02  3.30859027e-03 -8.87817964e-02 -4.32232283e-02
 -4.82739583e-02  2.62056571e-02 -6.40227518e-04  1.20936327e-01
  1.82767510e-02 -1.71062704e-02  7.71877170e-02 -4.63159904e-02
 -4.76430096e-02  5.02505042e-02  4.38890606e-02  6.41341507e-02
  6.38929149e-03  2.82633752e-02  8.31600092e-03 -1.81157365e-01
 -2.30127689e-03 -4.61459383e-02  5.08427136e-02  2.66697537e-02
  1.51443202e-02 -9.99377016e-03 -4.52101082e-02  5.74852154e-02
  3.86161320e-02 -1.78960916e-02 -9.04183276e-03  4.18689176e-02
 -1.41779687e-02  8.83293618e-03 -1.44719649e-02  3.57445516e-02
 -8.69439449e-03 -3.27060409e-02  1.16666108e-01  9.92426127e-02
  7.80617297e-02  1.13739155e-01 -1.38172982e-02  2.30721869e-02
 -3.81931178e-02  1.98009875e-04 -3.70588228e-02  6.72240034e-02
 -4.21882756e-02 -3.31951864e-02 -5.99471712e-03 -1.33072343e-02
  8.34669769e-02 -7.94091970e-02 -1.26565173e-01  1.21418461e-01
  9.94580053e-03 -5.12005351e-02 -6.98778499e-03  9.07332823e-02
  5.02584800e-02  1.65032614e-02 -5.57944784e-03  4.87205423e-02
 -7.11561143e-02  1.14133181e-02  6.24813931e-03  1.02596581e-32
 -1.01370942e-02 -8.41835886e-02 -6.50730729e-02  5.50574251e-02
  8.61949176e-02 -2.04134407e-03  1.49624590e-02 -5.31335287e-02
 -3.01453844e-02  1.22260079e-02 -2.79941820e-02 -2.23375186e-02
 -1.92421079e-02 -3.99327688e-02  1.26193580e-03 -1.97861753e-02
  2.73500308e-02 -4.76943403e-02 -2.15654168e-02 -3.90848741e-02
 -3.93887348e-02 -4.20454293e-02  2.59454455e-02 -4.11388464e-03
  5.93206510e-02  2.00300112e-01  6.63425773e-02 -2.53564236e-03
  5.92018999e-02  1.65369380e-02  5.60772754e-02  6.68168208e-03
 -2.61072093e-03 -2.61580329e-02 -7.98243657e-03  6.76590875e-02
 -4.52054515e-02 -3.65812071e-02  2.65368447e-02  5.66024520e-03
  4.65298481e-02 -5.06084822e-02 -1.09959684e-01  9.26963054e-03
  5.99362217e-02  6.66292682e-02  3.88632193e-02  1.05452994e-02
  1.61926374e-01 -3.17976214e-02 -2.76616798e-03  5.27708093e-03
  1.89918634e-02 -3.27327140e-02  2.05819104e-02  2.75326278e-02
 -3.25981416e-02  1.41110122e-02  2.27468442e-02 -1.15127396e-02
  2.11762432e-02  4.43625189e-02 -6.93339482e-02  9.45759043e-02
 -6.43870309e-02  3.70951020e-03 -4.02645990e-02 -2.27442682e-02
  1.80718880e-02 -5.33888489e-02 -1.46973124e-02  5.20368442e-02
  1.14291258e-01 -1.95619222e-02 -7.64316553e-03  7.90584013e-02
 -7.50237256e-02  3.27064693e-02 -6.94120899e-02  3.08608618e-02
 -1.20295182e-01 -3.30126435e-02  6.11220822e-02 -8.36839620e-03
 -2.40214299e-02  1.51751200e-02  7.09212497e-02  1.19606243e-03
 -8.41438249e-02  3.57668009e-03  4.85994155e-03  3.68210301e-02
 -6.62619174e-02  7.25250021e-02 -3.35767539e-03 -1.05592622e-32
  3.23295668e-02  8.81830789e-03 -7.24738613e-02 -2.07609482e-04
  5.27767055e-02  9.53443442e-03 -6.56618848e-02  4.88467142e-02
  6.25508465e-03  2.61350870e-02  2.52693798e-03  7.05538830e-03
 -2.51752348e-03 -6.03768928e-03 -5.76243410e-03 -3.62896770e-02
  6.30497783e-02  4.69311923e-02 -6.59621656e-02  4.58934344e-03
  2.43385583e-02 -9.83509608e-03 -6.02890290e-02  6.12459378e-03
 -7.70362541e-02  4.39516753e-02  6.92387149e-02  2.99890172e-02
 -6.01936728e-02 -3.86905484e-02 -6.95364876e-03 -6.79429546e-02
 -2.45664213e-02 -1.69228949e-02 -2.55341064e-02  6.76248670e-02
  1.07631914e-01 -1.77741423e-02 -1.74581204e-02  7.31740072e-02
  1.19285369e-02 -3.74794342e-02 -9.59092975e-02  1.71294529e-02
  1.13426894e-02  6.07198589e-02 -6.37451857e-02 -3.34178917e-02
  5.80585487e-02 -6.79453984e-02  8.79123807e-03 -8.78630802e-02
 -8.33979715e-03 -4.53958176e-02  5.13454862e-02  5.12479097e-02
 -9.31843836e-03 -1.19152606e-01 -1.47260446e-03  9.73639265e-02
  2.75909919e-02  7.17982128e-02  3.14923152e-02  2.56728902e-02
  5.20342914e-03 -3.42992395e-02 -4.13391441e-02  5.68104163e-03
  3.88975590e-02  4.34381738e-02 -1.53600061e-02  5.36862575e-02
 -7.34000057e-02 -4.41355482e-02 -6.26822934e-02  2.27923505e-02
  7.67295957e-02  7.79094175e-02  3.80230471e-02 -7.89518729e-02
 -1.28777372e-02 -3.87460962e-02  5.09180874e-03  4.06002663e-02
  3.77353057e-02  6.86917379e-02  4.98723909e-02  3.78649272e-02
 -2.91439258e-02  2.60024574e-02 -4.24783081e-02  4.56205709e-03
  6.21726774e-02  1.09306574e-02  3.28828879e-02 -5.44689733e-08
  3.71656939e-02  5.29428758e-02 -1.13045581e-01 -5.07700369e-02
 -7.47970678e-03 -6.91540912e-02 -3.38842161e-02  1.65973250e-02
 -4.19254377e-02  6.81503788e-02 -3.61795723e-02 -2.99485363e-02
 -7.06157237e-02 -3.83515358e-02 -2.63928659e-02  2.44874582e-02
 -4.62794416e-02 -2.35500168e-02 -5.35460785e-02 -3.06372549e-02
  7.23286197e-02  2.02468392e-02  3.14546339e-02 -9.29433927e-02
  2.51117460e-02 -6.30534142e-02 -4.55465093e-02  5.41623645e-02
  4.78885956e-02 -3.54199149e-02 -6.60415813e-02  2.77577024e-02
  3.41739021e-02  2.29391418e-02  2.15099044e-02  1.36349527e-02
 -4.76711020e-02 -1.18381912e-02  6.86384365e-02  2.34755035e-03
  5.93404192e-03 -6.29651248e-02 -6.94326833e-02  1.94557812e-02
 -5.00237104e-03 -3.20050046e-02 -7.93712586e-02 -1.06631378e-02
  9.17129964e-03 -2.55951285e-02 -1.30494148e-01  2.62870477e-03
 -4.36233729e-02  1.76025033e-02 -9.31330942e-05  6.39243275e-02
 -2.12692190e-02 -3.63487825e-02  2.76692826e-02 -9.28815641e-03
  1.37596736e-02 -4.61477414e-02 -1.55893192e-01  2.62001082e-02]</t>
        </is>
      </c>
    </row>
    <row r="2215">
      <c r="A2215" s="1" t="n">
        <v>2213</v>
      </c>
      <c r="B2215" t="n">
        <v>225</v>
      </c>
      <c r="C2215" t="inlineStr">
        <is>
          <t>"Geiles Leben" Seminar - Denys Scharnweber Akademie</t>
        </is>
      </c>
      <c r="D2215" t="inlineStr">
        <is>
          <t>Samstag, 1. März</t>
        </is>
      </c>
      <c r="E2215" t="inlineStr">
        <is>
          <t>Leonardo Hotel Munich Arabellapark</t>
        </is>
      </c>
      <c r="F2215" t="inlineStr">
        <is>
          <t>Effnerstraße 99 81925 München</t>
        </is>
      </c>
      <c r="G2215" t="inlineStr">
        <is>
          <t>health</t>
        </is>
      </c>
      <c r="H2215" t="inlineStr">
        <is>
          <t>349 €</t>
        </is>
      </c>
      <c r="I2215" t="inlineStr">
        <is>
          <t>https://www.eventbrite.ch/e/geiles-leben-seminar-denys-scharnweber-akademie-registrierung-976214803757?aff=ebdssbdestsearch</t>
        </is>
      </c>
      <c r="J2215" t="inlineStr">
        <is>
          <t>weitere Termine (hier klicken)
Wer wünscht es sich nicht: Das beste Leben in seinem Leben zu führen?
Doch wie ist der Ist-Zustand? Führst Du bereits Dein allerbestes Leben? Ganz ehrlich? Oder gibt es noch Verbesserungsbedarf an manchen Stellen?
Meine Erfahrung zeigt, dass die meisten von uns leider nicht das Leben ihres Lebens führen. Sie machen sich zu viel Druck, haben zu viel Stress, zu viele Ängste, zu viele Blockaden, finden nicht die perfekte Beziehung, beschränken sich selbst und kommen deshalb nicht in ihre eigene Kraft, und und und.
Genau aus diesem Grund habe ich das Event „Geiles Leben“ entwickelt.
In diesem Seminar lernst Du, wie Du noch glücklicher in Deinem Leben werden kannst. Ich zeige Dir, wie Du im Alltag und im Berufsleben, mit einer entspannten Haltung und einer locker leichten Kindlichkeit wieder ein geiles Leben oder ein noch geileres Leben zaubern kannst. Warum eine kindliche Leichtigkeit erlernen, wenn wir doch alle bereits erwachsen sind?
Ich verrate es Dir: weil als Kind bei jedem noch ALLES möglich war! 3 Sprachen in kürzester Zeit lernen? Kein Problem. Wissenswertes wie ein Schwamm in sich aufsaugen? Kein Problem. Verschiedene Instrumente auf einmal erlernen? Kein Problem. Als Kind war alles kein Problem! Und jetzt? Haben wir für vieles eine Begründung warum es nicht funktioniert und welche Gefahren auf uns zu donnern können, wenn wir es doch tun. Oder schlimmer noch, wir haben ein Umfeld, dass uns ständig erklärt, was alles nicht geht und warum. Ich möchte Dich wieder an die Unaufhaltsamkeit Deiner Kindheit erinnern!
Damit Du Deine Ziele, Deine Visionen, Deine Ideen, Deine Kreativität und vieles mehr wieder in vollen Zügen leben kannst, ohne Dich von Deinem inneren Gegner oder Deinem Umfeld negativ beeinflussen zu lassen.
Denys Scharnweber
DU BEKOMMST...
Nach diesem Seminar wird sich vieles bei Dir ändern!
Grundspannung
innere Haltung
Blockaden lösen
Achtsamkeit
Strategien für Erfolg
Energiearbeit
Meditation
Gefühle/Emotionen/Qualitäten des Herzens
Selbstbestimmung
u.v.m.
Veranstaltungsort
Leonardo Hotel Munich Arabellapark Effnerstraße 99
81925 München
Deutschland
Ablauf und Zeiten:
Samstag:
10:00 – ca. 19:00 Uhr
Sonntag:
09:30 – ca. 17:00 Uhr
Bitte beachte, dass die angegebenen Zeiten nur einen ungefähren Rahmen vorgeben. Es wird pünktlich gestartet, jedoch kann die Uhrzeit am Abend jeweils etwas abweichen. Diese wird von Denys individuell an die Bedürfnisse der gesamten Gruppe und die gewünschten Lernziele angepasst.
An jedem Seminartag gibt es jeweils zwei kleine Kaffeepausen und eine Mittagspause, welche zur freien individuellen Gestaltung freistehen. Kaffee und Getränke können an den Verkaufsständen des Hotels erworben werden. In der Mittagspause hast Du die Möglichkeit direkt im Hotel zu essen (das Hotel bereitet ein kleines Buffet auf Selbstzahlerbasis vor) Wenn Du nicht im Hotel essen möchtest, empfehlen wir Dein Essen mitzubringen, da es häufig passiert, dass Teilnehmer zu spät kommen, wenn sie die Restaurantmöglichkeiten außerhalb benutzen, wodurch der Lerneffekt brüchig wird, da alles aufeinander aufbaut.
Verpflegung
Die Verpflegung kann vor Ort im Seminarhotel erworben werden.
Parkmöglichkeiten
Das Hotel verfügt über eine Tiefgarage mit 100 öffentlich nutzbaren Stellplätzen. Der Tagessatz beträgt € 15,--. Weitere öffentlich verfügbare Parkflächen befinden sich in den nahegelegenen Wohngebieten.
Du hast noch Fragen?
Dann schreib uns eine Mail an: christine@denysscharnweber.com
Nach Deiner Buchung erhältst Du eine Bestätigungsmail mit allen wichtigen Informationen zum Event und Ablauf.
👉 Website: https://denysscharnweber.com
👉 Instagram: ⁠https://www.instagram.com/denys.scharnweber%E2%81%A0
👉 Spotify: ⁠https://open.spotify.com/show/2zRbudKGAw20Ze5kkVT2Va
👉 LinkedIn: ⁠https://www.linkedin.com/in/denys-scharnweber-112921215/
👉 Facebook: ⁠ https://www.facebook.com/denys.scharnweber.akademie%E2%81%A0</t>
        </is>
      </c>
      <c r="K2215" t="inlineStr">
        <is>
          <t>Denys Scharnweber Akademie</t>
        </is>
      </c>
      <c r="L2215" t="inlineStr">
        <is>
          <t>Rückerstattungsrichtlinie
Keine Rückerstattungen</t>
        </is>
      </c>
      <c r="M2215" t="inlineStr">
        <is>
          <t>Dauer nicht verfügbar</t>
        </is>
      </c>
      <c r="N2215" t="inlineStr">
        <is>
          <t>Events in Deutschland, Events in Bayern, Events in München, München Seminars, München Gesundheit Seminars, #seminar, #life, #empowerment, #growth, #happiness</t>
        </is>
      </c>
      <c r="O2215" t="inlineStr">
        <is>
          <t xml:space="preserve">
    The event titled ""Geiles Leben" Seminar - Denys Scharnweber Akademie" is scheduled to take place on Samstag, 1. März at Leonardo Hotel Munich Arabellapark, 
    specifically at Effnerstraße 99 81925 München. This event falls under the "health" category. 
    Description: weitere Termine (hier klicken)
Wer wünscht es sich nicht: Das beste Leben in seinem Leben zu führen?
Doch wie ist der Ist-Zustand? Führst Du bereits Dein allerbestes Leben? Ganz ehrlich? Oder gibt es noch Verbesserungsbedarf an manchen Stellen?
Meine Erfahrung zeigt, dass die meisten von uns leider nicht das Leben ihres Lebens führen. Sie machen sich zu viel Druck, haben zu viel Stress, zu viele Ängste, zu viele Blockaden, finden nicht die perfekte Beziehung, beschränken sich selbst und kommen deshalb nicht in ihre eigene Kraft, und und und.
Genau aus diesem Grund habe ich das Event „Geiles Leben“ entwickelt.
In diesem Seminar lernst Du, wie Du noch glücklicher in Deinem Leben werden kannst. Ich zeige Dir, wie Du im Alltag und im Berufsleben, mit einer entspannten Haltung und einer locker leichten Kindlichkeit wieder ein geiles Leben oder ein noch geileres Leben zaubern kannst. Warum eine kindliche Leichtigkeit erlernen, wenn wir doch alle bereits erwachsen sind?
Ich verrate es Dir: weil als Kind bei jedem noch ALLES möglich war! 3 Sprachen in kürzester Zeit lernen? Kein Problem. Wissenswertes wie ein Schwamm in sich aufsaugen? Kein Problem. Verschiedene Instrumente auf einmal erlernen? Kein Problem. Als Kind war alles kein Problem! Und jetzt? Haben wir für vieles eine Begründung warum es nicht funktioniert und welche Gefahren auf uns zu donnern können, wenn wir es doch tun. Oder schlimmer noch, wir haben ein Umfeld, dass uns ständig erklärt, was alles nicht geht und warum. Ich möchte Dich wieder an die Unaufhaltsamkeit Deiner Kindheit erinnern!
Damit Du Deine Ziele, Deine Visionen, Deine Ideen, Deine Kreativität und vieles mehr wieder in vollen Zügen leben kannst, ohne Dich von Deinem inneren Gegner oder Deinem Umfeld negativ beeinflussen zu lassen.
Denys Scharnweber
DU BEKOMMST...
Nach diesem Seminar wird sich vieles bei Dir ändern!
Grundspannung
innere Haltung
Blockaden lösen
Achtsamkeit
Strategien für Erfolg
Energiearbeit
Meditation
Gefühle/Emotionen/Qualitäten des Herzens
Selbstbestimmung
u.v.m.
Veranstaltungsort
Leonardo Hotel Munich Arabellapark Effnerstraße 99
81925 München
Deutschland
Ablauf und Zeiten:
Samstag:
10:00 – ca. 19:00 Uhr
Sonntag:
09:30 – ca. 17:00 Uhr
Bitte beachte, dass die angegebenen Zeiten nur einen ungefähren Rahmen vorgeben. Es wird pünktlich gestartet, jedoch kann die Uhrzeit am Abend jeweils etwas abweichen. Diese wird von Denys individuell an die Bedürfnisse der gesamten Gruppe und die gewünschten Lernziele angepasst.
An jedem Seminartag gibt es jeweils zwei kleine Kaffeepausen und eine Mittagspause, welche zur freien individuellen Gestaltung freistehen. Kaffee und Getränke können an den Verkaufsständen des Hotels erworben werden. In der Mittagspause hast Du die Möglichkeit direkt im Hotel zu essen (das Hotel bereitet ein kleines Buffet auf Selbstzahlerbasis vor) Wenn Du nicht im Hotel essen möchtest, empfehlen wir Dein Essen mitzubringen, da es häufig passiert, dass Teilnehmer zu spät kommen, wenn sie die Restaurantmöglichkeiten außerhalb benutzen, wodurch der Lerneffekt brüchig wird, da alles aufeinander aufbaut.
Verpflegung
Die Verpflegung kann vor Ort im Seminarhotel erworben werden.
Parkmöglichkeiten
Das Hotel verfügt über eine Tiefgarage mit 100 öffentlich nutzbaren Stellplätzen. Der Tagessatz beträgt € 15,--. Weitere öffentlich verfügbare Parkflächen befinden sich in den nahegelegenen Wohngebieten.
Du hast noch Fragen?
Dann schreib uns eine Mail an: christine@denysscharnweber.com
Nach Deiner Buchung erhältst Du eine Bestätigungsmail mit allen wichtigen Informationen zum Event und Ablauf.
👉 Website: https://denysscharnweber.com
👉 Instagram: ⁠https://www.instagram.com/denys.scharnweber%E2%81%A0
👉 Spotify: ⁠https://open.spotify.com/show/2zRbudKGAw20Ze5kkVT2Va
👉 LinkedIn: ⁠https://www.linkedin.com/in/denys-scharnweber-112921215/
👉 Facebook: ⁠ https://www.facebook.com/denys.scharnweber.akademie%E2%81%A0
    It is organized by Denys Scharnweber Akademie and will last for Dauer nicht verfügbar. 
    Key topics and themes include: Events in Deutschland, Events in Bayern, Events in München, München Seminars, München Gesundheit Seminars, #seminar, #life, #empowerment, #growth, #happiness.
    </t>
        </is>
      </c>
      <c r="P2215" t="inlineStr">
        <is>
          <t>[-7.61082917e-02  6.57283664e-02  1.31044686e-02  2.43305173e-02
  3.91338244e-02  4.48389277e-02  2.65548881e-02  2.15645209e-02
 -1.93121494e-03 -2.10660207e-03 -1.62923485e-02 -5.74381649e-02
  3.88562679e-02  1.43529680e-02 -2.84191780e-02 -3.25575434e-02
  7.29375109e-02 -2.00306959e-02 -7.81270638e-02  1.21371239e-01
  3.90966758e-02 -2.43444536e-02 -2.30305064e-02  5.01787551e-02
 -3.51296104e-02  1.63708646e-02 -1.00575030e-01  1.69689464e-03
  1.72689429e-03  1.06744960e-01  7.97081813e-02 -9.57393348e-02
  4.76935739e-03  5.18540516e-02  4.20196820e-03 -2.22970787e-02
  5.35699949e-02 -9.72707719e-02 -4.68634218e-02  9.09053087e-02
 -8.41193572e-02  3.89762931e-02 -1.38258889e-01 -3.00933588e-02
 -2.17155907e-02 -4.97524254e-03  3.28626335e-02 -2.02032831e-02
 -7.26001635e-02 -2.88273543e-02 -7.18872994e-02  1.15927849e-02
  2.96248272e-02 -1.31115438e-02  5.05142771e-02 -5.27022891e-02
 -6.62901103e-02 -1.28802583e-01 -1.96895516e-03 -3.34559847e-03
 -4.99724820e-02 -5.05331904e-02  5.52397370e-02  3.90310436e-02
  6.20226050e-03  8.79692137e-02 -3.67309973e-02  7.95134529e-02
  7.51421079e-02 -2.33472828e-02  3.75773758e-02 -6.77050054e-02
  1.51910940e-02  1.61325540e-02  6.14545122e-02  2.20268150e-03
 -4.62925807e-02  6.49228618e-02  2.48433184e-03 -1.80266410e-01
 -1.24027729e-02 -1.19200848e-01  1.98173597e-02  5.40577918e-02
  3.04498300e-02 -1.59266945e-02 -3.75273563e-02  4.79572490e-02
 -3.04288231e-03  1.05744619e-02 -2.54705716e-02  2.49228142e-02
 -1.03298791e-01  9.68191773e-04  3.67622077e-02 -3.79322916e-02
 -5.36779761e-02  5.39112417e-03  6.75411299e-02  1.41725410e-02
  2.98029575e-02 -1.01558492e-02 -2.96968985e-02 -3.13726664e-02
  5.25422452e-04 -7.54409730e-02 -6.54689362e-03  2.98728663e-02
 -3.31439599e-02 -3.22767310e-02 -7.42145479e-02 -2.51273476e-02
  9.82916802e-02 -4.34047990e-02 -3.21210325e-02  2.90660728e-02
  7.57810473e-02 -7.64156971e-03  1.95184797e-02  5.13710966e-03
  3.41015942e-02  1.46559775e-02  1.81674790e-02  1.10161328e-03
 -3.04725505e-02  1.05370358e-01 -2.81618815e-03  1.65721987e-32
  1.62648782e-02 -9.22050476e-02  2.72801705e-02 -3.57896723e-02
  7.20202699e-02  3.55106257e-02 -1.44877844e-02  9.42993313e-02
  6.42219931e-02 -3.63510149e-03 -3.13529149e-02 -9.50569287e-02
  6.16999296e-03 -1.07762761e-01  2.71580350e-02 -6.05556779e-02
 -8.66022240e-03 -9.32986215e-02  9.70804598e-03 -5.90520874e-02
  2.82447366e-03 -1.87083390e-02  5.33351712e-02 -1.40564069e-02
  1.20878089e-02  4.94310632e-02  5.76068275e-02 -3.51184011e-02
 -3.20790894e-02  6.25690743e-02 -1.97134335e-02 -5.38474806e-02
  4.69938666e-03 -1.09749079e-01  2.12684162e-02  3.12908627e-02
 -3.21512297e-02 -5.52098081e-03 -2.99407113e-02 -7.51827210e-02
 -8.01715162e-03 -2.97141708e-02 -4.44461256e-02  9.91158746e-03
  5.15735820e-02  1.09919302e-01 -2.51090750e-02  8.69169980e-02
  9.56784189e-02 -5.04531674e-02 -2.72727199e-02 -3.44013497e-02
  2.23519653e-02 -3.62211019e-02 -1.59053020e-02  8.11244175e-02
 -1.28186597e-02  1.07585015e-02 -8.86264741e-02  2.86564454e-02
  3.12526263e-02  4.00181748e-02 -5.30694462e-02 -1.94324013e-02
  4.24192138e-02 -2.01075841e-02 -4.08073105e-02 -5.59677891e-02
 -1.00411437e-02 -8.55498202e-03 -3.12628783e-02  6.25266805e-02
  1.12428339e-02  2.67959926e-02  3.82851399e-02  5.53273223e-02
 -3.62575450e-03  4.26383950e-02 -1.22959763e-01  1.86265968e-02
 -3.54812667e-02 -4.11849841e-02  2.89591327e-02 -3.28746550e-02
 -3.64386439e-02 -6.64910376e-02  5.73718436e-02 -2.08909698e-02
 -5.80593348e-02  5.27741853e-03  2.13654665e-03 -4.30712700e-02
  6.16216101e-02 -1.36175016e-02 -8.64529833e-02 -1.58242155e-32
 -1.22375088e-02  2.47934796e-02 -2.27518398e-02  8.47727135e-02
  5.01010455e-02  4.08812091e-02 -8.91161337e-02  1.89989270e-03
 -2.76812986e-02  3.65607999e-02  1.09746316e-02 -4.24424149e-02
  5.92657663e-02 -2.86936183e-02 -5.29763289e-03  1.07452773e-01
  1.33413600e-03 -6.75777420e-02  1.31793888e-02 -3.31842117e-02
  8.08566902e-03  6.50356263e-02  2.65632775e-02  3.30524184e-02
 -8.60209693e-04  3.77274081e-02  7.40640461e-02  1.05933152e-01
  6.33664578e-02  7.88404327e-03 -1.80667769e-02  9.95356068e-02
 -6.85251877e-02 -3.89543138e-02 -2.01428290e-02  2.50544120e-03
  9.53055099e-02  2.11063419e-02 -7.76109621e-02 -5.05765975e-02
  4.95549664e-02  4.53943852e-03 -8.92797038e-02  4.40219529e-02
  4.02082689e-02  8.20241347e-02 -6.98222294e-02 -2.98310351e-02
 -3.03727370e-02 -7.01023340e-02 -4.32504565e-02 -7.44084045e-02
 -7.34457746e-02  4.09247726e-02  6.37128204e-02  7.23673031e-03
 -4.17299010e-02 -8.11794326e-02 -9.06315446e-02 -6.41586259e-02
  7.82223716e-02  3.76663581e-02 -6.13785721e-02 -4.33707284e-03
  2.56387889e-02 -6.05740957e-02 -3.12325940e-03  6.86707906e-03
 -5.48368506e-03  7.17363227e-03 -4.72814124e-03 -1.99134964e-02
 -9.95075330e-03 -3.00507657e-02 -1.16692625e-01  1.09555222e-01
  2.03500669e-02 -3.06055602e-02 -6.58753291e-02  3.92385162e-02
 -2.51106638e-02 -3.02151055e-03 -2.89085303e-02  5.73122269e-03
  8.92131682e-03  3.76986675e-02  1.78114846e-02  8.14992860e-02
 -2.95130461e-02 -2.57022362e-02 -7.54372329e-02  8.39740736e-04
 -4.65689600e-02  1.32469079e-02  1.53567817e-03 -7.50093534e-08
  5.22264726e-02 -6.96161715e-03 -4.19292822e-02 -5.49902432e-02
 -8.61627702e-03 -1.43187881e-01 -1.98964216e-02  2.89693922e-02
 -3.14519405e-02  9.34444368e-02 -4.18972969e-02  1.94477905e-02
  1.20608471e-02  2.69741584e-02 -1.06336139e-01  7.98861217e-03
 -5.23484079e-04  4.05614823e-03 -1.56782232e-02 -1.00972895e-02
  7.98858851e-02 -5.12481369e-02  2.13906933e-02 -2.47061085e-02
  5.04761040e-02 -4.87656221e-02 -9.77906734e-02 -3.70940492e-02
  6.52130470e-02 -3.30567881e-02 -1.03223063e-02 -5.43382671e-03
  1.29796434e-02 -3.48511674e-02 -6.69247434e-02  4.13926020e-02
 -8.31393152e-02  1.41781115e-03  3.85992751e-02  1.63042173e-02
  5.74743971e-02 -4.70220763e-03  5.42750061e-02  4.06450145e-02
  6.67035058e-02 -4.47064973e-02  2.18477286e-02  7.15130419e-02
  3.46843898e-02  1.49601074e-02 -5.89520782e-02  4.09784215e-03
  4.07597907e-02  5.04420102e-02 -8.75929836e-03  5.19101173e-02
  1.73998419e-02 -2.09629890e-02  7.01273456e-02  8.00971873e-03
  1.64588336e-02  9.16050188e-03 -6.47024885e-02  5.44750467e-02]</t>
        </is>
      </c>
    </row>
    <row r="2216">
      <c r="A2216" s="1" t="n">
        <v>2214</v>
      </c>
      <c r="B2216" t="n">
        <v>226</v>
      </c>
      <c r="C2216" t="inlineStr">
        <is>
          <t>Scaled Professional Scrum (SPS) | Learn how to scale your Scrum Teams</t>
        </is>
      </c>
      <c r="D2216" t="inlineStr">
        <is>
          <t>Thursday, February 20</t>
        </is>
      </c>
      <c r="E2216" t="inlineStr">
        <is>
          <t>Spaces - Munich Werksviertel</t>
        </is>
      </c>
      <c r="F2216" t="inlineStr">
        <is>
          <t>Mühldorfstraße 8 81671 München, Show map</t>
        </is>
      </c>
      <c r="G2216" t="inlineStr">
        <is>
          <t>business</t>
        </is>
      </c>
      <c r="H2216" t="inlineStr">
        <is>
          <t>From €1,687.95</t>
        </is>
      </c>
      <c r="I2216" t="inlineStr">
        <is>
          <t>https://www.eventbrite.nl/e/scaled-professional-scrum-sps-learn-how-to-scale-your-scrum-teams-tickets-952698275187?aff=ebdssbdestsearch</t>
        </is>
      </c>
      <c r="J2216" t="inlineStr">
        <is>
          <t>Pricing
€ 1495,= (including the certification assessment)
€ 1395,= Early Bird
Please note that the price on Eventbrite is shown including VAT. Your company will reclaim this VAT amount from the tax authorities.
_____________________________________________________________________________
Course description
In this 2-day Scaled Professional Scrum (SPS) workshop, students will simulate a large software development project using the Nexus™ framework. The workshop is delivered using an end-to-end case study where students work together to organize and simulate a scaled software development project. Throughout the workshop, students will be introduced to more than 50 practices that can be used to help reduce complexity and dependencies at scale.
The workshop will provide students with an understanding of how to launch, structure, staff, and manage a large Agile project using Scrum. Throughout the workshop, students will learn the infrastructure, tools and practices needed to successfully scale Scrum to maximize the value of their software development initiative.
By taking a hands-on approach, students are fully engaged in the learning process where they see first-hand the challenges in large-scale development initiatives and solutions for getting the work back on track. They will leave the workshop with techniques to detect irregularities and how to address them appropriately.
Course Objectives
This course is designed as an experiential workshop where students learn how to scale Scrum using the Nexus™ framework. Throughout, you are introduced to the artifacts and events within the framework, the new Nexus Integration Team role, along with more than 50 associated practices
Learn how to overcome challenges in large-scale development initiatives and how to remain on track.
Experience organizing several teams working on the same product so productivity is optimized.
Understand how to identify, minimize and remove dependencies.
Who should attend?
The Scaled Professional Scrum course is recommended for development leads, development managers, project/program managers and anyone else involved in coaching, formulating, participating in or managing scaled product development projects using Agile and Scrum.
Assessment certification
All participants completing the Scaled Professional Scrum course will receive a password to attempt the SPS assessment. The industry-recognized SPS certification requires a minimum passing score and involves understanding of the Nexus framework, knowledge from the course and of Scrum.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When the participant can not make it, then we often work out another possible training date for the participant. In very special circumstances, AgileVisor may grant a refund as well.
_____________________________________________________________________________
Accreditations / What our partners say
Profile and reviews of Nils Oud on Scrum.org: https://www.scrum.org/nils-oud
All TrustPilot reviews: https://www.trustpilot.com/review/agilevisor.com
Homepage of AgileVisor: https://www.agilevisor.com/</t>
        </is>
      </c>
      <c r="K2216" t="inlineStr">
        <is>
          <t>AgileVisor B.V.</t>
        </is>
      </c>
      <c r="L2216" t="inlineStr">
        <is>
          <t>Refund Policy
Refunds up to 7 days before event
Eventbrite's fee is nonrefundable.</t>
        </is>
      </c>
      <c r="M2216" t="inlineStr">
        <is>
          <t>Event lasts 1 day 7 hours</t>
        </is>
      </c>
      <c r="N2216" t="inlineStr">
        <is>
          <t>Germany Events, Bayern Events, Things to do in Munich, Munich Classes, Munich Business Classes</t>
        </is>
      </c>
      <c r="O2216" t="inlineStr">
        <is>
          <t xml:space="preserve">
    The event titled "Scaled Professional Scrum (SPS) | Learn how to scale your Scrum Teams" is scheduled to take place on Thursday, February 20 at Spaces - Munich Werksviertel, 
    specifically at Mühldorfstraße 8 81671 München, Show map. This event falls under the "business" category. 
    Description: Pricing
€ 1495,= (including the certification assessment)
€ 1395,= Early Bird
Please note that the price on Eventbrite is shown including VAT. Your company will reclaim this VAT amount from the tax authorities.
_____________________________________________________________________________
Course description
In this 2-day Scaled Professional Scrum (SPS) workshop, students will simulate a large software development project using the Nexus™ framework. The workshop is delivered using an end-to-end case study where students work together to organize and simulate a scaled software development project. Throughout the workshop, students will be introduced to more than 50 practices that can be used to help reduce complexity and dependencies at scale.
The workshop will provide students with an understanding of how to launch, structure, staff, and manage a large Agile project using Scrum. Throughout the workshop, students will learn the infrastructure, tools and practices needed to successfully scale Scrum to maximize the value of their software development initiative.
By taking a hands-on approach, students are fully engaged in the learning process where they see first-hand the challenges in large-scale development initiatives and solutions for getting the work back on track. They will leave the workshop with techniques to detect irregularities and how to address them appropriately.
Course Objectives
This course is designed as an experiential workshop where students learn how to scale Scrum using the Nexus™ framework. Throughout, you are introduced to the artifacts and events within the framework, the new Nexus Integration Team role, along with more than 50 associated practices
Learn how to overcome challenges in large-scale development initiatives and how to remain on track.
Experience organizing several teams working on the same product so productivity is optimized.
Understand how to identify, minimize and remove dependencies.
Who should attend?
The Scaled Professional Scrum course is recommended for development leads, development managers, project/program managers and anyone else involved in coaching, formulating, participating in or managing scaled product development projects using Agile and Scrum.
Assessment certification
All participants completing the Scaled Professional Scrum course will receive a password to attempt the SPS assessment. The industry-recognized SPS certification requires a minimum passing score and involves understanding of the Nexus framework, knowledge from the course and of Scrum.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When the participant can not make it, then we often work out another possible training date for the participant. In very special circumstances, AgileVisor may grant a refund as well.
_____________________________________________________________________________
Accreditations / What our partners say
Profile and reviews of Nils Oud on Scrum.org: https://www.scrum.org/nils-oud
All TrustPilot reviews: https://www.trustpilot.com/review/agilevisor.com
Homepage of AgileVisor: https://www.agilevisor.com/
    It is organized by AgileVisor B.V. and will last for Event lasts 1 day 7 hours. 
    Key topics and themes include: Germany Events, Bayern Events, Things to do in Munich, Munich Classes, Munich Business Classes.
    </t>
        </is>
      </c>
      <c r="P2216" t="inlineStr">
        <is>
          <t>[ 8.80696718e-03  3.91507559e-02 -1.75796598e-02 -8.09107795e-02
  2.93019079e-02  1.23273684e-02 -1.08425859e-02  7.43947923e-02
  5.79922460e-03  4.93331067e-02  1.20252948e-02 -7.66666010e-02
 -4.35755178e-02  3.12078167e-02 -1.88919082e-02 -3.40222530e-02
  5.40568233e-02 -8.91739875e-03 -5.96272061e-03  1.99122597e-02
  3.95670161e-02 -3.16103026e-02 -7.13151023e-02  4.93104905e-02
  1.16374996e-02  1.92104615e-02 -7.14598689e-03 -5.01118079e-02
 -2.38705799e-02  8.49862490e-03 -1.99589189e-02  4.97173034e-02
 -1.30015593e-02 -1.45339146e-02  1.02974743e-01  1.68016106e-02
 -5.09956107e-02 -4.92585264e-02 -3.66278701e-02  2.68883468e-03
 -3.92266214e-02 -3.24551389e-02 -3.93351726e-02  1.08517250e-02
  3.06000235e-03 -4.88338023e-02  1.73281189e-02 -1.00744225e-03
 -3.15845199e-02  7.49807954e-02 -2.54733134e-02 -1.30592152e-01
 -5.22087002e-03 -7.02299774e-02 -1.06950710e-02  2.62745544e-02
  1.87161416e-02 -6.41207919e-02  6.31661266e-02 -8.91978815e-02
 -5.52355275e-02 -2.67731175e-02 -1.03490904e-01  4.28894274e-02
 -4.48189676e-02  2.41982890e-03  1.74196146e-03 -1.20248338e-02
  1.14643096e-03 -1.78414804e-03 -2.56099185e-04 -6.32686019e-02
  2.30225082e-02  3.71999294e-03  4.37289514e-02  2.93305032e-02
 -9.18958336e-03  2.14615813e-03  2.89390609e-02 -9.22610015e-02
  5.87565685e-03  1.13722645e-02 -3.01997792e-02 -3.03557739e-02
 -1.32509004e-02 -1.99822970e-02  9.08961818e-02  1.24997916e-02
  9.49309394e-02  3.67047787e-02  1.16106579e-02  2.81783324e-02
 -1.75509907e-04  3.28591838e-02 -6.26224950e-02  1.20832734e-02
 -3.19164023e-02  6.80656312e-03  9.11934748e-02  6.90835863e-02
 -2.30652224e-02  3.12843919e-02  4.17034291e-02  1.93056036e-02
 -8.31748471e-02 -8.11665971e-03 -3.12804356e-02  1.06111607e-02
 -9.91094578e-03  2.72705145e-02 -2.25488301e-02  3.85605358e-02
 -3.29416320e-02 -8.70803967e-02  9.64418799e-03  8.63701329e-02
  2.23788545e-02  5.85522316e-03 -2.18023174e-02  3.67339216e-02
  1.01191081e-01  5.02252690e-02 -1.50516685e-02 -7.33081549e-02
 -1.26180993e-02  1.92652307e-02  1.58174764e-02 -5.71530276e-33
 -2.00989414e-02  4.55916132e-04  3.27690020e-02  4.11903188e-02
  5.12304641e-02 -1.57528408e-02  5.92340669e-03  6.94922432e-02
 -7.23045096e-02 -1.28144398e-02 -4.84170131e-02  1.44818118e-02
  3.13104279e-02 -2.48531662e-02  4.11014855e-02 -5.72936647e-02
  9.74619854e-03 -1.38229993e-03 -4.59769322e-03  1.35748396e-02
 -3.64553705e-02 -6.87409267e-02  3.56905013e-02 -1.73066072e-02
  3.50121185e-02  4.19414379e-02  1.00174472e-01 -4.98456620e-02
  4.40346375e-02  4.50184159e-02  9.32843331e-03 -1.82968359e-02
 -4.19482514e-02 -2.34444067e-02 -5.68430163e-02  8.04775134e-02
  3.81451324e-02 -9.11778808e-02  3.27897705e-02 -4.26265001e-02
 -3.71474996e-02 -4.86034639e-02 -4.25873064e-02 -4.87332791e-02
  2.86320467e-02 -3.31401452e-03  4.00267728e-02 -3.94426994e-02
  7.60669410e-02 -6.37599602e-02  5.22877388e-02 -8.19898546e-02
  2.95389686e-02 -2.90828831e-02  3.51997428e-02  4.59801368e-02
  6.10819086e-02 -7.70378709e-02 -3.49691696e-02  5.14465645e-02
 -1.65120941e-02 -3.46315838e-02 -5.15128970e-02  7.07358867e-02
 -2.04419568e-02 -1.68841593e-02 -4.01452109e-02 -7.90964961e-02
  8.68090093e-02 -1.55851185e-01 -4.12309691e-02  2.68104840e-02
  1.48459375e-01 -2.04725470e-02 -9.19035748e-02  1.62879452e-02
 -8.22221395e-03  3.70114297e-02 -8.12286511e-03  8.29244778e-02
 -1.01527467e-01 -3.23435664e-02 -1.71888210e-02 -6.78314492e-02
 -8.64428282e-03 -4.38977294e-02 -8.78410488e-02  3.78683582e-02
 -2.89830342e-02 -2.31364015e-02 -5.96003681e-02 -6.91688582e-02
 -7.46457931e-03  9.22709256e-02  4.72146925e-03  1.35090162e-33
 -1.77164096e-02  1.51924770e-02 -5.51794209e-02  6.85481876e-02
  1.03316039e-01  3.04364897e-02  2.50707823e-03  2.09954870e-03
 -6.89758509e-02  9.02222022e-02 -7.88186714e-02  2.92993914e-02
 -4.00483645e-02 -5.98918051e-02  1.95325911e-02 -3.28579880e-02
  1.94719937e-02 -6.84459507e-02  1.29980855e-02 -1.33148525e-02
  6.49346635e-02  9.40371379e-02  1.27872750e-02  8.50211754e-02
  2.06720848e-02  7.21585937e-03 -1.04839085e-02  8.63454957e-03
  4.45029624e-02  4.06140760e-02  7.60579621e-03 -5.93336001e-02
 -2.72901710e-02  5.94085045e-02  3.75634767e-02 -2.58301720e-02
  4.76269387e-02 -2.27852073e-02  3.38289159e-04  1.01955496e-02
 -1.91164911e-02 -4.47822884e-02 -7.07547441e-02 -4.74992115e-03
  9.84933078e-02  1.12205306e-02  1.58718526e-02 -8.00811946e-02
  9.02584568e-02 -6.62146956e-02 -9.19416267e-03  2.61647739e-02
 -1.69578139e-02  1.01434784e-02 -3.43692787e-02  3.32417041e-02
  8.08732770e-03 -6.37198016e-02 -1.21086184e-02 -8.14606974e-05
  9.09484848e-02  3.58860083e-02  2.26866491e-02  6.30073994e-02
  9.70627181e-03 -3.14588100e-02 -1.83414444e-02  5.68553526e-03
 -3.62675786e-02 -2.34011319e-02 -8.63642469e-02  6.42778911e-03
 -6.19075485e-02 -6.69160038e-02 -3.90118919e-02  5.09415157e-02
  9.81350336e-03 -4.66231909e-03 -9.12828371e-03 -3.22725847e-02
  2.80425996e-02 -1.65374838e-02  4.41413708e-02  8.79187360e-02
  3.15430015e-02 -1.95081241e-03  5.23416176e-02  7.20886420e-03
 -1.30166023e-04  8.68340433e-02 -1.50084898e-01 -3.51486914e-02
  7.61929452e-02  4.54492420e-02  4.00511362e-02 -5.49725598e-08
  8.09781370e-04  1.01019092e-01 -4.17463817e-02 -4.51232679e-03
 -1.77520365e-02 -5.56631796e-02 -7.70051256e-02  1.70808677e-02
  7.57600516e-02  7.34486431e-02 -5.17764837e-02 -1.08447038e-01
 -3.60619165e-02  1.24285907e-01  6.30504712e-02  5.98103702e-02
 -5.36225699e-02  1.92703120e-02 -7.67230615e-02 -4.28696536e-02
  8.09966847e-02  5.60705364e-02 -3.94371450e-02 -1.09003251e-03
 -5.53427897e-02 -6.29464760e-02 -7.10467920e-02  1.62492067e-01
  2.84471386e-03 -2.18287427e-02 -1.52928140e-02  2.81969383e-02
 -4.96624410e-02  4.39073779e-02 -2.59545408e-02 -1.86832584e-02
  9.82144009e-03  3.93753201e-02  1.26613259e-01  5.65396510e-02
 -5.50582930e-02 -9.26792696e-02  1.80206250e-03  1.63966194e-02
 -7.83065241e-03  3.65250297e-02 -1.76792830e-01 -3.25518698e-02
  5.55028813e-03  2.37847511e-02 -3.74351554e-02  4.73356210e-02
 -1.29818991e-01  2.25960836e-02  1.81115512e-02  7.22005144e-02
 -9.17995535e-03 -1.73010025e-02 -3.19522247e-02  4.41737473e-03
  5.27405329e-02 -9.39139798e-02 -9.70810279e-02  6.40577301e-02]</t>
        </is>
      </c>
    </row>
    <row r="2217">
      <c r="A2217" s="1" t="n">
        <v>2215</v>
      </c>
      <c r="B2217" t="n">
        <v>227</v>
      </c>
      <c r="C2217" t="inlineStr">
        <is>
          <t>Factory Sunday | KEFAI x MARISS</t>
        </is>
      </c>
      <c r="D2217" t="inlineStr">
        <is>
          <t>Sunday, March 2</t>
        </is>
      </c>
      <c r="E2217" t="inlineStr">
        <is>
          <t>Mariss Bar</t>
        </is>
      </c>
      <c r="F2217" t="inlineStr">
        <is>
          <t>Atelierstraße 7 81671 München, Show map</t>
        </is>
      </c>
      <c r="G2217" t="inlineStr">
        <is>
          <t>food-and-drink</t>
        </is>
      </c>
      <c r="H2217" t="inlineStr">
        <is>
          <t>Kostenlos</t>
        </is>
      </c>
      <c r="I2217" t="inlineStr">
        <is>
          <t>https://www.eventbrite.de/e/factory-sunday-kefai-x-mariss-tickets-1246204664699?aff=ebdssbdestsearch</t>
        </is>
      </c>
      <c r="J2217" t="inlineStr">
        <is>
          <t>🎉 Exciting News! 🎉
We're thrilled to introduce our latest project: "Factory Sunday" in collaboration with
Mariss Bar and the talented Matthias Billharz!
What is Factory Sunday?
Imagine a perfect Sunday afternoon at Werksviertel, where you can unwind and enjoy a delightful Aperitivo.
Your ticket includes delicious finger food from Mariss Bar, a welcome drink (sparkling wine or Prosecco). To top it all off, you can enjoy the beats of KEFAI and other guest DJs.</t>
        </is>
      </c>
      <c r="K2217" t="inlineStr">
        <is>
          <t>KEFAI – Italian Collective</t>
        </is>
      </c>
      <c r="L2217" t="inlineStr">
        <is>
          <t>Refund Policy
No Refunds</t>
        </is>
      </c>
      <c r="M2217" t="inlineStr">
        <is>
          <t>Dauer nicht verfügbar</t>
        </is>
      </c>
      <c r="N2217" t="inlineStr">
        <is>
          <t>Germany Events, Bayern Events, Things to do in Munich, Munich Parties, Munich Food &amp; Drink Parties, #music, #dj, #community, #creativity, #event, #sunday, #aperitivo, #bartender, #afternoon, #factory_sunday</t>
        </is>
      </c>
      <c r="O2217" t="inlineStr">
        <is>
          <t xml:space="preserve">
    The event titled "Factory Sunday | KEFAI x MARISS" is scheduled to take place on Sunday, March 2 at Mariss Bar, 
    specifically at Atelierstraße 7 81671 München, Show map. This event falls under the "food-and-drink" category. 
    Description: 🎉 Exciting News! 🎉
We're thrilled to introduce our latest project: "Factory Sunday" in collaboration with
Mariss Bar and the talented Matthias Billharz!
What is Factory Sunday?
Imagine a perfect Sunday afternoon at Werksviertel, where you can unwind and enjoy a delightful Aperitivo.
Your ticket includes delicious finger food from Mariss Bar, a welcome drink (sparkling wine or Prosecco). To top it all off, you can enjoy the beats of KEFAI and other guest DJs.
    It is organized by KEFAI – Italian Collective and will last for Dauer nicht verfügbar. 
    Key topics and themes include: Germany Events, Bayern Events, Things to do in Munich, Munich Parties, Munich Food &amp; Drink Parties, #music, #dj, #community, #creativity, #event, #sunday, #aperitivo, #bartender, #afternoon, #factory_sunday.
    </t>
        </is>
      </c>
      <c r="P2217" t="inlineStr">
        <is>
          <t>[-5.76361790e-02 -5.15246019e-02  1.90834273e-02 -2.74958815e-02
 -3.44272591e-02  1.14172786e-01 -6.54617026e-02 -4.00109217e-02
 -4.42614220e-02 -8.56200084e-02 -2.15393528e-02 -8.27941298e-02
 -8.29816833e-02 -7.22427201e-03  1.12593709e-03 -9.78793353e-02
  5.82219400e-02 -5.08155115e-02 -1.35602942e-03 -5.78170363e-03
  2.90470906e-02 -1.29534587e-01 -6.86457939e-03 -7.61996722e-03
 -7.74285197e-02  8.51163417e-02  1.86745916e-02  3.65200564e-02
 -1.99289266e-02 -1.33746862e-01  9.44507960e-03  6.22921772e-02
  9.76459682e-03 -6.10554814e-02  6.52074292e-02  6.12109713e-03
  6.10591546e-02 -9.86065567e-02  4.76923250e-02  1.34888925e-02
  4.02617082e-02 -6.86653554e-02  2.68456899e-03  4.92574237e-02
  7.40640610e-03  5.89242717e-03  5.73291332e-02  4.95551713e-02
  9.23202280e-03  3.74919921e-02 -2.46650744e-02 -1.04001403e-01
  1.07574798e-01 -7.81877246e-03  5.98461516e-02  2.00557038e-02
  1.73352938e-02 -7.33784586e-02  4.32904325e-02  3.31169143e-02
  3.46050113e-02  6.52091578e-03 -7.37980157e-02  1.78922024e-02
 -3.56868505e-02 -6.92122355e-02 -4.24242690e-02  3.30787711e-02
 -3.85724120e-02 -8.80821887e-03  2.37807576e-02 -7.23011121e-02
  5.12568913e-02  9.57564041e-02  3.31694521e-02  2.85792928e-02
 -3.99474949e-02 -5.95883839e-02  5.08870697e-03 -4.68423543e-03
 -2.13037860e-02 -1.96409188e-02 -3.49349976e-02 -4.04054672e-03
 -2.41340511e-02  3.72007512e-03 -3.20982258e-03  4.99895262e-03
  8.49243253e-02  1.77615415e-02 -8.22626799e-02  1.79250888e-03
 -5.29164448e-02 -6.37413040e-02  1.79131087e-02  2.63500120e-02
 -6.53905736e-04  4.06817719e-02  3.76655534e-02  8.41215551e-02
 -9.10905004e-03  8.12020972e-02 -4.46090614e-03  3.21819214e-03
 -6.63508400e-02 -3.54390033e-02 -5.52810617e-02  8.86106491e-02
 -6.36691377e-02 -4.74436358e-02 -1.57014914e-02  3.95180620e-02
  3.24993171e-02 -7.25392550e-02 -1.97955556e-02  3.15359309e-02
  1.26954615e-01 -4.19500843e-02  3.02755600e-03 -1.78029127e-02
  5.63687598e-03  3.46009135e-02  2.60607544e-02  4.90675718e-02
 -8.17269981e-02  8.15330148e-02 -2.48696953e-02  5.97064851e-34
 -1.28191337e-02 -6.05296008e-02 -4.77413414e-03  1.12264520e-02
  1.11848861e-01 -4.19563875e-02 -5.29558063e-02  2.03288626e-03
  2.26954347e-03 -3.76233719e-02 -3.94728892e-02 -4.40348499e-02
 -2.03195885e-02 -7.49215260e-02  5.90897389e-02 -3.22998874e-02
  2.74271034e-02 -4.80129756e-03 -5.05882427e-02 -1.20822452e-02
  2.16657370e-02 -3.51129584e-02 -8.99738353e-03  4.90628034e-02
  3.96210589e-02  7.81038031e-02  1.10738657e-01 -2.53870245e-03
  5.28177954e-02  8.12476780e-03 -2.47708391e-02  1.52865537e-02
 -3.93655226e-02 -4.54814807e-02 -1.82843115e-02  3.10138874e-02
 -2.92470679e-02 -1.10235261e-02 -5.27475066e-02 -1.50290104e-02
 -1.89691298e-02 -3.22339386e-02 -9.68848988e-02 -4.72965240e-02
 -9.17588081e-03  5.88894309e-03 -1.42862936e-02 -1.96173210e-02
  1.29791051e-01 -6.17910288e-02  2.55011432e-02 -2.39185560e-02
  5.21563925e-02  3.02316640e-02  3.77027434e-03  1.27758175e-01
  8.17913413e-02 -3.24582793e-02  1.24560948e-02 -7.75467306e-02
 -1.97481327e-02  5.94784580e-02  1.00261876e-02  1.42868247e-03
 -2.31388342e-02  4.45017517e-02 -4.24100198e-02 -4.94219325e-02
  5.74230216e-02  1.53843779e-02  1.17992414e-02  6.65316451e-03
  2.06405707e-02 -4.59548794e-02  2.28814166e-02  8.17074180e-02
 -8.58947858e-02  6.32684156e-02  5.74328080e-02  2.48962810e-04
  2.05842219e-02 -2.61357073e-02  3.78921814e-03 -7.10384222e-03
  3.34177576e-02 -7.21158320e-03  3.78242251e-03 -4.12392663e-03
 -4.27009910e-02  1.50204459e-02 -2.55185924e-02 -1.97364241e-02
  2.07658554e-03  4.23015887e-03 -2.40832325e-02 -3.58195316e-33
  1.24845341e-01 -8.04775208e-02  9.88782011e-03 -8.69945972e-04
  2.64295172e-02  7.10084587e-02 -7.57548362e-02  3.40127572e-02
  4.23407853e-02  4.06306870e-02 -3.95153910e-02  5.95739409e-02
  5.72919771e-02 -3.60286981e-02 -1.80891789e-02  3.32054161e-02
  5.78565635e-02  4.22040597e-02 -2.89943609e-02 -1.22870216e-02
 -2.34945817e-03  3.25016901e-02  2.62032375e-02  2.26237588e-02
 -5.57471700e-02  2.51281746e-02  5.29681817e-02  1.17912240e-01
 -3.91552597e-02 -5.29801361e-02 -6.78904261e-03 -1.25661224e-01
 -3.16618569e-02 -8.36147889e-02  3.05239819e-02  1.05908565e-01
 -2.13747770e-02  3.61710638e-02  2.34245434e-02  3.80604863e-02
  1.18689344e-03 -1.79447532e-02 -1.50163760e-02  9.48618054e-02
 -1.05025079e-02 -3.29284444e-02 -1.23541549e-01 -1.09755419e-01
  3.34398597e-02 -2.78685987e-02 -7.10033200e-05 -3.97318378e-02
 -8.80760252e-02 -3.12933549e-02 -5.01641668e-02  3.16974856e-02
  3.00748218e-02 -1.16377054e-02 -4.88418378e-02  1.00650229e-01
 -2.58629303e-02  5.28009161e-02  7.84675032e-03  1.52660310e-02
  3.26317698e-02 -1.07836500e-01 -4.96705547e-02 -9.10079200e-03
  2.54452117e-02  2.70787142e-02  1.30892573e-02  2.48811431e-02
 -6.08194545e-02  7.49631971e-02 -8.18233564e-02 -2.15589944e-02
  1.96150839e-02  7.71792382e-02  2.46617384e-02 -3.87216080e-03
 -5.18031884e-03 -3.16262916e-02 -2.99139484e-03  9.90249813e-02
  2.91573014e-02 -5.43076487e-04  1.22168519e-01  2.94432472e-02
  5.67936376e-02  6.96666464e-02  6.66860193e-02  4.26852033e-02
 -2.66231690e-02  4.64994460e-02  3.03206546e-03 -4.75624304e-08
  6.37147799e-02 -3.66509892e-02 -4.73443419e-02  5.79563081e-02
 -3.22844498e-02 -1.63532570e-01 -6.82584196e-02 -1.08856365e-01
  5.22224233e-02  6.63155736e-03  6.35547787e-02 -4.85224882e-03
  2.96794977e-02  4.13934216e-02  1.38599006e-03  1.32903829e-02
 -6.42749071e-02 -2.18499601e-02 -2.75459308e-02  3.12052644e-03
  4.53342535e-02 -2.69615054e-02  6.24902509e-02  2.11049020e-02
  2.23734826e-02 -4.19875532e-02 -3.28525193e-02  3.68458591e-02
  5.01768142e-02  1.37033984e-02 -6.70582354e-02  7.75884241e-02
  4.23189206e-03  1.66389421e-02 -5.17153516e-02 -4.09180485e-03
 -4.77185249e-02 -6.58275038e-02 -2.54757535e-02 -2.28637713e-03
 -2.03686245e-02 -1.35853723e-01 -8.74488726e-02  3.86429997e-03
 -1.67219359e-02  4.03118245e-02 -3.31225768e-02  5.09698596e-03
 -1.01272101e-02  2.51776539e-02 -9.00332704e-02  6.67278394e-02
  5.83950011e-03  7.10012317e-02 -2.62239557e-02  2.69711930e-02
 -7.94931129e-02  1.68898739e-02  8.11726451e-02 -4.71027084e-02
  8.80339071e-02 -1.59460660e-02 -3.94603051e-02  7.22717075e-03]</t>
        </is>
      </c>
    </row>
    <row r="2218">
      <c r="A2218" s="1" t="n">
        <v>2216</v>
      </c>
      <c r="B2218" t="n">
        <v>228</v>
      </c>
      <c r="C2218" t="inlineStr">
        <is>
          <t>Zeitgeistforum: Smartphones, Pornos, Trans - was Eltern wissen sollten</t>
        </is>
      </c>
      <c r="D2218" t="inlineStr">
        <is>
          <t>Tuesday, February 25</t>
        </is>
      </c>
      <c r="E2218" t="inlineStr">
        <is>
          <t>Bürgerhaus der Gemeinde Pullach i. Isartal</t>
        </is>
      </c>
      <c r="F2218" t="inlineStr">
        <is>
          <t>Heilmannstraße 2 82049 Pullach im Isartal, Show map</t>
        </is>
      </c>
      <c r="G2218" t="inlineStr">
        <is>
          <t>community</t>
        </is>
      </c>
      <c r="H2218" t="inlineStr">
        <is>
          <t>Kostenlos</t>
        </is>
      </c>
      <c r="I2218" t="inlineStr">
        <is>
          <t>https://www.eventbrite.de/e/zeitgeistforum-smartphones-pornos-trans-was-eltern-wissen-sollten-tickets-1028293973957?aff=ebdssbdestsearch</t>
        </is>
      </c>
      <c r="J2218" t="inlineStr">
        <is>
          <t>WAKE!Up Die Vortragsreihe im Münchner Süden
Wie unsere Kinder verführt werden (und keiner merkts)
Sexualaufklärung früher und heute: immer noch verklemmt
Herausforderungen der Generation Alpha (geb. 2010-2024)
Warum das Konzept der „Vielfalt“ nicht so harmlos ist wie es sich anhört
Wie politische Ideologien und Social Media gemeinsam den gesunden Menschenverstand ausschalten
Fragwürdige Trans*leitlinien an Münchner Schulen
Jungs zocken und Mädchen suchen Role-Models. Das Geschlecht spielt defacto eine Rolle
Cybergrooming und Entwicklungen, die Eltern kaum auf dem Schirm haben
Soziale Ansteckung: früher Punk und Popper, heute non-binär?
Wie Eltern trotz allem gechillt bleiben
Ein Informations- und Aufklärungsabend für Neugierige.
Achtung: Hier wird Tacheles geredet. Fragen und Diskussion erwünscht, Fanatiker bleiben draußen. Weitere Infos unter:https://www.susanne-wendel.live/zeitgeistforum/</t>
        </is>
      </c>
      <c r="K2218" t="inlineStr">
        <is>
          <t>Health &amp; Fun GmbH</t>
        </is>
      </c>
      <c r="L2218" t="inlineStr">
        <is>
          <t>Refund Policy
No Refunds</t>
        </is>
      </c>
      <c r="M2218" t="inlineStr">
        <is>
          <t>Dauer nicht verfügbar</t>
        </is>
      </c>
      <c r="N2218" t="inlineStr">
        <is>
          <t>Germany Events, Bayern Events, Things to do in Pullach i. Isartal, Pullach i. Isartal Seminars, Pullach i. Isartal Community Seminars, #event, #talk, #vortrag, #medienkompetenz</t>
        </is>
      </c>
      <c r="O2218" t="inlineStr">
        <is>
          <t xml:space="preserve">
    The event titled "Zeitgeistforum: Smartphones, Pornos, Trans - was Eltern wissen sollten" is scheduled to take place on Tuesday, February 25 at Bürgerhaus der Gemeinde Pullach i. Isartal, 
    specifically at Heilmannstraße 2 82049 Pullach im Isartal, Show map. This event falls under the "community" category. 
    Description: WAKE!Up Die Vortragsreihe im Münchner Süden
Wie unsere Kinder verführt werden (und keiner merkts)
Sexualaufklärung früher und heute: immer noch verklemmt
Herausforderungen der Generation Alpha (geb. 2010-2024)
Warum das Konzept der „Vielfalt“ nicht so harmlos ist wie es sich anhört
Wie politische Ideologien und Social Media gemeinsam den gesunden Menschenverstand ausschalten
Fragwürdige Trans*leitlinien an Münchner Schulen
Jungs zocken und Mädchen suchen Role-Models. Das Geschlecht spielt defacto eine Rolle
Cybergrooming und Entwicklungen, die Eltern kaum auf dem Schirm haben
Soziale Ansteckung: früher Punk und Popper, heute non-binär?
Wie Eltern trotz allem gechillt bleiben
Ein Informations- und Aufklärungsabend für Neugierige.
Achtung: Hier wird Tacheles geredet. Fragen und Diskussion erwünscht, Fanatiker bleiben draußen. Weitere Infos unter:https://www.susanne-wendel.live/zeitgeistforum/
    It is organized by Health &amp; Fun GmbH and will last for Dauer nicht verfügbar. 
    Key topics and themes include: Germany Events, Bayern Events, Things to do in Pullach i. Isartal, Pullach i. Isartal Seminars, Pullach i. Isartal Community Seminars, #event, #talk, #vortrag, #medienkompetenz.
    </t>
        </is>
      </c>
      <c r="P2218" t="inlineStr">
        <is>
          <t>[-2.46554669e-02  3.88013609e-02  7.22706690e-03 -1.37847364e-02
  8.79755989e-03 -1.58391204e-02 -3.68738249e-02  5.43493591e-03
 -3.95389274e-03 -4.24676128e-02  7.95447454e-02 -2.38676984e-02
  5.16060181e-02  4.12725955e-02  5.22334948e-02 -1.96503140e-02
 -4.82725399e-03 -3.95223312e-02 -5.39898351e-02  1.00759014e-01
  1.81361418e-02 -7.18217939e-02  4.93483990e-02  3.21398377e-02
 -3.29060964e-02 -4.91006337e-02 -4.71723154e-02 -1.06629081e-01
 -6.05996214e-02  6.52109459e-02 -4.59101573e-02  6.48063794e-02
 -6.72138557e-02  1.88517384e-02 -3.44716827e-04  3.24453302e-02
  4.56167497e-02 -3.93978916e-02 -8.03928915e-03  6.62878156e-02
 -5.21683395e-02 -1.17124446e-01 -2.66059171e-02 -3.40621658e-02
 -7.16325790e-02 -1.75437070e-02  8.63488205e-03  9.17605869e-03
 -1.42120540e-01  8.32697749e-03 -2.12295577e-02  1.28851365e-02
  3.95507626e-02  5.81291970e-03 -2.33176611e-02 -3.20820138e-02
 -7.64855295e-02  3.79155315e-02  9.13720280e-02  6.20459113e-03
 -1.03400489e-02  2.11673994e-02 -1.11591043e-02  4.93129008e-02
 -2.18192711e-02  9.38776322e-03 -1.49440570e-02  1.15905199e-02
  7.31439665e-02 -6.57470301e-02  1.61145087e-02 -1.01705439e-01
 -1.09273111e-02  2.10281275e-02  5.09131961e-02  1.11515941e-02
  4.96094488e-02 -1.50371715e-03 -3.01924832e-02 -8.37135166e-02
  7.83956870e-02 -4.76734042e-02  4.50387821e-02 -1.81581471e-02
  3.06110214e-02 -3.55438925e-02 -6.92655444e-02  5.01642115e-02
 -2.91465838e-02  4.53593098e-02 -7.70769864e-02  5.30441105e-02
 -1.98795833e-02  2.08916944e-02  9.22899395e-02 -2.93976106e-02
 -6.15958124e-02 -2.38330308e-02  2.01797634e-02  6.87784553e-02
  2.72157416e-02  2.22397875e-02  4.07969989e-02  3.68742608e-02
 -5.64709157e-02 -1.06591232e-01 -6.69997418e-04  4.01087888e-02
 -7.72955045e-02  1.08615067e-02 -3.71654481e-02 -5.16654402e-02
  9.51748863e-02 -1.40822411e-01  2.78572179e-02  5.48426323e-02
  3.06922216e-02  5.58358841e-02  6.98565319e-02  7.56552583e-03
  5.83706684e-02 -2.50910432e-03  2.99139824e-02 -2.93036159e-02
  1.57387927e-02  7.39366189e-02 -5.14761684e-03  1.29884588e-32
 -2.35247221e-02  1.35776000e-02 -9.16161537e-02  1.12614520e-01
  7.17356130e-02  4.01872024e-02 -1.72119867e-02 -1.02926884e-02
 -8.16579341e-05 -5.62511124e-02 -1.63688958e-02 -2.62223487e-03
 -2.86184605e-02 -1.18014142e-02  1.99387185e-02 -6.80975020e-02
  1.05193947e-02 -5.00947796e-02  9.39383078e-03 -4.18756865e-02
  1.10795954e-02  5.03766648e-02  1.40640736e-02  2.66479477e-02
 -7.45383501e-02  8.74612927e-02 -8.30297824e-03 -3.32530141e-02
  1.35529134e-02  4.29450534e-02  1.90057382e-02 -2.63428017e-02
  1.78251322e-02 -9.27963555e-02  6.57379329e-02  7.03072175e-02
  2.66101751e-02 -8.90466943e-02 -2.59280819e-02 -5.52276671e-02
 -9.58515145e-03 -3.11845317e-02 -1.17648557e-01 -4.02239449e-02
  3.55291367e-02  8.41011107e-02  1.81404277e-04 -2.00136527e-02
  6.37348518e-02 -2.57109478e-02 -2.59344429e-02  3.13000455e-02
 -9.94727388e-02 -8.24983194e-02 -2.42977813e-02  7.02167898e-02
 -5.26298359e-02 -6.04853705e-02  4.15389016e-02 -1.68799236e-02
  2.92349383e-02  9.67869163e-02  7.71013042e-03  3.15195555e-03
 -5.86726740e-02 -5.89323528e-02  1.17592572e-03 -9.78345796e-02
 -2.78629009e-02  3.54408771e-02 -1.88898034e-02  1.55650098e-02
  4.50343490e-02 -9.77353100e-03  6.43674359e-02  7.73027167e-02
 -6.78143874e-02  2.44836602e-02 -3.38511840e-02  2.35068649e-02
 -9.33264103e-03 -1.55817699e-02  1.32833034e-01 -4.10120450e-02
  1.98659189e-02 -8.17471147e-02 -1.35113690e-02 -2.36628726e-02
 -3.37304734e-02  8.88105929e-02 -7.17667714e-02  2.45556589e-02
 -1.67977791e-02  7.01996610e-02 -6.99559823e-02 -1.49037255e-32
  6.88295905e-03 -9.22466908e-03 -5.03099896e-02 -1.80413462e-02
 -1.41279288e-02 -2.69600991e-02 -8.91766604e-03 -1.31249139e-02
  2.07418092e-02  4.82065082e-02  8.11272115e-02 -4.02123071e-02
  2.82978942e-03 -2.54667904e-02 -5.79467800e-04  3.89390602e-03
  9.24969837e-02 -5.97106293e-02 -4.51832898e-02  5.60856536e-02
 -1.63246207e-02 -2.11800858e-02 -9.94948000e-02  3.59756351e-02
 -1.30311749e-03  5.89440390e-02  1.05837196e-01  1.66692697e-02
 -1.40871555e-02 -7.07761198e-02 -5.20449430e-02  1.14654315e-04
 -5.28754806e-03  2.49109063e-02  6.86233938e-02  1.19116738e-01
  3.78601961e-02  5.35623655e-02 -4.63229306e-02 -7.68997893e-02
  3.39128524e-02  1.65135693e-02 -1.31932706e-01 -4.14350489e-03
  2.45756134e-02  2.84377597e-02 -4.66394313e-02 -4.02989015e-02
 -8.14968627e-03 -4.87607457e-02  4.50014807e-02  3.54831815e-02
  5.32944165e-02 -8.48008543e-02  2.88947951e-02  5.26738726e-02
 -8.07844251e-02 -7.85765126e-02 -2.53752507e-02 -1.59013569e-02
  4.37807254e-02  2.71500573e-02 -1.23268157e-01 -5.29888459e-02
  6.23000227e-02 -5.02014980e-02 -4.37464491e-02 -6.54798299e-02
  2.13128570e-02  1.50053725e-02  4.18680832e-02 -1.38102835e-02
 -5.51305003e-02 -9.04386342e-02 -4.79364023e-02 -3.28832157e-02
 -2.42673606e-02  4.35431339e-02 -5.11658527e-02 -9.67488531e-03
 -6.19629305e-03 -2.85222083e-02  6.01957738e-03 -4.18995842e-02
  4.41108346e-02  7.93242175e-03  3.91279049e-02  2.71570627e-02
 -6.19799942e-02 -1.64070744e-02 -4.22962047e-02 -3.73642636e-03
 -9.92677957e-02  2.41358895e-02  6.47934377e-02 -7.26836475e-08
  4.44065146e-02 -1.15338396e-02 -7.94782713e-02 -4.90840636e-02
  1.83015577e-02 -4.47400063e-02  1.62014458e-02 -1.11220898e-02
  3.87373120e-02  1.27056926e-01 -9.49726179e-02  3.90761122e-02
  1.48222269e-02  5.17154709e-02 -3.61215300e-03 -3.95609112e-03
 -3.63049023e-02 -5.10096364e-02 -3.63946706e-02  3.69374640e-02
  1.07495658e-01 -6.79312274e-02  3.21549806e-03 -4.59036455e-02
  2.68010702e-03 -2.55966838e-02 -4.30625416e-02 -1.31849842e-02
 -2.60245241e-02 -4.36536968e-02 -5.48268259e-02  3.29612452e-03
 -1.19269706e-01 -2.15720013e-02 -9.47657153e-02  4.31334302e-02
 -5.01816683e-02 -4.89163101e-02  2.59883907e-02  7.38079101e-02
  8.19155052e-02 -3.51267904e-02  8.43099207e-02  3.68815772e-02
  2.28472594e-02 -4.82628234e-02 -2.97360979e-02 -3.31773586e-03
  3.07797547e-02  7.29168206e-02 -7.21406490e-02  1.60065144e-02
  1.76957883e-02  2.59106364e-02  2.44308524e-02 -9.08222571e-02
  1.17926873e-01  5.36187179e-02 -1.43632907e-02  2.34787352e-02
  3.37849669e-02 -1.38754491e-03 -1.34958457e-02 -4.18555252e-02]</t>
        </is>
      </c>
    </row>
    <row r="2219">
      <c r="A2219" s="1" t="n">
        <v>2217</v>
      </c>
      <c r="B2219" t="n">
        <v>229</v>
      </c>
      <c r="C2219" t="inlineStr">
        <is>
          <t>Schweißen bis die Funken fliegen!</t>
        </is>
      </c>
      <c r="D2219" t="inlineStr">
        <is>
          <t>Dienstag, 25. Februar</t>
        </is>
      </c>
      <c r="E2219" t="inlineStr">
        <is>
          <t>KunstRaum Kirchheim e.V.</t>
        </is>
      </c>
      <c r="F2219" t="inlineStr">
        <is>
          <t>Pfarrer-Caspar-Mayr-Platz 4 85551 Kirchheim bei München</t>
        </is>
      </c>
      <c r="G2219" t="inlineStr">
        <is>
          <t>hobbies</t>
        </is>
      </c>
      <c r="H2219" t="inlineStr">
        <is>
          <t>Kostenlos</t>
        </is>
      </c>
      <c r="I2219" t="inlineStr">
        <is>
          <t>https://www.eventbrite.de/e/schweien-bis-die-funken-fliegen-tickets-1121969574199?aff=ebdssbdestsearch</t>
        </is>
      </c>
      <c r="J2219" t="inlineStr">
        <is>
          <t>Schweißen bis die Funken fliegen!
Plastisches Gestalten aus Schrott. Die kleine eigene Skulptur wird aus Schrotteinzelstücken, von der Inspiration zum Kunststück zusammen geschweißt. Der kleine Schweißkurs ist sicher der funkelnde Höhepunkt, auch als Eltern Kind Erlebnis empfehlenswert, Alter ab 11 Jahre. Dabei erfährst Du einiges über die unterschiedlichen Schweißverfahren, zB. Autogen-, Elektroden-, Schutzgas-, MIG-MAG- und WIG-Schweißen.
Keine Vorkentnisse erforderlich.
Kursleiter: Roman Hummitzsch
Teilnehmerzahl: 3 – 4
Kursdauer: 3 Stunden
Kursgebühr: 54 Euro plus Materialkosten nach Verbrauch</t>
        </is>
      </c>
      <c r="K2219" t="inlineStr">
        <is>
          <t>KunstRaum Kirchheim - Kunst selber machen</t>
        </is>
      </c>
      <c r="L2219" t="inlineStr">
        <is>
          <t>Rückerstattungsrichtlinie
Rückerstattungen bis zu 7 Tage vor dem Event</t>
        </is>
      </c>
      <c r="M2219" t="inlineStr">
        <is>
          <t>Eventdauer: 3 Stunden</t>
        </is>
      </c>
      <c r="N2219" t="inlineStr">
        <is>
          <t>Events in Deutschland, Events in Bayern, Events in Kirchheim bei München, Kirchheim bei München Kurse, Kirchheim bei München Hobbys Kurse, #event, #schweißen, #metallkunst</t>
        </is>
      </c>
      <c r="O2219" t="inlineStr">
        <is>
          <t xml:space="preserve">
    The event titled "Schweißen bis die Funken fliegen!" is scheduled to take place on Dienstag, 25. Februar at KunstRaum Kirchheim e.V., 
    specifically at Pfarrer-Caspar-Mayr-Platz 4 85551 Kirchheim bei München. This event falls under the "hobbies" category. 
    Description: Schweißen bis die Funken fliegen!
Plastisches Gestalten aus Schrott. Die kleine eigene Skulptur wird aus Schrotteinzelstücken, von der Inspiration zum Kunststück zusammen geschweißt. Der kleine Schweißkurs ist sicher der funkelnde Höhepunkt, auch als Eltern Kind Erlebnis empfehlenswert, Alter ab 11 Jahre. Dabei erfährst Du einiges über die unterschiedlichen Schweißverfahren, zB. Autogen-, Elektroden-, Schutzgas-, MIG-MAG- und WIG-Schweißen.
Keine Vorkentnisse erforderlich.
Kursleiter: Roman Hummitzsch
Teilnehmerzahl: 3 – 4
Kursdauer: 3 Stunden
Kursgebühr: 54 Euro plus Materialkosten nach Verbrauch
    It is organized by KunstRaum Kirchheim - Kunst selber machen and will last for Eventdauer: 3 Stunden. 
    Key topics and themes include: Events in Deutschland, Events in Bayern, Events in Kirchheim bei München, Kirchheim bei München Kurse, Kirchheim bei München Hobbys Kurse, #event, #schweißen, #metallkunst.
    </t>
        </is>
      </c>
      <c r="P2219" t="inlineStr">
        <is>
          <t>[-4.95521910e-02  4.97874431e-02 -6.44654781e-02 -1.87930875e-02
  4.52807732e-02  1.41781434e-01  1.78338476e-02 -4.62705716e-02
 -8.99137408e-02 -7.02836737e-02  4.52763541e-03 -3.33121568e-02
  6.42211959e-02 -3.64939980e-02 -1.41963251e-02 -8.89566448e-03
 -4.88146804e-02 -5.92355467e-02 -5.70580736e-02  8.98358077e-02
  2.17448436e-02 -1.31200090e-01  3.52458097e-03  9.53568742e-02
 -3.31578441e-02 -2.29828246e-02 -5.68183772e-02 -4.18699235e-02
 -5.56706525e-02  7.53345788e-02  4.92940582e-02  3.40392180e-02
 -7.18910024e-02 -3.99927981e-03  5.11799380e-02  3.26988697e-02
  3.03580761e-02  3.23020518e-02  6.50255233e-02  6.84395432e-02
  5.67885861e-03 -4.10752483e-02 -4.43987995e-02 -1.15079526e-02
 -8.99744872e-03  2.00427696e-02  6.75506443e-02 -2.82078255e-02
 -1.33473873e-01  1.00184657e-01 -4.51398827e-02 -4.73322347e-02
  6.60178214e-02 -5.49387224e-02  3.93378362e-02 -1.10512916e-02
 -4.26509455e-02  2.00808384e-02  1.08356923e-02  1.35092586e-02
  1.51547808e-02 -4.88869287e-02 -1.65084209e-02  3.39950924e-03
 -2.02016253e-02 -5.16731776e-02 -4.40337770e-02 -4.40947264e-02
  4.63215038e-02  1.57405958e-02  1.01765849e-01 -5.68459071e-02
  1.29400939e-02  2.28424482e-02  3.51755135e-03  3.44681460e-03
 -7.42437765e-02  1.39649846e-02 -8.19256306e-02 -6.54960722e-02
  3.52051333e-02 -7.63404071e-02  9.09658708e-03  2.45090425e-02
  3.52138728e-02 -1.77619942e-02 -1.96895329e-03  2.39334516e-02
 -2.18536370e-02  6.42759874e-02 -4.25048023e-02  2.07075030e-02
 -2.91838609e-02 -5.84362857e-02  9.64622200e-03 -4.28551324e-02
 -7.05685839e-02  6.72994256e-02  7.88683519e-02  3.06835286e-02
  3.57168466e-02  3.92514765e-02  2.70614028e-02  4.04522419e-02
  5.14342589e-03 -5.85325845e-02 -4.73933071e-02  6.36383817e-02
 -9.34484750e-02 -2.29449570e-02  5.27200289e-02 -2.87618544e-02
  7.32640624e-02 -1.40875816e-01  2.65986361e-02  5.48525453e-02
  4.77154404e-02 -9.22491029e-02  1.26186507e-02 -1.29277511e-02
  5.29542081e-02  3.82368304e-02  7.78027549e-02  1.18898097e-02
 -4.40627262e-02  8.83972049e-02 -8.33323970e-02  1.56991855e-32
  2.49160845e-02 -5.26811928e-02  9.00792948e-04 -2.65129153e-02
  5.43757826e-02  8.77887756e-03 -1.47893447e-02  4.66056727e-02
 -2.58325692e-02  4.50497586e-03 -2.22144667e-02  6.21357672e-02
  6.10107230e-03 -7.88528025e-02 -2.18862426e-02  1.04793925e-02
 -4.46450785e-02 -8.55776444e-02 -3.48312152e-03 -7.82108828e-02
 -2.54010111e-02 -1.75491385e-02 -1.23905186e-02  7.28518665e-02
 -5.36758192e-02  6.99926093e-02  5.59819974e-02 -1.73582174e-02
 -3.12360656e-02  5.40376902e-02  7.75410607e-02  4.05782042e-03
 -3.68915498e-02 -6.84994534e-02 -1.25830323e-02  1.69955753e-02
 -6.30092695e-02 -2.11160257e-02  3.92520577e-02 -7.58959949e-02
  7.73731321e-02 -7.43479803e-02 -2.07067002e-02 -2.41688266e-02
 -2.75984760e-02  1.38282433e-01  1.35655829e-03  3.84857394e-02
  1.44065529e-01 -3.91397923e-02  8.33648220e-02 -2.92287581e-02
  1.10493647e-02  6.52850121e-02  3.57598402e-02  7.56710544e-02
 -1.87062155e-02 -6.44994974e-02  3.22355726e-03 -9.45261866e-03
  6.21184427e-03  8.84866863e-02 -1.96075980e-02  1.28872478e-02
  2.53862292e-02 -2.72916537e-02  6.67840391e-02 -4.18180488e-02
  7.72022037e-03  2.50742445e-03 -3.35959229e-03  2.14529168e-02
  3.17657329e-02 -6.53812140e-02  4.99537885e-02  4.25264165e-02
 -4.55487408e-02 -2.14771777e-02 -4.76158783e-02  9.54575092e-02
 -8.07014853e-03 -2.32205279e-02  3.09033226e-02 -6.57845736e-02
 -7.16308877e-02 -7.10961893e-02  1.18252942e-02 -2.26151720e-02
 -7.07020909e-02 -5.19560138e-03 -6.53396845e-02 -4.45011072e-02
  3.12824510e-02  5.91583550e-02 -1.13550261e-01 -1.56172976e-32
  1.91148482e-02 -5.54481670e-02 -2.69840704e-03  1.74859893e-02
  2.36407463e-02  7.68517777e-02 -6.57942891e-02 -2.43611820e-02
 -2.67974213e-02  3.10032144e-02 -1.83150042e-02  6.09224802e-03
  3.67229246e-02  2.84541659e-02  5.09465113e-03  1.31341023e-02
 -3.23621146e-02 -6.94577023e-02  1.72113627e-02 -1.13461250e-02
 -1.33594181e-02  1.84045341e-02 -6.53100200e-03  7.50965402e-02
 -3.71848270e-02  1.04561307e-01  1.28157437e-01  1.28522869e-02
  6.11098967e-02  7.86049441e-02 -5.08702658e-02 -8.40646308e-03
 -4.59722467e-02  1.10059120e-02  5.32043679e-03  3.37073244e-02
 -4.67989147e-02  4.63684201e-02 -3.23117641e-03 -5.92675880e-02
 -6.81749731e-02  1.60292219e-02  2.82277633e-02 -1.82654243e-02
  2.41924655e-02  4.51671369e-02 -9.14302692e-02 -2.44064778e-02
 -5.52110523e-02 -2.22509410e-02 -2.71273945e-02  2.33855303e-02
 -5.16669154e-02 -5.36817685e-03 -9.89541970e-03  7.71911293e-02
 -9.64340121e-02 -3.16937789e-02  1.88905876e-02 -1.04963267e-02
  2.64305547e-02  4.94633056e-02 -7.16649592e-02  9.08193551e-03
 -1.53520107e-02 -9.60197151e-02 -2.62441393e-02  7.41140032e-03
 -7.87431025e-04  1.01051545e-02  3.17803621e-02  7.58475289e-02
 -1.32766003e-02  2.10948894e-03 -1.07514389e-01  3.37910280e-02
  4.27010283e-02  1.02269068e-01 -4.72274562e-03  5.36328666e-02
  2.68173739e-02  9.69006568e-02 -3.43457772e-03  4.35971878e-02
 -1.64077394e-02  2.73834635e-02 -4.53614444e-02  6.74443366e-03
  6.19971287e-03 -1.17513919e-02  1.29532926e-02  8.34752247e-02
 -7.32949283e-03  1.06623126e-02  3.72271985e-02 -6.66258728e-08
  4.94132675e-02  7.49480575e-02 -1.33440280e-02 -9.55236703e-03
  1.98973697e-02 -1.44583017e-01 -2.02914551e-02  8.52976087e-03
 -2.41370481e-02 -5.62905509e-04 -6.02087006e-03 -1.03178695e-02
  1.65426899e-02  5.99138886e-02 -1.11166902e-01 -1.25070155e-01
 -4.13536355e-02 -1.04408162e-02 -2.13933550e-02  2.59441528e-02
  1.82390772e-02 -3.56447399e-02  3.15213390e-02 -6.84450865e-02
 -1.29914105e-01  9.04858671e-03 -4.18004580e-02 -7.19108954e-02
 -3.80713586e-03 -1.92040112e-03 -3.69724296e-02  2.90690083e-02
  3.23483497e-02 -1.86720472e-02 -5.87045476e-02 -4.84509580e-02
 -3.20219509e-02 -5.55666834e-02 -2.12416481e-02  1.27644734e-02
  2.62900945e-02 -6.88768178e-02  2.16235742e-02  6.95691723e-03
  1.16962765e-03 -8.68946612e-02  2.01806575e-02 -2.66412110e-03
  2.17287708e-02  1.74628764e-01 -4.90878820e-02  4.91246618e-02
 -5.35782650e-02  4.85831536e-02 -3.98563743e-02  4.02044412e-03
 -4.08505574e-02  5.25356783e-03  2.92777307e-02  3.26506910e-03
 -1.06069669e-02  3.23131122e-02 -3.21928076e-02  8.68467018e-02]</t>
        </is>
      </c>
    </row>
    <row r="2220">
      <c r="A2220" s="1" t="n">
        <v>2218</v>
      </c>
      <c r="B2220" t="n">
        <v>230</v>
      </c>
      <c r="C2220" t="inlineStr">
        <is>
          <t>Ambass Bey Dance: A Fusion of African Tradition and German Influence...</t>
        </is>
      </c>
      <c r="D2220" t="inlineStr">
        <is>
          <t>Sonntag, 23. Februar</t>
        </is>
      </c>
      <c r="E2220" t="inlineStr">
        <is>
          <t>Ballett in Riem</t>
        </is>
      </c>
      <c r="F2220" t="inlineStr">
        <is>
          <t>Willy-Brandt-Allee 81829 München</t>
        </is>
      </c>
      <c r="G2220" t="inlineStr">
        <is>
          <t>sports-and-fitness</t>
        </is>
      </c>
      <c r="H2220" t="inlineStr">
        <is>
          <t>Kostenlos</t>
        </is>
      </c>
      <c r="I2220" t="inlineStr">
        <is>
          <t>https://www.eventbrite.de/e/ambass-bey-dance-a-fusion-of-african-tradition-and-german-influence-tickets-1020362801607?aff=ebdssbdestsearch</t>
        </is>
      </c>
      <c r="J2220" t="inlineStr">
        <is>
          <t>L’Ambass Bey is a traditional and heritage dance of the Sawa people in Cameroon. Originating from the Littoral region, this dance is particularly popular among the Douala, Pongo, and Bankon communities.
L’Ambass Bey is characterized by its fast rhythm and choreographed movements. Dancers gracefully move their shoulders in sync, often performing in pairs or solo. The music that accompanies this dance is mainly acoustic, featuring instruments like the guitar and conga.
This dance is often performed at festive or funeral ceremonies and was influenced by German dances during the colonial period. It stands as a strong symbol of Cameroon’s rich cultural and artistic heritage.</t>
        </is>
      </c>
      <c r="K2220" t="inlineStr">
        <is>
          <t>La Kossa® - Empowerment Durch Tanz</t>
        </is>
      </c>
      <c r="L2220" t="inlineStr">
        <is>
          <t>Rückerstattungsrichtlinie
Rückerstattungen bis zu 14 Tage vor dem Event</t>
        </is>
      </c>
      <c r="M2220" t="inlineStr">
        <is>
          <t>Eventdauer: 4 Stunden</t>
        </is>
      </c>
      <c r="N2220" t="inlineStr">
        <is>
          <t>Events in Deutschland, Events in Bayern, Events in München, München Kurse, München Sport und Fitness Kurse, #tanzen, #afrotanz, #tanzworkshop, #tanzkurs, #tanzenlernen, #dance_workshop, #afro_dance, #afrobeat_dance</t>
        </is>
      </c>
      <c r="O2220" t="inlineStr">
        <is>
          <t xml:space="preserve">
    The event titled "Ambass Bey Dance: A Fusion of African Tradition and German Influence..." is scheduled to take place on Sonntag, 23. Februar at Ballett in Riem, 
    specifically at Willy-Brandt-Allee 81829 München. This event falls under the "sports-and-fitness" category. 
    Description: L’Ambass Bey is a traditional and heritage dance of the Sawa people in Cameroon. Originating from the Littoral region, this dance is particularly popular among the Douala, Pongo, and Bankon communities.
L’Ambass Bey is characterized by its fast rhythm and choreographed movements. Dancers gracefully move their shoulders in sync, often performing in pairs or solo. The music that accompanies this dance is mainly acoustic, featuring instruments like the guitar and conga.
This dance is often performed at festive or funeral ceremonies and was influenced by German dances during the colonial period. It stands as a strong symbol of Cameroon’s rich cultural and artistic heritage.
    It is organized by La Kossa® - Empowerment Durch Tanz and will last for Eventdauer: 4 Stunden. 
    Key topics and themes include: Events in Deutschland, Events in Bayern, Events in München, München Kurse, München Sport und Fitness Kurse, #tanzen, #afrotanz, #tanzworkshop, #tanzkurs, #tanzenlernen, #dance_workshop, #afro_dance, #afrobeat_dance.
    </t>
        </is>
      </c>
      <c r="P2220" t="inlineStr">
        <is>
          <t>[-3.53708006e-02  6.53156918e-03 -6.50954992e-02 -9.56456922e-03
 -6.57329857e-02  7.40186870e-02  1.34102348e-02 -6.31728163e-03
  3.51680145e-02 -6.64304243e-03 -7.30072632e-02 -4.24225852e-02
 -3.19836773e-02 -8.07275623e-02 -2.03507915e-02  9.48936120e-02
  9.92376804e-02 -1.60567537e-02 -5.85086159e-02  8.59470014e-03
 -6.00725086e-03 -1.53024346e-01 -8.94366484e-03  4.90383767e-02
 -2.20207777e-02 -4.05823216e-02  1.01139001e-03  1.49067873e-02
  3.55275497e-02 -5.78742959e-02  6.19006641e-02  3.94229293e-02
 -2.08044238e-02  1.88988596e-02 -6.03425726e-02  2.96101980e-02
  1.64412167e-02 -1.21323518e-01 -5.83097190e-02  3.32400985e-02
  5.29831983e-02  3.18947360e-02  1.70474537e-02  2.39195935e-02
  4.95422557e-02  3.13935466e-02 -1.07635679e-02  4.64864261e-02
 -6.46210685e-02  3.97295924e-03 -3.81432138e-02 -1.16976783e-01
  1.12920878e-02 -3.01348232e-03  1.68025810e-02 -6.98120426e-03
 -2.01856308e-02  7.49506871e-04  9.26022902e-02  3.25110815e-02
  7.12021664e-02  6.36620075e-02  2.11663377e-02  1.60180088e-02
 -5.84404692e-02 -5.94201833e-02  4.25216518e-02  5.86456694e-02
  6.57617897e-02  6.22728514e-03  2.98730135e-02 -1.06749848e-01
 -1.24731483e-02  5.04484922e-02 -4.48671244e-02  3.20929624e-02
  1.23733645e-02  2.92264484e-02 -2.67202482e-02 -4.84265685e-02
 -8.58829990e-02 -7.44118020e-02  1.70618724e-02 -1.12407036e-01
  6.25997111e-02 -3.15275192e-02 -8.14445608e-04  1.97908785e-02
  1.74858831e-02  3.01684346e-02 -4.90174256e-02  2.78835092e-03
 -1.02144256e-02 -5.01495600e-02 -6.68709911e-03 -1.64909810e-02
  6.79434687e-02  2.79661287e-02  5.14915846e-02  4.14896607e-02
  3.04007027e-02  5.94236143e-02  2.50406936e-02  5.10495529e-02
 -1.06773078e-01 -5.19102551e-02  8.52642581e-03  7.88181946e-02
 -4.96871471e-02 -1.86806126e-03 -9.27015468e-02  9.84670315e-03
  1.97889078e-02 -4.71647177e-03 -4.00165655e-02  4.89097349e-02
 -4.04929630e-02 -3.75309661e-02 -2.79461574e-02  6.75926730e-02
  1.37742851e-02 -4.37747054e-02  3.98204438e-02 -2.50983648e-02
 -6.98921410e-03  9.42015834e-03 -7.32308552e-02 -3.20390674e-34
  6.26061335e-02 -8.06317758e-03  9.88207478e-03 -5.95491007e-02
  2.74629407e-02  1.73361171e-02 -5.43122850e-02 -1.06661662e-03
  1.69613101e-02  5.64902760e-02  1.55363269e-02  5.36975916e-04
  4.73889448e-02  1.03961746e-03  1.47045944e-02 -3.48885804e-02
 -5.24868607e-04 -6.69981018e-02 -3.61256748e-02  4.96825948e-02
 -3.69986705e-02  4.80197966e-02 -4.65972237e-02 -1.50050465e-02
  3.10172718e-02  1.35911301e-01  3.55300982e-03  4.46901768e-02
 -3.56205069e-02  5.36137447e-02  3.82097438e-02 -1.38207540e-01
 -1.32983401e-01 -7.43470788e-02 -5.60698360e-02 -4.07820605e-02
  1.55949211e-02 -6.33793101e-02  1.51555054e-02  2.99307611e-02
  8.35013762e-02 -7.79834166e-02 -1.04640409e-01 -3.30117829e-02
  1.08293090e-02  8.71394724e-02  3.28800827e-02  8.05239100e-03
  8.70722085e-02 -7.29091465e-02  4.93660308e-02 -4.35111448e-02
  1.83866546e-02 -4.59353589e-02  7.29418024e-02  1.04951032e-01
 -8.70300364e-03  6.28038347e-02  2.27249209e-02 -4.46829833e-02
  3.59257236e-02  2.29225140e-02 -1.11590943e-03  5.67825930e-03
 -2.36972477e-02  1.04680157e-03  4.57846187e-03  7.44775729e-03
  6.31517544e-02 -1.08806662e-01 -2.27540825e-02 -3.01447678e-02
  2.02407520e-02  1.45728188e-02 -7.74373650e-04  4.16970365e-02
  3.23892869e-02 -1.10479621e-02  5.71300611e-02 -2.56950199e-03
 -7.80919865e-02  1.04465503e-02  3.39570604e-02 -4.19359729e-02
  3.18759046e-02  2.09802147e-02  2.96141896e-02 -3.75812240e-02
 -1.56850532e-01  2.59959418e-02 -3.21699306e-02 -1.86200696e-03
  1.37337577e-02  1.87229551e-02  2.75132922e-03 -2.29926291e-33
  5.22795357e-02  4.32933271e-02  4.15365286e-02  7.92472251e-03
  1.10320494e-01 -1.43653611e-02  1.04630021e-02 -1.47134392e-02
  1.06686438e-02 -4.65309657e-02  1.88978538e-02 -9.75735858e-02
  4.60742489e-02 -3.57975299e-03  4.41048220e-02 -4.91783284e-02
  4.86598574e-02  6.11924753e-02  2.60313284e-02  2.50883661e-02
 -5.69804087e-02  5.98183610e-02  5.90043813e-02 -5.58792166e-02
 -1.71996579e-01  1.99014395e-02 -2.40097027e-02 -5.28828204e-02
  2.13103630e-02  7.89626613e-02 -1.07334321e-03 -2.06560735e-03
 -1.89194679e-02 -5.11093251e-02 -4.73497212e-02 -3.69976251e-03
 -4.57555130e-02 -2.11552102e-02  7.32337162e-02  1.61902104e-02
  1.90487236e-03  2.66001932e-02  2.57878769e-02  7.38353431e-02
 -4.51498255e-02  2.65093725e-02 -8.29805657e-02  3.72932330e-02
 -2.50828303e-02 -8.44100192e-02 -1.28306020e-02 -3.81509252e-02
 -8.17101076e-03  1.46598946e-02  1.23820668e-02  4.32717092e-02
 -1.71216168e-02 -1.29274011e-01 -2.73146834e-02  2.55408492e-02
  2.56046131e-02  3.04408912e-02 -1.42088858e-02 -2.02940423e-02
  3.59777845e-02  6.78850114e-02 -6.61434457e-02 -2.24922672e-02
 -2.76717227e-02  5.48292138e-03  1.04280166e-01 -5.49040884e-02
 -1.83207616e-01  9.94553715e-02 -9.97091606e-02  1.41626941e-02
 -4.59448807e-02  2.07479727e-02  8.47287327e-02 -4.82289456e-02
 -1.00857362e-01 -4.10209782e-03 -3.25192884e-02 -5.67929186e-02
  3.71070579e-02  5.14615141e-02 -3.50977369e-02 -1.51411137e-02
  9.63239372e-02  1.41826821e-02  5.70607446e-02  1.21917333e-02
  2.34912932e-02  3.65172625e-02  5.58889769e-02 -4.99637096e-08
  2.48603281e-02 -1.36669148e-02  1.43490639e-02  2.16299836e-02
  1.91684049e-02 -3.12463976e-02 -8.09985325e-02 -9.05701518e-02
 -2.74612419e-02  4.97369766e-02  1.91764105e-02  1.28776934e-02
 -1.30668329e-02  1.30807264e-02  4.18450087e-02  2.36634407e-02
  7.52421096e-03 -4.83517628e-03 -3.91667373e-02  1.65878050e-02
  3.04729994e-02 -1.47497980e-02  6.78303912e-02 -1.03161328e-01
  9.89054423e-03 -3.19690965e-02 -2.84794290e-02  6.85217455e-02
  1.66334200e-03  1.84576288e-02 -1.89987309e-02  5.44145256e-02
  5.21074124e-02 -9.75687290e-04 -4.48371023e-02  3.43565247e-03
  4.93002459e-02 -3.88939194e-02  3.37495394e-02 -2.31933333e-02
  6.02654777e-02 -3.44801135e-02  6.07727654e-02  5.27405851e-02
 -3.85888442e-02 -8.63097049e-03  7.77397305e-02 -3.33172157e-02
 -6.59129694e-02  4.50574048e-02 -2.50781141e-02 -5.66284433e-02
 -4.38898876e-02  4.84650545e-02 -6.61738636e-03  6.11580126e-02
 -1.06472746e-01  1.03324480e-01  5.53498976e-02  2.00324617e-02
  3.05498317e-02 -1.51596600e-02 -4.45002466e-02 -8.70557427e-02]</t>
        </is>
      </c>
    </row>
    <row r="2221">
      <c r="A2221" s="1" t="n">
        <v>2219</v>
      </c>
      <c r="B2221" t="n">
        <v>231</v>
      </c>
      <c r="C2221" t="inlineStr">
        <is>
          <t>English Comedy Kills - Standup Club in Munich</t>
        </is>
      </c>
      <c r="D2221" t="inlineStr">
        <is>
          <t>Thursday, February 20</t>
        </is>
      </c>
      <c r="E2221" t="inlineStr">
        <is>
          <t>Beverly Kills Bar</t>
        </is>
      </c>
      <c r="F2221" t="inlineStr">
        <is>
          <t>Müllerstraße 43 80469 München, Show map</t>
        </is>
      </c>
      <c r="G2221" t="inlineStr">
        <is>
          <t>arts</t>
        </is>
      </c>
      <c r="H2221" t="inlineStr">
        <is>
          <t>Kostenlos</t>
        </is>
      </c>
      <c r="I2221" t="inlineStr">
        <is>
          <t>https://www.eventbrite.com/e/english-comedy-kills-standup-club-in-munich-tickets-1249456380669?aff=ebdssbdestsearch</t>
        </is>
      </c>
      <c r="J2221" t="inlineStr"/>
      <c r="K2221" t="inlineStr">
        <is>
          <t>English Comedy Kills</t>
        </is>
      </c>
      <c r="L2221" t="inlineStr">
        <is>
          <t>Refund Policy
Refunds up to 2 days before event
Eventbrite's fee is nonrefundable.</t>
        </is>
      </c>
      <c r="M2221" t="inlineStr">
        <is>
          <t>Event lasts 2 hours</t>
        </is>
      </c>
      <c r="N2221" t="inlineStr">
        <is>
          <t>Germany Events, Bayern Events, Things to do in Munich, Munich Performances, Munich Arts Performances, #fun, #event, #laughter, #munich, #comedy_show, #english_comedy_kills, #standup_club</t>
        </is>
      </c>
      <c r="O2221" t="inlineStr">
        <is>
          <t xml:space="preserve">
    The event titled "English Comedy Kills - Standup Club in Munich" is scheduled to take place on Thursday, February 20 at Beverly Kills Bar, 
    specifically at Müllerstraße 43 80469 München, Show map. This event falls under the "arts" category. 
    Description: nan
    It is organized by English Comedy Kills and will last for Event lasts 2 hours. 
    Key topics and themes include: Germany Events, Bayern Events, Things to do in Munich, Munich Performances, Munich Arts Performances, #fun, #event, #laughter, #munich, #comedy_show, #english_comedy_kills, #standup_club.
    </t>
        </is>
      </c>
      <c r="P2221" t="inlineStr">
        <is>
          <t>[ 6.16341643e-02 -6.08499795e-02 -8.12857691e-03 -9.47449356e-02
  5.63287698e-02  1.21104211e-01  5.42662926e-02 -1.11917900e-02
  3.94792818e-02  3.92954238e-02 -1.62690617e-02 -4.02553640e-02
 -3.72060761e-02  3.23899202e-02  1.16517441e-03 -4.29694988e-02
  6.59080967e-03 -8.03175122e-02 -2.79069431e-02 -3.72921885e-03
  7.67976195e-02 -2.10153852e-02  3.49015407e-02  1.29312156e-02
 -7.98141211e-02 -2.81000007e-02  3.09917070e-02 -1.03574619e-02
 -2.65680272e-02  1.30339125e-02  9.16106775e-02 -5.89880273e-02
  5.22288606e-02 -3.90195735e-02  2.35628188e-02 -4.97797355e-02
  3.43178697e-02 -5.43411188e-02 -1.25868330e-02  4.46199030e-02
 -7.04902858e-02 -2.28052656e-03  1.49167981e-02  3.48407193e-03
  1.17906205e-01  5.81550449e-02  4.17637490e-02  3.14648300e-02
  1.12630976e-02  3.06335129e-02  3.50631811e-02 -5.68796657e-02
  3.65429185e-02  5.24673536e-02  8.29635747e-03  6.31886423e-02
 -8.76972228e-02 -1.47852860e-02 -3.61297629e-03  2.87085120e-02
  1.84530970e-02  1.54647799e-02 -2.98714917e-02  9.35372710e-03
  1.80073138e-02 -4.62208409e-03  3.49162109e-02  2.48106252e-02
  1.79928076e-02  4.37254086e-02  2.73258034e-02 -1.08388595e-01
  5.72587810e-02  8.56000558e-02 -5.13545126e-02  4.59845997e-02
 -2.51990203e-02 -3.80241871e-02  3.06503978e-02 -9.22125727e-02
 -6.97769821e-02 -1.42795801e-01  7.27796406e-02 -6.88006030e-03
  3.21146436e-02 -1.61165372e-02 -1.18863210e-02 -6.39822474e-03
  8.47200453e-02  4.60327938e-02 -9.72964168e-02  1.45171015e-02
  4.28933091e-02  1.08060939e-03 -1.95000377e-02  2.90422607e-02
 -2.28910595e-02  5.29579967e-02  5.59736006e-02  6.59944713e-02
 -6.54510641e-03  7.06678480e-02 -9.39996354e-03 -2.15097237e-02
  1.81141663e-02  5.24494797e-02 -2.15398185e-02  9.87516195e-02
 -3.72363180e-02 -2.52485350e-02 -2.87106857e-02  5.08478023e-02
  7.33871162e-02 -2.57217027e-02  1.07163787e-02  5.91161922e-02
  9.17696133e-02 -8.29929560e-02  1.01007139e-02 -2.13561393e-02
  5.49672917e-02  6.86691701e-02  9.24078748e-03  4.59919125e-02
 -7.38622323e-02  1.19729862e-01 -2.25190762e-02  1.31324374e-33
  2.36518634e-03 -1.45077631e-01 -4.83482257e-02 -3.80999967e-02
  7.92030171e-02 -1.58780422e-02 -3.31835561e-02  3.88282202e-02
  1.97451934e-02 -1.63622554e-02 -2.90013701e-02 -1.37877002e-01
 -1.83521141e-03 -1.22734733e-01 -5.22179715e-02  5.12702428e-02
  6.36610016e-02 -1.86364260e-02 -4.18838859e-02 -2.57103182e-02
 -1.75893214e-02 -3.55239725e-03 -4.27079573e-03  2.29659770e-02
 -1.33913225e-02  8.17886218e-02  2.75389161e-02 -1.91950053e-02
  5.89255467e-02  4.09670785e-04 -4.95391563e-02 -5.19892983e-02
 -5.87891527e-02 -9.47690159e-02  5.22635356e-02 -2.85030529e-02
 -5.72814606e-02  5.09485044e-02 -1.04250135e-02 -2.99892556e-02
  1.95940826e-02 -2.19926368e-02 -1.76906899e-01  6.23018108e-03
  6.33731410e-02  7.14957044e-02  8.90801009e-03  3.84115130e-02
  8.84460583e-02 -2.47606654e-02 -2.06877408e-03 -6.64131269e-02
 -8.20425060e-03 -2.46119965e-02  2.83340961e-02  1.36081934e-01
  1.97616667e-02 -6.92555904e-02  3.26394886e-02 -3.18517610e-02
  7.33664483e-02  1.14368752e-01 -6.62771463e-02  6.50730282e-02
 -6.98160976e-02 -4.16849460e-03  4.29321788e-02 -3.90226543e-02
  2.53809635e-02 -8.52037445e-02  1.21621201e-02  4.62704040e-02
  6.83813021e-02 -7.70675838e-02 -5.70193976e-02  5.50343059e-02
 -6.12506196e-02 -5.64082041e-02  1.77222732e-02  9.32349637e-02
  4.64482047e-02 -7.68301636e-02 -2.68718470e-02 -3.56782191e-02
  1.45854894e-02  2.45243032e-02  3.63426432e-02 -8.53268504e-02
 -7.54639283e-02  3.25164497e-02 -2.41541956e-02 -3.10953017e-02
 -2.58292221e-02  2.31160838e-02 -1.15345409e-02 -1.79058316e-33
  7.26161078e-02 -5.98051809e-02 -9.42090973e-02  3.54741002e-03
  3.86696160e-02  2.08711438e-02 -5.26416600e-02 -1.47220185e-02
  6.31764680e-02 -1.54499980e-02 -2.89606899e-02 -9.26898560e-04
  7.23754195e-03  1.60722230e-02  2.24901494e-02 -1.08696602e-01
  7.06915259e-02 -6.66678045e-03 -6.98530376e-02  6.89972863e-02
  1.05928564e-02  2.16492508e-02 -1.50340348e-02 -2.50317305e-02
 -3.42356600e-02  3.99167128e-02  5.36707267e-02  1.17144644e-01
 -2.87437662e-02 -2.94423802e-03 -2.39637047e-02 -8.66326094e-02
  3.30585726e-02 -3.16692293e-02 -2.02191547e-02  7.20840096e-02
 -2.03879736e-02 -6.52045235e-02 -1.11199319e-02 -6.13104813e-02
  3.44373174e-02 -3.36991027e-02 -1.07797451e-01  3.15967537e-02
  3.09511125e-02  5.30800968e-02 -6.90506846e-02 -1.56595148e-02
 -4.05577831e-02 -8.01300183e-02 -2.04996988e-02 -8.57367665e-02
 -5.36971316e-02  2.82294536e-03  7.37981573e-02 -1.57428272e-02
 -7.56504685e-02 -5.79031520e-02 -6.51771482e-03 -4.44871187e-03
 -1.95151046e-02 -2.95553803e-02 -1.03965960e-02  4.82404865e-02
  3.18286903e-02 -5.70665486e-02 -2.80339736e-02  3.68515924e-02
 -1.26760816e-02  6.13848679e-02 -7.11027905e-03  3.23896743e-02
 -5.96404187e-02  3.46729644e-02 -1.40355796e-01  4.10989039e-02
  6.33979812e-02  3.64759527e-02  1.16062807e-02 -4.08648793e-03
 -2.14090776e-02 -1.24515523e-03 -2.02134494e-02  7.34918490e-02
  1.39133222e-02  9.20892134e-02 -2.81625369e-04  9.14176255e-02
  2.43009143e-02  5.75408638e-02  4.13661450e-02 -2.92598177e-02
  3.19436267e-02  5.80326142e-03 -1.83971971e-02 -4.67450292e-08
  1.47137763e-02  3.60218734e-02 -4.38101143e-02 -3.90449055e-02
 -1.38694178e-02 -1.29309580e-01  9.02548619e-03 -1.40756369e-03
  4.53472212e-02  2.68460773e-02  1.05475402e-02  4.90872487e-02
  3.45118791e-02  1.62681881e-02 -4.13725637e-02  6.01488107e-04
 -4.71103303e-02 -1.92890363e-03 -1.61519647e-02 -1.81101859e-02
 -3.23480293e-02 -1.25095027e-03  5.82094751e-02 -3.09229679e-02
  6.47368887e-03 -1.40779382e-02 -2.92786825e-02 -4.41125687e-03
 -3.07275970e-02 -4.57682787e-03 -6.32327572e-02  1.53659116e-02
  4.56490926e-02  4.04640920e-02  6.96344078e-02 -2.04392858e-02
  1.19374122e-03 -9.95162968e-03  2.73501128e-03  3.97725264e-03
 -2.98272111e-02 -8.57107788e-02  4.42860788e-03 -1.26798926e-02
  8.42607990e-02  5.49807027e-02  3.09029892e-02  3.05798817e-02
 -1.92114396e-03 -5.27612306e-03 -3.39977108e-02  2.53264438e-02
 -5.53551465e-02  8.28305855e-02 -1.70487352e-02  1.68439634e-02
 -4.74208780e-02 -5.93310362e-03 -2.95046922e-02  7.25697950e-02
  1.07878923e-01 -6.45116437e-03 -9.99260321e-02  3.92773608e-03]</t>
        </is>
      </c>
    </row>
    <row r="2222">
      <c r="A2222" s="1" t="n">
        <v>2220</v>
      </c>
      <c r="B2222" t="n">
        <v>232</v>
      </c>
      <c r="C2222" t="inlineStr">
        <is>
          <t>HackerX - Munich (Full-Stack) Employer Ticket - 02/26 (Virtual)</t>
        </is>
      </c>
      <c r="D2222" t="inlineStr">
        <is>
          <t>Wednesday, February 26</t>
        </is>
      </c>
      <c r="E2222" t="inlineStr">
        <is>
          <t>Virtual Event</t>
        </is>
      </c>
      <c r="F2222" t="inlineStr">
        <is>
          <t>This is a Virtual Event for Munich Locals 80336 Munich, Show map</t>
        </is>
      </c>
      <c r="G2222" t="inlineStr">
        <is>
          <t>business</t>
        </is>
      </c>
      <c r="H2222" t="inlineStr">
        <is>
          <t>$695 – $1,295</t>
        </is>
      </c>
      <c r="I2222" t="inlineStr">
        <is>
          <t>https://www.eventbrite.com/e/hackerx-munich-full-stack-employer-ticket-0226-virtual-tickets-1233067781929?aff=ebdssbdestsearch</t>
        </is>
      </c>
      <c r="J2222" t="inlineStr">
        <is>
          <t>You Get The Tickets, We Got The Talent
When you sign-up for HackerX our sourcing team does all of the heavy lifting to put the best candidates in front of you.
The developer list you receive with an average of 100+ candidates is the result of sorting through thousands of technical candidates by making sure they meet your rigorous experience standards and skillset before inviting them to the event.
Thereafter, we will facilitate introductions with candidates. After the event, you can follow up with any attendee without having to notify us. And more importantly, without paying any commissions or fees when hiring!
An Event That Doesn't Take Weeks To Prepare For
If you think that events can be tiring, stressful and take forever to prepare for, you are not alone! In fact, we are sure that you have sat through events with long, boring or irrelevant activities that took you forever to prepare for and didn't get you the value that you were hoping for.
As experienced event planners, we don't want you to go through all of that!
With thousands of events behind our back, you are getting an iterated and tested event format - featuring a simple agenda that allows you to attend with minimum preparation and get in front of 25+ senior candidates in just 3 hours of your time.
Reducing Companies Time To Hire With Events
Thousands of companies just like yours have attended, met and hired developers twice as fast vs. a traditional recruiting process with our global events. As a company, we started with small startups, but over time, we came to the realization that top developers don't want to meet two companies that are the same.
In fact, the reason why top developers choose to attend HackerX in the first place is that we bring companies from various industries and sizes together with the same purpose - hiring the best technical talent for their team, and doing so in just 3 hours.
What Recruiting Leaders Say About HackerX
"The event at OKTA was a huge success for us - we filled a Software Engineer in Test and Software Engineer for Performance roles with two excellent candidates."
JAN CHOI, SENIOR DIRECTOR OF PRODUCT - OKTA
"Razorfish and HackerX put together an event here in New York to recruit local technology talent. The uniqueness of their structure and the way they find talent to invite provides a very rewarding experience. We will likely partner again in other regions and internationally."
ANTHONY ONESCO, VP OF HUMAN RESOURCES - RAZORFISH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P﻿ast Companies:
You Have Questions, We Got Answers
If you have any questions regarding event format, what to prepare, candidates, payment &amp; billing, sponsoring or technical support, there is a chance we got the answer below.
If you don't find answers to your specific questions, please contact me at francesca@hackerx.org
Event Preparation Questions
"What should I bring to the event?"
To make sure your company stands out, bring a roll-up banner, tablecloth as well as company swag to give away to developers. A laptop to access our developer list and note-taking materials are also recommended.
Our team will provide you with a small table card and rating sheets for notes on candidates for each one of your tables.
"Do I need to prepare anything before the event?"
You will need to bring with you the company materials listed above. You will also need the following:
- Review Event Instructions: Our team will send you two emails with all of the instructions before the event. Please make sure all of your attendees have access to this information.
- Candidate List: The morning before the event, you will receive our candidate list. Please make sure that all your attendees have access to the list and that you schedule some time to go over it before you arrive at the event.
- Updated Company Profile: We will send you a company profile form for you to fill out upon registering. This company profile will have a small description of your company, your company logo, programming languages and roles you are looking for and contact information.
Our team will share this information with developers on the day of the event. If you haven't received the company profile form before the event, please contact us and we will share it with you via email.
"Is there any additional information provided aside from this FAQ?"
Yes, our team will send you two emails before the event. The first one, two to four days before the event, and one on the day of the event (this last email will include the developer list).
These emails will be sent to the Ticket Buyer Email provided via Eventbrite. If you don't receive our emails, they may be in spam so make sure to mark us as safe to get them in your inbox.
If you haven't heard from us, please contact sales@hackerx.org and our team will be able to assist.
"How can I post a job on the HackerX job board before the event?"
You can create a HackerX Connect Account** through www.hackerx.org/connect and use the exclusive promo code sent to you upon sign-up to enjoy one free month in our platform. Upon signing up, you can post a job directly from your Dashboard.
Event Format Questions
"What is the agenda of the event?"
The event takes place on an after-work schedule, for most cities from 6:30 PM to 9:30 PM* to ensure great turnouts. Here's our agenda for most cities.
Before the event: You receive instructions from our team in advance on how to prepare your event materials and provide you with access to your developer list on the day of the event.
At 5:45 PM*: You arrive at our designated venue and set up your table. Make sure you bring a roll-up banner, a laptop, company swag and giveaways for developers. Food and beverages are provided for all attendees.
At 6:20 PM*: If you sign up as a sponsor, you get 5-7 minutes to address all attendees about your company's business, culture, technologies, and open positions.
At 6:45 PM*: You get to talk to each developer for 5 minutes. Our format allows for all developers to go through your company table and get to know about their experience and skills to see if they are a good fit for your organization.
At 8:30 PM*: You finish the speed-interviewing and get some time to do Open Networking to connect with developers without any time limit before the event closes.
The day after the event: Follow up with top candidates using our candidate list to schedule the next steps without having to liaise through us.
* Actual Event Times may vary. Check your event ticket or with your event organizer for the final event start time.
"What should I expect when arriving at the event?"
Please arrive at the venue on time so you have enough time to check in, set up your table, and network before the event starts.
Upon arrival our Events Team will be ready to check you in. Please let them know which company you are representing and get your name tag.
Once you are checked in our team will take you to your company table for the evening so you can set up your marketing materials and get everything ready before the event starts. Make sure you get some food and refreshments and a bathroom break before the event gets started!
"How many candidates will be at the event?"
This number depends on the overall turnout, usually we aim to get 80-125 developer registrations. Turnout rates can vary from 70% down to 40% in some markets, so expect anywhere between 40-70+ candidates.
It is worth mentioning that you will meet more candidates and get more engagement if you attend with 6 people vs. attending with a single attendee.
"How many companies will be at the event?"
Usually, 10-20 companies will be at the event interviewing developers, each company has its own table to conduct interviews and developers go from table to table chatting with recruiters.
"What's the format of the event?"
We use speed dating as our signature format for all our HackerX Events. The event also includes open networking and keynotes, for a total duration of 3 hours.
We open the event with sponsor company remarks and finish with open networking. All our events have approximately 2 hours of rapid interviews at your company table (each interview lasts between 5-7 minutes), and around an hour of open networking, before and after the rapid interviews.
"How are the interviews conducted?"
Our team will break down companies into two lines and developers go from beginning to end of these lines - spending 5-minutes chatting with each company at their table. Please make sure you do not go over the established interviewing time to ensure the session is smooth for all parties involved.
"I cannot find where the event is taking place or it just lists TBD in the location field, where is the event happening?"
We don't post a venue address on our event pages until we have all the details. Our Events Team may be currently working on the back end getting a venue confirmed and will send an update once it's finalized.
When signing up for our events, please use the venue details &amp; address that our Event Organizer shares with you via email a few days before the event, since the venue information listed in your ticket may have changed.
"I signed up as a Sponsor, how do we go about our 6-7 minute speech?"
If you signed up as a Sponsor you will get 6-7 minutes to give a company introduction to all attendees right at the beginning of the event. For this presentation, make sure you contact our Event Organizer at the venue so we can get your speaker's name and job title to introduce them.
If you plan on using slides, please bring them in a USB thumb drive so we can put them up on a projector. You can also do an impromptu presentation without slides so don't worry if you don't have time to prepare slides.
*Event Schedules may vary from event to event. Your event start time can be found on your event tickets, if you have any questions, please reach out to the event organizer.
Candidate Related Questions
"Where do you get your candidates from?"
Our sourcing team uses our own internal database in addition to leveraging targeted campaigns to find candidates across different platforms. We then sort and filter candidates to ensure developers meet our requirements before inviting them to attend.
Upon signing up to attend developers provide us with their profile information which will be shared with you on the day of the event via the developer list.
"What information is included on the Developer List?"
Our developer lists include all candidates': Names, Emails, LinkedIn Profile, Current Company, Current Job Title, Education, Years of Experience, and Programming Skills.
This list is shared with your attendees on the morning of the event.
"Where are your candidates located?"
For Onsite Events, all developers are living and working in the Metropolitan Area of the city listed in the event title. Metropolitan Areas vary from city to city, for that reason we ensure both companies and developers are within a reasonable commuting distance.
"I am looking for a specific programming language/role, how can I know if the event is worth attending?"
For common skills and frameworks such as Agile, SQL, JavaScript, HTML, Python, Java, CSS, jQuery, Node.js, .NET, React, C, PHP, and AngularJS, we will have dozens of developers with those skills and should not be an issue to find experienced candidates.
However, if you require a specific framework or skill not listed, please contact us at sales@hackerx.org with the openings that you need help with. Our teams can check the number of developers that match those skills before you sign up.
"How can I prepare for the 5-minute speed interviews with candidates?"
Preparation is key. Before you even get to the event, we recommend allotting at least an hour of your morning to review the developer list for the evening. This will allow you to assess which candidates are you interested in the most and craft a list of questions to ask.
Not all interviews are created equal, after witnessing thousands of interviews we have compiled a list of best practices:
- Write down the candidate's name and/or locate them in the developer list as soon as they sit: Speed interviews can feel very short, throughout the night you will probably speak with 30+ people, and after a few interviews it's easy to forgo writing notes, only to find out that you don't know who you need to follow-up with the day after the event.
To avoid that situation, make sure you have the candidate's name and contact details before starting to chat. If you are using a developer list, you can use that spreadsheet to write down notes directly, if you are using pen and paper, simply write down the interview notes below.
- Start with calibration questions: These types of questions are not only great ice-breakers but will provide you with a very good idea of where the conversation will progress from there. Some examples of calibration questions are:
Are you actively looking for a new role?
Some candidates are more active, some may be more passive. This question will allow you to assess the candidate's eagerness to move into a new position. The candidate's answer will let you know the approximate time to hire, their expectations and the overall direction of the conversation.
What would it take you to move into a new company?
This is a great variation of the question above.
Most candidates will not only answer if they are actively looking for a new role, but they will also give you some insights into what they would need to make that decision. This could be higher compensation, better job title, better work-life balance, remote work, challenging projects, better career prospects, etc.
Identifying these details early on can be the difference between a rejected offer or a hire at the end of the process.
What made you attend HackerX?
The answer to this query will give you the reason why they wanted to come to the event. Some people are eager to change jobs, others want to network with companies and developers alike, others want to hear bout new products or technologies etc. It's important to understand where each candidate is at before jumping into role-related questioning
- Prepare your company's elevator pitch: Unless you are a sponsor or a very well-recognized employer, most developers won't really have a lot of information about your organization. It's important that you have a 1-minute company pitch ready for candidates that covers the size, industry, and products/services of your business.
The best approach to this is to first introduce yourself, your job title, what you do and how long have you been in the organization and give the elevator pitch after.
- Write down role-related questions and keep those consistent throughout the night: When you finish your calibration questions, make sure that your role-related questions are consistent so you can compare candidate's competencies evenly, this will allow you to prioritize certain candidates over others as well as maintaining an equitable hiring process that considers technical competencies, communication skills, and overall culture fit.
"Five minutes is a very short time, how can I assess a candidate's fit with a short conversation?"
5 minutes may not be a lot of time, but if you follow our best practices, you will probably have a good picture of what candidates you want to do follow-ups with.
The reason why this approach works is that there's no pressure on either side because it's just five minutes. Candidates do not need to spend 30 minutes on a screening call, and you can reduce your time-to-hire substantially because we have already done the sourcing and screening for you.
"If we meet a candidate that is a good fit for our team, how do we go about taking the next steps?"
Our team provides you with the full list of developers on the day of the event, you may use the contact list to get in touch with any of the candidates and move on to the next steps in the hiring process.
You do not need to liaise with HackerX or pay fees or commissions in order to move forward with any of the candidates.
"Can we preselect candidates before interviewing them?"
The speed interviewing format does not allow for us to preselect candidates, since we want all candidates to speak with all companies. Even if a candidate is not a good fit initially, they may have a friend/coworker/neighbour/colleague that is the perfect fit for that position, so make sure you leave a good impression on all candidates and that you leverage their professional network.
"Can we get in contact with any candidate on the list?"
Yes, upon signing up for an event our candidates acknowledge our privacy policy and data sharing agreement which is GDPR compliant. As a registered employer, you may contact any of the candidates by any of the means provided on the developer list.
Keep in mind that candidates shall have the right to access, rectify, object, or erase any or all of their personal data at any time and that any data requests sent to you by HackerX or by the data subject shall be fulfilled by your company as the controller of that data.
"What is the success rate?"
The success rate varies by event and depends on many variables, many of those being outside of our scope. On average we see 20% of registrants reporting getting an offer as a result of the event, which means on average 20 offers per 100 registrants. That figure is substantially higher than a traditional career fair.
Billing Questions
"What currency do you use for tickets?"
All of our ticket prices are in US Dollars.
"I registered and paid via credit card through Eventbrite, can I get an invoice?"
Yes, our Billing Team will send you a receipt with your ticket purchase along with a link to a form where you can modify the billing details on your invoice. If you choose to modify those details, our billing team will send a new invoice with the updated details provided by you.
"I want to attend the event, but our company does not allow us to pay via credit card, can we use an invoice instead?"
Yes, to pay via invoice you will need to confirm with us the event that you want to attend as well as the ticket tier you want to purchase. You will also need to fill out the following onboarding form: www.hackerx.org/onboarding
Please email us with the event details and ticket tier at sales@hackerx.org upon completing the onboarding form.
"I registered to attend but I am not able to make it, can I get a refund?"
Ticket refunds are only possible if you request your refund 30 days before the event. Nonetheless, we understand that some circumstances do not allow that much notice.
If that is the case, please reach out to us with your specific request via sales@hackerx.org and our team will work with you to offer an alternative.
"We want to attend this event, but we are on a budget, do you offer any discounts?"
Yes, we have several discounts available:
- Early-Bird Discounts: Our early-bird tickets are sold at the very beginning of our event campaign and don't last long. If they are sold out, you won't be able to get this discount until the next event.
- Volume Discounts: If you want to attend multiple events, we can apply a discount to your final amount based on the number of events you want to attend. If you want to book multiple events, please contact me at daniela@hackerx.org
- Startup and Non-profit Discounts: Discounts for start-ups are provided to companies with less than 25 employees. Please contact me at scott@hackerx.org and we will provide you with a promo code.
*Event prices displayed are in USD. Event prices are subject to change. The event price displayed does not represent the final ticket price which may include Eventbrite fees and/or local taxes which will be displayed upon check out.
**HackerX Connect is a subscription service that gives you access to our developer platform. Signing up for a free trial requires submitting a credit card and subscribing to HackerX Connect. Upon conclusion of the free trial period, your account will be debited for $595/month/user. You may cancel your subscription at any time.</t>
        </is>
      </c>
      <c r="K2222" t="inlineStr">
        <is>
          <t>HackerX</t>
        </is>
      </c>
      <c r="L2222" t="inlineStr">
        <is>
          <t>Refund Policy
No Refunds</t>
        </is>
      </c>
      <c r="M2222" t="inlineStr">
        <is>
          <t>Dauer nicht verfügbar</t>
        </is>
      </c>
      <c r="N2222" t="inlineStr">
        <is>
          <t>Germany Events, Bayern Events, Things to do in Munich, Munich Networking, Munich Business Networking, #developer, #softwareengineering, #technology, #recruitment, #hiring, #softwaredevelopment</t>
        </is>
      </c>
      <c r="O2222" t="inlineStr">
        <is>
          <t xml:space="preserve">
    The event titled "HackerX - Munich (Full-Stack) Employer Ticket - 02/26 (Virtual)" is scheduled to take place on Wednesday, February 26 at Virtual Event, 
    specifically at This is a Virtual Event for Munich Locals 80336 Munich, Show map. This event falls under the "business" category. 
    Description: You Get The Tickets, We Got The Talent
When you sign-up for HackerX our sourcing team does all of the heavy lifting to put the best candidates in front of you.
The developer list you receive with an average of 100+ candidates is the result of sorting through thousands of technical candidates by making sure they meet your rigorous experience standards and skillset before inviting them to the event.
Thereafter, we will facilitate introductions with candidates. After the event, you can follow up with any attendee without having to notify us. And more importantly, without paying any commissions or fees when hiring!
An Event That Doesn't Take Weeks To Prepare For
If you think that events can be tiring, stressful and take forever to prepare for, you are not alone! In fact, we are sure that you have sat through events with long, boring or irrelevant activities that took you forever to prepare for and didn't get you the value that you were hoping for.
As experienced event planners, we don't want you to go through all of that!
With thousands of events behind our back, you are getting an iterated and tested event format - featuring a simple agenda that allows you to attend with minimum preparation and get in front of 25+ senior candidates in just 3 hours of your time.
Reducing Companies Time To Hire With Events
Thousands of companies just like yours have attended, met and hired developers twice as fast vs. a traditional recruiting process with our global events. As a company, we started with small startups, but over time, we came to the realization that top developers don't want to meet two companies that are the same.
In fact, the reason why top developers choose to attend HackerX in the first place is that we bring companies from various industries and sizes together with the same purpose - hiring the best technical talent for their team, and doing so in just 3 hours.
What Recruiting Leaders Say About HackerX
"The event at OKTA was a huge success for us - we filled a Software Engineer in Test and Software Engineer for Performance roles with two excellent candidates."
JAN CHOI, SENIOR DIRECTOR OF PRODUCT - OKTA
"Razorfish and HackerX put together an event here in New York to recruit local technology talent. The uniqueness of their structure and the way they find talent to invite provides a very rewarding experience. We will likely partner again in other regions and internationally."
ANTHONY ONESCO, VP OF HUMAN RESOURCES - RAZORFISH
"HackerX is a great event that connects job seekers and employers seeking engineering talent. BitTorrent participated in 3 events and ended up hiring 3 engineers for key positions."
FARID FADAIE, SENIOR DIRECTOR OF PRODUCT - BITTORRENT
"HackerX has been very beneficial for TrueCar as it gives us an opportunity to meet and talk with prospective candidates. The casual environment puts the candidate at ease so they can represent themselves to the fullest. We have successfully hired several candidates!"
CHRIS MARTIN, MANAGER OF TALENT ACQUISITION - TRUECAR
P﻿ast Companies:
You Have Questions, We Got Answers
If you have any questions regarding event format, what to prepare, candidates, payment &amp; billing, sponsoring or technical support, there is a chance we got the answer below.
If you don't find answers to your specific questions, please contact me at francesca@hackerx.org
Event Preparation Questions
"What should I bring to the event?"
To make sure your company stands out, bring a roll-up banner, tablecloth as well as company swag to give away to developers. A laptop to access our developer list and note-taking materials are also recommended.
Our team will provide you with a small table card and rating sheets for notes on candidates for each one of your tables.
"Do I need to prepare anything before the event?"
You will need to bring with you the company materials listed above. You will also need the following:
- Review Event Instructions: Our team will send you two emails with all of the instructions before the event. Please make sure all of your attendees have access to this information.
- Candidate List: The morning before the event, you will receive our candidate list. Please make sure that all your attendees have access to the list and that you schedule some time to go over it before you arrive at the event.
- Updated Company Profile: We will send you a company profile form for you to fill out upon registering. This company profile will have a small description of your company, your company logo, programming languages and roles you are looking for and contact information.
Our team will share this information with developers on the day of the event. If you haven't received the company profile form before the event, please contact us and we will share it with you via email.
"Is there any additional information provided aside from this FAQ?"
Yes, our team will send you two emails before the event. The first one, two to four days before the event, and one on the day of the event (this last email will include the developer list).
These emails will be sent to the Ticket Buyer Email provided via Eventbrite. If you don't receive our emails, they may be in spam so make sure to mark us as safe to get them in your inbox.
If you haven't heard from us, please contact sales@hackerx.org and our team will be able to assist.
"How can I post a job on the HackerX job board before the event?"
You can create a HackerX Connect Account** through www.hackerx.org/connect and use the exclusive promo code sent to you upon sign-up to enjoy one free month in our platform. Upon signing up, you can post a job directly from your Dashboard.
Event Format Questions
"What is the agenda of the event?"
The event takes place on an after-work schedule, for most cities from 6:30 PM to 9:30 PM* to ensure great turnouts. Here's our agenda for most cities.
Before the event: You receive instructions from our team in advance on how to prepare your event materials and provide you with access to your developer list on the day of the event.
At 5:45 PM*: You arrive at our designated venue and set up your table. Make sure you bring a roll-up banner, a laptop, company swag and giveaways for developers. Food and beverages are provided for all attendees.
At 6:20 PM*: If you sign up as a sponsor, you get 5-7 minutes to address all attendees about your company's business, culture, technologies, and open positions.
At 6:45 PM*: You get to talk to each developer for 5 minutes. Our format allows for all developers to go through your company table and get to know about their experience and skills to see if they are a good fit for your organization.
At 8:30 PM*: You finish the speed-interviewing and get some time to do Open Networking to connect with developers without any time limit before the event closes.
The day after the event: Follow up with top candidates using our candidate list to schedule the next steps without having to liaise through us.
* Actual Event Times may vary. Check your event ticket or with your event organizer for the final event start time.
"What should I expect when arriving at the event?"
Please arrive at the venue on time so you have enough time to check in, set up your table, and network before the event starts.
Upon arrival our Events Team will be ready to check you in. Please let them know which company you are representing and get your name tag.
Once you are checked in our team will take you to your company table for the evening so you can set up your marketing materials and get everything ready before the event starts. Make sure you get some food and refreshments and a bathroom break before the event gets started!
"How many candidates will be at the event?"
This number depends on the overall turnout, usually we aim to get 80-125 developer registrations. Turnout rates can vary from 70% down to 40% in some markets, so expect anywhere between 40-70+ candidates.
It is worth mentioning that you will meet more candidates and get more engagement if you attend with 6 people vs. attending with a single attendee.
"How many companies will be at the event?"
Usually, 10-20 companies will be at the event interviewing developers, each company has its own table to conduct interviews and developers go from table to table chatting with recruiters.
"What's the format of the event?"
We use speed dating as our signature format for all our HackerX Events. The event also includes open networking and keynotes, for a total duration of 3 hours.
We open the event with sponsor company remarks and finish with open networking. All our events have approximately 2 hours of rapid interviews at your company table (each interview lasts between 5-7 minutes), and around an hour of open networking, before and after the rapid interviews.
"How are the interviews conducted?"
Our team will break down companies into two lines and developers go from beginning to end of these lines - spending 5-minutes chatting with each company at their table. Please make sure you do not go over the established interviewing time to ensure the session is smooth for all parties involved.
"I cannot find where the event is taking place or it just lists TBD in the location field, where is the event happening?"
We don't post a venue address on our event pages until we have all the details. Our Events Team may be currently working on the back end getting a venue confirmed and will send an update once it's finalized.
When signing up for our events, please use the venue details &amp; address that our Event Organizer shares with you via email a few days before the event, since the venue information listed in your ticket may have changed.
"I signed up as a Sponsor, how do we go about our 6-7 minute speech?"
If you signed up as a Sponsor you will get 6-7 minutes to give a company introduction to all attendees right at the beginning of the event. For this presentation, make sure you contact our Event Organizer at the venue so we can get your speaker's name and job title to introduce them.
If you plan on using slides, please bring them in a USB thumb drive so we can put them up on a projector. You can also do an impromptu presentation without slides so don't worry if you don't have time to prepare slides.
*Event Schedules may vary from event to event. Your event start time can be found on your event tickets, if you have any questions, please reach out to the event organizer.
Candidate Related Questions
"Where do you get your candidates from?"
Our sourcing team uses our own internal database in addition to leveraging targeted campaigns to find candidates across different platforms. We then sort and filter candidates to ensure developers meet our requirements before inviting them to attend.
Upon signing up to attend developers provide us with their profile information which will be shared with you on the day of the event via the developer list.
"What information is included on the Developer List?"
Our developer lists include all candidates': Names, Emails, LinkedIn Profile, Current Company, Current Job Title, Education, Years of Experience, and Programming Skills.
This list is shared with your attendees on the morning of the event.
"Where are your candidates located?"
For Onsite Events, all developers are living and working in the Metropolitan Area of the city listed in the event title. Metropolitan Areas vary from city to city, for that reason we ensure both companies and developers are within a reasonable commuting distance.
"I am looking for a specific programming language/role, how can I know if the event is worth attending?"
For common skills and frameworks such as Agile, SQL, JavaScript, HTML, Python, Java, CSS, jQuery, Node.js, .NET, React, C, PHP, and AngularJS, we will have dozens of developers with those skills and should not be an issue to find experienced candidates.
However, if you require a specific framework or skill not listed, please contact us at sales@hackerx.org with the openings that you need help with. Our teams can check the number of developers that match those skills before you sign up.
"How can I prepare for the 5-minute speed interviews with candidates?"
Preparation is key. Before you even get to the event, we recommend allotting at least an hour of your morning to review the developer list for the evening. This will allow you to assess which candidates are you interested in the most and craft a list of questions to ask.
Not all interviews are created equal, after witnessing thousands of interviews we have compiled a list of best practices:
- Write down the candidate's name and/or locate them in the developer list as soon as they sit: Speed interviews can feel very short, throughout the night you will probably speak with 30+ people, and after a few interviews it's easy to forgo writing notes, only to find out that you don't know who you need to follow-up with the day after the event.
To avoid that situation, make sure you have the candidate's name and contact details before starting to chat. If you are using a developer list, you can use that spreadsheet to write down notes directly, if you are using pen and paper, simply write down the interview notes below.
- Start with calibration questions: These types of questions are not only great ice-breakers but will provide you with a very good idea of where the conversation will progress from there. Some examples of calibration questions are:
Are you actively looking for a new role?
Some candidates are more active, some may be more passive. This question will allow you to assess the candidate's eagerness to move into a new position. The candidate's answer will let you know the approximate time to hire, their expectations and the overall direction of the conversation.
What would it take you to move into a new company?
This is a great variation of the question above.
Most candidates will not only answer if they are actively looking for a new role, but they will also give you some insights into what they would need to make that decision. This could be higher compensation, better job title, better work-life balance, remote work, challenging projects, better career prospects, etc.
Identifying these details early on can be the difference between a rejected offer or a hire at the end of the process.
What made you attend HackerX?
The answer to this query will give you the reason why they wanted to come to the event. Some people are eager to change jobs, others want to network with companies and developers alike, others want to hear bout new products or technologies etc. It's important to understand where each candidate is at before jumping into role-related questioning
- Prepare your company's elevator pitch: Unless you are a sponsor or a very well-recognized employer, most developers won't really have a lot of information about your organization. It's important that you have a 1-minute company pitch ready for candidates that covers the size, industry, and products/services of your business.
The best approach to this is to first introduce yourself, your job title, what you do and how long have you been in the organization and give the elevator pitch after.
- Write down role-related questions and keep those consistent throughout the night: When you finish your calibration questions, make sure that your role-related questions are consistent so you can compare candidate's competencies evenly, this will allow you to prioritize certain candidates over others as well as maintaining an equitable hiring process that considers technical competencies, communication skills, and overall culture fit.
"Five minutes is a very short time, how can I assess a candidate's fit with a short conversation?"
5 minutes may not be a lot of time, but if you follow our best practices, you will probably have a good picture of what candidates you want to do follow-ups with.
The reason why this approach works is that there's no pressure on either side because it's just five minutes. Candidates do not need to spend 30 minutes on a screening call, and you can reduce your time-to-hire substantially because we have already done the sourcing and screening for you.
"If we meet a candidate that is a good fit for our team, how do we go about taking the next steps?"
Our team provides you with the full list of developers on the day of the event, you may use the contact list to get in touch with any of the candidates and move on to the next steps in the hiring process.
You do not need to liaise with HackerX or pay fees or commissions in order to move forward with any of the candidates.
"Can we preselect candidates before interviewing them?"
The speed interviewing format does not allow for us to preselect candidates, since we want all candidates to speak with all companies. Even if a candidate is not a good fit initially, they may have a friend/coworker/neighbour/colleague that is the perfect fit for that position, so make sure you leave a good impression on all candidates and that you leverage their professional network.
"Can we get in contact with any candidate on the list?"
Yes, upon signing up for an event our candidates acknowledge our privacy policy and data sharing agreement which is GDPR compliant. As a registered employer, you may contact any of the candidates by any of the means provided on the developer list.
Keep in mind that candidates shall have the right to access, rectify, object, or erase any or all of their personal data at any time and that any data requests sent to you by HackerX or by the data subject shall be fulfilled by your company as the controller of that data.
"What is the success rate?"
The success rate varies by event and depends on many variables, many of those being outside of our scope. On average we see 20% of registrants reporting getting an offer as a result of the event, which means on average 20 offers per 100 registrants. That figure is substantially higher than a traditional career fair.
Billing Questions
"What currency do you use for tickets?"
All of our ticket prices are in US Dollars.
"I registered and paid via credit card through Eventbrite, can I get an invoice?"
Yes, our Billing Team will send you a receipt with your ticket purchase along with a link to a form where you can modify the billing details on your invoice. If you choose to modify those details, our billing team will send a new invoice with the updated details provided by you.
"I want to attend the event, but our company does not allow us to pay via credit card, can we use an invoice instead?"
Yes, to pay via invoice you will need to confirm with us the event that you want to attend as well as the ticket tier you want to purchase. You will also need to fill out the following onboarding form: www.hackerx.org/onboarding
Please email us with the event details and ticket tier at sales@hackerx.org upon completing the onboarding form.
"I registered to attend but I am not able to make it, can I get a refund?"
Ticket refunds are only possible if you request your refund 30 days before the event. Nonetheless, we understand that some circumstances do not allow that much notice.
If that is the case, please reach out to us with your specific request via sales@hackerx.org and our team will work with you to offer an alternative.
"We want to attend this event, but we are on a budget, do you offer any discounts?"
Yes, we have several discounts available:
- Early-Bird Discounts: Our early-bird tickets are sold at the very beginning of our event campaign and don't last long. If they are sold out, you won't be able to get this discount until the next event.
- Volume Discounts: If you want to attend multiple events, we can apply a discount to your final amount based on the number of events you want to attend. If you want to book multiple events, please contact me at daniela@hackerx.org
- Startup and Non-profit Discounts: Discounts for start-ups are provided to companies with less than 25 employees. Please contact me at scott@hackerx.org and we will provide you with a promo code.
*Event prices displayed are in USD. Event prices are subject to change. The event price displayed does not represent the final ticket price which may include Eventbrite fees and/or local taxes which will be displayed upon check out.
**HackerX Connect is a subscription service that gives you access to our developer platform. Signing up for a free trial requires submitting a credit card and subscribing to HackerX Connect. Upon conclusion of the free trial period, your account will be debited for $595/month/user. You may cancel your subscription at any time.
    It is organized by HackerX and will last for Dauer nicht verfügbar. 
    Key topics and themes include: Germany Events, Bayern Events, Things to do in Munich, Munich Networking, Munich Business Networking, #developer, #softwareengineering, #technology, #recruitment, #hiring, #softwaredevelopment.
    </t>
        </is>
      </c>
      <c r="P2222" t="inlineStr">
        <is>
          <t>[ 7.37467315e-03 -1.40772229e-02  2.86933705e-02 -3.44446255e-03
  1.52556906e-02  5.09840995e-02  3.22945416e-02 -5.26485294e-02
  3.79151851e-02  2.02809367e-03 -1.23235516e-01 -8.93228874e-02
 -2.72188336e-02 -1.62865445e-02 -3.79494987e-02 -4.70261797e-02
  4.76725474e-02 -5.79475984e-02 -3.91009711e-02 -1.09456452e-02
 -4.21035513e-02 -1.30913019e-01  6.09006686e-03 -4.35593873e-02
 -6.60985038e-02 -2.96361581e-03  2.75192242e-02  7.33943470e-03
  1.34172868e-02 -3.72732729e-02  5.84798753e-02  4.01450172e-02
  1.44526651e-02  2.78802402e-02  1.23387188e-01 -1.31020956e-02
 -5.89974262e-02 -6.59394339e-02 -5.24238572e-02 -2.11606175e-03
 -4.53913957e-02 -6.81243315e-02  2.46726274e-02  7.02013224e-02
 -1.42145576e-03 -1.13406125e-02  7.70370960e-02  6.62129670e-02
 -1.10544162e-02  5.89230135e-02 -1.52682951e-02 -1.42285988e-01
  1.04420587e-01 -3.78635302e-02  2.21650873e-04  2.45073736e-02
 -1.46837840e-02 -3.51119041e-02  4.01678719e-02  1.25131512e-03
  5.26350588e-02 -2.02562213e-02 -8.05970356e-02  4.14026007e-02
 -7.42124096e-02  1.24703581e-02 -1.19594764e-02  4.15163375e-02
  2.74803489e-02 -4.06615902e-03  5.49327694e-02 -4.65483628e-02
 -3.69604155e-02  4.21959385e-02  9.48394910e-02  5.02558518e-03
 -2.09697336e-02  3.53126414e-02  9.81649831e-02 -1.77401472e-02
  2.70470977e-03 -5.14804609e-02 -2.38753315e-02  2.52939556e-02
  3.56948264e-02  1.44425333e-02  1.82249807e-02  3.74208651e-02
  9.58199278e-02  4.37589474e-02 -1.22847632e-02 -3.82733867e-02
  4.70946543e-02 -2.57146191e-02  5.33648431e-02 -1.48742681e-03
  5.37537634e-02  9.64525789e-02  9.53332782e-02  4.99561094e-02
 -3.12679149e-02  4.86825407e-02 -3.26612517e-02  2.85105053e-02
 -5.45174368e-02  1.56003870e-02  7.43179070e-03  5.44921272e-02
 -3.96166556e-02 -4.49563237e-03 -5.61774559e-02  3.49542461e-02
  8.18668380e-02 -1.46315200e-03  1.45348171e-02  8.49525481e-02
  2.76324805e-02  5.64568825e-02  3.79564352e-02  4.53188941e-02
  5.05120382e-02  4.36203294e-02 -5.35561005e-03 -3.65387392e-03
 -6.43438920e-02  8.24204087e-03 -1.84510425e-02  1.94515222e-33
  1.25386268e-02  3.44408303e-02 -6.73530325e-02  2.00717449e-02
  3.95994484e-02 -4.61715348e-02  7.17214402e-03  1.37719093e-03
 -8.20570514e-02  6.27714321e-02 -9.85820070e-02  5.31960931e-03
  7.41209462e-02 -8.79658764e-05  2.59931143e-02  4.93654646e-02
  3.83297391e-02 -4.16655727e-02 -7.01781213e-02 -3.74477683e-03
  4.88216244e-02 -1.17753915e-01 -5.64560741e-02  2.46110931e-02
  8.56282264e-02  8.32203552e-02  3.13372724e-02  3.34123150e-02
  7.94320256e-02  1.13125779e-02 -4.88048904e-02 -8.14392581e-04
 -2.81411856e-02 -7.74432048e-02  5.58078960e-02  6.39298186e-02
 -3.18714716e-02 -5.22919260e-02 -2.05270611e-02 -6.69741072e-03
 -1.36303492e-02  1.16617847e-02 -1.10270523e-01 -2.76438035e-02
  3.09003275e-02  6.12082146e-02 -2.24322714e-02 -5.31465970e-02
  1.12021714e-01 -8.74382351e-03 -4.52761278e-02  3.35459933e-02
  2.39266977e-02 -2.30694991e-02 -3.53656448e-02  7.37187341e-02
  5.24778962e-02 -3.48639414e-02 -3.15222181e-02  5.02721630e-02
  1.80389229e-02  5.94560429e-02 -6.47093803e-02  6.36980683e-02
 -6.69879317e-02 -6.18694797e-02  3.30835022e-02 -5.02872504e-02
  1.74283925e-02 -2.90716849e-02  1.94205921e-02  7.03859627e-02
  1.77528318e-02 -4.18336913e-02 -6.92366809e-02  4.18833457e-02
 -1.84404887e-02 -8.36928096e-03  5.43613322e-02  1.68563705e-02
  4.11429210e-03 -1.07705802e-01  8.71345866e-03 -2.97617279e-02
  7.06968084e-02 -2.15477822e-03 -3.77599113e-02 -2.85750665e-02
 -4.79767546e-02  3.59520055e-02 -4.16822210e-02 -6.10787235e-02
 -3.32471170e-02  6.78820685e-02 -9.59428027e-02 -3.06554692e-33
 -1.87016986e-02 -4.70550098e-02 -1.37726208e-02  5.66220237e-03
  3.93058173e-02  4.87889647e-02  1.49702979e-03  2.45818440e-02
  2.54410710e-02  1.14993434e-02 -3.83965150e-02  7.13134557e-02
  7.26029500e-02 -3.77792530e-02 -1.59453638e-02 -5.86193241e-02
  5.73834293e-02 -1.55145647e-02  1.74351335e-02 -3.69905797e-03
  7.34731853e-02  4.19683084e-02 -7.47117326e-02 -7.63729513e-02
 -6.26409575e-02  2.32011080e-02  9.36772525e-02  8.53807032e-02
 -5.32425381e-02  2.10141037e-02 -4.26121205e-02 -2.47494336e-02
 -4.86643873e-02 -3.06970775e-02  2.24176738e-02  9.79783535e-02
  9.19628218e-02 -3.20525421e-03  4.73387018e-02  2.29541259e-03
 -1.42585561e-02 -2.54593957e-02 -5.63180707e-02  5.72319608e-03
 -1.32788043e-03  4.03080434e-02 -8.72508362e-02 -1.52602447e-02
  4.51655090e-02 -1.22554064e-01 -3.86395454e-02  1.87845826e-02
 -3.15912254e-02  2.93905679e-02 -7.35503901e-03  1.11138448e-02
 -6.11204393e-02 -7.34407678e-02  5.65709136e-02  4.33263928e-02
 -7.20189884e-02  1.49924522e-02  8.81682709e-02  4.49810550e-03
  2.64807604e-02 -8.21391121e-02 -2.62595806e-02  4.59174104e-02
 -6.73919031e-03  4.76567186e-02 -3.66511308e-02  2.61894334e-02
 -8.91302526e-02  3.04630268e-02 -1.20040931e-01 -9.47897602e-03
  1.03084948e-02  5.15283532e-02 -7.35832029e-04 -3.57466787e-02
 -3.14848614e-03  3.48497555e-02  2.16751937e-02  1.71703901e-02
  9.80829224e-02  1.80361554e-01  7.92294070e-02  1.06605617e-02
  1.54800049e-03  1.45595148e-02  1.79163441e-02 -9.61001217e-02
 -6.53392123e-03  1.53927961e-02 -5.70450053e-02 -5.65628824e-08
  4.56676520e-02  4.08254564e-03 -6.00965805e-02 -1.56541616e-02
  1.21201547e-02 -7.44494051e-02 -1.04758881e-01 -2.95640100e-02
 -2.35050302e-02  1.80730708e-02 -4.12750021e-02 -2.12130100e-02
 -4.47230488e-02  5.98741658e-02  6.95111081e-02  9.42525789e-02
 -4.78941351e-02  3.05421418e-03 -8.50462839e-02 -6.25191629e-02
  2.64758449e-02  5.21018691e-02  3.55806276e-02  2.90175388e-03
  5.41101731e-02 -2.18574423e-02 -1.06752003e-02  3.40473838e-02
  1.08261434e-02 -1.52020510e-02 -1.36501998e-01  6.23157024e-02
 -3.37512717e-02  7.01830862e-03 -3.27348746e-02  1.79661438e-02
 -5.75885922e-02 -9.66302902e-02  4.79282951e-03 -8.04906897e-03
 -6.11663871e-02 -3.19655463e-02  1.13491621e-02  3.46405134e-02
 -9.84491315e-04 -5.44757955e-03 -6.94923028e-02 -3.51530276e-02
  1.21306069e-02 -6.86278716e-02  1.80931576e-02 -1.37206474e-02
 -7.52054080e-02  1.03269972e-01 -1.60110835e-02  7.56994486e-02
  2.93471618e-03 -1.95490196e-02  4.44875546e-02  3.03158183e-02
  5.14378473e-02 -7.74466172e-02 -1.16139218e-01 -8.23871139e-03]</t>
        </is>
      </c>
    </row>
    <row r="2223">
      <c r="A2223" s="1" t="n">
        <v>2221</v>
      </c>
      <c r="B2223" t="n">
        <v>233</v>
      </c>
      <c r="C2223" t="inlineStr">
        <is>
          <t>Munich Tech Connect | March 2025</t>
        </is>
      </c>
      <c r="D2223" t="inlineStr">
        <is>
          <t>Thursday, April 3</t>
        </is>
      </c>
      <c r="E2223" t="inlineStr">
        <is>
          <t>KONUX GmbH</t>
        </is>
      </c>
      <c r="F2223" t="inlineStr">
        <is>
          <t>Flößergasse 2 81369 München, Show map</t>
        </is>
      </c>
      <c r="G2223" t="inlineStr">
        <is>
          <t>business</t>
        </is>
      </c>
      <c r="H2223" t="inlineStr">
        <is>
          <t>€10 – €20</t>
        </is>
      </c>
      <c r="I2223" t="inlineStr">
        <is>
          <t>https://www.eventbrite.pt/e/munich-tech-connect-march-2025-tickets-996879241647?aff=ebdssbdestsearch</t>
        </is>
      </c>
      <c r="J2223" t="inlineStr">
        <is>
          <t>At CO:next, we're thrilled to invite you and your company to an extraordinary happening.
What to expect at this Munich Connect?
1) A vibrant atmosphere with:
short keynotes
rapid interviews
open networking
and high energy
2) 70+ guests on the event list from various tech backgrounds: Software experts, Web developers, DevOps, Product Designers, Product managers, Project Managers, UX/UI Designers and Data Scientists.
Benefits for tech companies to join:
Welcome speech during the event
Logo placement at CO:next social media and event banners
10-minutes keynote
Dedicated mention on the event webpage
Access to the full GDPR-compliant list of participants
Photo report of the event (5 days after)
Placement of your swag (banners, leaflets, etc.)
Want to become speaker or event partner - email us vika@conext.events</t>
        </is>
      </c>
      <c r="K2223" t="inlineStr">
        <is>
          <t>CO:next Tech</t>
        </is>
      </c>
      <c r="L2223" t="inlineStr">
        <is>
          <t>Refund Policy
Refunds up to 3 days before event
Eventbrite's fee is nonrefundable.</t>
        </is>
      </c>
      <c r="M2223" t="inlineStr">
        <is>
          <t>Event lasts 3 hours</t>
        </is>
      </c>
      <c r="N2223" t="inlineStr">
        <is>
          <t>Germany Events, Bayern Events, Things to do in Munich, Munich Conferences, Munich Business Conferences, #networking, #event, #recruiting, #co, #employerbrand, #employerbranding</t>
        </is>
      </c>
      <c r="O2223" t="inlineStr">
        <is>
          <t xml:space="preserve">
    The event titled "Munich Tech Connect | March 2025" is scheduled to take place on Thursday, April 3 at KONUX GmbH, 
    specifically at Flößergasse 2 81369 München, Show map. This event falls under the "business" category. 
    Description: At CO:next, we're thrilled to invite you and your company to an extraordinary happening.
What to expect at this Munich Connect?
1) A vibrant atmosphere with:
short keynotes
rapid interviews
open networking
and high energy
2) 70+ guests on the event list from various tech backgrounds: Software experts, Web developers, DevOps, Product Designers, Product managers, Project Managers, UX/UI Designers and Data Scientists.
Benefits for tech companies to join:
Welcome speech during the event
Logo placement at CO:next social media and event banners
10-minutes keynote
Dedicated mention on the event webpage
Access to the full GDPR-compliant list of participants
Photo report of the event (5 days after)
Placement of your swag (banners, leaflets, etc.)
Want to become speaker or event partner - email us vika@conext.events
    It is organized by CO:next Tech and will last for Event lasts 3 hours. 
    Key topics and themes include: Germany Events, Bayern Events, Things to do in Munich, Munich Conferences, Munich Business Conferences, #networking, #event, #recruiting, #co, #employerbrand, #employerbranding.
    </t>
        </is>
      </c>
      <c r="P2223" t="inlineStr">
        <is>
          <t>[-4.33614142e-02 -4.87574609e-03  2.69598141e-02 -2.97974367e-02
  3.76382992e-02  8.52038413e-02 -7.03499187e-03  4.90658451e-03
  7.61943832e-02 -3.01639885e-02 -9.59412083e-02 -5.78468591e-02
 -7.20013008e-02  2.52459869e-02 -9.16944991e-04 -2.55348925e-02
  5.83885387e-02 -1.16453372e-01 -4.21669669e-02 -5.18547408e-02
  3.47127058e-02 -1.09625779e-01 -1.94587279e-02 -2.75136996e-03
 -3.88104841e-02 -5.19237574e-03  2.26907320e-02 -4.80179628e-03
 -2.28654761e-02 -2.95766685e-02  3.73052321e-02  3.90541516e-02
 -1.07770264e-02 -1.75554061e-03  5.08355610e-02 -3.27456892e-02
  3.06078549e-02 -7.10320473e-02 -2.20345557e-02  3.07832425e-03
 -5.77407442e-02 -1.21984169e-01  1.70758013e-02  9.39265043e-02
  8.29473734e-02  1.37859292e-03  1.24137131e-02  1.04877772e-02
 -5.12482300e-02  1.01749294e-01 -2.94354744e-02 -1.67017192e-01
  9.48744714e-02  1.10485265e-02 -1.57291070e-02  9.06047747e-02
 -4.45584208e-02 -2.32184026e-02  2.41988413e-02 -3.25247832e-03
  8.95160437e-02 -4.87571582e-02 -8.10234398e-02  4.77976650e-02
 -3.28871086e-02 -1.05552441e-02  1.63885504e-02  7.65232965e-02
  1.06981723e-02 -2.16521807e-02  5.91073819e-02 -8.74416456e-02
  2.39990428e-02  5.33604473e-02  5.00143208e-02 -1.25514194e-02
  1.04910331e-02  2.90490966e-02  7.41732717e-02 -6.69566691e-02
  1.66577846e-02  9.71017405e-04 -1.57236550e-02 -2.81176325e-02
  1.10122235e-03 -3.61043401e-02 -1.77832358e-02  8.27842485e-03
  3.33646405e-03  3.25437784e-02 -6.20230287e-02 -8.94149859e-03
  3.29237618e-02 -2.32245922e-02 -4.32730503e-02  2.63270866e-02
  3.35772661e-03  1.17630567e-02  8.00477639e-02  4.96781543e-02
 -4.84454110e-02  9.04822797e-02  1.65191907e-02  4.08403799e-02
 -8.91225263e-02 -4.45206128e-02 -1.04045626e-02  1.08913086e-01
 -2.52468344e-02  1.42804044e-03 -5.13688885e-02  2.47638505e-02
  3.91677283e-02 -7.16217607e-02 -3.23481038e-02  4.73318025e-02
 -2.84573087e-03  1.07760346e-02  1.29164159e-01  2.22694986e-02
  7.21779540e-02  6.08132817e-02 -1.09291859e-02  2.41010487e-02
 -2.38459073e-02  2.59817876e-02 -1.23583879e-02  4.97165822e-33
  1.87840108e-02  3.52187939e-02 -4.12264019e-02  8.99929404e-02
  3.61656770e-03 -2.52405880e-03 -9.95874312e-03 -1.81684159e-02
 -1.06430016e-01 -3.86061752e-03 -8.92734602e-02 -2.95713427e-03
  2.46764887e-02 -5.50171286e-02  9.70519800e-03 -2.31292900e-02
  1.59138273e-02 -2.43146960e-02 -8.61192942e-02  3.91932502e-02
  7.82509148e-03 -4.70937155e-02  1.02263475e-02  7.31673390e-02
  1.03293180e-01  1.55023947e-01  7.90093169e-02  5.25975833e-03
  3.76182646e-02  3.46566513e-02 -1.40009876e-02  3.45831271e-03
 -1.52425161e-02 -8.72683004e-02 -6.86077634e-03  1.97164193e-02
 -4.43922244e-02 -6.54294044e-02 -1.85436402e-02 -2.73623895e-02
  1.27677443e-02 -3.40000689e-02 -1.64944708e-01 -6.54818723e-03
  7.53043145e-02 -2.79286574e-03 -1.93544477e-03 -3.36357728e-02
  1.41618907e-01 -9.37754661e-02 -5.95674329e-02 -9.62993596e-03
 -3.48654836e-02  2.82338895e-02  4.14745696e-02  7.21749812e-02
  3.05823553e-02 -4.92970645e-02 -3.12190987e-02 -3.27062644e-02
  2.82872911e-03  6.17540181e-02 -3.56018245e-02  4.12606820e-02
 -2.99513508e-02 -1.75471138e-03  4.10497375e-03  4.66287043e-03
  1.95454117e-02 -2.99904514e-02  1.36162882e-04  3.22232954e-02
  7.53742233e-02 -2.41075084e-02 -7.56703094e-02  6.91975579e-02
 -3.56038697e-02  2.50594933e-02  4.10216860e-02  7.65246972e-02
 -4.76632081e-02 -7.77133927e-02  3.10134571e-02 -1.97628397e-03
  8.09002817e-02 -2.43161544e-02 -7.09889317e-03 -1.66457966e-02
 -9.13379788e-02  4.46370468e-02  9.49089229e-03  1.86949000e-02
  3.17307003e-02  1.12368442e-01 -1.08913198e-01 -6.15935640e-33
  5.74324951e-02 -2.23920513e-02 -2.96559799e-02  1.86642855e-02
  1.85307078e-02  8.36104304e-02  5.15770214e-03  1.30208107e-02
 -2.66931485e-03  3.81703675e-02  3.23697701e-02  5.67209907e-02
 -1.50106438e-02 -2.02674065e-02 -2.26044524e-02 -4.49298769e-02
  8.18182603e-02 -4.50984426e-02 -1.24955783e-02  2.03969758e-02
  1.06408358e-01  1.05103683e-02 -5.98310307e-02 -3.20776403e-02
 -1.11180477e-01 -3.55348969e-03  6.57091066e-02  4.67803106e-02
 -4.55382876e-02  8.19131173e-03 -4.76213954e-02 -5.78798912e-02
 -7.35337585e-02 -9.07688309e-03  2.18411833e-02  6.83186129e-02
  4.64912653e-02 -5.77357085e-03  1.14023574e-02 -1.77873224e-02
  9.50304233e-03 -1.06220078e-02 -8.91171247e-02  4.10396308e-02
  2.89283469e-02  1.93903614e-02 -1.04874402e-01 -6.99017197e-02
 -5.94822830e-03 -5.14180176e-02 -4.25084727e-03 -7.69428685e-02
 -2.23334692e-02 -5.47876656e-02 -1.44415880e-02  3.55391875e-02
 -4.31155264e-02 -7.24931359e-02  1.97028704e-02  6.29211441e-02
  2.41399650e-02  4.12444584e-02  5.62497266e-02  9.18297656e-03
  3.04374006e-02 -6.70471862e-02 -1.85911208e-02  1.01773620e-01
  1.93826780e-02  4.92913499e-02 -1.06819849e-02  4.07541394e-02
 -8.55011642e-02 -1.51025895e-02 -8.44107494e-02 -3.14670317e-02
  2.08031517e-02  1.28248231e-02 -1.18154567e-02 -2.70087719e-02
 -5.83340600e-02  5.97314499e-02  3.92725691e-02  2.25903615e-02
  1.02664098e-01  7.91539773e-02  3.67706083e-02  1.42695233e-02
  3.74447033e-02  3.25159617e-02 -7.42781162e-02  2.23159250e-02
  8.17547645e-03  1.15006100e-02 -4.38243989e-03 -6.01236536e-08
  1.10959969e-02  4.07369733e-02 -2.90756840e-02 -6.27978966e-02
  6.25701761e-03 -8.91169831e-02 -7.09556565e-02 -3.66878137e-02
 -3.34405294e-03 -2.18876097e-02 -4.04786430e-02  4.21948917e-03
 -2.62118261e-02  6.63698614e-02  4.91787754e-02  2.13680919e-02
 -7.07745999e-02 -2.62113959e-02 -3.10478024e-02 -5.66043034e-02
  3.95060070e-02  1.20872920e-02  5.00816777e-02  1.70208663e-02
  1.31550794e-02 -1.63645912e-02 -2.53431555e-02  1.24078594e-01
 -1.19854929e-02 -6.94965497e-02 -1.06154844e-01  4.41047587e-02
 -4.19663033e-03  6.24202564e-02 -1.67220831e-02  7.03305239e-03
 -1.54238781e-02 -6.73499405e-02  2.56859716e-02 -1.50504301e-03
 -9.63012595e-03 -4.55905162e-02 -4.03854065e-02  6.17551506e-02
  1.61090046e-02 -2.52589937e-02 -3.73515077e-02 -6.68625385e-02
 -3.57047431e-02 -2.72089876e-02 -6.76350594e-02 -5.69764990e-03
 -7.69672766e-02  8.14533234e-02  1.86351314e-02  6.72444999e-02
  1.99461076e-02 -1.02331284e-02  5.14556430e-02  3.13572250e-02
  7.69499615e-02 -4.72918935e-02 -1.33517057e-01  6.31279126e-03]</t>
        </is>
      </c>
    </row>
    <row r="2224">
      <c r="A2224" s="1" t="n">
        <v>2222</v>
      </c>
      <c r="B2224" t="n">
        <v>234</v>
      </c>
      <c r="C2224" t="inlineStr">
        <is>
          <t>FabLabKids: Näh-Werkstatt / Nähen lernen, 3-teilig</t>
        </is>
      </c>
      <c r="D2224" t="inlineStr">
        <is>
          <t>Mittwoch, 5. März</t>
        </is>
      </c>
      <c r="E2224" t="inlineStr">
        <is>
          <t>FabLab München e.V.</t>
        </is>
      </c>
      <c r="F2224" t="inlineStr">
        <is>
          <t>Gollierstr. 70 Erdgeschoß - Eingang E - Seminar-Räume 80339 München</t>
        </is>
      </c>
      <c r="G2224" t="inlineStr">
        <is>
          <t>science-and-tech</t>
        </is>
      </c>
      <c r="H2224" t="inlineStr">
        <is>
          <t>Ab 95,12 €</t>
        </is>
      </c>
      <c r="I2224" t="inlineStr">
        <is>
          <t>https://www.eventbrite.de/e/fablabkids-nah-werkstatt-nahen-lernen-3-teilig-tickets-1003476644657?aff=ebdssbdestsearch</t>
        </is>
      </c>
      <c r="J2224" t="inlineStr">
        <is>
          <t>Dieser Workshop besteht aus drei Terminen:
05.03.
06.03.
07.03.2025
jeweils von 09:00 bis 12:00 Uhr.
Mit dem Ticket-Kauf buchst Du die Teilnahme an den 3 o.g. Terminen eines Kurses.
3-tägiger Workshop für Kids ab 8 Jahren - ohne oder mit wenig Näherfahrung.
Nähen kann jede/r! Gemeinsam erkunden wir die Welt des Nähens mit der Maschine. Nach einer kleinen Einweisung in unsere Nähmaschinen starten wir auch schon mit ein paar praktischen Übungen. Und danach nähen wir euer erstes kleines Projekt, dass ihr individuell gestalten und dekorieren könnt!
Gerne können alte Textilien mitgebracht werden (frisch gewaschen!) – Löcher und Flecken sind kein Problem. Ansonsten sind ausreichend Stoffe vorhanden.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t>
        </is>
      </c>
      <c r="K2224" t="inlineStr">
        <is>
          <t>FabLab Kids im Fablab München e.V.</t>
        </is>
      </c>
      <c r="L2224" t="inlineStr">
        <is>
          <t>Rückerstattungsrichtlinie
Rückerstattungen bis zu 30 Tage vor dem Event</t>
        </is>
      </c>
      <c r="M2224" t="inlineStr">
        <is>
          <t>Dauer nicht verfügbar</t>
        </is>
      </c>
      <c r="N2224" t="inlineStr">
        <is>
          <t>Events in Deutschland, Events in Bayern, Events in München, München Kurse, München Wissenschaft und Technik Kurse, #fashion, #kids, #kinder, #wearables, #nähen, #electric_fashion, #nadel</t>
        </is>
      </c>
      <c r="O2224" t="inlineStr">
        <is>
          <t xml:space="preserve">
    The event titled "FabLabKids: Näh-Werkstatt / Nähen lernen, 3-teilig" is scheduled to take place on Mittwoch, 5. März at FabLab München e.V., 
    specifically at Gollierstr. 70 Erdgeschoß - Eingang E - Seminar-Räume 80339 München. This event falls under the "science-and-tech" category. 
    Description: Dieser Workshop besteht aus drei Terminen:
05.03.
06.03.
07.03.2025
jeweils von 09:00 bis 12:00 Uhr.
Mit dem Ticket-Kauf buchst Du die Teilnahme an den 3 o.g. Terminen eines Kurses.
3-tägiger Workshop für Kids ab 8 Jahren - ohne oder mit wenig Näherfahrung.
Nähen kann jede/r! Gemeinsam erkunden wir die Welt des Nähens mit der Maschine. Nach einer kleinen Einweisung in unsere Nähmaschinen starten wir auch schon mit ein paar praktischen Übungen. Und danach nähen wir euer erstes kleines Projekt, dass ihr individuell gestalten und dekorieren könnt!
Gerne können alte Textilien mitgebracht werden (frisch gewaschen!) – Löcher und Flecken sind kein Problem. Ansonsten sind ausreichend Stoffe vorhanden.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It is organized by FabLab Kids im Fablab München e.V. and will last for Dauer nicht verfügbar. 
    Key topics and themes include: Events in Deutschland, Events in Bayern, Events in München, München Kurse, München Wissenschaft und Technik Kurse, #fashion, #kids, #kinder, #wearables, #nähen, #electric_fashion, #nadel.
    </t>
        </is>
      </c>
      <c r="P2224" t="inlineStr">
        <is>
          <t>[-8.66942033e-02  1.43203270e-02  6.07956899e-03 -5.87512180e-02
  1.67433918e-02 -1.07201142e-02  1.86754838e-02 -2.37802155e-02
  4.35739085e-02 -2.70570139e-03  2.77213883e-02 -1.03231214e-01
 -3.98710370e-02  2.86001693e-02 -2.29038559e-02 -2.60351505e-02
  2.34939102e-02 -3.13850492e-02 -5.84669150e-02 -5.08992895e-02
 -1.37795846e-03 -2.06761882e-02  6.04698025e-02  8.87592435e-02
 -3.05509456e-02 -8.48828640e-04 -2.25844197e-02 -1.43581517e-02
  1.55959632e-02  2.41561215e-02  2.80824471e-02  9.91630182e-03
 -6.32095560e-02  3.19368578e-03  3.62898484e-02  5.58907464e-02
  2.80342493e-02 -5.39101548e-02 -7.02666268e-02  1.38270959e-01
 -3.20205130e-02 -4.45603244e-02 -5.20631075e-02 -1.55422669e-02
  4.30868305e-02  4.75605279e-02 -1.29003525e-02 -6.27051443e-02
 -5.00159785e-02 -1.91687923e-02  3.01483106e-02 -6.18857928e-02
  7.16621131e-02 -5.37386909e-02 -2.88752932e-02 -2.78706308e-02
 -5.29717244e-02 -1.53027177e-02 -7.52458721e-03  5.09613194e-02
 -3.67260985e-02 -4.20928821e-02 -9.46383700e-02 -2.03819610e-02
 -1.74080883e-03 -1.60874799e-02  8.86186585e-03 -2.47486159e-02
  9.30124298e-02  1.50850508e-02  3.42899598e-02 -5.10393418e-02
  6.51161699e-03 -1.18512828e-02  1.58229787e-02  4.73064445e-02
 -1.47209167e-02  6.90424591e-02 -1.99286677e-02 -1.68015152e-01
  6.35353476e-02 -7.29765892e-02  9.36935320e-02 -4.71862219e-02
 -1.74309569e-03 -7.17360824e-02 -9.98377353e-02  4.56091426e-02
  1.66887492e-02  6.28658086e-02 -1.89759247e-02  3.44104543e-02
 -7.91947246e-02  5.35435528e-02 -2.32531950e-02  1.53987864e-02
 -9.46979690e-03  1.76821314e-02  9.37650949e-02  4.85273898e-02
  4.95246947e-02  6.96778968e-02 -2.73715258e-02  3.36626992e-02
 -2.40341164e-02 -6.28765449e-02 -2.12256610e-02 -1.54607533e-03
 -2.42035221e-02  2.82325093e-02 -1.94636006e-02  6.57338463e-03
  1.11938544e-01 -8.93078074e-02 -1.10979147e-01  5.44347428e-02
  7.15190917e-02 -3.46084461e-02  4.06470746e-02  1.59021316e-03
  1.33489603e-02  7.66202584e-02  1.84918176e-02  7.65572190e-02
  4.57613636e-03  3.22938226e-02 -1.10974498e-02  1.33364815e-32
  7.05225510e-04  9.22871660e-03 -6.25816733e-02  1.89963710e-02
  3.51253636e-02  9.63410549e-03 -4.40003611e-02  2.56944504e-02
 -2.61659659e-02 -5.00513092e-02  3.67182642e-02  3.81461391e-03
 -4.85222135e-03 -1.56780973e-01  6.72318488e-02  4.77405377e-02
  1.02268690e-02 -9.69443694e-02 -5.83483577e-02 -8.00236240e-02
  5.97302453e-04 -1.59012508e-02  8.50735325e-03  2.71768309e-02
  2.69832425e-02  1.15045607e-01  5.66432476e-02  4.95540909e-02
  9.07337200e-03  3.41800824e-02  3.06482092e-02  5.01291500e-03
 -4.14289683e-02 -1.15613146e-02  1.27258492e-04  4.11803946e-02
 -1.81709584e-02 -1.73390862e-02 -3.60049345e-02  4.32947744e-03
  5.68361767e-03 -6.14841878e-02 -1.09717503e-01 -2.09297761e-02
  6.40809461e-02  5.65723851e-02  4.73662019e-02  5.79042621e-02
  1.45484716e-01 -2.70121749e-02  7.79806264e-03  1.91091206e-02
  1.05449548e-02  9.97600146e-03  1.28874034e-02  6.86477125e-02
  5.10615250e-03 -1.50244609e-02 -1.29270479e-02 -3.97768840e-02
  4.88454737e-02  8.29158202e-02 -1.00126751e-02  2.02259943e-02
 -3.02947313e-02 -5.05141281e-02 -2.71358211e-02  5.99904880e-02
  3.10448948e-02 -1.47205219e-02  2.91710980e-02  5.21290861e-02
  1.21710397e-01 -2.36558970e-02  1.85198244e-02  4.20949720e-02
  2.27584727e-02  1.58285312e-02 -4.31419946e-02  4.39562574e-02
 -2.82982048e-02 -8.19453374e-02  3.34747657e-02 -1.96688194e-02
 -6.62952140e-02 -4.67481650e-02  6.56584725e-02  4.08179015e-02
 -1.61959641e-02 -1.41139021e-02  1.12530161e-02 -4.12883237e-02
 -1.76568870e-02  6.89863786e-02 -7.69979134e-02 -1.21699275e-32
  9.34660137e-02  6.47908822e-02 -9.15595889e-02  4.77245897e-02
  1.06368110e-01 -3.83894593e-02 -2.24217400e-02  5.19224852e-02
  1.49832265e-02 -8.22485145e-03  1.04615483e-02  1.15138460e-02
  2.78469268e-02 -4.05651554e-02  1.83402207e-02  1.07831014e-02
 -1.38850324e-02  4.59669381e-02  1.29062701e-02  1.99255347e-02
  1.88498311e-02  8.99971649e-03 -1.19129352e-01  4.76924442e-02
 -2.60195453e-02  5.06626479e-02  6.11007884e-02  2.03482267e-02
 -9.08191502e-02  3.81428264e-02 -2.07354110e-02 -4.67438474e-02
  7.79160671e-03 -1.21749304e-02  5.25341649e-03  5.36154546e-02
  5.17404452e-02  2.79529504e-02 -2.27027889e-02  2.44135521e-02
 -2.37938692e-03  1.80696230e-02 -7.96885416e-02  1.52908023e-02
  2.17945073e-02  9.39335078e-02 -2.44092811e-02 -1.78810861e-02
 -6.56991638e-03 -7.37678036e-02  3.98351550e-02 -1.25808520e-02
 -4.24488336e-02 -2.82076038e-02  4.20652814e-02  8.28672349e-02
 -2.61769835e-02 -6.34000078e-02 -6.65949136e-02 -9.84234177e-03
  1.75713077e-02 -1.23555204e-02  3.08993715e-03 -3.69413905e-02
  1.83188375e-02 -7.15830326e-02 -4.53283824e-02  8.43599662e-02
  6.80178925e-02  7.20439926e-02  2.75641456e-02  1.25472724e-01
 -3.24983858e-02 -9.00545642e-02 -4.08990234e-02 -8.02216399e-03
  4.50534262e-02  5.59078231e-02 -1.32646915e-02 -9.46160778e-03
 -6.23134375e-02 -1.02111129e-02  2.78826784e-02  5.52450307e-02
  2.54263263e-02  7.19256476e-02  4.78929877e-02  8.06751773e-02
 -2.48197932e-02 -4.62081172e-02  5.94963208e-02  3.73421423e-02
  2.66655404e-02  9.29326043e-02  5.37038362e-03 -6.66942626e-08
  9.95467529e-02 -1.28607396e-02 -1.43365428e-01 -1.75982770e-02
  4.24551852e-02 -8.78105760e-02 -2.32301410e-02  4.01689410e-02
 -1.21245444e-01  1.23857588e-01 -8.41700062e-02  6.69294521e-02
 -8.24140236e-02  4.74985205e-02 -6.60020113e-02  4.27313440e-04
 -6.53892606e-02 -2.20208112e-02 -6.98450431e-02 -8.71504247e-02
  5.56937158e-02  2.76622437e-02  1.22114306e-03 -2.71824170e-02
 -1.68019403e-02  4.10711672e-03 -6.46744519e-02  4.00735587e-02
  3.04898974e-02 -9.48500708e-02 -7.49114677e-02 -1.40563641e-02
 -6.54634312e-02  8.99842754e-03 -3.75477858e-02 -4.73644137e-02
 -7.28225410e-02  3.86974402e-02  3.11813746e-02  7.25526176e-03
 -3.63858081e-02 -7.78830275e-02  1.64289139e-02  5.47979362e-02
 -3.19575728e-03 -2.68376302e-02 -7.58012459e-02  4.39291494e-03
  4.29022349e-02  2.34240983e-02 -3.56460959e-02 -2.65139490e-02
 -6.43754974e-02  7.85173550e-02  1.93346068e-02  3.85253876e-02
 -5.42287901e-02 -5.60867153e-02 -7.83731043e-03 -4.07210812e-02
  2.93592773e-02 -2.83326916e-02 -1.00594990e-01  1.39863556e-02]</t>
        </is>
      </c>
    </row>
    <row r="2225">
      <c r="A2225" s="1" t="n">
        <v>2223</v>
      </c>
      <c r="B2225" t="n">
        <v>235</v>
      </c>
      <c r="C2225" t="inlineStr">
        <is>
          <t>Plan B - Münchens Spaß &amp; Trinkgesellschaft</t>
        </is>
      </c>
      <c r="D2225" t="inlineStr">
        <is>
          <t>Freitag, 28. Februar</t>
        </is>
      </c>
      <c r="E2225" t="inlineStr">
        <is>
          <t>Lenbachpl. 2A</t>
        </is>
      </c>
      <c r="F2225" t="inlineStr">
        <is>
          <t>Lenbachplatz 2A 80333 München</t>
        </is>
      </c>
      <c r="G2225" t="inlineStr">
        <is>
          <t>food-and-drink</t>
        </is>
      </c>
      <c r="H2225" t="inlineStr">
        <is>
          <t>0 € – 10 €</t>
        </is>
      </c>
      <c r="I2225" t="inlineStr">
        <is>
          <t>https://www.eventbrite.de/e/plan-b-munchens-spa-trinkgesellschaft-tickets-1248006524109?aff=ebdssbdestsearch</t>
        </is>
      </c>
      <c r="J2225" t="inlineStr">
        <is>
          <t>Hier ist dein finaler Infotext für Eventbrite:
PLAN B – Münchens Spaß &amp; Trinkgesellschaft
Der beste Plan (B) für deinen Freitagabend – denn nicht alles ist immer planBar!
🔥 Opening: 28. Februar – danach jeden Freitag! 🔥
📍 Location: planBar in der Alten Börse
📍 Lenbachplatz 2a, 80333 München (Ex ABC Club)
🎶 2 Areas – 1 Nacht, die du nicht vergisst:
🔹 Club: Feiern bis in die Morgenstunden mit den besten Beats!
🔹 Kollektiv Bar: Drinks, Vibes &amp; beste Gesellschaft!
Es spielt keine Rolle, ob dein ursprünglicher Plan ins Wasser fällt oder du direkt weißt, wo die beste Stimmung auf dich wartet – hier bist du richtig!
Mach dich bereit für ein neues Spaß-Level in München!
🚀 Let’s go!
#keinPlan #Hastduplan #Jalogo #PlanB
PLAN B – Munich’s Fun &amp; Drinking Society
The best Plan (B) for your Friday night – because not everything is always planBar!
🔥 Opening: February 28 – then every Friday! 🔥
📍 Location: planBar at the Alte Börse
📍 Lenbachplatz 2a, 80333 Munich (Former ABC Club)
🎶 2 Areas – 1 Night to Remember:
🔹 Club: Dance all night to the best beats!
🔹 Kollektiv Bar: Drinks, vibes &amp; the best company!
It doesn’t matter if your original plan falls through or if you already know where the best vibes are – this is the place to be!
Get ready for a new level of fun in Munich!
🚀 Let’s go!
#noPlan #GotAPlan #Jalogo #PlanB</t>
        </is>
      </c>
      <c r="K2225" t="inlineStr">
        <is>
          <t>Plan B(ar) - Münchens Spaß und Trinkgesellschaft</t>
        </is>
      </c>
      <c r="L2225" t="inlineStr">
        <is>
          <t>Rückerstattungsrichtlinie
Rückerstattungen bis zu 7 Tage vor dem Event</t>
        </is>
      </c>
      <c r="M2225" t="inlineStr">
        <is>
          <t>Dauer nicht verfügbar</t>
        </is>
      </c>
      <c r="N2225" t="inlineStr">
        <is>
          <t>Events in Deutschland, Events in Bayern, Events in München, München Parties, München Essen und Trinken Parties, #party, #hiphop, #house, #student, #event, #cocktail, #rave, #muenchen, #plan_b, #trinkgesellschaft</t>
        </is>
      </c>
      <c r="O2225" t="inlineStr">
        <is>
          <t xml:space="preserve">
    The event titled "Plan B - Münchens Spaß &amp; Trinkgesellschaft" is scheduled to take place on Freitag, 28. Februar at Lenbachpl. 2A, 
    specifically at Lenbachplatz 2A 80333 München. This event falls under the "food-and-drink" category. 
    Description: Hier ist dein finaler Infotext für Eventbrite:
PLAN B – Münchens Spaß &amp; Trinkgesellschaft
Der beste Plan (B) für deinen Freitagabend – denn nicht alles ist immer planBar!
🔥 Opening: 28. Februar – danach jeden Freitag! 🔥
📍 Location: planBar in der Alten Börse
📍 Lenbachplatz 2a, 80333 München (Ex ABC Club)
🎶 2 Areas – 1 Nacht, die du nicht vergisst:
🔹 Club: Feiern bis in die Morgenstunden mit den besten Beats!
🔹 Kollektiv Bar: Drinks, Vibes &amp; beste Gesellschaft!
Es spielt keine Rolle, ob dein ursprünglicher Plan ins Wasser fällt oder du direkt weißt, wo die beste Stimmung auf dich wartet – hier bist du richtig!
Mach dich bereit für ein neues Spaß-Level in München!
🚀 Let’s go!
#keinPlan #Hastduplan #Jalogo #PlanB
PLAN B – Munich’s Fun &amp; Drinking Society
The best Plan (B) for your Friday night – because not everything is always planBar!
🔥 Opening: February 28 – then every Friday! 🔥
📍 Location: planBar at the Alte Börse
📍 Lenbachplatz 2a, 80333 Munich (Former ABC Club)
🎶 2 Areas – 1 Night to Remember:
🔹 Club: Dance all night to the best beats!
🔹 Kollektiv Bar: Drinks, vibes &amp; the best company!
It doesn’t matter if your original plan falls through or if you already know where the best vibes are – this is the place to be!
Get ready for a new level of fun in Munich!
🚀 Let’s go!
#noPlan #GotAPlan #Jalogo #PlanB
    It is organized by Plan B(ar) - Münchens Spaß und Trinkgesellschaft and will last for Dauer nicht verfügbar. 
    Key topics and themes include: Events in Deutschland, Events in Bayern, Events in München, München Parties, München Essen und Trinken Parties, #party, #hiphop, #house, #student, #event, #cocktail, #rave, #muenchen, #plan_b, #trinkgesellschaft.
    </t>
        </is>
      </c>
      <c r="P2225" t="inlineStr">
        <is>
          <t>[ 2.46150955e-03  2.70001460e-02 -2.97825108e-03 -1.61411567e-03
 -1.08268987e-02  1.19154416e-01 -2.95742583e-02  4.79674852e-03
  4.58220690e-02 -4.17956151e-02 -4.64239419e-02 -4.37915772e-02
 -7.51606897e-02 -3.26476581e-02  6.08872399e-02 -8.77898186e-02
 -1.35655864e-03 -1.07916482e-01 -4.49466482e-02  1.16435401e-02
  7.84364995e-03 -1.55652896e-01 -1.43916542e-02  3.47927175e-02
 -6.24870323e-02  7.12119192e-02  1.89625472e-02  6.64871559e-02
 -1.33467335e-02 -1.32997120e-02  1.12594649e-01  7.03413934e-02
 -1.07778544e-02 -4.89614718e-02  2.68060435e-02 -1.99999660e-03
  1.61106121e-02 -9.96142402e-02  1.45612210e-02  6.99401945e-02
 -3.97674665e-02  3.10291164e-02 -5.53463474e-02  5.93907982e-02
  2.15539373e-02  3.74994352e-02 -1.59051549e-02  2.09437665e-02
 -7.37231821e-02  8.88831988e-02 -3.85882482e-02 -4.38679308e-02
  6.05999753e-02 -3.66115309e-02  3.44470539e-03  2.69201584e-02
 -6.47063926e-02 -3.84928882e-02  1.89135764e-02  5.58662228e-02
 -1.55541988e-03 -5.84394187e-02 -2.24082433e-02  6.82734651e-03
 -6.06822409e-02  1.56495608e-02 -4.24338505e-02  4.29446772e-02
  7.49247847e-03 -4.18837853e-02  8.69172513e-02 -9.29622576e-02
 -1.79742966e-02  9.94370668e-04  6.32099360e-02  3.64006571e-02
 -6.97204797e-03  3.43868844e-02 -1.33454651e-02 -8.19408000e-02
 -3.17807607e-02 -8.74597952e-02  8.02890118e-03  3.53703164e-02
 -5.84639329e-03 -6.66957423e-02 -3.93744148e-02 -5.10685146e-02
  7.37846568e-02  5.51569723e-02 -2.81504691e-02  8.90047476e-03
 -4.53417040e-02 -2.40564123e-02 -1.85499098e-02  7.32000396e-02
 -9.90591720e-02 -1.95547845e-02  6.77476823e-02  3.30712646e-02
  5.05771488e-02  8.19249153e-02 -5.48489653e-02  2.81638298e-02
 -1.74519210e-03 -7.89652988e-02  3.89924832e-02  7.02003762e-02
  1.61430947e-02 -2.25281455e-02 -2.54264940e-02  7.15263141e-03
  1.29329145e-01 -6.73374236e-02 -3.79418321e-02  6.97079152e-02
  6.25547767e-02 -5.87545428e-03  7.31991753e-02 -1.89276505e-02
  1.65178627e-02  1.15418836e-01  2.90847998e-02  3.54763903e-02
 -1.05738707e-01  2.62632389e-02  1.28535868e-03  9.78063609e-33
 -3.35706845e-02 -9.84236300e-02 -2.37395708e-02  1.93489548e-02
  8.92642885e-02 -4.00323272e-02 -4.86056209e-02 -1.09221879e-02
 -2.22722553e-02  4.01342846e-02 -3.48591357e-02 -1.04828440e-01
  4.10209829e-03 -9.36286226e-02  6.45427927e-02 -6.09860718e-02
  2.56293640e-02 -2.10140776e-02 -8.71498436e-02 -5.41972928e-02
  1.70905385e-02 -1.69078037e-02  6.59018457e-02 -3.29025090e-02
  3.17246430e-02  1.32255226e-01  5.92687055e-02  3.68775092e-02
  7.84114469e-03  1.07093258e-02 -6.15461962e-03 -7.40884012e-03
 -3.29517238e-02 -6.69077877e-03  4.55371151e-03  2.29983442e-02
 -2.22035665e-02 -9.07355826e-03 -2.05643829e-02 -2.21978687e-02
  2.64383256e-02 -1.65133569e-02 -5.16244322e-02 -4.94148023e-03
  5.65174147e-02  5.14375903e-02 -6.89827576e-02  4.08453830e-02
  1.91974625e-01 -6.36046454e-02 -1.97288357e-02 -2.03785412e-02
  3.30212191e-02  3.11911330e-02 -3.09872571e-02  4.28101532e-02
 -3.91052440e-02 -4.19886224e-02  2.90158559e-02 -3.61740217e-02
  3.39158773e-02  1.01184517e-01 -4.05149683e-02 -3.27075273e-03
 -2.80029755e-02  1.64983403e-02  1.63695179e-02 -3.77129540e-02
  7.10710585e-02 -6.19203225e-02  4.67014359e-03  4.47124764e-02
  1.01918772e-01 -1.82862475e-03  6.02268195e-03  4.95028459e-02
 -3.40944640e-02  2.14265808e-02  3.38577572e-03  5.66909648e-02
  8.91834870e-03 -6.99996725e-02  4.47270945e-02 -2.67154016e-02
  2.82999896e-03 -5.94767556e-03  8.91540125e-02 -5.03113754e-02
 -5.88527806e-02  3.56847490e-03 -7.43039101e-02  4.58046868e-02
 -2.59081926e-02  7.96372369e-02 -2.67925169e-02 -1.15004137e-32
  5.23984320e-02 -5.02679534e-02  3.34159918e-02 -6.22997358e-02
  1.92745570e-02  1.51263746e-02 -4.20279354e-02 -8.59363079e-02
  3.68930250e-02  4.57978658e-02 -6.28048703e-02 -8.02674986e-05
  2.33150851e-02 -8.72203633e-02 -2.62288172e-02  3.72213908e-02
  8.30402225e-02 -3.60192060e-02 -1.98609158e-02 -2.51212940e-02
 -3.86211164e-02  6.40213815e-03 -5.80880679e-02  3.66545357e-02
 -4.11011949e-02  5.88441305e-02  1.28148690e-01  4.79783118e-02
 -1.67502072e-02 -5.52693829e-02 -1.10608367e-02 -7.49876350e-02
 -1.47177866e-02 -3.43719171e-03  6.22849632e-03  6.63108751e-02
  1.16895493e-02 -2.83040870e-02 -6.43590614e-02  2.59567592e-02
  3.71945910e-02 -3.21450233e-02 -6.07505031e-02  8.07858855e-02
  4.82003950e-02  5.32470550e-03 -9.71068442e-02 -1.02986909e-01
  8.73623509e-03 -6.48688972e-02 -1.31423762e-02 -4.27759252e-02
 -8.02665725e-02  1.32808555e-02  5.98408543e-02 -7.96504691e-03
 -1.04237653e-01 -8.00452083e-02  4.05601575e-04  7.69455731e-03
  4.33400422e-02  7.91686401e-02  3.35633173e-03 -2.98396614e-03
  7.74074346e-02 -1.98420100e-02 -6.53508231e-02 -9.38699208e-03
  5.49833253e-02 -1.33854616e-02 -3.41999978e-02  5.21122441e-02
 -3.17297503e-02  1.14471456e-02 -7.90083632e-02  5.19154742e-02
  1.44415759e-02  3.99292111e-02 -4.59314585e-02  2.87620444e-02
 -2.41544042e-02 -6.45765383e-03 -4.23279069e-02  5.56454360e-02
  2.12261248e-02 -1.24636863e-03  4.90584821e-02  3.67658585e-02
 -1.89659148e-02  6.38339072e-02 -2.21198134e-04 -1.83240499e-03
  5.16936481e-02  5.63251190e-02  2.72569433e-02 -5.84498672e-08
  3.81088182e-02  3.10126459e-04 -6.21086545e-02  2.55275052e-02
  3.04361363e-03 -1.56668365e-01 -8.79380852e-02 -6.73318207e-02
 -4.41749953e-02  4.23955880e-02 -4.19729091e-02  6.77912384e-02
 -4.40241322e-02  2.22049989e-02 -9.85577404e-02 -1.14081651e-02
 -6.52559251e-02 -1.40311988e-02  6.63891202e-03 -3.46897393e-02
  9.35479347e-03 -4.33298908e-02  6.08204165e-03 -9.08828303e-02
  3.06519475e-02 -3.88599485e-02 -7.59266615e-02  3.97899486e-02
  5.32247126e-02 -1.01455571e-02 -7.10230321e-02 -2.43661669e-03
  8.26170221e-02 -2.41581704e-02  5.70085319e-03 -8.43217038e-03
 -4.19160649e-02 -3.84514704e-02  1.66203510e-02 -1.72806215e-02
  1.17212096e-02 -8.88710916e-02 -6.01890422e-02  1.80739388e-02
 -7.57365022e-03 -3.00155729e-02 -2.06132908e-03  4.97646369e-02
 -5.79009065e-04 -5.46611194e-03 -7.97058865e-02  3.94402258e-02
  1.68589540e-02  8.04029852e-02 -4.95811505e-03  4.36788760e-02
 -7.59693310e-02  1.39503519e-03  5.64762428e-02 -5.04214084e-03
  1.60019472e-02  8.78610741e-03 -9.97684151e-02  1.49520095e-02]</t>
        </is>
      </c>
    </row>
    <row r="2226">
      <c r="A2226" s="1" t="n">
        <v>2224</v>
      </c>
      <c r="B2226" t="n">
        <v>236</v>
      </c>
      <c r="C2226" t="inlineStr">
        <is>
          <t>Asim &amp; Aleksandra Live!</t>
        </is>
      </c>
      <c r="D2226" t="inlineStr">
        <is>
          <t>Freitag, 2. Mai</t>
        </is>
      </c>
      <c r="E2226" t="inlineStr">
        <is>
          <t>Park Palast Event Center</t>
        </is>
      </c>
      <c r="F2226" t="inlineStr">
        <is>
          <t>Siegenburger Straße 49 81373 München</t>
        </is>
      </c>
      <c r="G2226" t="inlineStr">
        <is>
          <t>music</t>
        </is>
      </c>
      <c r="H2226" t="inlineStr">
        <is>
          <t>Kostenlos</t>
        </is>
      </c>
      <c r="I2226" t="inlineStr">
        <is>
          <t>https://www.eventbrite.de/e/asim-aleksandra-live-tickets-1248677170029?aff=ebdssbdestsearch</t>
        </is>
      </c>
      <c r="J2226" t="inlineStr">
        <is>
          <t>🎤✨ Uživajte u nezaboravnoj noći uz Asima &amp; Aleksandru, predstavlja vam Milligram Events! 🎵
🎵 Supported by DJ TONY
📅 Datum: Petak, 02.05
🕙 Početak: 21:00
📍 Lokacija: Andresi Park Palast Event Center, Siegenburger Str. 49, 81373 München, Nemačka
Za više informacija i rezervacije pozovite 0178 342 8516.</t>
        </is>
      </c>
      <c r="K2226" t="inlineStr">
        <is>
          <t>Milligram Event‘s</t>
        </is>
      </c>
      <c r="L2226" t="inlineStr">
        <is>
          <t>Rückerstattungsrichtlinie
Keine Rückerstattungen</t>
        </is>
      </c>
      <c r="M2226" t="inlineStr">
        <is>
          <t>Dauer nicht verfügbar</t>
        </is>
      </c>
      <c r="N2226" t="inlineStr">
        <is>
          <t>Events in Deutschland, Events in Bayern, Events in München, München Performances, München Musik Performances, #music, #live, #event</t>
        </is>
      </c>
      <c r="O2226" t="inlineStr">
        <is>
          <t xml:space="preserve">
    The event titled "Asim &amp; Aleksandra Live!" is scheduled to take place on Freitag, 2. Mai at Park Palast Event Center, 
    specifically at Siegenburger Straße 49 81373 München. This event falls under the "music" category. 
    Description: 🎤✨ Uživajte u nezaboravnoj noći uz Asima &amp; Aleksandru, predstavlja vam Milligram Events! 🎵
🎵 Supported by DJ TONY
📅 Datum: Petak, 02.05
🕙 Početak: 21:00
📍 Lokacija: Andresi Park Palast Event Center, Siegenburger Str. 49, 81373 München, Nemačka
Za više informacija i rezervacije pozovite 0178 342 8516.
    It is organized by Milligram Event‘s and will last for Dauer nicht verfügbar. 
    Key topics and themes include: Events in Deutschland, Events in Bayern, Events in München, München Performances, München Musik Performances, #music, #live, #event.
    </t>
        </is>
      </c>
      <c r="P2226" t="inlineStr">
        <is>
          <t>[-6.35582255e-03  3.87172475e-02 -3.10823582e-02 -1.03089702e-03
 -4.39507253e-02  1.15305513e-01 -2.01181769e-02  2.57071033e-02
  7.18881190e-02 -1.62624735e-02 -7.26354867e-02 -7.41644502e-02
 -7.91374519e-02 -1.49212563e-02 -2.25105491e-02 -7.37161264e-02
  6.82919994e-02 -2.41117496e-02 -1.19605297e-02 -1.94500573e-02
  6.67881072e-02 -7.92200267e-02 -5.14895143e-03 -5.07134851e-03
 -6.85498789e-02  7.28750899e-02 -5.33083193e-02  2.45112851e-02
  2.26636883e-02 -6.93896711e-02  9.92263108e-02 -6.16010570e-04
  4.25422564e-02 -5.82534410e-02  2.18854100e-02  6.65848181e-02
  1.88924302e-03 -1.21923536e-01 -1.38402148e-03  8.06186721e-02
 -4.28083390e-02 -7.38424668e-03 -2.35320274e-02  2.61901636e-02
  1.79783516e-02 -4.10033530e-03 -2.40061209e-02  5.97677678e-02
 -3.77866216e-02  8.12536180e-02 -3.44355754e-03 -9.40920413e-03
  7.56743476e-02 -2.37150434e-02 -6.51310012e-02  3.08489799e-02
 -3.64829563e-02 -1.24998391e-03  3.10821421e-02  3.13709043e-02
 -1.07053239e-02  3.22146043e-02 -7.57721439e-02 -2.46545859e-03
 -4.57362533e-02 -5.60477823e-02  1.28529910e-02  6.82445392e-02
  1.05977193e-01  2.48909406e-02  9.80882943e-02 -4.92627658e-02
  1.53065985e-02  2.46310066e-02  9.36980546e-03  3.61375436e-02
 -6.35131598e-02 -2.08902620e-02 -3.02937813e-02 -7.38996267e-02
  7.05410615e-02 -6.87975958e-02  3.04196142e-02 -8.27878118e-02
  3.68297361e-02 -2.48013455e-02 -3.95794138e-02  3.33163980e-03
  9.28751901e-02  4.75757532e-02 -3.23148780e-02  4.88685146e-02
  1.05402013e-02  5.56645468e-02  2.50423662e-02  2.47203950e-02
  8.03203974e-03  7.13419840e-02  7.53247142e-02  7.79094547e-02
  1.82947032e-02  8.15146416e-02 -2.67395638e-02  8.01495910e-02
  3.30079757e-02 -6.65668696e-02 -6.30183564e-03  2.43259817e-02
 -6.76991194e-02 -3.20522003e-02 -4.53835241e-02 -3.21740769e-02
  1.24013387e-01 -6.30200654e-02 -4.46709432e-03  5.77130020e-02
  2.81825028e-02 -1.57663561e-02 -8.60740338e-03 -2.66764592e-02
  5.23252599e-02 -1.18969614e-02 -2.69358680e-02  2.39248779e-02
 -2.09391396e-03  8.23729336e-02  1.34903342e-02  1.26558850e-32
 -2.29777135e-02 -1.09423161e-01 -1.02058174e-02  3.74511443e-02
  1.61916893e-02  1.19717717e-02 -9.50011611e-02  1.65363052e-03
 -4.40576347e-03  6.50594884e-04 -3.57663147e-02 -7.20175579e-02
  1.99310724e-02 -9.20401216e-02  3.47776362e-03 -6.45973161e-02
  7.61160254e-02  7.13689905e-03 -1.66781321e-02 -2.75751948e-02
 -1.52651006e-02  8.89323931e-03 -1.62031874e-02  1.79938544e-02
  4.52061854e-02  1.75220966e-01  8.65145326e-02 -3.09364614e-03
 -4.74969886e-04  1.37420865e-02 -3.23883742e-02 -5.66094443e-02
 -7.78013244e-02 -6.29291087e-02 -8.08143616e-03 -1.00330347e-02
 -7.87028596e-02 -3.11314669e-02 -6.57139942e-02 -3.44837978e-02
  4.92544891e-03 -3.93924564e-02 -1.43370211e-01 -5.40302545e-02
 -3.28459614e-03  2.41705235e-02 -1.28616323e-03  3.47659476e-02
  1.88361496e-01 -7.23655373e-02 -1.18743824e-02  2.28076652e-02
 -5.89433238e-02  8.62579942e-02  1.97896976e-02  8.62536579e-02
 -2.29718219e-02 -7.32769631e-03  5.39450832e-02  1.04331141e-02
  4.76379134e-02  5.75077944e-02 -2.78776232e-03 -2.36111041e-02
  2.77280491e-02 -7.97784999e-02  1.51287094e-02  2.05015554e-03
  2.03773919e-02  6.92671631e-03  1.78901237e-02 -1.86200198e-02
  7.75526837e-02  3.36270668e-02 -2.52759531e-02  6.44115508e-02
 -3.91087085e-02  2.96711940e-02 -2.70307735e-02  5.55372611e-02
 -3.62899341e-02 -3.86873558e-02  1.92564614e-02 -1.32284937e-02
  2.01971270e-02 -1.00304913e-02  9.75255370e-02 -3.41184959e-02
 -1.33574173e-01 -2.88360696e-02 -1.56261884e-02 -4.39195801e-03
 -2.99608987e-02  2.08694190e-02 -1.96378808e-02 -1.30371772e-32
  6.70184717e-02 -3.23965438e-02 -1.88620258e-02 -3.54539678e-02
  2.71677952e-02  6.65878281e-02 -3.48620303e-02  5.12961335e-02
 -1.28804138e-02  3.20896171e-02 -5.36335371e-02 -3.40746976e-02
  7.58184195e-02 -5.58759198e-02 -5.20979241e-02  7.26057775e-03
  3.93819585e-02  3.71146053e-02 -6.44660890e-02  3.61392908e-02
 -4.93497923e-02 -7.75574706e-03 -6.20434023e-02  1.41656063e-02
 -8.49742964e-02  1.25740161e-02  1.20294273e-01  2.22220719e-02
 -1.07020065e-01  3.00219096e-02  3.40907723e-02 -5.31997271e-02
 -1.04851507e-01 -2.06041522e-02  1.24622276e-02  6.75609633e-02
  9.94105563e-02 -6.87500089e-03 -3.90334018e-02 -3.52701433e-02
  3.85127286e-03  4.86792289e-02 -2.69885566e-02  4.51458916e-02
  6.53768405e-02  6.58860877e-02 -1.36289731e-01 -3.93360294e-03
 -4.06089566e-05 -9.12082791e-02 -1.77113395e-02 -6.25894591e-02
 -4.29200158e-02 -4.35400829e-02  8.33563805e-02  5.12372376e-03
 -4.17714864e-02 -9.09736603e-02  7.41476938e-03  4.98348773e-02
  5.33557162e-02  2.07294002e-02 -4.13482599e-02  1.40104815e-03
  4.13441919e-02 -4.84091379e-02 -3.31504606e-02  2.36190259e-02
  3.84030119e-02  5.51818311e-02  8.35899264e-03  3.68549190e-02
 -1.16385020e-01  3.25663649e-02 -8.58046189e-02  2.89943591e-02
  3.86597179e-02  5.20958789e-02  3.61142159e-02 -4.11437489e-02
 -2.66346266e-03 -2.00045034e-02 -3.65114328e-03  3.79862376e-02
  2.20538285e-02  6.22022636e-02  8.26518983e-02 -1.16887260e-02
 -3.02786659e-03  8.85880440e-02  1.66915413e-02  3.14692184e-02
 -6.70267153e-04  4.53553163e-02  9.27188620e-02 -6.24104572e-08
  4.68905084e-02  3.06808576e-02 -1.94312744e-02 -5.94534241e-02
  1.03561822e-02 -5.50268516e-02 -8.19260627e-02 -1.21546149e-01
 -5.09475879e-02  4.10360135e-02 -1.03185195e-02 -5.40443063e-02
  4.57883347e-03  3.38587537e-02 -5.41490018e-02 -1.67752733e-03
 -7.38037750e-02  6.21859042e-04 -4.11927365e-02 -2.91320756e-02
  4.21395302e-02  4.14048322e-02  3.04052643e-02 -6.90835789e-02
  5.45048527e-02 -5.87856676e-03 -6.47570146e-03  3.04260664e-02
  1.45898778e-02 -2.34042946e-02 -5.61346970e-02  2.00619027e-02
  3.50147113e-02 -2.05356274e-02  3.04876212e-02 -7.68902013e-04
 -3.46774352e-03 -3.28298770e-02 -1.78254973e-02 -2.90884748e-02
 -2.30270661e-02 -8.65225494e-02 -7.91511033e-03  4.35961485e-02
  8.39984603e-03 -1.18511366e-02 -1.22214090e-02 -1.43984957e-02
 -2.92269625e-02  9.61049367e-03 -4.87059765e-02 -9.40721016e-03
 -3.04244235e-02  7.72251859e-02  3.17426817e-03  2.99854539e-02
 -1.09471880e-01  4.34603579e-02  3.82745080e-02  5.50805405e-03
  2.68398356e-02 -2.79769395e-02 -1.32793784e-01 -1.63302869e-02]</t>
        </is>
      </c>
    </row>
    <row r="2227">
      <c r="A2227" s="1" t="n">
        <v>2225</v>
      </c>
      <c r="B2227" t="n">
        <v>237</v>
      </c>
      <c r="C2227" t="inlineStr">
        <is>
          <t>ITALIENISCHES VEGETARISCHES MENÜ - Kochkurs</t>
        </is>
      </c>
      <c r="D2227" t="inlineStr">
        <is>
          <t>Freitag, 7. März</t>
        </is>
      </c>
      <c r="E2227" t="inlineStr">
        <is>
          <t>Eataly Muenchen</t>
        </is>
      </c>
      <c r="F2227" t="inlineStr">
        <is>
          <t>Blumenstr. 4 80331 München</t>
        </is>
      </c>
      <c r="G2227" t="inlineStr">
        <is>
          <t>food-and-drink</t>
        </is>
      </c>
      <c r="H2227" t="inlineStr">
        <is>
          <t>110 €</t>
        </is>
      </c>
      <c r="I2227" t="inlineStr">
        <is>
          <t>https://www.eventbrite.de/e/italienisches-vegetarisches-menu-kochkurs-tickets-1245941327049?aff=ebdssbdestsearch</t>
        </is>
      </c>
      <c r="J2227" t="inlineStr">
        <is>
          <t>Italien ist weltweit bekannt für seine authentische und geschmackvolle Küche.
In diesem Kurs begleiten wir euch bei der Zubereitung eines klassischen Drei-Gänge-Menüs, das vollständig vegetarisch ist.
Dabei legen wir besonderen Wert auf die Qualität der Zutaten und das Aroma frischer Kräuter – mit einfachen Rezepten, die den Geschmack niemals vernachlässigen.
Wir lernen, wie man folgende Gerichte zubereitet:
• Gemüseflan mit Parmesanfondue
• Gefüllte Ravioli mit Käse, Kirschtomaten und süß-sauren Zwiebeln
• Gewürzte Ofen-Aubergine
Der Kurs startet mit einem herzlichen Glas Sekt und einem kleinen Aperitif zur Begrüßung, bevor wir gemeinsam die faszinierende Welt der Küche erkunden.
Nach dem Kurs erwartet dich ein entspannter Moment der Geselligkeit, in dem wir gemeinsam die Ergebnisse unserer Kochkünste genießen und dabei ein Glas Wein trinken. Als süßer Abschluss gibt es noch ein kleines Dess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7.März | 18.00 – 22.30 Uhr | Eataly
*Das Ticket kann bis zu 48 Stunden vor Beginn der Veranstaltung erstattet werden, danach ist leider eine Rückerstattung des gezahlten Betrags nicht mehr möglich. Das Ticket ist individuell.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t>
        </is>
      </c>
      <c r="K2227" t="inlineStr">
        <is>
          <t>Eataly München</t>
        </is>
      </c>
      <c r="L2227" t="inlineStr">
        <is>
          <t>Rückerstattungsrichtlinie
Rückerstattungen bis zu 2 Tage vor dem Event</t>
        </is>
      </c>
      <c r="M2227" t="inlineStr">
        <is>
          <t>Eventdauer: 4 Stunden 30 Minuten</t>
        </is>
      </c>
      <c r="N2227" t="inlineStr">
        <is>
          <t>Events in Deutschland, Events in Bayern, Events in München, München Kurse, München Essen und Trinken Kurse, #food, #music, #party, #event, #pasta, #eat, #italian, #kochkurs, #pasta_making_class, #pastamakingclass</t>
        </is>
      </c>
      <c r="O2227" t="inlineStr">
        <is>
          <t xml:space="preserve">
    The event titled "ITALIENISCHES VEGETARISCHES MENÜ - Kochkurs" is scheduled to take place on Freitag, 7. März at Eataly Muenchen, 
    specifically at Blumenstr. 4 80331 München. This event falls under the "food-and-drink" category. 
    Description: Italien ist weltweit bekannt für seine authentische und geschmackvolle Küche.
In diesem Kurs begleiten wir euch bei der Zubereitung eines klassischen Drei-Gänge-Menüs, das vollständig vegetarisch ist.
Dabei legen wir besonderen Wert auf die Qualität der Zutaten und das Aroma frischer Kräuter – mit einfachen Rezepten, die den Geschmack niemals vernachlässigen.
Wir lernen, wie man folgende Gerichte zubereitet:
• Gemüseflan mit Parmesanfondue
• Gefüllte Ravioli mit Käse, Kirschtomaten und süß-sauren Zwiebeln
• Gewürzte Ofen-Aubergine
Der Kurs startet mit einem herzlichen Glas Sekt und einem kleinen Aperitif zur Begrüßung, bevor wir gemeinsam die faszinierende Welt der Küche erkunden.
Nach dem Kurs erwartet dich ein entspannter Moment der Geselligkeit, in dem wir gemeinsam die Ergebnisse unserer Kochkünste genießen und dabei ein Glas Wein trinken. Als süßer Abschluss gibt es noch ein kleines Dess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7.März | 18.00 – 22.30 Uhr | Eataly
*Das Ticket kann bis zu 48 Stunden vor Beginn der Veranstaltung erstattet werden, danach ist leider eine Rückerstattung des gezahlten Betrags nicht mehr möglich. Das Ticket ist individuell.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It is organized by Eataly München and will last for Eventdauer: 4 Stunden 30 Minuten. 
    Key topics and themes include: Events in Deutschland, Events in Bayern, Events in München, München Kurse, München Essen und Trinken Kurse, #food, #music, #party, #event, #pasta, #eat, #italian, #kochkurs, #pasta_making_class, #pastamakingclass.
    </t>
        </is>
      </c>
      <c r="P2227" t="inlineStr">
        <is>
          <t>[-5.26855029e-02  2.35812813e-02 -1.13997851e-02  2.78580114e-02
  3.01862769e-02  5.69727309e-02 -3.39295380e-02 -1.52449962e-02
 -3.49195674e-02 -5.32594509e-02  1.06522972e-02 -1.41044468e-01
 -6.90857694e-02  4.18634666e-03  1.66936759e-02 -1.10871181e-01
  6.43473640e-02 -5.21720126e-02 -4.13015708e-02 -2.55849375e-03
  6.44472167e-02 -8.63771066e-02 -1.68452356e-02  3.00750155e-02
 -1.26700941e-02  3.37079018e-02 -2.45253686e-02 -2.61661410e-02
 -1.02952318e-02 -5.64460596e-03  1.72183551e-02  1.93202924e-02
  1.96031984e-02 -1.96793582e-02  2.91295573e-02  2.81605385e-02
  5.22469878e-02 -6.72750697e-02  2.90751327e-02  4.68791910e-02
  8.98258202e-03 -3.46441288e-03 -6.23371266e-02 -2.95181442e-02
 -7.42460266e-02  4.13077250e-02 -1.01916166e-02  1.52776530e-02
 -7.63768256e-02  3.76659259e-02 -1.91320870e-02 -5.30721620e-02
  6.51207268e-02 -1.29523560e-01  1.92565378e-02 -8.38837326e-02
 -3.76086161e-02 -9.20296088e-02  1.41300997e-02  7.30911419e-02
  4.57329024e-03 -1.10302351e-01 -4.56928574e-02  2.42120679e-02
 -1.12067163e-03  1.11459941e-02 -1.31096065e-01  1.54230734e-02
  2.52352618e-02 -3.58255096e-02  3.20779644e-02 -6.03040606e-02
  1.93030741e-02  6.72686175e-02  2.04557292e-02  1.36451516e-03
  1.43741360e-02  7.28830136e-03 -8.55849683e-02 -1.25379741e-01
  5.74929714e-02  1.68514773e-02  5.14397882e-02  1.23836584e-02
  2.41314732e-02 -2.92151179e-02 -6.36657998e-02  1.29431291e-02
  1.30360546e-02  8.21325034e-02  5.46376184e-02  1.91006325e-02
 -6.20836541e-02 -7.66307041e-02  4.81327437e-02  1.06858807e-02
 -5.25921322e-02 -1.97008830e-02  7.15948045e-02  3.79539561e-03
  1.31244361e-02  1.85334077e-03  2.69405358e-03  1.91276483e-02
  1.10109206e-02 -4.52887453e-02 -7.47128064e-03 -3.04053202e-02
  1.93812884e-02  2.59085856e-02 -4.72774319e-02  3.00492439e-02
  5.13841808e-02 -8.00900459e-02 -6.85169175e-02  1.81897748e-02
  3.06654293e-02 -6.66890666e-02  5.11529408e-02 -3.47923301e-02
 -1.22166583e-02 -1.38665875e-02  5.95889464e-02  9.13436040e-02
 -2.83127166e-02  4.74115573e-02 -1.63221161e-03  1.30843630e-32
 -2.53722314e-02 -8.41999948e-02 -7.01928977e-03 -8.49700440e-03
  1.32022500e-01 -7.14032650e-02 -1.81592368e-02 -3.30152176e-02
  1.34523204e-02 -4.58947569e-02 -3.32771279e-02 -2.94596963e-02
 -1.22304000e-01 -5.19631281e-02  3.31501418e-04 -2.24677958e-02
  2.98337582e-02 -2.14951821e-02 -1.79090686e-02 -7.24731237e-02
  3.37137841e-02 -2.60237735e-02  1.44078312e-02  3.18341739e-02
 -2.02367678e-02  9.32975039e-02  2.57366132e-02  2.98233200e-02
 -2.86723003e-02  3.36067192e-02  8.54702741e-02 -3.62300947e-02
 -3.52859423e-02 -2.53710374e-02 -5.05644046e-02 -2.02640090e-02
 -3.14331613e-02 -1.07367309e-02 -3.00293490e-02 -3.78504880e-02
  3.26312296e-02  6.75690640e-03 -3.90658039e-04  4.78232875e-02
 -4.88674780e-03  3.24958041e-02  1.32348929e-02  7.22374693e-02
  1.26199126e-01 -5.04346602e-02  2.52169743e-02 -2.61569605e-03
  3.17726433e-02 -4.87532560e-03 -5.04489616e-02  9.06043574e-02
  3.94095071e-02 -4.18495797e-02  1.13319522e-02 -8.10436755e-02
  2.30909716e-02  6.84710965e-02 -8.81591253e-03 -1.43414065e-02
  2.87587307e-02  6.32338002e-02 -1.66504714e-03 -7.22338483e-02
  5.47366031e-02 -2.95667946e-02 -3.57372649e-02 -2.12621730e-04
  4.24729548e-02  3.05339657e-02  3.90205272e-02  3.58154089e-03
  1.84492860e-02  5.77913225e-03 -5.45284078e-02  6.92052022e-02
  1.96704492e-02 -1.01283817e-02  4.24328782e-02 -3.06904409e-02
 -1.03625827e-01  3.22136027e-03  1.00741833e-02 -6.71754107e-02
  2.55711470e-02  3.71167362e-02 -5.32876402e-02 -6.07113019e-02
  1.27398493e-02  5.15488163e-02 -4.08798493e-02 -1.42610078e-32
  7.08213747e-02 -2.47076936e-02  1.90778468e-02  5.55511080e-02
  1.39606623e-02  2.05712207e-02 -6.85407743e-02  3.90282981e-02
 -4.21463791e-03  2.32742187e-02  2.45784335e-02  5.78530245e-02
  8.08057282e-03 -5.19562177e-02  4.58305236e-03  1.47713676e-01
  5.49201034e-02  9.49267969e-02 -1.65695101e-02 -5.13306148e-02
 -6.22898713e-02  2.20271628e-02  4.19753492e-02 -9.41907894e-03
 -6.94039986e-02  8.71647149e-02  9.62163135e-02  4.17850204e-02
 -6.08960353e-02 -3.77836265e-02  2.70990916e-02  3.27215972e-03
 -1.53973990e-04 -3.82980369e-02 -1.32424366e-02 -2.25754660e-02
 -6.31077439e-02 -4.26776968e-02 -6.88317344e-02  8.17223042e-02
  4.22268324e-02  2.08740048e-02 -4.50893454e-02  5.13571873e-02
  1.82001255e-02  1.81511361e-02 -2.43670139e-02 -7.63866603e-02
  4.03688625e-02 -9.01076272e-02  5.70634417e-02  1.44686038e-02
 -5.36296442e-02  5.14369085e-02  4.46464382e-02  9.58079174e-02
  4.14224975e-02  2.87564397e-02 -8.47959593e-02 -2.64515989e-02
  1.25148930e-02 -1.03355935e-02 -2.02516410e-02 -6.53568134e-02
  1.28369838e-01  1.10708997e-02 -3.01731639e-02  1.57602641e-04
  1.99025422e-02  3.50200981e-02  5.79016991e-02 -4.19102460e-02
 -2.16856296e-03 -1.62634365e-02 -6.29299805e-02  7.19853416e-02
  1.57619864e-02  3.33330482e-02 -8.70190263e-02  3.46062295e-02
 -9.75486264e-02  1.58211142e-02 -7.64638111e-02  1.76104084e-02
  1.44046061e-02 -5.64091876e-02  5.70334382e-02  3.06650307e-02
  1.16215576e-03  8.64767432e-02 -4.16403227e-02  4.54102568e-02
  2.93505806e-02  9.41159874e-02  8.88453797e-02 -6.61137278e-08
  7.17194527e-02 -4.54987995e-02 -6.59680963e-02  5.32036647e-02
 -2.44522188e-02 -1.16701290e-01 -2.88148578e-02 -3.96795347e-02
 -5.44408932e-02  4.25645337e-02 -1.20751567e-01  8.12579393e-02
  3.20173707e-03 -8.46545771e-03 -2.37114076e-02 -5.50623424e-02
 -3.81189473e-02 -2.10209042e-02 -4.77185249e-02 -7.61215622e-03
  4.47948612e-02 -4.98651713e-02  3.52785401e-02 -1.09481715e-01
 -3.42000499e-02  4.49019577e-03 -3.57381031e-02  3.39095779e-02
  7.10688904e-02  2.24074093e-03 -2.89898533e-02  2.57844627e-02
 -1.34771252e-02 -1.21646775e-02 -4.44256626e-02  4.36090864e-02
 -1.18939765e-01 -5.82570806e-02 -6.07126058e-05 -5.21267839e-02
  1.65915564e-02 -7.81604275e-02 -4.61877659e-02  4.53974046e-02
 -5.41117713e-02  5.05969189e-02 -4.02141847e-02  1.48845688e-01
  2.04131417e-02  1.07598774e-01 -1.11573838e-01  5.96620589e-02
 -1.34479869e-02  4.53651473e-02 -2.94691455e-02 -5.44660613e-02
 -1.44858947e-02 -1.18308896e-02  9.71220657e-02 -3.53859030e-02
  4.71148156e-02 -3.32943648e-02 -5.20016178e-02 -2.44462909e-03]</t>
        </is>
      </c>
    </row>
    <row r="2228">
      <c r="A2228" s="1" t="n">
        <v>2226</v>
      </c>
      <c r="B2228" t="n">
        <v>238</v>
      </c>
      <c r="C2228" t="inlineStr">
        <is>
          <t>Drahtfreunde Ferien Kinderatelier für Kids von 6 bis 8 Jahre</t>
        </is>
      </c>
      <c r="D2228" t="inlineStr">
        <is>
          <t>Thursday, March 6</t>
        </is>
      </c>
      <c r="E2228" t="inlineStr">
        <is>
          <t>KunstRaum Kirchheim e.V.</t>
        </is>
      </c>
      <c r="F2228" t="inlineStr">
        <is>
          <t>Pfarrer-Caspar-Mayr-Platz 4 85551 Kirchheim bei München, Show map</t>
        </is>
      </c>
      <c r="G2228" t="inlineStr">
        <is>
          <t>family-and-education</t>
        </is>
      </c>
      <c r="H2228" t="inlineStr">
        <is>
          <t>Kostenlos</t>
        </is>
      </c>
      <c r="I2228" t="inlineStr">
        <is>
          <t>https://www.eventbrite.de/e/drahtfreunde-ferien-kinderatelier-fur-kids-von-6-bis-8-jahre-tickets-1205451129779?aff=ebdssbdestsearch</t>
        </is>
      </c>
      <c r="J2228" t="inlineStr">
        <is>
          <t>Drahtfreunde
Aus Papierdraht, Zeitung und etwas Farbe gestalten wir kleine Skulpturen. Ganz nach deiner Fantasie kannst du den Draht gestalten und formen. Für die Standhaftigkeit wird deine Figur am Ende auf einem kleinen Sockel (z.B. Holzscheibe, Baumrinde) fixiert.
Gerne kannst du eigenes Material mitbringen: Zeitung, buntes Papier/Papierschnipsel, ggf. Naturmaterialien wie Eicheln, Nüsse, Schalen, Rinde, etc.
Wer: Kids von 6 bis 8 Jahre
Wann: 06.03.2025, 10:00 - 12:00 Uhr
35,00 € inklusive Material je Teilnehmer
Wo: KunstRaum Kirchheim e.V., Pfarrer-Caspar-Mayr-Platz 4, 85551 Kirchheim</t>
        </is>
      </c>
      <c r="K2228" t="inlineStr">
        <is>
          <t>KunstRaum Kirchheim - Kunst selber machen</t>
        </is>
      </c>
      <c r="L2228" t="inlineStr">
        <is>
          <t>Refund Policy
Refunds up to 7 days before event</t>
        </is>
      </c>
      <c r="M2228" t="inlineStr">
        <is>
          <t>Event lasts 2 hours</t>
        </is>
      </c>
      <c r="N2228" t="inlineStr">
        <is>
          <t>Germany Events, Bayern Events, Things to do in Kirchheim b. München, Kirchheim b. München Retreats, Kirchheim b. München Family &amp; Education Retreats, #summer_fun, #creative_activities, #kinderatelier, #drahtfreunde_ferien, #kids_6_8_years</t>
        </is>
      </c>
      <c r="O2228" t="inlineStr">
        <is>
          <t xml:space="preserve">
    The event titled "Drahtfreunde Ferien Kinderatelier für Kids von 6 bis 8 Jahre" is scheduled to take place on Thursday, March 6 at KunstRaum Kirchheim e.V., 
    specifically at Pfarrer-Caspar-Mayr-Platz 4 85551 Kirchheim bei München, Show map. This event falls under the "family-and-education" category. 
    Description: Drahtfreunde
Aus Papierdraht, Zeitung und etwas Farbe gestalten wir kleine Skulpturen. Ganz nach deiner Fantasie kannst du den Draht gestalten und formen. Für die Standhaftigkeit wird deine Figur am Ende auf einem kleinen Sockel (z.B. Holzscheibe, Baumrinde) fixiert.
Gerne kannst du eigenes Material mitbringen: Zeitung, buntes Papier/Papierschnipsel, ggf. Naturmaterialien wie Eicheln, Nüsse, Schalen, Rinde, etc.
Wer: Kids von 6 bis 8 Jahre
Wann: 06.03.2025, 10:00 - 12:00 Uhr
35,00 € inklusive Material je Teilnehmer
Wo: KunstRaum Kirchheim e.V., Pfarrer-Caspar-Mayr-Platz 4, 85551 Kirchheim
    It is organized by KunstRaum Kirchheim - Kunst selber machen and will last for Event lasts 2 hours. 
    Key topics and themes include: Germany Events, Bayern Events, Things to do in Kirchheim b. München, Kirchheim b. München Retreats, Kirchheim b. München Family &amp; Education Retreats, #summer_fun, #creative_activities, #kinderatelier, #drahtfreunde_ferien, #kids_6_8_years.
    </t>
        </is>
      </c>
      <c r="P2228" t="inlineStr">
        <is>
          <t>[-7.39850774e-02  7.40822628e-02  4.97927405e-02  3.76922786e-02
 -4.21815254e-02  9.16197672e-02 -5.93177862e-02  4.74344492e-02
 -4.66463901e-02  2.38416232e-02  2.25918442e-02 -1.97245721e-02
 -3.31684910e-02 -9.86498408e-03 -5.18641397e-02 -5.13048582e-02
 -6.55887276e-02 -4.17920109e-03 -7.51812682e-02  6.86762109e-03
  3.62848006e-02 -3.57866250e-02  3.99301760e-02  2.47463882e-02
  2.63524894e-02  4.14717942e-02 -1.65560506e-02 -6.74362183e-02
  1.17985560e-02 -5.57384714e-02  3.37153464e-03 -4.78971042e-02
 -4.44941074e-02  9.07274708e-03  8.51490051e-02  5.53080179e-02
  1.05533786e-01  1.67023763e-02 -1.16459485e-02  1.35508552e-01
  3.25706191e-02 -3.33491489e-02 -1.16966523e-01 -8.89578834e-02
  3.23855830e-03 -1.57186333e-02  6.41302392e-02 -3.56139755e-03
 -5.75888939e-02  6.73758164e-02 -4.31758463e-02 -2.81235483e-02
  8.09064806e-02 -2.80493908e-02  4.62042540e-02 -4.32789065e-02
 -4.41630408e-02 -6.16506860e-02  5.77149801e-02  1.00913402e-02
  2.01137550e-03 -2.42180079e-02 -9.78940725e-02 -2.14787982e-02
 -5.61948819e-03 -2.99961083e-02 -2.01648530e-02 -2.03216840e-02
  8.58955309e-02 -4.60483171e-02  1.60729731e-04 -1.81893446e-02
  7.57528916e-02  1.39369220e-02  4.16482724e-02  4.50712070e-02
 -7.66021013e-02 -9.38606728e-03 -2.89628673e-02 -1.39159441e-01
  3.35245021e-02 -6.76081926e-02  6.00847416e-02  1.58837251e-02
  1.43844252e-02 -9.21653118e-03  1.49936543e-03  8.18996411e-03
  2.75472235e-02  5.88215608e-03 -7.36028254e-02  5.27710542e-02
 -1.52391763e-02  9.34205111e-03  1.04469992e-02 -1.70493089e-02
 -4.88062017e-02  3.07576898e-02  4.84888665e-02  8.97272304e-02
  5.83110452e-02  5.95275275e-02 -2.42326017e-02  3.47570963e-02
 -3.47457901e-02 -9.85130593e-02 -3.86734009e-02 -5.89651801e-03
 -8.80619884e-02 -3.26465815e-02 -5.20781949e-02  2.67478954e-02
  4.52111103e-02 -2.17345916e-03 -5.66751808e-02 -8.33711773e-03
  6.97496906e-02 -9.29563418e-02 -1.76467188e-02 -4.94592078e-02
  6.99228272e-02  3.27706970e-02  5.17805479e-02 -2.30728486e-03
 -4.68217470e-02 -2.81728785e-02 -5.40351607e-02  1.48800540e-32
 -7.60152470e-03  3.41930129e-02 -1.30920783e-02  1.02591915e-02
  5.73504865e-02  5.73658571e-03 -3.42583656e-02 -4.28855866e-02
 -2.38459222e-02 -3.59706804e-02  3.56674083e-02  5.71072139e-02
 -2.69242413e-02 -5.73476367e-02 -2.91318055e-02 -1.37565369e-02
  3.48264873e-02  1.43582877e-02 -1.55259082e-02 -4.30087857e-02
 -1.41345812e-02  3.47300470e-02 -7.36000808e-03  8.19606707e-03
  5.49560739e-03  1.18450560e-01  1.72893908e-02  6.31486252e-02
 -2.43583824e-02  3.00697349e-02  4.33358401e-02 -7.29515329e-02
  2.64774039e-02 -7.23525658e-02 -1.59649346e-02 -5.16046286e-02
 -3.16727050e-02 -7.40727410e-02 -1.29425628e-02 -6.17379546e-02
  5.54784760e-02 -6.90585673e-02 -6.96431920e-02  1.73984580e-02
  4.29606736e-02  1.21139549e-01  3.07580084e-02 -4.62367907e-02
  1.17136784e-01  3.12338788e-02  4.28654067e-02  2.29266956e-02
 -6.46246970e-02 -6.91910982e-02  2.03341246e-02  6.64169490e-02
 -2.42362432e-02  8.56612460e-04  1.85560491e-02  1.33238528e-02
  4.52101678e-02  5.22573665e-02 -3.70781682e-02 -9.15093534e-03
 -6.44005239e-02 -2.39639673e-02 -1.15685742e-02  3.75372320e-02
  3.61158215e-02  1.44500774e-03 -2.72358637e-02  1.99267510e-02
  4.92400154e-02 -8.67214985e-03  2.23380122e-02  2.30213143e-02
 -4.67695445e-02  7.53748044e-02 -5.19612134e-02  2.47254185e-02
  4.21226472e-02 -1.54764364e-02  2.67181899e-02 -1.13543689e-01
 -9.51760784e-02 -9.11414474e-02  2.71884855e-02  2.49158917e-03
 -8.97571221e-02  4.35260171e-03  2.78619956e-02 -6.96587861e-02
  1.14513165e-03  3.80984470e-02 -4.32628952e-02 -1.50483863e-32
  2.35470161e-02 -4.20084194e-04 -5.14276028e-02  9.80568305e-03
  3.90213653e-02 -4.03582938e-02  2.39241347e-02  2.24363506e-02
  3.99179310e-02  1.34659735e-02  5.59463212e-03 -1.97968893e-02
  6.99116811e-02 -4.48435033e-03 -6.79634660e-02  6.99316859e-02
  6.92340285e-02 -9.82842641e-04  9.92263574e-03 -4.76199910e-02
  2.67411768e-02  2.42614746e-02 -9.48425308e-02  5.61512820e-02
  3.14512812e-02  4.40878868e-02  1.00321464e-01  4.59232181e-02
 -3.47577482e-02  6.63011800e-03  2.03422159e-02 -5.77408262e-02
 -8.05382803e-03  2.33170716e-03 -8.32150411e-03  5.12334565e-03
 -2.82758065e-02  1.56737380e-02 -4.31977808e-02  2.85474816e-03
  4.07165997e-02 -3.96595374e-02 -5.81248552e-02 -2.25590151e-02
  3.07348426e-02  9.76082981e-02 -1.47456164e-02 -9.51004215e-03
  3.54880989e-02 -1.90198841e-03  4.75354791e-02  6.32103086e-02
 -3.86539917e-03  9.04345792e-03  4.13709655e-02  1.08899981e-01
 -7.61431595e-03 -2.25700662e-02 -5.44251688e-02  1.04457565e-01
  2.47256161e-04 -2.41464116e-02 -1.82562452e-02  1.18342205e-03
  9.28076450e-04 -6.62463307e-02 -4.98780869e-02 -2.81491540e-02
  7.70309428e-03  6.72989860e-02  8.05275366e-02  5.22065572e-02
  3.54830292e-03 -1.34339601e-01 -5.68478890e-02  5.19100800e-02
  3.38326916e-02  1.17071174e-01  1.95794622e-03  1.13811642e-01
 -9.98445004e-02  3.73767130e-02 -4.23222668e-02  3.70591134e-02
  5.26026264e-02 -1.19766556e-02  9.73239169e-02  2.88507883e-02
 -8.85932613e-03 -9.76182614e-03  8.01903978e-02 -3.75909209e-02
 -7.21176201e-03  5.36790267e-02  7.86600634e-02 -6.98563483e-08
  1.11535095e-01 -6.78177923e-02 -5.92487007e-02 -6.09180182e-02
  5.01581207e-02 -1.88888416e-01  5.90513414e-03 -1.67980157e-02
 -1.10607766e-01  1.29883543e-01 -5.15187671e-03 -2.97584999e-02
 -2.53269412e-02 -2.36399788e-02 -1.46893673e-02 -5.17214537e-02
 -4.05231863e-02  2.63437983e-02 -2.87956111e-02 -1.15643144e-02
  7.32992664e-02 -5.95173053e-02  1.96486115e-02 -5.87652856e-03
 -3.56743112e-02 -5.49526280e-03  2.67549250e-02 -4.44063097e-02
 -8.68281797e-02 -2.48660073e-02 -2.70101000e-02  6.60772249e-02
 -5.44605963e-02 -6.78473860e-02 -7.70611167e-02 -5.33817559e-02
 -5.65763488e-02  2.59156805e-02 -3.86697985e-02  6.85611665e-02
  7.46710300e-02 -8.51493031e-02  6.26946166e-02  3.38769890e-02
  3.27050835e-02  6.40947819e-02 -5.91467135e-02  1.95394512e-02
  4.55017202e-02  6.36806637e-02 -1.26964182e-01  3.15418513e-03
 -1.32181486e-02 -4.50349748e-02  1.92984492e-02 -9.67864040e-03
 -2.57886797e-02 -4.04096991e-02 -4.54002582e-02  2.89529003e-02
  4.42542396e-02 -1.13284271e-02  1.30695114e-02  1.46437529e-02]</t>
        </is>
      </c>
    </row>
    <row r="2229">
      <c r="A2229" s="1" t="n">
        <v>2227</v>
      </c>
      <c r="B2229" t="n">
        <v>239</v>
      </c>
      <c r="C2229" t="inlineStr">
        <is>
          <t>PIANOBABYS- Konzert für Ihr Baby und Sie mit einem neuartigen Klavier!</t>
        </is>
      </c>
      <c r="D2229" t="inlineStr">
        <is>
          <t>Sonntag, 30. März</t>
        </is>
      </c>
      <c r="E2229" t="inlineStr">
        <is>
          <t>Baby Poppins</t>
        </is>
      </c>
      <c r="F2229" t="inlineStr">
        <is>
          <t>Ismaninger Straße 89 81675 München</t>
        </is>
      </c>
      <c r="G2229" t="inlineStr">
        <is>
          <t>music</t>
        </is>
      </c>
      <c r="H2229" t="inlineStr">
        <is>
          <t>Kostenlos</t>
        </is>
      </c>
      <c r="I2229" t="inlineStr">
        <is>
          <t>https://www.eventbrite.de/e/pianobabys-konzert-fur-ihr-baby-und-sie-mit-einem-neuartigen-klavier-tickets-1217423870569?aff=ebdssbdestsearch</t>
        </is>
      </c>
      <c r="J2229" t="inlineStr">
        <is>
          <t>Bei PIANOBABYS erleben Babys und Kleinkinder bis zu 18 Monate alt gemeinsam mit ihren Eltern ein einzigartiges Musikangebot. In kleinen Gruppen können die Kleinen um das Klavier krabbeln, sitzen oder tanzen, während die Pianistin Larissa Richter Werke von Chopin, Debussy, Mozart, Filmmusik wie „Die fabelhafte Welt der Amelie“ und eigene Kompositionen spielt.
Die 45-minütigen Konzerte bieten den Babys die Möglichkeit, Musik in ihrer reinsten Form zu erleben – und das nicht nur über die Ohren, sondern auch durch das Gefühl der Klänge und Rhythmen. Für Eltern ist es eine wunderbare Gelegenheit, sich gemeinsam mit ihren Kindern zu entspannen und die Musik auf emotionaler Ebene zu genießen.
Viele Studien belegen mittlerweile die erstaunlich positiven Auswirkungen klassischer Musik auf Babys – und das sogar schon während der Schwangerschaft. Diese Wirkung ist so vielfältig, dass sie von der Förderung kognitiver Fähigkeiten bis hin zu komplexen Sinnesanregungen reicht. Neueste neurologische Tests zeigen bei Kindern, die regelmäßig mit klassischer Musik in Kontakt kamen, „explosionsartige Verknüpfungen im Gehirn in kürzester Zeit“ – ein Effekt, der aus Sicht der Lerntechnik eigentlich kaum zu erklären ist.
PIANOBABYS nutzt diese Erkenntnisse, um den Babys in einem liebevollen und entspannten Rahmen eine unvergessliche musikalische Erfahrung zu bieten.
Besondere Neuigkeit:
Für PIANOBABY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Babys bis 18 Monate
Dauer: 45 Minuten Musikgenuss
Ticketpreis: gilt für eine erwachsene Begleitperson, für das Baby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 Kind bei PIANOBABY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t>
        </is>
      </c>
      <c r="K2229" t="inlineStr">
        <is>
          <t>Larissa Richter, Klavierdozentin, Pianistin, Komponistin</t>
        </is>
      </c>
      <c r="L2229" t="inlineStr">
        <is>
          <t>Rückerstattungsrichtlinie
Kontaktieren Sie den Veranstalter, um eine Rückerstattung anzufordern.</t>
        </is>
      </c>
      <c r="M2229" t="inlineStr">
        <is>
          <t>Eventdauer: 45 Minuten</t>
        </is>
      </c>
      <c r="N2229" t="inlineStr">
        <is>
          <t>Events in Deutschland, Events in Bayern, Events in München, München Performances, München Musik Performances, #baby, #münchen, #klassik, #sonntag, #familienkonzert, #babyactivities, #klassische_musik, #musik_für_babys, #baby_und_musik, #musikfürbabys</t>
        </is>
      </c>
      <c r="O2229" t="inlineStr">
        <is>
          <t xml:space="preserve">
    The event titled "PIANOBABYS- Konzert für Ihr Baby und Sie mit einem neuartigen Klavier!" is scheduled to take place on Sonntag, 30. März at Baby Poppins, 
    specifically at Ismaninger Straße 89 81675 München. This event falls under the "music" category. 
    Description: Bei PIANOBABYS erleben Babys und Kleinkinder bis zu 18 Monate alt gemeinsam mit ihren Eltern ein einzigartiges Musikangebot. In kleinen Gruppen können die Kleinen um das Klavier krabbeln, sitzen oder tanzen, während die Pianistin Larissa Richter Werke von Chopin, Debussy, Mozart, Filmmusik wie „Die fabelhafte Welt der Amelie“ und eigene Kompositionen spielt.
Die 45-minütigen Konzerte bieten den Babys die Möglichkeit, Musik in ihrer reinsten Form zu erleben – und das nicht nur über die Ohren, sondern auch durch das Gefühl der Klänge und Rhythmen. Für Eltern ist es eine wunderbare Gelegenheit, sich gemeinsam mit ihren Kindern zu entspannen und die Musik auf emotionaler Ebene zu genießen.
Viele Studien belegen mittlerweile die erstaunlich positiven Auswirkungen klassischer Musik auf Babys – und das sogar schon während der Schwangerschaft. Diese Wirkung ist so vielfältig, dass sie von der Förderung kognitiver Fähigkeiten bis hin zu komplexen Sinnesanregungen reicht. Neueste neurologische Tests zeigen bei Kindern, die regelmäßig mit klassischer Musik in Kontakt kamen, „explosionsartige Verknüpfungen im Gehirn in kürzester Zeit“ – ein Effekt, der aus Sicht der Lerntechnik eigentlich kaum zu erklären ist.
PIANOBABYS nutzt diese Erkenntnisse, um den Babys in einem liebevollen und entspannten Rahmen eine unvergessliche musikalische Erfahrung zu bieten.
Besondere Neuigkeit:
Für PIANOBABY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Babys bis 18 Monate
Dauer: 45 Minuten Musikgenuss
Ticketpreis: gilt für eine erwachsene Begleitperson, für das Baby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 Kind bei PIANOBABY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
    It is organized by Larissa Richter, Klavierdozentin, Pianistin, Komponistin and will last for Eventdauer: 45 Minuten. 
    Key topics and themes include: Events in Deutschland, Events in Bayern, Events in München, München Performances, München Musik Performances, #baby, #münchen, #klassik, #sonntag, #familienkonzert, #babyactivities, #klassische_musik, #musik_für_babys, #baby_und_musik, #musikfürbabys.
    </t>
        </is>
      </c>
      <c r="P2229" t="inlineStr">
        <is>
          <t>[-7.75574613e-03 -2.77762655e-02  9.26716253e-03 -5.03985286e-02
 -8.77772197e-02  1.11205451e-01 -3.79902646e-02  1.60098001e-02
  9.44491941e-03  1.29856705e-03  8.75450950e-03 -5.64198792e-02
 -6.94400817e-02 -6.83711022e-02 -1.08297803e-02  1.54496450e-02
  4.11136150e-02 -1.21698426e-02  5.18162083e-03  2.02722792e-02
 -1.89991537e-02 -1.38177469e-01  1.41209643e-02 -2.89769471e-02
 -1.25388037e-02  5.02751134e-02 -1.92223806e-02  4.61012274e-02
  4.62639742e-02  2.53216848e-02  1.16233639e-02  5.86487493e-03
 -7.66291982e-03 -1.07581750e-01 -2.89261173e-02 -5.80027606e-03
  1.66239627e-02 -8.38280618e-02 -1.85673051e-02  4.74315584e-02
  5.08699603e-02  5.65908141e-02 -1.43111184e-01 -1.90827902e-02
 -2.93382667e-02 -5.74051403e-02 -4.24639732e-02 -7.68904984e-02
 -1.39339373e-01  4.65768650e-02 -3.44865695e-02 -3.04194856e-02
  6.85947090e-02  9.41536389e-04 -3.90150025e-02 -3.79382111e-02
  2.70271525e-02  1.21290877e-03  1.19562440e-01  2.83585303e-02
 -4.10757512e-02 -2.71289181e-02  1.14075113e-02 -4.63251770e-02
  4.77395579e-03 -3.06058489e-02  5.00543006e-02 -1.93637814e-02
  5.38111627e-02  2.41539138e-03  1.22058384e-01 -4.03009877e-02
  6.67615607e-02  6.58701584e-02 -1.99975893e-02  1.65371469e-03
 -1.25431731e-01  3.17566283e-02 -6.92387894e-02 -7.67494813e-02
  1.53795751e-02 -6.81462213e-02 -3.32492627e-02 -9.86312479e-02
  2.16654148e-02  2.32130010e-02 -3.35909948e-02  3.07397824e-02
 -3.41096036e-02 -4.93898336e-03 -5.08350097e-02 -1.01165054e-02
 -1.42114311e-02 -7.90126901e-03  1.41517045e-02 -4.72827479e-02
  1.57058518e-02  1.16878916e-02  9.36591104e-02 -3.12844738e-02
  5.48732169e-02  7.97703192e-02  5.52815348e-02  1.24684833e-01
  1.94519851e-02 -3.77722718e-02 -7.81782437e-03 -1.34932976e-02
 -9.28270593e-02 -1.79088786e-02 -5.11052758e-02 -7.66593218e-02
  1.16699271e-01 -2.70615537e-02 -4.83485311e-02  1.10941175e-02
  5.36271222e-02  3.11858561e-02  6.73045516e-02  9.11064669e-02
  7.91931227e-02 -1.92561094e-02 -1.48275848e-02  3.26131284e-02
 -5.22232503e-02 -1.45250522e-02 -5.32925017e-02  1.40151782e-32
  1.31148193e-02 -9.19001773e-02  9.53694247e-03 -2.94123627e-02
  1.35828644e-01 -1.14794187e-02 -2.64397953e-02  2.95809489e-02
  4.25061584e-02 -4.35794033e-02 -4.97119427e-02 -5.12830354e-02
  4.47757132e-02 -1.24645635e-01 -4.81381081e-02  5.66550046e-02
 -2.06274595e-02 -5.44756018e-02  1.68148987e-02  4.74849483e-03
 -2.53410693e-02 -2.29502264e-02 -6.39557047e-03  3.74042094e-02
  4.19053063e-02  1.06853507e-01 -1.34220263e-02 -4.82672565e-02
 -1.64835285e-02  1.76773965e-02 -2.66130287e-02 -3.53964567e-02
 -6.21280298e-02 -7.65581504e-02 -2.58466769e-02 -1.02465563e-02
 -3.90140543e-04  3.42626013e-02 -4.81727906e-02 -3.30746127e-03
 -2.91890781e-02 -8.33290517e-02 -1.20756008e-01 -4.38294047e-03
  1.89971831e-02  2.21437458e-02  3.77452485e-02  7.10359439e-02
  1.49711654e-01 -6.79070875e-02  1.51919974e-02 -2.11018249e-02
 -1.04236610e-01  1.59850139e-02  4.37885895e-02  1.24643445e-01
 -4.52177115e-02  8.04181397e-03 -3.76379825e-02 -3.10204625e-02
  1.41527623e-01  3.98383625e-02  1.60514228e-02  1.01536224e-02
  8.17914307e-03 -2.13042181e-02  3.84398107e-03 -3.14185140e-03
  7.48086646e-02  1.34597495e-02 -4.12521586e-02 -5.23169376e-02
  5.07407971e-02 -8.02568346e-03  4.59794737e-02  4.21592453e-03
 -1.19402101e-02 -3.51519957e-02 -3.05017196e-02 -2.44466569e-02
  2.21537612e-02  1.52071554e-03  6.02092370e-02 -2.40694415e-02
 -4.06572782e-02 -7.76648521e-02 -2.88643837e-02  3.53144817e-02
 -1.23741396e-01  2.83565614e-02 -9.10489541e-03 -3.48405987e-02
 -1.69512886e-03  1.78421587e-02 -1.94332488e-02 -1.59366280e-32
  3.28455567e-02  3.31221707e-02 -4.13269512e-02 -4.26183231e-02
 -1.52521208e-02  6.93651289e-02 -3.93647738e-02  6.31992668e-02
  2.52405391e-03  8.97840261e-02 -2.53658984e-02 -1.82687175e-02
  6.43524379e-02 -3.90097015e-02 -4.14667986e-02  3.78719345e-02
 -5.29682860e-02  1.12759471e-01  3.33746634e-02 -5.59283197e-02
 -1.05320727e-02 -7.09562302e-02 -1.68712810e-02  6.89374190e-03
 -1.89056806e-02  2.33255848e-02  2.78857537e-02  1.13504101e-02
 -5.94943352e-02  4.08392176e-02 -1.59039013e-02  7.45952548e-03
 -2.41012815e-02 -3.57788764e-02  3.95340696e-02 -1.12284264e-02
 -1.34328008e-02  1.35090537e-02  5.27050300e-03 -3.82472314e-02
 -3.65738571e-02 -4.74439282e-03  4.98056673e-02  5.28347678e-02
  2.59697065e-03  1.93882715e-02 -1.28279347e-02  4.62724492e-02
 -8.73735826e-03 -9.05071124e-02 -3.31633873e-02 -2.95646954e-02
 -5.74284196e-02 -4.47116196e-02 -4.63891978e-04  1.14328988e-01
  9.52712260e-03 -7.33062848e-02  3.65817286e-02  7.29902759e-02
  1.76832434e-02  4.04060408e-02 -2.02158671e-02  1.10598765e-02
  8.78977682e-03 -1.44907611e-03 -1.39574092e-02  4.19989415e-02
  2.52031274e-02  6.59471005e-02  3.59695684e-03  5.97770698e-02
  8.73765815e-03 -4.97436663e-03 -1.19583786e-01  3.02026998e-02
  1.31086735e-02  6.92264214e-02  1.14177046e-02 -2.98678875e-02
  1.06180599e-02  5.80132678e-02 -4.13402207e-02 -2.51880735e-02
 -3.52447629e-02  1.72900055e-02  7.53846914e-02 -1.82076320e-02
 -2.59286929e-02  2.21419102e-03  7.89526552e-02  4.55064327e-02
 -4.02391441e-02 -3.17517966e-02  3.65433395e-02 -6.58702177e-08
  1.12001449e-01  3.09817940e-02 -8.46386254e-02 -1.98626164e-02
  5.10057919e-02 -9.26813409e-02 -5.84819242e-02 -4.53239400e-03
 -7.15833306e-02  3.19212582e-03 -1.62631385e-02 -2.60682944e-02
 -8.45116843e-03  5.39322384e-02 -1.78684462e-02  6.04501739e-03
  1.66895837e-02  1.63362417e-02 -4.40138467e-02  4.19315957e-02
  6.36195913e-02  1.27003086e-03  1.11098975e-01 -4.91871275e-02
 -5.58213480e-02 -4.23153639e-02 -5.29555306e-02 -6.95065130e-03
 -3.81553993e-02 -4.66771051e-02 -5.48600368e-02  2.12407392e-02
 -8.66434816e-03 -4.04968683e-04 -6.50344789e-03  7.40866549e-03
 -4.08349074e-02 -2.63912510e-02 -1.03705406e-01 -2.16356330e-02
  4.81661074e-02 -1.53633645e-02 -3.32438722e-02 -1.96782388e-02
  6.78049773e-02 -5.42143472e-02 -1.69372018e-02  1.33780651e-02
  2.81485245e-02  1.58179298e-01 -1.37788206e-01 -2.47158315e-02
 -5.40163442e-02  3.23624313e-02  4.28718328e-02  2.86116563e-02
 -1.03215061e-01  2.33114827e-02 -1.92065667e-02  3.82902548e-02
 -2.90049007e-03  5.33819459e-02  6.54819235e-02  1.70372259e-02]</t>
        </is>
      </c>
    </row>
    <row r="2230">
      <c r="A2230" s="1" t="n">
        <v>2228</v>
      </c>
      <c r="B2230" t="n">
        <v>240</v>
      </c>
      <c r="C2230" t="inlineStr">
        <is>
          <t>Mo, 14.04. | 10 – 16 Uhr I Workshop "Grün, grün, grün" | 6 – 12-Jährige</t>
        </is>
      </c>
      <c r="D2230" t="inlineStr">
        <is>
          <t>Montag, 14. April</t>
        </is>
      </c>
      <c r="E2230" t="inlineStr">
        <is>
          <t>MIXT Kinderkunsthaus gGmbH</t>
        </is>
      </c>
      <c r="F2230" t="inlineStr">
        <is>
          <t>Römerstr. 21 80801 München</t>
        </is>
      </c>
      <c r="G2230" t="inlineStr">
        <is>
          <t>hobbies</t>
        </is>
      </c>
      <c r="H2230" t="inlineStr">
        <is>
          <t>Ab 64,74 €</t>
        </is>
      </c>
      <c r="I2230" t="inlineStr">
        <is>
          <t>https://www.eventbrite.de/e/mo-1404-10-16-uhr-i-workshop-grun-grun-grun-6-12-jahrige-tickets-1221077328159?aff=ebdssbdestsearch</t>
        </is>
      </c>
      <c r="J2230" t="inlineStr">
        <is>
          <t>Grasgrün, Flaschengrün, Lindgrün… In diesem Ferienworkshop beschäftigen wir uns mit der vielfältigsten Farbe der Welt! Zunächst mischen wir Grüntöne in allen erdenklichen Varianten. Später nutzen wir siese beim Malen, Zeichnen und Drucken. Motivisch werden wir uns an Pflanzen, Tiere und Landschaften halten. Macht mit, das wird gut!
Für Kinder von 6 bis 12 Jahren, die bereits die Schule besuchen
Teilnehmende, die diese Voraussetzung nicht erfüllen, sind von der Teilnahme ausgeschlossen. Die Kosten werden in diesem Fall nicht erstattet.
Wichtige Informationen
Nur für Schulkinder von 6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230" t="inlineStr">
        <is>
          <t>Kinderkunsthaus München</t>
        </is>
      </c>
      <c r="L2230" t="inlineStr">
        <is>
          <t>Rückerstattungsrichtlinie
Keine Rückerstattungen</t>
        </is>
      </c>
      <c r="M2230" t="inlineStr">
        <is>
          <t>Dauer nicht verfügbar</t>
        </is>
      </c>
      <c r="N2230" t="inlineStr">
        <is>
          <t>Events in Deutschland, Events in Bayern, Events in München, München Kurse, München Hobbys Kurse, #workshop, #kreativ, #kinder</t>
        </is>
      </c>
      <c r="O2230" t="inlineStr">
        <is>
          <t xml:space="preserve">
    The event titled "Mo, 14.04. | 10 – 16 Uhr I Workshop "Grün, grün, grün" | 6 – 12-Jährige" is scheduled to take place on Montag, 14. April at MIXT Kinderkunsthaus gGmbH, 
    specifically at Römerstr. 21 80801 München. This event falls under the "hobbies" category. 
    Description: Grasgrün, Flaschengrün, Lindgrün… In diesem Ferienworkshop beschäftigen wir uns mit der vielfältigsten Farbe der Welt! Zunächst mischen wir Grüntöne in allen erdenklichen Varianten. Später nutzen wir siese beim Malen, Zeichnen und Drucken. Motivisch werden wir uns an Pflanzen, Tiere und Landschaften halten. Macht mit, das wird gut!
Für Kinder von 6 bis 12 Jahren, die bereits die Schule besuchen
Teilnehmende, die diese Voraussetzung nicht erfüllen, sind von der Teilnahme ausgeschlossen. Die Kosten werden in diesem Fall nicht erstattet.
Wichtige Informationen
Nur für Schulkinder von 6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kinder.
    </t>
        </is>
      </c>
      <c r="P2230" t="inlineStr">
        <is>
          <t>[-9.67441574e-02  6.27917144e-03 -1.88402366e-03 -6.45289049e-02
 -5.51726529e-03  5.06877825e-02  1.57972760e-02  7.31947599e-03
 -2.06651464e-02 -5.01156561e-02  1.32061848e-02 -6.66562319e-02
 -9.13391337e-02 -9.19403322e-03  1.08130835e-02 -1.08753681e-01
 -2.32064240e-02 -5.57871349e-02 -3.50854397e-02 -8.40283651e-03
  4.15709578e-02 -9.17125940e-02  6.83254097e-03  2.25400738e-02
  5.28187258e-03 -1.55691905e-02 -3.10047586e-02  3.42969713e-03
  7.01486766e-02 -4.02863836e-04  1.07169554e-01  9.33376849e-02
 -3.69758233e-02  4.65420075e-02  6.35165945e-02  1.37109280e-01
  2.98447385e-02 -5.73981851e-02  3.98432463e-03  8.40686038e-02
 -4.75369915e-02 -3.63841541e-02  1.95122994e-02 -8.39638039e-02
  6.17322326e-03 -3.25673213e-03  4.70224768e-02 -1.19371656e-02
 -1.47389159e-01  5.92759848e-02  6.97313398e-02 -6.57776222e-02
  7.15088919e-02 -8.13741013e-02  7.23752975e-02  3.08935391e-03
 -1.81348175e-02 -5.88664785e-02  5.36751263e-02 -2.93815997e-03
  1.10599035e-02 -6.31466880e-02 -4.79046628e-02 -1.71850435e-02
 -8.80706087e-02 -5.74048758e-02  1.25933215e-02  6.94689620e-03
 -1.24650039e-02 -2.97317281e-02  4.71922904e-02 -5.09816669e-02
 -7.85491765e-02  7.37029761e-02 -6.75575659e-02  1.96179152e-02
 -5.62369265e-02  1.86562575e-02  5.88428183e-03 -1.42509148e-01
  5.43744192e-02 -1.37650985e-02  5.05891480e-02 -2.67265998e-02
 -3.02996468e-02 -7.43477866e-02 -2.64495313e-02  1.04832118e-02
  1.00973949e-01 -1.22272791e-02 -2.32090186e-02  2.01731231e-02
 -3.05938143e-02  6.88237026e-02 -1.30559215e-02  6.20976724e-02
 -8.53785500e-02 -9.14270151e-03  5.03429770e-02  6.40235022e-02
  1.89594515e-02  5.11946231e-02 -4.48248582e-03  4.83295210e-02
 -4.72694188e-02 -5.22099398e-02 -3.92064229e-02  7.51062110e-02
 -7.66921639e-02 -4.72811610e-03 -8.27159360e-02  2.92519704e-02
  9.63892415e-02 -1.02112137e-01  2.97125051e-04  9.47186165e-03
  7.41804764e-02 -5.37236333e-02 -7.45436847e-02  3.35208923e-02
  5.29774390e-02  3.40461992e-02 -5.03372680e-03  1.17021473e-02
 -1.88968387e-02  2.48773489e-02  4.44687940e-02  1.49582376e-32
  5.49658127e-02 -8.99547786e-02 -4.47231829e-02  1.60439257e-02
  1.43407881e-01 -4.63269353e-02 -1.47160413e-02 -2.80798934e-02
  1.62444077e-02 -3.85606359e-03  1.06079532e-02 -2.25510611e-03
 -1.06412701e-01 -9.85516235e-02  6.45907596e-02  2.54410263e-02
 -5.73697733e-03 -2.69038565e-02 -1.58996452e-02 -1.05700403e-01
 -3.54922824e-02 -1.10183181e-02  8.00093112e-04 -7.97791127e-03
 -2.81861098e-03  1.13073595e-01  3.53978276e-02 -4.62562963e-02
  4.02838066e-02  1.21830329e-02  7.04574287e-02 -3.09359003e-02
 -1.02401087e-02  3.29395980e-02  2.06652675e-02 -3.11152227e-02
 -2.19863001e-02 -3.96561511e-02  1.37624135e-02 -6.06815740e-02
  1.94213875e-02 -2.56730560e-02 -5.42905852e-02 -3.08152707e-03
  9.84111428e-02  2.25767307e-02  7.05267265e-02  4.36506234e-02
  1.61697790e-01  2.65806401e-03  5.93660958e-02  2.47825142e-02
  1.37668755e-02  1.90887917e-02  3.88670228e-02  8.46211910e-02
 -2.54570419e-04 -5.72932418e-03  1.45729035e-02 -1.16288885e-02
  7.10630864e-02  8.63277987e-02  5.99551871e-02 -1.97759867e-02
 -2.02462114e-02 -3.90184931e-02 -2.93771904e-02  6.01709820e-04
  2.93858089e-02  6.20515011e-02 -2.46415697e-02  1.55947031e-02
  7.72084594e-02 -5.55515522e-03  7.44054615e-02  2.11413968e-02
  6.37048390e-03 -4.72154096e-02 -5.69574088e-02  2.73145791e-02
 -1.06705138e-02  2.17037573e-02 -1.12158759e-02 -4.97899950e-02
 -9.69223753e-02 -3.68177034e-02 -1.75774156e-04 -4.79546599e-02
  7.05391774e-03  2.21067965e-02 -4.63618785e-02 -3.14272828e-02
 -4.49268706e-02  1.32161928e-02 -5.68181053e-02 -1.49342472e-32
  3.36855352e-02  1.74261723e-02 -5.13101406e-02 -8.34916194e-04
  8.37860703e-02  6.97194971e-03 -3.32147367e-02 -5.36631793e-02
 -2.30936031e-03  3.41881588e-02 -2.95198429e-02  2.62125693e-02
  4.94793504e-02 -2.44961977e-02 -3.56288664e-02  2.22082250e-02
  4.18596901e-02  3.49983796e-02 -4.28828113e-02 -7.24819973e-02
  4.92254831e-02  2.17537861e-02 -8.64480957e-02  2.05493793e-02
 -2.59502437e-02  5.70531376e-02  4.90155816e-02  1.64868534e-02
 -2.90402491e-02  4.86382395e-02  5.73694333e-02 -6.45760968e-02
 -4.84392755e-02 -3.55319791e-02 -1.75658595e-02 -4.58557047e-02
  3.33063826e-02  4.18420993e-02 -4.61672395e-02 -1.12646736e-01
 -1.17783423e-03 -2.42090710e-02  5.85879758e-03  5.94078228e-02
  1.41412299e-02 -3.04035656e-02 -4.99974675e-02 -4.64403816e-02
  3.07630561e-03 -4.43604849e-02  1.10626146e-02  6.09712303e-02
  5.69061097e-03 -2.23111790e-02  6.59293681e-02 -2.65851412e-02
  1.84585189e-03 -1.21479243e-01 -7.42802769e-02  4.32641804e-02
  1.56172635e-02  6.41658232e-02 -9.30963457e-02  4.89366353e-02
  7.21326545e-02 -5.00876717e-02 -6.47905543e-02  3.54811847e-02
  2.29381733e-02  2.61502154e-02 -9.34726931e-03 -6.55655004e-03
 -5.73935173e-02 -5.92040978e-02 -2.90404279e-02  2.24580597e-02
  7.95034841e-02  3.41839679e-02  4.27308306e-02 -2.80758012e-02
 -1.07540838e-01  3.63351293e-02 -6.20991364e-02  1.30695673e-02
 -3.05962414e-02  1.18570365e-02 -1.88262966e-02  5.94080873e-02
  6.97127953e-02  1.33418394e-02  3.44686583e-02  5.16095059e-03
  5.96858077e-02 -2.11202223e-02  2.40641702e-02 -7.52292522e-08
  1.60695706e-02  6.02463447e-03 -1.00943998e-01 -2.84796245e-02
  2.26139519e-02 -9.21976194e-02 -2.17663515e-02 -1.69375198e-04
 -1.58152524e-02  5.71816526e-02  2.15658955e-02  2.15813704e-02
 -1.90974530e-02  3.65504734e-02  2.72111706e-02 -6.98202178e-02
 -9.63046309e-03  1.04624480e-02 -8.31005275e-02 -4.03237417e-02
  1.01079941e-01 -1.57604944e-02 -8.56314413e-03 -6.27324954e-02
 -6.39231727e-02 -1.09591149e-02 -6.76763281e-02  1.14396987e-02
 -2.54694559e-02  1.45258568e-02 -1.56341381e-02  6.46844357e-02
 -2.37878002e-02 -2.17885077e-02  6.97397802e-04  9.47620943e-02
 -7.99633488e-02  8.08164850e-03 -3.31181251e-02 -1.40588221e-04
 -6.75777532e-03 -2.37442199e-02  3.61041613e-02  2.03508474e-02
 -4.79530320e-02  6.04391024e-02 -6.26679361e-02 -3.29477303e-02
  6.13870583e-02  1.49135172e-01 -6.60129189e-02 -1.83202811e-02
  2.32867263e-02  4.61477078e-02 -1.26201566e-02  3.75782289e-02
 -6.43673018e-02 -6.48564696e-02  5.25385104e-02 -1.94775146e-02
  2.97563858e-02 -8.65846276e-02 -1.07279658e-01  6.11079894e-02]</t>
        </is>
      </c>
    </row>
    <row r="2231">
      <c r="A2231" s="1" t="n">
        <v>2229</v>
      </c>
      <c r="B2231" t="n">
        <v>241</v>
      </c>
      <c r="C2231" t="inlineStr">
        <is>
          <t>Starkbierfest: Bayerisch-Slowenische Gesellschaft</t>
        </is>
      </c>
      <c r="D2231" t="inlineStr">
        <is>
          <t>Wednesday, April 2</t>
        </is>
      </c>
      <c r="E2231" t="inlineStr">
        <is>
          <t>Paulaner am Nockherberg</t>
        </is>
      </c>
      <c r="F2231" t="inlineStr">
        <is>
          <t>Hochstraße 77 81541 München, Show map</t>
        </is>
      </c>
      <c r="G2231" t="inlineStr">
        <is>
          <t>food-and-drink</t>
        </is>
      </c>
      <c r="H2231" t="inlineStr">
        <is>
          <t>Kostenlos</t>
        </is>
      </c>
      <c r="I2231" t="inlineStr">
        <is>
          <t>https://www.eventbrite.de/e/starkbierfest-bayerisch-slowenische-gesellschaft-tickets-1118267270509?aff=ebdssbdestsearch</t>
        </is>
      </c>
      <c r="J2231" t="inlineStr">
        <is>
          <t>Liebe Freunde,
wir laden Euch herzlich ein, gemeinsam mit uns das Starkbierfest zu feiern!
Wann: 02. April 2025, ab 16:00 Uhr
Wo: Paulaner am Nockherberg, Hochstraße 77, 81541 München
Lasst uns zusammen eine tolle Zeit verbringen, bei traditionellem bayerischen Bier, leckerem Essen und mitreißender Musik! Ob Slowenen, Bayern oder Freunde aus aller Welt – Ihr seid alle herzlich willkommen!
Kosten:
· Vereinsmitglieder: 5 €
· Nicht-Mitglieder: 15 €
Im Preis enthalten sind der Eintritt und eine Biermarke.
Wichtig: Die Plätze sind begrenzt – sichert Euch Eure Tickets rechtzeitig!
Die Anmeldung ist nur gültig, wenn die Teilnahmegebühr ebenfalls bezahlt wurde.
Wir freuen uns darauf, mit Euch zu trinken, zu tanzen und das Beste der bayerischen Kultur zu genießen.
Prost und bis bald!</t>
        </is>
      </c>
      <c r="K2231" t="inlineStr">
        <is>
          <t>Bayerisch-Slowenische Gesellschaft e.V.</t>
        </is>
      </c>
      <c r="L2231" t="inlineStr">
        <is>
          <t>Refund Policy
Refunds up to 5 days before event</t>
        </is>
      </c>
      <c r="M2231" t="inlineStr">
        <is>
          <t>Event lasts 6 hours 30 minutes</t>
        </is>
      </c>
      <c r="N2231" t="inlineStr">
        <is>
          <t>Germany Events, Bayern Events, Things to do in Munich, Munich Parties, Munich Food &amp; Drink Parties, #gesellschaft, #starkbierfest, #cultural_exchange, #beer_festival, #bayerisch_slowenische</t>
        </is>
      </c>
      <c r="O2231" t="inlineStr">
        <is>
          <t xml:space="preserve">
    The event titled "Starkbierfest: Bayerisch-Slowenische Gesellschaft" is scheduled to take place on Wednesday, April 2 at Paulaner am Nockherberg, 
    specifically at Hochstraße 77 81541 München, Show map. This event falls under the "food-and-drink" category. 
    Description: Liebe Freunde,
wir laden Euch herzlich ein, gemeinsam mit uns das Starkbierfest zu feiern!
Wann: 02. April 2025, ab 16:00 Uhr
Wo: Paulaner am Nockherberg, Hochstraße 77, 81541 München
Lasst uns zusammen eine tolle Zeit verbringen, bei traditionellem bayerischen Bier, leckerem Essen und mitreißender Musik! Ob Slowenen, Bayern oder Freunde aus aller Welt – Ihr seid alle herzlich willkommen!
Kosten:
· Vereinsmitglieder: 5 €
· Nicht-Mitglieder: 15 €
Im Preis enthalten sind der Eintritt und eine Biermarke.
Wichtig: Die Plätze sind begrenzt – sichert Euch Eure Tickets rechtzeitig!
Die Anmeldung ist nur gültig, wenn die Teilnahmegebühr ebenfalls bezahlt wurde.
Wir freuen uns darauf, mit Euch zu trinken, zu tanzen und das Beste der bayerischen Kultur zu genießen.
Prost und bis bald!
    It is organized by Bayerisch-Slowenische Gesellschaft e.V. and will last for Event lasts 6 hours 30 minutes. 
    Key topics and themes include: Germany Events, Bayern Events, Things to do in Munich, Munich Parties, Munich Food &amp; Drink Parties, #gesellschaft, #starkbierfest, #cultural_exchange, #beer_festival, #bayerisch_slowenische.
    </t>
        </is>
      </c>
      <c r="P2231" t="inlineStr">
        <is>
          <t>[-3.49119864e-02  5.35201058e-02 -8.35228804e-03  6.76917238e-03
  3.74240577e-02  6.17516264e-02 -7.91947171e-02  4.95954119e-02
 -2.37555080e-03 -5.48708513e-02 -2.77190637e-02 -1.00443937e-01
 -4.70463894e-02 -5.16745746e-02 -4.65199398e-03 -3.51655483e-02
  6.46625534e-02 -4.88449298e-02 -5.67434914e-03  1.65840667e-02
  1.92030370e-02 -1.43521532e-01 -4.06221813e-03  2.39437316e-02
 -4.28496227e-02  6.25371635e-02 -4.66521829e-02 -3.39972451e-02
 -1.02409385e-02 -1.03892386e-02  7.06711039e-02  9.12032742e-03
 -7.31868893e-02 -2.17790846e-02  1.02601526e-02 -3.15468013e-02
  1.00471675e-01 -8.63063037e-02  5.95876127e-02  5.62921651e-02
  3.20526846e-02 -6.46922290e-02 -1.50089577e-01  8.32982734e-03
 -7.58779272e-02  4.28251363e-02  3.60181667e-02  4.89623919e-02
 -1.51774898e-01  7.03500807e-02 -8.52150656e-03  8.99274275e-03
  2.50220280e-02 -7.45203570e-02 -5.18219173e-03 -1.98696498e-02
 -1.01061966e-02 -6.09349273e-02  3.46314274e-02  3.59931514e-02
  6.44882815e-03 -7.73855522e-02 -1.10224299e-02 -4.01897402e-03
 -3.65000381e-03  2.65098438e-02 -3.72868478e-02 -3.38969231e-02
  2.85608619e-02 -4.27531078e-02  7.52651468e-02 -2.74065826e-02
  1.72921270e-02  4.73926729e-03  4.94433269e-02  8.99826549e-03
  2.54955087e-02  1.99846812e-02 -3.31382453e-02 -9.16961208e-02
 -1.56031353e-02 -9.00520757e-02  4.94600423e-02  2.96746194e-03
  1.66240633e-02 -5.25406189e-02 -3.38861942e-02  1.97196333e-03
  1.13740843e-02  1.15623669e-04 -4.56080362e-02 -1.35493232e-02
 -3.52396742e-02 -6.84017688e-03  1.25749297e-02 -8.42850003e-03
 -1.93414316e-02  8.51123333e-02  4.54654023e-02  5.80155551e-02
  4.80654165e-02  5.93869574e-02 -8.12697038e-02  3.88062224e-02
  2.29262039e-02 -7.72647634e-02  1.79331787e-02  1.97829008e-02
 -5.83362915e-02  7.69442413e-04  6.14092685e-03  2.25151442e-02
  8.68046507e-02 -7.59753510e-02 -8.82144049e-02  5.86368255e-02
  4.30004261e-02 -8.33025128e-02  1.13058463e-01 -8.81626457e-03
  3.63306850e-02  4.06966768e-02 -1.87277235e-02  5.98728545e-02
 -1.92082077e-02  1.21073522e-01  1.97373740e-02  1.66071697e-32
 -3.72823700e-02 -3.45510542e-02 -2.61982232e-02 -1.02572978e-01
  4.91846167e-02  1.48531143e-02 -7.25073889e-02 -3.69682419e-03
  1.19112886e-03 -4.70852032e-02 -3.12622525e-02 -5.43280803e-02
 -1.47880958e-02 -5.87367974e-02  2.83388440e-02 -5.06984890e-02
  8.68831351e-02 -3.55775766e-02  2.18548272e-02 -7.46412352e-02
 -2.17679031e-02 -1.56949721e-02 -9.59698670e-03  7.87183829e-03
 -2.22899746e-02  1.40800342e-01  3.12635652e-03 -3.56656834e-02
 -1.89594962e-02  7.51619972e-03 -2.85063609e-02 -1.48267131e-02
 -4.87741112e-04 -4.34448794e-02  1.58302411e-02  3.84324673e-03
  7.88488134e-04 -1.86378509e-02 -2.75599081e-02 -8.57299417e-02
  3.37970704e-02 -1.01329014e-02 -5.01551889e-02  2.21547075e-02
  1.30848000e-02  3.92830407e-04 -6.85845315e-02  5.78221530e-02
  1.62596732e-01 -3.08805741e-02 -2.47557159e-03  2.89553944e-02
  5.46483183e-03  4.10709493e-02  7.67936790e-03  3.94090153e-02
  4.17522248e-03 -8.75979513e-02 -1.43477730e-02 -1.42815162e-03
  3.46836746e-02  9.90763530e-02  3.11182514e-02  8.81121773e-03
  3.15617062e-02  1.69045907e-02  3.71233709e-02 -4.81519438e-02
  1.35605093e-02 -9.51736234e-03 -2.95794401e-02  8.83832946e-02
  1.53055549e-01 -1.77501254e-02  2.84235477e-02  3.89153957e-02
  3.44690569e-02  2.40350626e-02  3.94684002e-02  1.34050604e-02
  3.69076766e-02 -4.64501642e-02  8.20744559e-02 -2.94257198e-02
 -7.51674697e-02 -5.46675287e-02 -3.37783024e-02 -5.81106469e-02
 -1.69005506e-02 -2.68708523e-02  4.46576299e-03 -3.64568532e-02
 -4.68210466e-02  1.86374281e-02 -8.94254819e-02 -1.73031137e-32
  5.91754355e-02 -3.81423831e-02  1.40601099e-02  3.35719846e-02
  2.28150915e-02  7.69800618e-02 -3.70141380e-02  2.93806614e-03
  5.65918116e-03  7.04052001e-02  2.18719002e-02 -2.20253691e-02
  2.09754556e-02 -7.10842162e-02 -1.15083791e-02  4.71868254e-02
  4.26375084e-02  8.54652077e-02  4.11611274e-02 -5.08338660e-02
 -7.63766188e-03  5.95387723e-03 -5.92315309e-02  6.08001016e-02
 -2.27903295e-02  2.27620602e-02  1.32985041e-01 -2.40150448e-02
 -8.53450075e-02 -6.90204874e-02 -1.24984467e-02  1.79122984e-02
  2.23329552e-02 -7.61432350e-02  2.91915517e-02  4.33951765e-02
  1.71095284e-03  6.60453588e-02 -2.56423969e-02 -1.83142424e-02
  1.93992164e-03 -2.48722900e-02 -5.71093149e-02  6.84106648e-02
  3.27634141e-02  7.25286361e-03 -1.24643043e-01 -5.06318137e-02
  2.83219200e-02  5.09056845e-04  6.67160843e-03 -2.06636917e-02
 -7.62371793e-02 -1.57187192e-03  7.63032166e-03  7.82037005e-02
 -2.92177927e-02 -8.27756077e-02  1.99945997e-02  1.72552243e-02
  6.53641950e-03  6.49994761e-02  6.34919992e-03 -1.25149339e-02
  1.05998985e-01 -1.23376958e-01 -5.35347387e-02 -5.58467731e-02
  6.66925386e-02  6.85414746e-02  4.02107276e-02  4.73322943e-02
 -3.24733928e-02 -2.25964170e-02 -2.54338440e-02  1.45254275e-02
  5.35772815e-02  7.95821548e-02 -3.46729271e-02  3.79956104e-02
 -7.39246085e-02  2.76014451e-02  2.03898884e-02 -8.06044415e-03
  3.71884787e-03  2.54053604e-02  5.96646108e-02  2.92136651e-02
 -5.32989278e-02  2.92646531e-02  4.76617925e-02  1.48516763e-02
  4.61133104e-03  2.46024709e-02  3.79118286e-02 -7.47545243e-08
  1.23161361e-01 -1.47413919e-02 -1.32051736e-01  2.38689855e-02
 -3.25049758e-02 -8.93694237e-02 -3.69945727e-02 -6.20367415e-02
 -1.16391145e-01  5.50526902e-02  1.44584384e-02  1.47436336e-02
 -6.60143867e-02 -3.50326821e-02 -3.60821560e-02 -2.10920218e-02
 -7.64341420e-03 -6.12838864e-02 -5.05623184e-02  1.93147082e-02
  7.18856370e-03  1.02856290e-02  5.41012660e-02 -1.52242169e-01
 -2.61813146e-03 -1.82935987e-02 -2.27946918e-02  5.66419289e-02
  4.85087633e-02 -5.41677661e-02 -8.95559564e-02  4.25399989e-02
 -1.24970195e-03 -3.05736959e-02 -3.41481157e-03 -1.86333675e-02
 -5.30954003e-02  2.64036488e-02 -4.17165505e-03  4.92951199e-02
 -1.09355561e-02 -3.11535057e-02 -5.80079071e-02  1.85379349e-02
  5.29255085e-02 -1.08420979e-02 -3.36044244e-02 -2.20703101e-03
  5.23803756e-02  3.22846845e-02 -1.01737075e-01  8.72828625e-03
 -3.50743718e-02  3.75601836e-02 -1.91945247e-02  5.73041365e-02
 -8.97635669e-02 -3.85983884e-02  6.26432002e-02 -8.53724312e-03
  7.41887838e-02 -7.10986853e-02 -7.87377656e-02  4.10332792e-02]</t>
        </is>
      </c>
    </row>
    <row r="2232">
      <c r="A2232" s="1" t="n">
        <v>2230</v>
      </c>
      <c r="B2232" t="n">
        <v>242</v>
      </c>
      <c r="C2232" t="inlineStr">
        <is>
          <t>Party 12</t>
        </is>
      </c>
      <c r="D2232" t="inlineStr">
        <is>
          <t>Saturday, March 8</t>
        </is>
      </c>
      <c r="E2232" t="inlineStr">
        <is>
          <t>Munich</t>
        </is>
      </c>
      <c r="F2232" t="inlineStr">
        <is>
          <t>Munich 1 353535 Munich, Show map</t>
        </is>
      </c>
      <c r="G2232" t="inlineStr">
        <is>
          <t>other</t>
        </is>
      </c>
      <c r="H2232" t="inlineStr">
        <is>
          <t>Kostenlos</t>
        </is>
      </c>
      <c r="I2232" t="inlineStr">
        <is>
          <t>https://www.eventbrite.com/e/party-12-tickets-1223471308619?aff=ebdssbdestsearch</t>
        </is>
      </c>
      <c r="J2232" t="inlineStr"/>
      <c r="K2232" t="inlineStr">
        <is>
          <t>Andrija</t>
        </is>
      </c>
      <c r="L2232" t="inlineStr">
        <is>
          <t>Refund Policy
Refunds up to 7 days before event</t>
        </is>
      </c>
      <c r="M2232" t="inlineStr">
        <is>
          <t>Event lasts 2 hours</t>
        </is>
      </c>
      <c r="N2232" t="inlineStr">
        <is>
          <t>Germany Events, Bayern Events, Things to do in Munich, Munich Parties, Munich Other Parties, #music, #friends, #celebration, #dancing, #memories</t>
        </is>
      </c>
      <c r="O2232" t="inlineStr">
        <is>
          <t xml:space="preserve">
    The event titled "Party 12" is scheduled to take place on Saturday, March 8 at Munich, 
    specifically at Munich 1 353535 Munich, Show map. This event falls under the "other" category. 
    Description: nan
    It is organized by Andrija and will last for Event lasts 2 hours. 
    Key topics and themes include: Germany Events, Bayern Events, Things to do in Munich, Munich Parties, Munich Other Parties, #music, #friends, #celebration, #dancing, #memories.
    </t>
        </is>
      </c>
      <c r="P2232" t="inlineStr">
        <is>
          <t>[ 2.09823772e-02  1.68255139e-02 -2.16229931e-02 -8.76800865e-02
  1.97403394e-02  1.00197412e-01 -2.61548571e-02 -8.57474655e-02
  1.63185839e-02  2.33933087e-02 -3.26476693e-02 -1.50713259e-02
 -8.16306546e-02  1.45006562e-02  2.28843018e-02 -4.16402519e-02
  1.41743547e-03 -4.48020622e-02 -3.49502685e-03  3.43096778e-02
  3.09188291e-02 -1.42775059e-01  1.56290084e-02  4.62065116e-02
  2.35766708e-03  6.29163086e-02  7.82810748e-02 -4.29931618e-02
 -3.93339805e-03 -3.26966792e-02  5.76337650e-02  2.34413762e-02
 -2.72758324e-02 -6.25385856e-03  9.19350386e-02 -2.68753618e-03
  3.68814692e-02 -5.06696664e-02 -3.78944501e-02  2.48365812e-02
 -3.86777446e-02 -1.39167197e-02  3.38992402e-02  6.77056843e-03
  7.22517967e-02  6.91483542e-02  7.65359551e-02 -3.52953784e-02
  2.41527520e-03  6.33447990e-02  8.62940177e-02 -7.67455390e-03
  1.41204000e-02  1.75276119e-02  8.32091793e-02  5.55983670e-02
 -1.22612946e-01 -5.49280196e-02  2.97498628e-02  3.10773216e-02
  2.03676559e-02 -3.16483551e-03 -4.12133746e-02  1.66428983e-02
 -3.47660929e-02  1.65072288e-02 -9.40588582e-03  1.11781910e-01
 -9.80076473e-03 -1.70677248e-02  6.92453310e-02 -5.08979149e-02
  1.04655236e-01 -2.11263467e-02 -1.44969560e-02 -1.89700909e-02
 -1.87434740e-02  4.72973585e-02  3.71537469e-02 -3.79274823e-02
 -5.68508506e-02 -5.06410971e-02  6.40334114e-02 -3.80946770e-02
  1.23439822e-02 -5.99195622e-02 -8.16466808e-02  2.91415043e-02
  1.35275610e-02  2.46212282e-03 -7.86634684e-02  6.25996217e-02
  4.58512641e-02 -3.25894095e-02 -1.04438635e-02 -1.37309534e-02
 -1.75131243e-02  1.23614026e-02  1.37524426e-01  3.69301252e-02
  4.72616375e-04  1.24446504e-01 -4.46168371e-02 -3.00924946e-02
 -1.54680088e-02 -6.72910269e-03  1.54863868e-03  6.49040490e-02
  1.38149001e-02  1.71628725e-02 -4.74839061e-02  1.86060704e-02
  9.09453779e-02 -1.77657809e-02  2.14883145e-02  2.15264503e-02
  4.78548594e-02 -2.21623667e-02  4.88826334e-02  2.00248361e-02
  5.69508923e-03  3.99674438e-02  1.33079831e-02  4.53452505e-02
 -7.68739134e-02  7.85392076e-02 -1.47514911e-02  9.00968390e-34
  5.45313880e-02 -1.37869120e-01 -4.09948789e-02  2.21238155e-02
  9.41776186e-02  2.17123069e-02  3.36362831e-02 -3.93024273e-02
 -4.34049219e-02 -6.73323346e-04 -5.49570769e-02 -1.04300827e-01
 -1.33301774e-02 -4.72912416e-02 -4.92612794e-02 -3.56375314e-02
  2.64661033e-02 -4.55754474e-02 -3.08249146e-02 -3.88343446e-02
 -5.09442873e-02  2.12318301e-02 -4.42060584e-04  1.18141742e-02
  6.79605156e-02  9.92935821e-02  3.80194448e-02  4.02034596e-02
  9.29228589e-03  2.11741086e-02  2.15128753e-02 -7.27463886e-02
 -8.25255960e-02 -1.86704639e-02  1.14014754e-02  4.82593616e-03
  3.17665339e-02  2.96531580e-02  1.24889007e-02 -1.25353232e-01
  6.02964349e-02 -3.65728438e-02 -1.38746083e-01  3.32622305e-02
  1.52014438e-02  5.23182042e-02  7.96017498e-02 -3.84662040e-02
  1.29787654e-01 -7.05082119e-02 -3.88213173e-02 -3.65012661e-02
  1.59111489e-02 -1.92371439e-02  3.08932108e-03  8.36539492e-02
 -1.12031503e-02 -9.45183635e-02 -2.72523519e-02  2.16254499e-03
  7.85108209e-02  3.03610992e-02 -8.44244584e-02  6.24464825e-03
 -1.57274287e-02  1.57733280e-02 -1.36719383e-02 -2.04938855e-02
  2.25876737e-02 -9.41217765e-02  4.71454710e-02  7.64688775e-02
  2.85687856e-02 -6.62930235e-02 -2.13785302e-02  4.57213670e-02
 -6.07021600e-02 -6.26810864e-02 -3.72994854e-03  8.17598403e-02
 -1.41318785e-02 -1.03773743e-01 -5.62475016e-03  1.12220338e-02
  1.83664616e-02  2.97830105e-02  4.26256582e-02 -3.27421762e-02
 -9.01045799e-02 -2.05034856e-03 -9.16992314e-03 -2.81350911e-02
  5.23409108e-03  3.11687700e-02 -3.21182311e-02 -3.50143694e-33
  5.28167263e-02 -4.72637042e-02 -5.84508032e-02 -4.11758311e-02
  7.46595263e-02  1.62396524e-02 -1.72037315e-02  1.70283858e-02
  4.66821194e-02  1.28199421e-02 -4.79590036e-02  2.52301414e-02
  4.50071804e-02 -4.67288792e-02 -5.07299276e-03 -2.78391372e-02
  3.59269641e-02  5.58142625e-02  5.32629304e-02 -3.75226722e-03
 -2.45843758e-03  1.24159979e-03 -3.00294794e-02 -6.26130030e-02
 -7.72788227e-02  1.14508439e-02  1.11177817e-01 -7.58660864e-03
 -1.08183557e-02  5.71845882e-02 -3.60986106e-02 -1.30495444e-01
 -6.12678416e-02 -7.05812275e-02 -1.13271279e-02  5.97826354e-02
 -4.44692038e-02 -3.11765540e-02 -2.84001939e-02 -2.27341875e-02
  3.18185054e-02 -5.37895486e-02 -1.25614420e-01  1.29874274e-02
 -3.41953970e-02  5.76762594e-02 -1.24383345e-01  7.62956515e-02
  2.58969795e-02  3.98539286e-03 -3.46389636e-02 -8.16012472e-02
  1.44685050e-02 -1.56973966e-03  5.73378205e-02 -1.41593814e-02
 -6.50605187e-02 -2.90836059e-02  2.01661102e-02  1.02889031e-01
  7.32763018e-03  1.91844366e-02 -2.81291120e-02 -8.34900420e-03
  8.89378507e-03  2.33979933e-02 -8.16179216e-02  8.92974250e-03
  4.52190675e-02  1.07039690e-01 -2.72395164e-02  3.99068631e-02
 -1.41668022e-01  6.22480847e-02 -1.18573830e-01 -2.71509215e-02
  3.84887084e-02  5.58225773e-02  7.08205029e-02 -6.86435476e-02
 -2.60761641e-02  1.73747484e-02 -3.31647284e-02  3.17481570e-02
  3.55242044e-02  5.60806356e-02  1.58898249e-01  2.82254536e-02
  5.74931502e-03  6.82820827e-02  5.10654598e-02 -2.52657253e-02
  2.19089468e-03  4.38281745e-02 -2.10230872e-02 -4.24093010e-08
  2.35976260e-02 -1.71136279e-02 -2.18932517e-02 -7.58854076e-02
  1.21862404e-02 -3.24482173e-02 -2.26422213e-03 -1.31345671e-02
  4.09906395e-02  7.68114859e-03  8.19724649e-02  4.84312214e-02
  4.57203276e-02 -4.82065342e-02 -2.90104859e-02 -2.18863990e-02
 -1.56987440e-02 -5.79269044e-02 -6.34903368e-03 -2.55137905e-02
  1.40322756e-03 -3.76131870e-02  3.31812873e-02 -5.03917746e-02
  2.88178585e-03 -5.77224046e-03 -3.81691419e-02  6.17103204e-02
 -1.71855818e-02 -2.00963598e-02 -5.79496585e-02  2.20134836e-02
 -3.16663347e-02 -6.35374412e-02 -4.33751382e-03  2.33242121e-02
 -4.40829657e-02 -7.31245950e-02  2.08947733e-02 -3.96062359e-02
 -4.50832434e-02 -7.46285990e-02 -2.64483485e-02  4.34040185e-03
 -3.05683515e-03 -1.72505081e-02  1.82278994e-02 -3.76074687e-02
 -3.96596789e-02 -1.23032574e-02 -6.42668679e-02  6.93972632e-02
 -3.59801576e-02  7.56045282e-02  2.74739061e-02  1.43461004e-02
 -1.93601530e-02 -2.74504125e-02  7.28663057e-02  5.57652861e-02
  6.89831600e-02  4.74661924e-02 -1.17600165e-01 -5.72076719e-03]</t>
        </is>
      </c>
    </row>
    <row r="2233">
      <c r="A2233" s="1" t="n">
        <v>2231</v>
      </c>
      <c r="B2233" t="n">
        <v>243</v>
      </c>
      <c r="C2233" t="inlineStr">
        <is>
          <t>Balancing Our Divine Feminine &amp; Masculine Energies</t>
        </is>
      </c>
      <c r="D2233" t="inlineStr">
        <is>
          <t>Saturday, March 8</t>
        </is>
      </c>
      <c r="E2233" t="inlineStr">
        <is>
          <t>OGM-Studios</t>
        </is>
      </c>
      <c r="F2233" t="inlineStr">
        <is>
          <t>Heimeranstraße 70 80339 München, Show map</t>
        </is>
      </c>
      <c r="G2233" t="inlineStr">
        <is>
          <t>health</t>
        </is>
      </c>
      <c r="H2233" t="inlineStr">
        <is>
          <t>Kostenlos</t>
        </is>
      </c>
      <c r="I2233" t="inlineStr">
        <is>
          <t>https://www.eventbrite.de/e/balancing-our-divine-feminine-masculine-energies-tickets-1227812352799?aff=ebdssbdestsearch</t>
        </is>
      </c>
      <c r="J2233" t="inlineStr">
        <is>
          <t>Join us for a transformative Meditation &amp; Breathwork session designed to balance the Divine Feminine &amp; Masculine Energies within you. Through guided practices, you’ll explore the intuitive, flowing feminine and the grounded, action-oriented masculine, discovering how these energies influence your life, emotions, and relationships.
What to Expect:
Guided meditation for deep inner connection
Breathwork to release energetic blocks &amp; restore balance
Integration of both softness &amp; strength
A safe, supportive space for self-exploration
This session is open to all—no experience needed, just an open heart and a willingness to explore.
Step into your wholeness. Secure your spot now and breathe into balance!
---------------------
Please note that this session does not replace any relationship with medical doctors or primary care providers. By attending the session, you understand and acknowledge the following:
a) sessions are not intended to constitute medical advice or any substitution for medical care;
b) sessions are not intended to be relied on for prescriptions, recommendations, diagnosis or treatment in relation to any health problem or disease;
c) I understand that if I am taking any medications or have any medical conditions such as, but not limited to: schizophrenia, bi-polar, epilepsy, heart conditions, or a delicate pregnancy, that I must advise the facilitator/s. I understand that I am responsible for any consequence resulting from the Breathwork Session.
If you have any medical conditions or concerns please get in touch with us via breathe@aliciagarza.de prior to booking your ticket.</t>
        </is>
      </c>
      <c r="K2233" t="inlineStr">
        <is>
          <t>Alicia Garza</t>
        </is>
      </c>
      <c r="L2233" t="inlineStr">
        <is>
          <t>Refund Policy
Refunds up to 5 days before event</t>
        </is>
      </c>
      <c r="M2233" t="inlineStr">
        <is>
          <t>Event lasts 2 hours 30 minutes</t>
        </is>
      </c>
      <c r="N2233" t="inlineStr">
        <is>
          <t>Germany Events, Bayern Events, Things to do in Munich, Munich Classes, Munich Health Classes, #meditation, #mindfulness, #breathworkhealing, #consciousconnectedbreath, #self_discovery, #breathwork_workshop, #breathwork_for_beginners, #breathwork_journey, #breathwork_session, #atemreise</t>
        </is>
      </c>
      <c r="O2233" t="inlineStr">
        <is>
          <t xml:space="preserve">
    The event titled "Balancing Our Divine Feminine &amp; Masculine Energies" is scheduled to take place on Saturday, March 8 at OGM-Studios, 
    specifically at Heimeranstraße 70 80339 München, Show map. This event falls under the "health" category. 
    Description: Join us for a transformative Meditation &amp; Breathwork session designed to balance the Divine Feminine &amp; Masculine Energies within you. Through guided practices, you’ll explore the intuitive, flowing feminine and the grounded, action-oriented masculine, discovering how these energies influence your life, emotions, and relationships.
What to Expect:
Guided meditation for deep inner connection
Breathwork to release energetic blocks &amp; restore balance
Integration of both softness &amp; strength
A safe, supportive space for self-exploration
This session is open to all—no experience needed, just an open heart and a willingness to explore.
Step into your wholeness. Secure your spot now and breathe into balance!
---------------------
Please note that this session does not replace any relationship with medical doctors or primary care providers. By attending the session, you understand and acknowledge the following:
a) sessions are not intended to constitute medical advice or any substitution for medical care;
b) sessions are not intended to be relied on for prescriptions, recommendations, diagnosis or treatment in relation to any health problem or disease;
c) I understand that if I am taking any medications or have any medical conditions such as, but not limited to: schizophrenia, bi-polar, epilepsy, heart conditions, or a delicate pregnancy, that I must advise the facilitator/s. I understand that I am responsible for any consequence resulting from the Breathwork Session.
If you have any medical conditions or concerns please get in touch with us via breathe@aliciagarza.de prior to booking your ticket.
    It is organized by Alicia Garza and will last for Event lasts 2 hours 30 minutes. 
    Key topics and themes include: Germany Events, Bayern Events, Things to do in Munich, Munich Classes, Munich Health Classes, #meditation, #mindfulness, #breathworkhealing, #consciousconnectedbreath, #self_discovery, #breathwork_workshop, #breathwork_for_beginners, #breathwork_journey, #breathwork_session, #atemreise.
    </t>
        </is>
      </c>
      <c r="P2233" t="inlineStr">
        <is>
          <t>[ 5.14113307e-02  4.44711968e-02  1.58326179e-02  6.57726452e-02
 -2.61867344e-02  2.42719799e-02  2.95839254e-02 -5.84267229e-02
  8.50139372e-03 -5.65734357e-02 -6.83506504e-02 -4.44450043e-02
 -1.06413454e-01 -2.67854836e-02  8.62332210e-02  2.90288161e-02
  2.77461503e-02  3.25566940e-02 -5.02092391e-02  1.26663730e-01
  6.89862063e-03 -4.16373722e-02 -7.81468989e-05 -1.96210435e-03
 -7.52665475e-02  2.58626938e-02 -2.81879492e-02 -4.81454134e-02
  7.63256997e-02  3.50945722e-03  4.78943437e-02  7.18128383e-02
  7.05806585e-03 -6.59849122e-02  7.36085325e-03  1.11667916e-01
 -1.27673447e-02 -1.01520438e-02 -4.52096481e-03  8.97070114e-03
 -5.24860397e-02 -3.62666547e-02 -6.06321171e-03  4.02571484e-02
  6.46500895e-03  4.24120240e-02 -1.44389337e-02  1.34371733e-02
 -1.00931176e-03 -5.30971251e-02 -3.18023339e-02 -8.55346322e-02
 -1.84944237e-03  7.70573467e-02 -1.00946426e-01  1.23124691e-02
 -1.61063056e-02 -1.49232093e-02 -2.85026226e-02  2.04325635e-02
 -4.96372813e-03  2.23106779e-02 -1.23281972e-02  3.61799486e-02
 -1.15061197e-02 -2.99356021e-02  6.01405986e-02  2.43193340e-02
  2.96403132e-02  3.91814597e-02  7.89267570e-02 -7.08776861e-02
 -8.41042493e-03  1.72572844e-02  1.22121004e-02 -1.23273283e-02
 -9.71195637e-04 -1.23022713e-01  4.73945253e-02  3.50360922e-03
  4.20626104e-02  9.00777336e-03  9.65237338e-03  1.46079227e-01
 -2.98268329e-02 -1.76228881e-02  1.05426088e-03 -4.57857028e-02
  6.52492745e-03  4.42851521e-02 -8.80567953e-02 -2.49527246e-02
 -2.66300701e-02 -1.43803461e-02  3.06620672e-02  1.22786574e-02
 -5.81273623e-02  4.29169089e-02 -1.28198201e-02  8.47148523e-02
  5.05473912e-02  1.26777947e-01 -2.01893803e-02  8.20285231e-02
 -1.00212656e-01 -2.05996614e-02 -1.81814693e-02 -4.86747362e-02
  1.08258501e-02  1.50654428e-02  2.71470379e-02 -3.57075706e-02
  3.26912403e-02 -1.08048908e-01 -1.04294596e-02  7.67574236e-02
  1.22110429e-03  2.32563019e-02 -1.74444297e-03  6.84565455e-02
 -2.70534214e-02 -6.78335130e-02  7.55425841e-02  1.32161868e-03
  6.48766616e-03  1.16564259e-02 -1.07195200e-02  3.85434909e-34
 -1.12395054e-02 -5.28191254e-02  6.19807281e-02  5.87330684e-02
  2.01075338e-02  4.96583953e-02  2.35696249e-02 -7.07585812e-02
 -6.31470140e-03 -1.60292871e-02 -3.26233887e-04 -3.53681832e-03
 -4.17840742e-02 -6.97755367e-02 -7.91853964e-02 -6.80762157e-02
 -3.33880186e-02 -7.90304877e-03  2.34179404e-02 -8.35589971e-03
  3.68207991e-02 -1.91116333e-02 -6.66940361e-02  3.64086963e-03
  7.46588176e-03  8.20488844e-04  6.93802238e-02  4.50317860e-02
 -3.33175175e-02  2.46497169e-02 -7.07784742e-02 -4.86940466e-04
 -5.79743311e-02 -9.92029458e-02  1.47044919e-02 -1.05451921e-03
 -2.26678289e-02  1.35810869e-02  4.07676585e-03  1.17480960e-02
  1.97247174e-02  2.19667573e-02 -3.18988860e-02 -9.84302256e-03
  4.12164535e-03  1.42360805e-02  1.86874941e-02  1.72748715e-02
  3.98688242e-02 -3.96838412e-02 -9.39968675e-02  1.06426449e-02
 -5.87123558e-02 -1.84896272e-02 -6.28260002e-02  3.04893777e-02
  3.06017809e-02 -4.82823374e-03 -2.50835810e-02  2.33452488e-03
  6.78163171e-02  4.56349961e-02  2.81997025e-03 -7.20567955e-03
 -6.70967624e-02 -5.92061728e-02 -3.39923501e-02 -5.15235066e-02
  2.05715671e-02  3.97140905e-02 -1.16341457e-01  9.10180956e-02
  7.58244991e-02  1.88650377e-02  2.89343093e-02  4.86034751e-02
 -1.05090218e-03  6.60612881e-02  6.73885038e-03 -1.77488942e-02
  5.90674616e-02  6.67279139e-02 -2.48039775e-02  1.24809869e-01
  3.15919295e-02 -9.15168896e-02 -6.05433760e-03 -6.83898628e-02
 -7.97886178e-02  1.52043095e-02  1.77462082e-02  1.90775115e-02
  1.05850823e-01 -2.26064362e-02 -8.85673165e-02 -2.56322017e-33
  6.05784580e-02 -1.49913328e-02 -2.33334452e-02  7.17352238e-03
  8.59410465e-02  2.87676454e-02 -4.81996797e-02  8.99731275e-03
  2.78978050e-03  8.29129666e-02  4.41863127e-02 -3.51634761e-03
  1.85494386e-02 -3.74038741e-02  8.92199203e-03 -1.64003912e-02
  6.84802560e-03  2.38388665e-02 -1.26960650e-01  5.57083171e-03
  3.57743539e-03  8.64931494e-02  2.42908448e-02 -7.64859328e-03
 -2.89984979e-02  6.38885573e-02  1.14274710e-01  1.17549570e-02
  1.11355789e-01  1.26455221e-02  8.72885808e-04  1.83886457e-02
 -1.13675267e-01  1.76170636e-02  3.01013906e-02  2.67212205e-02
  1.56484311e-03  2.82318592e-02 -1.84783600e-02 -2.61584017e-02
 -9.02437232e-03  3.25095430e-02  3.37159000e-02  3.78699303e-02
  3.52640823e-02 -1.33944703e-02 -1.91363320e-02 -2.61917002e-02
 -6.72188848e-02 -5.29712178e-02 -3.61230038e-02 -5.38838841e-02
 -1.52378246e-01 -6.01943955e-03  6.05867207e-02 -3.72859910e-02
  1.25371693e-02 -6.30401671e-02 -9.90104005e-02  1.45317698e-02
  2.10260600e-02  5.78785650e-02 -7.24132210e-02  2.34353654e-02
 -8.23439285e-02  2.48385295e-02 -2.10041553e-02 -3.04759797e-02
 -4.23513800e-02  9.98646319e-02 -6.56593889e-02 -1.42702358e-02
 -1.91839729e-02  2.21768972e-02  2.48955432e-02 -1.76729150e-02
  4.42652926e-02 -9.67950895e-02  3.85606363e-02 -5.34549765e-02
 -5.46245240e-02 -3.55880484e-02  2.71560252e-03 -4.82732579e-02
  1.77670326e-02  3.32535692e-02 -3.75748612e-02  7.29864016e-02
 -1.09591400e-02  5.36159277e-02 -3.49910893e-02  3.72656882e-02
 -7.17792585e-02 -3.90994214e-02  8.43726024e-02 -5.43570593e-08
 -3.06470841e-02 -7.59412274e-02  5.65559156e-02  2.23116279e-02
  8.56983848e-03 -1.20573610e-01 -4.84749004e-02 -8.18883926e-02
 -3.98512706e-02  7.95665085e-02 -2.21035127e-02  5.22243557e-03
  7.07804337e-02  1.23067880e-02  2.97786351e-02 -3.24222445e-02
  5.38992248e-02  6.31706938e-02 -7.40596429e-02 -1.28024802e-01
  6.15193509e-02 -8.25644657e-02  2.41068155e-02 -6.06504902e-02
  1.54341990e-02 -2.24513598e-02 -4.70953770e-02  6.69999570e-02
 -6.69442192e-02 -4.47101966e-02  3.35278846e-02  8.82309824e-02
 -8.26994628e-02 -4.76008952e-02 -5.93278930e-02 -2.04184446e-02
  4.16496396e-02 -2.13621855e-02 -1.76336784e-02  4.13267873e-02
 -5.78988204e-03 -4.44953442e-02  3.53440233e-02  8.15284252e-02
 -7.64489360e-03 -4.68232785e-04  7.27474093e-02  2.26108283e-02
  1.79295819e-02  8.94706696e-02  3.75245959e-02  1.63528342e-02
  7.25971982e-02  7.58575276e-02 -3.22627239e-02  9.33416858e-02
 -8.36609975e-02  3.28476876e-02 -5.15642576e-02 -1.44181924e-03
  9.07208622e-02 -3.55762951e-02 -1.32575199e-01 -8.24685991e-02]</t>
        </is>
      </c>
    </row>
    <row r="2234">
      <c r="A2234" s="1" t="n">
        <v>2232</v>
      </c>
      <c r="B2234" t="n">
        <v>244</v>
      </c>
      <c r="C2234" t="inlineStr">
        <is>
          <t>Printing &amp; Fashion: Linocut for Textile Artistry</t>
        </is>
      </c>
      <c r="D2234" t="inlineStr">
        <is>
          <t>Samstag, 8. März</t>
        </is>
      </c>
      <c r="E2234" t="inlineStr">
        <is>
          <t>Fat Cat</t>
        </is>
      </c>
      <c r="F2234" t="inlineStr">
        <is>
          <t>Kellerstraße 8a 81667 München</t>
        </is>
      </c>
      <c r="G2234" t="inlineStr">
        <is>
          <t>hobbies</t>
        </is>
      </c>
      <c r="H2234" t="inlineStr">
        <is>
          <t>49,50 €</t>
        </is>
      </c>
      <c r="I2234" t="inlineStr">
        <is>
          <t>https://www.eventbrite.de/e/printing-fashion-linocut-for-textile-artistry-tickets-1241866198229?aff=ebdssbdestsearch</t>
        </is>
      </c>
      <c r="J2234" t="inlineStr">
        <is>
          <t>Welcome to Printing &amp; Fashion: Linocut for Textile Artistry!
Join us at Fat Cat for a hands-on workshop where you'll learn how to create stunning prints on fabric using linocut techniques.
Unleash your creative spirit as you explore the enchanting realm of linocut printing on fabric. From honing your linoleum carving skills to manifesting your designs on textiles, this course invites you to embark on a journey into the art of transforming fabrics into wearable works of art. Join us and elevate your style by crafting distinctive, hand-printed textiles that express your individuality and artistic ingenuity.
Linoleum engraving is a very interesting manual process whose process has many surprises and the result is enchanting.
What is included?
What’s Included in the Workshop:
A Linoleum Block (DINA5): Perfect for carving your unique design.
All Necessary Tools: From paper and pencils to cutting tools and textile inks—everything you need is provided.
A Tote Bag: Ready for your custom design, or bring your own fabric item to personalize.
An Apron: To protect your clothing while you work.
Refreshments and Snacks: Enjoy cool drinks and tasty snacks to keep your energy up throughout the session.
We’ve got everything covered so you can focus on unleashing your creativity!
Session fee: 55€
Discount for Early Birds
Host: Alicia Enciso
MEETING POINT: inside the FATCAT building (Former Gasteig) at the big metal staircase. You will see that staircase if you enter the café or the main entrance, at Rosenheimer Str. 5. From there we go up together to the Atelier.
Questions? Write me a DM to my Insta Acc @alicia.yay
More about the Print Club here: https://paintprintmunich.webflow.io/
How does this activity work?
Stay Connected: Once you’ve purchased your ticket, I am writing you a mail so we can be connected by any questions you have, take a look at spam!
Meeting Point: We’ll gather at an easy-to-find location—the metal stairs at the entrance of Fatcat (formerly Gasteig). If you have trouble finding us, don’t hesitate to message me on Instagram!
Introduction Time: We’ll kick off with a quick round of introductions to get to know each other better.
Get Inspired: Explore exciting ideas to spark your creativity.
Bring Your Vision to Life: Start developing your own design with personalized guidance from us. No need to be an expert at drawing—we’ll help you every step of the way!
Cut Your Linoleum: Once your idea is ready, we’ll guide you as you carve your linoleum block.
Test Your Prints: Before creating the final piece, we’ll practice on paper to perfect your design.
Print on Textiles: Finally, it’s time to print on your chosen textile! We’ll provide a tote bag, but you’re welcome to bring a t-shirt or any fabric item you'd like to customize.
By the end of the workshop, you’ll walk away with a unique, hand-printed piece and a new skill to cherish. See you there! 😊</t>
        </is>
      </c>
      <c r="K2234" t="inlineStr">
        <is>
          <t>Paint and Print Club Munich</t>
        </is>
      </c>
      <c r="L2234" t="inlineStr">
        <is>
          <t>Rückerstattungsrichtlinie
Rückerstattungen bis zu 3 Tage vor dem Event</t>
        </is>
      </c>
      <c r="M2234" t="inlineStr">
        <is>
          <t>Eventdauer: 3 Stunden</t>
        </is>
      </c>
      <c r="N2234" t="inlineStr">
        <is>
          <t>Events in Deutschland, Events in Bayern, Events in München, München Kurse, München Hobbys Kurse, #fashion, #artistry, #printing, #textile, #diyclass, #linocut, #diycraft, #diyprojects</t>
        </is>
      </c>
      <c r="O2234" t="inlineStr">
        <is>
          <t xml:space="preserve">
    The event titled "Printing &amp; Fashion: Linocut for Textile Artistry" is scheduled to take place on Samstag, 8. März at Fat Cat, 
    specifically at Kellerstraße 8a 81667 München. This event falls under the "hobbies" category. 
    Description: Welcome to Printing &amp; Fashion: Linocut for Textile Artistry!
Join us at Fat Cat for a hands-on workshop where you'll learn how to create stunning prints on fabric using linocut techniques.
Unleash your creative spirit as you explore the enchanting realm of linocut printing on fabric. From honing your linoleum carving skills to manifesting your designs on textiles, this course invites you to embark on a journey into the art of transforming fabrics into wearable works of art. Join us and elevate your style by crafting distinctive, hand-printed textiles that express your individuality and artistic ingenuity.
Linoleum engraving is a very interesting manual process whose process has many surprises and the result is enchanting.
What is included?
What’s Included in the Workshop:
A Linoleum Block (DINA5): Perfect for carving your unique design.
All Necessary Tools: From paper and pencils to cutting tools and textile inks—everything you need is provided.
A Tote Bag: Ready for your custom design, or bring your own fabric item to personalize.
An Apron: To protect your clothing while you work.
Refreshments and Snacks: Enjoy cool drinks and tasty snacks to keep your energy up throughout the session.
We’ve got everything covered so you can focus on unleashing your creativity!
Session fee: 55€
Discount for Early Birds
Host: Alicia Enciso
MEETING POINT: inside the FATCAT building (Former Gasteig) at the big metal staircase. You will see that staircase if you enter the café or the main entrance, at Rosenheimer Str. 5. From there we go up together to the Atelier.
Questions? Write me a DM to my Insta Acc @alicia.yay
More about the Print Club here: https://paintprintmunich.webflow.io/
How does this activity work?
Stay Connected: Once you’ve purchased your ticket, I am writing you a mail so we can be connected by any questions you have, take a look at spam!
Meeting Point: We’ll gather at an easy-to-find location—the metal stairs at the entrance of Fatcat (formerly Gasteig). If you have trouble finding us, don’t hesitate to message me on Instagram!
Introduction Time: We’ll kick off with a quick round of introductions to get to know each other better.
Get Inspired: Explore exciting ideas to spark your creativity.
Bring Your Vision to Life: Start developing your own design with personalized guidance from us. No need to be an expert at drawing—we’ll help you every step of the way!
Cut Your Linoleum: Once your idea is ready, we’ll guide you as you carve your linoleum block.
Test Your Prints: Before creating the final piece, we’ll practice on paper to perfect your design.
Print on Textiles: Finally, it’s time to print on your chosen textile! We’ll provide a tote bag, but you’re welcome to bring a t-shirt or any fabric item you'd like to customize.
By the end of the workshop, you’ll walk away with a unique, hand-printed piece and a new skill to cherish. See you there! 😊
    It is organized by Paint and Print Club Munich and will last for Eventdauer: 3 Stunden. 
    Key topics and themes include: Events in Deutschland, Events in Bayern, Events in München, München Kurse, München Hobbys Kurse, #fashion, #artistry, #printing, #textile, #diyclass, #linocut, #diycraft, #diyprojects.
    </t>
        </is>
      </c>
      <c r="P2234" t="inlineStr">
        <is>
          <t>[-1.01285182e-01  4.78996560e-02 -4.77123521e-02  2.58555859e-02
  7.10380897e-02  5.15097305e-02  4.14679497e-02 -5.30654751e-03
 -9.94749144e-02 -1.10880723e-02  2.95366190e-05  2.17787921e-02
 -1.98579915e-02  1.98688656e-02 -2.36141589e-02  2.52733156e-02
 -3.01240850e-02  2.19690260e-02 -6.18260652e-02  5.73942587e-02
  1.20056622e-01 -3.71701121e-02  4.50827330e-02 -1.90813802e-02
 -1.09089911e-03  1.82981789e-02 -3.91931087e-02 -1.18991382e-01
  7.07046613e-02 -6.25851080e-02 -3.27755474e-02  7.44758919e-02
  4.56389971e-03  6.74019605e-02  8.61454606e-02  3.62004600e-02
  9.59427133e-02 -9.70025733e-03  5.40533708e-03  9.07653477e-03
  1.43899873e-03 -6.05388172e-02 -1.11999370e-01 -8.22521653e-03
  9.93021205e-03 -1.07142078e-02 -1.23353573e-02 -8.15942418e-03
 -5.27525358e-02  8.37309211e-02 -1.06533859e-02 -3.47624160e-02
  1.91356745e-02 -1.40053481e-01  1.45642692e-02  3.27456035e-02
 -2.88548833e-03 -8.80021974e-02 -3.19460519e-02 -2.48122625e-02
  1.98975671e-02  1.82321705e-02 -9.40935984e-02  6.94644004e-02
  1.47604626e-02 -4.62770499e-02  1.77252330e-02  9.81160775e-02
 -1.02758016e-02 -4.83323485e-02  5.85007928e-02 -4.89384271e-02
  2.62147002e-02  1.38589427e-01  6.22450747e-02 -4.06726003e-02
 -7.00818049e-03  2.10240789e-04 -3.09399720e-02 -1.85338836e-02
 -2.95240488e-02  8.16276148e-02 -6.36400422e-03  5.83210923e-02
 -5.66010624e-02  3.54071036e-02 -6.69597193e-06  1.51090147e-02
  1.22829061e-02 -4.21235263e-02  8.14233720e-02 -1.59565285e-02
 -4.68635485e-02 -4.11015749e-02  2.46577822e-02  2.33737566e-02
  3.94791104e-02  4.22541536e-02  1.39192101e-02  2.77195182e-02
  8.99196882e-03  9.13763233e-03  1.82589814e-02 -1.03258304e-02
 -6.43912926e-02 -8.52693841e-02 -5.06167486e-02 -1.42871049e-05
 -4.46247160e-02  1.21171877e-03 -6.59995005e-02 -2.11208463e-02
 -1.24572981e-02  5.97723667e-03 -2.53718141e-02 -5.85978031e-02
  3.89735810e-02 -1.48799848e-02  5.86413369e-02  4.75204587e-02
  2.24455632e-02 -5.87840797e-03 -4.27463725e-02  2.80248979e-03
 -1.50338888e-01 -1.69844006e-03  3.74636613e-02  3.83036046e-33
  8.48252252e-02  5.09903766e-02 -9.74681135e-03  1.66630484e-02
  4.43396857e-03  2.58432552e-02 -4.05810550e-02 -2.72120181e-02
 -3.41660008e-02  3.38144675e-02  8.79967213e-03  4.40565087e-02
 -2.96507496e-02  1.62840486e-01  1.65548529e-02 -2.63366755e-02
  3.93440388e-02 -2.87161767e-02  7.77072087e-02 -6.92980923e-03
 -7.32705221e-02 -2.91936733e-02  5.52776009e-02  3.11478339e-02
 -4.22700681e-02  1.05764195e-01  2.52164388e-03 -3.90320979e-02
  1.23391720e-02  3.18978466e-02  5.66776469e-02 -1.42245321e-02
  4.18739766e-02 -2.71891057e-02 -1.18286096e-01  4.13988307e-02
 -5.45755774e-03 -8.19420964e-02  3.77621949e-02  1.80206001e-02
  2.63001211e-02 -1.55798066e-02 -8.71284399e-03  3.61719094e-02
 -2.69215591e-02  1.83428451e-02  5.96457236e-02  1.05279632e-01
  8.08700994e-02 -4.03605923e-02  1.23520521e-02  3.51465717e-02
 -1.33083493e-03 -6.17772946e-03  2.14818791e-02 -2.17316505e-02
  7.44401244e-03 -1.13320060e-01 -4.60678078e-02 -4.97671738e-02
  4.80290409e-03  9.05175507e-02  5.06484918e-02  2.08950862e-02
  2.09149234e-02 -5.40170446e-02 -2.83697955e-02 -3.78783345e-02
  1.79472119e-02 -2.97668446e-02 -1.39537036e-01  5.79179227e-02
  1.27498647e-02  3.70563008e-02  3.62819098e-02  8.50138664e-02
  6.53526094e-03 -5.52370027e-02 -1.20632416e-02 -4.17096280e-02
 -1.05971552e-01  8.36316794e-02 -1.65880157e-03  2.87647196e-03
 -2.92739831e-03 -3.98819223e-02  1.92904975e-02 -3.15241367e-02
 -7.39941224e-02  6.91244937e-03  3.38004045e-02 -6.44352436e-02
  1.58640346e-03 -1.00688525e-02 -4.75090444e-02 -5.69699002e-33
  4.47075255e-02 -2.79040821e-02 -3.99122126e-02  1.64465010e-02
  3.94524671e-02 -9.53296851e-03 -4.21228409e-02 -2.62558032e-02
 -3.59683447e-02  6.32889420e-02  4.69012819e-02 -2.13089418e-02
  4.28766534e-02  6.22250326e-03  4.04140446e-03 -9.94864199e-03
  5.07402904e-02  5.61314709e-02 -2.65092719e-02 -1.02389410e-01
  3.80301028e-02 -1.17112892e-02 -1.66792271e-03 -7.83491954e-02
 -3.51878107e-02  5.55997379e-02 -3.44899273e-03 -5.00702299e-02
 -4.39134203e-02  2.47770622e-02  6.14557937e-02 -8.67478997e-02
  1.49147213e-02  1.18290307e-02  3.45949233e-02 -2.93841958e-02
  6.96058273e-02  6.69849738e-02  3.63788716e-02 -6.16680458e-02
 -6.82373066e-03 -9.43742879e-03 -8.08107667e-03  5.27958805e-03
  7.92559329e-03 -1.15967438e-01 -9.05181766e-02 -5.25399335e-02
  7.68236890e-02  5.27661666e-03  5.76572716e-02  4.98335855e-03
  5.21062054e-02 -7.43227303e-02 -9.70276259e-03  2.27387846e-02
 -7.15255886e-02 -7.71807432e-02 -3.10842581e-02  7.80208781e-02
  2.68234126e-03  9.46802273e-02 -5.40598407e-02 -3.03083137e-02
  5.97893856e-02 -2.57911533e-02 -4.99205440e-02 -2.68567074e-02
 -1.45683259e-01  7.31533207e-03 -1.10325823e-02  8.06817487e-02
  1.53247379e-02  1.86579768e-02 -2.83914376e-02 -2.72229221e-02
  7.56295472e-02  2.52727699e-02  5.95612164e-06 -7.24927336e-03
  8.64522066e-03 -1.38287144e-02 -2.95937862e-02  1.27159040e-02
  8.79454426e-03  6.64748475e-02  2.04326957e-03  5.49514294e-02
  3.50134186e-02 -7.35193118e-03 -9.51067265e-03  6.17964044e-02
 -6.53994502e-03  2.72985455e-02  3.05826981e-02 -5.31597841e-08
 -2.82954909e-02 -1.50453504e-02 -2.65158317e-03 -1.09692335e-01
 -1.09477411e-03  1.28727844e-02 -2.03799866e-02 -9.97877717e-02
 -8.53781104e-02 -7.76032805e-02  5.34763299e-02 -4.62237559e-02
 -3.17257829e-02 -4.58591282e-02  1.16145462e-01 -2.58961078e-02
  6.26274794e-02 -2.47008377e-03 -5.38392104e-02 -1.27710566e-01
  4.62164544e-02 -5.96419796e-02  1.28081478e-02 -8.44108127e-03
 -8.39145333e-02 -7.17904940e-02  3.68005689e-03  3.30362376e-03
  3.04228365e-02  1.92005038e-02 -8.99829343e-03  2.04583649e-02
  7.98166171e-02  3.59707735e-02 -1.11494483e-02 -1.60956830e-02
 -3.80859412e-02 -1.25399619e-01 -1.12597737e-02  7.97486827e-02
  5.04736751e-02  1.85511503e-02 -2.39907589e-04  3.31417620e-02
  8.35147947e-02 -6.85021505e-02  6.78515434e-02 -4.81628291e-02
 -6.41724989e-02  7.55240768e-02 -6.88629150e-02 -3.47381234e-02
  4.58598174e-02  6.87369257e-02 -2.36875322e-02 -6.21313462e-03
 -6.77718520e-02  4.29043407e-03  6.23798035e-02  5.59999123e-02
 -2.08215322e-02 -6.09951988e-02 -1.44964606e-02  1.06221125e-01]</t>
        </is>
      </c>
    </row>
    <row r="2235">
      <c r="A2235" s="1" t="n">
        <v>2233</v>
      </c>
      <c r="B2235" t="n">
        <v>245</v>
      </c>
      <c r="C2235" t="inlineStr">
        <is>
          <t>Die Consaleting-Methode</t>
        </is>
      </c>
      <c r="D2235" t="inlineStr">
        <is>
          <t>Datum nicht verfügbar</t>
        </is>
      </c>
      <c r="E2235" t="inlineStr">
        <is>
          <t>Westendstraße 305</t>
        </is>
      </c>
      <c r="F2235" t="inlineStr">
        <is>
          <t>Westendstraße 305 81377 München</t>
        </is>
      </c>
      <c r="G2235" t="inlineStr">
        <is>
          <t>business</t>
        </is>
      </c>
      <c r="H2235" t="inlineStr">
        <is>
          <t>99 € – 249 €</t>
        </is>
      </c>
      <c r="I2235" t="inlineStr">
        <is>
          <t>https://www.eventbrite.de/e/die-consaleting-methode-tickets-1237597370049?aff=ebdssbdestsearch</t>
        </is>
      </c>
      <c r="J2235" t="inlineStr"/>
      <c r="K2235" t="inlineStr">
        <is>
          <t>Lukas Schulte / Consaleting</t>
        </is>
      </c>
      <c r="L2235" t="inlineStr">
        <is>
          <t>Rückerstattungsrichtlinie
Keine Rückerstattungen</t>
        </is>
      </c>
      <c r="M2235" t="inlineStr">
        <is>
          <t>Dauer nicht verfügbar</t>
        </is>
      </c>
      <c r="N2235" t="inlineStr">
        <is>
          <t>Events in Deutschland, Events in Bayern, Events in München, München Tagungen, München Geschäftlich Tagungen, #sales, #growth, #vertrieb, #verkaufen, #salestraining, #abschluss</t>
        </is>
      </c>
      <c r="O2235" t="inlineStr">
        <is>
          <t xml:space="preserve">
    The event titled "Die Consaleting-Methode" is scheduled to take place on Datum nicht verfügbar at Westendstraße 305, 
    specifically at Westendstraße 305 81377 München. This event falls under the "business" category. 
    Description: nan
    It is organized by Lukas Schulte / Consaleting and will last for Dauer nicht verfügbar. 
    Key topics and themes include: Events in Deutschland, Events in Bayern, Events in München, München Tagungen, München Geschäftlich Tagungen, #sales, #growth, #vertrieb, #verkaufen, #salestraining, #abschluss.
    </t>
        </is>
      </c>
      <c r="P2235" t="inlineStr">
        <is>
          <t>[-3.85119900e-04 -6.67572441e-03 -2.95880195e-02 -7.61232227e-02
 -1.35920141e-02  4.96169813e-02 -2.00454835e-02  4.89775687e-02
  2.96718758e-02  2.58021932e-02 -1.02891878e-03 -2.07403693e-02
 -3.85124907e-02  1.30723359e-03 -5.12634329e-02 -6.20266460e-02
  1.65581666e-02 -6.69852048e-02 -5.08123962e-03 -4.98250313e-02
  5.26128784e-02 -9.18209646e-03 -4.45435010e-02 -4.25375625e-03
 -2.99641062e-02 -1.51603753e-02 -1.34956778e-03 -2.78551821e-02
  1.88273881e-02 -1.79706980e-02  3.41451652e-02  7.82661606e-03
 -2.50914395e-02  1.90929510e-02  5.23645692e-02 -9.23258159e-03
  4.92778979e-03 -3.19990553e-02  4.09793574e-03  2.95910519e-02
 -1.34237148e-02 -1.25933122e-02 -5.25610596e-02 -2.46942360e-02
  3.46632190e-02  2.23930608e-02  1.22752115e-02 -1.61207579e-02
 -1.33772101e-02  3.02322879e-02  3.36849317e-02 -7.98538849e-02
  6.77163005e-02  2.82975249e-02  1.55791463e-02  6.22924902e-02
 -3.30799930e-02 -6.21514060e-02  3.44874375e-02  1.83191895e-02
  5.40297106e-02  1.97962839e-02 -9.57898945e-02 -3.46232206e-02
 -2.44203229e-02  4.23107715e-03 -4.35359776e-02  9.38945562e-02
  1.32971741e-02 -4.30151336e-02  1.13035597e-01 -6.64522126e-02
  1.20887207e-02  4.79090065e-02 -2.64632180e-02 -3.16077401e-03
  6.55129505e-03 -1.58357043e-02 -1.08751658e-04 -1.50966898e-01
  3.82735487e-03 -7.40589872e-02  4.62491326e-02 -2.47185659e-02
  8.09018612e-02  1.67014636e-02 -3.24953757e-02 -5.07241376e-02
  1.68839052e-01  4.77571301e-02 -7.26464689e-02  3.27370688e-02
 -9.30162668e-02 -3.52620371e-02 -1.22135960e-01  2.55150255e-02
 -5.34138717e-02  8.56681392e-02  6.45563528e-02  1.03636876e-01
  1.79873984e-02  7.59098902e-02 -2.58911345e-02  2.41688956e-02
 -4.69910875e-02 -5.94876744e-02  7.06137866e-02  2.48757862e-02
 -9.19672474e-02  1.98101606e-02 -5.55042103e-02  2.59547327e-02
  9.38792080e-02 -3.64616103e-02 -3.95269766e-02  3.96947637e-02
  6.20183311e-02 -2.06778571e-02  4.86665741e-02 -1.07041568e-01
  3.66042927e-02  8.81938711e-02 -1.13126906e-02 -1.86904371e-02
 -5.89394793e-02  6.41812682e-02  4.23637703e-02  9.04128615e-33
 -1.57670751e-02 -9.65957865e-02 -3.57609577e-02  5.22441790e-02
  1.03713594e-01  2.04634983e-02 -6.29849732e-02  6.22638501e-02
 -2.73612831e-02  2.21685916e-02 -1.17267538e-02 -5.07369228e-02
 -3.90689149e-02 -1.02693841e-01  1.41096422e-02 -2.99273003e-02
  6.78377226e-02  3.30069214e-02 -3.41059715e-02 -7.41445571e-02
  1.33089637e-02 -9.71843582e-03 -1.59307215e-02  3.40292230e-02
  6.07069805e-02  2.39840671e-02  3.25994231e-02  3.54125239e-02
  2.49310136e-02  3.94288152e-02  3.88878435e-02 -4.48712788e-04
 -1.12982811e-02 -7.78464600e-02 -5.31078540e-02  4.17897031e-02
 -7.18138218e-02  1.85849387e-02 -2.31171586e-02 -4.34345827e-02
  2.40677763e-02  1.30627537e-02 -1.59545124e-01 -4.00760882e-02
  2.01156307e-02  7.11657107e-02  6.76881894e-02 -1.67100858e-02
  2.04374373e-01 -3.14090848e-02 -1.40012742e-03 -6.85885251e-02
  1.16354190e-02 -3.93755287e-02  2.43695416e-02  6.65145516e-02
  1.03908300e-03 -6.23856783e-02  2.82086302e-02 -2.69851442e-02
  4.40844074e-02  9.64220613e-02 -1.20656773e-01 -2.02772226e-02
 -1.18573448e-02 -2.32629552e-02 -2.96311732e-02 -4.19389457e-02
  6.17932826e-02 -7.88395479e-02 -4.10563536e-02  4.73336317e-03
  4.88649569e-02 -3.17384452e-02  1.35827325e-02  2.67377719e-02
 -9.72248688e-02  1.83741879e-02 -2.75919270e-02 -2.05601733e-02
 -5.87315764e-03 -6.20113723e-02  3.63839343e-02  7.91061148e-02
  9.81245711e-02  6.96540475e-02  5.28142564e-02 -2.08939752e-03
 -6.51717037e-02  2.67318636e-03 -2.88650021e-02  2.43559442e-02
 -6.80811405e-02  5.83703369e-02 -3.05964667e-02 -9.17492516e-33
  1.87869370e-02 -1.53247342e-02 -5.99459223e-02  8.31619184e-03
  2.02699136e-02  2.02207956e-02 -6.77408576e-02 -6.07576668e-02
  4.63165864e-02 -6.83466271e-02 -3.63545269e-02 -4.88131270e-02
  7.58144855e-02 -1.79212019e-02 -7.44506670e-03 -4.26410548e-02
 -1.44980783e-02  6.04778714e-03 -7.60852769e-02 -4.71975841e-02
 -3.56638543e-02  4.00640778e-02  5.15785366e-02 -5.54180704e-02
 -8.39600191e-02  1.99380312e-02  5.70928492e-02  8.69575292e-02
 -5.81482872e-02 -3.65345962e-02 -8.38731527e-02 -6.49260879e-02
  1.02582499e-02  4.70312610e-02 -7.66316280e-02  4.34724391e-02
  5.41888624e-02 -2.15520300e-02  1.36893885e-02 -1.32829621e-02
  5.58382506e-03  1.15368059e-02 -7.82428235e-02  4.00952846e-02
 -4.03334387e-02  2.88546495e-02 -7.08320513e-02 -6.10627457e-02
  9.28974971e-02 -4.79160659e-02  9.90063511e-03 -7.48807415e-02
 -4.40806001e-02 -1.93637311e-02  5.86760268e-02  9.64681208e-02
 -5.50761586e-03 -7.84958601e-02 -2.00447952e-03  7.35428408e-02
  5.29759564e-02  5.39257601e-02 -1.81790791e-03  6.73427656e-02
  8.31421316e-02 -4.25451882e-02 -2.75237318e-02  6.58190697e-02
  4.72351909e-02  4.58146222e-02  5.87954093e-03  9.10560340e-02
 -9.20298696e-02 -3.90900150e-02 -9.98341888e-02 -4.17037215e-03
  7.32509717e-02  9.25784837e-03  2.54179933e-03  1.55010000e-02
 -3.40330368e-03 -2.98259035e-02 -1.75190868e-03  2.16977019e-02
 -1.74255837e-02  3.87332849e-02  5.38554564e-02  1.96506865e-02
  3.60846817e-02  6.76334426e-02 -9.48666707e-02 -1.12793092e-02
  6.46227673e-02  1.22248232e-02  1.08995112e-02 -6.17585059e-08
  2.32091621e-02 -1.30882561e-02 -3.80718298e-02  7.70185050e-03
  2.82518975e-02 -8.35314840e-02 -6.69042692e-02  1.07395770e-02
  1.94377976e-03  4.51439582e-02 -3.76183726e-02  7.20189288e-02
 -1.75674781e-02  4.55061942e-02 -6.28805682e-02 -3.02697513e-02
 -4.52618999e-03 -1.81211922e-02 -7.09625483e-02 -2.51785852e-02
  5.98520227e-02  1.98520795e-02  7.20047799e-04 -3.75694931e-02
  6.44685924e-02 -2.65331790e-02 -6.06226884e-02  9.20774490e-02
  2.08717864e-03  7.15264259e-03 -4.55921590e-02  4.86505963e-02
  8.59714225e-02  4.86465357e-03 -6.06422033e-03  2.38052867e-02
 -7.37221092e-02  1.19913798e-02 -4.48281281e-02 -6.14648610e-02
  5.63677698e-02 -4.49201390e-02 -3.94386947e-02  6.79047033e-02
  2.13629939e-02  1.62274111e-02 -4.43831719e-02  5.93756028e-02
  1.44031299e-02  5.88427894e-02 -5.14890365e-02  1.03593655e-02
  3.52768973e-02  6.61733449e-02  8.74486007e-03 -1.63972098e-02
 -2.88579836e-02 -5.61160408e-02  1.86986234e-02  1.66592263e-02
  9.31641608e-02  1.90584548e-02 -4.85370159e-02  2.53472980e-02]</t>
        </is>
      </c>
    </row>
    <row r="2236">
      <c r="A2236" s="1" t="n">
        <v>2234</v>
      </c>
      <c r="B2236" t="n">
        <v>246</v>
      </c>
      <c r="C2236" t="inlineStr">
        <is>
          <t>AI Implementation in Business | Munich</t>
        </is>
      </c>
      <c r="D2236" t="inlineStr">
        <is>
          <t>Thursday, 27 February</t>
        </is>
      </c>
      <c r="E2236" t="inlineStr">
        <is>
          <t>Munich</t>
        </is>
      </c>
      <c r="F2236" t="inlineStr">
        <is>
          <t>Online Event 0 Munich, Show map</t>
        </is>
      </c>
      <c r="G2236" t="inlineStr">
        <is>
          <t>science-and-tech</t>
        </is>
      </c>
      <c r="H2236" t="inlineStr">
        <is>
          <t>€399 – €549</t>
        </is>
      </c>
      <c r="I2236" t="inlineStr">
        <is>
          <t>https://www.eventbrite.com.au/e/ai-implementation-in-business-munich-tickets-1026628622847?aff=ebdssbdestsearch</t>
        </is>
      </c>
      <c r="J2236" t="inlineStr">
        <is>
          <t>Welcome to AI Implementation in Business!
Are you curious about how artificial intelligence can revolutionize your business operations?
In today’s rapidly evolving digital landscape, businesses that harness the power of AI are leading the way in innovation, efficiency, and growth. This workshop is designed to give you the tools and insights to integrate AI into your business strategy, transforming how you operate and make decisions. Whether you’re looking to stay ahead of the competition or explore the full potential of AI, this training will help you take that crucial next step.
Whether you're a small startup or a large corporation, this event is perfect for anyone looking to stay ahead in the digital age. Don't miss out on this opportunity to learn from the best in the field!
Why Learn About AI
In a world where technology is rapidly advancing, understanding AI is crucial for staying competitive and driving innovation. Learning about AI equips you with the knowledge to leverage its capabilities effectively, making you a valuable asset in any organization.
01) Drive Innovation
AI opens doors to new possibilities, enabling you to create innovative solutions and improve existing processes.
02) Enhance Decision-Making
By analyzing data more efficiently, AI provides valuable insights that lead to better, data-driven decisions.
03) Gain a Competitive Edge
Mastering AI technology positions you ahead of the curve, giving you an advantage in a technology-driven market.
What You'll Gain from this Workshop
01) In-Depth Knowledge
Understand the core concepts of AI and its strategic importance in modern business.
02) Hands-On Experience
Acquire practical skills through interactive sessions and real-world AI applications.
03) Strategic Integration
Learn how to effectively integrate AI into your business strategy to drive growth and innovation.
04) Enhanced Decision-Making
Develop the ability to leverage AI for improved data analysis and informed decision-making
Who Should Attend
01) Business Leaders &amp; Managers
Those seeking to understand how AI can optimize operations and drive strategic growth
02) Entrepreneurs &amp; Innovators
Individuals looking to leverage AI for innovative solutions in startups or small businesses
03) Technology Enthusiasts
Individuals eager to explore AI’s potential and its transformative impact across different sectors.</t>
        </is>
      </c>
      <c r="K2236" t="inlineStr">
        <is>
          <t>Rapid Skill Up</t>
        </is>
      </c>
      <c r="L2236" t="inlineStr">
        <is>
          <t>Refund Policy
No Refunds</t>
        </is>
      </c>
      <c r="M2236" t="inlineStr">
        <is>
          <t>Dauer nicht verfügbar</t>
        </is>
      </c>
      <c r="N2236" t="inlineStr">
        <is>
          <t>Germany Events, Bayern Events, Things to do in Munich, Munich Seminars, Munich Science &amp; Tech Seminars, #business, #strategy, #ai, #automation, #implementation</t>
        </is>
      </c>
      <c r="O2236" t="inlineStr">
        <is>
          <t xml:space="preserve">
    The event titled "AI Implementation in Business | Munich" is scheduled to take place on Thursday, 27 February at Munich, 
    specifically at Online Event 0 Munich, Show map. This event falls under the "science-and-tech" category. 
    Description: Welcome to AI Implementation in Business!
Are you curious about how artificial intelligence can revolutionize your business operations?
In today’s rapidly evolving digital landscape, businesses that harness the power of AI are leading the way in innovation, efficiency, and growth. This workshop is designed to give you the tools and insights to integrate AI into your business strategy, transforming how you operate and make decisions. Whether you’re looking to stay ahead of the competition or explore the full potential of AI, this training will help you take that crucial next step.
Whether you're a small startup or a large corporation, this event is perfect for anyone looking to stay ahead in the digital age. Don't miss out on this opportunity to learn from the best in the field!
Why Learn About AI
In a world where technology is rapidly advancing, understanding AI is crucial for staying competitive and driving innovation. Learning about AI equips you with the knowledge to leverage its capabilities effectively, making you a valuable asset in any organization.
01) Drive Innovation
AI opens doors to new possibilities, enabling you to create innovative solutions and improve existing processes.
02) Enhance Decision-Making
By analyzing data more efficiently, AI provides valuable insights that lead to better, data-driven decisions.
03) Gain a Competitive Edge
Mastering AI technology positions you ahead of the curve, giving you an advantage in a technology-driven market.
What You'll Gain from this Workshop
01) In-Depth Knowledge
Understand the core concepts of AI and its strategic importance in modern business.
02) Hands-On Experience
Acquire practical skills through interactive sessions and real-world AI applications.
03) Strategic Integration
Learn how to effectively integrate AI into your business strategy to drive growth and innovation.
04) Enhanced Decision-Making
Develop the ability to leverage AI for improved data analysis and informed decision-making
Who Should Attend
01) Business Leaders &amp; Managers
Those seeking to understand how AI can optimize operations and drive strategic growth
02) Entrepreneurs &amp; Innovators
Individuals looking to leverage AI for innovative solutions in startups or small businesses
03) Technology Enthusiasts
Individuals eager to explore AI’s potential and its transformative impact across different sectors.
    It is organized by Rapid Skill Up and will last for Dauer nicht verfügbar. 
    Key topics and themes include: Germany Events, Bayern Events, Things to do in Munich, Munich Seminars, Munich Science &amp; Tech Seminars, #business, #strategy, #ai, #automation, #implementation.
    </t>
        </is>
      </c>
      <c r="P2236" t="inlineStr">
        <is>
          <t>[-1.74777731e-02 -1.75711121e-02 -4.98948758e-03 -1.22974534e-02
  1.19369030e-02  7.47303665e-02  1.90451890e-02  2.14592982e-02
  1.13671534e-02  8.53156031e-04 -7.09622055e-02  2.51602009e-02
 -3.56711745e-02  3.21768783e-02 -2.43509002e-02  2.14673150e-02
  1.09977992e-02 -7.48367533e-02 -1.08597919e-01 -1.01671785e-01
  1.18694287e-02 -6.02397285e-02  3.09195034e-02 -4.77130339e-02
 -4.96143550e-02  7.83998668e-02  1.95760906e-04 -7.21445009e-02
  1.62890963e-02 -5.48284687e-02  4.82355766e-02 -1.85847711e-02
  7.38850534e-02  2.75956895e-02  9.31096170e-03 -1.30099021e-02
  6.03482639e-03 -8.69107374e-04  1.25658780e-01 -3.27141620e-02
 -4.38702404e-02 -9.76974517e-02 -1.22284144e-02 -3.56271528e-02
  1.13935813e-01  4.19621132e-02 -5.23866853e-03  1.08016441e-02
  1.62918791e-02  5.43985963e-02 -1.17112190e-01 -1.18063904e-01
  2.59755757e-02 -2.58197123e-03 -2.51855124e-02  8.92946571e-02
 -6.94988854e-03 -6.95558032e-03  2.99582966e-02 -4.00855839e-02
  1.04704820e-01 -7.78028667e-02  5.08157946e-02  1.99801717e-02
 -1.45115741e-02  2.18481012e-02 -1.08689144e-02  4.93701659e-02
 -6.11842349e-02 -3.26850079e-02  6.20598495e-02 -3.21177542e-02
 -4.17895727e-02  7.69737810e-02  4.19949107e-02  4.10585519e-04
  4.45859730e-02  1.49425464e-02  1.02281332e-01 -5.60274869e-02
  8.32478236e-03  6.29134402e-02 -1.42742377e-02  3.38465609e-02
 -8.70195851e-02 -4.03179191e-02 -9.31281876e-03 -7.23832892e-03
  7.70011842e-02  2.15051137e-02  6.18912838e-03 -1.16523663e-02
 -3.31081562e-02 -1.74729303e-02  8.86467323e-02  7.95791484e-03
 -4.30296399e-02 -4.40149158e-02  4.58897911e-02  2.07705349e-02
  2.16113087e-02  7.51664191e-02  3.98043217e-03 -7.64547009e-03
 -1.08077317e-01 -1.41887674e-02  5.32963201e-02  1.22442916e-02
  5.70555963e-02 -7.70668127e-03 -2.76695378e-02  5.42738028e-02
  4.68749329e-02 -4.21212614e-02  1.58523433e-02  1.52384834e-02
 -3.12656052e-02  7.37921596e-02  7.46119022e-02  9.76596251e-02
  2.29722243e-02  5.17003983e-02  5.05166361e-04  2.81464010e-02
 -2.86375023e-02  1.34750586e-02 -5.42381629e-02 -1.04218576e-33
 -2.76705660e-02 -1.60556682e-03  3.03662587e-02  7.54794776e-02
  2.99040414e-02 -8.88347551e-02  3.16510648e-02  1.08935665e-02
 -9.04764906e-02  2.90902774e-03 -9.53137428e-02  5.07410690e-02
  3.66173714e-04  9.86923557e-03  4.42624465e-02 -2.22749263e-02
  1.55290077e-02 -2.71746330e-02  4.88553569e-03 -4.50226292e-02
  4.44839820e-02 -1.42273828e-01 -4.07294976e-03  1.40312053e-02
  1.07220523e-01  5.97331859e-02  7.79855549e-02 -4.31201421e-03
  6.16064444e-02  2.03879699e-02 -6.04520924e-03 -8.70290492e-03
 -1.35132045e-01 -5.16110398e-02 -2.81061325e-03 -2.39853412e-02
 -8.16744566e-02 -2.22739186e-02 -7.54915364e-03  4.58128192e-02
 -6.01655170e-02  7.08207861e-03 -7.32292607e-02 -2.58050747e-02
 -5.22587821e-03  5.52352741e-02  2.99554560e-02 -3.50976549e-02
  8.20029154e-02 -4.50308882e-02 -3.91413234e-02 -3.03511450e-04
  1.74897369e-02 -8.81433710e-02  8.54439139e-02  3.82753797e-02
 -4.34470130e-03 -6.55332506e-02 -1.23542044e-02 -4.16060761e-02
  7.04108737e-03  2.25911252e-02 -9.04936716e-02  1.49849415e-01
 -5.80611639e-02  2.68859267e-02  5.82974702e-02  5.40732667e-02
  5.36492951e-02 -2.30033286e-02  2.78458614e-02 -1.60307270e-02
  9.36261658e-03 -3.94376107e-02 -4.04834263e-02  6.23720996e-02
 -6.53220415e-02 -4.32933383e-02  1.82672944e-02  9.74423159e-03
 -5.53604178e-02 -1.19831003e-02  1.07289728e-04 -1.95570197e-02
  3.02636195e-02 -4.35051275e-03  1.54899359e-02 -3.91335189e-02
 -1.68891754e-02  5.76748550e-02 -6.21623658e-02  1.56876799e-02
 -2.98505332e-02  1.24611333e-01 -6.40392974e-02 -1.38259901e-33
  3.44705805e-02 -2.21843161e-02 -3.48034352e-02  4.31241430e-02
  3.96431237e-02  2.61795018e-02 -1.56106250e-02 -2.77166646e-02
  9.18047130e-03  2.83264406e-02 -6.61469102e-02 -1.57004353e-02
 -7.81455077e-03 -6.42413832e-03 -3.29721011e-02 -5.13538159e-02
 -1.50615107e-02 -3.05791479e-02  7.83830695e-03  4.81759645e-02
  4.56403531e-02  3.82164456e-02 -4.82944585e-02 -4.85938340e-02
 -2.84660049e-02  3.97847183e-02 -4.39911447e-02  1.17096879e-01
  4.25534928e-03 -3.49520263e-03 -1.06129963e-02 -5.66048697e-02
 -2.11907066e-02  2.63923332e-02 -2.02360153e-02  8.55463222e-02
  5.23094609e-02 -1.36852562e-01  2.26702131e-02  1.39058828e-02
  4.00814936e-02 -3.62228639e-02 -8.02628472e-02  4.75270179e-04
 -9.82020749e-04 -1.70046035e-02 -1.52652664e-02  2.44652899e-03
 -1.64563786e-02 -6.86757192e-02  3.41037065e-02 -2.59788986e-03
 -2.31784098e-02 -8.46497118e-02 -3.20082754e-02  7.35345259e-02
  4.00502682e-02 -2.03619245e-02 -4.79207262e-02  1.01585634e-01
 -4.88257036e-02 -2.54168548e-02  8.47692862e-02  5.67279868e-02
 -8.29849094e-02 -2.01756898e-02  3.42640206e-02  1.39268070e-01
 -1.06886886e-02 -3.26737724e-02  2.14315988e-02  8.83475877e-03
 -2.92955264e-02  2.29213126e-02 -1.20393507e-01 -3.87203395e-02
  3.64229344e-02 -3.05931624e-02 -2.39441097e-02 -4.94812652e-02
 -3.42899822e-02 -3.68037187e-02  1.73866712e-02  3.78067046e-02
  1.46336192e-02  8.49668309e-02  3.09607480e-02 -2.30925959e-02
 -3.78572792e-02  9.89101268e-03 -9.78423208e-02 -1.83793474e-02
 -5.86442575e-02  4.16209511e-02 -8.96413848e-02 -5.43879075e-08
 -1.50297098e-02  3.60066863e-03  7.58753791e-02  8.02580733e-03
  4.55502458e-02 -6.42731786e-02 -5.69659509e-02  5.00894599e-02
 -1.93185098e-02 -4.71379720e-02 -1.58147626e-02 -6.81924447e-02
 -8.64967611e-03  8.80424008e-02  8.40342492e-02  5.05422801e-02
 -1.67494901e-02 -2.88972724e-02 -1.29437242e-02  9.40545835e-03
  1.31250650e-01  8.17161892e-03  2.89865434e-02 -5.41857593e-02
  5.45834936e-02 -1.14087410e-01 -1.46474950e-02  4.53972407e-02
 -7.33059049e-02  7.60669028e-03 -5.53738177e-02  5.42450584e-02
  4.62273359e-02  1.53970765e-02  4.69993651e-02 -4.43499116e-03
  5.33191599e-02 -9.15581733e-02 -1.18643502e-02 -7.18262792e-02
 -2.05775015e-02  3.58686857e-02 -1.50371445e-02  8.78711755e-04
 -3.91076021e-02 -4.38451841e-02 -7.04061016e-02 -4.46434133e-02
 -1.19076483e-03 -2.67608687e-02 -1.57712214e-02  2.49016657e-02
  8.43342766e-03  9.58832949e-02  1.17835425e-01  6.10420220e-02
  2.27064285e-02 -4.39840853e-02 -3.51789929e-02  1.26520813e-01
  5.53656593e-02 -3.77682224e-02 -4.83607687e-02 -1.81949940e-02]</t>
        </is>
      </c>
    </row>
    <row r="2237">
      <c r="A2237" s="1" t="n">
        <v>2235</v>
      </c>
      <c r="B2237" t="n">
        <v>247</v>
      </c>
      <c r="C2237" t="inlineStr">
        <is>
          <t>Malerei und Materie. 2x 3,5 Stunden. Freie Fantasien mit Acryl Mischtechnik</t>
        </is>
      </c>
      <c r="D2237" t="inlineStr">
        <is>
          <t>Freitag, 28. März</t>
        </is>
      </c>
      <c r="E2237" t="inlineStr">
        <is>
          <t>KunstRaum Kirchheim e.V.</t>
        </is>
      </c>
      <c r="F2237" t="inlineStr">
        <is>
          <t>Pfarrer-Caspar-Mayr-Platz 4 85551 Kirchheim bei München</t>
        </is>
      </c>
      <c r="G2237" t="inlineStr">
        <is>
          <t>arts</t>
        </is>
      </c>
      <c r="H2237" t="inlineStr">
        <is>
          <t>Kostenlos</t>
        </is>
      </c>
      <c r="I2237" t="inlineStr">
        <is>
          <t>https://www.eventbrite.de/e/malerei-und-materie-2x-35-stunden-freie-fantasien-mit-acryl-mischtechnik-tickets-1059453466839?aff=ebdssbdestsearch</t>
        </is>
      </c>
      <c r="J2237" t="inlineStr">
        <is>
          <t>... in denen Sie Ihre eigene Geschichte erzählen, Ihr eigenes Werk schaffen.
Lassen Sie sich auf eine Malerei ein, die Sie immer wieder durch ihre Vielfalt überrascht. Neugier und Offenheit sind die einzigen Voraussetzungen.
Bitte mitbringen: 1-2 Leinwände, ca. 40×40 cm, eventuell eigene Fotos, Zeitungsausschnitte, Naturmaterialien getrocknet und gepresst
(Leinwände 40×40 cm können auch im KunstRaum gekauft werden Stck. 5,- € - bitte bei der Anmeldung bestellen!)
Der Kurs ist für Anfänger und Fortgeschrittene gleichermaßen geeignet .
Kursleiterin: Elfie Bilger
Mehr über die Künstlerin erfahren: https://www.bilger-art.de/
Kurstermine:
28.03.2025 von 17:00 bis 20:30
29.03.2025 von 14:00 bis 17:30
Insgesamt 7 Stunden
Kursgebühr: 115,00 € plus
9 Euro Materialkosten bitte bei der Dozentin bezahlen</t>
        </is>
      </c>
      <c r="K2237" t="inlineStr">
        <is>
          <t>KunstRaum Kirchheim - Kunst selber machen</t>
        </is>
      </c>
      <c r="L2237" t="inlineStr">
        <is>
          <t>Rückerstattungsrichtlinie
Rückerstattungen bis zu 7 Tage vor dem Event</t>
        </is>
      </c>
      <c r="M2237" t="inlineStr">
        <is>
          <t>Eventdauer: 3 Stunden 30 Minuten</t>
        </is>
      </c>
      <c r="N2237" t="inlineStr">
        <is>
          <t>Events in Deutschland, Events in Bayern, Events in Kirchheim bei München, Kirchheim bei München Kurse, Kirchheim bei München Kunst Kurse, #kreativität, #materials, #malerei, #fantasie, #acrylic_painting, #artist_talk, #acrylmischtechnik, #workshop_with_artists</t>
        </is>
      </c>
      <c r="O2237" t="inlineStr">
        <is>
          <t xml:space="preserve">
    The event titled "Malerei und Materie. 2x 3,5 Stunden. Freie Fantasien mit Acryl Mischtechnik" is scheduled to take place on Freitag, 28. März at KunstRaum Kirchheim e.V., 
    specifically at Pfarrer-Caspar-Mayr-Platz 4 85551 Kirchheim bei München. This event falls under the "arts" category. 
    Description: ... in denen Sie Ihre eigene Geschichte erzählen, Ihr eigenes Werk schaffen.
Lassen Sie sich auf eine Malerei ein, die Sie immer wieder durch ihre Vielfalt überrascht. Neugier und Offenheit sind die einzigen Voraussetzungen.
Bitte mitbringen: 1-2 Leinwände, ca. 40×40 cm, eventuell eigene Fotos, Zeitungsausschnitte, Naturmaterialien getrocknet und gepresst
(Leinwände 40×40 cm können auch im KunstRaum gekauft werden Stck. 5,- € - bitte bei der Anmeldung bestellen!)
Der Kurs ist für Anfänger und Fortgeschrittene gleichermaßen geeignet .
Kursleiterin: Elfie Bilger
Mehr über die Künstlerin erfahren: https://www.bilger-art.de/
Kurstermine:
28.03.2025 von 17:00 bis 20:30
29.03.2025 von 14:00 bis 17:30
Insgesamt 7 Stunden
Kursgebühr: 115,00 € plus
9 Euro Materialkosten bitte bei der Dozentin bezahlen
    It is organized by KunstRaum Kirchheim - Kunst selber machen and will last for Eventdauer: 3 Stunden 30 Minuten. 
    Key topics and themes include: Events in Deutschland, Events in Bayern, Events in Kirchheim bei München, Kirchheim bei München Kurse, Kirchheim bei München Kunst Kurse, #kreativität, #materials, #malerei, #fantasie, #acrylic_painting, #artist_talk, #acrylmischtechnik, #workshop_with_artists.
    </t>
        </is>
      </c>
      <c r="P2237" t="inlineStr">
        <is>
          <t>[-2.90778931e-02  1.05068564e-01  3.33725885e-02  1.72419928e-03
 -3.33035178e-02  5.87899014e-02 -4.81712632e-02 -1.04901027e-02
 -1.56029984e-02  1.88315578e-03 -4.87540476e-02 -1.12641618e-01
 -4.12609801e-02  2.49516976e-04  1.03294943e-03 -4.01891470e-02
  3.48698124e-02 -3.31760123e-02 -6.38092011e-02  8.33730996e-02
  1.02431417e-01 -1.33852929e-01 -1.26296738e-02 -4.40258421e-02
 -8.63164812e-02 -3.48974541e-02 -9.58370641e-02  7.27927720e-04
  1.60657987e-02  4.13961988e-03  2.98412424e-02  2.42153537e-02
 -5.40866479e-02 -8.79124925e-02  6.85739964e-02 -2.90786885e-02
  6.86953356e-03 -8.64241421e-02  2.09272131e-02  1.21089011e-01
 -4.48792591e-04 -3.83503139e-02 -7.77445436e-02  6.39288425e-02
  2.52756532e-02  6.70078909e-03  4.26631458e-02  4.65071388e-03
 -8.46297517e-02  5.55739291e-02 -3.08005884e-02 -4.12039794e-02
  7.56836608e-02 -3.77355851e-02 -2.71497555e-02 -7.12529942e-03
  1.23087270e-02 -4.50836010e-02 -2.99543445e-03 -1.50839472e-02
  6.13355376e-02 -1.72295161e-02 -7.30514005e-02  3.25287972e-03
 -4.54599224e-02 -1.30435620e-02 -5.03069796e-02 -3.65358219e-02
  2.36055851e-02  6.26734421e-02  1.09312877e-01 -9.11253840e-02
 -6.12177029e-02  9.05728862e-02  3.85022536e-02 -3.77849974e-02
 -3.14034224e-02 -4.84045520e-02 -5.72451018e-02 -7.80833960e-02
  3.04217432e-02 -1.41691372e-01  2.02872939e-02 -1.99541766e-02
  1.57164708e-02 -2.53266096e-02  1.11382995e-02  1.85177699e-02
  3.16930488e-02  7.39723966e-02 -7.03001320e-02 -1.30571872e-02
 -5.66876791e-02 -2.04696674e-02  5.17664030e-02  1.10406969e-02
 -3.77392434e-02  5.74721992e-02  6.50279522e-02  8.64533857e-02
  9.55238268e-02  2.64598187e-02 -2.70401258e-02  8.55593160e-02
 -4.42474969e-02  1.87152792e-02 -1.48523590e-02 -2.39070188e-02
 -9.74356830e-02  1.07716192e-02  7.28080655e-03 -2.81020813e-02
  5.96052036e-02 -8.14310312e-02 -6.19731238e-03  2.85375416e-02
  6.42635524e-02 -2.46433429e-02  2.70793159e-02 -5.57918400e-02
  5.31844199e-02 -1.88624598e-02  3.52811553e-02  5.64178266e-02
 -2.43824758e-02 -2.61507425e-02 -2.74801683e-02  1.39774375e-32
 -3.97679284e-02 -6.49534389e-02 -7.65322847e-03  5.22077791e-02
  6.00428283e-02  6.40125871e-02 -3.04309987e-02 -3.35492603e-02
 -5.56882750e-03 -8.52572322e-02  1.05527323e-02 -6.24586307e-02
  2.44504260e-03 -8.24380741e-02 -1.08115971e-02  1.12045296e-02
  5.67931496e-02 -2.81383935e-02 -4.42037098e-02 -5.95718585e-02
 -5.34187630e-03  6.51788563e-02 -3.30160707e-02  8.82729702e-03
 -4.63484880e-03  5.36671914e-02  9.30320099e-03 -1.13412726e-03
 -3.28261293e-02 -8.20253044e-03  4.83707562e-02  8.30126833e-03
  5.28742839e-03 -3.09440717e-02  2.04546154e-02  1.63815003e-02
 -2.02443711e-02 -2.71205101e-02  1.23873334e-02  1.01253670e-02
  5.98278083e-02 -1.36790406e-02 -5.48160970e-02 -2.50215475e-02
  2.59622503e-02  6.87372237e-02  2.18640324e-02  3.62554118e-02
  1.18986279e-01 -3.77749801e-02  5.54355122e-02  7.45399073e-02
 -1.20455083e-02  7.41054043e-02  2.23000813e-02  1.18212566e-01
  3.44832763e-02 -5.28935716e-02  3.10570234e-03 -7.66589046e-02
  6.00001104e-02  4.87826504e-02  7.03431964e-02  2.79749762e-02
 -5.66784292e-02  3.04416325e-02  1.26869243e-03 -8.79058149e-03
  6.97912276e-03  6.30265921e-02 -1.02220580e-01  1.73834153e-02
  4.36233468e-02 -6.46324083e-02  7.26056546e-02  8.24890733e-02
 -6.02362081e-02  6.09371532e-03 -6.71851337e-02  3.14767696e-02
 -9.05557275e-02  2.00464553e-03  2.22594454e-03 -9.34571847e-02
 -7.80635551e-02 -5.97778708e-02  3.62509936e-02  1.14929527e-02
  3.09328008e-02 -1.35493104e-03  7.41853341e-02 -4.60981131e-02
 -7.68360449e-03  3.80576253e-02 -2.39360705e-02 -1.48224607e-32
  2.82399040e-02 -3.76563594e-02  1.33928321e-02  5.13292216e-02
  7.11207688e-02 -2.70663742e-02 -1.53705170e-02  3.61252017e-02
 -1.79714691e-02  7.79617205e-02  7.51994476e-02 -5.83733246e-03
 -2.73424461e-02 -6.35392889e-02  3.08851507e-02  1.15045412e-02
  4.19439264e-02 -3.65844704e-02 -3.17069615e-04 -3.79346833e-02
  8.98250788e-02  2.44426057e-02  8.60158727e-03  1.39892474e-02
 -6.91569075e-02  4.10173163e-02  6.37766495e-02 -4.46976535e-02
 -6.96962513e-03 -1.87433641e-02 -7.07048476e-02 -5.84227629e-02
 -6.42631054e-02  4.43788879e-02  8.28469098e-02  2.57277749e-02
  2.42043547e-02  5.43863922e-02  3.38797532e-02  1.41832009e-02
 -9.08340886e-03  4.80184034e-02 -7.34553412e-02  6.32680580e-02
  7.62651488e-03  2.66351248e-03 -1.06679253e-01  1.13495253e-02
  1.44616403e-02 -8.53649452e-02 -5.70882820e-02 -4.00267988e-02
 -5.46386354e-02 -6.55930415e-02  5.66613674e-02  4.44351844e-02
 -3.52178961e-02 -5.91851138e-02 -6.15393743e-03  1.56961143e-01
 -2.62235152e-03  7.28076026e-02 -1.26265228e-01  1.26134176e-02
  1.33810639e-02 -3.20465937e-02 -5.87792993e-02  4.85366397e-02
 -1.62197538e-02  5.53825870e-02  5.82086816e-02  6.65290952e-02
 -1.50330912e-03  4.43790406e-02 -3.63992713e-02 -9.54962894e-03
  6.25257343e-02  6.93508387e-02  4.72186729e-02 -2.07016729e-02
 -6.84265867e-02 -1.40366461e-02  1.15255211e-02  6.15714714e-02
 -2.06268728e-02  4.52522039e-02 -2.96469871e-02  1.26160160e-02
  2.31223498e-02  3.90829286e-03  5.32225817e-02  1.57379322e-02
  7.97333643e-02  6.50276802e-03  4.99834232e-02 -6.97681557e-08
  1.29753295e-02  2.24733772e-03 -5.73262386e-02 -4.13427278e-02
 -2.11342927e-02 -1.19617403e-01 -2.45081987e-02 -5.12707531e-02
  1.24277296e-02  4.26026620e-02 -7.32274801e-02 -1.66642889e-02
  1.85215436e-02  6.63534254e-02 -2.56356075e-02 -5.05119674e-02
 -4.69576474e-03 -5.06212190e-02 -1.12048816e-02 -5.94075099e-02
  1.11754075e-01 -5.06997928e-02  5.63487969e-03 -5.32697961e-02
 -9.64828506e-02  3.96957546e-02 -6.81972057e-02  4.66781855e-02
 -6.02928624e-02 -6.07350059e-02 -7.22635165e-02  3.54925320e-02
 -2.11991457e-04  8.59825127e-03 -1.13677057e-02  3.68521698e-02
 -6.04856163e-02  2.12535895e-02 -2.72075329e-02 -7.38415346e-02
  6.28120378e-02 -9.33928713e-02  3.91813889e-02  8.43433384e-03
  7.03092590e-02 -7.17483740e-03  6.24416769e-03 -9.32561420e-03
  1.89193580e-02  6.55237287e-02 -8.98314714e-02  4.85241003e-02
 -5.54673886e-03  4.95668799e-02 -6.16059564e-02 -5.97580783e-02
 -8.75170603e-02  3.89750116e-02 -6.19760063e-03 -4.56171036e-02
  5.59479035e-02 -1.39225824e-02 -4.86242324e-02 -2.74435766e-02]</t>
        </is>
      </c>
    </row>
    <row r="2238">
      <c r="A2238" s="1" t="n">
        <v>2236</v>
      </c>
      <c r="B2238" t="n">
        <v>248</v>
      </c>
      <c r="C2238" t="inlineStr">
        <is>
          <t>Pedja Jovanovic Uzivo!</t>
        </is>
      </c>
      <c r="D2238" t="inlineStr">
        <is>
          <t>Freitag, 9. Mai</t>
        </is>
      </c>
      <c r="E2238" t="inlineStr">
        <is>
          <t>Park Palast Event Center</t>
        </is>
      </c>
      <c r="F2238" t="inlineStr">
        <is>
          <t>Siegenburger Straße 49 81373 München</t>
        </is>
      </c>
      <c r="G2238" t="inlineStr">
        <is>
          <t>music</t>
        </is>
      </c>
      <c r="H2238" t="inlineStr">
        <is>
          <t>Kostenlos</t>
        </is>
      </c>
      <c r="I2238" t="inlineStr">
        <is>
          <t>https://www.eventbrite.de/e/pedja-jovanovic-uzivo-tickets-1234656564019?aff=ebdssbdestsearch</t>
        </is>
      </c>
      <c r="J2238" t="inlineStr"/>
      <c r="K2238" t="inlineStr">
        <is>
          <t>Park Palast Eventcenter</t>
        </is>
      </c>
      <c r="L2238" t="inlineStr">
        <is>
          <t>Rückerstattungsrichtlinie
Keine Rückerstattungen</t>
        </is>
      </c>
      <c r="M2238" t="inlineStr">
        <is>
          <t>Dauer nicht verfügbar</t>
        </is>
      </c>
      <c r="N2238" t="inlineStr">
        <is>
          <t>Events in Deutschland, Events in Bayern, Events in München, München Performances, München Musik Performances, #concert, #performance, #livemusic, #musician, #guitarist</t>
        </is>
      </c>
      <c r="O2238" t="inlineStr">
        <is>
          <t xml:space="preserve">
    The event titled "Pedja Jovanovic Uzivo!" is scheduled to take place on Freitag, 9. Mai at Park Palast Event Center, 
    specifically at Siegenburger Straße 49 81373 München. This event falls under the "music" category. 
    Description: nan
    It is organized by Park Palast Eventcenter and will last for Dauer nicht verfügbar. 
    Key topics and themes include: Events in Deutschland, Events in Bayern, Events in München, München Performances, München Musik Performances, #concert, #performance, #livemusic, #musician, #guitarist.
    </t>
        </is>
      </c>
      <c r="P2238" t="inlineStr">
        <is>
          <t>[ 4.57222238e-02  3.21689956e-02 -2.73516905e-02 -3.47602740e-02
  3.49936858e-02  9.22260433e-02 -2.20259875e-02  1.58119798e-02
  6.90316111e-02  8.87538027e-03 -3.05905007e-02 -7.10237473e-02
 -8.45846161e-02  1.68044288e-02  4.67213802e-02 -7.31811151e-02
 -1.08994041e-02  7.26247532e-03  3.36128101e-02  2.28328202e-02
  9.34335962e-02 -8.39708969e-02  2.51014754e-02 -3.83979306e-02
 -9.01884809e-02  4.81051952e-02  1.48426201e-02  5.72505221e-02
  1.47416918e-02 -4.41645607e-02  6.41049445e-02  7.95627246e-04
  4.96229790e-02 -6.58158287e-02 -1.32558206e-02  1.94105934e-02
  3.69958803e-02 -3.46969850e-02 -9.83983949e-02  1.96322370e-02
 -3.05458233e-02 -2.50985026e-02  4.32958966e-03 -3.48334550e-03
  5.51144071e-02  2.35595438e-03  2.69667292e-03  4.99184756e-03
 -3.11681293e-02  5.59282862e-02  2.14182194e-02 -3.41350995e-02
  8.35135356e-02 -2.07582675e-02 -1.99893527e-02 -8.37171543e-03
 -1.14879347e-02  1.19240470e-02  8.23427513e-02  2.03315597e-02
  2.32994780e-02  6.41855039e-03 -1.11292467e-01 -3.46668176e-02
  1.49160326e-02 -9.37239081e-02  2.44863015e-02  6.91899210e-02
  3.85520197e-02  2.19402229e-03  1.13452025e-01 -5.02362289e-02
  3.92662771e-02  6.52178656e-03 -3.47911678e-02  5.15621491e-02
 -2.32384000e-02 -9.20947175e-03 -2.78554913e-02 -4.33346592e-02
  4.42868210e-02 -7.42818266e-02  6.79720044e-02 -1.03253469e-01
  6.32631704e-02  1.40865529e-02 -4.47483622e-02 -3.45229879e-02
  3.32001597e-02  3.50240767e-02 -5.41952476e-02  2.70545688e-02
 -6.74310997e-02  4.11200970e-02 -1.98217407e-02  4.15757708e-02
 -3.21476944e-02  7.53639638e-02  2.97127906e-02  8.48247632e-02
  2.65129842e-02  9.98700559e-02 -1.41843939e-02  4.35763784e-02
 -1.80904754e-02 -1.30609265e-02  4.29518744e-02  5.47039583e-02
 -1.02309808e-01 -7.44318217e-03 -3.96765433e-02  7.48608913e-03
  5.60229011e-02 -3.87093201e-02 -7.06339478e-02  2.31373124e-02
  8.53081793e-03 -3.96866389e-02 -1.63618233e-02 -5.14511205e-02
  5.32106869e-03 -3.39005236e-03 -1.26171838e-02  9.47914869e-02
 -1.46334171e-02  1.97059643e-02  4.24859906e-03  5.09241675e-33
 -8.82019568e-03 -1.46097392e-01 -4.28299569e-02 -4.52311151e-03
  1.05978847e-01  1.87589489e-02 -2.40220129e-02  1.94797553e-02
 -1.99542232e-02 -1.57577079e-02 -2.44701728e-02 -5.45383878e-02
  2.64719911e-02 -7.05606118e-02 -4.46839109e-02 -4.97876033e-02
  2.16229148e-02 -1.91801134e-02 -1.16265565e-02 -5.10275811e-02
  2.90515069e-02  5.37897088e-03 -2.51424778e-03  2.93272603e-02
  5.57776205e-02  1.20745912e-01  6.18048795e-02 -6.59611635e-03
  4.35252301e-02  2.77713425e-02 -1.10456059e-02 -6.59180731e-02
 -3.36512960e-02 -6.86117858e-02  2.82292645e-02  2.60067414e-02
 -5.15149608e-02 -1.07530309e-02 -3.68866511e-02 -6.80062845e-02
  4.90328930e-02 -9.05557126e-02 -1.51906773e-01  5.69227291e-03
 -9.45609529e-03  2.89295930e-02  6.07047267e-02  5.36273755e-02
  1.39498606e-01 -7.58332983e-02 -2.39355825e-02 -7.56095303e-03
 -9.68504176e-02  1.74454339e-02 -1.05851786e-02  3.95994037e-02
 -1.92353968e-02 -5.59704788e-02  8.63795634e-03 -9.41116828e-03
  7.55024776e-02  9.68662947e-02 -5.82771488e-02  1.20775588e-03
  3.42270522e-03 -4.28635031e-02  4.44065966e-02  7.81574752e-03
  6.15028813e-02 -2.85300817e-02  3.45575660e-02 -5.41623160e-02
  5.59448935e-02 -2.16828212e-02  3.50699830e-03  4.62732911e-02
 -4.87092920e-02  2.37404611e-02 -1.68482773e-02  4.05223221e-02
 -4.86246832e-02 -3.29371542e-02  9.59189609e-03  7.83297606e-03
  1.72242522e-02  7.14241713e-02  1.27673184e-03 -4.45179157e-02
 -1.24627277e-01 -1.01663489e-02  1.66209154e-02  1.70720625e-03
  3.58909392e-03  3.40670906e-02 -5.22922650e-02 -6.24961931e-33
  6.42337650e-02 -1.71695952e-03  1.04591399e-02 -4.83213849e-02
  6.46586940e-02  7.43573681e-02 -7.29398653e-02  1.93703864e-02
 -9.77811404e-03 -9.31659061e-03 -2.94355154e-02 -9.42338631e-02
  9.37772170e-02 -7.05436915e-02 -6.74893409e-02  6.97386935e-02
 -1.13574127e-02  7.15257460e-03 -4.21666950e-02  3.80069055e-02
 -6.29774556e-02 -3.98681546e-03  2.39793248e-02  1.53030630e-03
 -5.53057045e-02 -2.33983472e-02  1.78604290e-01  2.76202690e-02
 -6.83722645e-02 -1.75424141e-03 -6.04267865e-02 -1.13645986e-01
 -1.07882239e-01 -6.99825631e-03 -1.46377292e-02  5.24517968e-02
  6.08936623e-02 -1.60348210e-02  1.89889257e-03  4.02212404e-02
 -9.90514457e-03  7.11680437e-03 -1.06346518e-01  2.98114773e-02
  3.65230478e-02  4.37110178e-02 -1.31208554e-01  6.16962649e-02
 -8.70109163e-03 -6.99915737e-02  3.49767394e-02 -2.54709963e-02
 -3.28350626e-02 -2.31690034e-02  8.17860067e-02  6.29183576e-02
 -1.54040707e-02 -4.69689108e-02 -1.64534580e-02  9.15139988e-02
  3.73718329e-02 -1.34951463e-02 -6.06395416e-02  3.50249037e-02
  9.09782350e-02 -7.58004899e-04 -5.34186512e-03  7.44134635e-02
  4.87511279e-03  7.66051710e-02  4.19452898e-02  5.46893179e-02
 -1.20997295e-01  2.23583672e-02 -1.35858655e-01  2.65084188e-02
  8.57629180e-02  2.89874114e-02  4.94386032e-02  7.62921001e-04
  4.23792452e-02  8.76133679e-04  7.82111718e-04  6.36071316e-04
  2.99712978e-02  7.10757971e-02  1.02226123e-01 -5.53460931e-03
 -5.64102642e-03  9.48342681e-02  2.85606738e-02  3.62737663e-02
  1.29515668e-02  2.80654654e-02  7.17870370e-02 -4.85730318e-08
  2.14005932e-02  1.60636939e-02 -5.75730875e-02 -5.42763285e-02
 -2.60799960e-03 -9.94630754e-02 -3.53521109e-02 -8.84983987e-02
 -5.53029850e-02  5.49548492e-02  1.41090751e-02 -2.27538683e-02
  1.77556388e-02  6.62278291e-03  3.76611366e-04 -3.67729925e-02
  1.74869504e-02  6.77363798e-02 -2.96587814e-02  4.96883551e-03
  2.45373603e-02  1.58570800e-03  3.62909697e-02 -3.40753272e-02
  5.04953088e-03 -7.79984239e-03 -2.68608853e-02  1.58513300e-02
  4.95778881e-02 -3.26010808e-02 -7.96854794e-02  2.76538115e-02
  2.12649778e-02 -7.16976300e-02  2.41491254e-02  9.55473352e-03
 -3.33651118e-02 -9.92691740e-02 -7.18820989e-02 -3.24005894e-02
  4.55645211e-02 -5.68008237e-02  2.02469546e-02  4.64247093e-02
  2.72107217e-02  9.12068528e-04  1.07388562e-02 -1.87274627e-02
 -1.09920781e-02  5.22392988e-02 -5.89375682e-02  2.84281112e-02
 -3.22021754e-03  4.96621355e-02 -4.33984725e-03  2.04932243e-02
 -1.21406846e-01  6.89636450e-03  1.16405683e-02  4.48812768e-02
  4.50135805e-02  4.28656042e-02 -1.11380182e-01 -5.31235104e-03]</t>
        </is>
      </c>
    </row>
    <row r="2239">
      <c r="A2239" s="1" t="n">
        <v>2237</v>
      </c>
      <c r="B2239" t="n">
        <v>249</v>
      </c>
      <c r="C2239" t="inlineStr">
        <is>
          <t>Auf ein Glas Wein mit ... Stefan Bietighöfer</t>
        </is>
      </c>
      <c r="D2239" t="inlineStr">
        <is>
          <t>Montag, 7. April</t>
        </is>
      </c>
      <c r="E2239" t="inlineStr">
        <is>
          <t>Das Weinheim</t>
        </is>
      </c>
      <c r="F2239" t="inlineStr">
        <is>
          <t>Bauerstraße 2 80796 München</t>
        </is>
      </c>
      <c r="G2239" t="inlineStr">
        <is>
          <t>food-and-drink</t>
        </is>
      </c>
      <c r="H2239" t="inlineStr">
        <is>
          <t>Kostenlos</t>
        </is>
      </c>
      <c r="I2239" t="inlineStr">
        <is>
          <t>https://www.eventbrite.de/e/auf-ein-glas-wein-mit-stefan-bietighofer-tickets-1243992778889?aff=ebdssbdestsearch</t>
        </is>
      </c>
      <c r="J2239" t="inlineStr">
        <is>
          <t>Stefan Bietighöfer – Genussmensch aus dem südpfälzer Hinterland. Sein Weinstil: durchdrungen von Mut, guten Ideen, Trinkerfahrung, Wissen und Intuition. Die Weine selbst - eigene Köpfe mit Faustschlag. Trotzdem zugänglich, mit reichlich Trinkfluss und dem Einfluss von allerbestem Holz.
Dazu gibt es Marits 6-Gang Gourmet Menu (nicht vegetarisch) sowie Geschichten vom Winzer aus erster Hand!
Die Veranstaltung beginnt um 19 Uhr, Einlass ist ab 18.30 Uhr.</t>
        </is>
      </c>
      <c r="K2239" t="inlineStr">
        <is>
          <t>DAS WEINHEIM</t>
        </is>
      </c>
      <c r="L2239" t="inlineStr">
        <is>
          <t>Rückerstattungsrichtlinie
Rückerstattungen bis zu 7 Tage vor dem Event</t>
        </is>
      </c>
      <c r="M2239" t="inlineStr">
        <is>
          <t>Eventdauer: 3 Stunden 30 Minuten</t>
        </is>
      </c>
      <c r="N2239" t="inlineStr">
        <is>
          <t>Events in Deutschland, Events in Bayern, Events in München, München Sonstige, München Essen und Trinken Sonstige, #wein, #weinverkostung, #weinprobe, #pfalz, #chardonnay, #schwabing, #weintasting, #weissburgunder, #bietighoefer</t>
        </is>
      </c>
      <c r="O2239" t="inlineStr">
        <is>
          <t xml:space="preserve">
    The event titled "Auf ein Glas Wein mit ... Stefan Bietighöfer" is scheduled to take place on Montag, 7. April at Das Weinheim, 
    specifically at Bauerstraße 2 80796 München. This event falls under the "food-and-drink" category. 
    Description: Stefan Bietighöfer – Genussmensch aus dem südpfälzer Hinterland. Sein Weinstil: durchdrungen von Mut, guten Ideen, Trinkerfahrung, Wissen und Intuition. Die Weine selbst - eigene Köpfe mit Faustschlag. Trotzdem zugänglich, mit reichlich Trinkfluss und dem Einfluss von allerbestem Holz.
Dazu gibt es Marits 6-Gang Gourmet Menu (nicht vegetarisch) sowie Geschichten vom Winzer aus erster Hand!
Die Veranstaltung beginnt um 19 Uhr, Einlass ist ab 18.30 Uhr.
    It is organized by DAS WEINHEIM and will last for Eventdauer: 3 Stunden 30 Minuten. 
    Key topics and themes include: Events in Deutschland, Events in Bayern, Events in München, München Sonstige, München Essen und Trinken Sonstige, #wein, #weinverkostung, #weinprobe, #pfalz, #chardonnay, #schwabing, #weintasting, #weissburgunder, #bietighoefer.
    </t>
        </is>
      </c>
      <c r="P2239" t="inlineStr">
        <is>
          <t>[-4.14743386e-02  4.58151996e-02 -3.16237323e-02  2.59543536e-03
 -5.21054305e-02  4.25239578e-02 -3.19344774e-02  7.37126591e-03
  2.45267823e-02 -8.48827139e-02  5.83695844e-02 -7.32226595e-02
 -1.09822378e-01 -2.12549195e-02 -5.00586489e-03 -3.35370563e-02
  1.19865574e-02 -5.30645363e-02 -1.48682194e-02 -1.10454010e-02
  4.96834517e-02 -6.60265759e-02  3.18859774e-03  5.92711605e-02
 -8.16587955e-02  1.57499276e-02  1.03624789e-02 -3.62995379e-02
 -2.58929618e-02 -4.17794138e-02  9.06813238e-03  3.06943431e-03
  2.76034530e-02  1.32740550e-02  1.27798868e-02 -8.17654841e-03
  9.64391604e-02 -8.39184821e-02 -4.93313838e-03  1.05522752e-01
  1.14727663e-02 -9.98563170e-02 -5.78497015e-02  3.08536235e-02
 -6.90908208e-02  2.55363379e-02 -2.37091128e-02  1.79121569e-02
 -1.91272274e-02  7.01517388e-02  2.36186292e-02 -9.88323707e-03
  1.16608724e-01 -5.82533702e-02  6.02013022e-02 -1.75236389e-02
 -1.37127284e-02 -4.26497273e-02  3.42194922e-02  1.05697988e-02
 -8.10771529e-03 -1.58394799e-02 -1.05419807e-01  1.24270329e-02
 -1.94538683e-02 -2.79268045e-02 -1.02742985e-02  2.43800503e-04
 -4.63317893e-03 -2.48991698e-02  5.88855296e-02 -9.15853828e-02
 -2.74914782e-02  2.31617666e-03  6.63138181e-03 -3.24265994e-02
 -1.39909508e-02 -5.19103780e-02 -4.35856320e-02 -7.56552219e-02
  5.30976802e-03  2.97598876e-02  4.99583222e-02 -3.22234295e-02
  2.95546427e-02 -4.48263288e-02 -5.42175993e-02  4.85100485e-02
 -3.13370191e-02  4.84788157e-02 -1.07498035e-01 -1.18316179e-02
 -4.86403070e-02 -3.54594328e-02  5.52655980e-02  6.82175756e-02
  1.70403868e-02  5.15412241e-02  1.16042800e-01  1.04035158e-02
  1.00833438e-02  2.75220089e-02  2.97020450e-02  3.58768031e-02
  3.88006158e-02 -3.71114388e-02  1.34913716e-03  5.29393181e-02
 -3.82173583e-02 -4.04065214e-02 -8.74874368e-03  2.27822885e-02
  7.69736618e-02 -9.67115164e-02 -3.74148227e-02  2.47811750e-02
  5.77696264e-02 -7.39275962e-02  3.92552838e-03 -7.40652010e-02
  2.37836838e-02  5.22695333e-02  2.01017372e-02  8.33222494e-02
 -1.09536946e-02  3.80410627e-02  4.12503555e-02  1.11788080e-32
 -4.67980765e-02 -1.67997479e-01 -1.19587258e-01 -1.04147503e-02
  1.27764300e-01 -2.69059837e-02 -8.79279058e-03  7.94095453e-03
 -2.17133760e-02  4.38701883e-02  2.39461418e-02 -2.95339115e-02
 -2.22670399e-02 -4.31784466e-02  3.49488072e-02 -3.74127328e-02
  6.41028136e-02  2.35581361e-02 -3.20180655e-02 -7.07728490e-02
 -8.14545806e-03 -3.42364452e-04  2.69497726e-02 -1.76079646e-02
  9.16783325e-03  1.39834866e-01 -1.25949923e-02 -3.52233052e-02
 -1.62918575e-03 -4.20321338e-03  1.13292197e-02 -6.22746628e-03
 -1.88811608e-02 -7.05622658e-02  1.51793147e-03 -1.74854174e-02
 -1.40016470e-02  9.01151740e-04 -3.37160379e-02 -1.03639089e-01
  5.16441613e-02 -3.69589590e-02 -4.33043279e-02 -4.27990407e-03
  3.57824042e-02  3.28125358e-02  1.45740118e-02  4.97750863e-02
  9.39478055e-02  4.53743823e-02  3.21878046e-02 -2.28054747e-02
 -1.82749797e-02  2.99856793e-02 -4.15169224e-02  7.58233294e-02
 -4.12049219e-02 -2.83921733e-02 -1.46014709e-02  2.97130998e-02
  2.72709355e-02  1.61316767e-01 -2.33329553e-02  2.31244713e-02
 -1.09357219e-02 -3.57078426e-02  3.53018218e-03 -4.01974358e-02
  1.38666928e-02  3.10992133e-02 -5.96228894e-03 -5.52365296e-02
  6.23279698e-02 -2.17675976e-02  4.97732274e-02  5.21521270e-03
 -1.12822764e-02 -5.15981857e-03 -6.67314008e-02  8.38543009e-03
  2.88114827e-02 -9.35115758e-03  9.33459029e-02 -4.06221785e-02
 -9.31273550e-02  6.20876327e-02  4.10377905e-02 -7.90339261e-02
 -6.22600578e-02 -2.26084776e-02 -5.59983738e-02 -3.23399045e-02
  1.93460821e-03  3.66427265e-02 -2.98192818e-02 -1.27019908e-32
  1.67338163e-01 -4.16745171e-02  4.56942096e-02 -1.67841800e-02
  3.24040987e-02  4.35766280e-02 -6.72808886e-02 -2.21213270e-02
 -5.21536618e-02 -2.22639255e-02  3.11636869e-02  7.36290142e-02
  3.67197208e-02 -4.19057794e-02  7.13671520e-02  5.18079884e-02
  2.64187139e-02  5.31158000e-02 -6.07038289e-02 -5.60502347e-04
  5.81623614e-03 -1.18150590e-02 -5.38530424e-02 -2.42746361e-02
 -7.48205334e-02 -1.30718760e-02  1.70407832e-01  2.04836018e-02
 -3.04166619e-02 -4.58764695e-02 -9.12493318e-02 -3.00017726e-02
  2.79015861e-03 -2.10482888e-02  3.56119499e-02  1.82594489e-02
  3.46923806e-02  2.20107939e-02 -5.61023802e-02 -2.45734807e-02
  2.35070176e-02 -2.74986010e-02 -9.71819088e-02  5.99526726e-02
  3.67651954e-02  1.18978642e-01 -5.88569343e-02 -4.89013568e-02
 -3.68783213e-02 -2.61952989e-02  2.02546101e-02 -3.82358208e-02
 -7.10668880e-03  5.54668456e-02  2.11610571e-02  6.50519878e-02
 -4.61133458e-02 -6.92936406e-02  1.62235815e-02  3.33111011e-03
  3.87890940e-03  7.85864666e-02 -1.08416826e-02  1.18671190e-02
  8.28075036e-02 -1.02983430e-01 -1.25359997e-01 -4.87348586e-02
  1.18355714e-02  3.77401710e-02  4.17955481e-02  6.18026294e-02
 -4.95482981e-02  6.72056153e-03 -8.03921223e-02  4.21286980e-03
  6.18008710e-02  1.77760664e-02 -2.57700887e-02  1.97124928e-02
 -5.27442880e-02  4.59913872e-02 -2.78295539e-02  6.54056370e-02
  3.36526968e-02  1.41029693e-02  7.66869932e-02 -1.55701963e-02
 -3.93479951e-02  5.51076196e-02  2.18452644e-02 -3.99069535e-03
  3.63059193e-02  8.95167962e-02  2.25811172e-02 -6.45106937e-08
  4.80111465e-02  8.29194486e-02 -7.81526566e-02 -5.14763035e-02
  6.19856874e-03 -1.03408828e-01 -6.86062779e-03 -1.25260027e-02
 -1.00226685e-01  8.98276120e-02  1.30415652e-02  4.28187586e-02
 -2.14924961e-02  2.34238617e-02 -2.64671762e-02 -6.30422980e-02
 -2.26634424e-02 -6.33843765e-02 -2.92813089e-02  4.62594517e-02
  3.19884531e-02 -1.23483920e-02  4.66934964e-02 -2.76107043e-02
 -5.14853634e-02  3.81346345e-02  5.04190149e-03  7.43212849e-02
  4.35408428e-02  3.98370158e-03 -1.00721847e-02  7.28470460e-02
 -4.09186333e-02  3.60012278e-02  6.70213699e-02 -3.69167887e-02
 -1.34592295e-01 -6.24197163e-03 -2.50711665e-02 -2.78766733e-02
 -1.78293344e-02 -9.36778635e-02 -3.13695222e-02  3.53639461e-02
  1.24309994e-02 -1.47666885e-02 -7.85740539e-02 -1.10019429e-03
  6.98123872e-02  1.50148287e-01 -1.06890760e-02  3.54581624e-02
  2.01373976e-02  2.51899939e-02 -1.31146824e-02 -2.18259413e-02
 -2.90439241e-02 -8.20630640e-02  3.16893645e-02  2.54429271e-03
  8.53281915e-02  7.98694231e-03 -6.78569451e-02  2.06233151e-02]</t>
        </is>
      </c>
    </row>
    <row r="2240">
      <c r="A2240" s="1" t="n">
        <v>2238</v>
      </c>
      <c r="B2240" t="n">
        <v>250</v>
      </c>
      <c r="C2240" t="inlineStr">
        <is>
          <t>FMEA Schulung – Fehlermöglichkeits- und Einflussanalyse (FMEA)</t>
        </is>
      </c>
      <c r="D2240" t="inlineStr">
        <is>
          <t>Monday, March 10</t>
        </is>
      </c>
      <c r="E2240" t="inlineStr">
        <is>
          <t>Wilhelm-Wagenfeld-Straße 28</t>
        </is>
      </c>
      <c r="F2240" t="inlineStr">
        <is>
          <t>Wilhelm-Wagenfeld-Straße 28 80807 München, Show map</t>
        </is>
      </c>
      <c r="G2240" t="inlineStr">
        <is>
          <t>science-and-tech</t>
        </is>
      </c>
      <c r="H2240" t="inlineStr">
        <is>
          <t>Kostenlos</t>
        </is>
      </c>
      <c r="I2240" t="inlineStr">
        <is>
          <t>https://www.eventbrite.de/e/fmea-schulung-fehlermoglichkeits-und-einflussanalyse-fmea-registration-1086933911589?aff=ebdssbdestsearch</t>
        </is>
      </c>
      <c r="J2240" t="inlineStr">
        <is>
          <t>PW-Akademie Schulung
KURSBESCHREIBUNG
Unsere FMEA Schulung entwickelt Ihre Fähigkeiten in methodischer Entwicklung und Qualitätsmanagementoptimierung. Sie erhalten umfassende Grundlagen zur FMEA-Methode, von theoretischen Konzepten bis zur praktischen Anwendung in Workshops. Dabei lernen Sie FMEA-Varianten, Werkzeuge und Moderationstechniken kennen. Nach dem Seminar sind Sie in der Lage, eigenständig FMEA-Workshops durchzuführen und verfügen über fundiertes Fachwissen in der FMEA Moderation. Sichern Sie sich jetzt Ihren Platz – online oder vor Ort.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Theoretische und praktische Grundlagen der FMEA-Methode gemäß VDA Band 4
Erstellung des Funktions- und Fehlerbaums eines Systems mit anschließender Risikoanalyse und Maßnahmenentwicklung
Unterschiede zwischen den einzelnen FMEA
Varianten (Design-, Prozess- und System-FMEA)
Normen und Standards (z.B. DIN EN 60812 „Fehlerzustandsart- und Auswirkungsanalyse“)
Grundlagen für die Moderation von Workshops Durchführung von entwicklungsbegleitenden Workshops zur Methode der FMEA
ZIELGRUPPE
Die FMEA Schulung richtet sich insbesondere an Personen, die im Bereich der Unternehmens- oder Produktqualität arbeiten, oder dabei sind, in diesem Gebiet einzusteigen. Auch mit bisher keinen oder wenigen Berührungspunkten mit FMEA und Risikoanalyse, ist unsere FMEA Schulung genau das Richtige. Wenn Sie in Zukunft FMEAs begleiten, erstellen oder Workshops dazu moderieren sollen, dann erhalten Sie in unserem Seminar die optimale Einführung dazu.
VORAUSSETZUNGEN
Prinzipiell benötigen Sie für eine Teilnahme an unserer FMEA Schulung keinerlei Vorwissen oder sonstige Kompetenzen und Fähigkeiten, jedoch kann ein gewisses technisches Grundverständnis zu Systementwicklungen den Einstieg in die FMEA Schulung erleichtern.
INHALT
Grundlagen: Einführung in die FMEA Methode und deren Varianten, Anwendung in Workshops, Hilfswerkzeuge und Tools zur FMEA Planung und Erstellung, Moderation von FMEA Workshops
Qualitätstool FMEA: Bestandteil des Lean Six Sigma Methodenkoffers, Definition und Ziel der FMEA, theoretische und praktische Grundlagen basierend auf dem VDA/AIAG Handbuch
Hintergründe und Normen: ISO 26262, verschiedene FMEA Varianten, Herkunft und Aussehen der FMEA
Erstellung einer FMEA: Risikoanalyse, Funktions- und Fehlerbaum, Maßnahmenentwicklung, praxisbezogene Beispiele
Review und Überarbeitung: Überarbeitung bestehender FMEAs, Fehlerprüfung, aktuelle Beispiele aus Beraterprojekten
Soft Skills: Moderation von Workshops, Moderations-Skills, Tipps und Tricks für einen optimalen FMEA-Workshop
Praxisbezogene Beispiele: Bearbeitung von praxisbezogenen Beispielen, Vermittlung von Hilfswerkzeugen und Tools
FMEA Software: APIS, MIA (Mechatronic Impact Analyzer), Möglichkeit zur Teilnahme an Mechatronic Impact Analyzer Schulung
VERWENDETE TECHNOLOGIEN
Keine Nutzung von Technologien vom Schulungsteilnehmer nötig.
KURSDAUER
2 Tage
DATUM UND UHRZEIT
10.03.2025 - 11.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240" t="inlineStr">
        <is>
          <t>PW-Akademie</t>
        </is>
      </c>
      <c r="L2240" t="inlineStr">
        <is>
          <t>Refund Policy
Refunds up to 14 days before event</t>
        </is>
      </c>
      <c r="M2240" t="inlineStr">
        <is>
          <t>Event lasts 1 day 8 hours</t>
        </is>
      </c>
      <c r="N2240" t="inlineStr">
        <is>
          <t>Germany Events, Bayern Events, Things to do in Munich, Munich Classes, Munich Science &amp; Tech Classes</t>
        </is>
      </c>
      <c r="O2240" t="inlineStr">
        <is>
          <t xml:space="preserve">
    The event titled "FMEA Schulung – Fehlermöglichkeits- und Einflussanalyse (FMEA)" is scheduled to take place on Monday, March 10 at Wilhelm-Wagenfeld-Straße 28, 
    specifically at Wilhelm-Wagenfeld-Straße 28 80807 München, Show map. This event falls under the "science-and-tech" category. 
    Description: PW-Akademie Schulung
KURSBESCHREIBUNG
Unsere FMEA Schulung entwickelt Ihre Fähigkeiten in methodischer Entwicklung und Qualitätsmanagementoptimierung. Sie erhalten umfassende Grundlagen zur FMEA-Methode, von theoretischen Konzepten bis zur praktischen Anwendung in Workshops. Dabei lernen Sie FMEA-Varianten, Werkzeuge und Moderationstechniken kennen. Nach dem Seminar sind Sie in der Lage, eigenständig FMEA-Workshops durchzuführen und verfügen über fundiertes Fachwissen in der FMEA Moderation. Sichern Sie sich jetzt Ihren Platz – online oder vor Ort.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Theoretische und praktische Grundlagen der FMEA-Methode gemäß VDA Band 4
Erstellung des Funktions- und Fehlerbaums eines Systems mit anschließender Risikoanalyse und Maßnahmenentwicklung
Unterschiede zwischen den einzelnen FMEA
Varianten (Design-, Prozess- und System-FMEA)
Normen und Standards (z.B. DIN EN 60812 „Fehlerzustandsart- und Auswirkungsanalyse“)
Grundlagen für die Moderation von Workshops Durchführung von entwicklungsbegleitenden Workshops zur Methode der FMEA
ZIELGRUPPE
Die FMEA Schulung richtet sich insbesondere an Personen, die im Bereich der Unternehmens- oder Produktqualität arbeiten, oder dabei sind, in diesem Gebiet einzusteigen. Auch mit bisher keinen oder wenigen Berührungspunkten mit FMEA und Risikoanalyse, ist unsere FMEA Schulung genau das Richtige. Wenn Sie in Zukunft FMEAs begleiten, erstellen oder Workshops dazu moderieren sollen, dann erhalten Sie in unserem Seminar die optimale Einführung dazu.
VORAUSSETZUNGEN
Prinzipiell benötigen Sie für eine Teilnahme an unserer FMEA Schulung keinerlei Vorwissen oder sonstige Kompetenzen und Fähigkeiten, jedoch kann ein gewisses technisches Grundverständnis zu Systementwicklungen den Einstieg in die FMEA Schulung erleichtern.
INHALT
Grundlagen: Einführung in die FMEA Methode und deren Varianten, Anwendung in Workshops, Hilfswerkzeuge und Tools zur FMEA Planung und Erstellung, Moderation von FMEA Workshops
Qualitätstool FMEA: Bestandteil des Lean Six Sigma Methodenkoffers, Definition und Ziel der FMEA, theoretische und praktische Grundlagen basierend auf dem VDA/AIAG Handbuch
Hintergründe und Normen: ISO 26262, verschiedene FMEA Varianten, Herkunft und Aussehen der FMEA
Erstellung einer FMEA: Risikoanalyse, Funktions- und Fehlerbaum, Maßnahmenentwicklung, praxisbezogene Beispiele
Review und Überarbeitung: Überarbeitung bestehender FMEAs, Fehlerprüfung, aktuelle Beispiele aus Beraterprojekten
Soft Skills: Moderation von Workshops, Moderations-Skills, Tipps und Tricks für einen optimalen FMEA-Workshop
Praxisbezogene Beispiele: Bearbeitung von praxisbezogenen Beispielen, Vermittlung von Hilfswerkzeugen und Tools
FMEA Software: APIS, MIA (Mechatronic Impact Analyzer), Möglichkeit zur Teilnahme an Mechatronic Impact Analyzer Schulung
VERWENDETE TECHNOLOGIEN
Keine Nutzung von Technologien vom Schulungsteilnehmer nötig.
KURSDAUER
2 Tage
DATUM UND UHRZEIT
10.03.2025 - 11.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1 day 8 hours. 
    Key topics and themes include: Germany Events, Bayern Events, Things to do in Munich, Munich Classes, Munich Science &amp; Tech Classes.
    </t>
        </is>
      </c>
      <c r="P2240" t="inlineStr">
        <is>
          <t>[ 3.07503417e-02  3.87408175e-02 -4.55558486e-02  4.18037213e-02
 -3.51671427e-02  1.62868295e-02 -7.75303021e-02  3.49218175e-02
 -3.91496904e-02 -1.32412249e-02  9.00446251e-03 -8.88704956e-02
 -5.15547432e-02  6.35501295e-02 -6.24016188e-02 -9.97439474e-02
 -3.76637988e-02 -1.00963436e-01 -2.69395355e-02  5.19199632e-02
  5.76183759e-02 -6.72746375e-02 -5.71261272e-02 -5.32199591e-02
 -3.24639641e-02 -3.01624974e-03 -3.66037041e-02 -7.66001344e-02
 -5.68232685e-03  4.64073084e-02 -7.61766266e-03  3.82916704e-02
  3.65581736e-02 -2.91815754e-02  1.10920809e-01  1.54174827e-02
  4.61273938e-02 -4.73490916e-03 -5.96207392e-04  2.42564306e-02
 -1.02381177e-01 -4.40664180e-02 -7.74919335e-03 -5.30466028e-02
 -4.44000326e-02  2.26773042e-02  1.08790860e-01 -7.28193372e-02
 -1.25496253e-01  2.65647974e-02 -6.74084201e-02 -5.01707606e-02
  3.59391011e-02  1.69792678e-02  7.77253285e-02 -9.80802532e-03
  3.19344886e-02 -4.34276648e-02 -7.44821578e-02  3.53047624e-02
 -5.04889898e-03 -2.45346613e-02 -8.62500221e-02 -4.49312478e-02
  5.70489876e-02  2.97900318e-04 -3.71218994e-02 -8.30537528e-02
  5.73247261e-02 -3.84327695e-02  2.39669923e-02 -6.78653792e-02
  3.93108241e-02 -5.94574660e-02  1.07078694e-01  3.62056382e-02
 -7.29397908e-02  7.71803781e-02  5.91503158e-02 -1.21106714e-01
  5.10345995e-02 -1.97665505e-02 -1.98991112e-02 -1.96840316e-02
  4.34843451e-03 -3.38479765e-02 -6.80386052e-02 -1.81800257e-02
  1.08897509e-02  4.93214913e-02  1.95876248e-02  4.57156263e-02
 -7.97225982e-02 -3.85412462e-02  5.29229566e-02 -6.26716705e-04
 -1.71567872e-02  7.56845344e-03  1.38898447e-01  7.07842186e-02
  2.29501482e-02 -4.41548880e-03 -6.93192631e-02  7.69939087e-03
 -1.18776023e-01 -5.83977178e-02 -5.08687086e-02 -6.91196555e-03
 -3.01780384e-02  2.20780168e-02 -1.92676969e-02  4.28539850e-02
  4.66519035e-02 -7.95894340e-02 -3.23722139e-02  6.53820708e-02
  2.55063772e-02  1.77953225e-02  7.55746365e-02  2.08504088e-02
  2.66027288e-03 -4.05317992e-02  4.03697938e-02  5.14636226e-02
  8.51291493e-02  7.12116957e-02 -8.34613070e-02  9.99025612e-33
  6.42452715e-03 -5.60857318e-02 -1.69231240e-02 -2.66986853e-03
  2.53552925e-02 -4.77504432e-02  2.94979326e-02 -8.27731565e-03
  1.18602097e-01 -4.83959317e-02 -2.87905019e-02  6.92551434e-02
 -2.90150288e-02 -1.20318174e-01  3.54811102e-02 -5.21505950e-03
 -1.68139841e-02  3.23225721e-03 -8.93542618e-02 -2.04900242e-02
  1.02990210e-01 -9.58714932e-02  6.19521625e-02  2.68315095e-02
  4.66653295e-02  1.06622636e-01  5.87732764e-03  5.44928655e-04
 -4.42281403e-02  6.82018697e-02  3.10800914e-02 -1.12228077e-02
 -8.43944494e-03 -4.16887887e-02 -1.99420303e-02  1.48125999e-02
 -3.40852328e-03 -2.89479941e-02 -5.17629795e-02 -6.47119358e-02
  3.90169322e-02 -1.99978892e-02 -3.89682166e-02 -6.20584749e-02
  1.03069901e-01  8.82910639e-02 -5.63967461e-03  4.57288288e-02
  1.46700472e-01  1.82209909e-02 -5.81210130e-04 -1.81219149e-02
  2.45359559e-02 -7.79825747e-02  4.59036231e-02  6.46965057e-02
 -1.00583965e-02 -1.19468272e-02  9.40466300e-03  4.37790491e-02
 -4.17116471e-02  1.41571403e-01 -1.78142581e-02  3.50624099e-02
 -1.24267582e-02 -2.13698167e-02 -5.60102053e-03  1.25208413e-02
  4.73400243e-02  3.58617539e-03 -5.85644394e-02  5.43316491e-02
  4.30176109e-02 -8.50671437e-03 -4.21706922e-02 -1.83964390e-02
  6.03285502e-04  5.27213253e-02 -2.75472235e-02  3.26290950e-02
 -8.39869957e-03  1.39068328e-02  5.90402819e-03 -8.56594145e-02
 -2.80882996e-02 -7.27502108e-02 -4.68314625e-02  7.21993223e-02
 -2.38885898e-02 -2.68839262e-02 -1.12007959e-02  8.46718438e-03
 -2.25757491e-02  9.57807153e-02 -9.83468443e-03 -1.25632281e-32
 -9.54738166e-03 -4.70379181e-02 -8.12763050e-02 -2.75483988e-02
  5.33769690e-02  9.58715659e-03 -7.82823414e-02 -5.25249578e-02
  8.11225176e-03  1.15951123e-02 -6.75395876e-02 -4.70465980e-03
 -1.25017678e-02 -5.03515378e-02 -5.03279231e-02 -5.70583381e-02
 -7.44926604e-03 -4.02916633e-02 -9.12173744e-03  6.94291741e-02
 -1.22406539e-02  1.13227973e-02 -3.04741077e-02 -3.54228877e-02
 -9.92829725e-03  3.33940350e-02  7.19963163e-02  3.08853053e-02
 -2.57553328e-02 -1.44402925e-02 -3.10063846e-02 -2.39174236e-02
 -3.59802954e-02  7.41158891e-03  2.32525524e-02  7.32378522e-03
  5.27862757e-02 -5.27311377e-02 -2.60492810e-03 -1.22677479e-02
  4.26681526e-02  1.22427769e-01 -2.33657360e-02 -7.46469421e-04
  1.45052755e-02  1.72683988e-02 -6.64806962e-02 -1.13767467e-01
  3.96999791e-02 -9.17078331e-02  7.77267963e-02 -1.46954954e-02
 -5.95317073e-02 -6.31390959e-02  2.00246572e-02  8.28472525e-02
  1.61655769e-02 -5.65634258e-02 -9.33605358e-02  8.19778293e-02
  2.67015584e-02 -2.08703354e-02 -3.58383879e-02  1.07702911e-01
  2.86758319e-02 -8.02921783e-03  2.83441842e-02  1.12719256e-02
  2.05131900e-02  8.68394971e-02 -9.19998158e-03  1.38862170e-02
 -5.49896061e-03 -1.08615765e-02 -3.45755406e-02  5.35097606e-02
  3.70093212e-02  1.03066988e-01 -4.44817021e-02  2.44023539e-02
 -6.98465155e-03 -1.24992970e-02 -1.45728122e-02  2.08724737e-02
  4.80991416e-02  3.35008763e-02  2.07893215e-02  8.00540391e-03
  2.63276640e-02 -1.53257477e-03 -2.36354377e-02  1.97482798e-02
  3.76464543e-03  2.08507013e-02  5.06523848e-02 -6.52155592e-08
 -7.21754320e-03 -3.49520408e-02 -4.72439602e-02 -3.13877054e-02
  4.01062518e-02 -1.14747293e-01 -1.12537164e-02  4.24950272e-02
 -7.15761557e-02  4.78446623e-03 -4.26442809e-02  2.85702311e-02
 -2.91262846e-02 -7.75752682e-03  3.08327172e-02 -1.06128089e-01
 -4.98418510e-02  4.98128161e-02 -9.06397328e-02  5.31793758e-03
  4.39839400e-02 -5.91283254e-02 -3.16091888e-02 -4.22691666e-02
 -2.11205129e-02 -4.12796289e-02 -1.69019832e-03  1.99194979e-02
  1.99267045e-02  7.64133409e-03 -6.92650750e-02  5.24346195e-02
 -2.18473375e-02  1.88304782e-02 -1.14125796e-01 -6.18433952e-03
  7.96821155e-03 -1.61169562e-02 -8.42112228e-02  1.53335016e-02
  8.43999442e-03 -5.52470470e-03 -2.73910500e-02  2.18626633e-02
  6.83780760e-02  3.65871340e-02 -1.14389852e-01  4.71831113e-02
  1.78747233e-02  3.49437632e-02 -8.18870217e-02  7.29886591e-02
 -5.88259846e-02  6.47155941e-02 -3.49562019e-02  1.04924768e-01
  3.97995189e-02 -4.67370898e-02 -6.66974932e-02 -1.74682960e-02
  5.56414425e-02  1.15918908e-02 -3.67688239e-02  5.51685840e-02]</t>
        </is>
      </c>
    </row>
    <row r="2241">
      <c r="A2241" s="1" t="n">
        <v>2239</v>
      </c>
      <c r="B2241" t="n">
        <v>251</v>
      </c>
      <c r="C2241" t="inlineStr">
        <is>
          <t>Noc Narodnjaka!</t>
        </is>
      </c>
      <c r="D2241" t="inlineStr">
        <is>
          <t>Freitag, 21. März</t>
        </is>
      </c>
      <c r="E2241" t="inlineStr">
        <is>
          <t>Freiheitshalle</t>
        </is>
      </c>
      <c r="F2241" t="inlineStr">
        <is>
          <t>Rainer-Werner-Fassbinder-Platz 1 80636 München</t>
        </is>
      </c>
      <c r="G2241" t="inlineStr">
        <is>
          <t>music</t>
        </is>
      </c>
      <c r="H2241" t="inlineStr">
        <is>
          <t>Kostenlos</t>
        </is>
      </c>
      <c r="I2241" t="inlineStr">
        <is>
          <t>https://www.eventbrite.de/e/noc-narodnjaka-tickets-1243614998939?aff=ebdssbdestsearch</t>
        </is>
      </c>
      <c r="J2241" t="inlineStr">
        <is>
          <t>NOĆ NARODNJAKA U MINHENU – NOVI KONCEPT, PRVI PUT U NAŠEM GRADU!
📅 Petak, 21.03.2025.
⏰ Početak: 21:00h
📍 Freiheitshalle München, Rainer-Werner-Fassbinder-Platz 1, 80636 München
Prvi put u Minhenu – veče posvećeno narodnoj muzici u potpuno novom konceptu! Očekuje vas nezaboravan provod uz legendarne hitove Ljube Aličića i sjajne Milice Jokić.
Kategorije ulaznica:
🎟 Normalna ulaznica (bez stola) – 30€
🔴Crvena zona (barski sto) – 35€
🔵Plava zona (barski sto + barske stolice) – 40€
🟡 Zlatna zona (sedeća mesta ispred bine) – 55€
📍 Prodajno mesto: Cafe San – Elsenheimerstr. 12
Ne propustite prvu Noć narodnjaka u Minhenu! Pripremite se za odličnu muziku, atmosferu i provod koji se pamti!</t>
        </is>
      </c>
      <c r="K2241" t="inlineStr">
        <is>
          <t>Insomnia Eventpromotion</t>
        </is>
      </c>
      <c r="L2241" t="inlineStr">
        <is>
          <t>Rückerstattungsrichtlinie
Keine Rückerstattungen</t>
        </is>
      </c>
      <c r="M2241" t="inlineStr">
        <is>
          <t>Dauer nicht verfügbar</t>
        </is>
      </c>
      <c r="N2241" t="inlineStr">
        <is>
          <t>Events in Deutschland, Events in Bayern, Events in München, München Performances, München Musik Performances, #concert, #music, #live, #performance, #zeljkosamardzic</t>
        </is>
      </c>
      <c r="O2241" t="inlineStr">
        <is>
          <t xml:space="preserve">
    The event titled "Noc Narodnjaka!" is scheduled to take place on Freitag, 21. März at Freiheitshalle, 
    specifically at Rainer-Werner-Fassbinder-Platz 1 80636 München. This event falls under the "music" category. 
    Description: NOĆ NARODNJAKA U MINHENU – NOVI KONCEPT, PRVI PUT U NAŠEM GRADU!
📅 Petak, 21.03.2025.
⏰ Početak: 21:00h
📍 Freiheitshalle München, Rainer-Werner-Fassbinder-Platz 1, 80636 München
Prvi put u Minhenu – veče posvećeno narodnoj muzici u potpuno novom konceptu! Očekuje vas nezaboravan provod uz legendarne hitove Ljube Aličića i sjajne Milice Jokić.
Kategorije ulaznica:
🎟 Normalna ulaznica (bez stola) – 30€
🔴Crvena zona (barski sto) – 35€
🔵Plava zona (barski sto + barske stolice) – 40€
🟡 Zlatna zona (sedeća mesta ispred bine) – 55€
📍 Prodajno mesto: Cafe San – Elsenheimerstr. 12
Ne propustite prvu Noć narodnjaka u Minhenu! Pripremite se za odličnu muziku, atmosferu i provod koji se pamti!
    It is organized by Insomnia Eventpromotion and will last for Dauer nicht verfügbar. 
    Key topics and themes include: Events in Deutschland, Events in Bayern, Events in München, München Performances, München Musik Performances, #concert, #music, #live, #performance, #zeljkosamardzic.
    </t>
        </is>
      </c>
      <c r="P2241" t="inlineStr">
        <is>
          <t>[-2.66676955e-02  2.62890328e-02 -2.12954134e-02 -1.65771767e-02
 -5.61213344e-02  9.29466188e-02 -2.03536246e-02 -2.16254666e-02
  4.42652740e-02 -3.33563089e-02 -2.01092511e-02 -6.16070069e-02
 -1.10550594e-04 -4.68658768e-02 -6.89396039e-02 -1.24835689e-02
  6.20559901e-02 -1.08974576e-02 -7.27370195e-03  6.19970523e-02
  2.22652685e-02 -6.52303621e-02  1.01532927e-02  8.89919698e-03
 -3.63080166e-02  4.57204469e-02 -1.17352568e-02 -9.06000752e-03
  3.90399769e-02 -3.62609327e-02  4.56896238e-02  5.42731583e-02
  8.45346507e-03 -6.18481673e-02  5.86966472e-03 -5.37481643e-02
 -4.30841409e-02 -4.84357700e-02 -3.20342705e-02  9.45144370e-02
  1.70541778e-02  5.00284089e-03 -1.28240138e-01  1.80305727e-02
 -2.49028020e-03  3.62230092e-02 -3.56353410e-02  2.30572443e-03
 -6.29374459e-02  8.46855789e-02  7.76833296e-03 -5.45414165e-02
 -5.23381820e-03 -3.37826721e-02 -3.82038616e-02 -2.86090448e-02
 -1.02074966e-01 -2.03498770e-02  8.00709575e-02  9.38014016e-02
  2.45244559e-02  5.05046220e-03 -4.03181762e-02  1.00503955e-02
  6.10830449e-02 -1.93366520e-02 -8.10477324e-03  5.89236468e-02
  4.83798049e-03  4.62074727e-02  5.39179631e-02 -3.97099890e-02
  5.11148125e-02  3.62490080e-02 -7.31112659e-02  3.64069194e-02
 -2.52671707e-02  2.98310015e-02 -7.33117014e-02 -4.61849980e-02
  3.93134840e-02 -4.30481844e-02  3.91807221e-02 -1.28456473e-01
  7.61687905e-02 -1.24410968e-02 -1.40437856e-02  3.40073444e-02
  6.18017465e-02  5.69417365e-02 -2.27534547e-02  6.88979477e-02
 -4.22207639e-02 -7.42326751e-02  2.74103358e-02 -2.38901600e-02
 -4.74898927e-02  8.74271840e-02  4.81815524e-02  6.12244494e-02
  8.43781605e-02  1.20109625e-01  1.08966064e-02 -2.24570893e-02
 -3.84223312e-02 -1.97066739e-02  2.65444592e-02 -3.24550783e-03
 -2.58784480e-02  7.76340142e-02 -7.42598623e-02  5.96572319e-03
  3.76792550e-02 -1.38039857e-01 -8.79004523e-02  8.12601894e-02
  3.35421599e-02 -6.46633562e-03  4.85394150e-03  2.82763243e-02
  5.10341823e-02 -7.87193924e-02 -2.04372499e-02  4.32239994e-02
 -4.42468077e-02  7.39748627e-02  1.90629177e-02  1.62377941e-32
 -5.05792052e-02 -9.31076929e-02 -2.92853080e-02  2.28519142e-02
  1.00891411e-01  1.40090352e-02 -7.40463808e-02 -2.81019378e-02
 -1.62505712e-05 -4.14715298e-02  1.65583659e-02 -3.24170589e-02
  5.86528052e-03 -1.23919554e-01 -3.56729925e-02  3.73975448e-02
  4.71569747e-02 -1.09894589e-01 -1.66981574e-02 -3.50220762e-02
  1.30745466e-03  2.71875225e-02  7.35182548e-03  1.76914353e-02
 -5.09292297e-02  1.04701802e-01 -4.05955536e-04 -4.66603041e-02
  7.96421990e-03 -9.44390148e-03 -2.07371488e-02 -2.88624577e-02
 -1.02162883e-02 -5.86069524e-02  2.15603244e-02  6.15808517e-02
 -1.90418027e-02 -6.93040118e-02 -3.62822451e-02 -6.14853464e-02
  1.31245302e-02 -3.32844295e-02 -9.18863490e-02  5.70733175e-02
  1.80525985e-02  3.03871799e-02 -5.11364192e-02  2.92779133e-02
  1.43479720e-01 -8.43963996e-02 -1.81992783e-03 -2.00152285e-02
 -9.39416066e-02  3.62928808e-02  2.37771999e-02  7.70472363e-02
 -1.75781623e-02 -2.41512172e-02  1.97425988e-02 -3.93903963e-02
  5.18483184e-02  3.21932733e-02  3.86296473e-02 -2.80201416e-02
 -2.17920542e-02 -2.24086381e-02 -6.66593537e-02  3.29421693e-03
  7.60751963e-02 -7.08606541e-02  2.42981911e-02  4.63931402e-03
  5.41282706e-02  4.62900028e-02  2.97518354e-02  4.65108864e-02
  2.73340624e-02 -7.89374337e-02  5.48994094e-02  1.46786673e-02
 -2.69719921e-02  1.05465911e-02 -3.22647928e-03  1.71124786e-02
  2.26699077e-02 -8.17296375e-03  1.78554039e-02 -1.40619362e-02
 -8.89016911e-02 -9.53464489e-03  3.08560692e-02  2.12533623e-02
 -3.49117406e-02 -2.10641287e-02 -1.89270843e-02 -1.56877847e-32
  7.80471489e-02  2.08084937e-02 -5.45667531e-03 -1.31969219e-02
  7.30563998e-02  4.92928587e-02 -3.98570485e-02  2.80424487e-02
  3.17024795e-04  4.19933274e-02  4.46109399e-02 -1.05309032e-01
  5.66795878e-02 -2.55762935e-02 -6.47182635e-04  1.79895069e-02
  4.26638313e-02  1.09563164e-01 -2.33939197e-02 -2.11157091e-02
 -3.52447368e-02  6.79601869e-03 -7.31436210e-03  4.89502251e-02
 -6.08791709e-02  5.10026552e-02  9.31672901e-02  1.68165099e-02
 -4.54199724e-02  3.19793671e-02 -3.65556665e-02 -3.52428705e-02
 -1.15544580e-01 -3.19500230e-02  1.76069271e-02  9.19643417e-02
  7.23531097e-02  3.05781011e-02 -6.04703128e-02 -6.21149093e-02
 -7.83316605e-03  2.08957065e-02 -5.65804504e-02  4.57834937e-02
 -8.90434161e-03  4.19653095e-02 -7.14762732e-02  3.58957164e-02
  4.79417220e-02 -6.26431257e-02  9.22096893e-02  1.12734474e-02
 -6.94818571e-02  3.18229315e-04  5.01016006e-02  7.56327510e-02
 -3.38379629e-02 -1.37000754e-01 -4.34366763e-02  3.45681012e-02
  5.52795976e-02  5.67781739e-02 -8.60347524e-02 -8.39590430e-02
  4.52215895e-02 -2.15166397e-02  1.94985587e-02  1.35242909e-01
  1.06917927e-03  1.93611868e-02 -3.43415253e-02  4.68826368e-02
 -1.15620099e-01 -1.13610979e-02 -1.17176570e-01  2.94430815e-02
  6.17067739e-02 -7.78979249e-03 -9.50554211e-04 -8.30653831e-02
 -7.46482611e-02 -1.21387728e-02 -7.26845637e-02  1.15066925e-02
  3.26822475e-02  9.86019149e-02  7.59228468e-02 -1.09176300e-02
  2.60095131e-02  6.84896260e-02  5.02587706e-02  6.95409626e-02
 -3.55268791e-02  3.87491658e-02 -2.62936606e-04 -7.07896248e-08
  2.40250025e-02 -1.03679132e-02 -3.10210232e-02 -5.69978170e-02
  6.62841797e-02 -4.58728820e-02 -4.49540354e-02 -1.20641544e-01
 -7.46770948e-02  2.05242727e-02  3.08623146e-02  2.14792248e-02
 -2.94170883e-02 -1.48140844e-02 -2.29007751e-02  6.43238649e-02
  1.07255289e-02  6.91333190e-02 -2.34753471e-02 -3.99216898e-02
  3.18150185e-02  3.73324677e-02  9.56626888e-03 -6.63677603e-02
 -5.27650118e-02 -3.24982107e-02 -6.47406047e-03  8.97221789e-02
  4.58460934e-02 -1.00761965e-01 -1.91455744e-02 -1.86322797e-02
  6.66035041e-02 -8.39985535e-02 -2.56558601e-02 -7.42767984e-03
  8.17196351e-03 -2.42753699e-02 -4.64581661e-02 -4.16391939e-02
 -3.15901078e-02 -1.30369365e-02  1.50860148e-02  3.45900990e-02
 -8.24276581e-02  6.44316804e-03  1.82773862e-02  1.92731675e-02
  3.13039981e-02  6.90653399e-02 -7.94781744e-02 -6.66388357e-03
 -1.43072959e-02  5.32530658e-02  4.90559265e-03 -1.24296471e-02
 -4.83688638e-02  6.31754920e-02  2.00257041e-02 -3.13309468e-02
  1.17858099e-02 -5.58439791e-02 -7.80590028e-02  2.73893438e-02]</t>
        </is>
      </c>
    </row>
    <row r="2242">
      <c r="A2242" s="1" t="n">
        <v>2240</v>
      </c>
      <c r="B2242" t="n">
        <v>252</v>
      </c>
      <c r="C2242" t="inlineStr">
        <is>
          <t>Immobilienstammtisch West – Austausch, Insights und Netzwerken</t>
        </is>
      </c>
      <c r="D2242" t="inlineStr">
        <is>
          <t>Tuesday, March 11</t>
        </is>
      </c>
      <c r="E2242" t="inlineStr">
        <is>
          <t>togather CAFÉ &amp; RESTAURANT</t>
        </is>
      </c>
      <c r="F2242" t="inlineStr">
        <is>
          <t>Schwanthalerstraße 160 80339 München, Show map</t>
        </is>
      </c>
      <c r="G2242" t="inlineStr">
        <is>
          <t>business</t>
        </is>
      </c>
      <c r="H2242" t="inlineStr">
        <is>
          <t>€4.95 – €9.90</t>
        </is>
      </c>
      <c r="I2242" t="inlineStr">
        <is>
          <t>https://www.eventbrite.de/e/immobilienstammtisch-west-austausch-insights-und-netzwerken-tickets-1247208838209?aff=ebdssbdestsearch</t>
        </is>
      </c>
      <c r="J2242" t="inlineStr">
        <is>
          <t>👋 Hallo Immobilienbegeisterte und alle, die es werden wollen!
Willkommen zum Immobilienstammtisch West, dem Treffpunkt für alle, die sich mit Immobilien beschäftigen – egal ob als Profi, Investor oder interessierter Einsteiger.
💬 Was erwartet dich?
Offene Gespräche und ehrlicher Austausch: Hier gibt’s keine langweiligen Vorträge, sondern echte Geschichten und Erfahrungen.
Wertvolle Insights: Lerne von anderen, wie sie Herausforderungen in der Immobilienwelt meistern – sei es Finanzierung, Vermietung oder Verkauf.
Networking auf Augenhöhe: Triff Gleichgesinnte, knüpfe neue Kontakte und entdecke vielleicht sogar deinen nächsten Geschäftspartner oder Mentor.
🍷 Good Vibes &amp; Drinks:
Wir sorgen für die richtige Atmosphäre, Essen und Getränke gibt es vor Ort. Alles, was du mitbringen musst, ist gute Laune und Lust auf Austausch.
🎯 Für wen ist der Stammtisch gedacht?
Für alle, die sich mit Immobilien beschäftigen – egal ob du gerade überlegst, deine erste Immobilie zu kaufen oder bereits ein Portfolio hast.
🔗 Melde dich jetzt an!
Die Plätze sind begrenzt, also sicher dir gleich dein Ticket und sei dabei. Wir freuen uns auf einen inspirierenden Abend mit spannenden Gesprächen und neuen Ideen!
Let’s talk Immobilien – unkompliziert, authentisch und mit einer Prise Humor.</t>
        </is>
      </c>
      <c r="K2242" t="inlineStr">
        <is>
          <t>Königswege GmbH</t>
        </is>
      </c>
      <c r="L2242" t="inlineStr">
        <is>
          <t>Refund Policy
Refunds up to 7 days before event</t>
        </is>
      </c>
      <c r="M2242" t="inlineStr">
        <is>
          <t>Dauer nicht verfügbar</t>
        </is>
      </c>
      <c r="N2242" t="inlineStr">
        <is>
          <t>Germany Events, Bayern Events, Things to do in Munich, Munich Networking, Munich Business Networking, #event, #netzwerken, #insights, #austausch, #immobilienstammtisch_west</t>
        </is>
      </c>
      <c r="O2242" t="inlineStr">
        <is>
          <t xml:space="preserve">
    The event titled "Immobilienstammtisch West – Austausch, Insights und Netzwerken" is scheduled to take place on Tuesday, March 11 at togather CAFÉ &amp; RESTAURANT, 
    specifically at Schwanthalerstraße 160 80339 München, Show map. This event falls under the "business" category. 
    Description: 👋 Hallo Immobilienbegeisterte und alle, die es werden wollen!
Willkommen zum Immobilienstammtisch West, dem Treffpunkt für alle, die sich mit Immobilien beschäftigen – egal ob als Profi, Investor oder interessierter Einsteiger.
💬 Was erwartet dich?
Offene Gespräche und ehrlicher Austausch: Hier gibt’s keine langweiligen Vorträge, sondern echte Geschichten und Erfahrungen.
Wertvolle Insights: Lerne von anderen, wie sie Herausforderungen in der Immobilienwelt meistern – sei es Finanzierung, Vermietung oder Verkauf.
Networking auf Augenhöhe: Triff Gleichgesinnte, knüpfe neue Kontakte und entdecke vielleicht sogar deinen nächsten Geschäftspartner oder Mentor.
🍷 Good Vibes &amp; Drinks:
Wir sorgen für die richtige Atmosphäre, Essen und Getränke gibt es vor Ort. Alles, was du mitbringen musst, ist gute Laune und Lust auf Austausch.
🎯 Für wen ist der Stammtisch gedacht?
Für alle, die sich mit Immobilien beschäftigen – egal ob du gerade überlegst, deine erste Immobilie zu kaufen oder bereits ein Portfolio hast.
🔗 Melde dich jetzt an!
Die Plätze sind begrenzt, also sicher dir gleich dein Ticket und sei dabei. Wir freuen uns auf einen inspirierenden Abend mit spannenden Gesprächen und neuen Ideen!
Let’s talk Immobilien – unkompliziert, authentisch und mit einer Prise Humor.
    It is organized by Königswege GmbH and will last for Dauer nicht verfügbar. 
    Key topics and themes include: Germany Events, Bayern Events, Things to do in Munich, Munich Networking, Munich Business Networking, #event, #netzwerken, #insights, #austausch, #immobilienstammtisch_west.
    </t>
        </is>
      </c>
      <c r="P2242" t="inlineStr">
        <is>
          <t>[ 2.46863477e-02  4.42915224e-02 -3.43695171e-02 -3.77419926e-02
 -2.96588731e-03 -9.41433106e-03  1.84802003e-02  3.22512910e-02
 -3.64009128e-03 -1.33838644e-02  7.00185895e-02 -4.88342121e-02
  2.85394825e-02  1.09933475e-02 -3.72378081e-02 -2.33308971e-02
  3.05651482e-02 -6.57068938e-02 -4.52032275e-02  1.59578566e-02
  1.35255847e-02 -1.39624283e-01 -5.36531322e-02  3.83735076e-02
  3.15260254e-02 -1.01370886e-02 -7.51278456e-03  1.73082929e-02
 -2.73512509e-02 -1.60938296e-02 -6.70096204e-02  3.01013067e-02
  3.73838842e-02  3.43225524e-02  8.21693838e-02  3.37501653e-02
  1.13592416e-01 -8.07226822e-02  5.81719540e-02 -1.96957774e-02
 -2.07425933e-02 -4.70096283e-02 -6.57541379e-02 -1.86837688e-02
 -2.61810515e-02 -1.41127827e-02  6.55065626e-02 -2.30824277e-02
 -7.76581168e-02  5.94343916e-02  2.23541763e-02  4.11240309e-02
  2.53853686e-02 -6.32919818e-02  1.10845724e-02 -7.05728084e-02
 -2.06407886e-02 -4.12977906e-03  1.87065254e-03  3.57584283e-02
  7.34409988e-02 -3.58086340e-02  1.77276749e-02  1.92344896e-02
 -2.86337454e-02  2.47918330e-02 -8.29380751e-02 -8.54485016e-03
  2.07570679e-02 -9.90848616e-02  1.10860772e-01 -1.49520800e-01
 -6.66586608e-02 -2.10215524e-02  4.97910567e-02  5.19506168e-03
  1.92604084e-02  6.71624988e-02 -1.17136696e-02 -1.30951479e-01
  5.33225611e-02 -3.91676836e-02  5.86692430e-02 -1.53300483e-02
 -7.34432787e-02 -6.05082996e-02 -5.34149036e-02  2.31969524e-02
  6.93837628e-02  1.72124431e-02 -6.51153922e-02  1.04757864e-02
 -8.88185725e-02 -3.02039217e-02  1.38872400e-01 -2.55445186e-02
 -9.01341140e-02  2.34520584e-02  6.96446225e-02  7.12845027e-02
  7.11517781e-02  4.22677584e-02 -5.41249812e-02  5.71347326e-02
 -3.18550393e-02 -5.34376763e-02  2.63322033e-02 -5.53266928e-02
 -1.33370021e-02 -5.01541048e-02 -7.64312074e-02 -3.13011371e-02
  5.23158796e-02 -2.18783282e-02 -3.18617634e-02  7.33621791e-02
  1.36910630e-02  2.18230020e-02  8.56157318e-02 -3.14560384e-02
  3.94439511e-02  2.78876107e-02 -3.47506162e-03 -6.74577281e-02
 -4.99408245e-02  5.60569055e-02  2.53275800e-02  1.09536134e-32
 -4.55783159e-02 -2.20870562e-02 -6.80445135e-02  6.80473000e-02
  1.07966125e-01  2.38616988e-02 -2.05959994e-02  1.20166568e-02
 -1.59254554e-03 -3.06889005e-02 -2.04543639e-02  2.73350533e-03
 -3.52037363e-02 -8.87522101e-02  4.89809066e-02 -5.29519282e-02
  2.53325403e-02 -3.83568741e-02  4.50641243e-03 -5.91849834e-02
  1.96756329e-02 -1.44105311e-02 -3.48730385e-02  2.51019485e-02
  3.83608900e-02  5.42527623e-02  4.58769128e-03  1.88153628e-02
  2.04784460e-02  5.35015315e-02  6.81198239e-02  3.42173427e-02
 -6.31790459e-02 -5.81957735e-02 -4.21417505e-02  2.93737371e-02
 -3.02059539e-02 -3.87783796e-02  7.96606205e-03 -9.78626311e-02
 -7.43235350e-02 -4.48970264e-03 -1.07391626e-01 -4.18830216e-02
 -4.93575111e-02  9.14327204e-02  1.42373098e-02  1.94972735e-02
  1.56106114e-01 -2.40094122e-02 -5.94375581e-02 -1.61416158e-02
 -1.65708587e-02 -8.54254514e-02  4.34328249e-04  1.44571662e-02
 -3.26139405e-02 -2.56508570e-02 -3.19627896e-02 -5.37277535e-02
 -1.65056344e-02  4.53505665e-02 -2.23421436e-02  5.69907390e-02
 -2.15562130e-03 -8.65536463e-03 -1.01737687e-02 -3.37326829e-03
  4.81841564e-02 -2.45765578e-02 -3.22906822e-02 -3.26030399e-03
  6.08193763e-02 -3.65747437e-02 -4.92096925e-03  7.22100064e-02
 -6.32192492e-02  6.29081056e-02 -1.23599879e-01  8.84659290e-02
  2.55854912e-02  8.27820301e-02  3.19700465e-02 -3.33058685e-02
  1.80124026e-02  4.42830026e-02  6.95368424e-02 -1.06383022e-02
  3.04848626e-02  6.67021498e-02 -5.92536964e-02  4.06997092e-02
 -5.24506345e-03  1.05493262e-01 -7.85674080e-02 -1.31556523e-32
  4.66613993e-02 -9.66331922e-03 -1.55944321e-02 -3.58772650e-02
 -4.36005299e-04 -6.40313188e-03  3.14821042e-02  1.04394704e-02
 -3.59602980e-02  5.38791418e-02 -2.87099686e-02 -2.91073713e-02
  4.62001972e-02  3.32308076e-02 -6.15897812e-02  2.71628285e-03
  4.71747294e-02 -1.45933051e-02 -6.87863305e-03  3.18474509e-02
 -3.16545777e-02 -2.95221084e-03 -7.52636418e-02 -2.70462912e-02
 -1.25173936e-02  9.04385671e-02  1.71862096e-02  6.45020930e-03
 -8.25990885e-02 -8.02002102e-02 -9.15287510e-02  4.51702140e-02
 -1.07124923e-02  8.83058980e-02  2.33540162e-02  8.39519054e-02
  2.30903998e-02 -2.59260871e-02 -8.47793221e-02 -2.90683266e-02
  1.46733865e-03  2.03801170e-02 -5.58393411e-02  6.74830526e-02
  9.55284946e-03 -3.58294958e-04 -3.69091146e-02 -9.47817266e-02
  1.31918797e-02 -6.58616498e-02  3.64245437e-02  7.22288713e-02
  1.01662939e-02 -2.85832584e-02  3.42594832e-02  1.38900205e-01
 -2.12996248e-02 -2.85718963e-02 -9.34236422e-02  3.82013693e-02
  1.91703402e-02  2.83889975e-02 -2.97526699e-02  2.04791296e-02
  4.47552055e-02 -2.95172017e-02 -2.02033371e-02 -2.49552932e-02
  2.87833959e-02 -3.39871496e-02  6.02171160e-02  1.84554223e-03
 -1.88640226e-02 -1.87423509e-02 -2.08586566e-02  2.68885214e-02
  4.59936820e-02  2.77457032e-02 -7.82477632e-02 -1.17845917e-02
 -7.16725960e-02  4.65949588e-02 -8.70112851e-02 -1.70620275e-03
  1.26789426e-02  2.92941406e-02  2.61909124e-02  5.31011559e-02
  2.97921803e-03 -1.62055378e-03  3.40764504e-03 -1.16844615e-02
 -6.26608357e-02  4.83707786e-02  2.19791960e-02 -7.03317653e-08
  2.70191784e-04  3.25165689e-02 -2.68138573e-02 -3.74634042e-02
  3.13385087e-03 -1.89006194e-01  6.10953905e-02  2.24331748e-02
 -4.31906059e-02  1.12928689e-01 -1.26565397e-01 -8.64773616e-03
 -5.54486662e-02  3.25787887e-02 -4.43758816e-02 -7.15081617e-02
 -2.52248403e-02 -1.20448330e-02 -2.30417755e-02  3.72159816e-02
  1.09755948e-01 -8.03028196e-02 -1.98822021e-02 -4.94010374e-02
  1.22427419e-02 -1.05284369e-02 -6.03473894e-02 -4.31560650e-02
 -2.87491013e-03  2.13679150e-02 -4.63722460e-02  1.66817941e-02
 -1.09881507e-02 -7.81174302e-02 -1.16942242e-01  2.18534097e-02
 -4.63950746e-02 -1.27750719e-02 -3.31617668e-02 -6.98430985e-02
  3.97565775e-02 -3.94974388e-02  2.59009134e-02  3.44997607e-02
  2.12035775e-02  2.42386647e-02 -7.60287568e-02  4.57677245e-02
  2.84642391e-02  2.77799293e-02 -1.03087544e-01  1.03045972e-02
  5.91046438e-02  5.79438508e-02  1.24570141e-02 -1.60709508e-02
  5.40097840e-02 -1.89535487e-02  5.85718267e-02  2.00157594e-02
  1.65074654e-02  1.69922709e-02 -3.65910083e-02 -6.80055320e-02]</t>
        </is>
      </c>
    </row>
    <row r="2243">
      <c r="A2243" s="1" t="n">
        <v>2241</v>
      </c>
      <c r="B2243" t="n">
        <v>253</v>
      </c>
      <c r="C2243" t="inlineStr">
        <is>
          <t>Mika Muminovic &amp; Sladjana Mandic Live!</t>
        </is>
      </c>
      <c r="D2243" t="inlineStr">
        <is>
          <t>Samstag, 12. April</t>
        </is>
      </c>
      <c r="E2243" t="inlineStr">
        <is>
          <t>Park Palast Event Center</t>
        </is>
      </c>
      <c r="F2243" t="inlineStr">
        <is>
          <t>Siegenburger Straße 49 81373 München</t>
        </is>
      </c>
      <c r="G2243" t="inlineStr">
        <is>
          <t>music</t>
        </is>
      </c>
      <c r="H2243" t="inlineStr">
        <is>
          <t>Kostenlos</t>
        </is>
      </c>
      <c r="I2243" t="inlineStr">
        <is>
          <t>https://www.eventbrite.de/e/mika-muminovic-sladjana-mandic-live-tickets-1219555706949?aff=ebdssbdestsearch</t>
        </is>
      </c>
      <c r="J2243" t="inlineStr"/>
      <c r="K2243" t="inlineStr">
        <is>
          <t>Park Palast Eventcenter</t>
        </is>
      </c>
      <c r="L2243" t="inlineStr">
        <is>
          <t>Rückerstattungsrichtlinie
Keine Rückerstattungen</t>
        </is>
      </c>
      <c r="M2243" t="inlineStr">
        <is>
          <t>Dauer nicht verfügbar</t>
        </is>
      </c>
      <c r="N2243" t="inlineStr">
        <is>
          <t>Events in Deutschland, Events in Bayern, Events in München, München Performances, München Musik Performances, #concert, #music, #entertainment, #performance, #amar_gile_live</t>
        </is>
      </c>
      <c r="O2243" t="inlineStr">
        <is>
          <t xml:space="preserve">
    The event titled "Mika Muminovic &amp; Sladjana Mandic Live!" is scheduled to take place on Samstag, 12. April at Park Palast Event Center, 
    specifically at Siegenburger Straße 49 81373 München. This event falls under the "music" category. 
    Description: nan
    It is organized by Park Palast Eventcenter and will last for Dauer nicht verfügbar. 
    Key topics and themes include: Events in Deutschland, Events in Bayern, Events in München, München Performances, München Musik Performances, #concert, #music, #entertainment, #performance, #amar_gile_live.
    </t>
        </is>
      </c>
      <c r="P2243" t="inlineStr">
        <is>
          <t>[ 2.95785647e-02 -3.22544053e-02 -3.57900895e-02 -3.73927094e-02
 -2.07840335e-02  9.51102376e-02  2.12560990e-04 -6.43421263e-02
  2.92727407e-02  2.35507488e-02 -1.71619952e-02 -2.38020383e-02
 -9.63751376e-02  3.09037734e-02  2.81690173e-02 -3.20084170e-02
 -2.50494137e-04  5.29538095e-02  7.96413794e-02  3.05363517e-02
  9.02384296e-02 -6.81074113e-02 -2.86137760e-02  3.13191004e-02
 -3.70596237e-02  4.72417250e-02 -2.08344832e-02  3.40856425e-02
  8.87424406e-03  1.39456231e-03  5.24665862e-02 -7.78052164e-03
  4.62098569e-02 -7.42358267e-02  9.59972572e-03  9.54524055e-02
  3.12578082e-02 -3.84165980e-02 -5.05774654e-02  3.00296880e-02
 -3.09381215e-03 -6.64414512e-03  3.18189710e-02 -2.39836406e-02
  7.60461465e-02  5.08392453e-02 -1.47886397e-02 -1.90361589e-02
 -2.49667652e-02  2.95435563e-02 -3.89154665e-02 -9.37555060e-02
  6.71236441e-02 -4.47155833e-02 -1.18137794e-02  1.64813604e-02
 -1.49451410e-02  4.22693556e-03  4.10993882e-02 -7.41771795e-03
 -1.02862921e-02  1.99895352e-02 -5.92639931e-02 -2.94611156e-02
  3.17467786e-02 -2.76003014e-02 -2.16443762e-02  5.96271604e-02
  9.59116966e-02  1.35890972e-02  9.93043706e-02 -6.50758594e-02
  1.61183849e-02 -9.07630846e-03 -9.55867693e-02  4.45886254e-02
 -7.80865550e-02 -4.13445942e-02 -2.10926104e-02 -2.79554054e-02
  5.45401312e-02 -8.02590474e-02  7.19568878e-02 -8.68050661e-03
  7.04120621e-02  8.74179695e-03 -1.48029681e-02  1.21014435e-02
  3.64824124e-02  1.12500116e-02 -4.41506840e-02  6.38195276e-02
 -1.18868155e-02  2.93046236e-02 -4.46910895e-02 -2.80284360e-02
 -1.24049060e-01  7.69897252e-02  2.32576299e-02  5.00720963e-02
  3.23102213e-02  1.06606126e-01 -4.21588458e-02  6.45009279e-02
  5.54190278e-02  2.66998052e-03  1.18693616e-02  1.34171629e-02
 -6.81148097e-02  8.21612403e-02 -5.97813129e-02  3.06678005e-02
  2.86614113e-02 -2.50293389e-02 -5.56725189e-02  3.55970785e-02
  3.11546009e-02  6.58041146e-03 -5.44167534e-02 -3.10427118e-02
  1.77085884e-02  1.66689288e-02 -1.11188684e-02 -1.48401083e-02
  4.64569731e-03  9.27114189e-02 -1.26390101e-03  5.13822834e-33
 -3.49148177e-02 -9.74002182e-02  3.93568650e-02  1.13516729e-02
  4.38186750e-02 -2.82196943e-02 -4.06266302e-02 -1.02998629e-01
  3.70315276e-02 -5.57127605e-05 -1.19540496e-02 -6.01257160e-02
 -2.53691580e-02 -1.19450137e-01 -8.40713736e-03 -3.05658579e-02
  4.85471562e-02 -2.65368447e-02  7.90513295e-04 -4.88689775e-03
 -4.90949750e-02  5.00213169e-02 -8.16291198e-02 -2.46531982e-02
  5.61967120e-02  1.20349079e-01  1.40152171e-01 -5.49760871e-02
  2.34314129e-02  3.14407330e-03 -1.34811644e-02 -5.29928990e-02
 -3.94886583e-02 -5.71077019e-02  3.26288342e-02 -1.00386003e-03
 -5.98320365e-02 -4.09585834e-02 -5.00763729e-02 -2.43300498e-02
  9.17240046e-03 -8.39507207e-02 -8.02862942e-02  2.11643111e-02
 -4.85515557e-02  7.10282177e-02  6.15659654e-02  4.75179404e-02
  1.88566968e-01 -8.75935927e-02 -2.60391571e-02 -2.78716814e-03
 -1.20262437e-01  5.62815964e-02  1.23099366e-03  5.09568416e-02
 -7.77555583e-03 -3.41162086e-02  2.45232470e-02  3.18677817e-03
  6.11696988e-02 -3.73736992e-02 -1.06300821e-03 -4.92668198e-03
  1.93211567e-02 -4.60078344e-02  8.18772707e-03 -4.94985022e-02
  5.12980558e-02 -2.51315883e-03  4.14381847e-02 -4.38215472e-02
  7.42435902e-02  3.95683609e-02 -6.35654852e-02  5.94621897e-02
 -2.32014526e-02  1.98009610e-02 -5.25754280e-02  5.83421662e-02
 -2.54036300e-02 -4.39661480e-02  3.03367921e-03  2.56876536e-02
  3.58496457e-02  2.20684204e-02  5.77075779e-02 -4.35402207e-02
 -1.11186512e-01 -1.90489385e-02 -2.47549489e-02  2.16160864e-02
 -1.11682080e-02  6.07443824e-02 -8.65259841e-02 -5.74223260e-33
  5.55984825e-02  3.15039535e-03 -4.42206860e-03 -2.91504283e-02
  1.96631183e-03  2.04067826e-02 -4.59937192e-02  4.59174290e-02
  1.97230261e-02  5.84745966e-02 -6.51639104e-02 -5.32011651e-02
  8.83357897e-02 -3.68447714e-02 -8.97337496e-02  2.98164785e-02
  3.28387916e-02  4.52594496e-02 -2.64983643e-02  6.55991537e-03
 -3.07490770e-02  7.31067732e-02 -2.61226520e-02 -1.13483462e-02
 -7.54257441e-02  2.39766762e-02  1.32550552e-01  8.70106071e-02
 -5.05238175e-02  9.35209263e-03  1.59163717e-02 -1.05535410e-01
 -1.16040714e-01 -5.86077459e-02  6.87240507e-04  8.02464783e-02
  7.73798674e-02  4.39809915e-03 -4.01402675e-02  5.00721205e-03
 -4.33443710e-02  7.00984336e-03 -3.55635323e-02  3.77787836e-02
  6.49926141e-02  3.52540724e-02 -9.69763994e-02  8.34384635e-02
 -1.71751156e-02 -8.69779438e-02 -1.44610032e-02 -4.32269014e-02
 -4.87048551e-02  4.78774030e-03  7.89094046e-02  3.03252488e-02
 -2.25101598e-02 -7.25879595e-02 -1.27833681e-02  5.00187352e-02
  5.42655364e-02 -4.64936299e-03 -1.00281492e-01 -7.26075750e-03
  2.59396415e-02  3.39316130e-02  3.37379389e-02 -3.26383896e-02
 -4.72122862e-04  6.54400513e-02 -7.59286340e-03  5.45310825e-02
 -7.76373446e-02  5.87671772e-02 -8.67727101e-02  5.61710298e-02
  3.49464975e-02  2.56899726e-02  9.83129963e-02 -9.83914956e-02
  8.04621167e-03  2.19573975e-02 -2.72227973e-02  9.54456255e-03
  3.95626239e-02  6.24661818e-02  1.10457458e-01  9.83023457e-03
 -1.23564890e-02  4.67631333e-02  2.23577879e-02  5.35380207e-02
 -2.00789049e-02  5.05587831e-02 -4.21847366e-02 -4.80845230e-08
  9.12421346e-02  3.01123187e-02 -2.16452871e-02 -1.04594067e-01
 -2.50098743e-02 -1.11360200e-01 -2.86843684e-02 -9.18851122e-02
  4.36033048e-02  4.87418845e-02 -3.08673400e-02 -2.77606733e-02
  1.46109937e-02  1.68041550e-02 -2.93470435e-02 -3.46734957e-03
 -2.25864034e-02  4.60696667e-02 -5.71727939e-02 -3.60784531e-02
  4.40214165e-02 -4.75727115e-03  2.63806600e-02 -6.78773522e-02
 -1.38396239e-02  1.10566290e-02  9.04562976e-03  9.09723714e-02
 -6.93812501e-03  8.90595911e-05 -2.88268048e-02  3.65114734e-02
  2.20137984e-02 -3.02166827e-02  2.03525424e-02  3.53467949e-02
 -2.36481968e-02 -4.19836156e-02  2.97377855e-02 -1.48375696e-02
 -2.87170615e-02 -1.26841947e-01  4.86445688e-02  4.99493591e-02
  2.29912437e-02  2.44800318e-02  2.98917154e-03 -2.00739112e-02
  2.28010258e-03  8.81286785e-02 -5.90167269e-02 -7.02597806e-03
  1.00565497e-02  1.78759526e-02  2.94218287e-02  1.84248332e-02
 -3.71120498e-02 -2.78136018e-03  7.06599727e-02  4.99182791e-02
  5.05947433e-02 -7.15564787e-02 -1.17627151e-01 -3.47331585e-03]</t>
        </is>
      </c>
    </row>
    <row r="2244">
      <c r="A2244" s="1" t="n">
        <v>2242</v>
      </c>
      <c r="B2244" t="n">
        <v>254</v>
      </c>
      <c r="C2244" t="inlineStr">
        <is>
          <t>INSPIRATION - Ideen &amp; Informationen für die Eventbranche der Zukunft</t>
        </is>
      </c>
      <c r="D2244" t="inlineStr">
        <is>
          <t>Donnerstag, 8. Mai</t>
        </is>
      </c>
      <c r="E2244" t="inlineStr">
        <is>
          <t>Donisl München</t>
        </is>
      </c>
      <c r="F2244" t="inlineStr">
        <is>
          <t>Weinstraße 1 80333 München</t>
        </is>
      </c>
      <c r="G2244" t="inlineStr">
        <is>
          <t>business</t>
        </is>
      </c>
      <c r="H2244" t="inlineStr">
        <is>
          <t>0 € – 500 €</t>
        </is>
      </c>
      <c r="I2244" t="inlineStr">
        <is>
          <t>https://www.eventbrite.de/e/inspiration-ideen-informationen-fur-die-eventbranche-der-zukunft-tickets-1095995836049?aff=ebdssbdestsearch</t>
        </is>
      </c>
      <c r="J2244" t="inlineStr">
        <is>
          <t>Am 08.05.2025 begrüßen wir erneut in München zu INSPIRATION - Ideen und Informationen für die Eventbranche der Zukunft.
INSPIRATION ist für jeden, der im Veranstaltungen im In- und Ausland bucht. Sowohl professionelle Veranstaltungsplaner aus Unternehmen, Agenturen und Verbänden als auch Marketing, Vertrieb-, HR-Manager und Management-Assistenten finden in dem innovativen Konzept, den Partnern und den verschiedenen Workshops eine große Menge an Mehrwerten.
INSPIRATION ist Information, Inspiration, Austausch und vieles mehr. Eine Veranstaltung, die sich lohnt und jeden Veranstaltungsplaner weiter bringt! Melde Dich jetzt bereits an!
INSPIRATION ist Treffpunkt, Plattform, Innovationstreiber.
VORLÄUFIGES PROGRAMM:
09:00 Weißwurst-Frühstück (nur mit vorheriger Anmeldung)
09:30 Offizieller Start
10:00 Nachhaltigkeit bei Events &amp; Vorstellung des "White Papers Legacy“
11:00 Fass-Anstich
11:30 Eventrecht-Dialog
13:30 Versicherung aller Eventualitäten
Im Anschluss können interessierte Planer mit uns nach Regensburg fahren und die MICE-Möglichkeiten im UNESCO-WELTERBE erleben. Bei Interesse sende eine Email an servus@mice.bayern</t>
        </is>
      </c>
      <c r="K2244" t="inlineStr">
        <is>
          <t>mice.bayern</t>
        </is>
      </c>
      <c r="L2244" t="inlineStr">
        <is>
          <t>Rückerstattungsrichtlinie
Keine Rückerstattungen</t>
        </is>
      </c>
      <c r="M2244" t="inlineStr">
        <is>
          <t>Dauer nicht verfügbar</t>
        </is>
      </c>
      <c r="N2244" t="inlineStr">
        <is>
          <t>Events in Deutschland, Events in Bayern, Events in München, München Kurse, München Geschäftlich Kurse</t>
        </is>
      </c>
      <c r="O2244" t="inlineStr">
        <is>
          <t xml:space="preserve">
    The event titled "INSPIRATION - Ideen &amp; Informationen für die Eventbranche der Zukunft" is scheduled to take place on Donnerstag, 8. Mai at Donisl München, 
    specifically at Weinstraße 1 80333 München. This event falls under the "business" category. 
    Description: Am 08.05.2025 begrüßen wir erneut in München zu INSPIRATION - Ideen und Informationen für die Eventbranche der Zukunft.
INSPIRATION ist für jeden, der im Veranstaltungen im In- und Ausland bucht. Sowohl professionelle Veranstaltungsplaner aus Unternehmen, Agenturen und Verbänden als auch Marketing, Vertrieb-, HR-Manager und Management-Assistenten finden in dem innovativen Konzept, den Partnern und den verschiedenen Workshops eine große Menge an Mehrwerten.
INSPIRATION ist Information, Inspiration, Austausch und vieles mehr. Eine Veranstaltung, die sich lohnt und jeden Veranstaltungsplaner weiter bringt! Melde Dich jetzt bereits an!
INSPIRATION ist Treffpunkt, Plattform, Innovationstreiber.
VORLÄUFIGES PROGRAMM:
09:00 Weißwurst-Frühstück (nur mit vorheriger Anmeldung)
09:30 Offizieller Start
10:00 Nachhaltigkeit bei Events &amp; Vorstellung des "White Papers Legacy“
11:00 Fass-Anstich
11:30 Eventrecht-Dialog
13:30 Versicherung aller Eventualitäten
Im Anschluss können interessierte Planer mit uns nach Regensburg fahren und die MICE-Möglichkeiten im UNESCO-WELTERBE erleben. Bei Interesse sende eine Email an servus@mice.bayern
    It is organized by mice.bayern and will last for Dauer nicht verfügbar. 
    Key topics and themes include: Events in Deutschland, Events in Bayern, Events in München, München Kurse, München Geschäftlich Kurse.
    </t>
        </is>
      </c>
      <c r="P2244" t="inlineStr">
        <is>
          <t>[-2.94681471e-02  2.40954757e-02 -5.92240654e-02 -1.65270530e-02
  4.12308462e-02  7.64969364e-02 -1.00799752e-02  1.96022801e-02
  5.52871749e-02 -6.70882314e-02 -7.80498311e-02  4.91844341e-02
 -1.13672996e-02  3.02107818e-03  7.06808316e-03  5.32565266e-02
  2.77111456e-02 -4.50089760e-02 -7.32306391e-02 -1.33220386e-02
  6.39031157e-02 -9.56800953e-02  1.15528442e-02  3.77488248e-02
 -3.47581394e-02  1.98139865e-02  1.75459571e-02  5.74618354e-02
  3.46412733e-02  1.34217693e-02  9.37527195e-02  1.02206379e-01
 -6.96836263e-02  6.99533103e-03  9.89633426e-02  1.97441876e-02
  1.51674347e-02  1.30961952e-03 -8.77101440e-03  6.04484081e-02
  9.67890583e-03 -2.04719957e-02 -9.26671401e-02  4.54834551e-02
 -1.01928106e-02 -2.73431838e-02 -3.44141060e-03 -2.98969820e-02
 -1.01655588e-01  8.34509432e-02 -6.53691217e-02 -9.50165838e-02
  9.86489505e-02 -1.28774837e-01 -1.55643485e-02 -3.30659971e-02
 -3.73097137e-02 -1.10092256e-02  4.37674671e-02 -6.06398955e-02
  4.77046482e-02 -1.85785349e-02 -4.84295934e-02 -8.02604575e-03
 -1.04471490e-01  1.51495244e-02 -4.92387079e-02  8.03250223e-02
  2.42840946e-02 -1.27155080e-01  1.47252589e-01 -1.18688628e-01
 -8.29697028e-02 -3.07510811e-04 -2.95353103e-02 -2.00953316e-02
 -6.97539421e-04  4.54473160e-02 -5.12948334e-02 -8.72679055e-02
  2.38744915e-02 -6.16159327e-02 -7.77046010e-02  2.83488929e-02
 -2.10627262e-02  9.65720415e-03 -6.70582801e-02  7.10008219e-02
  3.39013189e-02  8.80261287e-02 -8.80188197e-02 -5.22068068e-02
 -3.61666307e-02 -4.65045460e-02 -2.19052061e-02  8.15766957e-03
 -2.55598184e-02  1.80063851e-03  1.19257338e-01  6.07631989e-02
 -1.43753830e-02  8.64233449e-02 -1.63428381e-03  3.00155226e-02
 -6.19156808e-02 -6.30643591e-02 -1.91932940e-03  4.83671576e-02
 -2.04016399e-02  1.08027104e-02 -5.96398003e-02  2.12558149e-03
  2.69447942e-03 -8.45333710e-02  2.86554359e-02  4.65265177e-02
  1.34769920e-02  2.21362039e-02 -7.15481350e-03 -3.38285416e-02
  3.78030129e-02  1.90459006e-02  5.83737344e-02 -2.07472453e-03
 -8.95684138e-02  2.68365983e-02 -6.69900849e-02  9.66371775e-33
 -2.09983136e-03 -1.32356249e-02  2.44557709e-02  9.23494399e-02
  9.09540653e-02 -3.25109810e-02 -1.59176532e-02  6.45721853e-02
 -1.16622066e-02  2.95048766e-02 -2.66944505e-02  1.78777445e-02
  1.31229404e-02 -9.08397064e-02  3.98476943e-02 -2.68664081e-02
  5.76712377e-02 -2.40881424e-02 -6.93465620e-02 -9.10669044e-02
 -1.04071135e-02 -1.27727608e-03  3.51912668e-03  1.75765585e-02
  8.05162452e-03  8.80919024e-02  1.28646623e-02  2.81496886e-02
 -1.07611786e-03  1.97339430e-02  3.54405157e-02 -1.47620309e-02
 -2.93950923e-02 -5.33928797e-02 -2.13499311e-02 -2.72816438e-02
 -6.11332171e-02 -6.15709573e-02  5.84843755e-02 -4.72422726e-02
  4.29608859e-03 -2.11983602e-02 -7.01704174e-02 -4.61716428e-02
  3.32774073e-02  1.08910605e-01  3.39746960e-02 -3.03337220e-02
  1.71232581e-01  2.00095922e-02 -1.25048542e-02 -1.91514269e-02
  2.42545921e-02 -7.62587832e-03  4.46258187e-02  3.51343714e-02
 -1.75998230e-02 -2.93244906e-02  2.15048194e-02 -2.90655494e-02
 -2.47715004e-02  6.30923435e-02 -5.00649661e-02  3.65320072e-02
  3.90068889e-02  1.58727746e-02  3.92118506e-02 -3.66610140e-02
  1.96894333e-02  6.92441538e-02 -2.60249209e-02  4.34154682e-02
  4.15856391e-02 -4.57418598e-02  3.59136425e-02  4.22528908e-02
 -9.99802276e-02  3.89158577e-02  1.21751735e-02  1.16729885e-01
 -3.96026708e-02 -3.00318524e-02  2.71069147e-02  1.51342098e-02
  1.63977984e-02  5.08555323e-02  2.49183029e-02  1.74457487e-02
 -2.93921065e-02  1.22864330e-02  8.97650979e-03 -1.03056943e-02
 -3.13432626e-02  2.13113613e-02 -4.63391915e-02 -1.09192934e-32
  1.84913054e-02 -4.18356666e-03 -4.65070689e-03 -2.20905337e-02
  1.07064039e-01  5.07250875e-02 -9.86918882e-02 -7.89175630e-02
 -6.62276372e-02  3.42425518e-03 -1.85685586e-02 -3.36047560e-02
 -1.94784328e-02 -7.04615191e-03 -9.25224926e-03  2.20071506e-02
  4.35522832e-02 -5.26778214e-02 -5.43749966e-02 -2.38290764e-02
  4.70521562e-02  2.44572628e-02 -5.98820522e-02 -5.90752028e-02
 -1.16532696e-02  9.31527372e-03  4.40797657e-02  7.04243407e-02
  4.51672040e-02  1.64956804e-02 -2.63021272e-02  2.86713354e-02
  3.67694953e-03  2.13204361e-02 -1.71058040e-04  3.31661850e-02
  4.84919222e-03  3.23252529e-02 -2.67803557e-02 -1.70965381e-02
 -5.21303341e-02  1.33574277e-03 -4.92032580e-02  5.23452573e-02
 -3.38058099e-02  1.52438623e-03 -7.94059411e-02 -1.01505198e-01
  8.92805681e-02 -7.35942572e-02  1.23497481e-02  2.00310699e-03
 -5.23639098e-02  2.90530082e-03  5.83209097e-02  7.04693869e-02
  1.36368508e-02 -4.94400375e-02 -7.88009074e-03  1.70096792e-02
  1.20891146e-02  4.53784652e-02  2.87291594e-02  1.31249195e-02
  2.06100717e-02 -1.07152790e-01  2.90091541e-02  7.07061365e-02
 -5.19980341e-02 -4.21469249e-02  4.44893315e-02  6.26216084e-02
 -3.49233150e-02  1.77403577e-02 -1.16633855e-01 -1.13066193e-02
  7.22825006e-02  2.17418112e-02 -2.24261265e-02 -2.30045114e-02
 -6.54922724e-02  2.53742989e-02 -5.17550781e-02 -1.15471398e-02
  6.65214360e-02  7.31349960e-02  8.07996280e-03  1.66379716e-02
  3.79658607e-03 -1.23638073e-02  4.53699753e-03  7.64033273e-02
  2.20469758e-02  1.02659412e-01  4.90444107e-03 -6.25940189e-08
 -4.74077016e-02 -7.71209225e-03 -3.59472185e-02 -5.58286114e-03
  6.08572923e-03 -1.36759683e-01 -1.52404225e-02  2.81059500e-02
 -5.62568903e-02  4.62255441e-02 -1.14215557e-02  2.94375280e-03
 -6.57050386e-02  1.24045797e-01 -5.07987887e-02 -1.09257221e-01
  2.68101320e-02 -2.94797216e-02 -6.61110692e-03 -1.53962215e-02
  1.24783523e-01  9.53207910e-03 -4.01256494e-02 -1.34218603e-01
  1.72541086e-02 -7.14912191e-02 -9.70575288e-02  5.16943932e-02
  3.30160633e-02 -4.01536636e-02 -4.20871638e-02  6.73993975e-02
  7.79442023e-03 -1.67898368e-02 -5.41637540e-02 -4.65345308e-02
 -1.24032814e-02 -5.56546561e-02 -6.35155663e-02 -4.49152738e-02
  6.37693778e-02 -4.17180583e-02 -2.43289117e-02  6.33239821e-02
  2.73406561e-02 -6.85759401e-03 -2.85963602e-02 -6.71644434e-02
 -1.85343046e-02  7.70760849e-02 -6.30175248e-02  3.17111313e-02
  2.06010640e-02  3.45932543e-02 -1.98462550e-02  4.66951765e-02
 -5.17038368e-02 -7.67340185e-04 -1.74965139e-03 -2.29160599e-02
  6.88608438e-02 -2.89856773e-02 -7.47808516e-02  2.82172486e-02]</t>
        </is>
      </c>
    </row>
    <row r="2245">
      <c r="A2245" s="1" t="n">
        <v>2243</v>
      </c>
      <c r="B2245" t="n">
        <v>255</v>
      </c>
      <c r="C2245" t="inlineStr">
        <is>
          <t>HOLI MUNICH - Neon Party</t>
        </is>
      </c>
      <c r="D2245" t="inlineStr">
        <is>
          <t>Freitag, 14. März</t>
        </is>
      </c>
      <c r="E2245" t="inlineStr">
        <is>
          <t>G3 Club &amp; Lounge</t>
        </is>
      </c>
      <c r="F2245" t="inlineStr">
        <is>
          <t>Atelierstraße 12 81671 München</t>
        </is>
      </c>
      <c r="G2245" t="inlineStr">
        <is>
          <t>music</t>
        </is>
      </c>
      <c r="H2245" t="inlineStr">
        <is>
          <t>Kostenlos</t>
        </is>
      </c>
      <c r="I2245" t="inlineStr">
        <is>
          <t>https://www.eventbrite.de/e/holi-munich-neon-party-tickets-1235357550689?aff=ebdssbdestsearch</t>
        </is>
      </c>
      <c r="J2245" t="inlineStr">
        <is>
          <t>Get ready for a night full of colors, music, and unforgettable vibes! Sounds of India presents the HOLI MUNICH Neon Party, a spectacular event that combines the magic of Holi with glowing neon elements.
✨ When?
March 14, 2025
✨ Where?
Club G3, Atelierstraße 12, Werksviertel, 81671 Munich
✨ What to expect?
🎶 DJ G.One &amp; DJ JAGUAR
🎨 Stunning Body Painting
🌟 Cool Neon Stickers
🎭 Captivating Indian Dramas
💃 Energetic performances by Indian Dancers
🎶 Beats that will light up the night
Get ready for a one-of-a-kind experience full of colors, music, and energy!
Join us as we dive into a glowing sea of colors! We can’t wait to celebrate with you! 🎉
Minimum bar spent of 10€ need to pay at entrance !
Organizers: Sounds Of India
Contact: 015219572497 / soundsofindia@hotmail.com
Join our WHATSAPP GROUP to stay updated for Bollywood events happening in MUNICH
Follow &amp; Support for more events
WWW.SOUNDSOFINDIA.INFO
WWW.INSTAGRAM.COM/SOUNDS.OF.INDIA
***As your host we’re excited to present a fun-filled party for you, and therefore want to ensure that everyone has a great time while maintaining a safe and respectful environment for all. Please follow the below-
1. Be mindful of your behavior and kindly be considerate and respectful towards others. Any form of harassment or discrimination will not be tolerated.
2. No outside drinks or food is allowed. We’ll have an open bar and a few snacks available for you to enjoy.
3. Please refrain from any behavior that may put yourself or others at risk.
Thank you for your cooperation, and we can't wait to see you on the dance floor!
● Don’t forget your ID – identification required
● Dress to impress
● Tickets are non-refundable
● STRICTLY NO DRUGS OR OUTSIDE ALCOHOL PERMITTED TO THE EVENT. BAGS WILL BE CHECKED AT THE ENTRANCE TO ENSURE NO INTOXICANTS ARE BROUGHT INTO THE VENUE*
● No Intoxicated Attendees - We reserve the right to refuse entry despite of tickets and remove guests from the premises if needed. Please buy your tickets accordingly - Strictly NO EXCEPTION</t>
        </is>
      </c>
      <c r="K2245" t="inlineStr">
        <is>
          <t>Sounds Of India</t>
        </is>
      </c>
      <c r="L2245" t="inlineStr">
        <is>
          <t>Rückerstattungsrichtlinie
Keine Rückerstattungen</t>
        </is>
      </c>
      <c r="M2245" t="inlineStr">
        <is>
          <t>Dauer nicht verfügbar</t>
        </is>
      </c>
      <c r="N2245" t="inlineStr">
        <is>
          <t>Events in Deutschland, Events in Bayern, Events in München, München Parties, München Musik Parties, #bollywood, #indisch, #bollywooddance, #bollywoodparty, #indianparty, #indianevents, #bollywoodnights, #holi2025, #holimunich, #bollywoodmunich</t>
        </is>
      </c>
      <c r="O2245" t="inlineStr">
        <is>
          <t xml:space="preserve">
    The event titled "HOLI MUNICH - Neon Party" is scheduled to take place on Freitag, 14. März at G3 Club &amp; Lounge, 
    specifically at Atelierstraße 12 81671 München. This event falls under the "music" category. 
    Description: Get ready for a night full of colors, music, and unforgettable vibes! Sounds of India presents the HOLI MUNICH Neon Party, a spectacular event that combines the magic of Holi with glowing neon elements.
✨ When?
March 14, 2025
✨ Where?
Club G3, Atelierstraße 12, Werksviertel, 81671 Munich
✨ What to expect?
🎶 DJ G.One &amp; DJ JAGUAR
🎨 Stunning Body Painting
🌟 Cool Neon Stickers
🎭 Captivating Indian Dramas
💃 Energetic performances by Indian Dancers
🎶 Beats that will light up the night
Get ready for a one-of-a-kind experience full of colors, music, and energy!
Join us as we dive into a glowing sea of colors! We can’t wait to celebrate with you! 🎉
Minimum bar spent of 10€ need to pay at entrance !
Organizers: Sounds Of India
Contact: 015219572497 / soundsofindia@hotmail.com
Join our WHATSAPP GROUP to stay updated for Bollywood events happening in MUNICH
Follow &amp; Support for more events
WWW.SOUNDSOFINDIA.INFO
WWW.INSTAGRAM.COM/SOUNDS.OF.INDIA
***As your host we’re excited to present a fun-filled party for you, and therefore want to ensure that everyone has a great time while maintaining a safe and respectful environment for all. Please follow the below-
1. Be mindful of your behavior and kindly be considerate and respectful towards others. Any form of harassment or discrimination will not be tolerated.
2. No outside drinks or food is allowed. We’ll have an open bar and a few snacks available for you to enjoy.
3. Please refrain from any behavior that may put yourself or others at risk.
Thank you for your cooperation, and we can't wait to see you on the dance floor!
● Don’t forget your ID – identification required
● Dress to impress
● Tickets are non-refundable
● STRICTLY NO DRUGS OR OUTSIDE ALCOHOL PERMITTED TO THE EVENT. BAGS WILL BE CHECKED AT THE ENTRANCE TO ENSURE NO INTOXICANTS ARE BROUGHT INTO THE VENUE*
● No Intoxicated Attendees - We reserve the right to refuse entry despite of tickets and remove guests from the premises if needed. Please buy your tickets accordingly - Strictly NO EXCEPTION
    It is organized by Sounds Of India and will last for Dauer nicht verfügbar. 
    Key topics and themes include: Events in Deutschland, Events in Bayern, Events in München, München Parties, München Musik Parties, #bollywood, #indisch, #bollywooddance, #bollywoodparty, #indianparty, #indianevents, #bollywoodnights, #holi2025, #holimunich, #bollywoodmunich.
    </t>
        </is>
      </c>
      <c r="P2245" t="inlineStr">
        <is>
          <t>[-4.04680930e-02  2.30962001e-02 -4.05880809e-02 -9.64320824e-03
 -2.34053694e-02  5.78729585e-02  4.16822061e-02 -6.90340921e-02
  2.29738951e-02 -4.81835790e-02 -3.60903703e-02 -5.94398119e-02
 -3.05772461e-02 -5.26323244e-02  9.61021259e-02 -1.39733627e-02
  1.30736232e-01 -4.94178645e-02 -1.40930265e-02 -5.49611915e-03
 -1.60683375e-02 -9.03316364e-02 -1.97974388e-02  3.13268602e-02
 -3.78474891e-02 -5.03470656e-03  2.81118806e-02  4.72323112e-02
  1.14278952e-02 -2.94652078e-02  1.13521203e-01  7.47791231e-02
 -5.00849225e-02 -2.69189849e-02  7.71950744e-03 -5.81584536e-02
 -1.21100796e-02 -5.94508946e-02  2.12463737e-02  1.05456589e-02
  1.20719923e-02 -6.85191806e-03  2.15360913e-02  2.38447245e-02
  4.56607938e-02  3.41263018e-04 -1.39900977e-02 -3.98713425e-02
 -6.49005920e-02 -1.64340343e-02  1.42738316e-02 -1.09070584e-01
  1.18422948e-01 -1.40185310e-02 -5.59378862e-02 -3.15388963e-02
 -8.95488858e-02 -6.81552812e-02  4.74811643e-02  2.01834720e-02
 -3.53986950e-04  2.19287071e-02 -1.85825787e-02 -1.02074528e-02
 -1.49547858e-02 -7.04996958e-02  1.56048955e-02 -1.64807960e-02
  3.86548676e-02 -2.07391437e-02  8.22770149e-02 -1.66532062e-02
  9.10807252e-02  6.17147144e-03 -9.22161620e-03  2.17759386e-02
 -2.68878639e-02  3.98650654e-02 -4.36591953e-02 -5.78267537e-02
  4.99220118e-02 -6.31464347e-02 -2.38927696e-02  4.08877386e-03
 -3.48484665e-02 -3.77950184e-02 -3.58021520e-02  1.32706687e-02
 -2.17283573e-02  2.57095899e-02 -4.43257652e-02  6.72577098e-02
 -4.15512286e-02 -1.76805854e-02 -2.56194058e-03 -3.06270295e-03
  2.58559585e-02  2.03328319e-02  7.19967782e-02  5.62388189e-02
  1.99042279e-02  9.10575837e-02  1.27189206e-02  7.45374113e-02
 -9.71536115e-02 -6.72845840e-02  3.75215560e-02  1.45491645e-01
 -6.19832389e-02 -1.57164969e-02 -1.71840768e-02  1.70128525e-03
  9.07707736e-02 -5.92006519e-02 -9.93680060e-02  3.33533771e-02
  3.70964520e-02  4.56205942e-03  2.89088450e-02  3.14149261e-02
  3.83840352e-02  6.87398165e-02  2.31167842e-02  2.35404801e-02
 -3.54131274e-02 -3.11407950e-02 -4.54418957e-02  5.39018967e-33
  1.21703679e-02 -2.57647485e-02 -5.16548171e-04  1.54361837e-02
  4.34981808e-02 -2.26962380e-02 -6.30858243e-02 -7.70942569e-02
 -4.92967293e-02  4.00202386e-02 -1.80639699e-02 -3.27301510e-02
 -2.19618268e-02 -6.78386614e-02  2.36033127e-02  9.14319605e-03
 -1.60299605e-05 -9.27304178e-02 -7.19284937e-02  2.43757013e-03
 -5.28247990e-02 -9.27920267e-03 -6.66825566e-03  7.35866427e-02
 -1.10397115e-02  1.67425990e-01  9.44332629e-02  1.28987068e-02
 -2.71226671e-02  4.00726423e-02  3.22359242e-02 -3.26197743e-02
 -2.60672923e-02 -1.70137305e-02 -6.02855794e-02  1.21318242e-02
 -2.64051370e-02 -5.27395122e-02 -4.39022034e-02 -5.26594557e-02
  4.89324369e-02  1.70634314e-02 -1.21552229e-01  5.43818064e-02
  2.44332775e-02  1.46193609e-01  2.17786394e-02  2.96547152e-02
  1.05087489e-01 -1.16746454e-02 -3.87298279e-02 -2.23361067e-02
 -6.39468655e-02  5.60103916e-03 -5.11965109e-03  9.02560800e-02
  6.42476231e-02 -5.50512318e-03  2.37951428e-02 -7.57970512e-02
 -2.66976561e-03  6.75815344e-02 -7.96841234e-02 -2.29288582e-02
 -4.80440706e-02  2.55337004e-02  4.33125272e-02 -6.02810793e-02
 -8.41984712e-03 -2.94458531e-02  4.01168317e-02  1.97143294e-02
  4.78668623e-02 -8.73329304e-03 -1.56063894e-02  4.72753532e-02
 -1.35717436e-03 -4.42869365e-02  4.22772914e-02  3.45739559e-03
 -2.99880374e-02 -2.81279366e-02  8.05417355e-03 -5.20019280e-03
  4.23899665e-02 -5.63641712e-02 -1.50887370e-02 -2.61752140e-02
 -9.80370194e-02 -8.23544525e-03  3.57546355e-03  8.91656708e-03
  2.45876182e-02  1.50213519e-03 -6.06357008e-02 -7.02280880e-33
  9.28460583e-02 -1.67655554e-02 -5.38955536e-03  3.08239125e-02
  6.54785335e-02  9.14409757e-02 -8.46275538e-02  3.98498364e-02
  6.57974035e-02  6.20660745e-02  1.93850677e-02  9.52645615e-02
  1.26408124e-02 -3.75503534e-03 -2.53081089e-03 -5.01434691e-02
  5.29722683e-02  8.60430598e-02  1.51887517e-02  3.49959917e-02
 -4.80816793e-03  5.07307611e-02 -1.25804953e-02 -5.08169606e-02
 -1.07121959e-01  8.42427015e-02  7.96678513e-02  1.01121031e-01
 -7.06572905e-02  5.71050309e-02 -1.01792840e-02 -7.71869570e-02
 -3.61504126e-03 -3.38957198e-02 -1.11150686e-02  3.21795642e-02
  4.94100563e-02 -1.82886310e-02 -4.94182557e-02  5.38841821e-03
 -1.21791676e-01 -3.40568535e-02 -3.29925097e-03  1.39765348e-02
 -8.78160354e-03  1.40380617e-02 -7.34570026e-02 -1.56034324e-02
 -1.97940487e-02 -7.41626024e-02  6.41416833e-02 -3.03125400e-02
 -5.49019836e-02 -4.16467451e-02 -2.18160823e-03  1.35081271e-02
 -3.30705419e-02 -7.16335177e-02  2.22437587e-02  2.81146392e-02
  3.73056084e-02  1.07424088e-01 -9.07007139e-03 -1.64889134e-02
 -3.17257456e-02 -1.57409385e-02  3.96703416e-03  1.34744020e-02
  8.29029381e-02  2.46682577e-02 -2.73973532e-02  6.63175806e-02
 -1.15575165e-01  1.80953182e-02 -9.86015797e-02  3.30990329e-02
 -2.97123026e-02  1.86509080e-02  8.76740664e-02 -5.21357730e-02
 -3.70886549e-02 -1.02815274e-02 -8.25292245e-03  4.52082045e-03
  8.89467150e-02  4.65620793e-02  2.62984205e-02  3.13624889e-02
  1.91399194e-02  4.38312516e-02  7.09263906e-02  9.42673981e-02
  6.70106616e-03 -1.22932997e-02 -1.76265254e-03 -5.55149136e-08
  1.50003405e-02  1.85036603e-02 -5.74855171e-02  5.71320532e-03
 -6.77457219e-03 -8.24005529e-02 -3.43549736e-02 -6.75141066e-02
  4.02837154e-03  4.25282754e-02  2.95631848e-02 -2.34151911e-02
  4.80363369e-02  2.25382876e-02 -5.33687621e-02  3.20681892e-02
 -5.46517372e-02 -4.23553959e-02 -6.46210760e-02 -2.45329365e-02
  1.51493913e-02  2.64127515e-02  1.04259290e-01 -8.09846297e-02
  2.13948283e-02 -7.72645026e-02 -4.76011932e-02  5.19319847e-02
  2.16679554e-02 -7.24542141e-02 -9.11710560e-02  3.66449952e-02
  3.25071439e-02 -1.71061903e-02 -6.22092653e-03 -3.95640358e-02
 -3.23632360e-02 -8.67495984e-02  2.37648357e-02 -1.00980848e-02
  1.89004727e-02 -1.19298391e-01 -5.49297668e-02  1.76970549e-02
 -4.26877402e-02 -3.73028591e-02  3.00280191e-02 -7.01776072e-02
 -1.01818852e-01 -1.09485555e-02 -4.88610417e-02 -6.85248198e-03
 -9.28049237e-02  9.66853723e-02 -4.17911187e-02  1.69359297e-02
 -9.13494676e-02  9.95334089e-02  4.43104515e-03  3.04695703e-02
  7.61974975e-02 -1.45080760e-02 -1.06435120e-01  4.11681831e-02]</t>
        </is>
      </c>
    </row>
    <row r="2246">
      <c r="A2246" s="1" t="n">
        <v>2244</v>
      </c>
      <c r="B2246" t="n">
        <v>256</v>
      </c>
      <c r="C2246" t="inlineStr">
        <is>
          <t>Digital Collage @Impact Hub München</t>
        </is>
      </c>
      <c r="D2246" t="inlineStr">
        <is>
          <t>Wednesday, March 12</t>
        </is>
      </c>
      <c r="E2246" t="inlineStr">
        <is>
          <t>Impact Hub Munich</t>
        </is>
      </c>
      <c r="F2246" t="inlineStr">
        <is>
          <t>Gotzinger Straße 8 81371 München, Show map</t>
        </is>
      </c>
      <c r="G2246" t="inlineStr">
        <is>
          <t>science-and-tech</t>
        </is>
      </c>
      <c r="H2246" t="inlineStr">
        <is>
          <t>Donation</t>
        </is>
      </c>
      <c r="I2246" t="inlineStr">
        <is>
          <t>https://www.eventbrite.de/e/digital-collage-impact-hub-munchen-tickets-1055117939159?aff=ebdssbdestsearch</t>
        </is>
      </c>
      <c r="J2246" t="inlineStr">
        <is>
          <t>Wussten Sie, dass digitale Technologien mehr Treibhausgase ausstoßen als der weltweite Lkw-Verkehr?
Dieser Workshop zielt darauf ab, die wichtigsten Lösungen für den Aufbau eines nachhaltigeren digitalen Sektors darzulegen. Anschließend werden die Teilnehmer ermutigt, das Thema zu diskutieren, um fruchtbare Debatten zu führen. Dieser Workshop ist ein echtes Teambuilding-Tool, das es den Teilnehmern ermöglicht, zusammenzukommen und zu entdecken, wie Nachhaltigkeit im digitalen Sektor erreicht werden kann. Verfügbar in 8 Sprachen (Französisch, Englisch, Spanisch, Deutsch, Portugiesisch, Niederländisch und bald Italienisch und Chinesisch), entweder persönlich oder online, testen wir die deutsche oder englische Version je nach bevorzugter Sprache der Teilnehmer!
Workshop geleitet von Marie Queneuille, Gründerin von CHANGESthatMATTER.
Der Ticketpreis wird an dem Verein "La Fresque du Numérique" überwiesen, die den Workshop entwickelt hat.</t>
        </is>
      </c>
      <c r="K2246" t="inlineStr">
        <is>
          <t>CHANGESthatMATTER</t>
        </is>
      </c>
      <c r="L2246" t="inlineStr">
        <is>
          <t>Refund Policy
Refunds up to 7 days before event</t>
        </is>
      </c>
      <c r="M2246" t="inlineStr">
        <is>
          <t>Dauer nicht verfügbar</t>
        </is>
      </c>
      <c r="N2246" t="inlineStr">
        <is>
          <t>Germany Events, Bayern Events, Things to do in Munich, Munich Classes, Munich Science &amp; Tech Classes, #creative_workshop, #digital_collage, #artistic_expression, #impact_hub_munich, #innovative_event</t>
        </is>
      </c>
      <c r="O2246" t="inlineStr">
        <is>
          <t xml:space="preserve">
    The event titled "Digital Collage @Impact Hub München" is scheduled to take place on Wednesday, March 12 at Impact Hub Munich, 
    specifically at Gotzinger Straße 8 81371 München, Show map. This event falls under the "science-and-tech" category. 
    Description: Wussten Sie, dass digitale Technologien mehr Treibhausgase ausstoßen als der weltweite Lkw-Verkehr?
Dieser Workshop zielt darauf ab, die wichtigsten Lösungen für den Aufbau eines nachhaltigeren digitalen Sektors darzulegen. Anschließend werden die Teilnehmer ermutigt, das Thema zu diskutieren, um fruchtbare Debatten zu führen. Dieser Workshop ist ein echtes Teambuilding-Tool, das es den Teilnehmern ermöglicht, zusammenzukommen und zu entdecken, wie Nachhaltigkeit im digitalen Sektor erreicht werden kann. Verfügbar in 8 Sprachen (Französisch, Englisch, Spanisch, Deutsch, Portugiesisch, Niederländisch und bald Italienisch und Chinesisch), entweder persönlich oder online, testen wir die deutsche oder englische Version je nach bevorzugter Sprache der Teilnehmer!
Workshop geleitet von Marie Queneuille, Gründerin von CHANGESthatMATTER.
Der Ticketpreis wird an dem Verein "La Fresque du Numérique" überwiesen, die den Workshop entwickelt hat.
    It is organized by CHANGESthatMATTER and will last for Dauer nicht verfügbar. 
    Key topics and themes include: Germany Events, Bayern Events, Things to do in Munich, Munich Classes, Munich Science &amp; Tech Classes, #creative_workshop, #digital_collage, #artistic_expression, #impact_hub_munich, #innovative_event.
    </t>
        </is>
      </c>
      <c r="P2246" t="inlineStr">
        <is>
          <t>[-3.81200202e-02 -1.99459610e-03 -4.05436382e-02 -9.08588320e-02
 -4.43266518e-03  1.41036790e-02 -7.33374804e-02  8.98013413e-02
  1.92480013e-02  5.30337542e-02 -2.69212425e-02 -2.71159858e-02
 -1.34150367e-02  1.80452149e-02 -5.39913103e-02 -6.42995685e-02
 -2.16906499e-02 -5.38688488e-02 -1.71980690e-02  1.78549085e-02
  6.25749677e-02 -8.36160928e-02 -2.50791628e-02 -5.06669693e-02
  4.80580656e-03 -1.21448059e-02 -1.47899566e-02 -1.17477179e-02
 -2.20384523e-02 -1.31679196e-02 -1.14157200e-02  2.17449758e-02
 -2.11166758e-02  3.44386697e-02  1.06169291e-01 -2.19042655e-02
  7.61090964e-02 -3.55115011e-02 -3.30530107e-02 -1.26745608e-02
 -6.88762814e-02 -3.28093991e-02 -2.65751202e-02  2.41668019e-02
  1.74553285e-03 -1.89996455e-02  8.80274177e-02 -2.18189321e-02
 -1.31811962e-01  5.73663972e-02 -7.05714198e-03 -7.23961294e-02
  8.90184864e-02 -6.92131929e-03 -4.82156835e-02  7.70761631e-03
  2.48670988e-02  3.18359360e-02  4.01169956e-02  3.23579535e-02
  4.92923334e-02 -1.05754063e-01 -7.10501662e-03  1.52956508e-03
 -2.94808131e-02  7.89673161e-03  2.25514714e-02  3.62721272e-02
  2.40023714e-02 -1.96551811e-02  6.28196895e-02 -7.73551762e-02
  2.61300504e-02 -3.41968648e-02  8.28934684e-02 -3.70401680e-03
  6.04489062e-04  5.01956455e-02  1.40696308e-02 -1.15947828e-01
  8.61242488e-02 -7.87091926e-02 -4.74257628e-03  1.49220088e-02
 -3.41368886e-03 -1.94241072e-03 -1.07260667e-01  6.61862791e-02
  1.57364774e-02  2.33881418e-02 -2.37753731e-03  5.01444824e-02
 -3.34269702e-02  3.66838090e-02 -5.01020253e-02 -5.92925772e-02
  8.03192728e-04  9.04429518e-03  1.37596235e-01  2.28983089e-02
  6.15692977e-03  1.72384102e-02 -2.32634824e-02  4.34956234e-03
 -5.84794097e-02 -3.64641100e-02  3.98655087e-02 -1.16179241e-02
 -6.20616190e-02 -2.02842765e-02  6.48270221e-03  3.99291888e-02
 -3.58492415e-03 -8.31223726e-02 -7.15502799e-02  4.17249538e-02
  1.45230861e-02 -2.01907684e-03  3.45783979e-02 -7.24733621e-02
  6.01465057e-04 -2.28981078e-02  2.53665373e-02  9.42078698e-03
  2.12645903e-02  4.51896936e-02  8.82544275e-03  1.11408623e-32
  3.65037136e-02 -2.48885080e-02 -6.58430085e-02 -8.05614702e-03
  1.00677803e-01 -3.97014879e-02 -6.83125854e-03  7.83600360e-02
 -2.53276359e-02 -6.66849464e-02 -7.18591884e-02  7.03124925e-02
  1.69380642e-02 -6.04961216e-02  5.09341024e-02 -2.58888826e-02
 -4.01672674e-04 -4.98397090e-02 -8.68618637e-02 -5.35386316e-02
 -3.49214822e-02 -3.05029750e-02 -1.37025155e-02  3.62726599e-02
  5.91336936e-02  1.26219481e-01  2.81090587e-02  3.03889271e-02
  5.41598238e-02  5.22439070e-02 -6.17616363e-02  4.99003276e-04
 -2.86522433e-02 -7.97954872e-02  9.90596488e-02  8.80481116e-03
 -8.32456872e-02 -6.60916185e-03  1.61478315e-02 -3.37265357e-02
  5.72120696e-02 -1.17951371e-02 -1.32664561e-01 -6.96410313e-02
  7.95439556e-02  3.16173956e-02  1.76678561e-02  2.92068273e-02
  1.83995649e-01 -3.79998540e-03  9.62258596e-03 -2.27414700e-03
 -5.34006841e-02 -3.31192762e-02  4.44309823e-02  5.84962629e-02
 -1.36053488e-02 -2.47319043e-02  6.63653165e-02  3.80676240e-02
 -1.54131548e-02  1.02966361e-01  4.17793728e-02 -2.49716133e-04
  1.16018485e-02 -7.69459829e-03  4.01240550e-02 -1.82889192e-03
  1.57325640e-02 -3.57761905e-02 -3.74252088e-02  1.88727137e-02
  7.18851760e-02 -4.21511121e-02  2.78909262e-02  6.44413978e-02
 -6.43731803e-02  6.70453683e-02 -1.03219636e-01  4.85408008e-02
 -7.93313682e-02 -6.29442781e-02 -4.90206899e-03 -7.18475729e-02
 -2.25251950e-02 -2.28259508e-02 -8.10113270e-03  4.72931601e-02
 -3.59913521e-02 -9.89747141e-03 -2.97774840e-02 -4.68041226e-02
 -6.65553063e-02  7.88548142e-02 -4.54057381e-02 -1.21301062e-32
 -2.77768131e-02  1.28944814e-02 -5.55339456e-02  5.43246306e-02
  3.10496707e-02 -3.83812822e-02 -3.77017632e-02  2.49955095e-02
 -7.03368755e-03  1.46997394e-02 -2.71394346e-02  1.04348420e-03
 -5.55230640e-02 -2.84749530e-02 -2.02966519e-02 -1.62453260e-02
 -2.52839811e-02 -8.92320797e-02 -1.86841767e-02 -5.73643632e-02
  5.77070042e-02 -5.30206412e-02 -5.68549754e-03  3.92873846e-02
 -3.90209164e-03  2.28601657e-02  5.32967672e-02  2.56751850e-02
 -3.34861805e-03  3.44640273e-03 -2.99655050e-02 -4.42865416e-02
  1.97159499e-03  7.28542507e-02  4.90506627e-02  4.56843488e-02
  7.26477727e-02 -7.46015785e-03 -2.73737721e-02 -5.11464626e-02
 -1.14747243e-04  2.54910588e-02 -1.17527738e-01  5.59578575e-02
  3.93879949e-04  1.62153859e-02 -7.25211129e-02 -2.45593879e-02
 -1.23518808e-02 -5.83539866e-02  9.88080427e-02  2.85986345e-02
  9.23689734e-03 -8.56173486e-02  1.10341199e-01  7.52071291e-02
  6.24661241e-03 -4.94998209e-02 -8.76923352e-02  8.66829082e-02
  2.97262073e-02 -4.57486277e-03 -3.53394933e-02  2.84996033e-02
  4.07050475e-02 -5.87834492e-02 -1.08231679e-02  7.25876540e-02
 -8.05900916e-02  6.87180534e-02  2.32279338e-02  7.63012394e-02
 -2.21332572e-02 -3.56673412e-02 -9.42517146e-02 -5.36714233e-02
  2.19869465e-02  5.84625490e-02 -4.70218156e-03  2.31792666e-02
 -1.03468664e-01  5.48029952e-02  3.67106013e-02  6.11686744e-02
  2.18683742e-02  8.26147050e-02  4.12725210e-02 -2.46988181e-02
  1.78415480e-03 -4.47714003e-03  3.08281388e-02  4.13890556e-02
 -5.87369874e-03  1.16685927e-01 -9.67303757e-03 -6.20170368e-08
  4.30368334e-02  3.97713594e-02 -8.72681439e-02 -4.44679148e-02
 -3.27311829e-02 -1.35479003e-01  4.62218039e-02  1.09092273e-01
 -6.77453429e-02  1.90778319e-02  1.91563666e-02 -3.57557237e-02
 -6.35574684e-02  6.85816035e-02  1.31642949e-02 -2.82957777e-03
 -3.32600288e-02 -6.73572347e-02 -6.93701357e-02  1.82588603e-02
  1.11640558e-01 -6.50378689e-02  5.29994816e-02 -4.07145880e-02
  2.20236219e-02  7.94376712e-03 -9.83255059e-02 -2.85453703e-02
  1.31701995e-02 -9.30120274e-02 -6.96198866e-02  2.73764487e-02
 -1.19115869e-02  5.26191294e-02 -1.34918205e-02 -3.34157944e-02
 -4.63736728e-02 -2.31525190e-02 -2.84688249e-02  4.64643799e-02
  1.74971297e-02 -1.01690535e-02 -1.54830255e-02  4.04304415e-02
  3.35737653e-02 -3.00707631e-02 -6.20886311e-02  8.17169528e-03
  2.18135789e-02  4.47906889e-02 -1.32857725e-01  1.83393322e-02
 -8.28355476e-02  7.01320842e-02 -3.54115926e-02  1.85444839e-02
  9.60449805e-04 -5.05604036e-03  2.20422819e-02  2.71086041e-02
  5.12381308e-02  1.76315568e-03 -8.39464143e-02  6.27524257e-02]</t>
        </is>
      </c>
    </row>
    <row r="2247">
      <c r="A2247" s="1" t="n">
        <v>2245</v>
      </c>
      <c r="B2247" t="n">
        <v>257</v>
      </c>
      <c r="C2247" t="inlineStr">
        <is>
          <t>Entdecke die Liebe: Romantische Schatzsuche für Paare in München</t>
        </is>
      </c>
      <c r="D2247" t="inlineStr">
        <is>
          <t>Wednesday, March 12</t>
        </is>
      </c>
      <c r="E2247" t="inlineStr">
        <is>
          <t>Königsplatz</t>
        </is>
      </c>
      <c r="F2247" t="inlineStr">
        <is>
          <t>Konigsplatz 1 80333 München, Show map</t>
        </is>
      </c>
      <c r="G2247" t="inlineStr">
        <is>
          <t>community</t>
        </is>
      </c>
      <c r="H2247" t="inlineStr">
        <is>
          <t>Kostenlos</t>
        </is>
      </c>
      <c r="I2247" t="inlineStr">
        <is>
          <t>https://www.eventbrite.com/e/entdecke-die-liebe-romantische-schatzsuche-fur-paare-in-munchen-tickets-1225330308939?aff=ebdssbdestsearch</t>
        </is>
      </c>
      <c r="J2247" t="inlineStr">
        <is>
          <t>Entdecke die Liebe neu: Die Paarzeit-Schatzsuche in München
💌 Was erwartet euch?
Eine romantische Reise durch die bayerische Landeshauptstadt, bei der ihr gemeinsam Rätsel löst, magische Momente erlebt und eure Beziehung feiert. An 10 liebevoll ausgewählten Orten entdeckt ihr versteckte Botschaften und Aufgaben, die euch noch näher zusammenbringen.
🌹 Für wen ist die Schatzsuche gedacht?
Egal ob frisch verliebt oder seit Jahren ein Herz und eine Seele – diese Tour ist für alle Paare, die ihre Zweisamkeit auf besondere Weise genießen möchten.
🔑 Das Abenteuer:
10 romantische Stationen in Münchens schönster Kulisse
Kreative Aufgaben, die eure Liebe stärken
Ein persönliches Highlight an jeder Station
🎁 Euer Schatz:
Am Ende erwartet euch nicht nur ein kleiner symbolischer Schatz, sondern vor allem unvergessliche Erinnerungen, die eure Beziehung bereichern.
📍 Startpunkt:
Königsplatz
🕒 Dauer:
Ca. 2,5 Stunden – ideal für einen außergewöhnlichen Nachmittag.
💡 Das Besondere:
Ihr seid die Hauptfiguren eures eigenen Liebesabenteuers. Mit jedem Rätsel schreibt ihr eure persönliche romantische Geschichte – mitten in München.
Jetzt buchen und gemeinsam auf Schatzsuche gehen! 🌟</t>
        </is>
      </c>
      <c r="K2247" t="inlineStr">
        <is>
          <t>Labyrinth Legends</t>
        </is>
      </c>
      <c r="L2247" t="inlineStr">
        <is>
          <t>Refund Policy
Refunds up to 7 days before event
Eventbrite's fee is nonrefundable.</t>
        </is>
      </c>
      <c r="M2247" t="inlineStr">
        <is>
          <t>Dauer nicht verfügbar</t>
        </is>
      </c>
      <c r="N2247" t="inlineStr">
        <is>
          <t>Germany Events, Bayern Events, Things to do in Munich, Munich Tours, Munich Community Tours, #love, #couples, #hamburg, #romantic, #treasure_hunt</t>
        </is>
      </c>
      <c r="O2247" t="inlineStr">
        <is>
          <t xml:space="preserve">
    The event titled "Entdecke die Liebe: Romantische Schatzsuche für Paare in München" is scheduled to take place on Wednesday, March 12 at Königsplatz, 
    specifically at Konigsplatz 1 80333 München, Show map. This event falls under the "community" category. 
    Description: Entdecke die Liebe neu: Die Paarzeit-Schatzsuche in München
💌 Was erwartet euch?
Eine romantische Reise durch die bayerische Landeshauptstadt, bei der ihr gemeinsam Rätsel löst, magische Momente erlebt und eure Beziehung feiert. An 10 liebevoll ausgewählten Orten entdeckt ihr versteckte Botschaften und Aufgaben, die euch noch näher zusammenbringen.
🌹 Für wen ist die Schatzsuche gedacht?
Egal ob frisch verliebt oder seit Jahren ein Herz und eine Seele – diese Tour ist für alle Paare, die ihre Zweisamkeit auf besondere Weise genießen möchten.
🔑 Das Abenteuer:
10 romantische Stationen in Münchens schönster Kulisse
Kreative Aufgaben, die eure Liebe stärken
Ein persönliches Highlight an jeder Station
🎁 Euer Schatz:
Am Ende erwartet euch nicht nur ein kleiner symbolischer Schatz, sondern vor allem unvergessliche Erinnerungen, die eure Beziehung bereichern.
📍 Startpunkt:
Königsplatz
🕒 Dauer:
Ca. 2,5 Stunden – ideal für einen außergewöhnlichen Nachmittag.
💡 Das Besondere:
Ihr seid die Hauptfiguren eures eigenen Liebesabenteuers. Mit jedem Rätsel schreibt ihr eure persönliche romantische Geschichte – mitten in München.
Jetzt buchen und gemeinsam auf Schatzsuche gehen! 🌟
    It is organized by Labyrinth Legends and will last for Dauer nicht verfügbar. 
    Key topics and themes include: Germany Events, Bayern Events, Things to do in Munich, Munich Tours, Munich Community Tours, #love, #couples, #hamburg, #romantic, #treasure_hunt.
    </t>
        </is>
      </c>
      <c r="P2247" t="inlineStr">
        <is>
          <t>[ 5.44063300e-02 -2.96064676e-03 -2.67960094e-02 -5.33839241e-02
  5.61011117e-03  1.05734415e-01 -4.57499875e-03  3.01808454e-02
 -5.57431243e-02  3.01283784e-02 -6.39553219e-02 -5.94285317e-02
 -8.34229812e-02  6.50149817e-03 -5.59744276e-02 -8.06108266e-02
 -4.44397964e-02 -4.98281159e-02  7.38516636e-03  2.34143026e-02
  8.34865719e-02 -1.17323942e-01 -2.08104476e-02  4.30277139e-02
 -4.92599644e-02  2.54769623e-03 -6.41045049e-02 -2.56076530e-02
  1.22355502e-02  1.25537179e-02  4.17711586e-02  1.46066220e-02
 -5.06331995e-02 -6.89692283e-03  1.00939676e-01 -2.39198171e-02
  1.92253385e-02 -9.16428342e-02  6.95387693e-03  4.93646823e-02
 -4.31605661e-03  6.09189086e-02 -1.30558655e-01  6.19860440e-02
  7.50540895e-03 -7.28133321e-03  4.83195931e-02  3.22944447e-02
 -1.31182000e-01  4.48709019e-02  2.47050598e-02 -3.63694951e-02
  1.17471524e-01 -9.90547091e-02 -9.12447274e-02  2.73869336e-02
 -5.11274450e-02 -7.10103065e-02  5.36965914e-02  2.26185773e-03
  3.05640548e-02 -3.08804214e-02  7.98041839e-03  7.30209276e-02
 -1.39115201e-02  2.60051098e-02 -3.91287580e-02 -2.13734321e-02
  5.99711984e-02 -2.14964785e-02  8.34319219e-02 -1.11840926e-01
 -2.70308519e-05 -3.12592695e-03  5.23625165e-02 -9.10750590e-03
 -3.82982492e-02  1.36600703e-03 -4.57168482e-02 -9.39645693e-02
 -6.88201655e-03 -8.57097507e-02 -1.86938047e-02  1.45812063e-02
  1.06125104e-03 -3.97382565e-02 -4.16729487e-02  3.55156995e-02
  4.89251167e-02  3.54440734e-02 -5.65210320e-02  2.51800157e-02
  1.91142969e-02 -1.86958872e-02 -1.50128175e-03  1.33922277e-02
 -7.92291537e-02  4.33351770e-02  1.35689169e-01  3.92706916e-02
  5.73834553e-02  5.60916215e-02 -1.50822680e-02 -1.68910548e-02
 -1.85384024e-02 -5.07146213e-03  6.55235276e-02 -2.03978065e-02
 -8.35416242e-02  2.46449262e-02 -3.24137993e-02 -2.26080418e-02
  7.47000128e-02 -9.39068124e-02 -7.92481080e-02  8.55923221e-02
  1.15034610e-01 -6.08029068e-02  1.93050061e-03  1.16275381e-02
  7.80447796e-02 -2.25459356e-02  4.33736630e-02  2.54571959e-02
 -2.58169081e-02  6.31216615e-02  8.99406988e-03  1.15195397e-32
 -2.14452948e-02 -1.16831459e-01 -9.92972869e-03 -3.17633301e-02
  9.50617418e-02  3.89000177e-02  1.61809623e-02 -7.74644641e-03
 -6.60027042e-02  1.25301452e-02 -1.04843944e-01 -3.43893506e-02
 -9.66662727e-03 -9.80057791e-02 -3.39968130e-02  7.53109083e-02
  9.42431297e-03 -4.98646200e-02 -4.25286181e-02 -4.46217358e-02
 -6.05309615e-03 -6.91296393e-03 -3.44968401e-02  5.02856681e-03
  3.32740396e-02  9.07668769e-02  2.43519247e-03  7.57924234e-03
  2.71457378e-02  2.16625966e-02  7.79559314e-02  6.76645339e-03
 -3.70027013e-02 -4.67600673e-02  6.89884946e-02 -2.12441967e-03
  5.09956479e-02 -3.22476192e-03  5.56114502e-02 -3.84398438e-02
  3.75643075e-02 -2.90025678e-02 -8.67211446e-02 -3.33644561e-02
  9.62310433e-02  1.15845734e-02 -4.94277142e-02 -1.17364107e-02
  1.26034796e-01 -5.02599701e-02  4.46318351e-02  9.61404853e-03
 -1.84980370e-02  1.52257700e-02  3.48203853e-02  1.00506827e-01
  1.65868066e-02  9.73629486e-03  6.75546750e-02  7.86538422e-03
  1.29977614e-02  1.60179138e-02 -8.39424878e-03 -3.06819659e-02
 -1.23954890e-02 -3.62218581e-02  4.44023684e-03  2.75859069e-02
 -3.00054085e-02  3.14581720e-03 -6.78111687e-02  3.46779749e-02
  6.08419925e-02 -2.98940912e-02  3.93077061e-02  9.08461139e-02
 -7.53538683e-02  1.88985858e-02 -1.00236125e-01  1.09160036e-01
 -1.59967635e-02 -8.93348828e-02 -4.96712215e-02 -1.57036670e-02
  3.81368808e-02 -1.11359738e-01 -1.70342866e-02  1.99760515e-02
 -5.09161502e-02  3.04207532e-03  4.33985628e-02  5.63759299e-04
 -1.49333784e-02  3.55976932e-02 -6.39091507e-02 -1.35533235e-32
 -5.49230203e-02  4.23104465e-02 -1.75131531e-03 -2.55201827e-03
  1.64083578e-02 -4.00768891e-02 -3.54901999e-02  1.46998733e-03
  2.36744191e-02  6.48343489e-02 -6.97473660e-02 -3.63917556e-03
  2.51137353e-02  4.86544287e-03 -6.66986853e-02  4.50902507e-02
  7.24470466e-02  4.22072299e-02 -4.22584638e-02 -1.79577861e-02
  3.43285315e-02  6.16540238e-02 -3.30174230e-02  1.09626248e-03
 -4.62530628e-02  7.81660676e-02  9.31893438e-02  4.87048216e-02
 -5.90976253e-02 -2.76156496e-02 -2.39902530e-02 -2.17245352e-02
 -2.54626572e-02 -1.02857249e-02 -1.47154611e-02  6.70769140e-02
  4.93837111e-02  4.53636758e-02 -4.60493676e-02 -3.73273268e-02
 -5.41051850e-02 -1.99069344e-02 -6.52520284e-02  1.47455372e-03
  6.22750185e-02  1.45343728e-02 -8.01572278e-02 -3.24768983e-02
 -7.53621757e-03 -1.34609081e-02 -4.41940166e-02 -3.13711837e-02
 -3.04996705e-04  5.97022893e-03  1.08169168e-01  2.21571960e-02
 -8.62145126e-02 -5.38084172e-02 -4.09800746e-02  4.13204171e-02
  7.81013817e-02  3.27732377e-02 -6.67155758e-02 -1.24904457e-02
  4.22580019e-02 -1.14193760e-01 -6.66015595e-02  1.74051635e-02
  7.22579565e-03  2.40082517e-02 -4.27734330e-02  5.94702028e-02
 -1.15496472e-01  1.86226871e-02 -1.03103369e-01  1.07386224e-01
  2.80409660e-02  5.69098815e-02  2.28834599e-02  8.70739948e-03
 -8.04735273e-02 -2.85742320e-02 -1.10907648e-02  2.29291450e-02
  9.15013999e-02  4.57631573e-02  1.70766953e-02  2.84021441e-03
 -1.48384937e-03  5.75311668e-03 -4.85049523e-02  2.68744733e-02
  2.38019018e-03  6.12628972e-03 -2.03280225e-02 -6.67481999e-08
  3.59438956e-02  1.32165207e-02 -7.03533739e-02 -1.75419162e-04
 -2.34577013e-03 -1.62751332e-01 -2.91101430e-02 -1.47383614e-02
 -5.26748262e-02  1.93807594e-02  3.70341763e-02  1.40672680e-02
 -1.00294538e-02  1.64896809e-02  3.18798870e-02 -1.56417135e-02
 -7.60138631e-02 -7.95189813e-02 -3.77651863e-02 -1.06067043e-02
  5.09707741e-02 -4.61758412e-02 -6.85445126e-03  1.65647001e-03
 -1.24833873e-02 -6.41749203e-02 -5.41738234e-02  5.07523529e-02
 -1.47291366e-03 -6.29028603e-02 -6.02709688e-03  2.33396534e-02
  2.67976392e-02  2.78272238e-02  7.85481534e-04 -1.89073775e-02
 -5.04353978e-02  3.65052768e-03  2.68042777e-02 -5.29916696e-02
  2.47429498e-02 -4.67388630e-02  2.49650441e-02  3.60216596e-03
  8.70419666e-03  2.98318081e-02  2.75451336e-02  2.15472188e-02
  5.34807108e-02 -2.95448117e-02 -1.04360469e-01 -1.73405390e-02
 -8.87159929e-02  1.27789333e-01  5.73167996e-03 -1.16526680e-02
 -4.09106873e-02  3.45858075e-02  6.16905019e-02 -2.78543551e-02
  1.22199859e-03  2.09841281e-02 -1.09492354e-01  1.93736441e-02]</t>
        </is>
      </c>
    </row>
    <row r="2248">
      <c r="A2248" s="1" t="n">
        <v>2246</v>
      </c>
      <c r="B2248" t="n">
        <v>258</v>
      </c>
      <c r="C2248" t="inlineStr">
        <is>
          <t>The Temperance Movement VIP Experience // Munich March 26</t>
        </is>
      </c>
      <c r="D2248" t="inlineStr">
        <is>
          <t>Datum nicht verfügbar</t>
        </is>
      </c>
      <c r="E2248" t="inlineStr">
        <is>
          <t>Technikum</t>
        </is>
      </c>
      <c r="F2248" t="inlineStr">
        <is>
          <t>Speicherstraße 26 81671 München, Show map</t>
        </is>
      </c>
      <c r="G2248" t="inlineStr">
        <is>
          <t>music</t>
        </is>
      </c>
      <c r="H2248" t="inlineStr">
        <is>
          <t>Kostenlos</t>
        </is>
      </c>
      <c r="I2248" t="inlineStr">
        <is>
          <t>https://www.eventbrite.co.uk/e/the-temperance-movement-vip-experience-munich-march-26-tickets-1228232459349?aff=ebdssbdestsearch</t>
        </is>
      </c>
      <c r="J2248" t="inlineStr">
        <is>
          <t>Tier 1 - Acoustic Experience Includes:
VIP Host Coordinating the Experience
Short Acoustic Set playing songs not performed during the show
Q&amp;A with The Temperance Movement
Group Photo with the Band
Priority Entry into the Venue
Early Access to Merch Booth with Exclusive 15% Discount
Signed Tour Poster
VIP Laminate with Lanyard
Tier 2 - Bus Experience Includes:
Everything included in the acoustic experience, PLUS:
Join The Temperance Movement for a chat and coffee (or tea!) on their Tour Bus. Extremely Limited Seating Available
Souvenir “Fine Grind Gangsters" Branded Coffee Mug
The Temperance Movement Branded Tote Bag
______________________________
The VIP Experiences will occur BETWEEN 5PM-7PM local time and will last approximately 30 MINUTES TO AN HOUR . Please be aware of this before purchasing. We will communicate to you as soon as possible, usually 1-2 days before the show, so please plan ahead. If you miss this time, there will be NO additional opportunities or refunds.
VIP UPGRADES DO NOT INCLUDE ADMISSION TO THE CONCERT. Show tickets are NOT included and sold separately. Please purchase prior to attending the VIP Experience.
ALL SALES FINAL. No refunds will be given after purchase.
Thank you!</t>
        </is>
      </c>
      <c r="K2248" t="inlineStr">
        <is>
          <t>The Temperance Movement</t>
        </is>
      </c>
      <c r="L2248" t="inlineStr">
        <is>
          <t>Refund Policy
No Refunds</t>
        </is>
      </c>
      <c r="M2248" t="inlineStr">
        <is>
          <t>Dauer nicht verfügbar</t>
        </is>
      </c>
      <c r="N2248" t="inlineStr">
        <is>
          <t>Germany Events, Bayern Events, Things to do in Munich, Munich Performances, Munich Music Performances, #event, #bristol, #vip_experience, #temperance_movement, #mar_17</t>
        </is>
      </c>
      <c r="O2248" t="inlineStr">
        <is>
          <t xml:space="preserve">
    The event titled "The Temperance Movement VIP Experience // Munich March 26" is scheduled to take place on Datum nicht verfügbar at Technikum, 
    specifically at Speicherstraße 26 81671 München, Show map. This event falls under the "music" category. 
    Description: Tier 1 - Acoustic Experience Includes:
VIP Host Coordinating the Experience
Short Acoustic Set playing songs not performed during the show
Q&amp;A with The Temperance Movement
Group Photo with the Band
Priority Entry into the Venue
Early Access to Merch Booth with Exclusive 15% Discount
Signed Tour Poster
VIP Laminate with Lanyard
Tier 2 - Bus Experience Includes:
Everything included in the acoustic experience, PLUS:
Join The Temperance Movement for a chat and coffee (or tea!) on their Tour Bus. Extremely Limited Seating Available
Souvenir “Fine Grind Gangsters" Branded Coffee Mug
The Temperance Movement Branded Tote Bag
______________________________
The VIP Experiences will occur BETWEEN 5PM-7PM local time and will last approximately 30 MINUTES TO AN HOUR . Please be aware of this before purchasing. We will communicate to you as soon as possible, usually 1-2 days before the show, so please plan ahead. If you miss this time, there will be NO additional opportunities or refunds.
VIP UPGRADES DO NOT INCLUDE ADMISSION TO THE CONCERT. Show tickets are NOT included and sold separately. Please purchase prior to attending the VIP Experience.
ALL SALES FINAL. No refunds will be given after purchase.
Thank you!
    It is organized by The Temperance Movement and will last for Dauer nicht verfügbar. 
    Key topics and themes include: Germany Events, Bayern Events, Things to do in Munich, Munich Performances, Munich Music Performances, #event, #bristol, #vip_experience, #temperance_movement, #mar_17.
    </t>
        </is>
      </c>
      <c r="P2248" t="inlineStr">
        <is>
          <t>[-4.58508637e-03 -1.37724699e-02  4.19505872e-03 -2.12498549e-02
 -5.61800376e-02  1.00764371e-01  7.50134736e-02 -4.63246321e-03
  2.01483932e-03 -3.18793654e-02 -1.97084583e-02 -7.37236738e-02
 -2.94707939e-02 -1.51931727e-02  2.25763805e-02 -3.58321667e-02
  1.39222339e-01 -6.75602555e-02 -5.56498654e-02  3.41020301e-02
 -1.74817387e-02 -9.22454894e-02  7.00954162e-03  4.32736240e-02
 -1.10169109e-02  6.37372434e-02 -2.11715065e-02  1.87289007e-02
  5.42347692e-02 -3.28561813e-02  3.66822034e-02  1.08229266e-02
  1.55580351e-02 -1.40653010e-02  4.33404855e-02 -1.34785911e-02
  3.64520140e-02 -7.14423209e-02  4.19033207e-02 -2.77303122e-02
  1.01442812e-02 -3.91056500e-02 -7.19427988e-02  3.58504206e-02
 -2.29560398e-03 -1.05545931e-02 -3.97778396e-03  5.65795191e-02
 -7.39647821e-02  1.83833856e-02  3.03840451e-02 -1.14579104e-01
  9.63121504e-02  4.28263620e-02 -2.96849683e-02 -1.79766100e-02
 -6.07910566e-02  3.59371267e-02  4.02614325e-02  4.15046699e-02
 -6.10022759e-03 -1.79073159e-02 -6.83679059e-02  3.12692896e-02
 -9.90741234e-03 -3.63526046e-02 -2.17539389e-02  6.16212226e-02
  6.99726567e-02  6.29225839e-03  6.40835334e-03 -5.23788147e-02
  2.83700097e-02  3.80645469e-02  1.22390911e-02 -4.20535579e-02
 -1.15406374e-02 -4.57961485e-02 -2.33124308e-02 -6.01822063e-02
  2.53389198e-02 -2.56657880e-02 -1.29100801e-02 -3.01994439e-02
 -3.76726650e-02 -6.07638285e-02 -2.63669305e-02 -1.82572976e-02
 -3.39328237e-02 -4.12706695e-02 -1.83382593e-02  2.39001121e-02
 -2.73592472e-02 -7.45371506e-02  5.37427217e-02  1.82699524e-02
 -4.05243412e-02  7.28549659e-02  6.21639080e-02  7.71896467e-02
 -5.00327395e-03  8.41337964e-02 -5.23201413e-02 -3.04862652e-02
 -4.22935337e-02 -5.42350337e-02 -4.16181274e-02  1.19388901e-01
 -3.74808535e-02 -2.58116946e-02 -4.95387092e-02  5.32564148e-02
  1.11628212e-01 -6.69493387e-03 -4.21026088e-02  8.72998610e-02
  2.93720122e-02  5.12760468e-02  3.00849974e-02 -1.87723991e-02
  2.62218695e-02 -4.38169995e-03  3.08051426e-02  1.66480169e-02
 -8.58859494e-02  1.41515573e-02  2.52170414e-02  3.00072263e-33
 -5.19499928e-02 -6.68862537e-02 -6.36514276e-02  2.72772461e-02
  1.26594782e-01 -4.28577960e-02 -7.23736063e-02 -4.25715707e-02
 -4.68769260e-02  6.12680241e-02  1.22519555e-02 -7.69413263e-02
  6.19952660e-03 -6.13453388e-02  5.64184524e-02 -6.74596429e-02
 -4.42816090e-04 -3.12961899e-02 -3.32916565e-02 -8.66361558e-02
 -1.51613634e-02 -3.17501277e-02 -8.74456204e-03  8.11671317e-02
  2.06120908e-02  9.03885812e-02  1.04531430e-01 -4.03344631e-02
  4.61894237e-02  4.82697934e-02 -6.58548102e-02  4.09743749e-02
 -8.06571171e-02 -6.98400736e-02  2.40836642e-03  6.31944016e-02
  6.83466718e-02 -6.29161252e-03 -1.67116039e-02 -8.26404542e-02
  1.73836260e-03 -2.74580601e-03 -1.11037724e-01  9.51435708e-04
 -2.01991405e-02  3.22711021e-02 -2.88451486e-03  1.94526706e-02
  7.67850429e-02 -1.28829787e-02 -4.67842519e-02 -1.88505102e-03
 -4.75793891e-02  2.27193534e-02 -2.14974228e-02  4.63910028e-02
  3.69338542e-02  1.34411594e-02 -1.07303886e-02 -4.75676432e-02
  7.53818601e-02  4.53726612e-02 -1.32422503e-02  6.90593617e-03
  3.33654657e-02  2.41936445e-02 -1.59438159e-02 -6.62940443e-02
  6.04196154e-02 -2.27437075e-02 -2.66078543e-02  7.78991431e-02
  2.06692368e-02 -2.67822724e-02 -1.43742906e-02  2.39919554e-02
 -5.05904853e-02  3.40164155e-02  4.92031612e-02 -2.39585228e-02
 -9.50355530e-02 -3.23909782e-02  1.95349194e-03  9.90064070e-02
  2.69835480e-02 -1.82502773e-02  9.98121947e-02 -9.90481302e-02
 -6.43842891e-02  1.34204458e-02 -5.68706430e-02  4.42131199e-02
 -2.79089976e-02  3.80650982e-02 -8.48010257e-02 -4.55622676e-33
  1.28720000e-01  2.10020747e-02 -8.74365866e-03  4.32791300e-02
  8.94218013e-02  2.92211380e-02 -5.37567176e-02  4.38073240e-02
  1.51007148e-02  7.41005018e-02 -1.51366619e-02  3.96237820e-02
 -2.03817245e-02  1.76790506e-02 -1.72689967e-02 -1.65586825e-02
  7.62673169e-02  1.94830205e-02 -4.76671197e-02 -3.39434063e-03
  1.86242431e-03  2.96308473e-03 -2.96656042e-02 -1.55605038e-03
 -8.09371918e-02  6.15781695e-02  3.88209447e-02  4.97119389e-02
 -6.87261969e-02 -2.14984994e-02 -1.73224285e-02 -8.88185459e-04
  8.53475835e-03 -1.05841666e-01 -1.51802665e-02  8.89924839e-02
  1.18449070e-01  2.76605766e-02 -1.00298002e-01 -3.80090289e-02
 -2.22664513e-02 -1.41653456e-02 -5.32997586e-02  1.28728328e-02
 -5.26520191e-04 -2.68851686e-02 -4.56020273e-02 -7.69932121e-02
 -4.84355763e-02 -6.49351403e-02  7.24362209e-02 -5.84062412e-02
  4.35304344e-02  2.86595486e-02 -9.06542037e-03  3.45921032e-02
 -3.60413864e-02 -1.31837413e-01 -7.35434098e-03  2.92990450e-03
  5.70949502e-02  1.13914572e-01 -4.58229445e-02 -4.67460603e-02
  1.04477599e-01 -7.84333423e-02 -5.66221625e-02  1.67105941e-03
  9.52655915e-03  3.82229015e-02  3.17654982e-02 -2.61238776e-02
 -2.37368606e-02  8.08087830e-03 -4.90220375e-02 -1.67361386e-02
 -3.72841721e-04  2.09254939e-02  1.65790785e-02 -4.41949554e-02
 -1.56678241e-02  3.14059779e-02 -1.80992074e-02  2.60032825e-02
  1.01709686e-01  8.56182799e-02  7.76818618e-02  4.05093282e-02
 -2.27262406e-03  6.66167215e-02  3.84552889e-02  8.09268211e-04
 -3.05002108e-02 -8.54702201e-03  9.70711783e-02 -5.61576989e-08
  1.16197392e-02  1.45404208e-02 -6.73143864e-02  4.45678309e-02
  3.32360156e-02 -5.33972718e-02 -5.12339137e-02 -7.22386688e-02
 -4.52667139e-02  3.95147838e-02 -2.05129851e-02 -1.63604952e-02
  1.81919001e-02  1.58327762e-02 -5.37578687e-02  2.52913646e-02
 -8.13907161e-02 -2.23169550e-02 -1.11368604e-01 -4.23993282e-02
  5.21273352e-02  1.57449953e-02  9.12277475e-02 -3.36592533e-02
 -4.04248387e-03 -2.96974406e-02 -4.58904654e-02  4.96634021e-02
  3.97214964e-02 -3.72996135e-03 -6.59891888e-02  4.34130393e-02
 -1.31749837e-02 -1.93780139e-02 -1.88095346e-02  2.18748953e-03
 -9.53541994e-02 -6.89890087e-02  2.87400186e-02  3.62948775e-02
 -3.44400108e-02 -1.55940682e-01  1.74847373e-04  6.14118427e-02
  4.02244329e-02  1.63714250e-03 -3.99395414e-02  6.33301437e-02
 -5.64656444e-02  5.49826324e-02 -4.82189357e-02 -1.23331891e-02
  1.47471577e-02  8.20494741e-02 -3.75306420e-02  3.26951295e-02
 -1.94046255e-02  1.02398001e-01  3.00439652e-02 -1.52553208e-02
  1.02646708e-01 -1.78620059e-04 -1.47574618e-01 -3.01887412e-02]</t>
        </is>
      </c>
    </row>
    <row r="2249">
      <c r="A2249" s="1" t="n">
        <v>2247</v>
      </c>
      <c r="B2249" t="n">
        <v>259</v>
      </c>
      <c r="C2249" t="inlineStr">
        <is>
          <t>Embedded Software Schulung – Grundlagen (SWE-B)</t>
        </is>
      </c>
      <c r="D2249" t="inlineStr">
        <is>
          <t>Thursday, March 13</t>
        </is>
      </c>
      <c r="E2249" t="inlineStr">
        <is>
          <t>Wilhelm-Wagenfeld-Straße 28</t>
        </is>
      </c>
      <c r="F2249" t="inlineStr">
        <is>
          <t>Wilhelm-Wagenfeld-Straße 28 80807 München, Show map</t>
        </is>
      </c>
      <c r="G2249" t="inlineStr">
        <is>
          <t>science-and-tech</t>
        </is>
      </c>
      <c r="H2249" t="inlineStr">
        <is>
          <t>Kostenlos</t>
        </is>
      </c>
      <c r="I2249" t="inlineStr">
        <is>
          <t>https://www.eventbrite.de/e/embedded-software-schulung-grundlagen-swe-b-registration-1245760004709?aff=ebdssbdestsearch</t>
        </is>
      </c>
      <c r="J2249" t="inlineStr">
        <is>
          <t>PW-Akademie Schulung
KURSBESCHREIBUNG
Die Embedded Software Schulung ist entscheidend für Fachkräfte, die ihre Kenntnisse in eingebetteten Systemen vertiefen möchten. Der Kurs behandelt typische Inhalte der Embedded Software Entwicklung und bietet die Möglichkeit, anerkannte Zertifizierungen zu erwerben. Voraussetzungen für die Teilnahme werden ebenfalls erläutert. Da die Entwicklung von Embedded Software spezifische Unterschiede zur Hardware-Entwicklung aufweist, sind fundierte Grundlagenkenntnisse unerlässlich, um kostspielige Missverständnisse im Projekt zu vermeid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Grundlagen der Embedded Software
Vorgehensmodelle und –phasen
Softwarearchitekturen
Kommunikationsschnittstellen
Zusammenarbeitsmodelle
Test und Absicherung
Normen und Standards
ZIELGRUPPE
Die Embedded Software Schulung richtet sich an Fachkräfte, die ihre Kenntnisse in eingebetteten Systemen vertiefen möchten und fundierte Grundlagenkenntnisse benötigen, um kostspielige Missverständnisse im Projekt zu vermeiden.
VORAUSSETZUNGEN
Um an einer Embedded Software Schulung teilnehmen zu können, sind in der Regel keine speziellen Voraussetzungen erforderlich. Grundkenntnisse in der Softwareentwicklung und erste berufliche Erfahrungen in der Programmierung sind jedoch von Vorteil und erleichtern das Verständnis der Schulungsinhalte.
INHALT
Grundlagen der Embedded Software Entwicklung: Prinzipien und Konzepte eingebetteter Systeme
Hardware- und Software-Interaktion: Optimierung der Schnittstellen
Programmiersprachen und Tools: Einsatz von C, C++ und Entwicklungsumgebungen
Echtzeitsysteme: Konzepte und Implementierungen von RTOS
Sicherheits- und Zuverlässigkeitsaspekte: Methoden zur Gewährleistung
Aktuelle Themen: Automotive Spice und ISO 26262
Embedded Software Engineering: Integration der Software in technische Systeme
VERWENDETE TECHNOLOGIEN
Keine Nutzung von Technologien vom Schulungsteilnehmer nötig.
KURSDAUER
2 Tage
DATUM UND UHRZEIT
13.03.2025 - 14.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249" t="inlineStr">
        <is>
          <t>PW-Akademie</t>
        </is>
      </c>
      <c r="L2249" t="inlineStr">
        <is>
          <t>Refund Policy
Refunds up to 14 days before event</t>
        </is>
      </c>
      <c r="M2249" t="inlineStr">
        <is>
          <t>Event lasts 1 day 8 hours</t>
        </is>
      </c>
      <c r="N2249" t="inlineStr">
        <is>
          <t>Germany Events, Bayern Events, Things to do in Munich, Munich Classes, Munich Science &amp; Tech Classes, #event, #schulung, #grundlagen, #embedded_software, #swe_b</t>
        </is>
      </c>
      <c r="O2249" t="inlineStr">
        <is>
          <t xml:space="preserve">
    The event titled "Embedded Software Schulung – Grundlagen (SWE-B)" is scheduled to take place on Thursday, March 13 at Wilhelm-Wagenfeld-Straße 28, 
    specifically at Wilhelm-Wagenfeld-Straße 28 80807 München, Show map. This event falls under the "science-and-tech" category. 
    Description: PW-Akademie Schulung
KURSBESCHREIBUNG
Die Embedded Software Schulung ist entscheidend für Fachkräfte, die ihre Kenntnisse in eingebetteten Systemen vertiefen möchten. Der Kurs behandelt typische Inhalte der Embedded Software Entwicklung und bietet die Möglichkeit, anerkannte Zertifizierungen zu erwerben. Voraussetzungen für die Teilnahme werden ebenfalls erläutert. Da die Entwicklung von Embedded Software spezifische Unterschiede zur Hardware-Entwicklung aufweist, sind fundierte Grundlagenkenntnisse unerlässlich, um kostspielige Missverständnisse im Projekt zu vermeid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Grundlagen der Embedded Software
Vorgehensmodelle und –phasen
Softwarearchitekturen
Kommunikationsschnittstellen
Zusammenarbeitsmodelle
Test und Absicherung
Normen und Standards
ZIELGRUPPE
Die Embedded Software Schulung richtet sich an Fachkräfte, die ihre Kenntnisse in eingebetteten Systemen vertiefen möchten und fundierte Grundlagenkenntnisse benötigen, um kostspielige Missverständnisse im Projekt zu vermeiden.
VORAUSSETZUNGEN
Um an einer Embedded Software Schulung teilnehmen zu können, sind in der Regel keine speziellen Voraussetzungen erforderlich. Grundkenntnisse in der Softwareentwicklung und erste berufliche Erfahrungen in der Programmierung sind jedoch von Vorteil und erleichtern das Verständnis der Schulungsinhalte.
INHALT
Grundlagen der Embedded Software Entwicklung: Prinzipien und Konzepte eingebetteter Systeme
Hardware- und Software-Interaktion: Optimierung der Schnittstellen
Programmiersprachen und Tools: Einsatz von C, C++ und Entwicklungsumgebungen
Echtzeitsysteme: Konzepte und Implementierungen von RTOS
Sicherheits- und Zuverlässigkeitsaspekte: Methoden zur Gewährleistung
Aktuelle Themen: Automotive Spice und ISO 26262
Embedded Software Engineering: Integration der Software in technische Systeme
VERWENDETE TECHNOLOGIEN
Keine Nutzung von Technologien vom Schulungsteilnehmer nötig.
KURSDAUER
2 Tage
DATUM UND UHRZEIT
13.03.2025 - 14.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1 day 8 hours. 
    Key topics and themes include: Germany Events, Bayern Events, Things to do in Munich, Munich Classes, Munich Science &amp; Tech Classes, #event, #schulung, #grundlagen, #embedded_software, #swe_b.
    </t>
        </is>
      </c>
      <c r="P2249" t="inlineStr">
        <is>
          <t>[-1.49018308e-02  2.89064031e-02 -9.78362560e-03 -2.08136830e-02
  2.00840291e-02 -1.36383763e-02 -7.95175955e-02  5.74119836e-02
 -2.79459506e-02 -9.85248461e-02  1.55766001e-02 -1.67219639e-02
  2.81912871e-02 -4.73884307e-02 -5.29644312e-04 -3.20293121e-02
  3.62023711e-03 -1.18346639e-01  2.25197729e-02 -4.15533260e-02
  4.70203348e-02 -9.35580432e-02 -4.70185541e-02 -5.95767163e-02
  4.68163081e-02 -1.45984199e-02  2.16447730e-02 -2.93400809e-02
  4.50638961e-03  1.85046215e-02 -2.91808899e-02 -2.15831376e-03
 -1.26179717e-02  5.60916634e-03  1.37189254e-01  4.50066999e-02
  2.38716006e-02 -6.35096580e-02 -2.02411748e-02  1.01894615e-02
 -4.23781238e-02 -7.02336580e-02 -1.34660862e-03  2.11060094e-03
  1.72845256e-02 -2.13913694e-02  9.27929133e-02 -5.34332991e-02
 -1.76998779e-01 -6.16581878e-03  1.08254412e-02 -8.25634375e-02
  6.20649941e-02 -4.37631160e-02  2.50103269e-02 -3.54924351e-02
  1.17508285e-02  1.22211259e-02  1.15235783e-02  3.47957872e-02
  3.88091430e-02 -6.63141757e-02 -5.18435836e-02  1.35022672e-02
 -5.70918508e-02 -4.66053421e-03  3.83295715e-02 -6.30142018e-02
  5.90039305e-02 -9.75386575e-02  1.26172556e-02 -3.85230631e-02
 -1.81063842e-02 -5.60855530e-02  1.50578758e-02 -8.16399511e-03
 -3.95608544e-02  7.76879787e-02  5.60751706e-02 -1.96131706e-01
  7.78204128e-02 -2.78284084e-02 -3.10781207e-02 -2.76087411e-03
  5.48614487e-02  1.92370210e-02  1.62935648e-02  2.32133269e-02
 -1.99988205e-03 -3.55076813e-03 -1.50937447e-02 -8.05517212e-02
 -3.84474993e-02  1.20450687e-02  3.49757485e-02 -2.23063510e-02
  1.46405846e-02 -2.69371066e-02  7.15155005e-02  2.66171899e-02
  2.89628608e-03  1.26140304e-02  1.52483210e-02  7.85459951e-02
 -6.02132790e-02 -1.47298295e-02 -7.52294585e-02  7.12348195e-03
 -1.39572173e-02 -2.68085375e-02  1.75430870e-03  6.16821926e-04
  4.57752198e-02 -7.18560666e-02 -7.91676342e-02  1.30743869e-02
  4.60202340e-03  3.64497229e-02  3.05360276e-02  4.11486253e-02
 -3.04133613e-02 -2.44756732e-02  2.01941431e-02 -3.12290266e-02
  1.57444347e-02  5.64261414e-02  2.47415062e-02  1.04981292e-32
  9.54544172e-03 -7.87304342e-02 -9.30530280e-02 -4.05837335e-02
  7.39478916e-02 -3.76275741e-02  1.10223067e-04  5.31575605e-02
  6.36193305e-02 -1.20598227e-02 -8.10521320e-02  4.41808552e-02
 -1.54634733e-02 -4.11079042e-02  1.17005453e-01  6.26032474e-03
 -5.21074980e-02 -4.40787375e-02 -5.81356436e-02  9.06841643e-03
 -1.59557853e-02 -4.85972837e-02 -3.75534557e-02 -2.98957042e-02
  2.88627762e-03  1.06287017e-01  4.12607379e-02  1.28054516e-02
  5.34481974e-03  5.69866598e-02  2.77637932e-02 -3.16593908e-02
 -1.27295880e-02 -3.16448733e-02  2.56594867e-02 -1.60074718e-02
 -1.11240419e-02 -4.05160412e-02  3.47361378e-02 -2.22096387e-02
  6.28342107e-02 -1.66473743e-02 -1.08118467e-01 -1.20973177e-01
  1.15334034e-01 -5.69991674e-03  3.79740857e-02  2.25635171e-02
  1.42121628e-01  1.06110051e-02  1.26783561e-04  4.89820652e-02
  8.87460914e-03 -3.77935767e-02  3.61821577e-02  6.48967177e-02
  5.01821786e-02 -2.91116675e-03  7.37298876e-02  8.42227191e-02
 -5.85669987e-02  7.51391202e-02  3.68908308e-02 -3.43106389e-02
 -6.21671341e-02 -4.45244163e-02  4.45785560e-02 -8.35217815e-03
 -6.66384697e-02  1.68692674e-02 -1.61091816e-02 -1.95828397e-02
  6.28358349e-02 -3.83257084e-02 -4.19888757e-02  4.61972840e-02
 -3.60945426e-02 -2.21168716e-03 -9.03896242e-02  4.29860242e-02
 -7.26900548e-02  4.10555787e-02  5.28773218e-02 -8.39517266e-02
  7.32066063e-03 -6.70042038e-02 -9.27133858e-02  4.69044298e-02
 -3.43749002e-02 -1.77482590e-02 -1.26100369e-02  1.03342822e-02
 -7.22480118e-02  7.85865635e-02 -1.80527866e-02 -1.25734476e-32
 -2.37590894e-02  6.35941233e-03 -2.31797807e-03 -2.91197989e-02
 -2.01573763e-02  9.25965328e-03  3.17347515e-03 -1.59536898e-02
 -8.02939460e-02  5.42000756e-02 -2.37392057e-02  1.74721237e-02
 -1.76939778e-02 -2.43971683e-02  2.43815072e-02 -1.93721727e-02
 -9.26444083e-02 -3.60328741e-02 -1.69230141e-02  4.36224416e-02
  8.35173801e-02  2.76009906e-02 -9.04501043e-03  1.37716858e-02
  1.89199541e-02  3.95187549e-02  7.23446384e-02  2.03018710e-02
 -5.09407334e-02 -3.53314839e-02 -3.53561342e-02 -6.45882189e-02
 -4.67105396e-02  1.00434050e-01  3.90197411e-02  7.93932751e-03
  1.20912783e-01 -1.87835079e-02 -3.06245480e-02 -8.40727389e-02
  5.03935926e-02  6.72471374e-02 -8.40142742e-02  4.55849543e-02
  6.54838160e-02  7.80060049e-03 -1.27504855e-01 -8.08404684e-02
  5.34605086e-02 -1.22062683e-01  3.70178930e-02  2.19854917e-02
  5.87584004e-02 -2.03743950e-02  3.03438120e-03  4.03678678e-02
 -2.54503288e-03 -4.39066533e-03 -6.26330599e-02 -4.41470975e-03
  1.53087024e-02 -5.50882779e-02  3.80792730e-02  7.46967345e-02
  1.73012614e-02  4.78646159e-03  2.23315749e-02  3.16454172e-02
 -3.31702679e-02 -2.29887478e-02 -1.78553350e-02  9.03573260e-02
 -6.61428273e-02  2.05952628e-03 -3.91068235e-02  5.77318743e-02
 -6.30102633e-03  7.67871067e-02 -5.80094308e-02 -3.11842971e-02
 -5.44191711e-02  6.33204803e-02 -3.52407061e-02  1.15502218e-03
 -6.49057154e-04  5.10869622e-02 -1.85531043e-02 -2.53608134e-02
  6.21954724e-02 -9.43598449e-02 -2.84421146e-02  1.05808012e-01
 -5.30023947e-02  1.28895074e-01 -8.68552923e-03 -6.83164316e-08
  2.92539597e-02  1.07811177e-02 -4.10447903e-02 -5.70308864e-02
  6.85386403e-05 -1.09202310e-01  2.77835764e-02 -2.01628711e-02
  2.73109158e-03 -3.33607681e-02 -2.92777047e-02 -4.64013666e-02
 -7.08550587e-02  6.99778646e-02  4.45495211e-02 -7.56484398e-04
 -4.79406640e-02 -4.14786069e-03 -3.60582657e-02 -3.20712440e-02
  1.16764568e-01 -1.71638187e-02  7.13696927e-02  7.01209679e-02
  1.88708641e-02 -2.52848361e-02 -5.96015193e-02  4.93443236e-02
  5.68730608e-02 -4.29816451e-03 -5.87510392e-02  3.99976410e-02
 -6.43484807e-03  3.76693681e-02 -5.61038218e-03  1.32295908e-02
  1.46572804e-02  5.15235998e-02 -2.22240333e-02  4.60775234e-02
  2.50778422e-02 -4.18167114e-02 -3.44610680e-03 -2.40379348e-02
  5.61127029e-02  1.70071796e-02 -1.01622537e-01 -2.43509933e-02
  4.21594568e-02  9.25979763e-02 -6.39455989e-02  4.81025735e-03
 -8.12021345e-02  7.88978636e-02 -7.23729804e-02 -9.58660967e-04
 -5.22699114e-03 -1.13852464e-01 -1.19478088e-02 -5.63608075e-04
  1.19494963e-02 -1.64056923e-02 -2.98943017e-02  7.01362938e-02]</t>
        </is>
      </c>
    </row>
    <row r="2250">
      <c r="A2250" s="1" t="n">
        <v>2248</v>
      </c>
      <c r="B2250" t="n">
        <v>260</v>
      </c>
      <c r="C2250" t="inlineStr">
        <is>
          <t>WINE &amp; ART - Weingenuss und Malkurs in München - all inclusive</t>
        </is>
      </c>
      <c r="D2250" t="inlineStr">
        <is>
          <t>Freitag, 14. März</t>
        </is>
      </c>
      <c r="E2250" t="inlineStr">
        <is>
          <t>Galerie EISINGER / artbyeisinger</t>
        </is>
      </c>
      <c r="F2250" t="inlineStr">
        <is>
          <t>Schenkendorfstraße 92 80807 München</t>
        </is>
      </c>
      <c r="G2250" t="inlineStr">
        <is>
          <t>hobbies</t>
        </is>
      </c>
      <c r="H2250" t="inlineStr">
        <is>
          <t>Kostenlos</t>
        </is>
      </c>
      <c r="I2250" t="inlineStr">
        <is>
          <t>https://www.eventbrite.de/e/wine-art-weingenuss-und-malkurs-in-munchen-all-inclusive-tickets-1217952742439?aff=ebdssbdestsearch</t>
        </is>
      </c>
      <c r="J2250" t="inlineStr">
        <is>
          <t>Welcome to WINE &amp; ART - Weinprobe und Malkurs in München-all inclusive!
Join us at Galerie EISINGER / artbyeisinger for a unique experience blending wine tasting and art class. Sip on exquisite wines while unleashing your creativity on canvas. Whether you're a wine connoisseur or an aspiring artist, this event promises a delightful evening of fun and expression. Don't miss out on this special opportunity to indulge in fine art and fine wine in the heart of Munich. Reserve your spot now!
Ideal for beginners! We support you throughout the workshop in the realization of your artwork.
Inspiration pictures on site - no motif specifications
Paint throwing allowed! Clothes that can get dirty. Painting smock &amp; shoe covers on site
Selected high-quality wines - no headaches the next day
Non-alcoholic wines and drinks are also available
Which services are included:
High quality materials, paints, canvas (60x80cm) and of course delicious wine.
Willkommen bei WINE &amp; ART - Weinprobe und Malkurs in München - alles inklusive! Besuchen Sie uns in der Galerie EISINGER / artbyeisinger und erleben Sie eine einzigartige Kombination aus Weingenuss und Kunstkurs. Nippen Sie an erlesenen Weinen und entfesseln Sie Ihre Kreativität auf der Leinwand. Egal, ob Sie ein Weinkenner oder ein aufstrebender Künstler sind, diese Veranstaltung verspricht einen herrlichen Abend voller Spaß und Ausdruck. Verpassen Sie nicht diese besondere Gelegenheit, sich im Herzen Münchens mit Kunst und Wein zu vergnügen. Reservieren Sie jetzt Ihren Platz!
Für Anfänger super geeignet! Wir unterstützen Sie den ganzen Workshop bei der Umsetzung Ihres Kunstwerkes.
Inspirationsbilder vor Ort - keine Motivvorgaben
Farbe werfen erlaubt! Kleidung, die ruhig dreckig werden kann. Malkittel &amp; Schuhüberzieher vor Ort
Ausgewählte hochwertige Weine - keine Kopfschmerzen am nächsten Tag
alkoholfreie Weine und Getränke stehen ebenfalls bereit
Welche Leistungen inklusive sind
Hochwertige Materialien, Farben, Leinwand (60x80cm) und natürlich leckerer Wein.</t>
        </is>
      </c>
      <c r="K2250" t="inlineStr">
        <is>
          <t>artbyeisinger</t>
        </is>
      </c>
      <c r="L2250" t="inlineStr">
        <is>
          <t>Rückerstattungsrichtlinie
Rückerstattungen bis zu 7 Tage vor dem Event</t>
        </is>
      </c>
      <c r="M2250" t="inlineStr">
        <is>
          <t>Eventdauer: 3 Stunden</t>
        </is>
      </c>
      <c r="N2250" t="inlineStr">
        <is>
          <t>Events in Deutschland, Events in Bayern, Events in München, München Kurse, München Hobbys Kurse, #wine, #art, #weinprobe, #kreativworkshop, #malkurs, #valentinstag</t>
        </is>
      </c>
      <c r="O2250" t="inlineStr">
        <is>
          <t xml:space="preserve">
    The event titled "WINE &amp; ART - Weingenuss und Malkurs in München - all inclusive" is scheduled to take place on Freitag, 14. März at Galerie EISINGER / artbyeisinger, 
    specifically at Schenkendorfstraße 92 80807 München. This event falls under the "hobbies" category. 
    Description: Welcome to WINE &amp; ART - Weinprobe und Malkurs in München-all inclusive!
Join us at Galerie EISINGER / artbyeisinger for a unique experience blending wine tasting and art class. Sip on exquisite wines while unleashing your creativity on canvas. Whether you're a wine connoisseur or an aspiring artist, this event promises a delightful evening of fun and expression. Don't miss out on this special opportunity to indulge in fine art and fine wine in the heart of Munich. Reserve your spot now!
Ideal for beginners! We support you throughout the workshop in the realization of your artwork.
Inspiration pictures on site - no motif specifications
Paint throwing allowed! Clothes that can get dirty. Painting smock &amp; shoe covers on site
Selected high-quality wines - no headaches the next day
Non-alcoholic wines and drinks are also available
Which services are included:
High quality materials, paints, canvas (60x80cm) and of course delicious wine.
Willkommen bei WINE &amp; ART - Weinprobe und Malkurs in München - alles inklusive! Besuchen Sie uns in der Galerie EISINGER / artbyeisinger und erleben Sie eine einzigartige Kombination aus Weingenuss und Kunstkurs. Nippen Sie an erlesenen Weinen und entfesseln Sie Ihre Kreativität auf der Leinwand. Egal, ob Sie ein Weinkenner oder ein aufstrebender Künstler sind, diese Veranstaltung verspricht einen herrlichen Abend voller Spaß und Ausdruck. Verpassen Sie nicht diese besondere Gelegenheit, sich im Herzen Münchens mit Kunst und Wein zu vergnügen. Reservieren Sie jetzt Ihren Platz!
Für Anfänger super geeignet! Wir unterstützen Sie den ganzen Workshop bei der Umsetzung Ihres Kunstwerkes.
Inspirationsbilder vor Ort - keine Motivvorgaben
Farbe werfen erlaubt! Kleidung, die ruhig dreckig werden kann. Malkittel &amp; Schuhüberzieher vor Ort
Ausgewählte hochwertige Weine - keine Kopfschmerzen am nächsten Tag
alkoholfreie Weine und Getränke stehen ebenfalls bereit
Welche Leistungen inklusive sind
Hochwertige Materialien, Farben, Leinwand (60x80cm) und natürlich leckerer Wein.
    It is organized by artbyeisinger and will last for Eventdauer: 3 Stunden. 
    Key topics and themes include: Events in Deutschland, Events in Bayern, Events in München, München Kurse, München Hobbys Kurse, #wine, #art, #weinprobe, #kreativworkshop, #malkurs, #valentinstag.
    </t>
        </is>
      </c>
      <c r="P2250" t="inlineStr">
        <is>
          <t>[ 2.28626430e-02  3.91972773e-02 -1.10213291e-02  1.37029095e-02
  4.40502949e-02  1.46901920e-01 -7.56208505e-03  1.74017940e-02
 -3.83090153e-02 -9.99447554e-02 -3.59450132e-02 -4.17964980e-02
 -7.90397599e-02  2.54354291e-02 -2.88558425e-04  5.02251908e-02
  3.97067964e-02 -5.74564710e-02  2.93183159e-02 -5.27126202e-03
  3.95904109e-02 -1.17364354e-01 -5.38212340e-03 -5.43960407e-02
 -4.59889360e-02  3.19299884e-02  9.25478619e-03  4.21882756e-02
  2.00358890e-02  7.51771498e-03  5.61108254e-02  1.34953698e-02
 -6.32287515e-03 -2.98729818e-02  9.64930374e-03 -2.16896143e-02
  2.27661561e-02 -5.64871505e-02 -4.17185808e-03  3.48230116e-02
  4.95603541e-04  3.38171497e-02 -1.12354100e-01  9.47525874e-02
  3.03825107e-03 -9.37320106e-03 -3.98087362e-03  6.19684011e-02
 -2.73272581e-02  3.51587869e-02 -3.15650851e-02 -9.35817584e-02
 -8.27796874e-04 -4.09164801e-02  3.56442444e-02 -1.00922771e-01
 -5.31855635e-02 -2.30768062e-02  4.98778336e-02 -5.87688610e-02
  4.04852740e-02  1.06126796e-02 -4.49501649e-02  4.30010147e-02
  8.66698276e-04 -2.31576264e-02 -6.52833423e-03  9.08638909e-02
  5.07197389e-03  4.73674573e-02  2.68511269e-02 -6.68620020e-02
  1.17875487e-02  7.20703229e-02  2.16785558e-02 -1.52574368e-02
 -5.89109771e-02 -1.61336660e-02 -9.23549160e-02  1.07782539e-02
 -5.46544157e-02 -8.21151212e-03 -3.63815352e-02  2.37079151e-02
 -7.74970604e-03 -2.30370108e-02 -5.56550436e-02  7.86180887e-03
  6.88530058e-02  3.18974182e-02 -4.26181629e-02 -6.74333933e-05
 -8.01988691e-02 -1.21482812e-01  7.85657242e-02  7.59711210e-03
  2.47070510e-02  1.47136236e-02  9.82877053e-03  3.57940383e-02
 -2.90412642e-02  4.36001830e-02 -3.38840671e-03 -4.75773513e-02
 -5.81104942e-02  3.87632065e-02 -4.72993925e-02  7.80723169e-02
 -1.13565385e-01 -4.61446717e-02 -3.94134820e-02  5.71231134e-02
  1.05127454e-01 -1.03497557e-01 -1.07419193e-02 -1.28373206e-02
  3.71285789e-02 -6.01967014e-02  1.77543256e-02  1.91112105e-02
  3.53845134e-02  2.98043154e-02  8.32511187e-02 -1.49767175e-02
 -7.25585222e-02 -1.96399465e-02  7.66703673e-03  1.99880141e-33
  2.62632240e-02 -3.11322864e-02 -3.84251624e-02  7.67927989e-03
  7.33586773e-02 -5.28580211e-02 -1.86215714e-02  3.98276821e-02
 -9.02308449e-02  1.10550128e-01  3.71325500e-02 -7.51102716e-02
 -2.78284238e-03 -2.98505872e-02  3.09843179e-02  1.68635957e-02
  1.16602607e-01 -6.15186505e-02 -2.81828344e-02  3.93282017e-03
 -2.04720106e-02 -7.82504752e-02 -1.18174786e-02  6.81792274e-02
 -1.03025906e-01  1.32935762e-01  1.13721520e-01  2.70418096e-02
  1.88462548e-02  5.34577016e-03 -2.29066946e-02  5.27831018e-02
 -1.36965932e-02 -8.72866958e-02 -5.29097728e-02 -1.55933257e-02
 -7.27078393e-02  7.25754118e-03  4.11424711e-02 -2.50111632e-02
  8.23717415e-02  6.53557340e-03 -2.86351750e-03  2.25543920e-02
  7.82741904e-02  8.36994201e-02  2.99146026e-03  3.21924277e-02
  7.50357509e-02 -3.51858465e-03 -7.63947330e-03  4.30327235e-03
 -3.09091690e-03  9.98424888e-02 -2.57779807e-02  6.80227131e-02
 -2.36711018e-02 -4.84411791e-02 -6.62625283e-02 -7.79309198e-02
  2.43505463e-02  3.50232422e-02 -4.80727442e-02 -3.85425729e-03
 -6.16386011e-02 -1.47015816e-02 -1.27745550e-02  2.87745660e-03
  3.63948685e-03 -6.65319934e-02 -7.74156675e-02  3.80064398e-02
  7.59088621e-02 -6.32442255e-03 -1.73714403e-02  5.78133315e-02
 -4.40411419e-02 -3.69281955e-02  3.51010263e-02  3.27519253e-02
 -9.90350544e-02 -1.38985058e-02 -1.73794068e-02 -4.63076718e-02
 -2.03831010e-02  2.23211362e-03 -7.10272742e-03 -4.24475595e-02
 -8.55477825e-02 -1.22849792e-02  8.61644559e-03 -1.28288462e-03
  4.00813809e-03  6.94968225e-03 -3.00078969e-02 -4.63106865e-33
  1.05529495e-01 -5.85177578e-02  2.96760127e-02 -3.37807201e-02
  4.01389450e-02  6.47499636e-02 -3.41710597e-02  8.31348915e-03
 -1.23588135e-02  2.90670525e-02 -3.44555988e-03  4.53629419e-02
 -4.66838069e-02 -3.40958945e-02 -2.65652966e-02  3.52427959e-02
  5.62732220e-02  4.80770282e-02 -4.86781821e-02 -8.51180851e-02
  2.10862199e-04  1.00383148e-01  5.66597767e-02 -8.35685655e-02
 -1.07428215e-01  1.01252735e-01  5.91624305e-02  4.56706882e-02
 -1.72945913e-02  8.34333971e-02  6.20069206e-02 -5.76789416e-02
 -5.34688076e-03 -2.16666404e-02 -1.88528206e-02  5.37468754e-02
  4.69299890e-02 -5.52787296e-02 -2.61865444e-02  9.18685123e-02
  7.19364360e-02 -6.15793373e-03 -6.96724057e-02  1.05326749e-01
  5.95875159e-02  2.79310849e-02 -1.12795345e-01 -5.62092215e-02
  2.65505835e-02 -6.64814487e-02  2.59565525e-02  2.35937126e-02
 -8.65095109e-02 -4.91495151e-03  9.07433592e-03  4.55567660e-03
 -6.53884234e-03 -8.08990523e-02 -5.02212159e-03  9.11510438e-02
 -4.19854838e-03  9.97770652e-02 -4.46694158e-02 -1.73313133e-02
  2.28677336e-02 -4.40386795e-02 -4.33330834e-02  6.98459297e-02
  2.61737797e-02  1.61625668e-02 -4.32052277e-02  5.50371706e-02
 -7.56646693e-02  5.12797087e-02 -2.35023629e-02 -2.69677341e-02
  5.56673072e-02  4.32486162e-02  2.97945701e-02  4.24789824e-03
 -7.78868869e-02 -1.08488165e-02 -1.70129668e-02  7.87281767e-02
  5.93471751e-02  3.07407230e-03 -3.29941921e-02 -8.14563558e-02
  1.48872556e-02  1.64609193e-03  3.03405570e-03  8.56577531e-02
  8.94781575e-03  2.83046402e-02  3.92771475e-02 -4.77442228e-08
  1.23928953e-02  4.87418175e-02 -1.28239933e-02  1.96628049e-02
 -2.54622437e-02 -1.06277704e-01 -7.73144811e-02 -1.69226043e-02
 -6.12061881e-02  4.67537530e-02 -2.80748028e-02 -3.82497758e-02
 -7.98981637e-03  8.66893493e-03  2.53505763e-02 -2.12935228e-02
  5.42540699e-02 -1.47841303e-02 -6.58076853e-02 -7.45614022e-02
  3.94902974e-02 -6.48685358e-03  2.45014951e-02 -1.75900403e-02
 -1.03718646e-01 -8.12920928e-02 -1.50898388e-02  1.17965136e-02
  9.49358009e-03  5.40057868e-02 -4.72354926e-02  7.40089789e-02
  3.23984250e-02  4.11771350e-02 -1.07329991e-02 -2.27963608e-02
 -7.40908235e-02 -9.22085345e-02 -2.75138039e-02  2.40145847e-02
 -9.10485722e-03 -9.73805860e-02 -4.76923697e-02  3.74534912e-02
 -6.00596424e-04  3.43567766e-02  7.63580129e-02  1.86648071e-02
 -6.04291894e-02  6.96236491e-02 -1.34487180e-02  4.73327935e-02
 -3.51831154e-03  8.78316388e-02 -2.10797787e-02  8.71249009e-03
 -7.02446774e-02  2.72033624e-02  5.01465499e-02 -1.57641191e-02
  6.81084022e-02 -5.73344901e-02 -8.52589831e-02 -2.48876214e-02]</t>
        </is>
      </c>
    </row>
    <row r="2251">
      <c r="A2251" s="1" t="n">
        <v>2249</v>
      </c>
      <c r="B2251" t="n">
        <v>261</v>
      </c>
      <c r="C2251" t="inlineStr">
        <is>
          <t>Di, 15. &amp; Mi,16.04. | 10 – 16 Uhr I Workshop "Schriftbilder" | 6 – 8 J.</t>
        </is>
      </c>
      <c r="D2251" t="inlineStr">
        <is>
          <t>Dienstag, 15. April</t>
        </is>
      </c>
      <c r="E2251" t="inlineStr">
        <is>
          <t>MIXT Kinderkunsthaus gGmbH</t>
        </is>
      </c>
      <c r="F2251" t="inlineStr">
        <is>
          <t>Römerstr. 21 80801 München</t>
        </is>
      </c>
      <c r="G2251" t="inlineStr">
        <is>
          <t>hobbies</t>
        </is>
      </c>
      <c r="H2251" t="inlineStr">
        <is>
          <t>Ab 110,25 €</t>
        </is>
      </c>
      <c r="I2251" t="inlineStr">
        <is>
          <t>https://www.eventbrite.de/e/di-15-mi1604-10-16-uhr-i-workshop-schriftbilder-6-8-j-tickets-1220982624899?aff=ebdssbdestsearch</t>
        </is>
      </c>
      <c r="J2251" t="inlineStr">
        <is>
          <t>2-tägiger Ferienworkshop für Kinder von 6 bis 8 Jahren, die bereits die Schule besuchen
Ausgestattet mit Skizzenbüchern lassen wir uns zunächst in der Pinakothek der Moderne von den Werken der berühmten Schriftgestalterin Paula Scher inspirieren. Danach geht es im Kinderkunsthaus ans freie und spielerische Experimentieren mit Schrift und Buchstaben. Wie lange ist ein Buchstabe als dieser erkennbar? Was macht Farbe mit Schrift? Ob mit Gips oder Tusche, über zwei Tage beschäftigen wir uns intensiv mit dem Thema Schriftbilder und lassen unserer Kreativität freien Lauf. Schreibanfänger:innen herzlich willkommen!
 Für Schüler:innen von 6 bis 8 Jahren
Teilnehmende müssen bereits die Schule besuchen. Anderenfalls sind sie von der Teilnahme ausgeschlossen. Die Kosten werden in diesem Fall nicht erstattet.
Wichtige Informationen
Nur für bereits eingeschulte Kinder von 6 bis 8 Jahren. Teilnehmer:innen, die diese Voraussetzung nicht erfüllen, sind von der Teilnahme ausgeschlossen. Die Kosten werden in diesem Fall nicht erstattet.
Die Workshop-Gebühr beinhaltet Eintritt, MVV-Tick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251" t="inlineStr">
        <is>
          <t>Kinderkunsthaus München</t>
        </is>
      </c>
      <c r="L2251" t="inlineStr">
        <is>
          <t>Rückerstattungsrichtlinie
Keine Rückerstattungen</t>
        </is>
      </c>
      <c r="M2251" t="inlineStr">
        <is>
          <t>Dauer nicht verfügbar</t>
        </is>
      </c>
      <c r="N2251" t="inlineStr">
        <is>
          <t>Events in Deutschland, Events in Bayern, Events in München, München Kurse, München Hobbys Kurse, #workshop, #kreativ, #kinder, #schrift, #ferienkurs, #ferienbetreuung</t>
        </is>
      </c>
      <c r="O2251" t="inlineStr">
        <is>
          <t xml:space="preserve">
    The event titled "Di, 15. &amp; Mi,16.04. | 10 – 16 Uhr I Workshop "Schriftbilder" | 6 – 8 J." is scheduled to take place on Dienstag, 15. April at MIXT Kinderkunsthaus gGmbH, 
    specifically at Römerstr. 21 80801 München. This event falls under the "hobbies" category. 
    Description: 2-tägiger Ferienworkshop für Kinder von 6 bis 8 Jahren, die bereits die Schule besuchen
Ausgestattet mit Skizzenbüchern lassen wir uns zunächst in der Pinakothek der Moderne von den Werken der berühmten Schriftgestalterin Paula Scher inspirieren. Danach geht es im Kinderkunsthaus ans freie und spielerische Experimentieren mit Schrift und Buchstaben. Wie lange ist ein Buchstabe als dieser erkennbar? Was macht Farbe mit Schrift? Ob mit Gips oder Tusche, über zwei Tage beschäftigen wir uns intensiv mit dem Thema Schriftbilder und lassen unserer Kreativität freien Lauf. Schreibanfänger:innen herzlich willkommen!
 Für Schüler:innen von 6 bis 8 Jahren
Teilnehmende müssen bereits die Schule besuchen. Anderenfalls sind sie von der Teilnahme ausgeschlossen. Die Kosten werden in diesem Fall nicht erstattet.
Wichtige Informationen
Nur für bereits eingeschulte Kinder von 6 bis 8 Jahren. Teilnehmer:innen, die diese Voraussetzung nicht erfüllen, sind von der Teilnahme ausgeschlossen. Die Kosten werden in diesem Fall nicht erstattet.
Die Workshop-Gebühr beinhaltet Eintritt, MVV-Tick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kinder, #schrift, #ferienkurs, #ferienbetreuung.
    </t>
        </is>
      </c>
      <c r="P2251" t="inlineStr">
        <is>
          <t>[-2.72211637e-02  5.66085428e-03 -6.27915859e-02 -8.39223992e-03
  1.77907906e-02  1.11776412e-01 -7.07673095e-03  3.55193429e-02
 -5.09305559e-02  2.55872477e-02  1.83560234e-02 -1.07991826e-02
 -1.04680739e-03 -2.08127275e-02 -5.50890043e-02  2.46465709e-02
  9.16347746e-03 -7.83121735e-02 -6.46985844e-02  8.78178403e-02
  1.55088818e-02 -5.68296686e-02  1.77661213e-03  1.41600370e-01
 -2.38102507e-02  2.74086408e-02 -6.34045750e-02 -9.13603380e-02
 -4.18440774e-02  5.43744192e-02 -1.49889542e-02  1.35798380e-02
 -7.35194832e-02 -1.65343061e-02  5.19161187e-02  7.83214644e-02
  5.40702008e-02 -2.12222268e-03 -6.15599332e-03  5.09085655e-02
 -3.32272053e-02 -3.35449129e-02 -7.77309537e-02 -2.19583288e-02
 -6.57599326e-03 -7.74384066e-02  5.14233820e-02 -2.06702412e-03
 -8.29256922e-02  2.60483623e-02  6.24177344e-02 -2.96860319e-02
  1.01355664e-01 -2.12772656e-02  4.03616019e-02 -1.30381593e-02
 -1.07589789e-01 -7.59811997e-02  4.32048924e-02  1.80694032e-02
 -3.55661400e-02 -1.23064844e-02 -1.07066837e-04  3.79896932e-03
 -4.06891369e-04 -3.40046138e-02 -4.00510728e-02  7.99613539e-03
 -1.01148179e-02 -2.83397399e-02  5.57340570e-02 -8.06142539e-02
 -3.15137580e-02  6.47692606e-02  3.41013782e-02 -3.33613269e-02
 -2.16137748e-02  2.45412961e-02 -1.62510052e-02 -1.18727237e-01
 -4.61478764e-03 -9.05113295e-02 -4.28045075e-03  6.23783916e-02
 -1.88779011e-02  1.31081522e-03 -3.72476876e-02  3.83402109e-02
  3.97587866e-02  4.82575893e-02 -5.21026999e-02  4.44181673e-02
 -6.09264411e-02 -4.28325608e-02  2.65302677e-02 -8.91620107e-03
 -5.15753664e-02  2.90353526e-03  1.02971114e-01  5.49192168e-02
 -1.39576066e-02  3.97873856e-02  3.35232615e-02  4.30505909e-02
 -9.78415925e-03 -5.58664575e-02 -1.67040173e-02  1.49518782e-02
 -5.39266989e-02  9.35980678e-03  2.12019980e-02 -7.17871785e-02
  1.04320712e-01 -9.19513777e-02 -1.96573697e-03  9.94971320e-02
 -3.58634479e-02 -7.23776892e-02 -3.49023640e-02 -5.18636107e-02
  8.74454826e-02  6.27411380e-02  7.79097080e-02  2.09907070e-02
 -2.19856873e-02  1.08738013e-01  3.59345488e-02  1.28136187e-32
  1.87053122e-02 -1.04582705e-01 -3.26110572e-02  6.96771443e-02
  2.22336520e-02 -1.38007486e-02 -8.96365673e-04  4.11906876e-02
  4.79927212e-02  2.87643764e-02 -1.96659788e-02  2.50068605e-02
 -4.05126857e-03 -1.69192389e-01  1.51386559e-01 -2.39381916e-03
 -1.99378468e-03 -3.94275039e-03 -1.81991272e-02 -5.46664372e-02
 -6.98447302e-02 -1.23447981e-02 -1.09364195e-02  5.36537729e-02
 -2.92365514e-02  4.95653115e-02  9.10153147e-03 -4.60770987e-02
  7.37529472e-02  4.12419662e-02  1.14990413e-01  7.34421164e-02
 -5.08235246e-02 -8.10745582e-02 -2.30060760e-02 -2.85695214e-02
  9.29897185e-03 -2.13892385e-02  1.62933173e-03 -9.79661196e-02
  7.82926902e-02 -7.39193484e-02 -7.76340663e-02 -5.99681679e-03
  7.91338086e-02  1.88207887e-02  5.57572618e-02  3.61782350e-02
  1.33043095e-01  8.60746764e-03  3.54895741e-02  3.85763235e-02
  6.41515702e-02  1.17928935e-02  1.50870448e-02  1.04883090e-01
  1.70048755e-02 -3.47470678e-02  3.20079550e-02  5.35564087e-02
 -4.06045020e-02  1.10113941e-01 -6.98389253e-04 -4.38450314e-02
 -4.70359884e-02 -5.08584939e-02  3.37332226e-02  1.23690034e-03
  1.87260471e-02 -3.15579213e-02 -2.08613817e-02  3.89337540e-02
  5.62945977e-02 -1.20631009e-02  7.33148381e-02  1.77926905e-02
 -3.05452254e-02  4.57473807e-02 -7.60898367e-02  4.83066440e-02
  1.08648455e-02 -3.97107713e-02 -1.85264722e-02  2.35214513e-02
 -5.32558821e-02 -2.69038584e-02  2.55194306e-02 -5.52770793e-02
 -6.36535510e-02 -8.56571365e-03  2.91440841e-02 -3.81323732e-02
 -2.02825386e-02  5.19857332e-02 -4.24757153e-02 -1.45018402e-32
  9.86259058e-03 -4.38614748e-02 -7.33340383e-02  2.59384923e-02
  7.64448121e-02 -1.10152792e-02 -6.16760813e-02  1.17402580e-02
 -4.05720361e-02  2.00111866e-02  4.34866361e-02  4.91289794e-02
  5.20184729e-03 -1.71183702e-02  2.04381086e-02  1.63940266e-02
 -3.57368141e-02  7.25784451e-02 -3.98612060e-02 -3.59575599e-02
  1.23348691e-01  1.72516368e-02 -6.66522458e-02 -1.82108749e-02
  7.31245875e-02  9.84115154e-02  6.28546923e-02  5.93452118e-02
 -3.44138481e-02 -3.76392938e-02  3.78191620e-02 -2.38789190e-02
 -1.69013962e-02  1.33400178e-02 -3.36260982e-02 -5.32052713e-03
 -2.45544016e-02  4.23178729e-03 -9.16322321e-03 -8.50314125e-02
  2.05909126e-02  4.05713581e-02 -7.38412291e-02  1.40838558e-02
  3.05968430e-02  8.09510984e-03 -9.15159509e-02 -4.23478149e-02
  5.84320910e-02 -7.44055435e-02  3.48147973e-02  2.61388365e-02
  8.38297978e-03 -2.42103487e-02  5.88572361e-02  3.48262824e-02
 -4.66455407e-02 -1.06970027e-01 -2.43430715e-02  1.93435941e-02
  1.29053055e-03  4.98857014e-02 -2.93787029e-02  9.50490087e-02
  1.45127773e-02 -1.46993101e-01 -6.69026226e-02 -5.98410368e-02
 -6.20224625e-02 -2.73125269e-03 -4.29547764e-02 -5.32017536e-02
 -1.22316210e-02 -5.56552503e-03 -6.99249050e-03  3.67189087e-02
  5.09779677e-02 -2.76584979e-02 -6.64878811e-04 -5.53191407e-03
 -1.44448489e-01  2.60658246e-02  4.43767533e-02  1.72601920e-03
 -2.61960421e-02  1.35628032e-02 -1.04241027e-02 -2.29257140e-02
  7.81212375e-03  2.88217068e-02  2.89474558e-02 -6.19568164e-03
  8.69165137e-02 -2.94384989e-03  2.97430623e-02 -7.15796631e-08
  1.03435852e-01  5.50182490e-03 -7.22410381e-02 -7.16960728e-02
  1.29928822e-02 -1.18104026e-01 -2.59022564e-02  2.43889689e-02
 -7.14238361e-02  1.30256703e-02 -1.19957477e-02 -4.87608509e-03
 -1.10098310e-02  1.92795787e-02 -6.01669168e-03 -1.08654447e-01
  3.72036360e-02 -5.19190095e-02 -1.08554862e-01 -4.28905971e-02
  4.27670479e-02 -8.04649368e-02  2.33748835e-02 -8.54959115e-02
 -5.58183491e-02 -4.48925570e-02 -7.29532093e-02 -1.48731051e-02
 -2.97727855e-03 -4.92456928e-03 -2.59092730e-02  4.81423996e-02
  2.73350597e-04 -2.57732663e-02 -3.73484194e-02  4.16513458e-02
 -8.05759877e-02 -1.91523936e-02 -4.22628298e-02  4.49912027e-02
 -3.28997895e-03 -5.76305352e-02 -1.14904456e-02  1.21997623e-03
  3.06404065e-02  5.21271199e-04 -5.62972985e-02  1.86199695e-02
  3.31187993e-02  4.63406183e-02 -1.08594447e-01 -8.35958868e-03
 -1.41392164e-02  4.85785818e-03 -1.49916159e-03  3.47453542e-02
 -1.02236317e-02 -3.31183448e-02 -3.34263593e-02 -2.88182385e-02
  2.99221110e-02  7.97443744e-03 -6.31135702e-02  4.64620739e-02]</t>
        </is>
      </c>
    </row>
    <row r="2252">
      <c r="A2252" s="1" t="n">
        <v>2250</v>
      </c>
      <c r="B2252" t="n">
        <v>262</v>
      </c>
      <c r="C2252" t="inlineStr">
        <is>
          <t>FabLabKids: Münz-Mampfer - Deine elektronische Spardose</t>
        </is>
      </c>
      <c r="D2252" t="inlineStr">
        <is>
          <t>Saturday, March 15</t>
        </is>
      </c>
      <c r="E2252" t="inlineStr">
        <is>
          <t>FabLab München e.V.</t>
        </is>
      </c>
      <c r="F2252" t="inlineStr">
        <is>
          <t>Gollierstr. 70 Erdgeschoß - Eingang E - Seminar-Räume 80339 München, Show map</t>
        </is>
      </c>
      <c r="G2252" t="inlineStr">
        <is>
          <t>science-and-tech</t>
        </is>
      </c>
      <c r="H2252" t="inlineStr">
        <is>
          <t>From €58.59</t>
        </is>
      </c>
      <c r="I2252" t="inlineStr">
        <is>
          <t>https://www.eventbrite.de/e/fablabkids-munz-mampfer-deine-elektronische-spardose-tickets-1235476526549?aff=ebdssbdestsearch</t>
        </is>
      </c>
      <c r="J2252" t="inlineStr">
        <is>
          <t>Wir bauen gemeinsam Deinen Münz-Mampfer - Deine elektronische Spardose!
Die, mit dem Lasercutter geschnittenen Teile kannst Du ganz nach Deinen Wünschen gestalten und Deine Spardose zu Deiner Liebelingsfigur designen.
Schritt für Schritt bauen wir die einzelnen Teile Deines Mampfis zusammen und verschrauben sie, hier ist ein wenig Geduld und Feingefühl gefragt.
Natürlich bauen wir auch einen Motor und die Elektronik ein. Und wenn die letzte Schraube eingedreht ist, kommt der Design-Feinschliff und schon kannst Du die Batterien einsetzen und Deinen Münz-Mampfer zum Leben erwecken.
Was schluckt er und was lässt er einfach liegen - und warum?
Hier ein kleines Video bei youtube.
Inklusive aller Materialien.
Für Kids ab 10 Jahre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t>
        </is>
      </c>
      <c r="K2252" t="inlineStr">
        <is>
          <t>FabLab Kids im Fablab München e.V.</t>
        </is>
      </c>
      <c r="L2252" t="inlineStr">
        <is>
          <t>Refund Policy
Refunds up to 30 days before event</t>
        </is>
      </c>
      <c r="M2252" t="inlineStr">
        <is>
          <t>Dauer nicht verfügbar</t>
        </is>
      </c>
      <c r="N2252" t="inlineStr">
        <is>
          <t>Germany Events, Bayern Events, Things to do in Munich, Munich Classes, Munich Science &amp; Tech Classes, #geld, #holz, #elektronik, #roboter, #motor, #basteln, #fablabkids, #mampfer, #spardose, #muenzen</t>
        </is>
      </c>
      <c r="O2252" t="inlineStr">
        <is>
          <t xml:space="preserve">
    The event titled "FabLabKids: Münz-Mampfer - Deine elektronische Spardose" is scheduled to take place on Saturday, March 15 at FabLab München e.V., 
    specifically at Gollierstr. 70 Erdgeschoß - Eingang E - Seminar-Räume 80339 München, Show map. This event falls under the "science-and-tech" category. 
    Description: Wir bauen gemeinsam Deinen Münz-Mampfer - Deine elektronische Spardose!
Die, mit dem Lasercutter geschnittenen Teile kannst Du ganz nach Deinen Wünschen gestalten und Deine Spardose zu Deiner Liebelingsfigur designen.
Schritt für Schritt bauen wir die einzelnen Teile Deines Mampfis zusammen und verschrauben sie, hier ist ein wenig Geduld und Feingefühl gefragt.
Natürlich bauen wir auch einen Motor und die Elektronik ein. Und wenn die letzte Schraube eingedreht ist, kommt der Design-Feinschliff und schon kannst Du die Batterien einsetzen und Deinen Münz-Mampfer zum Leben erwecken.
Was schluckt er und was lässt er einfach liegen - und warum?
Hier ein kleines Video bei youtube.
Inklusive aller Materialien.
Für Kids ab 10 Jahre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t is organized by FabLab Kids im Fablab München e.V. and will last for Dauer nicht verfügbar. 
    Key topics and themes include: Germany Events, Bayern Events, Things to do in Munich, Munich Classes, Munich Science &amp; Tech Classes, #geld, #holz, #elektronik, #roboter, #motor, #basteln, #fablabkids, #mampfer, #spardose, #muenzen.
    </t>
        </is>
      </c>
      <c r="P2252" t="inlineStr">
        <is>
          <t>[-6.56462014e-02 -2.75324867e-03 -3.31192799e-02 -1.68887768e-02
 -5.53811947e-03 -1.02168918e-02 -4.37013730e-02  3.67383920e-02
 -6.29851967e-02 -4.07128707e-02  6.38839081e-02 -5.13502061e-02
 -2.86110193e-02 -1.23508917e-02 -5.21636903e-02  2.31274422e-02
 -9.05713718e-03 -4.42697890e-02  3.73346023e-02  3.73118110e-02
  9.33450311e-02 -1.23690061e-01  3.63297500e-02  9.82579812e-02
 -8.65890980e-02  5.18334024e-02 -6.01251423e-02  4.58800942e-02
 -5.29714562e-02  1.22516397e-02  3.73547315e-04  4.14230339e-02
 -5.75885363e-02  7.69561622e-03  8.18188712e-02 -3.66648883e-02
  3.14190499e-02 -3.82563844e-02 -3.13971825e-02  3.17352004e-02
 -4.24002260e-02 -5.68439104e-02  1.12606722e-04  4.95672114e-02
  3.08030713e-02  7.99254552e-02  1.13275647e-01 -5.81166595e-02
 -6.85897768e-02  1.45098185e-02 -1.90667473e-02 -7.56361857e-02
  6.94368035e-02 -8.35014284e-02  6.63698791e-03 -4.82361205e-02
 -4.42295633e-02  1.30120693e-02  7.91345537e-02  4.11615474e-03
  2.86901016e-02 -2.00741962e-02 -4.57008816e-02 -1.99808571e-02
  2.24488564e-02 -1.83462165e-02 -6.27582446e-02 -7.33229667e-02
  7.00151175e-02 -3.95483896e-02  1.04489267e-01 -1.19789697e-01
  2.67215837e-02 -8.69156700e-03  3.15262447e-03  6.22152463e-02
 -4.37723938e-03  7.69942477e-02 -4.66767810e-02 -1.02435604e-01
  7.80674741e-02 -1.51319683e-01 -2.57081110e-02  3.63237690e-03
  5.41612729e-02 -2.30825059e-02 -4.27168049e-02  9.49781202e-03
  7.45522007e-02  1.65904884e-03 -2.72191204e-02  6.36758050e-03
 -1.39158428e-01 -9.79334954e-03  2.05609072e-02 -3.58428876e-03
 -1.89544652e-02 -3.90687119e-03  5.06634638e-02  1.86151024e-02
  3.08181066e-03  2.14615688e-02  9.61545622e-04  3.59889418e-02
 -5.03245816e-02 -2.87606586e-02  5.68603501e-02 -2.28968496e-03
 -6.09655119e-02  4.42701438e-03  2.99303941e-02  2.26235073e-02
  5.05413972e-02 -8.31995234e-02 -1.59593690e-02  2.85358950e-02
 -2.20677759e-02  4.60279807e-02  3.97128165e-02  9.02429689e-03
 -1.58255212e-02 -2.65672784e-02  1.72141530e-02 -1.56824198e-02
  1.85389332e-02  5.43848313e-02  1.12232864e-02  1.54481469e-32
 -3.85002990e-04 -4.15293835e-02 -6.44453093e-02  4.44730185e-03
  2.77053043e-02 -1.31353142e-03  5.77512151e-03  4.83352691e-02
  2.66406294e-02 -1.48298824e-02 -4.65923660e-02  1.16489790e-02
 -4.83866176e-03 -6.10416606e-02  1.78689007e-02 -4.55270559e-02
  6.40007183e-02 -1.31900862e-01 -2.71505658e-02 -4.72257957e-02
 -1.19244279e-02 -2.37173619e-04 -3.92109193e-02  8.05621594e-02
  4.87640873e-02  9.51219574e-02  1.97112598e-02  6.76341262e-03
  6.44327840e-03  8.21544603e-02  6.42066542e-03  3.69287170e-02
 -7.87889808e-02 -6.39703423e-02 -2.83747911e-02  6.69029169e-03
 -7.01637194e-02 -1.41091123e-02  1.99736245e-02 -5.44352829e-02
  3.66598479e-02 -4.34005596e-02 -7.56606013e-02 -2.21656933e-02
  6.15967251e-02  1.19588701e-02 -4.45036404e-02  6.72729835e-02
  1.94032609e-01 -3.40106897e-02 -3.29476781e-02 -4.99209464e-02
 -1.53245823e-02  2.05800214e-04  6.64208680e-02  3.82838212e-02
 -4.18027677e-03 -2.21885983e-02 -3.66894975e-02  8.92981607e-03
  1.34191504e-02  1.09556027e-01  8.27760808e-03 -3.13902572e-02
 -5.31118959e-02 -5.28280484e-03 -2.90044094e-03  5.92278130e-02
  1.82263162e-02  3.53074409e-02 -5.24533652e-02 -2.67103259e-02
  1.06657095e-01 -7.19213113e-02  4.33727875e-02  6.55705184e-02
 -2.02753153e-02  2.43988205e-02 -7.82308802e-02  6.86525106e-02
 -8.10457617e-02 -1.52046140e-02  3.20982113e-02 -2.95320656e-02
 -1.25717968e-02  6.12081960e-03 -4.89556938e-02  8.53778720e-02
 -3.15328166e-02 -9.40302946e-03  9.72015224e-03 -3.38285007e-02
 -2.60083899e-02  7.87568316e-02 -4.80485894e-02 -1.47375356e-32
  2.84203533e-02  1.16932318e-02  2.64776666e-02  4.96431887e-02
 -3.01335640e-02 -1.12721715e-02  1.04087899e-02 -4.88832965e-02
 -4.17085141e-02  5.77239133e-02 -5.01461290e-02 -7.18372017e-02
 -2.51010135e-02 -8.80708694e-02 -2.12778542e-02  6.00906648e-02
 -6.36864901e-02 -2.60703545e-02  5.39011396e-02  1.06024966e-02
  7.47443512e-02  8.71253088e-02 -2.97373440e-02 -3.31497751e-02
 -3.75087769e-03  5.63755222e-02  5.48002198e-02  4.95611951e-02
 -1.71345398e-02 -4.67441007e-02 -8.84536654e-02 -4.46871035e-02
  3.31444293e-02  5.49807586e-02 -5.25458716e-02  3.41518968e-02
  6.11323006e-02  5.59812225e-02 -3.30253430e-02 -4.83020246e-02
  8.50391481e-03  6.22847974e-02 -8.54765549e-02  4.47902046e-02
  8.63410681e-02  5.48432656e-02 -4.23747599e-02 -7.39508867e-02
  4.62152846e-02 -5.08463979e-02  2.78653484e-03 -2.83530299e-02
 -5.55737130e-03 -5.60888425e-02  5.44905700e-02  4.09849696e-02
 -1.84330717e-03 -4.38846694e-03 -5.59419729e-02  7.66255632e-02
  1.08622439e-01 -1.25327148e-02 -2.96695326e-02  7.73679290e-04
  2.18185466e-02  1.15774118e-03  3.33379731e-02  2.30970997e-02
  4.12153415e-02  8.16512853e-03  2.87735946e-02  1.00714214e-01
 -1.90472696e-02 -9.58790537e-03 -3.31393108e-02  6.23929054e-02
  4.54351120e-02  2.95481440e-02 -4.36461233e-02 -7.35647837e-03
 -3.70247997e-02  7.17966110e-02 -3.39258052e-02  9.38335508e-02
  3.15947011e-02  7.68136680e-02 -5.52397221e-02 -2.56522987e-02
  1.38170039e-02 -2.29871999e-02  3.61294709e-02  3.59064005e-02
  5.96606620e-02  1.85340066e-02 -2.29119845e-02 -6.69028424e-08
  3.13066468e-02  3.19345929e-02 -5.28005362e-02 -4.81319539e-02
  5.77684008e-02 -7.09552392e-02 -3.94530930e-02  4.16210406e-02
 -4.97894287e-02  2.00916585e-02 -2.39746235e-02 -1.39469234e-02
  3.03174872e-02  8.63128677e-02  8.56480189e-03 -4.49761143e-03
 -9.68445558e-03 -5.62428124e-02 -4.82165478e-02 -2.26650927e-02
  8.76368284e-02 -7.84819350e-02  3.92148532e-02  3.75848450e-02
 -2.80164722e-02 -2.07782984e-02 -1.28125444e-01  5.50285466e-02
 -4.35439311e-02 -4.88226041e-02 -7.78926015e-02 -3.83402258e-02
  8.27127919e-02  2.40151417e-02 -2.18182597e-02 -3.21050286e-02
 -8.88837948e-02 -2.58490909e-02 -2.69161928e-02  1.25833414e-02
  7.52384833e-04 -5.57072647e-02 -2.78272238e-02  2.74285302e-02
  6.05502278e-02 -1.97417550e-02 -6.77510202e-02 -9.61654037e-02
 -2.49276478e-02  1.41482383e-01 -1.11568561e-02  2.34929528e-02
 -2.70972829e-02  1.08884282e-01 -3.98321711e-02  2.59730648e-02
 -2.36770660e-02 -1.05696522e-01  4.12618145e-02 -6.57763937e-03
  3.77029665e-02 -3.79156098e-02 -1.22810140e-01 -1.98413264e-02]</t>
        </is>
      </c>
    </row>
    <row r="2253">
      <c r="A2253" s="1" t="n">
        <v>2251</v>
      </c>
      <c r="B2253" t="n">
        <v>263</v>
      </c>
      <c r="C2253" t="inlineStr">
        <is>
          <t>Power Yoga RnB Music &amp; SPA // Maxvorstadt</t>
        </is>
      </c>
      <c r="D2253" t="inlineStr">
        <is>
          <t>Saturday, March 15</t>
        </is>
      </c>
      <c r="E2253" t="inlineStr">
        <is>
          <t>Session Labs</t>
        </is>
      </c>
      <c r="F2253" t="inlineStr">
        <is>
          <t>Fürstenstraße 11 #Hinterhaus, UG 80333 München, Show map</t>
        </is>
      </c>
      <c r="G2253" t="inlineStr">
        <is>
          <t>health</t>
        </is>
      </c>
      <c r="H2253" t="inlineStr">
        <is>
          <t>Kostenlos</t>
        </is>
      </c>
      <c r="I2253" t="inlineStr">
        <is>
          <t>https://www.eventbrite.de/e/power-yoga-rnb-music-spa-maxvorstadt-tickets-1236421653449?aff=ebdssbdestsearch</t>
        </is>
      </c>
      <c r="J2253" t="inlineStr">
        <is>
          <t>Power Yoga RnB Music endlich wieder in der Maxvorstadt und nicht irgendwo, sondern im traumhaften Session Labs, ein Recovery Space mit entschleunigendem SPA Bereich mit Finnischer Sauna, Infrarot Kabinen, Kaltwasserbecken, Lymphhosen und Dampfbad. Freu dich auf eine herausfordernde Power Yoga Einheit mit RnB Music mit Anais und genieße bei der abschließenden Guided Meditation eine kleine Nackenmassage und Aromatherapie. Danach geht es direkt zum Entspannen in die finnische Sauna und in die Infrarot Kabinen, wo du im Anschluss eine Gesichtsmaske von KIYOMI SKIN erhältst. Das beliebte Daily Matcha versorgt dich mit unglaublich guten Matcha Kreationen mit dem Ballstad Kollagenpulver Typ 1.
ABLAUF:
10:45 Check-In &amp; Welcome Shots von Rohstoff
11:00-12:00 Power Yoga RnB Music &amp; Guided Meditation
12:00-14:00 Recovery Time mit einem Drink von Daily Matcha &amp; Tuchmaske von KIYOMI SKIN inkludiert
Bitte bring Bademantel, Badekleidung &amp; Flip Flops mit. Tickets:
90,00€ reguläres Ticket
80,00€ EGYM, Wellhub Mitglieder 85,00€ Urban Sports Club Mitglieder</t>
        </is>
      </c>
      <c r="K2253" t="inlineStr">
        <is>
          <t>Anais Telian</t>
        </is>
      </c>
      <c r="L2253" t="inlineStr">
        <is>
          <t>Refund Policy
Refunds up to 7 days before event</t>
        </is>
      </c>
      <c r="M2253" t="inlineStr">
        <is>
          <t>Event lasts 4 hours</t>
        </is>
      </c>
      <c r="N2253" t="inlineStr">
        <is>
          <t>Germany Events, Bayern Events, Things to do in Munich, Munich Classes, Munich Health Classes, #spa, #event, #maxvorstadt, #power_yoga, #rnb_music</t>
        </is>
      </c>
      <c r="O2253" t="inlineStr">
        <is>
          <t xml:space="preserve">
    The event titled "Power Yoga RnB Music &amp; SPA // Maxvorstadt" is scheduled to take place on Saturday, March 15 at Session Labs, 
    specifically at Fürstenstraße 11 #Hinterhaus, UG 80333 München, Show map. This event falls under the "health" category. 
    Description: Power Yoga RnB Music endlich wieder in der Maxvorstadt und nicht irgendwo, sondern im traumhaften Session Labs, ein Recovery Space mit entschleunigendem SPA Bereich mit Finnischer Sauna, Infrarot Kabinen, Kaltwasserbecken, Lymphhosen und Dampfbad. Freu dich auf eine herausfordernde Power Yoga Einheit mit RnB Music mit Anais und genieße bei der abschließenden Guided Meditation eine kleine Nackenmassage und Aromatherapie. Danach geht es direkt zum Entspannen in die finnische Sauna und in die Infrarot Kabinen, wo du im Anschluss eine Gesichtsmaske von KIYOMI SKIN erhältst. Das beliebte Daily Matcha versorgt dich mit unglaublich guten Matcha Kreationen mit dem Ballstad Kollagenpulver Typ 1.
ABLAUF:
10:45 Check-In &amp; Welcome Shots von Rohstoff
11:00-12:00 Power Yoga RnB Music &amp; Guided Meditation
12:00-14:00 Recovery Time mit einem Drink von Daily Matcha &amp; Tuchmaske von KIYOMI SKIN inkludiert
Bitte bring Bademantel, Badekleidung &amp; Flip Flops mit. Tickets:
90,00€ reguläres Ticket
80,00€ EGYM, Wellhub Mitglieder 85,00€ Urban Sports Club Mitglieder
    It is organized by Anais Telian and will last for Event lasts 4 hours. 
    Key topics and themes include: Germany Events, Bayern Events, Things to do in Munich, Munich Classes, Munich Health Classes, #spa, #event, #maxvorstadt, #power_yoga, #rnb_music.
    </t>
        </is>
      </c>
      <c r="P2253" t="inlineStr">
        <is>
          <t>[ 3.41771357e-03  2.05359515e-02 -5.01058437e-02  3.66643034e-02
 -7.50844227e-03  5.17909974e-02 -1.27671082e-02 -2.44309157e-02
 -2.73966547e-02 -3.55358459e-02  2.61671022e-02 -3.15545537e-02
 -7.05755083e-03 -9.84141510e-03  8.28359798e-02  3.45283374e-02
  7.40466118e-02 -1.59730911e-02 -1.77495591e-02  9.26802382e-02
  1.69672593e-02 -1.08693540e-02  3.90765723e-03  4.03188169e-02
  1.63549464e-02  1.70717910e-02 -2.06055287e-02 -6.55610561e-02
  7.35935150e-03  1.85937416e-02  1.77292638e-02 -1.09382821e-02
 -3.32303308e-02 -4.65584248e-02  8.47310796e-02  3.91987190e-02
 -2.72459388e-02 -6.43821582e-02 -9.43137780e-02  4.22483608e-02
 -8.12067837e-02 -3.61071266e-02 -1.69736836e-02  1.00669428e-03
 -2.28993651e-02  3.48971374e-02 -2.20052209e-02 -5.78971840e-02
 -2.14009304e-02  6.08706884e-02 -8.65605846e-03 -1.10601574e-01
  9.04304236e-02  6.41273037e-02 -9.78112034e-03 -2.34307926e-02
 -8.54706615e-02 -9.67959408e-03  3.80878001e-02  6.07324690e-02
  4.04840298e-02 -2.08216812e-02 -3.19651887e-02 -1.79930392e-03
  3.19848433e-02 -2.59716739e-03 -2.09566392e-02  5.77493757e-03
  4.93640453e-02 -8.00261423e-02  3.19415405e-02 -1.17093205e-01
  2.95823794e-02  1.37950238e-02  2.91525368e-02  6.56544343e-02
 -8.54105577e-02 -2.81338785e-02 -2.85906289e-02 -2.57104430e-02
  8.16705450e-02  7.34454393e-03  5.21749407e-02  1.36250374e-03
  6.08409643e-02  1.56879686e-02  1.33402878e-03  3.18521857e-02
 -6.74364530e-03  3.57164778e-02 -1.18270777e-02  6.25028163e-02
 -1.20517790e-01  1.22912293e-02 -3.66465864e-03 -2.64693480e-02
 -8.52739438e-02  5.29220551e-02  4.01822962e-02  2.51276046e-03
  4.10923958e-02  4.54916246e-02  3.07940096e-02  5.56571186e-02
 -4.83662635e-02 -1.23949997e-01 -4.54946188e-03 -2.24493444e-02
 -3.69106159e-02  3.18706296e-02  9.29169916e-03  2.77792476e-02
 -1.48087170e-03 -2.72271745e-02  1.77749116e-02  5.96819967e-02
  5.54683693e-02  4.26283367e-02 -5.38277589e-02  5.02792783e-02
  3.93946581e-02 -9.12417248e-02  7.57833123e-02 -6.47590980e-02
 -2.90777124e-02  9.56595764e-02 -7.06489664e-03  1.13933548e-32
 -3.44154313e-02 -9.63730738e-02  5.04649431e-02 -1.08739571e-03
  9.37177241e-02 -5.10588363e-02 -7.36025274e-02 -6.41232729e-02
  7.99598768e-02  2.17572339e-02 -1.04383282e-01  6.81326315e-02
  5.44042028e-02 -4.32037413e-02 -4.75575067e-02 -7.31037259e-02
 -8.19164794e-03 -2.36630477e-02 -2.48645246e-02 -1.59178022e-02
  8.38730019e-03  2.65425146e-02 -1.04374504e-02  7.60908648e-02
 -4.18060347e-02  1.06710352e-01  7.01899752e-02 -1.67740614e-03
 -1.15599893e-02  2.72300523e-02  3.45006888e-03 -8.62644166e-02
 -3.14150080e-02 -4.10643406e-02 -3.60126719e-02  2.63154227e-02
  9.96011794e-02  1.33507289e-02  2.76979525e-02 -5.64092249e-02
  4.50735097e-04  3.67882065e-02  1.32398531e-02 -3.24195884e-02
 -1.61562476e-03  5.66864833e-02  2.21996494e-02  2.27993652e-02
  1.26003593e-01 -7.86901787e-02 -7.29045272e-02  1.11773387e-02
 -5.53920157e-02 -1.01184249e-02  4.43818308e-02  5.97909205e-02
  7.64660304e-03  3.84806730e-02  4.35375236e-03  6.35567531e-02
 -1.77188963e-02  4.70547192e-03  4.77088653e-02 -7.90584758e-02
 -2.71534901e-02 -2.79015694e-02 -2.10073143e-02 -9.98874530e-02
  1.73759349e-02 -3.97482477e-02 -3.73963057e-03  1.71628371e-02
  7.64651075e-02 -3.82152386e-02  6.70388937e-02 -1.89835206e-02
  3.99540225e-03  1.00411192e-01 -1.64884895e-01  1.32941231e-02
 -8.38256348e-03 -1.21650216e-03  3.17038596e-02  1.15425400e-01
  7.78845651e-03 -4.00994234e-02 -6.45482540e-02  1.30102457e-02
 -1.04856171e-01  1.02553973e-02 -3.97454314e-02  7.05119669e-02
  6.49288520e-02  1.12532995e-04 -3.36754397e-02 -1.19160729e-32
  7.92871937e-02  9.41751897e-03 -2.06653066e-02 -3.94269451e-02
  1.04717307e-01  5.01313955e-02 -5.14788479e-02  7.90018365e-02
 -2.72231419e-02  3.54875736e-02  5.58337718e-02 -3.33261788e-02
 -4.85446081e-02 -2.30443422e-02  4.16859193e-03  6.40973449e-02
 -2.13403478e-02  1.34095307e-02 -7.01859593e-02  2.01377571e-02
  2.35241689e-02  8.51771235e-02  2.71509998e-02 -6.61632000e-03
 -5.55405766e-03  6.20566644e-02  4.66489159e-02  6.38126731e-02
  2.68978416e-03 -3.63303348e-03 -2.97230519e-02 -6.84203207e-03
 -6.07644133e-02  1.82777233e-02 -4.54534665e-02 -1.78147038e-03
  2.30154339e-02 -3.76698114e-02 -1.10460579e-01 -2.60928064e-03
  6.41487688e-02  4.25265953e-02 -4.54908423e-02  1.45778395e-02
  2.75726225e-02 -2.06041560e-02 -1.08858496e-01 -7.57017732e-02
 -4.44071628e-02 -1.01990983e-01  6.76147491e-02 -7.77153522e-02
 -1.41427135e-02  2.04907218e-03  2.85447147e-02 -5.80472546e-03
 -5.25444420e-03 -1.14303820e-01 -8.10866207e-02 -9.88056418e-03
  5.25425449e-02  6.43740967e-03 -6.70063347e-02 -3.22984941e-02
 -2.94104218e-03  4.57285643e-02  1.52422916e-02  4.76395059e-03
  2.90408987e-03  5.82224354e-02 -1.60064306e-02  1.07775535e-02
 -8.48643295e-03  6.67670295e-02 -1.02490053e-01  4.12154831e-02
  7.02404156e-02 -3.01568806e-02  6.87446259e-03 -5.50828986e-02
 -8.90446454e-02  6.33274438e-03 -5.70639186e-02 -6.66522682e-02
  5.19210622e-02  5.59653454e-02  2.22021211e-02 -3.90657373e-02
  6.45398581e-03  2.11658422e-02 -1.31594227e-03  1.89818013e-02
 -6.46477938e-02  8.83951560e-02  6.52522966e-02 -5.96165037e-08
  3.87953781e-02 -2.54205652e-02 -1.24926269e-02 -1.06400833e-03
 -4.42372635e-02 -4.42204662e-02  1.34316459e-02 -2.16232501e-02
 -3.72584611e-02  5.66951297e-02  5.06030321e-02  1.09101078e-02
  8.52569342e-02  2.65719779e-02 -8.64410773e-02  6.22417219e-03
  9.08261538e-03  8.17792267e-02 -8.28436837e-02 -4.56297845e-02
  1.65267219e-03 -4.20544297e-02  7.53768161e-02 -5.13654277e-02
  4.86096330e-02 -1.01706767e-02 -4.55397144e-02  3.95364985e-02
  2.43046507e-03 -4.29096520e-02 -8.76931846e-02 -7.95293041e-03
 -4.69837636e-02 -2.74974462e-02 -9.76622030e-02 -1.56548209e-02
 -1.96226276e-02 -4.63764407e-02 -7.07473531e-02  7.02038780e-02
 -6.49062619e-02 -7.73854926e-02 -3.58467293e-03  2.24202927e-02
 -4.60982360e-02 -9.25556272e-02  2.66095827e-04 -3.36070247e-02
  5.96083365e-02  1.13392122e-01 -3.17651741e-02 -4.09008525e-02
  1.16625726e-02 -1.01097416e-04 -7.97922090e-02  7.70487711e-02
 -1.03268176e-01  5.19591980e-02 -5.53744175e-02 -3.40846367e-02
  2.08616722e-03 -4.37292382e-02 -1.05359003e-01  1.55885313e-02]</t>
        </is>
      </c>
    </row>
    <row r="2254">
      <c r="A2254" s="1" t="n">
        <v>2252</v>
      </c>
      <c r="B2254" t="n">
        <v>264</v>
      </c>
      <c r="C2254" t="inlineStr">
        <is>
          <t>Workshop - Full Face Approach</t>
        </is>
      </c>
      <c r="D2254" t="inlineStr">
        <is>
          <t>Samstag, 15. März</t>
        </is>
      </c>
      <c r="E2254" t="inlineStr">
        <is>
          <t>München</t>
        </is>
      </c>
      <c r="F2254" t="inlineStr">
        <is>
          <t>Info folgt Info folgt München</t>
        </is>
      </c>
      <c r="G2254" t="inlineStr">
        <is>
          <t>health</t>
        </is>
      </c>
      <c r="H2254" t="inlineStr">
        <is>
          <t>Kostenlos</t>
        </is>
      </c>
      <c r="I2254" t="inlineStr">
        <is>
          <t>https://www.eventbrite.com/e/workshop-full-face-approach-tickets-1246245928119?aff=ebdssbdestsearch</t>
        </is>
      </c>
      <c r="J2254" t="inlineStr">
        <is>
          <t>Workshop - Full Face Approach
Unter Berücksichtigung der anatomischen Strukturen und medizinischer Sicherheit werden Ihnen verschiedene Injektions- und Behandlungestechniken mit unseren Fillern erläutert.
Nach dem theoretischen Teil wird Ihnen unser Scientific Expert eine Behandlung präsentieren. Anschließend haben Sie die Möglichkeit das vermittelte Wissen unter Supervision unseres Experts im Hands-On Training in die Praxis umsetzen und an Ihrem Probanden zu perfektionieren.
Um eine bestmögliche Lernatomsphäre zu schaffen, werden bei unseren Workshops maximal sechs Teilnehmer zugelassen.
Die Inhalte dieses Workshops sind:
Wissenschaftlicher Hintergrund zur neuartigen Vernetzung mittels PEG (Polyethylenglycol)
Patienten Assessment und Analyse des Gesichts
Zielsetzung und Behandlungsplan
Erläuterung der anatomischen Strukturen
Injektions- &amp; Behandlungstechniken:
- Wiederherstellung von Volumen
- Behandeln von feinen Linien &amp; Falten
- Lippenvergrößerung- und formung
- Kieferkonturierung und Definiton
Live-Demonstration durch unseren Scientific Expert
Behandlung des eigenen Patienten, unter Supervision des Scientific Experts</t>
        </is>
      </c>
      <c r="K2254" t="inlineStr">
        <is>
          <t>NEAUVIA</t>
        </is>
      </c>
      <c r="L2254" t="inlineStr">
        <is>
          <t>Rückerstattungsrichtlinie
Rückerstattungen bis zu 7 Tage vor dem Event</t>
        </is>
      </c>
      <c r="M2254" t="inlineStr">
        <is>
          <t>Eventdauer: 6 Stunden</t>
        </is>
      </c>
      <c r="N2254" t="inlineStr">
        <is>
          <t>Events in Deutschland, Events in Bayern, Events in München, München Kurse, München Gesundheit Kurse, #training, #workshop, #event, #filler, #protokoll</t>
        </is>
      </c>
      <c r="O2254" t="inlineStr">
        <is>
          <t xml:space="preserve">
    The event titled "Workshop - Full Face Approach" is scheduled to take place on Samstag, 15. März at München, 
    specifically at Info folgt Info folgt München. This event falls under the "health" category. 
    Description: Workshop - Full Face Approach
Unter Berücksichtigung der anatomischen Strukturen und medizinischer Sicherheit werden Ihnen verschiedene Injektions- und Behandlungestechniken mit unseren Fillern erläutert.
Nach dem theoretischen Teil wird Ihnen unser Scientific Expert eine Behandlung präsentieren. Anschließend haben Sie die Möglichkeit das vermittelte Wissen unter Supervision unseres Experts im Hands-On Training in die Praxis umsetzen und an Ihrem Probanden zu perfektionieren.
Um eine bestmögliche Lernatomsphäre zu schaffen, werden bei unseren Workshops maximal sechs Teilnehmer zugelassen.
Die Inhalte dieses Workshops sind:
Wissenschaftlicher Hintergrund zur neuartigen Vernetzung mittels PEG (Polyethylenglycol)
Patienten Assessment und Analyse des Gesichts
Zielsetzung und Behandlungsplan
Erläuterung der anatomischen Strukturen
Injektions- &amp; Behandlungstechniken:
- Wiederherstellung von Volumen
- Behandeln von feinen Linien &amp; Falten
- Lippenvergrößerung- und formung
- Kieferkonturierung und Definiton
Live-Demonstration durch unseren Scientific Expert
Behandlung des eigenen Patienten, unter Supervision des Scientific Experts
    It is organized by NEAUVIA and will last for Eventdauer: 6 Stunden. 
    Key topics and themes include: Events in Deutschland, Events in Bayern, Events in München, München Kurse, München Gesundheit Kurse, #training, #workshop, #event, #filler, #protokoll.
    </t>
        </is>
      </c>
      <c r="P2254" t="inlineStr">
        <is>
          <t>[-2.12436989e-02  3.10040843e-02 -2.66381316e-02 -3.49374749e-02
 -5.98992184e-02  2.52778344e-02 -5.86040504e-02  6.69990405e-02
 -4.27541733e-02  5.64510860e-02  2.33289115e-02 -5.08546196e-02
 -1.86166111e-02  5.81168644e-02 -3.11086643e-02 -3.88368666e-02
  4.91130985e-02 -2.83185150e-02 -7.62894284e-03  8.03160667e-02
 -6.69424376e-03 -7.77711868e-02  2.00978238e-02 -3.30302455e-02
 -3.54800448e-02  1.87024474e-02 -2.78505925e-02 -7.22687170e-02
  6.10288866e-02  4.36686128e-02 -2.68316106e-03 -8.84019304e-03
 -5.76912472e-03 -5.02734631e-02  6.37280345e-02  6.23796619e-02
 -2.37858873e-02  3.84734236e-02 -5.52512221e-02  8.00349489e-02
 -1.49390712e-01  3.46528180e-02 -1.00671291e-01  3.04066949e-02
  5.24910055e-02 -2.95363516e-02  3.33089456e-02 -4.95574996e-02
 -7.86323696e-02 -7.04544708e-02 -5.73719889e-02 -1.03081271e-01
  7.27539659e-02 -4.09139208e-02 -4.47719283e-02 -5.39662130e-02
 -8.90050009e-02 -9.55276936e-02 -5.64027801e-02  1.93673149e-02
 -3.25523801e-02 -4.46627699e-02 -4.91443239e-02 -2.08512712e-02
 -8.40486865e-03 -2.06408631e-02  2.14752797e-02 -4.07487899e-02
  7.96791539e-02 -3.16615961e-02  1.06434394e-02 -6.45551085e-02
 -6.85628206e-02  2.26552179e-03  8.23146105e-02  6.40981086e-03
 -3.76935909e-03  4.25982773e-02  2.92069726e-02 -1.68552756e-01
  6.86032996e-02  3.22076008e-02  7.79949352e-02 -8.91757011e-03
 -1.23275714e-02 -2.91881114e-02 -1.10921882e-01  6.36489168e-02
 -5.71620129e-02  5.43692820e-02 -1.05871949e-02  2.44986592e-03
 -1.34991646e-01 -5.24276262e-03  5.85958846e-02  2.43060314e-03
 -6.24861680e-02  1.51601816e-02  6.72855750e-02  2.06829645e-02
 -2.21967101e-02 -7.82697573e-02 -6.72078133e-02  2.64755934e-02
 -2.28468981e-02 -3.88887525e-02 -2.60144603e-02 -5.95472269e-02
  3.33368182e-02  1.54658838e-03  5.47078764e-03  2.79321242e-02
  4.65648249e-04 -5.82459792e-02 -3.59403752e-02  6.54789507e-02
 -7.57531263e-03 -3.26886587e-02  6.22062311e-02  6.56097755e-03
  5.73787326e-03 -6.00408651e-02  5.62368035e-02 -2.49547269e-02
  6.19579256e-02  1.03071973e-01 -2.43624058e-02  1.02781398e-32
 -7.96827674e-03  6.03250926e-03  1.29052568e-02  4.03573029e-02
  1.72422677e-02  5.92410080e-02  4.39869016e-02  2.61674859e-02
  4.52932082e-02 -1.64932497e-02 -5.68320341e-02  5.22877648e-02
 -2.38174051e-02 -6.34236932e-02  2.21542199e-03  3.21955886e-04
  2.44180020e-03  7.12583140e-02 -1.03524633e-01 -4.75466326e-02
 -3.43775488e-02  5.74236549e-03 -4.26594075e-03  4.14233021e-02
 -8.57514329e-03  1.14687175e-01  6.28461689e-02 -1.51675958e-02
 -4.05352861e-02  4.70457822e-02  1.39131928e-02  4.62658666e-02
  2.64224806e-03 -2.29362361e-02  6.26999959e-02 -8.65126401e-03
  1.91385131e-02 -2.14663893e-02  2.58550011e-02 -5.15967906e-02
 -1.58157088e-02  1.85838602e-02  1.37859685e-02 -8.33625123e-02
  8.54630247e-02  6.57441616e-02 -5.21199629e-02  2.67557278e-02
  4.68137451e-02 -1.03620868e-02 -2.57571065e-03  6.32907748e-02
  3.66640911e-02 -7.18556345e-02  2.16166116e-03  8.55563357e-02
 -1.38364965e-02  4.48610410e-02 -1.30304536e-02  7.74048939e-02
 -2.12942027e-02  9.01234373e-02 -7.81055018e-02  7.18024746e-02
 -2.48465948e-02 -4.23789620e-02 -4.66062054e-02 -5.70999235e-02
  4.34422195e-02 -9.08232946e-03 -4.56042476e-02  8.51603076e-02
  2.39527859e-02 -4.37621549e-02 -4.20474708e-02 -9.65009909e-03
  5.39645553e-02  1.26198977e-01 -7.08831325e-02  7.42207542e-02
 -1.80258863e-02  7.56460503e-02 -3.27685885e-02 -7.65196979e-02
 -3.38371471e-02 -2.32062638e-02 -3.62862498e-02  2.02220194e-02
 -1.15896026e-02  6.52044117e-02  2.31775045e-02 -8.93397070e-03
 -3.37039120e-02  1.08610429e-01 -4.02219929e-02 -1.34953613e-32
  2.15416271e-02 -2.18074881e-02 -9.73805711e-02 -1.39533253e-02
  7.56468996e-02  4.65155840e-02 -3.65822241e-02  2.26548314e-02
  2.05631945e-02  3.62618603e-02  4.36350554e-02  1.91948365e-03
 -1.42642176e-02 -4.15364914e-02 -3.93311009e-02  4.92675789e-02
 -5.15865833e-02 -4.59142849e-02 -5.64315468e-02  4.87164110e-02
  3.79863679e-02  8.08967054e-02 -5.40181883e-02  6.02494366e-03
  3.01036332e-02 -3.57810454e-03  1.54636102e-02  5.99466674e-02
 -3.76888327e-02 -4.07658592e-02 -6.85898913e-03 -2.90668253e-02
 -4.33941446e-02  4.55004582e-03 -5.70841767e-02 -4.30991799e-02
  2.08812822e-02 -3.23155262e-02 -5.02626114e-02  3.87681499e-02
  6.75538108e-02  1.23178670e-02 -1.23022027e-01  5.81517033e-02
  8.23113546e-02 -2.72790622e-02 -9.36958864e-02 -1.38762653e-01
  1.02841193e-02 -4.67757843e-02 -3.48210670e-02 -2.83977091e-02
 -2.14459579e-02 -1.76512953e-02  1.93497799e-02  8.48746684e-04
 -2.89412364e-02 -6.46536127e-02 -2.23713536e-02  2.30706800e-02
  1.02724634e-01 -3.51809710e-02 -9.35884044e-02  6.33096173e-02
  4.69486043e-02  2.44906992e-02  2.24903729e-02  1.62368305e-02
  4.24356200e-02 -1.11142499e-02  1.10667758e-03  2.13563181e-02
 -3.98414321e-02 -4.25355360e-02 -2.68287142e-03  5.63198552e-02
  7.92383030e-02 -3.90275456e-02 -8.63057077e-02  1.14468923e-02
 -1.04360625e-01 -7.29127824e-02  1.47100370e-02  3.81617770e-02
  4.00228538e-02  8.03268924e-02  3.01139671e-02  3.61677557e-02
 -4.99227270e-02  3.63324559e-03 -6.68135732e-02 -2.70798453e-03
  5.23826815e-02  2.01577991e-02 -1.56147368e-02 -6.43325819e-08
  2.35445555e-02 -4.39573862e-02 -2.55627334e-02 -6.97438866e-02
  2.06802469e-02 -1.04450278e-01 -1.05925463e-01  1.06742881e-01
 -6.64572492e-02  1.08518302e-01 -6.90740794e-02  5.91743365e-02
 -3.52069438e-02 -7.53605040e-03 -1.87020469e-02  1.56623349e-02
 -5.06785698e-02  6.56597763e-02 -7.38077834e-02 -7.01431558e-02
  5.78418467e-03 -4.42886576e-02  1.71260629e-02 -8.89159273e-03
  6.90747472e-03 -5.48384860e-02 -5.51298968e-02  6.19369783e-02
 -2.18730811e-02 -3.13374288e-02 -7.63553083e-02  1.44105116e-02
  2.84044538e-02  1.87599659e-02 -5.06231003e-02 -4.96206386e-03
  2.59674471e-02 -2.53060292e-02  2.10206360e-02  2.22238097e-02
  1.14853429e-02 -2.53986958e-02  4.51328754e-02  3.81489433e-02
  3.24496031e-02  5.20547181e-02 -2.87035983e-02  3.12009454e-03
  4.57228087e-02  2.59810556e-02 -8.92558992e-02 -7.00295437e-03
 -5.31890392e-02  3.37696038e-02 -2.80238278e-02  1.29309624e-01
  3.60086486e-02 -4.27415930e-02 -1.49510745e-02  2.39230786e-02
  2.60206871e-02  2.20255908e-02 -7.54937828e-02  3.32717970e-02]</t>
        </is>
      </c>
    </row>
    <row r="2255">
      <c r="A2255" s="1" t="n">
        <v>2253</v>
      </c>
      <c r="B2255" t="n">
        <v>265</v>
      </c>
      <c r="C2255" t="inlineStr">
        <is>
          <t>Handpankonzert, Kakaozeremonie und Breathwork</t>
        </is>
      </c>
      <c r="D2255" t="inlineStr">
        <is>
          <t>Saturday, March 15</t>
        </is>
      </c>
      <c r="E2255" t="inlineStr">
        <is>
          <t>etisch.</t>
        </is>
      </c>
      <c r="F2255" t="inlineStr">
        <is>
          <t>Kazmairstraße 38 80339 München, Show map</t>
        </is>
      </c>
      <c r="G2255" t="inlineStr">
        <is>
          <t>music</t>
        </is>
      </c>
      <c r="H2255" t="inlineStr">
        <is>
          <t>Kostenlos</t>
        </is>
      </c>
      <c r="I2255" t="inlineStr">
        <is>
          <t>https://www.eventbrite.de/e/handpankonzert-kakaozeremonie-und-breathwork-tickets-1245114965379?aff=ebdssbdestsearch</t>
        </is>
      </c>
      <c r="J2255" t="inlineStr">
        <is>
          <t>Lass dich von den sanften, meditativen Klängen der Handpan verzaubern. Dieses Konzert schenkt dir tiefe Entspannung und mentale Klarheit – ein Moment nur für dich.
Genieße die herzöffnende Wirkung von reinem Kakao in einem achtsamen Ritual. Verbinde dich mit dir selbst und erlebe Wärme, Kraft und innere Balance.
Entdecke die transformative Kraft deines Atems. Professionell angeleitete Atemübungen helfen dir, Stress zu lösen, neue Energie zu tanken und emotionale Blockaden aufzulösen.
Warum Breathwork, Musik und Rohkakao eine einzigartige Verbindung schaffen
Atmen ist so natürlich, dass wir oft vergessen, wie wichtig er für unser Wohlbefinden ist. Doch die meisten Menschen atmen nicht korrekt – zu flach, zu hastig oder ausschließlich durch den Mund. Dabei ist unser Atem ein direkter Ausdruck unseres inneren Zustands und eng mit dem Nervensystem verknüpft:
Bei Stress atmen wir flach und schnell.
Unter Schock halten wir manchmal sogar die Luft an.
Sind wir entspannt, wird unsere Atmung tief und ruhig.
Wenn wir versuchen, unangenehme Gefühle zu vermeiden, spannen wir unsere Muskulatur an, was die Atmung flacher werden lässt.
Das Besondere ist: Wir können unseren Atem bewusst steuern und dadurch direkten Einfluss auf unser autonomes Nervensystem nehmen.
Die Bedeutung von Atem (Breathwork):
Während unserer Veranstaltung werden wir uns zwei kraftvollen Atemtechniken widmen. Eine Technik dient der Entspannung und hilft, den Körper in einen Zustand der Ruhe und Regeneration zu bringen. Die andere, das sogenannte „conscious connected breathing“, ist eine relativ schnelle, aber gleichzeitig tiefe und fließende Atmung ohne Pause zwischen Ein- und Ausatmung. Diese Technik stimuliert das sympathische Nervensystem, das normalerweise für Kampf- oder Fluchtreaktionen zuständig ist.
Warum ist das wichtig? Durch diese bewusste Aktivierung und Regulation des Nervensystems können wir:
Zugang zu tief liegenden Emotionen finden.
Innere Spannungen und Blockaden lösen.
Alte emotionale Muster durchbrechen.
Stress abbauen und innere Balance wiederherstellen.
Das Ergebnis ist ein Gefühl von Leichtigkeit, Verbundenheit und innerer Ruhe. Ballast, den wir vielleicht jahrelang mit uns herumgetragen haben, kann losgelassen werden.
Rohkakao: Der Herzöffner
Rohkakao ist mehr als nur ein Genussmittel – er wird seit Jahrhunderten in zeremoniellen Kontexten genutzt, um Herz und Geist zu öffnen. Kakao enthält Theobromin, das sanft anregend wirkt, ohne das Nervensystem zu überfordern, sowie zahlreiche Antioxidantien, die den Körper nähren. In Kombination mit Breathwork kann Kakao helfen, sich tiefer mit sich selbst zu verbinden, Emotionen klarer zu spüren und die heilsame Wirkung der Atemarbeit zu verstärken.
Die Rolle von Musik:
Musik ist ein universelles Werkzeug, um Emotionen zu wecken und eine heilende Atmosphäre zu schaffen. Während der Atemübungen begleitet Feu dich mit seiner Musik, die speziell darauf abgestimmt ist, die Atmung zu unterstützen, emotionale Prozesse anzustoßen und ein Gefühl von Sicherheit und Geborgenheit zu vermitteln. Sie hilft, tiefer in die Übungen einzutauchen und trägt dazu bei, den Verstand loszulassen, sodass der Körper und die Seele sprechen können.
In Feus Worten:
„Meine Intention ist es, einen Kokon aufzubauen, in dem du dich sicher und wohlfühlst. In dem du dich in einer immersiven Erfahrung mit der Musik vollkommen verbunden spüren kannst. Denn in diesem Moment bist du die Musik selbst.“
Die perfekte Kombination:
Atemarbeit, Rohkakao und Musik ergänzen sich auf einzigartige Weise. Kakao öffnet das Herz, die Atmung bringt uns in Kontakt mit unseren Emotionen, und die Musik trägt uns durch diesen Prozess. Gemeinsam schaffen sie eine Umgebung, die Heilung, Verbindung und Entspannung auf allen Ebenen ermöglicht.
Fazit:
Unsere Atemübungen und die Zeremonie mit Kakao und Musik laden dich ein, nicht nur deinen Atem, sondern auch dich selbst neu zu entdecken. Lass los, was dich belastet, und finde zurück zu einem Zustand von Balance, innerer Ruhe und Lebendigkeit.
Über Feu
Feu ist ein autodidaktischer Multi-Instrumentalist mit einer großen Leidenschaft für die Entdeckung von Sound, Gesang, Gitarre, Perkussion und der Handpan. Seit seiner ersten Begegnung mit dem Handpan ist Feu von der Kraft dieses Instrumentes fasziniert worden. Und somit ist das Handpan zu seinem Hauptmusikinstrument geworden.
Als Coach und Künstler ist Feus Arbeit geprägt von seinen Studien in Philosophie und Soziologie in Brasilien und Deutschland sowie von seinem lebenslangen Engagement für Kunst, Spiritualität und Philosophie. Diese vielfältigen Erfahrungen verleihen seiner Arbeit außergewöhnliche Tiefe und Einsicht.
Mit seiner umfangreichen Erfahrung in der Leitung von Workshops und Sessions schafft Feu Räume, die persönliche Entwicklung, emotionale Verbindung und Selbsterkenntnis fördern.
Seine Coachings und Mentoring-Angebote werden durch eine Vielzahl von Methoden bereichert, darunter Breathwork, praktische Spiritualität, körperorientierte Techniken, Yoga, Tantra und Soundhealing. Feus ganzheitliche Herangehensweise macht seine Arbeit einzigartig und ermöglicht transformative Erfahrungen.
Kontraindikationen:
Rohkakao und die durchgeführten Atemübungen – selbst wenn es sich um leichte Übungen handelt – können den Blutdruck erhöhen und intensive emotionale Reaktionen hervorrufen. Deshalb gibt es einige medizinische Kontraindikationen, bei denen die Teilnahme nicht sicher ist.
Falls einer der folgenden Punkte auf dich zutrifft, melde dich bitte nicht an oder kontaktiere uns vorab unter: art@feudias.com
Schwangerschaft
Herz- und Kreislauferkrankungen: Dazu gehören frühere Herzinfarkte, unkontrollierter Bluthochdruck oder andere Herzprobleme
Aneurysmen: Persönliche oder familiäre Vorgeschichte
Augenerkrankungen: Netzhautablösung oder Glaukom
Neurologische Erkrankungen: Z. B. Epilepsie, Krampfanfälle, Schlaganfälle, TIA oder ähnliche Störungen
Psychische Erkrankungen: PTBS, bipolare Störungen, Schizophrenie oder Psychosen
Unverheilte Operationen oder Verletzungen: Wenn die Übungen diese beeinträchtigen könnten
Hinweis für Asthmatiker:
Du kannst teilnehmen, solltest aber sicherheitshalber deinen Inhalator griffbereit haben. Wenn du dir unsicher bist, ob die Übungen für dich geeignet sind, zögere nicht, uns vorab zu kontaktieren. Deine Sicherheit und dein Wohlbefinden stehen für uns an erster Stelle.</t>
        </is>
      </c>
      <c r="K2255" t="inlineStr">
        <is>
          <t>etisch.</t>
        </is>
      </c>
      <c r="L2255" t="inlineStr">
        <is>
          <t>Refund Policy
No Refunds</t>
        </is>
      </c>
      <c r="M2255" t="inlineStr">
        <is>
          <t>Dauer nicht verfügbar</t>
        </is>
      </c>
      <c r="N2255" t="inlineStr">
        <is>
          <t>Germany Events, Bayern Events, Things to do in Munich, Munich Performances, Munich Music Performances, #meditation, #breathwork, #kakaozeremonie, #metime</t>
        </is>
      </c>
      <c r="O2255" t="inlineStr">
        <is>
          <t xml:space="preserve">
    The event titled "Handpankonzert, Kakaozeremonie und Breathwork" is scheduled to take place on Saturday, March 15 at etisch., 
    specifically at Kazmairstraße 38 80339 München, Show map. This event falls under the "music" category. 
    Description: Lass dich von den sanften, meditativen Klängen der Handpan verzaubern. Dieses Konzert schenkt dir tiefe Entspannung und mentale Klarheit – ein Moment nur für dich.
Genieße die herzöffnende Wirkung von reinem Kakao in einem achtsamen Ritual. Verbinde dich mit dir selbst und erlebe Wärme, Kraft und innere Balance.
Entdecke die transformative Kraft deines Atems. Professionell angeleitete Atemübungen helfen dir, Stress zu lösen, neue Energie zu tanken und emotionale Blockaden aufzulösen.
Warum Breathwork, Musik und Rohkakao eine einzigartige Verbindung schaffen
Atmen ist so natürlich, dass wir oft vergessen, wie wichtig er für unser Wohlbefinden ist. Doch die meisten Menschen atmen nicht korrekt – zu flach, zu hastig oder ausschließlich durch den Mund. Dabei ist unser Atem ein direkter Ausdruck unseres inneren Zustands und eng mit dem Nervensystem verknüpft:
Bei Stress atmen wir flach und schnell.
Unter Schock halten wir manchmal sogar die Luft an.
Sind wir entspannt, wird unsere Atmung tief und ruhig.
Wenn wir versuchen, unangenehme Gefühle zu vermeiden, spannen wir unsere Muskulatur an, was die Atmung flacher werden lässt.
Das Besondere ist: Wir können unseren Atem bewusst steuern und dadurch direkten Einfluss auf unser autonomes Nervensystem nehmen.
Die Bedeutung von Atem (Breathwork):
Während unserer Veranstaltung werden wir uns zwei kraftvollen Atemtechniken widmen. Eine Technik dient der Entspannung und hilft, den Körper in einen Zustand der Ruhe und Regeneration zu bringen. Die andere, das sogenannte „conscious connected breathing“, ist eine relativ schnelle, aber gleichzeitig tiefe und fließende Atmung ohne Pause zwischen Ein- und Ausatmung. Diese Technik stimuliert das sympathische Nervensystem, das normalerweise für Kampf- oder Fluchtreaktionen zuständig ist.
Warum ist das wichtig? Durch diese bewusste Aktivierung und Regulation des Nervensystems können wir:
Zugang zu tief liegenden Emotionen finden.
Innere Spannungen und Blockaden lösen.
Alte emotionale Muster durchbrechen.
Stress abbauen und innere Balance wiederherstellen.
Das Ergebnis ist ein Gefühl von Leichtigkeit, Verbundenheit und innerer Ruhe. Ballast, den wir vielleicht jahrelang mit uns herumgetragen haben, kann losgelassen werden.
Rohkakao: Der Herzöffner
Rohkakao ist mehr als nur ein Genussmittel – er wird seit Jahrhunderten in zeremoniellen Kontexten genutzt, um Herz und Geist zu öffnen. Kakao enthält Theobromin, das sanft anregend wirkt, ohne das Nervensystem zu überfordern, sowie zahlreiche Antioxidantien, die den Körper nähren. In Kombination mit Breathwork kann Kakao helfen, sich tiefer mit sich selbst zu verbinden, Emotionen klarer zu spüren und die heilsame Wirkung der Atemarbeit zu verstärken.
Die Rolle von Musik:
Musik ist ein universelles Werkzeug, um Emotionen zu wecken und eine heilende Atmosphäre zu schaffen. Während der Atemübungen begleitet Feu dich mit seiner Musik, die speziell darauf abgestimmt ist, die Atmung zu unterstützen, emotionale Prozesse anzustoßen und ein Gefühl von Sicherheit und Geborgenheit zu vermitteln. Sie hilft, tiefer in die Übungen einzutauchen und trägt dazu bei, den Verstand loszulassen, sodass der Körper und die Seele sprechen können.
In Feus Worten:
„Meine Intention ist es, einen Kokon aufzubauen, in dem du dich sicher und wohlfühlst. In dem du dich in einer immersiven Erfahrung mit der Musik vollkommen verbunden spüren kannst. Denn in diesem Moment bist du die Musik selbst.“
Die perfekte Kombination:
Atemarbeit, Rohkakao und Musik ergänzen sich auf einzigartige Weise. Kakao öffnet das Herz, die Atmung bringt uns in Kontakt mit unseren Emotionen, und die Musik trägt uns durch diesen Prozess. Gemeinsam schaffen sie eine Umgebung, die Heilung, Verbindung und Entspannung auf allen Ebenen ermöglicht.
Fazit:
Unsere Atemübungen und die Zeremonie mit Kakao und Musik laden dich ein, nicht nur deinen Atem, sondern auch dich selbst neu zu entdecken. Lass los, was dich belastet, und finde zurück zu einem Zustand von Balance, innerer Ruhe und Lebendigkeit.
Über Feu
Feu ist ein autodidaktischer Multi-Instrumentalist mit einer großen Leidenschaft für die Entdeckung von Sound, Gesang, Gitarre, Perkussion und der Handpan. Seit seiner ersten Begegnung mit dem Handpan ist Feu von der Kraft dieses Instrumentes fasziniert worden. Und somit ist das Handpan zu seinem Hauptmusikinstrument geworden.
Als Coach und Künstler ist Feus Arbeit geprägt von seinen Studien in Philosophie und Soziologie in Brasilien und Deutschland sowie von seinem lebenslangen Engagement für Kunst, Spiritualität und Philosophie. Diese vielfältigen Erfahrungen verleihen seiner Arbeit außergewöhnliche Tiefe und Einsicht.
Mit seiner umfangreichen Erfahrung in der Leitung von Workshops und Sessions schafft Feu Räume, die persönliche Entwicklung, emotionale Verbindung und Selbsterkenntnis fördern.
Seine Coachings und Mentoring-Angebote werden durch eine Vielzahl von Methoden bereichert, darunter Breathwork, praktische Spiritualität, körperorientierte Techniken, Yoga, Tantra und Soundhealing. Feus ganzheitliche Herangehensweise macht seine Arbeit einzigartig und ermöglicht transformative Erfahrungen.
Kontraindikationen:
Rohkakao und die durchgeführten Atemübungen – selbst wenn es sich um leichte Übungen handelt – können den Blutdruck erhöhen und intensive emotionale Reaktionen hervorrufen. Deshalb gibt es einige medizinische Kontraindikationen, bei denen die Teilnahme nicht sicher ist.
Falls einer der folgenden Punkte auf dich zutrifft, melde dich bitte nicht an oder kontaktiere uns vorab unter: art@feudias.com
Schwangerschaft
Herz- und Kreislauferkrankungen: Dazu gehören frühere Herzinfarkte, unkontrollierter Bluthochdruck oder andere Herzprobleme
Aneurysmen: Persönliche oder familiäre Vorgeschichte
Augenerkrankungen: Netzhautablösung oder Glaukom
Neurologische Erkrankungen: Z. B. Epilepsie, Krampfanfälle, Schlaganfälle, TIA oder ähnliche Störungen
Psychische Erkrankungen: PTBS, bipolare Störungen, Schizophrenie oder Psychosen
Unverheilte Operationen oder Verletzungen: Wenn die Übungen diese beeinträchtigen könnten
Hinweis für Asthmatiker:
Du kannst teilnehmen, solltest aber sicherheitshalber deinen Inhalator griffbereit haben. Wenn du dir unsicher bist, ob die Übungen für dich geeignet sind, zögere nicht, uns vorab zu kontaktieren. Deine Sicherheit und dein Wohlbefinden stehen für uns an erster Stelle.
    It is organized by etisch. and will last for Dauer nicht verfügbar. 
    Key topics and themes include: Germany Events, Bayern Events, Things to do in Munich, Munich Performances, Munich Music Performances, #meditation, #breathwork, #kakaozeremonie, #metime.
    </t>
        </is>
      </c>
      <c r="P2255" t="inlineStr">
        <is>
          <t>[-1.26967710e-02  2.59470828e-02 -6.50129691e-02  1.84239056e-02
 -5.30402921e-02  5.69179617e-02  8.03741440e-03 -3.48705798e-02
 -2.88856495e-02 -2.93886382e-02  5.33270743e-03 -4.23182622e-02
 -6.08354099e-02 -5.33838049e-02  3.78382243e-02 -1.90147422e-02
 -1.32517039e-03  1.02477977e-02 -7.87210763e-02  5.70769645e-02
  3.62931304e-02 -6.24771751e-02 -2.80905887e-02  3.50042954e-02
  2.66436506e-02  1.04286581e-01 -2.65655648e-02 -4.29257303e-02
  5.07183075e-02  1.75402798e-02 -1.95890795e-02  7.14182779e-02
  8.85362923e-03 -2.22541820e-02  2.42738402e-03  9.48892385e-02
 -2.16721147e-02 -1.98646029e-03 -6.88775927e-02  7.32344016e-02
 -1.72809251e-02 -1.42390421e-02 -8.79775360e-02  1.64155383e-02
 -4.64015827e-02 -1.77278405e-03 -9.43103582e-02 -2.04627030e-02
 -7.11983889e-02 -1.67545881e-02 -4.83093336e-02 -6.05265573e-02
  5.74636161e-02 -2.71974839e-02 -1.57654136e-02 -7.42225647e-02
  2.49755289e-02 -1.92356424e-03  2.67684236e-02  7.36555532e-02
  8.69069714e-03  1.15786344e-02 -5.91149181e-03  4.58544260e-03
 -1.07824337e-02 -3.20608765e-02 -1.59504451e-02  5.13331257e-02
  1.99702289e-03  8.02373793e-03  6.77112564e-02 -1.20658517e-01
  3.95252407e-02  7.09410990e-03  8.54636077e-03 -2.36126464e-02
 -3.52217406e-02 -1.03356697e-01 -6.32550567e-02 -4.15838510e-02
  1.00746371e-01 -9.02424902e-02 -4.23615389e-02 -3.92674729e-02
 -4.62937839e-02 -2.60795821e-02 -2.40045786e-02  4.37672772e-02
 -2.17458457e-02  5.55695370e-02 -5.47507070e-02  4.17781174e-02
 -7.21003339e-02 -7.52549693e-02  9.01728049e-02  1.13968588e-02
 -1.75900180e-02  8.63128155e-02  6.61204010e-02  2.64916592e-03
  7.74097741e-02  3.62026393e-02 -4.01947983e-02  1.14504751e-02
 -2.33979020e-02 -1.10484384e-01 -5.36532626e-02 -9.94585976e-02
 -3.91940994e-04 -3.39493714e-02 -2.70018261e-02 -1.98619976e-03
  2.09238101e-02 -8.24330971e-02  2.65938547e-02  6.65967092e-02
  1.46800512e-02 -5.56198461e-03  5.31628430e-02  8.88028741e-02
  9.17875394e-02 -2.55997702e-02  3.41207311e-02 -8.70096590e-03
  2.83200648e-02  4.25194353e-02 -1.37270400e-02  1.26458242e-32
  1.01900371e-02 -9.00730342e-02  3.77908759e-02 -2.83078160e-02
  1.56195611e-01 -5.37143201e-02 -6.79792836e-02 -8.42815787e-02
  3.69699970e-02  1.09620076e-02 -3.23810126e-03  3.65900621e-02
 -2.98745632e-02 -9.12985802e-02 -3.29870135e-02 -5.53946532e-02
 -9.55583379e-02 -1.49263674e-02 -3.64360809e-02 -2.29869387e-03
  2.62969844e-02 -7.29149627e-03 -7.19908997e-02  7.37208053e-02
 -4.20754552e-02  5.53105511e-02  1.71202011e-02 -1.70560870e-02
  2.39728875e-02  2.24713646e-02  2.30399650e-02  8.82245786e-03
 -6.57846332e-02 -2.23367568e-02 -9.64625627e-02 -2.26081489e-03
 -3.59122045e-02  1.31508699e-02  1.79575179e-02 -1.23611368e-01
  4.05818690e-03 -3.38721536e-02 -2.71455310e-02 -3.84992212e-02
  1.02436850e-02 -6.12186408e-03 -5.36676459e-02  5.29539622e-02
  1.59891725e-01  1.87467586e-03  2.89385440e-03  2.11054552e-02
  3.41371000e-02  4.81583625e-02  1.46885635e-02  1.35303408e-01
  3.28811258e-02 -1.10802446e-02 -2.40283459e-02 -9.12817474e-03
  1.72811211e-03  6.38733283e-02  1.12811942e-02 -1.09231286e-02
 -2.69351229e-02  7.67311919e-03 -9.63899307e-03 -9.28165093e-02
  4.96718474e-02 -1.26495352e-03 -5.94687499e-02 -4.98426938e-03
 -3.47753614e-02 -6.07861355e-02  4.35570516e-02 -1.77792867e-03
  2.16905344e-02  9.52149555e-02 -1.10458143e-01  6.41827211e-02
  2.35996135e-02  2.91704535e-02  5.91129623e-02  3.36921476e-02
  3.13698053e-02 -5.18704765e-02 -5.04485928e-02 -2.01778952e-03
 -8.62511620e-02  4.96642850e-02 -4.62335050e-02 -3.06346826e-02
  5.82123473e-02 -3.23498785e-03 -9.04820673e-03 -1.46971588e-32
  1.29077464e-01  8.66234861e-03  2.16675233e-02  6.51220083e-02
  9.02878717e-02  6.31888732e-02 -5.36765642e-02  1.64508019e-02
 -5.27904332e-02  3.88086140e-02  7.30823204e-02 -1.75625104e-02
 -2.79030837e-02  3.29410261e-03 -2.64124069e-02  4.16760445e-02
  1.42959133e-02  1.41896948e-01 -2.14742068e-02 -2.38394402e-02
  8.14329775e-04  5.62339984e-02  1.81237217e-02  3.92973125e-02
 -4.39993218e-02 -5.24059534e-02  8.10757577e-02  2.16091257e-02
 -4.43816073e-02 -7.92697221e-02  1.92978680e-02 -9.02739260e-03
 -6.71210289e-02 -2.19856072e-02 -1.53818997e-02 -3.19464356e-02
  1.52539117e-02  1.80486478e-02 -8.14739242e-02  2.53090896e-02
  2.04861388e-02  6.25491515e-02  1.26501592e-03  5.85939474e-02
 -3.13809067e-02  6.24637166e-03 -1.03048295e-01 -6.82596937e-02
 -2.88732052e-02 -7.66191706e-02  4.66805398e-02 -2.38706917e-03
 -4.63207923e-02  3.62859131e-03  4.88481931e-02  1.09788112e-01
 -5.30695654e-02 -6.64372742e-02 -8.01659301e-02  7.14510232e-02
  3.92453559e-02 -3.11909593e-03 -3.58146988e-02 -7.43673295e-02
  4.56893407e-02 -2.11350434e-02 -1.17993392e-02  4.27301750e-02
  3.41241341e-03  3.73715796e-02  2.56365258e-02  8.28326046e-02
 -2.99871676e-02  8.85973573e-02 -5.08389957e-02  3.93104926e-02
 -2.76185274e-02  4.74431142e-02  3.34871262e-02 -8.97134282e-03
 -2.40692999e-02 -8.59576277e-03 -8.70085508e-02  1.90487765e-02
 -2.09811740e-02  3.86823639e-02  5.91030978e-02  2.56133880e-02
 -3.34375873e-02  4.39036526e-02 -2.10438296e-03  7.96852335e-02
  1.15839140e-02  5.27614914e-02  1.02472886e-01 -6.68603164e-08
  3.68098654e-02 -3.00633591e-02  2.05451576e-03 -4.22054529e-02
 -2.57825828e-03 -9.74221081e-02  2.79569793e-02 -7.19153881e-02
 -6.98992088e-02  5.29186651e-02  2.47076829e-03 -2.91939769e-02
  5.57780042e-02  4.33752909e-02 -5.38321994e-02 -4.23000269e-02
 -6.92422362e-03  2.82832719e-02 -2.77725067e-02 -2.60505881e-02
  9.66003910e-02 -7.42214620e-02  4.32522632e-02 -6.44475222e-02
 -1.07305944e-02  4.38638777e-03 -4.84336168e-02  6.50280491e-02
  4.02489398e-03 -2.07017665e-03 -6.98227361e-02  3.47505100e-02
 -7.93657526e-02 -9.07606184e-02 -8.62923115e-02 -3.90904583e-02
 -4.73976955e-02 -1.37781292e-01 -5.55479564e-02  1.25015657e-02
  4.06684540e-02 -1.77800916e-02 -7.68149621e-04  1.79284606e-02
 -6.65072817e-03 -4.23741676e-02 -3.07993428e-03 -1.76272038e-02
  3.33877131e-02  7.08106458e-02 -5.60847111e-02  5.57387546e-02
 -8.81832186e-03  5.12705781e-02  2.75039836e-03  6.33275211e-02
 -4.64503542e-02  8.43851715e-02  1.81680135e-02 -2.37691794e-02
  3.04492861e-02  1.71615705e-02 -7.07693398e-02  4.11470421e-02]</t>
        </is>
      </c>
    </row>
    <row r="2256">
      <c r="A2256" s="1" t="n">
        <v>2254</v>
      </c>
      <c r="B2256" t="n">
        <v>266</v>
      </c>
      <c r="C2256" t="inlineStr">
        <is>
          <t>Männerkreis - Workshop "Authentische Männlichkeit"</t>
        </is>
      </c>
      <c r="D2256" t="inlineStr">
        <is>
          <t>Saturday, March 15</t>
        </is>
      </c>
      <c r="E2256" t="inlineStr">
        <is>
          <t>etisch.</t>
        </is>
      </c>
      <c r="F2256" t="inlineStr">
        <is>
          <t>Kazmairstraße 38 80339 München, Show map</t>
        </is>
      </c>
      <c r="G2256" t="inlineStr">
        <is>
          <t>health</t>
        </is>
      </c>
      <c r="H2256" t="inlineStr">
        <is>
          <t>Kostenlos</t>
        </is>
      </c>
      <c r="I2256" t="inlineStr">
        <is>
          <t>https://www.eventbrite.de/e/mannerkreis-workshop-authentische-mannlichkeit-tickets-1245123581149?aff=ebdssbdestsearch</t>
        </is>
      </c>
      <c r="J2256" t="inlineStr">
        <is>
          <t>Authentische Männlichkeit
Was ist „authentische Männlichkeit“? Und wenn ja, wie viel?
Ein Zustand, in dem ein Mann im Einklang mit seinen wahren Gefühlen, Überzeugungen und Werten lebt.
Es bedeutet, traditionelle und moderne Vorstellungen von Männlichkeit zu reflektieren und eine persönliche Identität zu entwickeln, die sowohl Stärke als auch Verletzlichkeit umfasst.
Authentische Männlichkeit setzt auf Selbstbewusstsein, emotionale Intelligenz und die Bereitschaft zur Selbstreflexion, um ein erfülltes und integriertes Leben zu führen, das im Einklang mit den eigenen tiefsten Wünschen, Werte und Zielen steht.
Erlebe hier einen intensiven Workshop, in dem wir tief in das Thema authentische Männlichkeit eintauchen. Gemeinsam erkunden wir, was es bedeutet, als Mann authentisch zu leben, und setzen uns mit traditionellen sowie modernen Männlichkeitsbildern auseinander.
Durch praktische Übungen und Reflexionstechniken wirst du deine eigenen Gewohnheiten und deren Einfluss auf deine Identität erkennen und verstehen. Wir werden die Bedeutung der Sprache und Kommunikation in der Selbstwahrnehmung beleuchten und lernen, wie du durch bewussten Umgang mit Emotionen eine Balance zwischen Stärke und Verletzlichkeit findest.
Mein Ziel ist es, dir praxisnahe Werkzeuge und Techniken zu vermitteln, um deine Authentizität zu stärken und ein erfüllteres Leben zu führen. Dieser Workshop bietet dir die Gelegenheit, in einer unterstützenden Umgebung an deiner persönlichen Entwicklung zu arbeiten und wertvolle Impulse für deinen Alltag mitzunehmen.
Sei dabei und starte deine Reise zu einem authentischeren Selbst. Ich freue mich darauf, dich zu begleiten.
Im Anschluss erfolgt noch ein Handpankonzert mit Kakaozeremonie und Breathwork, du hast die Möglichkeit dir hierfür ein Zusatzticket zu erwerben. Dieses findest du bei der Ticketauswahl.
Mehr Infos findest du hier https://www.eventbrite.de/e/handpankonzert-kakaozeremonie-und-breathwork-tickets-1093486199659?aff=oddtdtcreator
Über Feu
Feu ist Gründer von „Sagrados Men’s Work“ und widmet sich der Unterstützung von Männern auf ihrem Weg zu bewusster Männlichkeit. Mit einem Hintergrund in Philosophie und Soziologie, die er in Brasilien und Deutschland studierte, sowie einem lebenslangen Engagement für Kunst und Spiritualität bringt Feu außergewöhnliche Tiefe und Einsicht in seine Arbeit ein.
Sein Fokus liegt auf Themen wie Emotionen, Beziehungen, Konkurrenz, Wut, alten und neuen Rollenbildern sowie der Verbindung zu sich selbst und anderen. Feu leitet regelmäßig Männerkreise und Workshops, die Raum für offene Gespräche, emotionale Verbindung und persönliches Wachstum bieten. Dabei kombiniert er körperorientierte Praxis mit Techniken wie Breathwork, Embodiment, Achtsamkeit, Yoga und Soundhealing, um Männer in ihrer Entwicklung zu begleiten.
Feus Mission ist es, einen sicheren Raum zu schaffen, in dem Männer ihre Emotionen erkunden, innere Blockaden lösen und neue Wege der Authentizität und Selbstfindung gehen können.
Wenn du Fragen zu dem Workshop hast, melde dich gerne unter sagrados@feudias.com</t>
        </is>
      </c>
      <c r="K2256" t="inlineStr">
        <is>
          <t>etisch.</t>
        </is>
      </c>
      <c r="L2256" t="inlineStr">
        <is>
          <t>Refund Policy
No Refunds</t>
        </is>
      </c>
      <c r="M2256" t="inlineStr">
        <is>
          <t>Dauer nicht verfügbar</t>
        </is>
      </c>
      <c r="N2256" t="inlineStr">
        <is>
          <t>Germany Events, Bayern Events, Things to do in Munich, Munich Classes, Munich Health Classes</t>
        </is>
      </c>
      <c r="O2256" t="inlineStr">
        <is>
          <t xml:space="preserve">
    The event titled "Männerkreis - Workshop "Authentische Männlichkeit"" is scheduled to take place on Saturday, March 15 at etisch., 
    specifically at Kazmairstraße 38 80339 München, Show map. This event falls under the "health" category. 
    Description: Authentische Männlichkeit
Was ist „authentische Männlichkeit“? Und wenn ja, wie viel?
Ein Zustand, in dem ein Mann im Einklang mit seinen wahren Gefühlen, Überzeugungen und Werten lebt.
Es bedeutet, traditionelle und moderne Vorstellungen von Männlichkeit zu reflektieren und eine persönliche Identität zu entwickeln, die sowohl Stärke als auch Verletzlichkeit umfasst.
Authentische Männlichkeit setzt auf Selbstbewusstsein, emotionale Intelligenz und die Bereitschaft zur Selbstreflexion, um ein erfülltes und integriertes Leben zu führen, das im Einklang mit den eigenen tiefsten Wünschen, Werte und Zielen steht.
Erlebe hier einen intensiven Workshop, in dem wir tief in das Thema authentische Männlichkeit eintauchen. Gemeinsam erkunden wir, was es bedeutet, als Mann authentisch zu leben, und setzen uns mit traditionellen sowie modernen Männlichkeitsbildern auseinander.
Durch praktische Übungen und Reflexionstechniken wirst du deine eigenen Gewohnheiten und deren Einfluss auf deine Identität erkennen und verstehen. Wir werden die Bedeutung der Sprache und Kommunikation in der Selbstwahrnehmung beleuchten und lernen, wie du durch bewussten Umgang mit Emotionen eine Balance zwischen Stärke und Verletzlichkeit findest.
Mein Ziel ist es, dir praxisnahe Werkzeuge und Techniken zu vermitteln, um deine Authentizität zu stärken und ein erfüllteres Leben zu führen. Dieser Workshop bietet dir die Gelegenheit, in einer unterstützenden Umgebung an deiner persönlichen Entwicklung zu arbeiten und wertvolle Impulse für deinen Alltag mitzunehmen.
Sei dabei und starte deine Reise zu einem authentischeren Selbst. Ich freue mich darauf, dich zu begleiten.
Im Anschluss erfolgt noch ein Handpankonzert mit Kakaozeremonie und Breathwork, du hast die Möglichkeit dir hierfür ein Zusatzticket zu erwerben. Dieses findest du bei der Ticketauswahl.
Mehr Infos findest du hier https://www.eventbrite.de/e/handpankonzert-kakaozeremonie-und-breathwork-tickets-1093486199659?aff=oddtdtcreator
Über Feu
Feu ist Gründer von „Sagrados Men’s Work“ und widmet sich der Unterstützung von Männern auf ihrem Weg zu bewusster Männlichkeit. Mit einem Hintergrund in Philosophie und Soziologie, die er in Brasilien und Deutschland studierte, sowie einem lebenslangen Engagement für Kunst und Spiritualität bringt Feu außergewöhnliche Tiefe und Einsicht in seine Arbeit ein.
Sein Fokus liegt auf Themen wie Emotionen, Beziehungen, Konkurrenz, Wut, alten und neuen Rollenbildern sowie der Verbindung zu sich selbst und anderen. Feu leitet regelmäßig Männerkreise und Workshops, die Raum für offene Gespräche, emotionale Verbindung und persönliches Wachstum bieten. Dabei kombiniert er körperorientierte Praxis mit Techniken wie Breathwork, Embodiment, Achtsamkeit, Yoga und Soundhealing, um Männer in ihrer Entwicklung zu begleiten.
Feus Mission ist es, einen sicheren Raum zu schaffen, in dem Männer ihre Emotionen erkunden, innere Blockaden lösen und neue Wege der Authentizität und Selbstfindung gehen können.
Wenn du Fragen zu dem Workshop hast, melde dich gerne unter sagrados@feudias.com
    It is organized by etisch. and will last for Dauer nicht verfügbar. 
    Key topics and themes include: Germany Events, Bayern Events, Things to do in Munich, Munich Classes, Munich Health Classes.
    </t>
        </is>
      </c>
      <c r="P2256" t="inlineStr">
        <is>
          <t>[ 3.62728275e-02  5.04839085e-02 -3.97158153e-02  1.36167463e-02
 -1.77585892e-02  4.67853919e-02 -3.38556021e-02  2.92954855e-02
 -4.41312715e-02  6.45001754e-02  1.26872500e-02 -6.20746687e-02
 -1.39882006e-02 -5.27331531e-02 -1.28357187e-02 -4.69672456e-02
  4.55066040e-02  1.12101501e-02 -1.04233794e-01  9.95590016e-02
  4.11976501e-02 -7.48087540e-02  4.81692143e-02  8.27450454e-02
 -1.00404425e-02 -2.97862347e-02 -4.43686768e-02 -1.20469555e-01
 -5.70482500e-02 -1.20608089e-02 -2.33531669e-02 -1.00122526e-01
 -1.93769410e-02 -1.64761208e-02  1.70000810e-02  2.23437902e-02
  1.28146604e-01 -1.09024188e-02 -1.89898405e-02 -2.72469576e-02
 -7.66820908e-02 -9.53586102e-02 -9.88025069e-02 -3.66921984e-02
  9.03978664e-03 -2.78098863e-02 -4.87351697e-03 -5.56618012e-02
 -1.30261764e-01  8.40237439e-02 -6.35303259e-02  2.40773819e-02
  5.41352965e-02 -5.11061177e-02 -3.60136628e-02 -2.09878255e-02
  2.25737076e-02 -7.09493160e-02 -2.94609163e-02  3.36532481e-02
  4.45879027e-02 -7.58715272e-02  9.31903496e-02  5.87558548e-04
  1.52873723e-02  5.38701415e-02  1.33694452e-03 -8.56421590e-02
  7.62870461e-02 -4.93368246e-02  4.89461161e-02 -1.18190296e-01
  3.97923067e-02 -1.12747978e-02  6.59704357e-02 -2.65356358e-02
 -1.83692090e-02 -3.06769982e-02 -9.05950461e-03 -1.87084284e-02
 -3.04122036e-03 -2.59036641e-03  7.43499994e-02  4.18753512e-02
 -4.06345800e-02 -9.93009075e-04 -8.36611018e-02  9.18425340e-03
 -4.67518605e-02  6.57919198e-02 -6.85951114e-02  7.44604180e-03
 -3.89819071e-02 -1.61296949e-02  1.56246752e-01 -3.05636358e-02
 -4.23339941e-02  2.23191101e-02  1.59493312e-01 -1.28875682e-02
  5.49319084e-04  5.33384457e-02 -7.06026405e-02  5.01017682e-02
  2.17919257e-02 -1.00637585e-01 -1.02481909e-01 -1.44577071e-01
 -7.01980293e-02 -2.69943886e-02 -1.96244065e-02 -7.94729404e-03
 -2.42632348e-03 -5.45854121e-02 -1.21379476e-02  5.17664924e-02
  1.59481522e-02 -1.87557116e-02  6.19268939e-02  7.99509324e-03
  3.86014543e-02  4.12286026e-03  2.26667821e-02 -3.87182534e-02
  8.68518203e-02  7.02243969e-02  2.24288199e-02  1.03788643e-32
  4.24316211e-04 -2.60015875e-02  5.61375916e-02 -2.07742248e-02
  1.05543673e-01  3.38544101e-02 -2.04410516e-02 -4.64982912e-02
  5.15533164e-02 -1.40858470e-02 -6.62108585e-02  2.86574271e-02
 -2.83848923e-02 -3.29895057e-02 -3.57623808e-02 -1.57890026e-03
 -8.11809078e-02 -1.54041266e-02 -5.83138205e-02 -8.38292837e-02
  1.30574647e-02  4.65143472e-02  4.15274734e-03  4.24533971e-02
 -3.47178094e-02  9.72384140e-02  2.18046140e-02  4.81633097e-02
 -3.65950428e-02  5.14581166e-02  5.74754551e-02  4.89881588e-03
 -1.95093658e-02 -1.12459339e-01  2.69150883e-02 -1.10459235e-03
  4.52221511e-03  5.01731709e-02  7.18125477e-02 -7.24027008e-02
  5.12814559e-02  3.60371135e-02 -7.94941634e-02 -6.22546002e-02
  4.03006785e-02  4.44090478e-02 -6.59002166e-04  5.05010672e-02
  9.42657292e-02 -1.94774568e-02 -2.30881292e-02 -2.32103728e-02
  4.00154628e-02 -5.55652194e-02  4.91244942e-02  4.59882384e-03
 -2.67365649e-02 -3.53087708e-02 -6.04557581e-02  6.48582801e-02
  2.93712933e-02  2.44487487e-02  2.98990235e-02  1.47628877e-02
 -3.00139491e-03 -2.81567704e-02  5.10007665e-02 -6.28704876e-02
 -2.05130726e-02 -3.36177237e-02  7.05618085e-03  3.69586237e-02
  2.00423934e-02 -3.07144672e-02 -2.59754043e-02 -8.66109785e-03
 -3.94323580e-02  8.99068080e-03 -7.70205632e-02  5.12135625e-02
  4.79675680e-02  5.91629110e-02  4.64258268e-02 -6.73471903e-03
  2.49741655e-02 -4.74263988e-02 -1.10036016e-01 -2.31130738e-02
  1.42159751e-02 -8.37996323e-03  1.90965564e-03  3.84395011e-02
 -7.39262486e-03  2.95607336e-02 -9.57558751e-02 -1.37661306e-32
  3.24276984e-02 -1.37585755e-02 -5.56977876e-02  7.49574900e-02
  3.35709304e-02  5.60030434e-03  5.63071528e-03  6.21679891e-03
  2.20000446e-02  9.77011845e-02  5.33226579e-02 -4.47262712e-02
  1.28960761e-03  1.16698258e-02 -3.49572860e-02  7.52940448e-03
  5.93585661e-03  1.38037764e-02 -1.06462752e-02  5.34394272e-02
  4.99638133e-02 -4.92348634e-02  2.70890910e-02 -1.05838114e-02
  1.88153256e-02  2.95523405e-02  1.97013766e-02  4.56670998e-03
 -4.88239229e-02 -8.63299817e-02 -5.19561172e-02  7.03446195e-02
 -2.99924631e-02 -6.57648295e-02  3.24239060e-02 -4.36146595e-02
 -3.49302888e-02  8.12852159e-02 -6.40761927e-02 -3.71966176e-02
 -5.92387244e-02  2.07750201e-02 -4.82260063e-02 -8.06465968e-02
  4.64839935e-02  1.45846950e-02 -7.00541660e-02 -1.03824399e-01
 -3.34305577e-02 -5.33717051e-02  1.95794236e-02 -6.04654066e-02
  2.85507813e-02 -3.97727708e-05  3.38553749e-02  1.13777593e-01
 -7.76165277e-02 -3.86831015e-02 -2.30527576e-02  7.70881101e-02
  4.20048498e-02 -3.64482519e-03 -1.41026815e-02  5.17151579e-02
 -6.25011558e-03  7.44304014e-03 -1.19238822e-02 -4.35577817e-02
  8.98489822e-03  4.36254265e-03  1.24887004e-03  1.01872850e-02
  2.55569238e-02 -2.87126657e-02 -5.84461354e-02 -3.23355221e-03
 -4.11272570e-02  3.47313434e-02 -3.66134830e-02  6.48764987e-03
 -3.90682705e-02 -2.41743051e-03 -1.44863687e-02 -3.38250250e-02
 -7.09183281e-03  8.73042829e-03  1.33180264e-02  7.07324147e-02
 -4.90752757e-02  9.32983831e-02 -8.76811519e-02  5.31019196e-02
 -9.50040072e-02 -1.10205021e-02  4.92525101e-02 -6.55978454e-08
  7.66681582e-02  4.79042567e-02 -2.21481044e-02 -2.82203704e-02
 -3.27614602e-03 -5.73819242e-02 -2.03337185e-02  6.53552786e-02
 -7.04264715e-02  6.56621009e-02 -3.57845165e-02  9.75129008e-02
  5.44350222e-02  1.16050635e-02 -4.70249653e-02 -9.50168446e-02
 -6.00984227e-03  1.53378155e-02 -1.14197107e-02  1.67300198e-02
  3.18734497e-02 -1.08948620e-02  1.43535938e-02 -1.05235443e-01
  4.26869914e-02  5.65313026e-02 -7.61704445e-02 -4.18348052e-02
 -7.07194507e-02  3.23133506e-02 -2.53612474e-02  5.10285795e-02
 -1.03414524e-03 -1.10680372e-01 -1.07761227e-01 -2.26365849e-02
 -3.47541347e-02 -6.67399317e-02 -2.67505795e-02 -5.72264604e-02
  1.28910895e-02  4.34593149e-02  2.03913730e-02  5.25968187e-02
  1.12057775e-01 -5.51396646e-02 -1.33514088e-02  3.26848701e-02
  1.83246564e-02  8.50852728e-02 -4.90226597e-02  4.46382165e-02
 -1.16020525e-02  2.29101023e-03 -2.54239831e-02  6.20598122e-02
  2.95248516e-02 -4.01409641e-02 -2.41723023e-02 -4.68227454e-03
  8.38604793e-02 -4.67071757e-02 -3.99061851e-02 -1.45683559e-02]</t>
        </is>
      </c>
    </row>
    <row r="2257">
      <c r="A2257" s="1" t="n">
        <v>2255</v>
      </c>
      <c r="B2257" t="n">
        <v>267</v>
      </c>
      <c r="C2257" t="inlineStr">
        <is>
          <t>Aufbaukurs „Mental starke Kids“ (5,5-11 Jahre)</t>
        </is>
      </c>
      <c r="D2257" t="inlineStr">
        <is>
          <t>Samstag, 15. März</t>
        </is>
      </c>
      <c r="E2257" t="inlineStr">
        <is>
          <t>Prinz Eugen Park - Raum Ahorn (verwaltet von der GeQo)</t>
        </is>
      </c>
      <c r="F2257" t="inlineStr">
        <is>
          <t>Jörg-Hube-Str. 22 81927 München</t>
        </is>
      </c>
      <c r="G2257" t="inlineStr">
        <is>
          <t>family-and-education</t>
        </is>
      </c>
      <c r="H2257" t="inlineStr">
        <is>
          <t>19 € – 39 €</t>
        </is>
      </c>
      <c r="I2257" t="inlineStr">
        <is>
          <t>https://www.eventbrite.de/e/aufbaukurs-mental-starke-kids-55-11-jahre-registrierung-1144070558839?aff=ebdssbdestsearch</t>
        </is>
      </c>
      <c r="J2257" t="inlineStr">
        <is>
          <t>2 stündiger Kidskurs aufgeteilt auf 15.3. und 16.3.25, jeweils von 12:00 - 13:00 Uhr
39 € pro Kind, 19 € für Geschwisterkind
Bei Fragen gerne direkt kontaktieren: nio.neumann@hotmail.de
++++++++++
VORAUSSETZUNG: Teilnahme am ersten Kurs "Mental starke Kids"
Wir wdh. und bauen in diesem Kurs aus MENTAL STARK zu sein und WENIGER ÜBLEN STRESS im Leben zu haben.
Themen sind weiterhin ruhig &amp; entspannt zu bleiben in Konfliktsituationen wie bspw. bei Provokationen, sich selbst mental stärken zu können, eigene Grenzen noch besser zu erkennen.</t>
        </is>
      </c>
      <c r="K2257" t="inlineStr">
        <is>
          <t>Elefantenmut. Kinder bestärken. Hier &amp; jetzt.</t>
        </is>
      </c>
      <c r="L2257" t="inlineStr">
        <is>
          <t>Rückerstattungsrichtlinie
Kontaktieren Sie den Veranstalter, um eine Rückerstattung anzufordern.</t>
        </is>
      </c>
      <c r="M2257" t="inlineStr">
        <is>
          <t>Eventdauer: 1 Tag 1 Stunde</t>
        </is>
      </c>
      <c r="N2257" t="inlineStr">
        <is>
          <t>Events in Deutschland, Events in Bayern, Events in München, München Kurse, München Familie und Bildung Kurse, #selbstbewusstsein, #kinder, #mobbing, #konflikt, #resilienz, #selbstbehauptung, #kinderkurs, #mobbingprävention, #streit</t>
        </is>
      </c>
      <c r="O2257" t="inlineStr">
        <is>
          <t xml:space="preserve">
    The event titled "Aufbaukurs „Mental starke Kids“ (5,5-11 Jahre)" is scheduled to take place on Samstag, 15. März at Prinz Eugen Park - Raum Ahorn (verwaltet von der GeQo), 
    specifically at Jörg-Hube-Str. 22 81927 München. This event falls under the "family-and-education" category. 
    Description: 2 stündiger Kidskurs aufgeteilt auf 15.3. und 16.3.25, jeweils von 12:00 - 13:00 Uhr
39 € pro Kind, 19 € für Geschwisterkind
Bei Fragen gerne direkt kontaktieren: nio.neumann@hotmail.de
++++++++++
VORAUSSETZUNG: Teilnahme am ersten Kurs "Mental starke Kids"
Wir wdh. und bauen in diesem Kurs aus MENTAL STARK zu sein und WENIGER ÜBLEN STRESS im Leben zu haben.
Themen sind weiterhin ruhig &amp; entspannt zu bleiben in Konfliktsituationen wie bspw. bei Provokationen, sich selbst mental stärken zu können, eigene Grenzen noch besser zu erkennen.
    It is organized by Elefantenmut. Kinder bestärken. Hier &amp; jetzt. and will last for Eventdauer: 1 Tag 1 Stunde. 
    Key topics and themes include: Events in Deutschland, Events in Bayern, Events in München, München Kurse, München Familie und Bildung Kurse, #selbstbewusstsein, #kinder, #mobbing, #konflikt, #resilienz, #selbstbehauptung, #kinderkurs, #mobbingprävention, #streit.
    </t>
        </is>
      </c>
      <c r="P2257" t="inlineStr">
        <is>
          <t>[ 1.01123815e-02  5.47514595e-02 -5.63642904e-02  7.09252581e-02
  3.31561640e-02  8.54175985e-02 -3.81154055e-03  2.81576831e-02
 -1.14029935e-02 -3.44746863e-03  7.26340264e-02 -8.05567130e-02
 -1.24734564e-04 -5.18534891e-02  5.70007004e-02  3.21739726e-02
  3.64527549e-03 -2.97706369e-02 -1.94697697e-02  3.56003344e-02
  1.53829646e-03 -1.23117171e-01  8.40625726e-03  1.16259530e-02
 -1.85426604e-02  8.84576589e-02  9.97254997e-02 -4.88020852e-02
 -1.34933721e-02  2.96793729e-02  5.92914335e-02 -5.85964285e-02
 -4.61258367e-02 -3.19980793e-02  1.32623827e-02  6.17489517e-02
  5.40497638e-02  7.08440086e-03 -1.91928428e-02  7.20098615e-02
 -2.42056828e-02 -2.45280061e-02 -9.03645158e-02 -5.70115633e-02
 -2.37181745e-02 -4.79849167e-02  1.29437549e-02 -7.06855208e-02
 -5.48493974e-02 -4.55946382e-03 -4.91975248e-02  3.35912034e-02
  1.09388568e-01 -3.00758276e-02 -2.81945560e-02 -4.76016365e-02
  2.77325809e-02 -4.85508889e-02  2.77034231e-02 -1.67030916e-02
 -2.68431623e-02 -2.32756417e-02 -5.38163781e-02 -7.41501525e-02
 -5.89368492e-03 -3.79042961e-02  3.42712440e-02  5.98870916e-03
  9.49694291e-02 -2.99356356e-02  4.09579799e-02 -5.13672531e-02
 -6.98317215e-03  6.71254322e-02 -9.17266309e-03  6.31883070e-02
 -6.76720440e-02  5.35553358e-02 -6.14499766e-03 -1.36153981e-01
  1.56077705e-02 -6.86796904e-02  4.30028662e-02 -7.10044131e-02
  1.52878547e-02 -7.64389383e-03 -7.09754182e-03  7.36662699e-03
  1.91973280e-02  8.01933333e-02 -2.06712801e-02 -3.33590619e-02
  8.59161199e-04  2.38334741e-02  8.62796679e-02 -2.54761726e-02
 -3.42255980e-02  7.36160949e-02  1.11727631e-02  2.16457546e-02
  1.33634889e-02  5.73079363e-02 -4.74121980e-02  1.05364010e-01
 -7.68755153e-02 -7.48271272e-02 -5.46172336e-02 -3.73758525e-02
 -7.85238072e-02 -7.39566982e-02 -7.53019229e-02 -4.27276194e-02
  4.53789942e-02 -5.04644997e-02  3.34294466e-03 -3.66660324e-03
  8.66090804e-02 -4.10763174e-02 -3.57029326e-02  3.36639769e-02
  1.26929894e-01  2.54546292e-02  3.09262401e-03  5.07086180e-02
 -6.34049531e-04 -3.38478424e-02 -2.24161688e-02  1.27835892e-32
  2.51776855e-02 -1.81124210e-02 -6.86005950e-02 -6.41663326e-03
  3.00550368e-02 -3.34428921e-02 -4.09215540e-02 -5.24265431e-02
  4.65023294e-02 -3.74137051e-02 -8.78404267e-03 -1.70684680e-02
  2.32060608e-02 -1.59594446e-01 -2.10120417e-02  3.04191816e-03
 -4.78687100e-02 -4.24285047e-02  2.95373797e-02 -3.82589013e-03
 -5.36356345e-02  1.22103229e-01  1.97159164e-02  1.60898920e-02
 -3.93902063e-02  7.73343965e-02  6.07266165e-02 -7.95459282e-03
 -8.48288089e-03  3.47492583e-02 -1.15349311e-02  3.49059235e-03
 -7.57986456e-02  4.86356579e-03  1.08027775e-02 -5.37117943e-02
  5.65050319e-02 -5.82381524e-02 -1.37294375e-03 -8.39580446e-02
  6.90580457e-02 -5.63052967e-02 -9.16931406e-03  6.49035797e-02
  9.96768475e-02  7.58962259e-02  1.84142254e-02  1.17414743e-02
  9.86209586e-02  4.07821313e-02 -4.96177487e-02  6.03214838e-04
 -5.62653206e-02 -4.20660116e-02 -2.47063227e-02  1.37079014e-02
  1.72928609e-02  2.25049350e-02 -3.39153484e-02  4.85867187e-02
  4.62840721e-02 -2.59530675e-02  1.83707550e-02 -2.25016046e-02
 -1.76168960e-02 -5.15018292e-02 -6.08540373e-03  2.38507483e-02
  1.96582824e-02 -4.08448279e-02  1.21297622e-02  2.16542576e-02
  1.17504761e-01 -9.18576214e-03 -3.54013182e-02 -6.10737782e-03
  2.89785899e-02  2.10745297e-02 -1.10248119e-01  2.04895884e-02
  4.23083873e-03  4.87065352e-02 -1.22102145e-02 -4.54920046e-02
 -6.48119971e-02 -4.34804186e-02  3.07602854e-03 -8.34852979e-02
 -8.90139267e-02 -4.32169512e-02  3.83090749e-02 -8.17549042e-03
  1.01443730e-01  3.37414257e-02 -1.03030071e-01 -1.31821714e-32
  3.30124684e-02 -3.56636476e-03 -7.93489888e-02  3.54623568e-04
  4.46626097e-02  8.76354277e-02 -4.50428342e-03  2.31989492e-02
 -9.43420082e-02 -1.86920539e-02  3.95836197e-02 -5.05468547e-02
  2.56122313e-02  1.22655893e-03 -3.26361321e-02  2.03364827e-02
  4.65509258e-02  4.82443273e-02 -2.47900654e-02 -2.72961725e-02
  4.72679175e-02  3.36050056e-02 -4.35525998e-02  4.37456928e-02
  9.93761420e-02  2.28434266e-03  5.63618727e-02  2.20756419e-02
 -3.54357995e-02  8.38417262e-02  3.80241945e-02  3.77930515e-02
 -1.64421704e-02  3.94461080e-02 -4.64140344e-03  1.35297514e-02
  5.60149215e-02  4.37739193e-02 -9.98722687e-02 -3.14847822e-03
 -3.04526035e-02 -9.80659621e-04 -5.14303781e-02  4.92273830e-02
  2.44512185e-02  1.03216194e-01 -4.52836379e-02 -2.18339097e-02
 -3.51676010e-02 -2.74131782e-02  5.93710430e-02 -2.48648934e-02
 -3.27408910e-02  5.83907962e-03 -1.05319137e-03  2.29753200e-02
 -3.00260428e-02 -6.06891140e-02 -5.27261309e-02  8.95880461e-02
  5.38106030e-03  4.42432277e-02 -2.69536059e-02  3.69900838e-03
  8.37590080e-03 -7.16419742e-02 -7.26360008e-02 -4.11010049e-02
 -3.38354381e-04  4.93618436e-02  3.55166532e-02  5.63410744e-02
  3.04963514e-02 -2.48487834e-02  1.88137088e-02  5.59916385e-02
  6.75560758e-02  1.05622165e-01 -7.37929046e-02  3.17958258e-02
 -9.52213407e-02 -1.36538353e-02 -6.07483871e-02 -2.14000568e-02
 -4.17203456e-02 -1.35529703e-02  2.23003216e-02  6.16321303e-02
  3.42410319e-02 -3.60928439e-02 -1.35094952e-02  9.39228479e-03
 -1.28012439e-02  3.86675471e-03  4.71244417e-02 -6.83478234e-08
  8.88226926e-02 -8.48065317e-02 -8.50257948e-02 -5.27844876e-02
  7.10699409e-02 -4.86479551e-02 -4.92193773e-02 -2.76524741e-02
 -6.47913888e-02  1.85344294e-01 -5.94799407e-02  4.17553373e-02
 -2.06409916e-02 -7.68749276e-03 -7.16611594e-02 -1.78857353e-02
  4.60483059e-02  4.79033813e-02  2.64046504e-03 -2.36345548e-02
  1.07733816e-01 -1.19132977e-02  3.80931124e-02 -9.01076943e-03
 -1.61929298e-02  5.85788442e-03 -8.10982510e-02  3.37456539e-02
 -7.69157559e-02 -2.91082019e-04  3.58650871e-02 -3.32620926e-03
  1.09471648e-03 -5.73930740e-02 -6.27490357e-02 -2.37152465e-02
 -6.78353161e-02  8.49041492e-02  2.25955267e-02  6.92784861e-02
 -2.70745791e-02 -2.23691366e-03  3.33953835e-03  2.56057903e-02
  6.27329871e-02 -9.99226421e-03 -1.34391278e-01  3.97096649e-02
  5.23082428e-02  4.60446663e-02 -7.55434558e-02 -4.91449377e-03
 -2.41317991e-02 -6.10256158e-02  1.23799359e-02  6.62814686e-03
 -5.90851232e-02 -1.90014038e-02 -1.94567777e-02 -3.15538654e-03
  1.22601353e-01  2.79622078e-02 -1.04475006e-01  3.86942849e-02]</t>
        </is>
      </c>
    </row>
    <row r="2258">
      <c r="A2258" s="1" t="n">
        <v>2256</v>
      </c>
      <c r="B2258" t="n">
        <v>268</v>
      </c>
      <c r="C2258" t="inlineStr">
        <is>
          <t>Satoshi, Magnat &amp; Feoctist | MUNCHEN | MINIM EFORT TOUR | 30.03.</t>
        </is>
      </c>
      <c r="D2258" t="inlineStr">
        <is>
          <t>Sunday, March 30</t>
        </is>
      </c>
      <c r="E2258" t="inlineStr">
        <is>
          <t>Ampere</t>
        </is>
      </c>
      <c r="F2258" t="inlineStr">
        <is>
          <t>Zellstraße 4 81667 München, Show map</t>
        </is>
      </c>
      <c r="G2258" t="inlineStr">
        <is>
          <t>music</t>
        </is>
      </c>
      <c r="H2258" t="inlineStr">
        <is>
          <t>Kostenlos</t>
        </is>
      </c>
      <c r="I2258" t="inlineStr">
        <is>
          <t>https://www.eventbrite.co.uk/e/satoshi-magnat-feoctist-munchen-minim-efort-tour-3003-tickets-1244061935739?aff=ebdssbdestsearch</t>
        </is>
      </c>
      <c r="J2258" t="inlineStr">
        <is>
          <t>Turneu Unic: Magnat, Satoshi, Feoctist! Minim Efort Tour.
Pentru prima și SINGURA dată, cele mai ascultate proiecte muzicale din Republica Moldova la moment - Magnat &amp; Feoctist și Satoshi vor susține un turneu comun prin Europa. De data asta, băieții vor fi împreună pe aceeași scenă, în cadrul unui concert comun, unde ei vor cânta toți trei cele mai cunoscute piese ale ambelor proiecte: "Dă-mă, Mamă După Iura", "Noaptea Pe La 3", "Bună, Rea", "N-avem Scuze", "Ce-am Făcut Cu Viața Mea", "Mama Mi-a Spus", "Elegantă", "Bate, Vântule, "Cumaniok", "Dansăm", "Bespredel", "Foaie Verde" + piesele de pe noul EP comun - "Minim Efort".
Aceasta va fi unica dată când veți putea vedea băieții în așa format! Doar hituri, toți la un loc, prin toată Europa!
INFO CONCERT:
Accesul la eveniment se face de la ora 18:00, iar concertul va începe la ora 19:00.
Vârsta permisă pentru aceste eveniment este de: 10+ ( persoanele sub 14 ani pot participa la eveniment doar acompaniat de un părinte).
Pentru acest eveniment este necesar un ID cu poză.
Vă rugăm să urmăriți mailul pentru informații despre eveniment!
Parteneri Oficiali Egodent Clinics London &amp; Crystals Of London</t>
        </is>
      </c>
      <c r="K2258" t="inlineStr">
        <is>
          <t>Enjoy Events</t>
        </is>
      </c>
      <c r="L2258" t="inlineStr">
        <is>
          <t>Refund Policy
No Refunds</t>
        </is>
      </c>
      <c r="M2258" t="inlineStr">
        <is>
          <t>Dauer nicht verfügbar</t>
        </is>
      </c>
      <c r="N2258" t="inlineStr">
        <is>
          <t>Germany Events, Bayern Events, Things to do in Munich, Munich Performances, Munich Music Performances, #münchen, #satoshi, #feoctist, #magnat, #minim_effort_tour</t>
        </is>
      </c>
      <c r="O2258" t="inlineStr">
        <is>
          <t xml:space="preserve">
    The event titled "Satoshi, Magnat &amp; Feoctist | MUNCHEN | MINIM EFORT TOUR | 30.03." is scheduled to take place on Sunday, March 30 at Ampere, 
    specifically at Zellstraße 4 81667 München, Show map. This event falls under the "music" category. 
    Description: Turneu Unic: Magnat, Satoshi, Feoctist! Minim Efort Tour.
Pentru prima și SINGURA dată, cele mai ascultate proiecte muzicale din Republica Moldova la moment - Magnat &amp; Feoctist și Satoshi vor susține un turneu comun prin Europa. De data asta, băieții vor fi împreună pe aceeași scenă, în cadrul unui concert comun, unde ei vor cânta toți trei cele mai cunoscute piese ale ambelor proiecte: "Dă-mă, Mamă După Iura", "Noaptea Pe La 3", "Bună, Rea", "N-avem Scuze", "Ce-am Făcut Cu Viața Mea", "Mama Mi-a Spus", "Elegantă", "Bate, Vântule, "Cumaniok", "Dansăm", "Bespredel", "Foaie Verde" + piesele de pe noul EP comun - "Minim Efort".
Aceasta va fi unica dată când veți putea vedea băieții în așa format! Doar hituri, toți la un loc, prin toată Europa!
INFO CONCERT:
Accesul la eveniment se face de la ora 18:00, iar concertul va începe la ora 19:00.
Vârsta permisă pentru aceste eveniment este de: 10+ ( persoanele sub 14 ani pot participa la eveniment doar acompaniat de un părinte).
Pentru acest eveniment este necesar un ID cu poză.
Vă rugăm să urmăriți mailul pentru informații despre eveniment!
Parteneri Oficiali Egodent Clinics London &amp; Crystals Of London
    It is organized by Enjoy Events and will last for Dauer nicht verfügbar. 
    Key topics and themes include: Germany Events, Bayern Events, Things to do in Munich, Munich Performances, Munich Music Performances, #münchen, #satoshi, #feoctist, #magnat, #minim_effort_tour.
    </t>
        </is>
      </c>
      <c r="P2258" t="inlineStr">
        <is>
          <t>[ 7.62507394e-02  2.07666624e-02  1.45768269e-03 -4.21612002e-02
 -9.45248827e-02  1.37871206e-01  4.59174998e-03  7.65084773e-02
  4.18185107e-02 -3.57245430e-02  1.77779875e-03 -8.89445841e-02
 -7.32089505e-02 -5.08990139e-02  1.31458836e-03 -7.02870488e-02
  3.11037507e-02 -1.68624558e-02 -5.64567326e-03  5.72172403e-02
  5.34741320e-02 -7.23743290e-02 -5.88422529e-02  4.74610031e-02
 -7.53244087e-02  5.96432053e-02  2.01135571e-03  6.56920485e-03
  9.88917705e-03 -8.06346312e-02 -1.38076325e-03  4.44113687e-02
  5.71893007e-02 -2.11053360e-02  2.95122880e-02 -2.10426189e-02
 -2.23894231e-02 -1.45616069e-01 -1.36939641e-02  4.76060957e-02
 -1.39419427e-02  3.94782014e-02 -9.16073695e-02 -1.09723993e-02
 -3.21975499e-02 -1.53915118e-02  3.47666219e-02 -2.09076740e-02
 -8.48624706e-02  1.08793706e-01 -2.21618172e-02 -2.53911112e-02
  3.99289988e-02  4.46520001e-03 -8.63091648e-02 -1.09622041e-02
  4.43832688e-02 -1.55133056e-02  6.65019453e-02  5.47651500e-02
 -3.25801969e-02 -2.53792796e-02 -2.80561242e-02 -2.20481702e-03
  8.59954208e-03  1.39345285e-02  2.43363753e-02 -4.58626635e-02
 -1.09345550e-02  7.91857205e-03  1.16733089e-01 -5.11583164e-02
  2.75963917e-02  4.43391167e-02  2.78462842e-03 -1.66108888e-02
 -4.32108156e-02 -3.61203612e-03 -3.47035453e-02 -5.07675894e-02
 -8.04601703e-03 -3.37555632e-02 -3.03284619e-02 -1.10855982e-01
  5.27645908e-02 -1.99121181e-02 -8.16013813e-02  2.02951413e-02
  2.11977270e-02  2.54213847e-02 -4.66758683e-02  4.69143279e-02
 -8.85554552e-02 -1.04042944e-02  3.53921205e-02 -2.73527354e-02
  2.58108415e-03 -8.71283468e-03  1.07233539e-01  4.10759486e-02
  5.87891862e-02  1.58981964e-01 -2.86549907e-02  2.40030084e-02
 -5.11076413e-02 -3.26644480e-02  6.25610072e-03  2.01370176e-02
 -6.93013147e-02  2.92723719e-02 -4.81382608e-02 -2.73926314e-02
  7.55632594e-02 -1.25788406e-01 -9.83330533e-02  5.73452301e-02
  8.57388787e-03  8.58725514e-03  4.59671393e-03  6.78220531e-03
  7.52678886e-02 -8.06829855e-02  4.44778912e-02  2.32489090e-02
 -4.40116040e-02 -2.55301520e-02 -1.56449359e-02  1.33174415e-32
 -6.17547818e-02 -1.22141689e-01 -2.96987258e-02 -1.68992914e-02
  1.11503497e-01 -1.60413962e-02 -8.40506107e-02 -1.58182532e-02
  1.34411380e-02 -7.29928687e-02 -2.50417590e-02 -6.42104223e-02
  1.81557443e-02 -1.20964207e-01  2.89952499e-03 -7.45287398e-04
  9.91130546e-02 -7.09890798e-02 -2.83300579e-02 -8.54216143e-02
 -1.85552072e-02  1.08822519e-02  7.06303865e-02 -3.28737497e-02
  3.80062051e-02  1.12849906e-01  1.60136148e-02 -1.49266459e-02
  1.68213417e-04  1.64619815e-02  5.96817210e-03 -1.33379120e-02
 -3.75527367e-02 -6.93150088e-02  9.35259536e-02  4.49725986e-03
 -1.96697712e-02  1.82646811e-02 -3.06389704e-02 -9.86522436e-03
  5.38642239e-03 -2.30164863e-02 -7.56613836e-02 -5.82872033e-02
  4.61138040e-02  3.81223783e-02 -1.01503972e-02  5.22556044e-02
  1.82989702e-01 -7.58825094e-02  2.82489858e-03 -1.51194194e-02
 -9.92735177e-02  1.21459430e-02  8.37296620e-02  8.53614286e-02
 -1.49893193e-02 -9.48095787e-03 -5.77295832e-02  1.69915892e-02
  6.56128451e-02  8.83736908e-02  4.37053777e-02  3.35667208e-02
 -2.31960211e-02  1.31741548e-02 -4.84295785e-02 -3.29827215e-03
  1.35284826e-01  2.78263204e-02 -3.52033712e-02  4.73753880e-06
  7.85899833e-02  1.30974385e-03 -8.67715850e-03  4.25236374e-02
 -1.21784611e-02 -3.37413996e-02  3.72704752e-02  2.84833685e-02
 -5.15374867e-03 -6.00781851e-03  5.24206422e-02  1.51089556e-03
  1.31512629e-02  2.22397558e-02  1.03259739e-02  1.02893938e-03
 -6.08783029e-02 -5.30574936e-03  2.23593377e-02  6.48024753e-02
 -5.78844734e-02  1.30288145e-02 -3.10823154e-02 -1.36527380e-32
  4.49078120e-02 -1.28638872e-03  2.55410504e-02 -7.69206649e-03
 -1.91471428e-02  3.62070426e-02 -3.57202627e-02  6.25338852e-02
  3.73908915e-02  9.06800330e-02 -5.39077036e-02 -4.96939942e-02
  3.98851223e-02 -1.15318112e-01  4.15637717e-03  6.20254874e-02
  1.15628215e-02  3.56822312e-02  2.97051948e-02  6.09919149e-03
 -3.59573290e-02  2.32953727e-02 -1.29365660e-02 -1.54690128e-02
 -1.04476556e-01 -3.23677734e-02  3.00340205e-02  7.92842209e-02
 -8.46156571e-03  4.51867562e-03  2.95752529e-02 -7.03627914e-02
 -8.40577185e-02 -7.57693350e-02  1.67249038e-03  6.86228052e-02
  8.52719024e-02  2.60429271e-02 -1.36745619e-02  3.53365242e-02
 -9.23215821e-02  3.63845304e-02  1.67809818e-02 -1.18776748e-03
  1.55524602e-02  3.93172773e-03 -5.52404448e-02  4.35381941e-02
  1.23054290e-03 -2.94888951e-02  5.55071533e-02 -1.01113260e-01
 -1.89744830e-02 -5.62557615e-02  5.58267646e-02  8.77757091e-03
 -3.58061492e-02 -9.60493162e-02 -4.64635454e-02  5.02895825e-02
  5.67287691e-02  1.54356239e-02 -6.12463430e-03 -5.58482185e-02
  2.74453033e-02 -3.65062058e-02 -3.84438932e-02  6.20074682e-02
  3.99943367e-02  7.56469145e-02 -1.92394527e-03  1.49265584e-02
 -9.50603411e-02 -1.98645703e-02 -1.14002280e-01  1.07568977e-02
 -2.56056972e-02  8.29537958e-02  5.28407320e-02  4.93653072e-03
 -3.24997492e-02  2.92105637e-02 -6.28954694e-02  1.45135121e-03
  4.47131023e-02  4.59235348e-02  4.42603678e-02 -4.76175472e-02
  1.49995722e-02  4.55263816e-02  4.05244157e-02  5.19031771e-02
  6.28649369e-02  3.10521089e-02 -1.36993788e-02 -6.92651767e-08
  3.02905366e-02 -6.03593215e-02 -6.35763630e-02 -1.55793903e-02
  6.42418563e-02 -1.49368256e-01 -1.24717876e-02 -9.49286968e-02
 -6.23493977e-02  1.67027339e-02 -8.19330756e-03 -3.60418819e-02
 -3.08071729e-02  1.96107402e-02 -5.39953187e-02  3.34737524e-02
 -1.36654591e-02  7.42792115e-02 -1.79121345e-02  3.84266884e-03
  2.76390593e-02 -1.25095360e-02  5.49822450e-02 -5.41719422e-02
 -3.47366836e-03 -2.82203387e-02 -1.36651965e-02  3.27659957e-02
 -3.01953070e-02 -1.84891280e-02 -5.96021116e-02 -9.98972263e-03
  4.76119630e-02 -6.36856407e-02 -1.65690458e-03 -4.12311452e-03
 -1.22576365e-02 -2.67063752e-02 -5.50559983e-02  3.28844674e-02
  8.69430974e-02 -1.94476489e-02 -6.61036605e-03  3.99093069e-02
 -1.46994134e-03  4.33079898e-03 -1.22859590e-02  2.57982928e-02
  1.42096560e-02  3.32688801e-02 -8.25534761e-02  3.68263252e-04
 -1.95646733e-02  7.11269900e-02 -3.87399597e-03  6.31229281e-02
 -3.82790603e-02  6.76731244e-02  1.34067601e-02  3.76271904e-02
  4.76158187e-02  2.51762513e-02 -4.20291908e-02 -4.61555347e-02]</t>
        </is>
      </c>
    </row>
    <row r="2259">
      <c r="A2259" s="1" t="n">
        <v>2257</v>
      </c>
      <c r="B2259" t="n">
        <v>269</v>
      </c>
      <c r="C2259" t="inlineStr">
        <is>
          <t>Intuitives Malen! mit Acryl</t>
        </is>
      </c>
      <c r="D2259" t="inlineStr">
        <is>
          <t>Freitag, 11. April</t>
        </is>
      </c>
      <c r="E2259" t="inlineStr">
        <is>
          <t>KunstRaum Kirchheim e.V.</t>
        </is>
      </c>
      <c r="F2259" t="inlineStr">
        <is>
          <t>Pfarrer-Caspar-Mayr-Platz 4 85551 Kirchheim bei München</t>
        </is>
      </c>
      <c r="G2259" t="inlineStr">
        <is>
          <t>arts</t>
        </is>
      </c>
      <c r="H2259" t="inlineStr">
        <is>
          <t>Kostenlos</t>
        </is>
      </c>
      <c r="I2259" t="inlineStr">
        <is>
          <t>https://www.eventbrite.de/e/intuitives-malen-mit-acryl-tickets-1222625960159?aff=ebdssbdestsearch</t>
        </is>
      </c>
      <c r="J2259" t="inlineStr">
        <is>
          <t>Intuitives Malen!
Acryl Mischtechnik
Abstrakt expressive Malerei. Wir arbeiten mit dem Material Acryl und malen ohne Vorgaben durch Einfluss unserer Intuition und Spontanität „aus uns selbst heraus“. Probiere aus und entdecke deine ureigene Kreativität und Spaß an der Kunst. Durch den kreativen Prozess erschaffen wir so unser ganz eigenes Kunstwerk.
Keine Vorkenntnisse erforderlich.
Kursleiterin: Diana Thauerer-Zimpelmann
Maximale Teilnehmerzahl: 6
Kursdauer: 3 Stunden
Kursgebühr: 50 Euro plus Materialkosten</t>
        </is>
      </c>
      <c r="K2259" t="inlineStr">
        <is>
          <t>KunstRaum Kirchheim - Kunst selber machen</t>
        </is>
      </c>
      <c r="L2259" t="inlineStr">
        <is>
          <t>Rückerstattungsrichtlinie
Rückerstattungen bis zu 7 Tage vor dem Event</t>
        </is>
      </c>
      <c r="M2259" t="inlineStr">
        <is>
          <t>Eventdauer: 3 Stunden</t>
        </is>
      </c>
      <c r="N2259" t="inlineStr">
        <is>
          <t>Events in Deutschland, Events in Bayern, Events in Kirchheim bei München, Kirchheim bei München Kurse, Kirchheim bei München Kunst Kurse, #event, #painting, #intuitive, #malen, #acryl, #abstrakt, #intuitivesmalen</t>
        </is>
      </c>
      <c r="O2259" t="inlineStr">
        <is>
          <t xml:space="preserve">
    The event titled "Intuitives Malen! mit Acryl" is scheduled to take place on Freitag, 11. April at KunstRaum Kirchheim e.V., 
    specifically at Pfarrer-Caspar-Mayr-Platz 4 85551 Kirchheim bei München. This event falls under the "arts" category. 
    Description: Intuitives Malen!
Acryl Mischtechnik
Abstrakt expressive Malerei. Wir arbeiten mit dem Material Acryl und malen ohne Vorgaben durch Einfluss unserer Intuition und Spontanität „aus uns selbst heraus“. Probiere aus und entdecke deine ureigene Kreativität und Spaß an der Kunst. Durch den kreativen Prozess erschaffen wir so unser ganz eigenes Kunstwerk.
Keine Vorkenntnisse erforderlich.
Kursleiterin: Diana Thauerer-Zimpelmann
Maximale Teilnehmerzahl: 6
Kursdauer: 3 Stunden
Kursgebühr: 50 Euro plus Materialkosten
    It is organized by KunstRaum Kirchheim - Kunst selber machen and will last for Eventdauer: 3 Stunden. 
    Key topics and themes include: Events in Deutschland, Events in Bayern, Events in Kirchheim bei München, Kirchheim bei München Kurse, Kirchheim bei München Kunst Kurse, #event, #painting, #intuitive, #malen, #acryl, #abstrakt, #intuitivesmalen.
    </t>
        </is>
      </c>
      <c r="P2259" t="inlineStr">
        <is>
          <t>[-1.07503064e-01  3.12272925e-02 -1.43596251e-02  1.63481734e-03
 -1.00682624e-01  2.23101135e-02  5.46646714e-02 -7.12432191e-02
 -3.48160639e-02 -2.84620877e-02 -4.59817164e-02 -6.54547438e-02
 -2.62671500e-03 -9.78272129e-03 -2.87910104e-02 -1.61865838e-02
  6.63507506e-02 -6.41341927e-03 -3.55782658e-02  5.26797995e-02
  1.43451979e-02 -1.43557101e-01 -2.43527796e-02 -4.12081629e-02
 -4.14410383e-02 -2.91205961e-02 -7.91935399e-02 -2.83299591e-02
 -2.09859083e-03 -1.11072240e-02 -2.94006448e-02 -3.94962765e-02
 -3.45678888e-02 -1.17723988e-02  3.78050543e-02  2.93351188e-02
 -1.59461554e-02 -3.65628698e-03  1.17263792e-03  1.38127640e-01
 -5.31335212e-02 -3.37556154e-02 -1.11910284e-01  7.37874135e-02
 -1.48477424e-02  2.61716973e-02  6.89173192e-02  2.66168676e-02
 -1.68623224e-01  7.86546841e-02 -1.01310583e-02 -2.68951412e-02
  6.00069528e-03 -2.01551970e-02 -4.62586619e-02 -8.44442472e-03
 -2.00451668e-02 -3.56640592e-02 -7.29293749e-02 -1.52015444e-02
 -2.80795302e-02 -6.02361634e-02 -3.89641225e-02  2.33084671e-02
  1.03070261e-02 -1.24502936e-02 -3.32039483e-02  5.42281792e-02
  7.30578974e-02  9.27047711e-03  1.22541904e-01 -6.66777790e-02
 -1.92753244e-02  5.45055456e-02  1.26319334e-01 -5.19853644e-02
  1.75016075e-02 -6.57070577e-02 -9.00467038e-02 -8.50750282e-02
  2.42968127e-02  1.15340728e-04  9.44328774e-03  5.67989703e-03
  3.13359611e-02 -6.15456514e-02  1.23548023e-02 -4.86332811e-02
 -1.48396622e-02  1.02801330e-01  2.00833678e-02  1.10943876e-02
 -1.17119797e-01 -2.31336290e-03  2.97599565e-02 -1.24578848e-02
 -2.10220329e-02  6.40451759e-02 -2.89899949e-02  5.84077425e-02
  8.35308582e-02  6.23461679e-02  1.23609854e-02  1.53508382e-02
 -1.49375498e-02 -9.16035771e-02 -2.48410776e-02 -2.32991539e-02
 -5.71841449e-02 -1.56537686e-02 -1.93407722e-02  1.13508543e-02
  1.26694050e-02 -4.62632217e-02  1.69317401e-03 -2.76378989e-02
  5.20046093e-02 -2.85769459e-02  5.71594387e-02 -3.51480767e-02
  3.86613905e-02 -3.51289846e-02 -4.13643196e-03  7.20759258e-02
 -6.98407814e-02  3.67355458e-02 -3.53637934e-02  1.45705126e-32
 -1.27637922e-03 -4.35269177e-02  5.96676730e-02 -2.75153965e-02
  4.02096473e-02 -9.66273132e-04  2.31958143e-02 -1.52481571e-02
 -2.53667915e-03 -1.00913890e-01 -7.25186290e-03  3.09441611e-03
 -1.84865331e-03  6.46874355e-03  3.49167269e-03 -2.61314362e-02
  3.57551500e-03  3.05106002e-03  1.43573210e-02 -4.82392013e-02
  5.80984838e-02  7.79539347e-02 -3.06750443e-02 -2.38412954e-02
 -3.84231880e-02  7.83304572e-02  3.69550511e-02  1.87616106e-02
 -8.77596289e-02  2.16358826e-02  1.98766049e-02  1.79965161e-02
  4.72538685e-03 -2.92883022e-03 -4.72369716e-02 -4.55576414e-03
 -2.55142394e-02 -4.66961190e-02  5.45600988e-02 -2.03147586e-02
  5.34609938e-03 -1.27718141e-02 -1.16120828e-02 -1.68867111e-02
  1.91864222e-02  8.44554901e-02 -1.86492950e-02  9.49162394e-02
  5.66211753e-02  7.77182681e-03  2.83497963e-02  4.99338545e-02
  5.66252880e-02  5.56215383e-02  5.65181337e-02  1.05745025e-01
 -2.05982104e-02 -4.50434498e-02  2.43231207e-02 -1.31663293e-01
  4.32828255e-02  3.95328589e-02  4.13607247e-02  2.53364965e-02
 -1.09116726e-01  5.03909290e-02 -4.69879471e-02 -2.39139944e-02
  3.67914177e-02  1.22031001e-02 -1.43097028e-01  5.61501272e-02
  1.81378387e-02 -6.48154318e-02  6.02226071e-02  8.06522071e-02
 -2.75478251e-02 -3.27840596e-02 -3.51653472e-02  1.80467404e-02
 -9.17251334e-02  4.99401540e-02  1.00289043e-02 -3.49467136e-02
 -8.82007107e-02 -6.86440393e-02  8.72301832e-02 -5.73648047e-03
  2.74313111e-02 -1.71116777e-02  4.35537770e-02 -3.97980884e-02
  7.95548875e-03 -3.27521563e-02 -6.38758473e-04 -1.48804405e-32
  5.54037876e-02 -7.65653551e-02 -3.19107100e-02  7.46761560e-02
  1.19394690e-01 -8.58580396e-02 -6.68912828e-02  1.02151036e-01
 -3.98902558e-02  5.29910587e-02  4.71280850e-02  1.96365472e-02
 -4.19593900e-02  1.45311933e-02  2.79495399e-02 -7.12991739e-03
  3.73235382e-02  4.18349020e-02  1.71192549e-02 -4.91599441e-02
  4.72354032e-02  4.30937894e-02 -1.79189593e-02  8.16164445e-03
 -6.06030002e-02  1.51228029e-02  1.49024036e-02 -4.30525057e-02
  1.04600945e-02  1.95820555e-02 -5.94148710e-02 -1.21677620e-02
 -1.83837004e-02  6.81381449e-02  2.94328909e-02  1.97039414e-02
 -6.41342951e-03  5.48072383e-02 -3.95837203e-02  4.89129350e-02
  4.30162326e-02  2.66347751e-02 -6.47296682e-02  4.61403504e-02
  2.95330696e-02  2.32858863e-02 -6.77889287e-02 -1.37226917e-02
 -8.70706048e-03 -6.80078566e-02  1.77092943e-02 -1.55239021e-02
 -2.73828190e-02 -1.09874763e-01  4.18184400e-02 -5.95453009e-03
  3.60283852e-02 -6.72800243e-02  5.16336858e-02  9.68776494e-02
 -4.17813621e-02  4.98988032e-02 -1.00308962e-01  5.59881702e-03
  1.74148311e-03 -7.13243484e-02  2.33341604e-02  1.72455050e-02
 -6.05040155e-02  3.05774994e-02  4.47786935e-02  1.06288880e-01
  2.40895916e-02  5.21371374e-04 -9.01840860e-04 -1.21080363e-03
  7.08002672e-02  7.41999894e-02 -4.35271822e-02 -1.05215805e-02
 -9.17150751e-02 -5.75613305e-02  3.58417965e-02  8.70649442e-02
 -3.96392494e-02  8.21497440e-02 -1.58696380e-02  2.80880108e-02
 -2.82598585e-02  4.16483842e-02  5.82102537e-02 -2.37012338e-02
  4.13259938e-02  6.18750490e-02  4.31946144e-02 -6.51987548e-08
  7.20304716e-03  2.04326008e-02 -2.07822230e-02 -6.00861832e-02
  9.04910325e-04 -3.01576313e-02  2.49270163e-02 -2.32690219e-02
 -7.38073066e-02 -1.41369281e-02 -2.48717628e-02  2.28847545e-02
  5.42739034e-02  6.70229271e-02 -3.53239179e-02 -4.38780412e-02
  1.97706036e-02 -1.49923936e-02 -5.68525158e-02 -5.90226240e-02
  7.25423470e-02  8.46903678e-03 -1.14574488e-02 -2.61486992e-02
 -7.02347755e-02  8.31342116e-02 -3.60150449e-02  1.76767968e-02
 -4.48566750e-02 -8.19342658e-02 -3.16961817e-02  3.96703258e-02
  5.81692047e-02  4.90141585e-02 -5.17239310e-02  7.52350017e-02
 -3.01506948e-02  8.30298057e-04 -8.94494802e-02 -1.53301740e-02
 -3.65955271e-02 -1.35601252e-01  6.70398101e-02  1.84187759e-02
  1.04126364e-01 -9.85250995e-03  2.63633505e-02  4.02724370e-03
 -3.41445282e-02  1.44468144e-01 -6.01872653e-02  4.67630327e-02
 -1.79697089e-02 -1.52053786e-02 -2.46233353e-03 -2.92617902e-02
 -8.05553347e-02 -8.24780576e-03 -7.26937056e-02 -2.52520782e-03
  9.02364329e-02  1.55074671e-02 -4.26689535e-02  2.88564786e-02]</t>
        </is>
      </c>
    </row>
    <row r="2260">
      <c r="A2260" s="1" t="n">
        <v>2258</v>
      </c>
      <c r="B2260" t="n">
        <v>270</v>
      </c>
      <c r="C2260" t="inlineStr">
        <is>
          <t>Magic Dinner München mit Orélie</t>
        </is>
      </c>
      <c r="D2260" t="inlineStr">
        <is>
          <t>Sunday, March 16</t>
        </is>
      </c>
      <c r="E2260" t="inlineStr">
        <is>
          <t>Bamberger Haus</t>
        </is>
      </c>
      <c r="F2260" t="inlineStr">
        <is>
          <t>Brunnerstraße 2 80804 München, Show map</t>
        </is>
      </c>
      <c r="G2260" t="inlineStr">
        <is>
          <t>Keine Kategorie</t>
        </is>
      </c>
      <c r="H2260" t="inlineStr">
        <is>
          <t>Kostenlos</t>
        </is>
      </c>
      <c r="I2260" t="inlineStr">
        <is>
          <t>https://www.eventbrite.de/e/magic-dinner-munchen-mit-orelie-tickets-1105387887929?aff=ebdssbdestsearch</t>
        </is>
      </c>
      <c r="J2260" t="inlineStr">
        <is>
          <t>Sie werden mit einem prickelnden Apéritif in unserem wunderschönen, barocken Luitpoldsaal begrüßt und an Ihren Platz begleitet. Die preisgekrönte Zauberin Orélie entführt Sie nun in die Welt der Magie und noch weiter, denn sie ist mehr als nur Zauberkünstlerin. Sie ist Mentalistin, Magierin, Entertainerin, Poetin und gleichzeitig wirkt Orélie wie die beste Freundin, mit der man plötzlich in einem magischen Abenteuer steckt. Gedanken werden gelesen, Dinge beginnen zu fliegen oder lösen sich ganz plötzlich in Luft auf. Das Ganze vereint mit Musik und viel Humor. Die Zeit vergeht hier wie im Flug und Sie werden überrascht sein, wenn der nächste Gang serviert wird und sie noch immer versuchen, das Geschehene zu verarbeiten. Dafür ist während des Essens reichlich Zeit. Grübeln und rätseln Sie gemeinsam mit Ihrer Begleitung. Oder erlauben Sie sich an Wunder zu glauben. Als Sahnehäubchen besucht Orélie Sie im Laufe des Abends am Tisch, wo die Magie hautnah nochmal ganz anders wirken darf.
Die Künstlerin gilt als echter Geheimtipp und die Presse feiert sie als Gesamtkunstwerk, denn ihre Art zu zaubern sucht seinesgleichen und hinterlässt den Wunsch man dürfte noch ein kleines bisschen länger in dieser zauberhaften Welt der Orélie verweilen!
Reservierte Plätze: Ihre Plätze sind reserviert. Die Platzierung wird nach Bestelldatum der Tickets vorgenommen.
Einlass: 18:00 Uhr (damit das Essen aufgenommen und Ihre Getränke noch vor Showbeginn gereicht werden können)
Beginn: 19:00 Uhr
Dauer: ca. 3 Stunden
Infos Veranstaltungsort: Bamberger Haus – Brunner Str. 2 – 80804 München
Haltestelle Scheidplatz U2 &amp; U3 (5 Gehminuten)
Vegetarisches Menü: Am Abend der Veranstaltung wählbar.
Unverträglichkeiten: Bitte am Abend der Veranstaltung mit dem Service absprechen.</t>
        </is>
      </c>
      <c r="K2260" t="inlineStr">
        <is>
          <t>Unbekannt</t>
        </is>
      </c>
      <c r="L2260" t="inlineStr">
        <is>
          <t>Refund Policy
Contact the organizer to request a refund.</t>
        </is>
      </c>
      <c r="M2260" t="inlineStr">
        <is>
          <t>Event lasts 3 hours</t>
        </is>
      </c>
      <c r="N2260" t="inlineStr">
        <is>
          <t>Germany Events, Bayern Events, Things to do in Munich</t>
        </is>
      </c>
      <c r="O2260" t="inlineStr">
        <is>
          <t xml:space="preserve">
    The event titled "Magic Dinner München mit Orélie" is scheduled to take place on Sunday, March 16 at Bamberger Haus, 
    specifically at Brunnerstraße 2 80804 München, Show map. This event falls under the "Keine Kategorie" category. 
    Description: Sie werden mit einem prickelnden Apéritif in unserem wunderschönen, barocken Luitpoldsaal begrüßt und an Ihren Platz begleitet. Die preisgekrönte Zauberin Orélie entführt Sie nun in die Welt der Magie und noch weiter, denn sie ist mehr als nur Zauberkünstlerin. Sie ist Mentalistin, Magierin, Entertainerin, Poetin und gleichzeitig wirkt Orélie wie die beste Freundin, mit der man plötzlich in einem magischen Abenteuer steckt. Gedanken werden gelesen, Dinge beginnen zu fliegen oder lösen sich ganz plötzlich in Luft auf. Das Ganze vereint mit Musik und viel Humor. Die Zeit vergeht hier wie im Flug und Sie werden überrascht sein, wenn der nächste Gang serviert wird und sie noch immer versuchen, das Geschehene zu verarbeiten. Dafür ist während des Essens reichlich Zeit. Grübeln und rätseln Sie gemeinsam mit Ihrer Begleitung. Oder erlauben Sie sich an Wunder zu glauben. Als Sahnehäubchen besucht Orélie Sie im Laufe des Abends am Tisch, wo die Magie hautnah nochmal ganz anders wirken darf.
Die Künstlerin gilt als echter Geheimtipp und die Presse feiert sie als Gesamtkunstwerk, denn ihre Art zu zaubern sucht seinesgleichen und hinterlässt den Wunsch man dürfte noch ein kleines bisschen länger in dieser zauberhaften Welt der Orélie verweilen!
Reservierte Plätze: Ihre Plätze sind reserviert. Die Platzierung wird nach Bestelldatum der Tickets vorgenommen.
Einlass: 18:00 Uhr (damit das Essen aufgenommen und Ihre Getränke noch vor Showbeginn gereicht werden können)
Beginn: 19:00 Uhr
Dauer: ca. 3 Stunden
Infos Veranstaltungsort: Bamberger Haus – Brunner Str. 2 – 80804 München
Haltestelle Scheidplatz U2 &amp; U3 (5 Gehminuten)
Vegetarisches Menü: Am Abend der Veranstaltung wählbar.
Unverträglichkeiten: Bitte am Abend der Veranstaltung mit dem Service absprechen.
    It is organized by Unbekannt and will last for Event lasts 3 hours. 
    Key topics and themes include: Germany Events, Bayern Events, Things to do in Munich.
    </t>
        </is>
      </c>
      <c r="P2260" t="inlineStr">
        <is>
          <t>[ 3.07762362e-02  9.16410936e-04  1.66074857e-02 -4.39141924e-03
 -6.24567270e-02  8.91287252e-02  4.99575362e-02 -2.29727272e-02
 -6.08025081e-02 -6.20989837e-02 -4.52917181e-02 -7.27941468e-02
 -5.34048714e-02 -1.98792461e-02 -1.38976621e-02 -2.66626421e-02
  6.92193806e-02 -5.91729805e-02 -9.44661275e-02  8.62967968e-02
  4.36989330e-02 -1.25028834e-01  3.55232158e-03  2.88740620e-02
 -1.17226586e-01  1.74181554e-02  1.83326583e-02 -9.48761217e-03
 -7.13483430e-03  1.25472639e-02  6.86081350e-02  2.80939043e-02
 -5.29758148e-02 -2.37434376e-02  5.32838441e-02 -3.97250541e-02
  6.53283149e-02 -1.01742230e-01  6.99865818e-02  1.24704249e-01
  2.85226270e-03  1.11233722e-02 -1.41638324e-01 -1.97390579e-02
 -1.22103328e-02 -4.77695391e-02  5.34614250e-02 -5.15980087e-03
 -8.76240656e-02  9.27718803e-02 -2.06732620e-02 -1.39962807e-02
  3.01551782e-02 -4.86341352e-03 -9.04540066e-03  2.47415025e-02
 -6.67419285e-02 -7.03586191e-02  3.14384475e-02  1.99861880e-02
 -4.89731953e-02 -5.96739398e-03  4.87239510e-02  1.25347106e-02
 -3.68487388e-02 -2.50327215e-02 -4.02519740e-02 -2.44001020e-02
  2.20986418e-02 -7.86369368e-02  1.39977425e-01 -1.04660548e-01
 -3.45039405e-02  6.78036660e-02  1.37404297e-02  7.92568624e-02
 -5.72521538e-02 -3.19160447e-02 -7.19794407e-02 -8.59924108e-02
  1.03567671e-02 -6.99719042e-02  9.14520621e-02  2.11504661e-02
  2.18867734e-02 -4.69903536e-02 -2.59261131e-02  3.79377864e-02
  5.68494899e-03  5.62174320e-02 -8.47074836e-02  3.14456150e-02
 -1.08133689e-01 -2.65948731e-03  7.44277984e-02 -5.32362387e-02
 -4.28123726e-03 -3.32953036e-02  3.03145740e-02  1.01871543e-01
  3.78540978e-02  4.23271321e-02  2.14054901e-02 -3.98060214e-03
  1.97769329e-02 -7.22011598e-03  3.25266533e-02  5.94810257e-03
 -6.84951320e-02 -5.65620363e-02  1.72331035e-02  1.70230959e-02
  7.98019618e-02 -1.13954537e-01  1.44193312e-02  2.04332955e-02
  6.63396642e-02 -2.36557554e-02  2.77476553e-02  2.34768703e-03
  1.35800764e-01  1.34735107e-02  5.60799278e-02  6.14155158e-02
 -3.57434340e-02  4.46924232e-02 -3.24916095e-02  1.62770071e-32
 -1.05683468e-02 -1.70182139e-01  1.89384283e-03 -1.27364788e-03
  1.12739131e-01  3.91642191e-02 -7.70166069e-02  2.42639761e-02
  5.43320142e-02 -9.18341577e-02 -1.50403194e-02 -4.58045714e-02
  8.49875528e-03 -1.23854466e-01  2.14048233e-02  2.59839073e-02
  4.31840084e-02 -8.08563158e-02 -2.53436267e-02 -3.26656774e-02
  1.91181116e-02 -5.15602017e-03  2.84245256e-02  4.40682881e-02
 -6.84046820e-02  1.59325063e-01  1.88533310e-02 -7.61944130e-02
  1.42688965e-02  3.40709388e-02 -1.00118229e-02 -2.66696867e-02
 -5.13914682e-04 -3.08746304e-02 -1.61020327e-02 -4.92835417e-03
 -6.17009215e-02 -4.39921767e-02  3.75528112e-02 -1.90024041e-02
 -2.98530553e-02 -6.48157597e-02 -5.24629951e-02 -2.57173134e-03
 -8.33208766e-03  5.14167733e-02 -2.13054605e-02  3.95364910e-02
  1.38337120e-01 -1.95584986e-02  1.16558596e-02  3.01265484e-03
  3.18602398e-02  3.33466269e-02 -2.08154097e-02  1.01850532e-01
  3.34504955e-02 -5.71545921e-02 -1.16333757e-02 -3.19292396e-02
  2.86697932e-02  7.14634880e-02  3.47722247e-02  4.11721598e-03
  5.09826839e-03 -1.88876353e-02 -1.84621904e-02 -4.28053625e-02
  2.81673167e-02  2.07652543e-02 -3.14806923e-02  5.95341176e-02
  1.21691443e-01 -4.34809998e-02  1.07493708e-02  4.42158943e-03
 -1.43181756e-02  5.28801139e-03 -5.03393114e-02  1.01863472e-02
  1.93129871e-02 -1.45039828e-02  3.17435749e-02 -1.55005017e-02
 -3.85942385e-02 -3.17015387e-02  7.10795224e-02 -1.38610825e-02
 -4.97678071e-02  5.86404167e-02  1.29217617e-02  4.83128987e-02
 -7.59506179e-03 -3.83110158e-02 -7.19094872e-02 -1.49609089e-32
  2.11944282e-02 -1.64381199e-04 -6.24793582e-02  1.81101856e-03
 -6.98734866e-03  3.08622811e-02 -8.85142311e-02 -2.05819812e-02
 -1.41753871e-02  3.56005840e-02 -2.37765871e-02 -1.91052165e-02
  6.92084851e-03 -2.31708977e-02 -2.47926004e-02  3.66334431e-02
  4.88563627e-02 -1.28994379e-02  5.27636148e-02 -4.22740877e-02
  2.69766897e-02 -1.36451898e-02 -8.06766748e-02 -4.59730299e-03
 -6.45557120e-02 -6.00254629e-03  9.31410566e-02  3.80114950e-02
 -4.02613580e-02 -2.07830854e-02 -3.61335501e-02  2.89480425e-02
  1.25026563e-02 -6.10655509e-02  3.60410474e-02  1.24469981e-01
  4.31286953e-02 -1.13594802e-02 -2.94973869e-02 -5.19905647e-04
 -4.44530770e-02 -6.07177764e-02 -3.26077268e-02  3.14126834e-02
  1.75295193e-02  5.03998697e-02 -4.55143899e-02 -4.98027913e-02
 -3.29144187e-02  2.41617602e-03  2.29933839e-02 -1.14386976e-02
 -8.74408558e-02 -4.98081185e-02  3.19711678e-02  1.28367245e-02
 -3.96204814e-02 -8.45893845e-02 -2.82784998e-02  3.48873660e-02
  2.99335942e-02  1.44474313e-03 -1.97130035e-07 -8.42380617e-03
  2.80343592e-02 -2.06535906e-02 -3.53493914e-02  3.98021452e-02
  2.87750810e-02  7.38570020e-02  8.19597170e-02  8.60333443e-02
  2.77006514e-02  4.71003354e-02 -3.35854590e-02  5.66737801e-02
  8.09512436e-02  3.29992846e-02  8.28131009e-03 -3.70413959e-02
 -7.26826712e-02 -3.44947092e-02 -4.39174287e-02 -3.98883829e-03
 -1.15263893e-03  1.84078719e-02  4.72607128e-02  1.95147786e-02
 -1.03356324e-01  1.31599680e-02  5.34131378e-02  4.21903990e-02
  5.18607497e-02 -8.35434273e-02 -2.19867136e-02 -6.55416699e-08
 -1.27123678e-02 -3.01485360e-02 -1.35518312e-01  1.91523880e-02
  8.75592008e-02 -9.31165516e-02  4.83099697e-03 -1.72815081e-02
 -6.38141707e-02  6.79335371e-02  4.29918915e-02  2.71007493e-02
  3.46143879e-02  1.19464127e-02 -4.70413119e-02  2.61494052e-03
 -1.57922115e-02 -4.37676311e-02 -2.71454901e-02  3.92417610e-02
  2.82620285e-02  6.12425357e-02 -2.91024782e-02 -1.17224358e-01
 -7.89055880e-03  6.98445691e-03 -6.90542534e-02  5.87418750e-02
 -5.68568297e-02  3.29222833e-03  1.51278228e-02 -1.73933443e-03
  3.40919457e-02 -6.14953302e-02 -9.97786596e-03 -3.07103544e-02
 -7.45365322e-02  1.53780319e-02 -2.03470862e-03 -9.74385962e-02
  4.54808678e-03 -3.12054940e-02  1.98858883e-02 -2.50423327e-02
  3.39897424e-02 -2.85039395e-02 -1.11918747e-02  4.20476347e-02
  8.25597197e-02  7.88653269e-02 -9.52975899e-02  2.23517381e-02
  1.75703224e-02  4.77022752e-02 -2.63227895e-02 -1.99727807e-02
 -4.38322779e-03  8.12597293e-03  4.70386557e-02  2.28069853e-02
  1.52987754e-03  7.14667514e-02 -5.58793060e-02  3.23444642e-02]</t>
        </is>
      </c>
    </row>
    <row r="2261">
      <c r="A2261" s="1" t="n">
        <v>2259</v>
      </c>
      <c r="B2261" t="n">
        <v>271</v>
      </c>
      <c r="C2261" t="inlineStr">
        <is>
          <t>SCHATTENGEFÜHLE LIEBEN LERNEN - DAY RETREAT I MÜNCHEN HAIDHAUSEN</t>
        </is>
      </c>
      <c r="D2261" t="inlineStr">
        <is>
          <t>Sonntag, 16. März</t>
        </is>
      </c>
      <c r="E2261" t="inlineStr">
        <is>
          <t>Balanstraße 28</t>
        </is>
      </c>
      <c r="F2261" t="inlineStr">
        <is>
          <t>Balanstraße 28 81669 München</t>
        </is>
      </c>
      <c r="G2261" t="inlineStr">
        <is>
          <t>health</t>
        </is>
      </c>
      <c r="H2261" t="inlineStr">
        <is>
          <t>Kostenlos</t>
        </is>
      </c>
      <c r="I2261" t="inlineStr">
        <is>
          <t>https://www.eventbrite.de/e/schattengefuhle-lieben-lernen-day-retreat-i-munchen-haidhausen-tickets-643006147697?aff=ebdssbdestsearch</t>
        </is>
      </c>
      <c r="J2261" t="inlineStr">
        <is>
          <t>SCHATTENGEFÜHLE LIEBEN LERNEN
FINDE DIE LIEBE ZU DEINEM INNERES KIND
TAGESAUSZEIT in MÜNCHEN HAIDHAUSEN
🌻 Schattengefühle bringen dich an Grenzen. Und sie können Grenzen sprengen!
🌻 Was wäre, wenn du deinen inneren Schlüssel zu mehr Lebendigkeit hättest? Lerne deine Schattenseiten auf intensive, lustvolle und kreative Weise kennen. Wie lebst du deinen Weiblichkeit in deiner ungezähmten und freiesten Version?
🌻 Die Entfesselung und das Auflösen deiner Schattengefühle ist wie Magie und voller Zauber.
🌻 Intuitiver und bewusster Umgang mit deinen “Schattengefühlen” hilft dir auf kraftvolle Weise mit deinem Herzens zu kommunizieren. Lasse deine Angst, deine Zweifel, deinen Scham los.
🌻 Der „Schatten“ ist das Gegenteil zu unserem idealen Selbstbild. Es fühlt sich meist negativ, unangenehm, schlecht oder verboten an. Wir haben sie über Jahre verbannt, doch sie schlummern in unserem Unterbewusstsein.
🌻 Du fühlst dich: leer, ausgebrannt, kraftlos und überflüssig. Depression und Selbstsabotage sind nicht mehr weit entfernt.
🌻Bist du bereit deinen Schattengefühle zu entfesseln und zu transformieren? Hinter deine Maske zu schauen? In die Auseinandersetzung mit deinem eigenen „Schatten“ zu gehen?
🌻 Gibt deinen "Schattengefühlen einen Platz der Liebe" und du findest Ruhe und Frieden in dir. Du entscheidest wie du mit deinen Gefühlen umgehst
🌻 Es ist nie zu spät mit der Reise zu dir selbst zu beginnen.
🌻 Denn sobald du einen Platz der Liebe für deine Dämonen gefunden hast, findest du auch den Weg aus der Unzufriedenheit, aus Ängsten und Depressionen.
🌻 Fühle dich sofort freier, schöpferischer, mutig, weiblicher und vor allem in der Ruhe angekommen. Lass dich beflügeln von der enormen Kraft der positiven Glaubenssätze!
🌻 Dieses Tagesseminar hat es in sich, doch danach wirst du dich mit allen Fasern lebendig fühlen.
🌻 Also hole deine Schattengefühle ans Licht und gewinne innere Freiheit und die Lust am Leben pur!
DAS ERWARTET DICH
Stärkung deiner weiblichen Intuition
bewegende Rituale
achtsame Begegnung
dich selbst besser spüren lernen
lerne deinem Herzen zu folgen
entdecken und transformieren deiner Schattengefühle
Erweckung der wilden und ungezügelten Vision in dir als Frau
Zentrierung und Meditation
Austausch mit gleichgesinnten HerzensFrauen</t>
        </is>
      </c>
      <c r="K2261" t="inlineStr">
        <is>
          <t>HerzensFrauen</t>
        </is>
      </c>
      <c r="L2261" t="inlineStr">
        <is>
          <t>Rückerstattungsrichtlinie
Rückerstattungen bis zu 7 Tage vor dem Event</t>
        </is>
      </c>
      <c r="M2261" t="inlineStr">
        <is>
          <t>Eventdauer: 6 Stunden</t>
        </is>
      </c>
      <c r="N2261" t="inlineStr">
        <is>
          <t>Events in Deutschland, Events in Bayern, Events in München, München Seminars, München Gesundheit Seminars, #workshop, #meditation, #münchen, #selbstliebe, #weiblichkeit, #schattenarbeit, #inneres_kind, #schattengefühle, #schattenkind, #sonnenkind</t>
        </is>
      </c>
      <c r="O2261" t="inlineStr">
        <is>
          <t xml:space="preserve">
    The event titled "SCHATTENGEFÜHLE LIEBEN LERNEN - DAY RETREAT I MÜNCHEN HAIDHAUSEN" is scheduled to take place on Sonntag, 16. März at Balanstraße 28, 
    specifically at Balanstraße 28 81669 München. This event falls under the "health" category. 
    Description: SCHATTENGEFÜHLE LIEBEN LERNEN
FINDE DIE LIEBE ZU DEINEM INNERES KIND
TAGESAUSZEIT in MÜNCHEN HAIDHAUSEN
🌻 Schattengefühle bringen dich an Grenzen. Und sie können Grenzen sprengen!
🌻 Was wäre, wenn du deinen inneren Schlüssel zu mehr Lebendigkeit hättest? Lerne deine Schattenseiten auf intensive, lustvolle und kreative Weise kennen. Wie lebst du deinen Weiblichkeit in deiner ungezähmten und freiesten Version?
🌻 Die Entfesselung und das Auflösen deiner Schattengefühle ist wie Magie und voller Zauber.
🌻 Intuitiver und bewusster Umgang mit deinen “Schattengefühlen” hilft dir auf kraftvolle Weise mit deinem Herzens zu kommunizieren. Lasse deine Angst, deine Zweifel, deinen Scham los.
🌻 Der „Schatten“ ist das Gegenteil zu unserem idealen Selbstbild. Es fühlt sich meist negativ, unangenehm, schlecht oder verboten an. Wir haben sie über Jahre verbannt, doch sie schlummern in unserem Unterbewusstsein.
🌻 Du fühlst dich: leer, ausgebrannt, kraftlos und überflüssig. Depression und Selbstsabotage sind nicht mehr weit entfernt.
🌻Bist du bereit deinen Schattengefühle zu entfesseln und zu transformieren? Hinter deine Maske zu schauen? In die Auseinandersetzung mit deinem eigenen „Schatten“ zu gehen?
🌻 Gibt deinen "Schattengefühlen einen Platz der Liebe" und du findest Ruhe und Frieden in dir. Du entscheidest wie du mit deinen Gefühlen umgehst
🌻 Es ist nie zu spät mit der Reise zu dir selbst zu beginnen.
🌻 Denn sobald du einen Platz der Liebe für deine Dämonen gefunden hast, findest du auch den Weg aus der Unzufriedenheit, aus Ängsten und Depressionen.
🌻 Fühle dich sofort freier, schöpferischer, mutig, weiblicher und vor allem in der Ruhe angekommen. Lass dich beflügeln von der enormen Kraft der positiven Glaubenssätze!
🌻 Dieses Tagesseminar hat es in sich, doch danach wirst du dich mit allen Fasern lebendig fühlen.
🌻 Also hole deine Schattengefühle ans Licht und gewinne innere Freiheit und die Lust am Leben pur!
DAS ERWARTET DICH
Stärkung deiner weiblichen Intuition
bewegende Rituale
achtsame Begegnung
dich selbst besser spüren lernen
lerne deinem Herzen zu folgen
entdecken und transformieren deiner Schattengefühle
Erweckung der wilden und ungezügelten Vision in dir als Frau
Zentrierung und Meditation
Austausch mit gleichgesinnten HerzensFrauen
    It is organized by HerzensFrauen and will last for Eventdauer: 6 Stunden. 
    Key topics and themes include: Events in Deutschland, Events in Bayern, Events in München, München Seminars, München Gesundheit Seminars, #workshop, #meditation, #münchen, #selbstliebe, #weiblichkeit, #schattenarbeit, #inneres_kind, #schattengefühle, #schattenkind, #sonnenkind.
    </t>
        </is>
      </c>
      <c r="P2261" t="inlineStr">
        <is>
          <t>[ 5.14818095e-02  4.27015200e-02  2.19751857e-02  5.26486784e-02
  8.82469937e-02  8.93940926e-02  2.34559923e-03  3.13915908e-02
 -5.27421420e-04 -2.36321855e-02  8.43270682e-03 -9.13393274e-02
 -2.87986547e-02  1.77708156e-02  5.63812722e-03 -5.91044948e-02
 -1.13548501e-03 -4.06996347e-02 -1.31791726e-01  5.17056212e-02
  5.45183681e-02 -5.79197295e-02 -1.53949391e-02  9.08128470e-02
 -6.25801310e-02  4.12774682e-02 -6.85188100e-02 -5.59822731e-02
 -5.84667996e-02  4.79278080e-02  1.10856809e-01 -2.15505734e-02
 -9.97475982e-02 -4.06583324e-02  7.39957318e-02  2.87376475e-02
  2.75693592e-02 -2.34597828e-02 -1.14986496e-02  5.49165793e-02
 -9.28687379e-02  2.40391796e-03 -1.06488906e-01 -5.07337265e-02
  1.20842736e-03 -2.03879084e-02  2.79044155e-02 -2.53374968e-02
 -6.37220591e-02  9.42837168e-03  4.56437431e-02 -2.13333927e-02
  9.57710743e-02  8.53245705e-03 -1.18646044e-02  4.49347455e-04
 -8.70757848e-02 -7.75624141e-02 -4.49695112e-03  5.18845394e-02
 -5.73444529e-04 -2.65151989e-02  5.80539927e-02  3.90231237e-02
 -5.51216211e-03  7.18551036e-03 -1.44929606e-02 -5.49151041e-02
  6.52229190e-02 -6.73867092e-02  4.39322330e-02 -1.29326463e-01
 -5.79608744e-03 -2.53575500e-02  3.40696126e-02  1.72582008e-02
 -6.21316619e-02 -3.09966020e-02 -4.80418764e-02 -1.27818078e-01
  2.39367113e-02 -1.08160554e-02  6.31650984e-02  4.03767265e-02
  2.43686605e-03 -2.30671968e-02  1.37872398e-02  1.19036119e-02
  1.30714923e-02  4.79838178e-02  1.78994630e-02  2.23920532e-02
 -9.20823887e-02 -4.12702654e-03  1.16914965e-01 -4.90651950e-02
 -1.15896948e-01  1.97986886e-02  2.42615249e-02  5.31493761e-02
  1.53624620e-02 -1.10115791e-02 -3.21400985e-02  7.89927132e-03
 -9.95652750e-03 -7.78683424e-02  3.88200139e-03 -5.46269789e-02
 -9.08973590e-02  1.29272705e-02  2.62718759e-02  9.11909447e-04
  7.24128410e-02 -8.15654919e-02 -2.34360378e-02  3.16193886e-02
  7.25804865e-02 -7.59016117e-03 -2.47680265e-02  5.55495583e-02
  8.37746933e-02 -3.97558920e-02  6.35384619e-02 -1.84861068e-02
 -5.77049330e-03  6.53197244e-02  2.61851092e-04  1.32913852e-32
  1.73367392e-02 -1.37548149e-01  3.24335471e-02 -5.35624623e-02
  6.17659800e-02 -2.76699197e-02 -1.62369702e-02  5.32323271e-02
  3.39115672e-02  8.20567831e-03 -5.02674840e-02 -3.83113064e-02
 -5.79982856e-03 -1.38303235e-01 -7.17232889e-03 -3.84421996e-03
 -1.28566343e-02  2.51257904e-02 -2.23167147e-02 -4.97552119e-02
  2.26848405e-02 -3.82283749e-03  9.12917405e-03 -2.82891151e-02
 -1.24901431e-02  6.14889711e-02  5.84285967e-02  1.00702457e-02
 -1.45279700e-02  3.90343331e-02  4.72765602e-03 -1.91713609e-02
 -3.17496643e-03 -7.23669901e-02  4.83253002e-02  1.17681073e-02
 -1.97465736e-02 -1.24712447e-02  1.04630394e-02 -1.25889247e-02
  8.79468303e-03 -6.38343468e-02 -3.46255563e-02 -5.03130890e-02
  9.97131020e-02  5.68821505e-02 -6.79740012e-02  2.51111947e-02
  8.40771049e-02 -7.94018954e-02  2.89998800e-02 -2.23545656e-02
  1.26372343e-02 -1.29470937e-02  4.46642414e-02  1.70039400e-01
 -3.03275939e-02 -4.93260473e-02  4.44498211e-02  4.21497598e-02
  3.03437412e-02  4.60200794e-02 -9.16084349e-02 -9.10316780e-02
  1.31839579e-02 -9.73056406e-02 -6.87208176e-02 -6.36849850e-02
 -6.46818951e-02  2.59898305e-02 -5.60431741e-02  6.02725521e-02
  3.27072553e-02 -3.25078552e-04  7.53809363e-02  3.14237513e-02
 -8.20070878e-02  7.24840537e-02 -3.28576639e-02  3.70968990e-02
 -5.53254550e-03 -7.79211596e-02  5.81141859e-02 -1.01017486e-02
 -2.45602764e-02 -8.91764462e-02 -6.04264811e-02 -4.95513119e-02
 -1.20259359e-01 -2.73714140e-02 -2.80637126e-02  2.24573221e-02
 -2.08020769e-02  4.61447671e-05 -3.45777646e-02 -1.52294668e-32
  1.07285315e-02  3.96112129e-02 -2.18458306e-02  3.50143015e-02
  7.68950358e-02  7.99344480e-02 -5.91694377e-02 -4.97855917e-02
 -2.32638083e-02  5.84865771e-02 -2.62445770e-02  1.35960570e-02
 -2.65494585e-02 -2.74752043e-02 -2.40223631e-02  5.72028905e-02
  3.21728289e-02 -1.99606223e-03 -1.67458467e-02  9.49940737e-03
  8.74775276e-03  8.63155052e-02 -2.39468068e-02 -4.14607413e-02
 -2.50891130e-02  2.46169674e-03  8.25687721e-02  1.01838730e-01
  1.64675452e-02 -3.79267372e-02 -2.98723169e-02  5.13084456e-02
 -1.18595921e-02 -1.92817766e-02 -2.79054120e-02  4.93548848e-02
 -1.60314869e-02 -6.84964424e-03 -4.21069488e-02  1.47963315e-02
 -7.09990114e-02  1.51442299e-02 -9.83485859e-03 -3.29513513e-02
  6.13593757e-02  3.07505224e-02 -7.33925328e-02 -1.13623239e-01
  3.33578512e-02 -8.59615132e-02  5.13207763e-02 -5.36452532e-02
 -6.45670369e-02  3.17388102e-02  5.86379655e-02  5.73991761e-02
 -8.52368549e-02 -7.09026009e-02 -5.69826961e-02 -1.16251424e-04
  4.97213975e-02  1.83390249e-02  2.90989056e-02  2.91057210e-02
  2.18844526e-02 -6.50839582e-02 -6.65900409e-02 -3.12767625e-02
  1.08006084e-02  3.28198075e-02 -2.07623038e-02 -1.11539569e-02
 -1.99270528e-02  7.14093726e-03 -4.20787744e-02  3.32799815e-02
 -1.00098634e-02  1.27006173e-02 -2.59637572e-02  3.95673551e-02
  2.64810212e-03 -1.42810028e-02 -3.13724615e-02 -1.88369825e-02
  5.26055396e-02 -2.44618058e-02  3.33179384e-02 -5.18875532e-02
 -3.07877045e-02  4.05870900e-02 -4.14913706e-02  4.63325642e-02
 -1.79526508e-02  3.87891978e-02  5.45084104e-02 -6.57730226e-08
  8.52333307e-02 -2.74821813e-03 -8.53402242e-02  1.78480160e-03
  1.96563713e-02 -1.75898120e-01 -3.19929756e-02 -1.35061108e-02
 -3.89782116e-02  7.27278590e-02 -3.95774059e-02  6.20300556e-03
  3.47983167e-02  5.30291460e-02 -8.23872462e-02 -1.11213280e-02
 -8.38632584e-02 -2.18422711e-02 -1.34378800e-03  3.67187453e-03
  1.06101736e-01 -2.71908157e-02 -3.41532081e-02 -6.57179430e-02
  5.96995354e-02 -2.95031630e-02 -5.03599495e-02  6.01068549e-02
 -1.95525605e-02  3.56832445e-02  1.57177132e-02  1.93393305e-02
 -1.56194735e-02 -2.14529317e-02 -5.44522889e-02  3.39462794e-02
 -9.16500464e-02  3.17869056e-03  2.62686033e-02  2.81488597e-02
  4.17895801e-02 -3.03690340e-02  5.60578443e-02  7.17350235e-03
  9.48972404e-02 -7.44157583e-02 -3.61354426e-02  3.44416760e-02
 -6.65412657e-03  4.46136557e-02 -3.63878720e-02  7.26325661e-02
 -3.82378930e-03  1.34028956e-01  9.27309133e-03  2.26148237e-02
  2.95899436e-02 -4.68681119e-02 -1.16232401e-02 -2.04829425e-02
  8.08698125e-03  2.85858288e-02 -9.02606472e-02  3.63016464e-02]</t>
        </is>
      </c>
    </row>
    <row r="2262">
      <c r="A2262" s="1" t="n">
        <v>2260</v>
      </c>
      <c r="B2262" t="n">
        <v>272</v>
      </c>
      <c r="C2262" t="inlineStr">
        <is>
          <t>Hilfe, hat mein Kind ADHS?</t>
        </is>
      </c>
      <c r="D2262" t="inlineStr">
        <is>
          <t>Sunday, March 16</t>
        </is>
      </c>
      <c r="E2262" t="inlineStr">
        <is>
          <t>Nußbaumstraße 14</t>
        </is>
      </c>
      <c r="F2262" t="inlineStr">
        <is>
          <t>Nußbaumstraße 14 80336 München, Show map</t>
        </is>
      </c>
      <c r="G2262" t="inlineStr">
        <is>
          <t>family-and-education</t>
        </is>
      </c>
      <c r="H2262" t="inlineStr">
        <is>
          <t>Kostenlos</t>
        </is>
      </c>
      <c r="I2262" t="inlineStr">
        <is>
          <t>https://www.eventbrite.de/e/hilfe-hat-mein-kind-adhs-tickets-1247189169379?aff=ebdssbdestsearch</t>
        </is>
      </c>
      <c r="J2262" t="inlineStr">
        <is>
          <t>Hilfe, hat mein Kind ADHS? 🤯
Hat dein Kind scheinbar unendlich viel Energie, springt von einer Sache zur nächsten und fällt es ihm schwer, sich zu konzentrieren? Oder ist es eher still, verträumt und ständig in seiner eigenen Welt, sodass du dich fragst, ob es dich überhaupt hört?
Fragst du dich, ob das noch normal ist oder schon ADHS? Brummt dir der Kopf vor lauter Anforderungen in Schule und Alltag – und du hast das Gefühl, dein Kind versteht dich einfach nicht?
💡 Unser interaktiver Workshop ist für Eltern wie dich!
Wir klären gemeinsam:
✅ Was ist ADHS – und was nicht? (Hyperaktive vs. verträumte Kinder)
✅ Wann ist eine professionelle Abklärung sinnvoll?
✅ Wie kannst du dein Kind besser verstehen und begleiten?
✅ Welche einfachen, sofort umsetzbaren Strategien helfen im Alltag?
Ob dein Kind kaum still sitzen kann oder ständig mit seinen Gedanken abschweift – du bekommst wertvolle Einblicke und praktische Tipps, um die Kommunikation mit deinem Kind zu verbessern und euren Alltag mit mehr Leichtigkeit zu gestalten.
👩‍⚕️ Wir sind:
Saskia Opitz — Heilpraktikerin für Psychotherapie, spezialisiert auf ADHS
Julia Karrasch — Heilpraktikerin für Psychotherapie, spezialisiert auf Paar- und Familientherapie
📢 Melde dich jetzt an und erhalte wertvolle Impulse für dich und dein Kind!</t>
        </is>
      </c>
      <c r="K2262" t="inlineStr">
        <is>
          <t>Julia Karrasch - Paartherapeutin</t>
        </is>
      </c>
      <c r="L2262" t="inlineStr">
        <is>
          <t>Refund Policy
Refunds up to 15 days before event</t>
        </is>
      </c>
      <c r="M2262" t="inlineStr">
        <is>
          <t>Event lasts 6 hours</t>
        </is>
      </c>
      <c r="N2262" t="inlineStr">
        <is>
          <t>Germany Events, Bayern Events, Things to do in Munich, Munich Seminars, Munich Family &amp; Education Seminars, #workshop, #diagnose, #kind, #interaktiv, #hilfe, #adhs, #muenchen, #symptôme, #elternbildung, #eltern_kind_beziehung</t>
        </is>
      </c>
      <c r="O2262" t="inlineStr">
        <is>
          <t xml:space="preserve">
    The event titled "Hilfe, hat mein Kind ADHS?" is scheduled to take place on Sunday, March 16 at Nußbaumstraße 14, 
    specifically at Nußbaumstraße 14 80336 München, Show map. This event falls under the "family-and-education" category. 
    Description: Hilfe, hat mein Kind ADHS? 🤯
Hat dein Kind scheinbar unendlich viel Energie, springt von einer Sache zur nächsten und fällt es ihm schwer, sich zu konzentrieren? Oder ist es eher still, verträumt und ständig in seiner eigenen Welt, sodass du dich fragst, ob es dich überhaupt hört?
Fragst du dich, ob das noch normal ist oder schon ADHS? Brummt dir der Kopf vor lauter Anforderungen in Schule und Alltag – und du hast das Gefühl, dein Kind versteht dich einfach nicht?
💡 Unser interaktiver Workshop ist für Eltern wie dich!
Wir klären gemeinsam:
✅ Was ist ADHS – und was nicht? (Hyperaktive vs. verträumte Kinder)
✅ Wann ist eine professionelle Abklärung sinnvoll?
✅ Wie kannst du dein Kind besser verstehen und begleiten?
✅ Welche einfachen, sofort umsetzbaren Strategien helfen im Alltag?
Ob dein Kind kaum still sitzen kann oder ständig mit seinen Gedanken abschweift – du bekommst wertvolle Einblicke und praktische Tipps, um die Kommunikation mit deinem Kind zu verbessern und euren Alltag mit mehr Leichtigkeit zu gestalten.
👩‍⚕️ Wir sind:
Saskia Opitz — Heilpraktikerin für Psychotherapie, spezialisiert auf ADHS
Julia Karrasch — Heilpraktikerin für Psychotherapie, spezialisiert auf Paar- und Familientherapie
📢 Melde dich jetzt an und erhalte wertvolle Impulse für dich und dein Kind!
    It is organized by Julia Karrasch - Paartherapeutin and will last for Event lasts 6 hours. 
    Key topics and themes include: Germany Events, Bayern Events, Things to do in Munich, Munich Seminars, Munich Family &amp; Education Seminars, #workshop, #diagnose, #kind, #interaktiv, #hilfe, #adhs, #muenchen, #symptôme, #elternbildung, #eltern_kind_beziehung.
    </t>
        </is>
      </c>
      <c r="P2262" t="inlineStr">
        <is>
          <t>[-3.30631174e-02  6.61008209e-02  1.25592705e-02  2.66897772e-02
  5.13339043e-02  2.71466887e-03 -4.13163267e-02 -1.83430109e-02
 -6.08030371e-02 -1.24461763e-02  5.76139726e-02 -4.92356755e-02
 -7.19045624e-02  2.26410050e-02  5.29889278e-02  3.16177420e-02
 -8.49289168e-03 -8.39531347e-02 -8.41218978e-02  3.62745002e-02
  8.26902539e-02 -2.89730802e-02 -5.28819747e-02  8.10674131e-02
 -8.65018517e-02 -2.50372663e-02 -5.38443550e-02 -2.44227122e-03
 -2.90355459e-02 -5.31796552e-02  5.44621907e-02  1.58592071e-02
  1.85886808e-02 -2.48660091e-02  1.12358585e-01  5.73914647e-02
  1.44899800e-01 -2.13483777e-02  2.59324796e-02  8.73958990e-02
 -4.90023419e-02 -9.76870675e-03 -1.63235962e-02 -1.05603617e-02
 -3.16695422e-02 -2.90650763e-02  4.52128351e-02 -6.84787259e-02
 -3.75532806e-02  1.08440071e-02  6.35170098e-03  6.10131435e-02
  8.62956718e-02 -6.46850914e-02  7.13327946e-03  7.21155331e-02
 -4.35575172e-02 -5.80363870e-02  4.07621590e-03  2.65301857e-02
 -6.22104853e-02 -3.21818367e-02 -5.74051104e-02  3.43087539e-02
 -4.26534936e-02  2.16425415e-02  4.35591675e-03 -3.73586379e-02
  4.45986614e-02 -5.70102893e-02  8.56296718e-03 -7.17165321e-02
 -1.06365709e-02  2.37611700e-02  4.49611209e-02  1.32521642e-02
 -1.93867069e-02  3.81773189e-02 -6.04826072e-03 -7.31538534e-02
 -1.35670118e-02 -6.69771284e-02  4.72591333e-02 -3.29848612e-03
  1.82100441e-02 -3.53797637e-02 -6.10089749e-02 -1.24102207e-02
  3.20732631e-02  2.30331924e-02 -6.11761808e-02 -1.07838949e-02
 -2.68335640e-02  3.72614078e-02  6.31849915e-02 -1.10942340e-02
 -2.94435141e-03 -3.10125109e-02  7.35221580e-02  8.93910080e-02
 -4.35300590e-03  6.09668866e-02  1.87144876e-02  5.63129187e-02
  6.54865950e-02 -4.51491177e-02 -9.84845124e-03  1.87903140e-02
 -4.13398445e-02  5.13948873e-03 -1.82561157e-03 -4.48301360e-02
  1.44129843e-01 -5.01789153e-02 -8.95304531e-02  2.03565303e-02
  3.20503563e-02 -9.14543420e-02 -2.82470044e-02 -8.60925838e-02
  7.53519908e-02 -3.63049693e-02  6.60496652e-02 -7.42958114e-03
  2.85683703e-02  2.05300096e-02 -4.90436852e-02  1.28813845e-32
  1.91112654e-03 -3.57154608e-02 -2.64378116e-02 -2.16354541e-02
  7.50210434e-02 -7.12935179e-02 -6.77305134e-03  1.95357688e-02
  2.69294772e-02  2.47359648e-03  9.84555632e-02  1.45194505e-03
 -4.77064140e-02 -8.52553621e-02 -8.49572718e-02 -5.27938455e-03
  2.40734238e-02 -3.89894992e-02 -1.35891348e-01  1.16379121e-02
 -3.18810381e-02  7.02086762e-02 -1.45334145e-02  3.25410888e-02
 -6.36527687e-03  1.71449166e-02 -3.75524908e-02 -1.23107107e-02
  8.15805048e-02  4.60001379e-02  9.92894769e-02 -3.75703648e-02
 -5.52000478e-02 -4.92573977e-02 -4.82457653e-02 -1.90610718e-02
 -4.69067581e-02 -7.13358596e-02  3.07706874e-02 -6.58046976e-02
  3.03917583e-02 -2.11244691e-02  3.08842640e-02 -3.38574871e-02
  2.19195765e-02  8.59185457e-02  4.81605232e-02  4.74827662e-02
  7.53050297e-02  2.18459610e-02  1.58369653e-02 -5.31100370e-02
 -6.12873100e-02 -3.15804221e-02 -1.39881333e-04  1.06883042e-01
 -4.13029827e-02 -9.11188871e-03  4.08758111e-02  7.68960314e-03
 -5.01659028e-02  4.13569845e-02 -1.95899811e-02 -4.38291245e-05
 -5.32893315e-02 -1.03716366e-01  1.94768589e-02 -6.43526092e-02
  8.49316195e-02  2.01407634e-02  5.22145554e-02  4.72297668e-02
 -1.99400019e-02 -1.23132300e-02  7.43243992e-02  4.48482409e-02
  2.03626454e-02  2.50634681e-02  1.68428142e-02  4.69899699e-02
  2.58944295e-02 -6.23224750e-02  6.61931559e-02 -4.25879052e-03
 -1.67584401e-02 -8.69763643e-02 -3.55727412e-02  1.44567834e-02
 -3.14942338e-02 -5.15292548e-02 -7.76392817e-02 -4.46167914e-03
 -2.40611771e-04 -2.45308876e-02  4.46767127e-03 -1.37526976e-32
  6.01816103e-02  2.57631671e-02 -7.65805319e-02 -1.36106666e-02
  7.99256668e-04  5.46374843e-02 -3.63720134e-02  4.33079991e-03
  7.33778551e-02  4.22941754e-03  2.42688623e-03  1.29468804e-02
  4.03630137e-02 -7.43487701e-02 -4.19813627e-03  2.76111867e-02
  1.84040181e-02  3.90707441e-02  1.16844932e-02  8.03156290e-03
 -4.19772603e-02  5.96036538e-02 -2.51237284e-02 -2.66386941e-02
  3.13413776e-02  6.29420765e-03  4.90544131e-04  1.00729242e-01
 -1.75421666e-02  6.10531191e-04 -6.96009248e-02  3.86283100e-02
  2.13766121e-03  2.37959735e-02  1.18176769e-02  9.30979475e-03
 -2.29003597e-02 -2.02299487e-02 -4.93958704e-02 -2.89403042e-03
 -7.28312284e-02  5.78117091e-03 -4.23371270e-02 -3.33281383e-02
  3.57611924e-02  7.44587258e-02 -7.06761703e-02 -5.77019528e-02
  9.92331058e-02 -2.75810659e-02  2.54447833e-02 -3.15349288e-02
  2.01709364e-02  1.34307398e-02  3.17862146e-02  8.54926854e-02
  2.34869570e-02 -2.62885578e-02 -9.14268047e-02  6.98923646e-03
  2.15370823e-02  7.88152218e-02 -1.09914809e-01  2.98738815e-02
 -2.48946901e-02 -1.23475261e-01 -1.01210564e-01 -9.40812007e-02
  1.18237212e-02 -4.49961144e-03 -1.19320396e-03  2.54909731e-02
  1.92606226e-02 -8.76968279e-02 -2.96488404e-02  1.90074388e-02
  4.13514823e-02  7.22301751e-02 -1.33977272e-02  3.53439227e-02
 -7.55760372e-02  4.26307619e-02 -2.05266457e-02  3.61663662e-02
 -2.33525522e-02 -2.67286636e-02  5.46553954e-02 -1.79273356e-02
 -6.12252578e-03  8.02726373e-02 -5.18360350e-04  2.16342807e-02
  1.11838654e-02  8.77955109e-02  1.30684553e-02 -6.97475855e-08
  1.16029277e-01 -1.56334173e-02 -7.68866912e-02 -5.47025241e-02
 -9.76953888e-04 -1.02029301e-01  3.56146358e-02  3.59867848e-02
 -7.25043416e-02  1.06459647e-01 -2.77776197e-02  1.23402536e-01
 -3.78087014e-02  2.14566328e-02 -5.75267226e-02 -2.11175568e-02
 -3.98377404e-02 -7.56912902e-02 -6.52168691e-02  8.00481718e-03
  1.63887769e-01 -9.21272263e-02  4.84597869e-02  1.22068711e-02
 -3.31468694e-02 -2.89151184e-02 -1.37688918e-03 -7.71192834e-02
 -5.74802905e-02  8.62135179e-03 -4.01265658e-02  5.97583912e-02
 -7.50727355e-02 -3.40302847e-02 -5.06707393e-02 -2.31120195e-02
 -3.79870720e-02 -3.82282324e-02  1.03471493e-02  3.14803831e-02
  7.05053061e-02 -7.64691830e-02  5.11003193e-03 -2.23805159e-02
  6.45138696e-02 -5.18543236e-02 -3.37123871e-02  1.62993185e-02
  7.46653453e-02  4.64758575e-02 -1.14232220e-01  8.44447408e-03
 -1.00442335e-01  1.42698539e-02  6.34709280e-03  1.50345629e-02
 -3.46077904e-02 -5.58925010e-02  5.39798476e-02 -2.26125941e-02
  1.15416393e-01  6.54631928e-02  3.72117385e-02 -3.06307599e-02]</t>
        </is>
      </c>
    </row>
    <row r="2263">
      <c r="A2263" s="1" t="n">
        <v>2261</v>
      </c>
      <c r="B2263" t="n">
        <v>273</v>
      </c>
      <c r="C2263" t="inlineStr">
        <is>
          <t>Comedy Kills - Saturday Night Comedy</t>
        </is>
      </c>
      <c r="D2263" t="inlineStr">
        <is>
          <t>Saturday, February 22</t>
        </is>
      </c>
      <c r="E2263" t="inlineStr">
        <is>
          <t>Beverly Kills Bar</t>
        </is>
      </c>
      <c r="F2263" t="inlineStr">
        <is>
          <t>Müllerstraße 43 80469 München, Show map</t>
        </is>
      </c>
      <c r="G2263" t="inlineStr">
        <is>
          <t>arts</t>
        </is>
      </c>
      <c r="H2263" t="inlineStr">
        <is>
          <t>Kostenlos</t>
        </is>
      </c>
      <c r="I2263" t="inlineStr">
        <is>
          <t>https://www.eventbrite.de/e/comedy-kills-saturday-night-comedy-tickets-1117805459219?aff=ebdssbdestsearch</t>
        </is>
      </c>
      <c r="J2263" t="inlineStr"/>
      <c r="K2263" t="inlineStr">
        <is>
          <t>Nightlife Comedy - Alex Profant</t>
        </is>
      </c>
      <c r="L2263" t="inlineStr">
        <is>
          <t>Refund Policy
No Refunds</t>
        </is>
      </c>
      <c r="M2263" t="inlineStr">
        <is>
          <t>Dauer nicht verfügbar</t>
        </is>
      </c>
      <c r="N2263" t="inlineStr">
        <is>
          <t>Germany Events, Bayern Events, Things to do in Munich, Munich Performances, Munich Arts Performances, #münchen, #standupcomedy, #saturday_night, #standup_comedy, #türsteher, #comedy_kills</t>
        </is>
      </c>
      <c r="O2263" t="inlineStr">
        <is>
          <t xml:space="preserve">
    The event titled "Comedy Kills - Saturday Night Comedy" is scheduled to take place on Saturday, February 22 at Beverly Kills Bar, 
    specifically at Müllerstraße 43 80469 München, Show map. This event falls under the "arts" category. 
    Description: nan
    It is organized by Nightlife Comedy - Alex Profant and will last for Dauer nicht verfügbar. 
    Key topics and themes include: Germany Events, Bayern Events, Things to do in Munich, Munich Performances, Munich Arts Performances, #münchen, #standupcomedy, #saturday_night, #standup_comedy, #türsteher, #comedy_kills.
    </t>
        </is>
      </c>
      <c r="P2263" t="inlineStr">
        <is>
          <t>[ 5.18434159e-02 -5.15998937e-02 -2.56641526e-02 -8.91820192e-02
  4.48588990e-02  9.27214473e-02  3.80097553e-02 -1.86221283e-02
  2.84686498e-02  6.30337419e-03 -5.99954352e-02 -3.64545807e-02
 -8.47252831e-02  2.69107614e-02 -5.82412258e-03 -5.58794774e-02
  2.74651460e-02 -5.36721610e-02  1.10066617e-02 -4.00526030e-03
  9.20882002e-02 -8.04726407e-03  5.43911606e-02 -5.13200909e-02
 -5.26381806e-02 -5.42205712e-03  3.91430296e-02 -1.83018316e-02
 -1.68741029e-02 -2.59159040e-02  7.88509175e-02 -1.09316073e-02
 -3.87391914e-03 -3.27025428e-02  1.08518917e-02 -3.59715149e-02
  3.11418828e-02 -3.20857018e-02 -4.36367933e-03  1.19799688e-01
 -4.09528501e-02  1.41310375e-02 -2.89545283e-02  3.93340737e-02
  1.10101372e-01  8.05905834e-03  6.05541766e-02  1.53755974e-02
  1.10184839e-02  4.34320010e-02  1.50998570e-02 -5.01705222e-02
  4.34481688e-02  8.77292901e-02  4.07691635e-02  5.02914675e-02
 -4.16116007e-02 -9.41407681e-03  1.04860365e-02  2.25050654e-02
  2.02448275e-02  2.46057864e-02  1.90244452e-03 -1.63280983e-02
  5.36991097e-02 -5.57517773e-03 -8.38951208e-03  2.63911411e-02
  1.81833897e-02  4.58290018e-02 -7.09948502e-03 -9.58685875e-02
  4.83450517e-02  4.92218770e-02 -5.21437488e-02  2.88877487e-02
 -5.79916872e-02 -6.23965748e-02  9.96193662e-03 -6.36344180e-02
 -3.48960422e-02 -1.39600068e-01  4.52756025e-02  4.69869049e-03
  2.88826637e-02  5.04105119e-03 -3.73508520e-02  9.09234490e-03
  7.26034492e-02  4.15403657e-02 -8.25034231e-02  3.54444869e-02
  2.73039322e-02 -9.65450797e-03  5.77623211e-03  1.10192904e-02
 -5.25576770e-02 -1.65240616e-02  5.17156981e-02  7.97639489e-02
  1.36595266e-02  4.29652706e-02  6.42250665e-03 -2.60200370e-02
  1.94777939e-02  8.71076956e-02 -5.51418662e-02  6.88499361e-02
 -6.45510033e-02 -3.08010355e-02 -4.08314280e-02  5.28465025e-02
  7.78514519e-02 -7.18526496e-03  4.84798104e-02  5.51486649e-02
  5.73945828e-02 -3.96837257e-02 -2.19718597e-04 -2.37463173e-02
  7.13365898e-02  5.62421009e-02 -1.25139561e-02  4.06263880e-02
 -4.93483543e-02  1.26698405e-01 -4.15337309e-02  3.27539195e-33
  8.95163603e-03 -1.28972828e-01 -5.11866175e-02 -4.02396023e-02
  9.66965929e-02  3.37300426e-03 -4.91521768e-02  4.87607792e-02
  1.08879060e-02 -7.16419611e-03 -3.61458063e-02 -1.47752151e-01
 -2.82540731e-02 -9.22741443e-02 -1.70554165e-02  5.43971881e-02
  4.12463546e-02 -8.27983487e-03 -3.61672156e-02 -4.31486592e-02
  6.10482972e-03  1.78899169e-02 -5.66956699e-02 -1.62381306e-02
 -4.86241607e-03  5.03983311e-02  6.49818927e-02 -1.93607621e-02
  6.53492510e-02 -1.61488727e-02 -9.21395645e-02 -4.23363559e-02
 -8.70459899e-03 -4.58081625e-02  7.83989578e-02 -2.52309442e-02
 -9.98427719e-02  5.22880740e-02 -1.66965444e-02 -3.22241224e-02
  6.27978072e-02 -3.66621800e-02 -1.61535650e-01 -2.45881565e-02
  5.42049855e-02  6.61633089e-02  5.27446941e-02  5.30991256e-02
  1.17649131e-01 -1.37920203e-02  5.62091777e-03 -8.06930959e-02
 -7.57781649e-03 -3.02415676e-02  4.83957212e-03  1.12257466e-01
 -4.02695499e-02 -7.87854567e-02  5.45797497e-02 -1.60096474e-02
  6.40094280e-02  6.54217228e-02 -4.95451204e-02  2.73682713e-03
 -7.09189251e-02 -2.09480301e-02  3.84627804e-02 -7.89016485e-04
  3.15328687e-02 -9.39342752e-02  4.83250711e-03  6.96038976e-02
  1.01191342e-01 -1.02182239e-01 -3.02158687e-02  5.34176901e-02
 -7.07831383e-02 -2.40857955e-02  1.02092344e-02  1.02689758e-01
  7.34223053e-02 -4.85695228e-02 -2.31352784e-02 -8.80906805e-02
 -2.06078645e-02  3.91872600e-02  6.55563101e-02 -3.99640612e-02
 -6.88869208e-02  3.39353681e-02 -1.29154343e-02 -5.42983226e-02
 -5.17113991e-02  2.77073439e-02  9.94920824e-03 -3.26768805e-33
  6.43212125e-02 -7.69399256e-02 -9.43228751e-02  2.03689020e-02
  4.14950363e-02 -2.96243988e-02 -8.15398768e-02 -4.08225656e-02
  5.22035472e-02 -1.68044306e-02 -2.85266829e-03 -1.96988843e-02
  1.44636352e-03 -1.62402727e-02  5.53234071e-02 -1.02918535e-01
  3.35255377e-02 -7.42361927e-03 -7.59505108e-02  4.37401570e-02
 -3.01044551e-03  1.39516185e-03 -4.50158045e-02 -3.58787142e-02
 -8.10666475e-03  4.33981456e-02  1.19887002e-01  1.09204881e-01
 -4.11971733e-02  1.57483853e-02 -2.58962698e-02 -1.01108588e-01
 -3.21450159e-02 -2.33859736e-02 -7.41675543e-03  1.04727328e-01
 -5.40763931e-03 -1.09698009e-02 -1.40116103e-02 -4.89885472e-02
  5.78753129e-02 -2.80028041e-02 -6.82924241e-02  4.15538140e-02
  3.10182981e-02  6.54756725e-02 -9.02064666e-02  1.88934375e-02
  1.17294537e-02 -1.26316398e-01 -9.85831837e-04 -5.48473783e-02
 -8.97217244e-02  8.70111212e-03  1.03268154e-01 -1.67185254e-02
 -2.04392429e-02 -1.21430168e-02 -1.57468636e-02  1.64900962e-02
 -2.43705474e-02 -3.13316658e-02  5.35640807e-04  4.54969481e-02
  3.29601355e-02 -8.14997256e-02 -2.71213930e-02  1.37809291e-02
 -6.86723320e-03  5.47808483e-02  4.99406308e-02  4.68142480e-02
 -6.41433448e-02  2.82341726e-02 -1.17661685e-01  4.54008617e-02
  5.90082966e-02  6.68864399e-02 -1.12030935e-02  2.10522395e-02
 -1.16371755e-02 -4.68747020e-02 -3.77925113e-02  1.12303324e-01
 -1.68665014e-02  3.99162658e-02  3.57510000e-02  6.34074658e-02
  2.16762703e-02  6.69951960e-02  2.68191937e-02 -2.85850391e-02
  1.22616543e-02 -6.47143135e-03 -2.41095740e-02 -4.54335023e-08
  3.68145183e-02 -7.19617866e-03 -5.07701077e-02 -6.40592650e-02
 -1.94181353e-02 -1.06843829e-01  2.04285160e-02 -5.63478982e-03
  3.35988849e-02  5.05449548e-02  6.13911301e-02  3.83181758e-02
  5.37009947e-02  5.21314889e-03 -1.81954559e-02 -2.24258825e-02
 -3.58903706e-02 -3.03243566e-03  1.43868933e-02 -3.61117758e-02
 -4.08094823e-02 -3.25369015e-02  3.51791047e-02 -3.61593105e-02
  5.69136217e-02  3.38394865e-02 -1.41183557e-02  1.84863620e-02
  2.82075927e-02  3.92833650e-02 -4.14843448e-02  1.95724275e-02
  6.47171065e-02 -1.96791366e-02  5.85126579e-02 -4.53686826e-02
  6.84385668e-05 -2.55211163e-03  2.67319232e-02 -1.13668935e-02
 -3.57741825e-02 -9.34733376e-02  1.20656947e-02 -3.97623070e-02
  6.11062124e-02  4.73382697e-02  2.59674452e-02  5.57758613e-03
  8.88706371e-03  1.86732113e-02 -3.41285877e-02  1.25297457e-02
 -1.85542498e-02  9.87121239e-02 -7.33612245e-03 -2.05950644e-02
 -6.45822808e-02 -1.32941324e-02 -4.20972854e-02  6.34960532e-02
  7.97457844e-02 -5.77139063e-03 -9.37643126e-02 -5.94057003e-03]</t>
        </is>
      </c>
    </row>
    <row r="2264">
      <c r="A2264" s="1" t="n">
        <v>2262</v>
      </c>
      <c r="B2264" t="n">
        <v>274</v>
      </c>
      <c r="C2264" t="inlineStr">
        <is>
          <t>Beats &amp; Breath – Ecstatic Dance trifft Breathwork.</t>
        </is>
      </c>
      <c r="D2264" t="inlineStr">
        <is>
          <t>Sunday, March 16</t>
        </is>
      </c>
      <c r="E2264" t="inlineStr">
        <is>
          <t>Biodanza München</t>
        </is>
      </c>
      <c r="F2264" t="inlineStr">
        <is>
          <t>Altheimer Eck 12 80331 München, Show map</t>
        </is>
      </c>
      <c r="G2264" t="inlineStr">
        <is>
          <t>health</t>
        </is>
      </c>
      <c r="H2264" t="inlineStr">
        <is>
          <t>Kostenlos</t>
        </is>
      </c>
      <c r="I2264" t="inlineStr">
        <is>
          <t>https://www.eventbrite.de/e/beats-breath-ecstatic-dance-trifft-breathwork-tickets-1228234986909?aff=ebdssbdestsearch</t>
        </is>
      </c>
      <c r="J2264" t="inlineStr">
        <is>
          <t>Atme. Bewege. Fühle. Befreie dich.
Herzlich Willkommen zu einer einzigartigen Reise, bei der Musik, Bewegung und Atem miteinander verschmelzen. Erlebe die Magie, die entsteht, wenn Ecstatic Dance auf tiefgehendes Breathwork trifft, und komm am [Datum und Uhrzeit] zu einem Abend voller innerer Erkundung und freudiger Ausgelassenheit.
Was dich erwartet: Tauche ein in den freien Fluss des Ecstatic Dance und lass dich von der Musik tragen – ohne Worte, nur in Verbindung mit deinem Körper, deinem Atem und deiner Essenz. In der ersten Hälfte des Abends wirst du eingeladen, alles loszulassen und dich ganz der Bewegung hinzugeben. Tanze, als würde niemand zusehen, und spüre, wie sich die Energie in dir entfaltet.
Nach dem Tanz geht es tief nach innen mit einer geführten Breathwork-Reise. Die Atemarbeit hilft dir, in eine innere Stille zu kommen und dich mit den tieferen Schichten deines Selbst zu verbinden. Durch den bewussten Atem schaffst du Raum für Klarheit, Heilung und inneren Frieden. ✨🧘‍♂️
Warum dabei sein? In einer warmen, sicheren und offenen Gemeinschaft kannst du dich so zeigen, wie du bist – frei von Erwartungen oder Anforderungen. Beats &amp; Breath ist mehr als nur ein Event; es ist eine Einladung, tiefer zu gehen, in die eigene Kraft zu kommen und die Freude am Sein zu feiern.
Lass uns zusammenkommen, loslassen und tiefer in das Abenteuer unserer eigenen Transformation eintauchen. Ob du erfahren bist oder Neuling – du bist willkommen!
Wir freuen uns darauf, dich auf dieser besonderen Reise zu begleiten! 💖✨
Mit Liebe und Vorfreude,
Gustavo &amp; Alicia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
Bitte komm rechtzeitig an, Einlass ist um 18:30 Uhr, und denkt daran, folgendes mitzubringen:
Bequeme Kleidung, vielleicht sogar Wollsocken
Eine Wasserflasche
Ein Notizblock oder ein Journal
(Wenn Du es bevorzugst deine Yoga Matte und eine Decke)</t>
        </is>
      </c>
      <c r="K2264" t="inlineStr">
        <is>
          <t>Alicia Garza</t>
        </is>
      </c>
      <c r="L2264" t="inlineStr">
        <is>
          <t>Refund Policy
Refunds up to 5 days before event</t>
        </is>
      </c>
      <c r="M2264" t="inlineStr">
        <is>
          <t>Event lasts 2 hours 30 minutes</t>
        </is>
      </c>
      <c r="N2264" t="inlineStr">
        <is>
          <t>Germany Events, Bayern Events, Things to do in Munich, Munich Classes, Munich Health Classes, #event, #breathwork, #personaldevelopment, #heilung, #inner_peace, #meditation_workshop, #ecstatic_dance, #balanced_life, #breathwork_workshop, #atemreise</t>
        </is>
      </c>
      <c r="O2264" t="inlineStr">
        <is>
          <t xml:space="preserve">
    The event titled "Beats &amp; Breath – Ecstatic Dance trifft Breathwork." is scheduled to take place on Sunday, March 16 at Biodanza München, 
    specifically at Altheimer Eck 12 80331 München, Show map. This event falls under the "health" category. 
    Description: Atme. Bewege. Fühle. Befreie dich.
Herzlich Willkommen zu einer einzigartigen Reise, bei der Musik, Bewegung und Atem miteinander verschmelzen. Erlebe die Magie, die entsteht, wenn Ecstatic Dance auf tiefgehendes Breathwork trifft, und komm am [Datum und Uhrzeit] zu einem Abend voller innerer Erkundung und freudiger Ausgelassenheit.
Was dich erwartet: Tauche ein in den freien Fluss des Ecstatic Dance und lass dich von der Musik tragen – ohne Worte, nur in Verbindung mit deinem Körper, deinem Atem und deiner Essenz. In der ersten Hälfte des Abends wirst du eingeladen, alles loszulassen und dich ganz der Bewegung hinzugeben. Tanze, als würde niemand zusehen, und spüre, wie sich die Energie in dir entfaltet.
Nach dem Tanz geht es tief nach innen mit einer geführten Breathwork-Reise. Die Atemarbeit hilft dir, in eine innere Stille zu kommen und dich mit den tieferen Schichten deines Selbst zu verbinden. Durch den bewussten Atem schaffst du Raum für Klarheit, Heilung und inneren Frieden. ✨🧘‍♂️
Warum dabei sein? In einer warmen, sicheren und offenen Gemeinschaft kannst du dich so zeigen, wie du bist – frei von Erwartungen oder Anforderungen. Beats &amp; Breath ist mehr als nur ein Event; es ist eine Einladung, tiefer zu gehen, in die eigene Kraft zu kommen und die Freude am Sein zu feiern.
Lass uns zusammenkommen, loslassen und tiefer in das Abenteuer unserer eigenen Transformation eintauchen. Ob du erfahren bist oder Neuling – du bist willkommen!
Wir freuen uns darauf, dich auf dieser besonderen Reise zu begleiten! 💖✨
Mit Liebe und Vorfreude,
Gustavo &amp; Alicia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
Bitte komm rechtzeitig an, Einlass ist um 18:30 Uhr, und denkt daran, folgendes mitzubringen:
Bequeme Kleidung, vielleicht sogar Wollsocken
Eine Wasserflasche
Ein Notizblock oder ein Journal
(Wenn Du es bevorzugst deine Yoga Matte und eine Decke)
    It is organized by Alicia Garza and will last for Event lasts 2 hours 30 minutes. 
    Key topics and themes include: Germany Events, Bayern Events, Things to do in Munich, Munich Classes, Munich Health Classes, #event, #breathwork, #personaldevelopment, #heilung, #inner_peace, #meditation_workshop, #ecstatic_dance, #balanced_life, #breathwork_workshop, #atemreise.
    </t>
        </is>
      </c>
      <c r="P2264" t="inlineStr">
        <is>
          <t>[-4.88934182e-02  5.81040196e-02  9.51076299e-03 -2.37172861e-02
 -2.14404822e-03 -1.59470886e-02 -1.01663461e-02 -1.13906898e-02
 -2.09675413e-02 -4.60630804e-02  2.05782969e-02 -8.36160704e-02
 -2.16504019e-02 -6.68016076e-02  5.33718020e-02 -7.13254092e-03
  3.12386472e-02 -1.63207967e-02 -7.07789585e-02  8.74995887e-02
 -3.81244645e-02 -6.93228841e-02  5.21869808e-02  4.42050174e-02
 -4.80167679e-02  4.29506116e-02  6.12966483e-03 -5.95158804e-03
  4.65745181e-02 -1.29075861e-02  9.97861475e-02 -3.95906083e-02
  7.46817933e-03  3.41280992e-03 -1.82651840e-02  1.44990934e-02
  7.80443251e-02 -3.70531194e-02 -8.31716806e-02  9.54756290e-02
  2.21532099e-02  3.15131322e-02 -6.91230595e-02  2.18609758e-02
  2.08768845e-02  2.81768870e-02 -2.33745147e-02 -1.73676834e-02
 -4.35420834e-02  2.96305902e-02 -5.39951667e-04 -3.83928441e-03
  6.04623817e-02 -2.44363584e-03  5.25896763e-03 -3.48510817e-02
  1.57860983e-02 -5.55464923e-02  6.74764952e-03  1.60002057e-02
 -3.57193919e-03  3.31007713e-03  2.33397316e-02  1.01042502e-02
 -2.99463589e-02  1.37959477e-02  4.75051394e-03  3.26961726e-02
  6.19968176e-02  2.49015484e-02  3.05163916e-02 -1.33633658e-01
  2.47050226e-02  3.78423370e-02  1.22292992e-02  4.94257025e-02
 -5.20910770e-02 -7.47702643e-02 -7.09412768e-02 -6.97774217e-02
  4.71263528e-02 -1.34955078e-01 -4.35449667e-02 -7.79380053e-02
  3.51170972e-02 -4.25493941e-02 -2.36577559e-02  2.77180551e-03
  4.23995918e-03 -4.90886457e-02 -6.42175749e-02 -4.44084872e-03
 -1.17660090e-01  1.02447337e-02  1.43888190e-01 -6.30306592e-03
 -3.77230868e-02  1.10563308e-01  8.43175352e-02 -9.88839567e-03
  2.79170629e-02  7.18395412e-02 -9.13546979e-02  7.38881603e-02
 -2.53591649e-02 -1.18578508e-01  1.98003110e-02  6.76817223e-02
  3.25771160e-02 -4.72931936e-03 -2.56967377e-02 -7.77253211e-02
  1.63003594e-01 -3.00770141e-02  4.12271284e-02  7.40228593e-02
 -2.50164475e-02 -2.37624161e-02 -9.21579171e-03  1.01504959e-02
  8.98927972e-02 -5.57139441e-02  3.32591869e-02 -6.11016005e-02
  3.52761801e-03  6.52373303e-03 -4.29374911e-02  1.60214605e-32
  8.99381340e-02 -2.42281388e-02  2.29394343e-02 -6.28395900e-02
  1.01799428e-01  6.21569529e-03 -3.38011123e-02 -5.87446094e-02
  5.39796799e-02  3.37041318e-02  9.07095242e-03 -3.22454944e-02
  1.96563862e-02 -1.06294714e-01 -8.15966725e-02 -9.05104131e-02
  1.19604950e-03  2.22618077e-02 -8.07805583e-02 -2.16220003e-02
 -1.28335981e-02  2.20186561e-02 -5.41485958e-02  2.32840236e-02
 -3.96063514e-02  1.12871714e-01 -2.93659158e-02  3.19503397e-02
  4.97294627e-02  1.38712721e-02 -8.89583956e-03 -1.09572738e-01
 -5.67122847e-02 -1.42999496e-02  9.74072609e-03  1.82087012e-02
 -1.60339735e-02  2.91038249e-02  8.07375833e-03 -6.87084347e-02
  2.20019594e-02 -2.91612763e-02 -3.73277627e-02 -5.67054860e-02
  1.67958289e-02 -5.99956140e-03 -6.61656484e-02  6.86817467e-02
  1.65733293e-01 -6.08554520e-02  1.18930135e-02 -5.76563529e-04
  5.43294251e-02 -5.33034056e-02  4.27778363e-02  7.71332756e-02
 -4.41628229e-03 -1.21781733e-02  1.01064676e-02  3.88071276e-02
 -1.13171022e-02  1.08404674e-01 -1.57128572e-02 -1.07557457e-02
 -7.79197440e-02 -2.44230125e-03 -7.89905265e-02 -1.06449053e-01
  2.67311856e-02  3.71775441e-02 -2.09069978e-02  6.74616471e-02
  1.27915768e-02 -4.43938412e-02  7.80415535e-02  4.47617918e-02
 -3.96499876e-03  4.22339253e-02 -1.06451474e-01  1.45184761e-02
 -1.16962716e-02 -3.80809717e-02 -1.07521489e-02  6.60942346e-02
 -3.34536447e-03 -5.60991541e-02 -4.19080369e-02  3.12044770e-02
 -8.06293115e-02  4.22796607e-02 -3.34542803e-02  2.31075864e-02
  6.92160847e-03 -2.86441650e-02 -3.73284444e-02 -1.56468349e-32
  5.70724159e-02  8.25335085e-02 -1.66831221e-02  3.55373509e-02
  1.01850398e-01  1.02228709e-01  2.26270547e-03  8.09043124e-02
  1.12072956e-02 -1.10680172e-02  1.41819477e-01 -5.08832075e-02
 -1.73321217e-02 -3.34624164e-02  3.85510698e-02  5.33063896e-02
  1.95806194e-02  6.42924607e-02 -8.71265400e-03  1.62730720e-02
  2.73814574e-02 -3.47248539e-02 -1.36248982e-02  1.71764344e-02
 -4.15161252e-02  9.38843712e-02  1.12123571e-01 -1.85273793e-02
  5.92351556e-02 -2.75472365e-02 -1.86457336e-02  9.21037495e-02
 -8.20607916e-02 -3.37643251e-02  1.26814116e-02  3.34476605e-02
 -1.13302318e-03  1.31121874e-02 -1.04945667e-01 -9.55467597e-02
 -6.09733053e-02  2.56854221e-02 -2.50856243e-02  7.79836252e-02
  1.64184589e-02  3.59381251e-02 -4.63556126e-02  1.24613950e-02
 -5.53279417e-03 -6.08994393e-03 -2.60469709e-02 -1.85446534e-02
 -2.10121535e-02  6.95940256e-02  2.86255237e-02  6.79296032e-02
 -4.61455397e-02 -7.52367526e-02 -6.25051931e-02 -2.23360723e-03
  2.36867890e-02  4.05083522e-02 -2.67159585e-02 -9.86496732e-02
 -1.20743150e-02 -2.13798061e-02 -5.43618985e-02  3.25026475e-02
 -2.21797032e-03  7.68177435e-02  2.62689893e-03  2.31793057e-02
 -4.17209268e-02  2.36744042e-02 -8.29849243e-02  3.42097133e-02
 -1.40375337e-02 -7.14843487e-03 -2.38743685e-02  4.20791693e-02
 -8.12531263e-02  6.69418350e-02 -6.10312633e-02 -2.47634444e-02
 -1.54441074e-02  7.08843246e-02 -3.04777939e-02  2.08244519e-03
 -4.11615632e-02 -1.16487071e-02  6.05210429e-03 -1.87186059e-02
 -4.64707464e-02  1.91490371e-02  4.24826406e-02 -7.40530979e-08
  5.27334306e-03 -4.23397571e-02 -1.17816282e-02 -4.05201316e-02
 -1.23716658e-02 -5.40608354e-02  2.41102390e-02 -6.36715591e-02
 -3.38754356e-02  5.67617938e-02  5.85303381e-02  3.35941352e-02
  4.07555923e-02 -2.23782640e-02 -6.96729943e-02 -1.58674959e-02
 -7.28758350e-02  2.12395601e-02 -6.09169863e-02 -4.03730534e-02
  5.45127131e-02 -6.41659796e-02  7.06049427e-03 -7.42845908e-02
  2.73599457e-02  1.72326760e-03 -6.15497865e-02  4.76274733e-03
 -7.90116638e-02 -9.06292126e-02  5.86473709e-03 -1.92982948e-03
 -4.37783934e-02 -2.82117240e-02 -6.70907870e-02 -5.81043325e-02
  4.05750051e-02  2.29769014e-02 -6.80360943e-02  1.58149917e-02
  1.67727638e-02 -8.17607809e-03  3.47211659e-02  4.80733812e-02
  2.95911692e-02 -7.17754066e-02  1.70316938e-02  1.17886290e-02
  4.77267727e-02  4.64057028e-02 -9.82859135e-02  7.97694456e-03
 -1.46712409e-03 -8.50133412e-03 -2.76702400e-02  5.13814688e-02
 -7.88801163e-02  1.71067305e-02  1.53394612e-02  3.63474302e-02
  9.23625752e-02 -1.10117840e-02  2.22216081e-02  3.95224579e-02]</t>
        </is>
      </c>
    </row>
    <row r="2265">
      <c r="A2265" s="1" t="n">
        <v>2263</v>
      </c>
      <c r="B2265" t="n">
        <v>275</v>
      </c>
      <c r="C2265" t="inlineStr">
        <is>
          <t>ISTQB® – Certified Tester Foundation Level (CTFL)</t>
        </is>
      </c>
      <c r="D2265" t="inlineStr">
        <is>
          <t>Monday, March 17</t>
        </is>
      </c>
      <c r="E2265" t="inlineStr">
        <is>
          <t>Wilhelm-Wagenfeld-Straße 28</t>
        </is>
      </c>
      <c r="F2265" t="inlineStr">
        <is>
          <t>Wilhelm-Wagenfeld-Straße 28 80807 München, Show map</t>
        </is>
      </c>
      <c r="G2265" t="inlineStr">
        <is>
          <t>science-and-tech</t>
        </is>
      </c>
      <c r="H2265" t="inlineStr">
        <is>
          <t>Kostenlos</t>
        </is>
      </c>
      <c r="I2265" t="inlineStr">
        <is>
          <t>https://www.eventbrite.de/e/istqb-certified-tester-foundation-level-ctfl-registration-1151275960389?aff=ebdssbdestsearch</t>
        </is>
      </c>
      <c r="J2265" t="inlineStr">
        <is>
          <t>PW-Akademie Schulung
KURSBESCHREIBUNG
Unsere ISTQB®-Schulung ist der ideale Einstieg für angehende ISTQB® Certified Tester und bietet umfassendes Fachwissen von erstklassigen Trainern. Die Schulung umfasst die Zertifizierung zum ISTQB® Certified Tester Foundation Level gemäß dem aktuellen Lehrplan und kann sowohl vor Ort als auch virtuell absolviert werden. Die Schulung vermittelt fundiertes und erprobtes Grundlagenwissen, das sich direkt im Testalltag einsetzen lässt, und bietet Anregungen zur Strukturierung und Differenzierung von Testaktivität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Verstehen und Anwenden der Grundlagen des Software-Testens
Kennenlernen und effektiver Einsatz von Testprozessen
Identifizieren und Anwenden verschiedener Teststufen und -arten
Vergleichen von Entwicklungsmodellen und Bewerten ihrer Vor- und Nachteile
Sammeln praktischer Erfahrungen im dynamischen und statischen Testen
Einblick in das Testmanagement und Verstehen der Unterschiede zwischen Tester und Testmanager
ZIELGRUPPE
Die Schulung richtet sich an angehende Software-Tester, Test-Manager, Produktmanager oder Führungspersonal, das einen tieferen Einblick in die Arbeit der Mitarbeiter im Testbereich erhalten möchte.
VORAUSSETZUNGEN
Für die Schulung sind keine spezifischen Vorkenntnisse oder bestimmte Voraussetzungen erforderlich, jedoch ist es von Vorteil, ein gewisses Interesse an Testing und Technik mitzubringen sowie grundlegende Programmierkenntnisse zu besitzen.
ZERTIFIZIERUNGEN
Nach erfolgreichem Abschluss der Schulung hast du die Möglichkeit, an der Zertifizierungsprüfung teilzunehmen und das ISTQB® Certified Tester Foundation Level (CTFL) Zertifikat zu erlangen.
INHALT
Grundlagen des Software-Testens
Testen im Softwareentwicklungslebenszyklus
verschiedenen Teststufen und -Arten
Statische Testverfahren
Dynamische Testverfahren
Felder des Testmanagements
Werkzeugunterstützung für das Testen
Prüfungsvorbereitung
Prüfungsdurchführung
VERWENDETE TECHNOLOGIEN
Keine Nutzung von Technologien vom Schulungsteilnehmer nötig.
KURSDAUER
4 Tage
DATUM UND UHRZEIT
17.03.2025 - 20.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265" t="inlineStr">
        <is>
          <t>PW-Akademie</t>
        </is>
      </c>
      <c r="L2265" t="inlineStr">
        <is>
          <t>Refund Policy
Refunds up to 14 days before event</t>
        </is>
      </c>
      <c r="M2265" t="inlineStr">
        <is>
          <t>Event lasts 3 days 8 hours</t>
        </is>
      </c>
      <c r="N2265" t="inlineStr">
        <is>
          <t>Germany Events, Bayern Events, Things to do in Munich, Munich Classes, Munich Science &amp; Tech Classes, #foundation_level, #software_testing, #quality_assurance, #istqb_certified_tester, #ctfl_exam</t>
        </is>
      </c>
      <c r="O2265" t="inlineStr">
        <is>
          <t xml:space="preserve">
    The event titled "ISTQB® – Certified Tester Foundation Level (CTFL)" is scheduled to take place on Monday, March 17 at Wilhelm-Wagenfeld-Straße 28, 
    specifically at Wilhelm-Wagenfeld-Straße 28 80807 München, Show map. This event falls under the "science-and-tech" category. 
    Description: PW-Akademie Schulung
KURSBESCHREIBUNG
Unsere ISTQB®-Schulung ist der ideale Einstieg für angehende ISTQB® Certified Tester und bietet umfassendes Fachwissen von erstklassigen Trainern. Die Schulung umfasst die Zertifizierung zum ISTQB® Certified Tester Foundation Level gemäß dem aktuellen Lehrplan und kann sowohl vor Ort als auch virtuell absolviert werden. Die Schulung vermittelt fundiertes und erprobtes Grundlagenwissen, das sich direkt im Testalltag einsetzen lässt, und bietet Anregungen zur Strukturierung und Differenzierung von Testaktivität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Verstehen und Anwenden der Grundlagen des Software-Testens
Kennenlernen und effektiver Einsatz von Testprozessen
Identifizieren und Anwenden verschiedener Teststufen und -arten
Vergleichen von Entwicklungsmodellen und Bewerten ihrer Vor- und Nachteile
Sammeln praktischer Erfahrungen im dynamischen und statischen Testen
Einblick in das Testmanagement und Verstehen der Unterschiede zwischen Tester und Testmanager
ZIELGRUPPE
Die Schulung richtet sich an angehende Software-Tester, Test-Manager, Produktmanager oder Führungspersonal, das einen tieferen Einblick in die Arbeit der Mitarbeiter im Testbereich erhalten möchte.
VORAUSSETZUNGEN
Für die Schulung sind keine spezifischen Vorkenntnisse oder bestimmte Voraussetzungen erforderlich, jedoch ist es von Vorteil, ein gewisses Interesse an Testing und Technik mitzubringen sowie grundlegende Programmierkenntnisse zu besitzen.
ZERTIFIZIERUNGEN
Nach erfolgreichem Abschluss der Schulung hast du die Möglichkeit, an der Zertifizierungsprüfung teilzunehmen und das ISTQB® Certified Tester Foundation Level (CTFL) Zertifikat zu erlangen.
INHALT
Grundlagen des Software-Testens
Testen im Softwareentwicklungslebenszyklus
verschiedenen Teststufen und -Arten
Statische Testverfahren
Dynamische Testverfahren
Felder des Testmanagements
Werkzeugunterstützung für das Testen
Prüfungsvorbereitung
Prüfungsdurchführung
VERWENDETE TECHNOLOGIEN
Keine Nutzung von Technologien vom Schulungsteilnehmer nötig.
KURSDAUER
4 Tage
DATUM UND UHRZEIT
17.03.2025 - 20.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3 days 8 hours. 
    Key topics and themes include: Germany Events, Bayern Events, Things to do in Munich, Munich Classes, Munich Science &amp; Tech Classes, #foundation_level, #software_testing, #quality_assurance, #istqb_certified_tester, #ctfl_exam.
    </t>
        </is>
      </c>
      <c r="P2265" t="inlineStr">
        <is>
          <t>[-4.30183858e-02 -3.94174121e-02 -1.21867210e-01  5.28169349e-02
 -2.51492169e-02  6.59114867e-02  5.95172774e-03  3.36226635e-02
 -8.34291279e-02 -1.37579031e-02 -9.81452223e-03 -1.27016827e-01
  2.10447889e-02  7.83472210e-02 -3.49923261e-02 -7.64610842e-02
 -2.42007175e-03 -9.76019427e-02  9.65761210e-05 -4.23407890e-02
  2.17755139e-02 -6.87791184e-02 -3.53823677e-02  4.51271393e-04
 -1.00245373e-02 -5.52660637e-02 -6.83958381e-02 -4.48087677e-02
 -5.05419308e-03 -3.76327634e-02  1.84543841e-02 -2.62287469e-03
 -5.01145162e-02 -2.66518886e-03  1.54000670e-01 -2.22162195e-02
  3.39195132e-02 -4.81532924e-02 -2.73369998e-02  4.31774184e-02
 -2.84736603e-02 -8.97676200e-02 -4.79463451e-02  3.33932377e-02
  2.76932660e-02  7.15377480e-02  8.35609958e-02 -2.13121623e-03
 -1.56358898e-01  4.67229150e-02 -5.98768890e-03 -1.29797652e-01
  9.25093591e-02 -4.72901501e-02  2.21975856e-02  5.90220513e-03
 -2.75322180e-02 -4.93530892e-02 -6.06718734e-02  3.38737369e-02
 -4.92269546e-03 -3.08275986e-02 -3.94187607e-02  1.25709772e-02
 -1.18920354e-04  3.54838073e-02 -3.90765592e-02 -1.81027316e-02
  7.73526803e-02 -8.58354270e-02  1.01868194e-02 -8.96836519e-02
  4.12560272e-04  3.43811279e-03  1.00983799e-01  7.84018561e-02
 -5.03561161e-02  7.35543370e-02  4.88519631e-02 -8.25402290e-02
  1.16393296e-02  1.25231780e-02  4.84863073e-02 -5.55396639e-03
  2.15917286e-02 -1.34255970e-02 -2.24596355e-03 -5.05105965e-03
  8.44811741e-03  2.86105070e-02  9.39033777e-02  1.76678263e-02
 -8.53809714e-02  5.71788996e-02  4.19243239e-02 -1.21420426e-02
 -3.79569619e-03 -2.07561851e-02  1.64612085e-01  1.24744754e-02
  3.85924838e-02 -2.55835969e-02 -3.12151737e-03  1.00160308e-01
 -8.47466365e-02 -9.68423765e-03  3.22127715e-02 -2.09522583e-02
  6.00219183e-02 -1.79801937e-02 -1.90699976e-02  3.21869627e-02
  7.79794529e-02 -1.02202892e-01 -1.96584929e-02  8.35630223e-02
  5.47780991e-02  3.67647447e-02  1.13644078e-02 -1.78337265e-02
 -1.41565371e-02  1.80339608e-02  3.11673875e-03 -3.35742421e-02
  4.94411290e-02  3.79898436e-02  2.43110480e-04  1.35658190e-32
 -2.61514895e-02 -3.90838198e-02 -2.74899439e-03  1.36847403e-02
  6.39785007e-02  2.16350723e-02  5.19592389e-02  1.60985030e-02
  3.06821987e-02 -1.33065581e-02 -1.20215872e-02  2.30402816e-02
 -3.54041047e-02 -4.10093814e-02  2.54140329e-02  2.04252657e-02
 -7.33952969e-02 -4.86950837e-02 -8.88338834e-02 -1.99763197e-03
  1.12981023e-02 -7.69625530e-02 -5.19178137e-02  3.02211195e-03
  3.02401604e-03  9.83488783e-02  1.55757181e-02  2.78944205e-02
  8.37932806e-03  3.48252431e-02 -4.95258346e-03 -2.60294066e-03
 -5.88242933e-02 -1.40777826e-02 -4.56713215e-02  1.32900830e-02
  1.23770880e-02  9.80233215e-03 -3.91460536e-03 -8.72612298e-02
  2.32869685e-02 -3.20998020e-02  2.77168192e-02 -3.63914296e-02
  2.69942991e-02 -3.92622910e-02  7.71395862e-03 -1.08433012e-02
  1.08863644e-01 -2.67046429e-02 -1.25650894e-02 -3.09362949e-04
 -1.40054310e-02 -8.39170218e-02  8.63750800e-02  8.32549036e-02
  2.32133903e-02  5.67525346e-03 -4.57404740e-02  4.74105552e-02
 -2.26227995e-02  3.06075886e-02 -7.51741827e-02 -3.44288256e-03
 -6.15300722e-02  3.98556376e-03 -1.00829937e-02 -7.31214732e-02
  3.56360972e-02  1.83468778e-02 -3.98914777e-02  3.38890264e-03
  5.43059558e-02 -3.59014608e-02  2.39815656e-03 -9.91566386e-03
 -1.91345513e-02  1.20155253e-01 -6.23619743e-02 -1.23413447e-02
 -3.28959189e-02  2.33965591e-02  2.15309276e-03 -5.31079508e-02
  2.29762588e-02 -1.29134402e-01  9.77111747e-04  3.32264230e-02
  8.65576416e-03 -7.41194487e-02  2.91875042e-02  1.54076573e-02
  3.44099365e-02  8.77713636e-02 -9.79571976e-03 -1.26325059e-32
  1.18507603e-02  2.17096452e-02 -4.97604907e-02  3.84275727e-02
  9.12460908e-02 -6.94670603e-02  4.46313992e-03 -7.07915658e-03
  2.21757852e-02  5.45766242e-02  6.85709016e-03 -3.34433722e-03
 -4.53705639e-02 -1.92987118e-02 -1.87043380e-02  1.11567071e-02
 -5.85131235e-02 -2.68038362e-02 -5.33621237e-02  1.91034877e-03
  4.53238897e-02  6.11308515e-02 -6.13864474e-02 -2.66927965e-02
 -4.23363112e-02  4.46529873e-02  1.30413249e-02  3.32414806e-02
  2.18092799e-02  4.14110310e-02 -4.77391630e-02 -5.79139404e-02
 -5.47560640e-02  2.19860710e-02 -5.99949039e-04 -5.96266761e-02
  9.48270336e-02 -3.44824116e-03 -3.00618485e-02  1.79546662e-02
  5.16504049e-02  8.18940625e-02 -6.75562099e-02  4.54144552e-02
  6.81581646e-02  6.93717450e-02 -7.91957788e-03 -1.74711108e-01
  4.57405392e-03 -4.62170318e-02  5.51708527e-02 -2.01173406e-02
  7.67010823e-02  4.11485359e-02 -8.97797011e-03  5.40047325e-02
 -1.43651832e-02 -1.78923234e-02 -1.07665330e-01  5.49823046e-02
  4.77453917e-02  1.19296066e-01 -1.79173760e-02  4.23735343e-02
  6.62226751e-02 -6.50724396e-02 -1.52039612e-02  7.86003917e-02
 -1.42324558e-02  1.68998186e-02 -5.19208834e-02  6.67858869e-02
 -2.10450478e-02 -1.18369125e-02  4.70553804e-03  4.07923339e-03
 -1.26350280e-02  9.25847590e-02 -4.01239581e-02  2.33171470e-02
 -5.95603995e-02  8.50681867e-03 -4.63430882e-02  5.32051139e-02
  1.04021616e-01  8.13873857e-02  5.17130643e-02 -1.48457121e-02
  5.46032190e-03  1.82711147e-02  4.24536020e-02 -1.14073819e-02
  3.20233554e-02  1.12841904e-01  2.31564250e-02 -6.69421425e-08
 -5.85314371e-02  2.94399704e-03 -1.45354450e-01 -9.09124091e-02
 -2.42229681e-02 -6.91764653e-02 -2.78755035e-02  8.55750684e-03
 -8.07984695e-02  4.72060442e-02  6.68641704e-04  1.80035271e-03
 -1.63095798e-02  6.08185343e-02 -1.79182906e-02 -7.95129389e-02
 -7.46523663e-02  1.95854791e-02 -1.66315474e-02  3.39962286e-03
  7.57086128e-02 -1.55726708e-02 -8.65712389e-03  7.25075975e-03
 -2.59039700e-02 -2.26174537e-02  3.10864951e-03  5.23781665e-02
 -2.81879958e-03 -2.17525335e-03 -5.38898930e-02  5.67899235e-02
  2.38293912e-02 -1.63723733e-02 -4.37810533e-02  3.71289626e-02
  1.25203859e-02 -1.01743629e-02 -3.51440273e-02  1.08095929e-01
 -8.75773281e-03 -1.55143039e-02 -9.08814464e-03  1.27523327e-02
  5.28161526e-02 -3.19080465e-02 -1.59844846e-01 -4.18397486e-02
  5.06842993e-02 -7.09019788e-03 -7.48661086e-02  4.06418432e-04
 -6.15046322e-02  1.27839521e-02 -5.97109720e-02  4.36995886e-02
 -3.26876938e-02  2.90109334e-03 -7.25776479e-02 -4.87727858e-03
  5.19491024e-02 -5.02423123e-02  1.38302594e-02  4.03375886e-02]</t>
        </is>
      </c>
    </row>
    <row r="2266">
      <c r="A2266" s="1" t="n">
        <v>2264</v>
      </c>
      <c r="B2266" t="n">
        <v>276</v>
      </c>
      <c r="C2266" t="inlineStr">
        <is>
          <t>Afro Dance - Ndombolo Basics Workshops mit Ari</t>
        </is>
      </c>
      <c r="D2266" t="inlineStr">
        <is>
          <t>Sonntag, 16. März</t>
        </is>
      </c>
      <c r="E2266" t="inlineStr">
        <is>
          <t>Ballett in Riem</t>
        </is>
      </c>
      <c r="F2266" t="inlineStr">
        <is>
          <t>Willy-Brandt-Allee 81829 München</t>
        </is>
      </c>
      <c r="G2266" t="inlineStr">
        <is>
          <t>sports-and-fitness</t>
        </is>
      </c>
      <c r="H2266" t="inlineStr">
        <is>
          <t>Kostenlos</t>
        </is>
      </c>
      <c r="I2266" t="inlineStr">
        <is>
          <t>https://www.eventbrite.de/e/afro-dance-ndombolo-basics-workshops-mit-ari-tickets-1023388942877?aff=ebdssbdestsearch</t>
        </is>
      </c>
      <c r="J2266" t="inlineStr">
        <is>
          <t>Ndombolo ist ursprünglich eine Musikrichtung, die aus dem Kongo stammt.
Die Basis dieses Musikstils liegt in verschiedenen traditionellen und modernen kongolesischen Einflüssen, darunter Kwassa Kwassa, Soukous und kongolesische Rumba.
Ein prominenter Sänger, der eng mit der Entwicklung von Ndombolo verbunden ist, ist JP MPiana. JP MPiana war einer der ersten Künstler, der den Begriff "Ndombolo" in die Musikszene einführte.
Während eines seiner Konzerte führten seine Tänzer eine bestimmte Bewegung aus, während er gleichzeitig das Wort "Ndombolo" sang.</t>
        </is>
      </c>
      <c r="K2266" t="inlineStr">
        <is>
          <t>La Kossa® - Empowerment Durch Tanz</t>
        </is>
      </c>
      <c r="L2266" t="inlineStr">
        <is>
          <t>Rückerstattungsrichtlinie
Rückerstattungen bis zu 14 Tage vor dem Event</t>
        </is>
      </c>
      <c r="M2266" t="inlineStr">
        <is>
          <t>Eventdauer: 4 Stunden</t>
        </is>
      </c>
      <c r="N2266" t="inlineStr">
        <is>
          <t>Events in Deutschland, Events in Bayern, Events in München, München Kurse, München Sport und Fitness Kurse, #münchen, #tanzen, #afrotanz, #tanzworkshop, #tanzkurs, #tanzenlernen, #dance_workshop, #afro_dance, #münchen_events, #afrobeat_dance</t>
        </is>
      </c>
      <c r="O2266" t="inlineStr">
        <is>
          <t xml:space="preserve">
    The event titled "Afro Dance - Ndombolo Basics Workshops mit Ari" is scheduled to take place on Sonntag, 16. März at Ballett in Riem, 
    specifically at Willy-Brandt-Allee 81829 München. This event falls under the "sports-and-fitness" category. 
    Description: Ndombolo ist ursprünglich eine Musikrichtung, die aus dem Kongo stammt.
Die Basis dieses Musikstils liegt in verschiedenen traditionellen und modernen kongolesischen Einflüssen, darunter Kwassa Kwassa, Soukous und kongolesische Rumba.
Ein prominenter Sänger, der eng mit der Entwicklung von Ndombolo verbunden ist, ist JP MPiana. JP MPiana war einer der ersten Künstler, der den Begriff "Ndombolo" in die Musikszene einführte.
Während eines seiner Konzerte führten seine Tänzer eine bestimmte Bewegung aus, während er gleichzeitig das Wort "Ndombolo" sang.
    It is organized by La Kossa® - Empowerment Durch Tanz and will last for Eventdauer: 4 Stunden. 
    Key topics and themes include: Events in Deutschland, Events in Bayern, Events in München, München Kurse, München Sport und Fitness Kurse, #münchen, #tanzen, #afrotanz, #tanzworkshop, #tanzkurs, #tanzenlernen, #dance_workshop, #afro_dance, #münchen_events, #afrobeat_dance.
    </t>
        </is>
      </c>
      <c r="P2266" t="inlineStr">
        <is>
          <t>[-5.39301196e-03  8.27632397e-02 -8.28608796e-02 -7.30840489e-02
 -7.05686510e-02  8.32059532e-02 -2.93293111e-02 -2.23175641e-02
 -5.00508584e-02 -3.02531477e-02 -2.57681981e-02 -5.92993423e-02
 -4.74810153e-02 -3.99966128e-02  6.42678216e-02 -5.07369114e-04
  6.22499101e-02 -2.46764030e-02 -1.50892595e-02  1.45631237e-02
  3.36122438e-02 -9.79389995e-02  3.63406613e-02  3.74952108e-02
 -5.43834530e-02  5.35131730e-02  1.84005145e-02  7.64965117e-02
 -2.15155128e-02 -4.45352867e-02 -6.96293190e-02  6.32569790e-02
 -2.83258874e-02  1.83249768e-02 -1.42192356e-02  8.56128347e-04
 -1.78893339e-02 -2.99276635e-02 -9.71733928e-02  8.77507627e-02
 -1.30267609e-02 -3.82685438e-02 -6.95959553e-02  3.96120958e-02
 -2.32039709e-02  6.51135445e-02  2.17893738e-02  2.71476302e-02
 -1.62090156e-02  2.15191673e-02 -3.03158704e-02 -7.51997232e-02
  6.84244409e-02 -1.55523159e-02  8.82566720e-02 -4.96903248e-02
 -2.10304148e-02  1.85245667e-02 -1.07724434e-02  6.65035890e-03
  2.68048272e-02  3.57800461e-02  8.35122261e-03  2.18524858e-02
  3.53589444e-03 -5.39106280e-02  5.53651676e-02  5.30798733e-02
  4.24462231e-03  3.46133374e-02  5.59781753e-02 -7.04306215e-02
 -1.73985288e-02 -1.55548956e-02 -7.44917244e-02  1.22579373e-01
 -7.29881525e-02  3.14581692e-02 -4.03084308e-02 -1.52900055e-01
  4.36258353e-02  5.18507045e-03  1.38634332e-02 -6.55737743e-02
  1.90595780e-02  3.30683514e-02 -3.29956487e-02  1.39294229e-02
  8.06767493e-02  1.73764136e-02 -9.26952213e-02  3.41743790e-02
 -5.90200797e-02 -2.68702134e-02  1.86919793e-02 -6.93471497e-03
 -4.47944216e-02  2.58455239e-02  7.63971880e-02 -3.47399479e-03
  7.24751055e-02  9.36644077e-02  3.47185284e-02  4.72393110e-02
 -3.92471999e-02 -1.86399987e-03  3.70549373e-02  9.62276161e-02
 -1.74737256e-02  5.66112213e-02 -7.85138831e-02  2.36033686e-02
  1.00678965e-01  1.87658090e-02 -6.47487342e-02  3.40737067e-02
 -2.65417714e-02 -8.10447894e-03 -7.66889155e-02  8.21551085e-02
  6.67022467e-02 -9.16522816e-02 -1.56278890e-02  1.05088707e-02
 -5.05134426e-02  8.26394856e-02  1.28596053e-02  1.12091416e-32
  1.94249209e-02 -3.73791307e-02 -8.29725154e-03 -2.82837339e-02
  9.16106254e-02 -2.96487529e-02 -6.87234253e-02 -2.19382029e-02
  1.75482295e-02  9.43851098e-03  1.93751212e-02  1.90530550e-02
 -3.15321647e-02 -2.94288201e-03  6.48786873e-02 -3.71891297e-02
  2.49594804e-02 -8.79973825e-03 -3.83537170e-03 -1.04432423e-02
  1.90195674e-03  8.02311525e-02 -2.14100033e-02 -4.84560616e-02
 -1.24662422e-01  2.22769931e-01 -3.21411970e-03  2.48179045e-02
 -5.89681603e-02  8.83104280e-03  3.70854177e-02 -1.10075489e-01
 -4.68209051e-02 -8.30499530e-02  4.69774231e-02 -5.61640598e-02
  2.05036141e-02 -1.51779233e-02 -4.32557985e-02 -1.18174581e-02
  1.10819889e-02 -7.12996051e-02 -9.80490670e-02  1.45718101e-02
 -3.70708331e-02  1.55142089e-02 -3.55174243e-02  2.16334430e-03
  1.32658333e-01 -8.64793509e-02 -1.24573562e-04  1.47599261e-02
  8.85792449e-02 -8.80211145e-02  1.51008502e-01 -1.23473722e-02
 -5.07800467e-02  2.67572869e-02 -8.54070634e-02 -4.47339565e-02
  1.07288733e-02  7.78958574e-02 -7.99260510e-04 -7.65988883e-03
 -4.85045053e-02 -3.19120511e-02 -3.91912758e-02 -3.58723179e-02
  5.89204803e-02 -5.46155088e-02  2.89203841e-02  2.52736472e-02
  3.19844075e-02  1.62066314e-02  6.51425719e-02  4.71801721e-02
  1.71555541e-02 -5.44113554e-02 -2.38064695e-02 -6.87406631e-03
 -9.29323398e-03 -2.23156549e-02 -5.87779284e-02 -3.59856971e-02
  4.90846625e-03  4.72716056e-03  6.78383783e-02  3.10910959e-03
 -1.08582430e-01 -4.42917133e-03 -7.26887807e-02 -2.20238306e-02
 -5.51873296e-02  1.48764290e-02  3.10217831e-02 -1.32598540e-32
  1.45566687e-02  8.25763941e-02  1.05083371e-02 -1.51558015e-02
  7.47606531e-02  3.08403987e-02 -2.27805749e-02 -1.51401330e-02
 -5.81682846e-02 -1.49316061e-02 -1.95888337e-02 -6.23226538e-02
  1.45227974e-03 -6.14009192e-03  3.76736633e-02  1.66751686e-02
  1.20208319e-02  4.29904498e-02 -1.92781892e-02 -2.74835732e-02
  1.28677115e-02 -1.86266657e-02 -2.75998674e-02  9.38453432e-03
 -6.68968782e-02  6.42918795e-02  6.23378791e-02  4.75029796e-02
 -5.63867204e-02  5.64692318e-02  9.22830552e-02  4.96294573e-02
 -2.34449673e-02 -2.85125412e-02 -6.23046514e-03  2.41820440e-02
  7.70149082e-02  3.17720622e-02 -8.63561127e-03 -3.68962251e-02
  1.96099877e-02  2.14945935e-02 -2.78948490e-02  2.87556555e-02
 -1.98821425e-02  1.94111448e-02 -1.56762540e-01 -3.87144908e-02
  1.53504787e-02 -2.41335016e-02 -6.36235857e-03 -1.75137296e-02
 -1.74446013e-02 -3.71954627e-02  9.45001915e-02  4.59840745e-02
 -3.58469859e-02 -6.81686401e-02 -3.24514396e-02  5.68345189e-03
 -6.93429867e-03  3.25016789e-02 -9.97397080e-02 -2.19591167e-02
  4.42347489e-02  4.11498547e-02 -1.11184334e-02  3.49861905e-02
 -4.41209786e-02  7.99295902e-02 -2.43449993e-02  5.52501790e-02
 -4.25706431e-03  2.94785183e-02 -1.41190067e-01  3.61295938e-02
  4.28287312e-02  7.92125016e-02 -1.36614768e-02  1.16279516e-02
 -6.19320162e-02 -5.69465980e-02 -4.29416448e-02 -4.31131609e-02
 -1.04724364e-02  7.76442289e-02  1.88872553e-02  2.67210342e-02
 -2.07736623e-02  3.11197117e-02  1.09197251e-01 -3.07629481e-02
 -4.12801504e-02  1.14094960e-02  1.60689130e-02 -6.28156016e-08
  2.70309281e-02 -5.76655455e-02 -1.11152818e-02 -5.67659959e-02
  1.86637975e-02 -2.53132898e-02 -4.63481508e-02 -8.24344233e-02
  1.36445826e-02  2.18950491e-02  1.38720609e-02  2.57937461e-02
  7.99148753e-02  7.07348064e-02 -4.02526557e-02  1.26675311e-02
  3.99021199e-03  3.13755088e-02 -5.97510040e-02 -1.03310570e-02
  3.18560712e-02 -3.95075567e-02 -9.65355337e-03 -1.09847844e-01
 -2.42566392e-02 -8.48995671e-02 -5.06445765e-02 -2.89030802e-02
 -4.48543280e-02 -5.87213784e-02 -2.44267192e-02  3.19252722e-02
  5.54473363e-02 -3.46455798e-02 -3.64714004e-02 -3.34121287e-02
  2.25429963e-02 -1.57139599e-02 -3.51063944e-02 -7.17020705e-02
  8.05208751e-04 -3.46415415e-02  2.64826342e-02  1.44079970e-02
  9.67050344e-02 -5.91454841e-02  4.83377464e-02  2.17046347e-02
 -3.65237668e-02  3.24202292e-02 -1.04372479e-01  3.20580453e-02
 -1.43934479e-02 -8.36804882e-03 -3.30163240e-02  4.12663892e-02
 -6.08635172e-02  1.15132019e-01  1.77001096e-02  5.69757819e-03
 -4.26715761e-02 -2.31629703e-02  5.18471980e-03 -5.60668148e-02]</t>
        </is>
      </c>
    </row>
    <row r="2267">
      <c r="A2267" s="1" t="n">
        <v>2265</v>
      </c>
      <c r="B2267" t="n">
        <v>277</v>
      </c>
      <c r="C2267" t="inlineStr">
        <is>
          <t>Ein Kurs in Wundern - gemeinsam von und mit Jesus lernen</t>
        </is>
      </c>
      <c r="D2267" t="inlineStr">
        <is>
          <t>Sunday, February 23</t>
        </is>
      </c>
      <c r="E2267" t="inlineStr">
        <is>
          <t>Innenhof / Rückgebäude</t>
        </is>
      </c>
      <c r="F2267" t="inlineStr">
        <is>
          <t>Planegger Straße 25a 81241 München, Show map</t>
        </is>
      </c>
      <c r="G2267" t="inlineStr">
        <is>
          <t>Keine Kategorie</t>
        </is>
      </c>
      <c r="H2267" t="inlineStr">
        <is>
          <t>From €38.47</t>
        </is>
      </c>
      <c r="I2267" t="inlineStr">
        <is>
          <t>https://www.eventbrite.de/e/ein-kurs-in-wundern-gemeinsam-von-und-mit-jesus-lernen-tickets-1129491021049?aff=ebdssbdestsearch</t>
        </is>
      </c>
      <c r="J2267" t="inlineStr">
        <is>
          <t>Die Treffen finden in einem lebendigen, vibrierenden Rahmen statt - im flow mit dem Leben, mit dem, was der EINE FÜHRER, DEN wir alle in uns haben, für uns gemeinsam als hilfreich und lehrreich sieht - und das wir in die ganze Welt ausdehnen können.
Stefanie Haelsig startet mit einem Inspirationsimpuls durch den HEILIGEN GEIST und bietet kreativen Raum zur Freude, Erfahrung und Entfaltung des CHRISTUS in uns an.
Dabei nutzen wir auch Musik, Filme, Videos, Rollenspiele / acting, Gebet, Meditation und Stille. All dies findet in einem geschützten Wohlfühlrahmen in einer Kreativlocation, dem "Studio easy" statt.
Den Plan hat GOTT. Wir wollen hören, was ER für uns möchte, damit wir ewiges Glück erfahren.
Wer Lust hat, kann sich auch an Co-Creationen beteiligen, die sich daraus ergeben.
Bitte beachten:
diese Community Treffen schließen niemanden aus, jeder ist willkommen - doch wisse, die Grundlage dieser Community ist EIN KURS IN WUNDERN, der Gospel von Jesus Christus, DER unser EINER LEHRER ist.
Wir lassen hier alle Konzepte, Ideen und Vorstellungen und Bildnisse von uns los, um von Jesus zu lernen, das wir
nichts wissen
das Gleiche sind
Vergebung unser Schlüssel zum Glück ist
Daher ist EIN KURS IN WUNDERN das zentrale Fundament und der zentrale Leitgedanke: das die Welt nicht existiert - und daher auch GOTT nicht diese Welt gemacht hat sondern wir selbst.
Diese Treffen sind gedacht, für die, die sich wirklich erlösen wollen und bereit sind, sich dem HEILIGEN GEIST voll hinzugeben. Wir wollen hier unsere Pseudo "Ego-Rollen" ablegen und uns im anderen erkennen, als das SELBE. Damit wir in der Einheit uns wieder an GOTT erinnern.
Wir widmen unsere Zeit GOTT, unserem SCHÖPFER und dem Dienst der Liebe in uns allen.
Und dabei dürfen wir lachen, uns freuen und auch gemeinsam weinen - und immer wieder loslassen, loslassen und loslassen.
Doch Jesus sagt ganz deutlich: die Zeit des Leidens ist vorbei.
Daher diskutieren wir nicht. Wir analysieren nicht. Wir wollen unsere Geschichten nicht mehr wahr machen. Wir wollen heilen, indem wir erkennen: es ist nie geschehen.
Wir sind, waren und werden immer in GOTT zuhause sein.
Wir haben IHN nie verlassen.</t>
        </is>
      </c>
      <c r="K2267" t="inlineStr">
        <is>
          <t>SH SPIRIT - Studio "easy!"</t>
        </is>
      </c>
      <c r="L2267" t="inlineStr">
        <is>
          <t>Refund Policy
Refunds up to 7 days before event</t>
        </is>
      </c>
      <c r="M2267" t="inlineStr">
        <is>
          <t>Dauer nicht verfügbar</t>
        </is>
      </c>
      <c r="N2267" t="inlineStr">
        <is>
          <t>Germany Events, Bayern Events, Things to do in Munich</t>
        </is>
      </c>
      <c r="O2267" t="inlineStr">
        <is>
          <t xml:space="preserve">
    The event titled "Ein Kurs in Wundern - gemeinsam von und mit Jesus lernen" is scheduled to take place on Sunday, February 23 at Innenhof / Rückgebäude, 
    specifically at Planegger Straße 25a 81241 München, Show map. This event falls under the "Keine Kategorie" category. 
    Description: Die Treffen finden in einem lebendigen, vibrierenden Rahmen statt - im flow mit dem Leben, mit dem, was der EINE FÜHRER, DEN wir alle in uns haben, für uns gemeinsam als hilfreich und lehrreich sieht - und das wir in die ganze Welt ausdehnen können.
Stefanie Haelsig startet mit einem Inspirationsimpuls durch den HEILIGEN GEIST und bietet kreativen Raum zur Freude, Erfahrung und Entfaltung des CHRISTUS in uns an.
Dabei nutzen wir auch Musik, Filme, Videos, Rollenspiele / acting, Gebet, Meditation und Stille. All dies findet in einem geschützten Wohlfühlrahmen in einer Kreativlocation, dem "Studio easy" statt.
Den Plan hat GOTT. Wir wollen hören, was ER für uns möchte, damit wir ewiges Glück erfahren.
Wer Lust hat, kann sich auch an Co-Creationen beteiligen, die sich daraus ergeben.
Bitte beachten:
diese Community Treffen schließen niemanden aus, jeder ist willkommen - doch wisse, die Grundlage dieser Community ist EIN KURS IN WUNDERN, der Gospel von Jesus Christus, DER unser EINER LEHRER ist.
Wir lassen hier alle Konzepte, Ideen und Vorstellungen und Bildnisse von uns los, um von Jesus zu lernen, das wir
nichts wissen
das Gleiche sind
Vergebung unser Schlüssel zum Glück ist
Daher ist EIN KURS IN WUNDERN das zentrale Fundament und der zentrale Leitgedanke: das die Welt nicht existiert - und daher auch GOTT nicht diese Welt gemacht hat sondern wir selbst.
Diese Treffen sind gedacht, für die, die sich wirklich erlösen wollen und bereit sind, sich dem HEILIGEN GEIST voll hinzugeben. Wir wollen hier unsere Pseudo "Ego-Rollen" ablegen und uns im anderen erkennen, als das SELBE. Damit wir in der Einheit uns wieder an GOTT erinnern.
Wir widmen unsere Zeit GOTT, unserem SCHÖPFER und dem Dienst der Liebe in uns allen.
Und dabei dürfen wir lachen, uns freuen und auch gemeinsam weinen - und immer wieder loslassen, loslassen und loslassen.
Doch Jesus sagt ganz deutlich: die Zeit des Leidens ist vorbei.
Daher diskutieren wir nicht. Wir analysieren nicht. Wir wollen unsere Geschichten nicht mehr wahr machen. Wir wollen heilen, indem wir erkennen: es ist nie geschehen.
Wir sind, waren und werden immer in GOTT zuhause sein.
Wir haben IHN nie verlassen.
    It is organized by SH SPIRIT - Studio "easy!" and will last for Dauer nicht verfügbar. 
    Key topics and themes include: Germany Events, Bayern Events, Things to do in Munich.
    </t>
        </is>
      </c>
      <c r="P2267" t="inlineStr">
        <is>
          <t>[-5.24580479e-02  1.02974055e-02 -3.96253653e-02 -6.79109537e-04
  6.41578343e-03  7.42547363e-02 -7.79984444e-02 -3.47956852e-03
  5.14110401e-02 -3.10928635e-02 -7.50164781e-03 -9.22138691e-02
 -6.51115924e-02 -3.64015922e-02 -5.11883609e-02  2.18341965e-02
 -6.68795481e-02  1.62178278e-02 -8.32585543e-02 -5.00702439e-03
 -1.09374449e-02 -4.78561893e-02 -2.42793448e-02  3.61221656e-02
  1.81831606e-02  2.16544792e-02  5.30848391e-02  1.92830078e-02
  4.19100374e-02 -8.58518947e-03  4.36871760e-02 -1.47710778e-02
 -5.72472885e-02 -1.52421203e-02  3.77380364e-02  2.80085914e-02
  5.47333062e-02 -9.98698175e-02  1.26001192e-03  6.57559335e-02
  2.71687470e-03  2.48691142e-02 -8.85133818e-02  1.43706081e-02
 -5.88194877e-02 -1.31032383e-02 -3.00862547e-02  9.82889906e-03
 -1.08906522e-01 -2.26872917e-02 -1.34203779e-02  2.18753633e-03
  5.92688359e-02 -3.50776464e-02 -3.29859406e-02 -5.85685335e-02
 -4.32122387e-02 -8.04035217e-02  9.78154689e-02  1.79265067e-02
 -2.28060838e-02 -2.65659131e-02  6.50041997e-02  1.34305330e-03
 -3.22669819e-02 -2.78641526e-02 -4.07242700e-02  4.85917693e-03
  5.64819947e-02 -7.62529001e-02  7.86366239e-02 -1.30553707e-01
 -4.32801880e-02 -3.46159504e-04  4.07794863e-02 -4.70376909e-02
 -5.07368781e-02  2.55679879e-02 -8.57089460e-02 -1.07240215e-01
  7.49830455e-02 -2.20764149e-02  9.43230242e-02  6.35129074e-03
  4.73226383e-02  3.57579300e-03 -5.16012907e-02  2.73855831e-02
 -1.99283641e-02  6.70979619e-02 -1.12223752e-01 -3.04156635e-02
 -1.15108877e-01 -2.98704691e-02 -2.87703908e-04 -6.38090372e-02
  5.85190617e-02  8.17559138e-02  1.37707129e-01  3.77821848e-02
  7.65357018e-02  1.55390901e-02  1.66427419e-02  3.45052257e-02
  3.26499715e-02 -3.96311469e-02  2.00362746e-02  1.74290426e-02
  1.60304252e-02 -5.53054661e-02 -4.80747735e-03  2.78618988e-02
  4.69245133e-04 -8.39530677e-02  4.45902050e-02  1.33535964e-02
  6.43450692e-02  1.18405679e-02  6.07359270e-03  1.03022614e-02
  2.19557490e-02  1.23674870e-02  3.49706970e-02  3.18690054e-02
 -3.73621397e-02  1.15757817e-02 -2.44760904e-02  1.60062452e-32
  2.82033607e-02 -1.31236136e-01 -2.61310162e-03 -6.45051198e-03
  5.55367321e-02 -6.34657964e-02 -7.18854591e-02  4.85369153e-02
  4.96788137e-02 -8.33560899e-02 -4.85180095e-02 -2.79546492e-02
 -7.75398165e-02 -5.44451699e-02  9.73466039e-03  5.59272338e-03
  2.07348866e-03 -8.43121633e-02 -3.26005109e-02 -4.50397283e-02
 -6.27244357e-04 -5.94562590e-02 -4.41796370e-02  5.30398637e-02
  5.57561987e-04  1.14242449e-01  1.06632091e-01  4.56985645e-03
  2.90883542e-03  2.85829511e-03 -6.22178148e-03  1.22665167e-02
 -2.12663896e-02 -2.90670265e-02 -7.19783874e-03  4.61679474e-02
 -6.69580176e-02  1.95142552e-02  8.30216706e-03 -3.19158919e-02
  4.97224927e-02 -3.48235387e-03 -8.86625051e-02 -9.29669961e-02
  2.20098495e-02  4.87376414e-02  1.13969333e-01  3.05026770e-02
  1.33900434e-01  3.56141739e-02 -3.44068669e-02  6.00338876e-02
  4.85990494e-02  1.71482172e-02  6.93443194e-02  1.11448653e-01
  5.08166216e-02 -3.48671935e-02 -1.37818232e-02  1.45544540e-02
  1.61418354e-03  5.71705140e-02 -3.41457166e-02  5.94073199e-02
 -2.26135254e-02 -3.21181193e-02 -2.95383073e-02 -2.18571983e-02
  4.09139931e-04  6.90058395e-02 -9.54731926e-02  1.03154905e-01
  8.66606906e-02 -6.57432824e-02  4.18805294e-02 -2.29479689e-02
 -7.50988498e-02  5.99807538e-02 -1.34983122e-01  1.05508909e-01
  5.77829108e-02 -1.06517253e-02  1.90891474e-02 -5.21681160e-02
 -3.48578244e-02 -2.61578131e-02  3.49908024e-02 -3.75025570e-02
 -7.04863146e-02  3.02250329e-02  2.49130391e-02 -1.06782913e-02
 -2.08515185e-03 -3.99992391e-02 -6.87197447e-02 -1.58630994e-32
  6.81276694e-02 -4.98860963e-02  2.94370092e-02  7.00530224e-03
 -5.16493572e-03  4.43621278e-02 -9.91274640e-02  5.95983490e-02
 -6.62737468e-04 -1.61932409e-02  2.95359921e-02  3.01563982e-02
  6.15800731e-02  2.41594035e-02  3.69696063e-03  4.47525755e-02
 -2.95525566e-02  3.48617621e-02 -3.63049954e-02  1.80980982e-03
  5.38860932e-02  2.12056786e-02 -9.08378661e-02 -6.65572211e-02
 -4.26849946e-02  1.34192081e-03  1.10074967e-01  5.66947795e-02
 -5.18365502e-02 -5.31438291e-02 -1.99972522e-02 -6.91387104e-03
 -7.45857432e-02 -4.06736620e-02  1.08071314e-02 -2.56934413e-03
  7.24715516e-02  6.30260780e-02 -3.84046324e-02 -1.00021227e-03
 -2.87172925e-02  3.08285952e-02 -7.29266182e-02  8.54563117e-02
  2.75524035e-02  1.02802537e-01 -1.57159679e-02  4.44350839e-02
 -2.72734021e-03 -3.12218163e-02 -9.92421899e-03  2.37738974e-02
 -5.82461357e-02 -1.41852945e-02  5.26846386e-02 -2.86688795e-03
 -5.50715663e-02 -4.15390767e-02  1.06621180e-02 -2.50902958e-03
  1.15706800e-02  1.13554588e-02 -5.59378639e-02 -8.83564167e-03
 -1.87332518e-02 -7.98921287e-02 -4.44056951e-02  5.20565994e-02
 -1.33712636e-02  8.50946531e-02  6.82713687e-02  5.74156046e-02
  9.13316943e-03 -4.37892117e-02 -3.95107642e-02  3.71061526e-02
  7.09449127e-02 -1.69604439e-02 -5.20463055e-03 -1.64764021e-02
 -5.61161079e-02 -6.23416714e-02 -3.45268957e-02 -3.33310897e-03
  4.71071713e-02  7.75175244e-02  6.07153289e-02  6.37891237e-03
 -8.39953497e-02 -9.55196284e-03  4.70586307e-03  7.17557743e-02
  1.08666327e-02  1.93801001e-02 -1.73008256e-02 -7.46092539e-08
  2.45658457e-02 -1.51508413e-02 -1.36470780e-01 -6.35099411e-02
  3.07317208e-02 -4.68776934e-02  4.20313589e-02  3.41724418e-02
 -6.43858910e-02  7.30651692e-02 -1.18811522e-03  6.27924800e-02
 -4.45419624e-02  2.84276530e-02 -1.61323808e-02 -6.80777505e-02
 -3.89833860e-02  3.41507432e-04  9.32450406e-03  7.31964856e-02
  1.11498222e-01  4.42066696e-03  4.33055386e-02 -5.52254654e-02
 -2.66208202e-02  4.02861200e-02  4.52219928e-03 -9.82752256e-03
 -1.21279890e-02 -5.83198406e-02  1.89281278e-03  9.44003314e-02
 -5.73238358e-02  4.88854107e-03 -2.12435126e-02 -3.15293297e-02
 -9.81234536e-02  4.33637425e-02 -3.00113652e-02 -2.85090245e-02
  9.08765718e-02 -1.95391867e-02 -3.47706713e-02  3.78054827e-02
  1.87771628e-04  3.42968591e-02  1.67732220e-02  7.39280274e-03
  5.03081642e-02  6.80246428e-02 -1.33226737e-01 -1.81105938e-02
 -3.41907665e-02  4.48413566e-02 -2.17595957e-02  1.64848901e-02
  2.60627344e-02 -5.15406989e-02 -1.51360519e-02 -1.64688081e-02
  1.03501277e-02 -5.82475122e-03 -8.08096677e-02  4.00075391e-02]</t>
        </is>
      </c>
    </row>
    <row r="2268">
      <c r="A2268" s="1" t="n">
        <v>2266</v>
      </c>
      <c r="B2268" t="n">
        <v>278</v>
      </c>
      <c r="C2268" t="inlineStr">
        <is>
          <t>Di, 22.04. | 10 – 16 Uhr I Drucken und filmen mit Lego | 8 bis 12 Jahre</t>
        </is>
      </c>
      <c r="D2268" t="inlineStr">
        <is>
          <t>Dienstag, 22. April</t>
        </is>
      </c>
      <c r="E2268" t="inlineStr">
        <is>
          <t>MIXT Kinderkunsthaus gGmbH</t>
        </is>
      </c>
      <c r="F2268" t="inlineStr">
        <is>
          <t>Römerstr. 21 80801 München</t>
        </is>
      </c>
      <c r="G2268" t="inlineStr">
        <is>
          <t>hobbies</t>
        </is>
      </c>
      <c r="H2268" t="inlineStr">
        <is>
          <t>Ab 64,74 €</t>
        </is>
      </c>
      <c r="I2268" t="inlineStr">
        <is>
          <t>https://www.eventbrite.de/e/di-2204-10-16-uhr-i-drucken-und-filmen-mit-lego-8-bis-12-jahre-tickets-1226340420209?aff=ebdssbdestsearch</t>
        </is>
      </c>
      <c r="J2268" t="inlineStr">
        <is>
          <t>Eine spannende Alternative zu herkömmlichen Druckstöcken sind Lego-Dots! In diesem Workshop gestaltet ihr damit eigene Motive auf Lego-Platten, die anschließend mit Farbe eingewalzt und durch eine Druckpresse gedreht werden. Im Anschluss zeigen wir euch, wie detailgenaue Abzüge mit Gelly-Platten erzeugt werden können. Ein toller Effekt, der an Aufnahmen eines Röntgengeräts erinnert.
Nachmittags drehen wir einen kurzen Stop-Motion Lego-Trickfilm, in dem Ihr den Auf-und Abbau der Bausteine filmisch dokumentiert. Wir haben einiges vor – macht mit, das wird toll!
Für 8- bis 12-Jährige Schulkinder
Teilnehmende, die diese Voraussetzung nicht erfüllen, sind von der Teilnahme ausgeschlossen. Die Kosten werden in diesem Fall nicht erstattet.
Wichtige Informationen
Nur für Schulkinder von 8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268" t="inlineStr">
        <is>
          <t>Kinderkunsthaus München</t>
        </is>
      </c>
      <c r="L2268" t="inlineStr">
        <is>
          <t>Rückerstattungsrichtlinie
Keine Rückerstattungen</t>
        </is>
      </c>
      <c r="M2268" t="inlineStr">
        <is>
          <t>Dauer nicht verfügbar</t>
        </is>
      </c>
      <c r="N2268" t="inlineStr">
        <is>
          <t>Events in Deutschland, Events in Bayern, Events in München, München Kurse, München Hobbys Kurse, #workshop, #diy, #kreativ, #kinder, #basteln</t>
        </is>
      </c>
      <c r="O2268" t="inlineStr">
        <is>
          <t xml:space="preserve">
    The event titled "Di, 22.04. | 10 – 16 Uhr I Drucken und filmen mit Lego | 8 bis 12 Jahre" is scheduled to take place on Dienstag, 22. April at MIXT Kinderkunsthaus gGmbH, 
    specifically at Römerstr. 21 80801 München. This event falls under the "hobbies" category. 
    Description: Eine spannende Alternative zu herkömmlichen Druckstöcken sind Lego-Dots! In diesem Workshop gestaltet ihr damit eigene Motive auf Lego-Platten, die anschließend mit Farbe eingewalzt und durch eine Druckpresse gedreht werden. Im Anschluss zeigen wir euch, wie detailgenaue Abzüge mit Gelly-Platten erzeugt werden können. Ein toller Effekt, der an Aufnahmen eines Röntgengeräts erinnert.
Nachmittags drehen wir einen kurzen Stop-Motion Lego-Trickfilm, in dem Ihr den Auf-und Abbau der Bausteine filmisch dokumentiert. Wir haben einiges vor – macht mit, das wird toll!
Für 8- bis 12-Jährige Schulkinder
Teilnehmende, die diese Voraussetzung nicht erfüllen, sind von der Teilnahme ausgeschlossen. Die Kosten werden in diesem Fall nicht erstattet.
Wichtige Informationen
Nur für Schulkinder von 8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diy, #kreativ, #kinder, #basteln.
    </t>
        </is>
      </c>
      <c r="P2268" t="inlineStr">
        <is>
          <t>[-1.21472053e-01  5.21388352e-02  3.64419892e-02 -1.00768007e-01
 -1.11262333e-02  5.34612611e-02  1.28897117e-03  8.82282779e-02
 -5.53971678e-02 -1.79655682e-02  2.61945091e-02 -3.44231762e-02
 -3.17419544e-02  2.22077239e-02 -2.95985937e-02 -3.11938617e-02
  2.57531032e-02  5.33066457e-03 -5.55012524e-02  3.62019874e-02
  3.67815532e-02 -1.61246881e-01  3.42414863e-02  4.55954559e-02
 -2.29721684e-02  5.13798892e-02  2.85602231e-02 -2.55488488e-03
  8.17942433e-03 -8.07067975e-02  8.61141086e-02  4.80756722e-02
 -4.54461835e-02 -2.19130032e-02  1.21968314e-01 -5.94727136e-03
 -2.10628957e-02 -4.96127792e-02 -2.81527136e-02 -5.35078114e-03
 -2.21289173e-02  3.44287162e-03 -2.83234604e-02  7.37812556e-03
  3.35026421e-02  1.99762546e-02  2.89804339e-02 -1.63804479e-02
 -8.84062275e-02  5.96723147e-03 -1.03185801e-02  7.36095011e-02
  1.01825580e-01 -1.23197287e-01  5.14788404e-02 -5.89344427e-02
  1.85860414e-02  2.22880058e-02  6.94469810e-02 -1.18067069e-02
 -1.46026649e-02 -4.43878658e-02 -4.14221874e-03 -1.20435134e-02
 -5.56684919e-02 -2.75264103e-02 -2.56709792e-02  1.68153048e-02
  9.51661915e-03  9.41479858e-03  8.03144425e-02 -6.39936998e-02
  4.64974307e-02 -5.76305902e-03  7.53216818e-02 -1.46006746e-02
 -3.65996547e-02  5.92442565e-02 -5.74690998e-02 -1.25447422e-01
  2.94472035e-02 -8.45833793e-02  8.04409459e-02 -6.73404634e-02
 -2.66830027e-02  3.97664867e-03  4.54626372e-03  3.77167128e-02
  3.78565900e-02  6.65426329e-02 -6.98262453e-02 -2.68046185e-02
 -6.47029355e-02  5.19403331e-02  2.33964417e-02 -5.97492531e-02
  5.85308904e-03  2.20666900e-02  6.67633414e-02  3.25745866e-02
  2.49322001e-02 -7.76200322e-04 -7.24989176e-02  2.29460523e-02
  6.25088019e-03 -2.36731414e-02 -3.55426855e-02 -4.56946641e-02
  5.77850686e-03 -1.03199556e-02 -1.02361180e-02 -1.82715598e-02
  4.11795191e-02 -8.94385129e-02  5.54806832e-03 -3.49871628e-02
 -2.72624791e-02 -3.56030278e-02  7.34773055e-02 -4.91570532e-02
  7.94856176e-02 -6.66578347e-03  4.59049419e-02  5.51562384e-02
 -4.93390746e-02  7.98432680e-04 -3.83849330e-02  1.37883989e-32
  2.07091519e-03 -9.33236033e-02 -1.08417384e-01  3.75804938e-02
 -1.17920740e-02 -1.70895550e-02 -2.08855327e-02  1.05130099e-01
 -1.30100073e-02 -4.29848097e-02 -1.13779716e-02 -3.86489928e-02
 -6.69408292e-02 -6.00219183e-02 -9.86002851e-03 -6.59019500e-02
 -2.87103723e-03 -5.72868139e-02 -7.79891089e-02 -4.67635468e-02
 -7.22423848e-03 -2.84666978e-02 -5.23792505e-02  6.18627705e-02
 -1.15317125e-02  1.06236570e-01  1.62221454e-02  3.94598953e-03
  4.40997481e-02  4.92883138e-02 -1.02044092e-02 -5.91772161e-02
 -3.49348933e-02  2.99531706e-02  3.70475138e-03  2.00828724e-02
 -9.94749665e-02 -3.11937109e-02 -2.04707477e-02 -6.60165325e-02
  2.92994850e-03 -5.24920039e-02 -1.08876914e-01 -6.42653778e-02
  5.32261170e-02 -7.41696311e-03  5.79478256e-02  4.74121198e-02
  1.33977523e-02  3.75634246e-02  3.39749306e-02  4.74391356e-02
  3.22667174e-02 -8.66642296e-02  1.18935993e-03  6.73834682e-02
 -3.14464346e-02 -1.25703588e-01  3.93328927e-02 -1.95813924e-02
  3.05839404e-02  1.15642458e-01 -6.54350370e-02 -1.17053911e-02
 -1.20557301e-01  1.17095783e-01  4.69903722e-02  5.63457459e-02
  1.51738338e-02  3.65937650e-02 -3.80408168e-02 -1.26914857e-02
  1.12933487e-01 -6.07128218e-02  5.33575788e-02  7.62954652e-02
 -1.36297150e-02  5.79451323e-02 -6.13012463e-02  5.89870028e-02
 -4.93837334e-03  3.82584445e-02 -3.02280560e-02 -6.83524683e-02
 -2.63514128e-02 -3.62917669e-02 -7.15750875e-03 -3.93858552e-02
 -6.60652295e-02  6.73262849e-02  6.42125085e-02 -1.07581936e-01
 -1.96484756e-02  5.04054688e-02  2.53594220e-02 -1.51646750e-32
  1.06305003e-01 -2.87181814e-03 -4.77594696e-02 -2.72697303e-02
  3.46808024e-02 -3.27496938e-02  2.60314047e-02  5.14420262e-03
  4.21549939e-02  4.19455394e-03 -3.95581275e-02  5.74273802e-03
 -6.24187440e-02 -3.24432068e-02 -6.80513680e-02  8.26064497e-03
  2.97396332e-02  1.71483345e-02  1.57817602e-02  5.57962945e-03
  3.83778289e-02  2.22894773e-02 -8.11465234e-02  4.87048179e-02
  7.13775028e-03  6.71822131e-02  5.90684898e-02  3.75200696e-02
  1.36658140e-02 -2.82673421e-03 -1.80520173e-02 -4.01931666e-02
  1.68360192e-02  2.91580725e-02 -3.09644323e-02  2.07081381e-02
 -6.29656389e-03 -1.25441812e-02 -6.04956597e-02 -1.08165011e-01
 -3.86657491e-02  3.48441154e-02 -6.98142350e-02  7.38721713e-02
  3.95405106e-02  4.66244407e-02 -3.03443372e-02  4.21198420e-02
  1.47134559e-02  7.37728504e-03 -3.00171063e-03  4.92115282e-02
  3.46549712e-02 -9.26855057e-02  2.40051327e-03  2.46381517e-02
 -8.35699961e-03 -2.55696960e-02  5.58800809e-02  9.62029919e-02
  4.94047180e-02  1.32556530e-02  3.81637067e-02  3.23781744e-02
 -3.36100347e-02 -5.97261600e-02 -4.88230586e-02  9.35467076e-04
 -1.49385910e-02  1.05310204e-02  6.66747987e-02  6.01416528e-02
  2.18738355e-02 -3.08336485e-02 -4.84581701e-02  1.45690958e-03
  3.04184500e-02  5.08292280e-02  6.10883683e-02 -1.58752259e-02
 -1.12814650e-01 -3.35255265e-03  2.94542834e-02  6.98048994e-02
  3.35338176e-03  4.94754016e-02 -2.89069079e-02 -2.04364043e-02
 -1.34731585e-03  4.61817421e-02  7.51442611e-02  9.31758806e-02
  1.05820142e-01  7.89855346e-02  2.25856490e-02 -7.15729271e-08
  4.74044420e-02  9.19281133e-03 -7.79990777e-02 -9.78587568e-02
  7.77926343e-03 -1.24678597e-01 -1.31930979e-02  6.67364374e-02
 -6.55855313e-02 -1.07334787e-02  7.48293772e-02  2.53666565e-02
 -1.04529768e-01  5.19771464e-02 -7.80837908e-02 -2.86525628e-03
 -2.21157912e-02 -5.03702424e-02 -3.87809575e-02  4.85055055e-03
  5.02513535e-02 -6.26816154e-02  2.36962475e-02 -4.46190871e-02
 -9.01757553e-02  6.17281767e-03 -2.57508177e-02 -4.34783138e-02
  7.03756362e-02 -9.12568793e-02 -6.02481700e-02  5.17528914e-02
 -4.82294057e-03 -4.13580202e-02 -1.80645636e-03  7.58819282e-04
 -5.04076369e-02  1.99875887e-02 -5.40789310e-03  3.54502862e-03
  3.16307172e-02 -4.82299626e-02  1.81144867e-02 -8.42076261e-03
  1.68321356e-02  3.71523798e-02 -2.65062209e-02 -5.12604043e-02
 -5.70833273e-02  1.97938830e-02 -8.09134468e-02  3.72342728e-02
 -1.09380916e-01  5.29449470e-02  4.04384434e-02  3.26841921e-02
 -2.44948361e-02 -5.51268570e-02  1.74055919e-02 -1.74705852e-02
  1.24732510e-03 -1.90362502e-02 -2.77209729e-02  7.01603815e-02]</t>
        </is>
      </c>
    </row>
    <row r="2269">
      <c r="A2269" s="1" t="n">
        <v>2267</v>
      </c>
      <c r="B2269" t="n">
        <v>279</v>
      </c>
      <c r="C2269" t="inlineStr">
        <is>
          <t>Lady Zepp - live im Luftraum Rock Club</t>
        </is>
      </c>
      <c r="D2269" t="inlineStr">
        <is>
          <t>Freitag, 14. März</t>
        </is>
      </c>
      <c r="E2269" t="inlineStr">
        <is>
          <t>Luftraum Rock Club Fürstenfeldbruck</t>
        </is>
      </c>
      <c r="F2269" t="inlineStr">
        <is>
          <t>Schöngeisinger Straße 11 82256 Fürstenfeldbruck</t>
        </is>
      </c>
      <c r="G2269" t="inlineStr">
        <is>
          <t>music</t>
        </is>
      </c>
      <c r="H2269" t="inlineStr">
        <is>
          <t>Kostenlos</t>
        </is>
      </c>
      <c r="I2269" t="inlineStr">
        <is>
          <t>https://www.eventbrite.de/e/lady-zepp-live-im-luftraum-rock-club-tickets-1152955644369?aff=ebdssbdestsearch</t>
        </is>
      </c>
      <c r="J2269" t="inlineStr">
        <is>
          <t>The Hammer Of The Goddess
Ein ganz besonders weiblicher Led Zeppelin Tribute Act!
Die Leidenschaft und Power zwischen Gesang und Gitarre - die bei den Erfindern des Hardrocks wegweisend war - zelebriert von Lydia und Frank Pané.
Eine sehenswerte, fantastische Performance mit Klassikern aus allen Schaffensphasen der Band.
Bernd Sparhuber am Bass und Drummer Tom Hauser sorgen für zusätzliche Begeisterung.Eine erfahrene, weitgereiste und grandios aufspielende Besetzung - mit allen Wassern gewaschen!
Die Liebe zu den anspruchsvollen Songs scheint spürbar und greifbar! Ein Line-Up bekannt nicht nur bei Rock-Fans: Bonfire, Ian Paice, Purpendicular, Sainted Sinners, Deeper Purple, Liquid Meat, Lady Evyl… eine kleine Aufzählung anderer Projekte der Musiker.</t>
        </is>
      </c>
      <c r="K2269" t="inlineStr">
        <is>
          <t>Luftraum Rock Club Fürstenfeldbruck</t>
        </is>
      </c>
      <c r="L2269" t="inlineStr">
        <is>
          <t>Rückerstattungsrichtlinie
Rückerstattungen bis zu 7 Tage vor dem Event</t>
        </is>
      </c>
      <c r="M2269" t="inlineStr">
        <is>
          <t>Eventdauer: 4 Stunden 30 Minuten</t>
        </is>
      </c>
      <c r="N2269" t="inlineStr">
        <is>
          <t>Events in Deutschland, Events in Bayern, Events in Fürstenfeldbruck, Fürstenfeldbruck Performances, Fürstenfeldbruck Musik Performances, #fürstenfeldbruck, #clubkonzert, #rockkonzert, #live_music, #led_zeppelin, #concert_event, #rock_performance, #lady_zepp, #luftraum_rock_club</t>
        </is>
      </c>
      <c r="O2269" t="inlineStr">
        <is>
          <t xml:space="preserve">
    The event titled "Lady Zepp - live im Luftraum Rock Club" is scheduled to take place on Freitag, 14. März at Luftraum Rock Club Fürstenfeldbruck, 
    specifically at Schöngeisinger Straße 11 82256 Fürstenfeldbruck. This event falls under the "music" category. 
    Description: The Hammer Of The Goddess
Ein ganz besonders weiblicher Led Zeppelin Tribute Act!
Die Leidenschaft und Power zwischen Gesang und Gitarre - die bei den Erfindern des Hardrocks wegweisend war - zelebriert von Lydia und Frank Pané.
Eine sehenswerte, fantastische Performance mit Klassikern aus allen Schaffensphasen der Band.
Bernd Sparhuber am Bass und Drummer Tom Hauser sorgen für zusätzliche Begeisterung.Eine erfahrene, weitgereiste und grandios aufspielende Besetzung - mit allen Wassern gewaschen!
Die Liebe zu den anspruchsvollen Songs scheint spürbar und greifbar! Ein Line-Up bekannt nicht nur bei Rock-Fans: Bonfire, Ian Paice, Purpendicular, Sainted Sinners, Deeper Purple, Liquid Meat, Lady Evyl… eine kleine Aufzählung anderer Projekte der Musiker.
    It is organized by Luftraum Rock Club Fürstenfeldbruck and will last for Eventdauer: 4 Stunden 30 Minuten. 
    Key topics and themes include: Events in Deutschland, Events in Bayern, Events in Fürstenfeldbruck, Fürstenfeldbruck Performances, Fürstenfeldbruck Musik Performances, #fürstenfeldbruck, #clubkonzert, #rockkonzert, #live_music, #led_zeppelin, #concert_event, #rock_performance, #lady_zepp, #luftraum_rock_club.
    </t>
        </is>
      </c>
      <c r="P2269" t="inlineStr">
        <is>
          <t>[-3.97773050e-02  2.72574020e-03 -2.35572793e-02 -1.70363653e-02
 -7.75243416e-02  9.07658637e-02 -3.74157280e-02  9.50441416e-03
 -2.79229193e-04 -6.35201409e-02 -3.61928195e-02 -6.14942797e-02
  2.95670014e-02 -1.31355509e-01 -5.54869436e-02  4.31987084e-02
  2.74462681e-02 -6.81009889e-02 -1.53107811e-02  2.48270892e-02
 -3.95059027e-02 -7.47559443e-02 -2.98733972e-02  4.40003276e-02
 -6.17755912e-02  5.06349057e-02 -5.06966710e-02  4.82982807e-02
 -1.41684273e-02  8.95709824e-03  6.04209043e-02  7.25920722e-02
 -4.60465103e-02 -3.67694423e-02  1.59481335e-02  5.53079993e-02
  5.06282076e-02 -4.31588963e-02 -2.97086798e-02  8.40085670e-02
 -3.77842635e-02  2.76938714e-02 -3.10853440e-02 -2.91705318e-02
 -7.60785490e-02  1.95657928e-02 -3.29613052e-02  6.24764524e-03
 -1.50795802e-01  7.47679994e-02  6.72517419e-02 -8.17494169e-02
  7.70785958e-02  1.68419257e-02 -2.21133512e-02 -6.41607074e-03
 -3.75335477e-02  6.24094508e-04  5.30331135e-02 -3.21653811e-03
 -5.24501689e-02  5.02884984e-02  1.17660677e-02 -5.52752689e-02
 -3.79198976e-02 -5.14348187e-02 -1.28702074e-02 -4.62418841e-03
  2.82988939e-02  1.17144855e-02  7.57499710e-02 -2.31104083e-02
 -3.21883783e-02  8.67958833e-03  5.01072267e-03  1.92620270e-02
 -8.80016293e-03  1.21432459e-02 -3.30485515e-02 -5.97601421e-02
  1.20687028e-02 -1.13271393e-01  5.08935153e-02 -9.77013558e-02
  5.66630363e-02 -4.02587019e-02 -2.22467426e-02  5.10842316e-02
 -6.77501336e-02 -1.27270566e-02 -5.82190491e-02  1.34438295e-02
 -4.21442054e-02 -8.59085750e-03  4.86169681e-02  5.16116470e-02
 -1.27415601e-02  2.22741980e-02  4.77139540e-02  5.33998571e-02
  6.23179302e-02  4.15698886e-02  1.21339858e-02  2.80290879e-02
 -9.99457855e-03 -4.31459434e-02  1.15557751e-02  1.42232180e-01
 -8.56063142e-02 -7.88282454e-02  7.26925135e-02 -6.78483993e-02
  5.93896843e-02 -7.81954974e-02 -4.89391126e-02  4.41947877e-02
 -1.99219994e-02 -8.32014848e-05 -6.46294206e-02 -2.79809739e-02
  7.40716383e-02 -7.23175658e-03  5.17948642e-02  2.15723068e-02
 -6.28337450e-03  3.12370155e-02 -6.95920065e-02  1.53059768e-32
  5.19001745e-02 -9.79191288e-02 -7.79343769e-02 -1.03178350e-02
  1.35189265e-01 -7.14628119e-03 -4.50038686e-02  9.10651777e-03
 -2.39396524e-02  2.92428453e-02 -1.58554036e-02 -3.36017311e-02
  3.50574441e-02 -1.76655293e-01 -2.88471603e-03  4.00276016e-03
  4.22367714e-02 -6.86941743e-02 -5.08716777e-02 -3.72227393e-02
  3.90536860e-02  1.11916307e-02  1.04263453e-02 -7.13370042e-04
  2.02103015e-02  1.02219671e-01  2.32124552e-02 -3.39366682e-02
  2.27364115e-02  2.93050371e-02  2.48372983e-02 -8.14137831e-02
 -2.91404873e-02 -2.94618513e-02  2.38955151e-02  6.68971241e-02
 -3.02876602e-03 -6.68788403e-02  1.90957356e-03 -1.11299679e-01
  8.33901539e-02 -4.58119400e-02 -4.62652855e-02 -4.87786112e-03
 -4.95911986e-02  1.05752170e-01 -1.60609910e-04  1.05692092e-02
  1.54143050e-01 -3.48899402e-02 -1.84402447e-02 -1.64723489e-02
 -2.94642895e-02  9.18540359e-02  2.99747251e-02  9.39895734e-02
  6.59640739e-03  9.38023999e-03  4.32556607e-02 -3.35093588e-03
 -1.34471171e-02  1.02716237e-01 -2.10334954e-04  2.71346979e-02
  1.27086034e-02 -5.04309237e-02  6.16011359e-02 -6.98965043e-02
  6.41741836e-03  3.14465575e-02 -3.10259406e-02 -5.39880246e-02
  9.39066261e-02  2.38595158e-02  1.03714773e-02 -2.38541025e-03
 -9.06569790e-03 -5.14153242e-02 -3.59119810e-02  3.48018073e-02
 -8.98408331e-03  2.01475080e-02 -2.28716410e-03  1.85239147e-02
  2.51787109e-03 -4.45258953e-02  3.02710366e-02 -9.21145454e-02
 -7.30314031e-02 -4.42831293e-02 -6.05705790e-02  2.31176782e-02
 -1.60330627e-02 -1.34074986e-02 -1.01546019e-01 -1.46933488e-32
  7.35747442e-02  3.36804800e-02  3.92797664e-02  2.26386227e-02
  9.23771486e-02  9.20748636e-02  1.20373359e-02 -2.01944564e-03
  2.65695358e-04  3.99487615e-02  1.51991015e-02  4.00593691e-02
 -6.73623830e-02 -3.61141972e-02 -3.16283405e-02 -1.32771758e-02
  9.97559354e-03  1.01735629e-02  4.17395011e-02 -7.13634565e-02
 -4.16380018e-02 -8.71502608e-02  1.89575274e-02 -1.25125553e-02
 -9.73384604e-02  2.49610711e-02  1.26900032e-01 -8.44818132e-04
 -3.65136974e-02 -3.83326449e-02 -1.68974902e-02  2.03500967e-02
 -6.20977208e-02 -1.48864940e-01 -5.97858103e-04  6.29069582e-02
  4.45213914e-02  7.76161179e-02 -2.06228010e-02 -1.62102506e-02
 -7.88101852e-02  4.14467342e-02 -1.16722221e-02  4.12688702e-02
  5.07112592e-02  2.63619646e-02 -5.80758788e-02  4.62747179e-02
 -1.79254785e-02 -1.60116926e-02 -8.97514401e-04 -5.81895038e-02
  5.34357242e-02  2.22496856e-02  1.49038862e-02  5.09717837e-02
 -3.72664519e-02 -9.24580172e-02 -3.14207859e-02  5.49824126e-02
  4.01799306e-02  6.31424412e-02 -6.89958334e-02  3.28769498e-02
  4.87394407e-02  1.17265349e-02 -5.84664196e-02 -1.90614555e-02
 -1.22308396e-02  6.65097758e-02 -3.17656733e-02  1.15149273e-02
 -4.86458130e-02  6.96271583e-02 -1.47134336e-02 -2.05275230e-02
 -5.21520711e-02 -1.00665400e-02  4.35580984e-02 -1.32329771e-02
  1.94797665e-02  5.45709319e-02 -3.79810408e-02 -1.41024766e-02
  3.07276826e-02  2.38750763e-02  3.77759263e-02  6.33697510e-02
 -4.02948027e-03 -3.35693397e-02  7.42456540e-02  4.50561009e-03
  2.90860198e-02 -3.15714255e-02  4.35845815e-02 -6.34178079e-08
 -3.29841748e-02  1.19722754e-01 -6.46944568e-02 -4.04108241e-02
  3.46224755e-02 -4.18112464e-02  8.98415521e-02 -5.51799759e-02
 -1.51479542e-02  3.06825526e-02 -6.80437461e-02 -3.67848831e-03
 -2.91407891e-02  3.25212022e-03 -5.78619316e-02  1.77545715e-02
 -7.27429539e-02 -2.29219906e-02 -5.74668683e-02  8.13777931e-03
  1.15776502e-01  1.83243975e-02  6.31612688e-02 -7.22297207e-02
 -3.88017967e-02 -4.39568050e-02 -1.17745250e-03 -1.14101367e-02
 -4.74614240e-02 -1.60071850e-02 -6.86013028e-02  7.43883178e-02
  1.46120964e-02 -3.20284963e-02 -1.91029832e-02 -1.51147339e-02
 -7.02879354e-02  3.00028697e-02 -6.74668625e-02  4.95696403e-02
 -1.18821366e-02  7.80198127e-02  9.38405022e-02 -1.99699774e-02
 -1.26308063e-02 -4.07692268e-02  7.50037329e-03  5.71359321e-02
  3.83888111e-02  1.01798199e-01 -4.42104712e-02  4.93090786e-02
 -2.59918179e-02  2.16019116e-02 -9.34925824e-02  2.74997856e-02
 -4.23741043e-02  1.15252957e-02  3.03585129e-03 -1.48266582e-02
  6.76492183e-03 -6.69274852e-02  4.21822211e-03 -1.51501561e-03]</t>
        </is>
      </c>
    </row>
    <row r="2270">
      <c r="A2270" s="1" t="n">
        <v>2268</v>
      </c>
      <c r="B2270" t="n">
        <v>280</v>
      </c>
      <c r="C2270" t="inlineStr">
        <is>
          <t>2 Tage Chamsys MagicQ-Training</t>
        </is>
      </c>
      <c r="D2270" t="inlineStr">
        <is>
          <t>Dienstag, 1. April</t>
        </is>
      </c>
      <c r="E2270" t="inlineStr">
        <is>
          <t>Prolighting-Showroom</t>
        </is>
      </c>
      <c r="F2270" t="inlineStr">
        <is>
          <t>Tannenstraße 9 85609 Aschheim</t>
        </is>
      </c>
      <c r="G2270" t="inlineStr">
        <is>
          <t>business</t>
        </is>
      </c>
      <c r="H2270" t="inlineStr">
        <is>
          <t>209,88 €</t>
        </is>
      </c>
      <c r="I2270" t="inlineStr">
        <is>
          <t>https://www.eventbrite.de/e/2-tage-chamsys-magicq-training-tickets-1217844448529?aff=ebdssbdestsearch</t>
        </is>
      </c>
      <c r="J2270" t="inlineStr">
        <is>
          <t>Basic- und Pro-Training für die MagicQ Lichtsteuerungspulte von Chamsys
Dies ist ein zweitägiger Workshops im April für professionelle Lichtsteuerpulte. Er richtet sich an Lichttechniker, die sich im Umgang mit den Lichtsteuerpulten von Chamsys weiterbilden wollen. Ein zertifizierter Trainer von Chamsys führt die Zuhörer durch die wichtigen Funktionen der MagicQ-Pulte und zeigt anhand von Anwendungsfällen die Umsetzung in der Praxis. Seien Sie dabei, wenn Pro Lighting in Aschheim wieder einen einzigartigen Workshop für die Licht- und Eventbranche durchführt.
Weitere Infos zum Basis-Training finden Sie auf unserer Workshopseite: https://bit.ly/magicQ-workshop-april</t>
        </is>
      </c>
      <c r="K2270" t="inlineStr">
        <is>
          <t>Pro Lighting e.K. Inhaber: Markus Wittmann</t>
        </is>
      </c>
      <c r="L2270" t="inlineStr">
        <is>
          <t>Rückerstattungsrichtlinie
Rückerstattungen bis zu 7 Tage vor dem Event</t>
        </is>
      </c>
      <c r="M2270" t="inlineStr">
        <is>
          <t>Eventdauer: 1 Tag 8 Stunden</t>
        </is>
      </c>
      <c r="N2270" t="inlineStr">
        <is>
          <t>Events in Deutschland, Events in Bayern, Events in Aschheim, Aschheim Kurse, Aschheim Geschäftlich Kurse, #lighting, #chamsys, #magicq, #lightingworkshop, #professionaltraining, #veranstaltungstechnik, #lichtsteuerpulte</t>
        </is>
      </c>
      <c r="O2270" t="inlineStr">
        <is>
          <t xml:space="preserve">
    The event titled "2 Tage Chamsys MagicQ-Training" is scheduled to take place on Dienstag, 1. April at Prolighting-Showroom, 
    specifically at Tannenstraße 9 85609 Aschheim. This event falls under the "business" category. 
    Description: Basic- und Pro-Training für die MagicQ Lichtsteuerungspulte von Chamsys
Dies ist ein zweitägiger Workshops im April für professionelle Lichtsteuerpulte. Er richtet sich an Lichttechniker, die sich im Umgang mit den Lichtsteuerpulten von Chamsys weiterbilden wollen. Ein zertifizierter Trainer von Chamsys führt die Zuhörer durch die wichtigen Funktionen der MagicQ-Pulte und zeigt anhand von Anwendungsfällen die Umsetzung in der Praxis. Seien Sie dabei, wenn Pro Lighting in Aschheim wieder einen einzigartigen Workshop für die Licht- und Eventbranche durchführt.
Weitere Infos zum Basis-Training finden Sie auf unserer Workshopseite: https://bit.ly/magicQ-workshop-april
    It is organized by Pro Lighting e.K. Inhaber: Markus Wittmann and will last for Eventdauer: 1 Tag 8 Stunden. 
    Key topics and themes include: Events in Deutschland, Events in Bayern, Events in Aschheim, Aschheim Kurse, Aschheim Geschäftlich Kurse, #lighting, #chamsys, #magicq, #lightingworkshop, #professionaltraining, #veranstaltungstechnik, #lichtsteuerpulte.
    </t>
        </is>
      </c>
      <c r="P2270" t="inlineStr">
        <is>
          <t>[-4.30743434e-02 -3.87557745e-02 -1.03558041e-01  1.20918220e-02
 -3.24784629e-02  1.24481795e-02  4.76782285e-02 -8.21285357e-04
 -9.89040732e-02 -1.75258983e-02  3.30831558e-02 -1.60369985e-02
  4.61352430e-03 -3.01565062e-02  1.66317895e-02  4.60929759e-02
 -1.05076106e-02 -5.26807457e-02 -9.49984044e-03 -2.26517813e-03
  6.27363175e-02 -1.81836978e-01  9.31507442e-03  3.78020182e-02
 -6.86127469e-02 -2.72148997e-02  3.76200601e-02  4.27804291e-02
 -6.06200891e-03 -8.19024593e-02  5.34319915e-02  3.18277702e-02
 -8.31748620e-02 -3.52885778e-04  7.33811185e-02 -5.02771977e-03
 -2.97015137e-03 -2.88653150e-02 -1.98137648e-02  8.96340087e-02
 -1.42419720e-02 -2.31042504e-02 -1.21962957e-01 -2.11846158e-02
  2.86270976e-02  2.88420320e-02  7.03608096e-02 -7.18180314e-02
 -1.40231580e-01 -1.83721296e-02 -2.44161068e-03 -3.58420908e-02
  8.64224732e-02  3.61167267e-02 -7.68255256e-03  7.19607109e-03
 -7.85620734e-02 -3.85544114e-02 -1.50479814e-02 -2.01618616e-02
 -5.33457100e-02  2.55263411e-02 -7.19770938e-02  1.12792831e-02
 -6.75635710e-02  9.10120085e-04 -1.55422473e-02  1.94497146e-02
  6.17579855e-02 -1.74301207e-01  7.99990259e-03 -9.86975208e-02
 -5.10088094e-02  1.40960095e-02  4.90780398e-02  5.00445031e-02
 -4.08566743e-02  2.43334472e-02 -5.13613299e-02 -1.49201989e-01
  5.18207438e-02 -1.71803851e-02  6.71654418e-02  3.25176157e-02
  4.78179492e-02 -2.86833979e-02  1.98664181e-02  7.37739876e-02
  8.24703500e-02 -1.15820924e-02  1.70079079e-02  2.09549535e-02
 -1.24724977e-01  4.32864167e-02 -3.25989909e-02  6.51065409e-02
  7.71707902e-03 -1.77794043e-02  7.68143460e-02  5.81886247e-02
  3.82769853e-02 -5.08658513e-02 -9.57838784e-04  9.86090004e-02
  1.74190495e-02  3.53619852e-03 -1.43391164e-02  6.59527555e-02
  3.30654196e-02 -4.10268120e-02  8.44106674e-02 -2.03154087e-02
 -1.01625388e-02 -1.02320254e-01  1.85348187e-02  1.43663794e-01
  5.09761162e-02  2.50231996e-02 -1.00835441e-02 -2.49275968e-06
  1.15005374e-02  5.16829733e-03  2.56018806e-02 -4.37718965e-02
  1.18024740e-03  2.62609273e-02 -3.00907455e-02  1.24997705e-32
 -6.62035123e-03 -4.79307771e-02  4.14704438e-04  2.06758967e-03
  7.77952000e-02  1.09911349e-03  6.15636706e-02  3.73585336e-02
  9.01255663e-03 -1.60563774e-02  1.79372933e-02  1.00752795e-02
 -2.28013806e-02 -8.93127844e-02 -1.58254765e-02 -7.00760111e-02
  3.85106429e-02 -1.70858540e-02 -6.11011945e-02 -1.02115320e-02
 -4.04278561e-02  3.40342964e-03  7.40989251e-03  1.72526818e-02
  4.39276509e-02  1.80132255e-01  4.66643758e-02  2.05634311e-02
  5.46173230e-02  4.25218605e-02  4.88517918e-02  1.14852292e-02
 -2.26851888e-02 -2.55550891e-02  2.46377080e-03  4.67754528e-02
 -1.82216633e-02 -5.22226766e-02  2.73759477e-02 -6.59422651e-02
 -5.73901634e-04 -2.36892924e-02  5.45108691e-02 -1.32813692e-01
  1.59858540e-03 -1.66591071e-02  1.30849276e-02 -4.35769558e-02
  7.70981535e-02  8.85182433e-03 -3.73345427e-02  1.13550071e-02
 -2.69159433e-02 -7.16554895e-02  3.40779237e-02  9.51170325e-02
 -1.82315279e-02 -2.31678621e-03  7.78220370e-02 -4.58884686e-02
  1.23083582e-02  3.52682956e-02 -1.07100837e-01 -1.48836561e-02
 -8.09030235e-03 -4.30233032e-02 -2.19364115e-03 -1.39709702e-02
  3.99989299e-02  1.55696301e-02 -5.39726913e-02 -3.37717310e-02
  4.67508100e-02 -4.20805290e-02  1.54946700e-01  1.14390822e-02
 -2.75559667e-02  4.61102948e-02 -7.98975974e-02  7.40045086e-02
 -1.44076115e-02  3.20141278e-02  3.37780640e-03 -6.68410957e-03
 -4.63389372e-03 -6.59684911e-02  4.18082159e-03  1.37269311e-02
 -5.45673110e-02  4.31771353e-02 -1.65001377e-02  1.01744421e-01
 -6.83735823e-03  8.03865269e-02 -3.22449207e-02 -1.38149562e-32
  4.70539480e-02  3.29860784e-02 -6.28750026e-02  4.55638729e-02
  7.28964359e-02 -2.06602402e-02  2.27225828e-03  7.30187586e-03
 -1.77691393e-02  4.47817259e-02  3.21452543e-02 -3.58984396e-02
 -5.96638396e-02  1.32929394e-03 -1.26662282e-02  4.03029658e-02
 -3.59987430e-02  5.65229133e-02 -2.11552158e-03  5.82221709e-02
  4.26398963e-02  1.04343131e-01 -7.33628422e-02 -5.79635520e-03
 -2.85990275e-02 -2.07959139e-03  1.10223368e-01  5.86908311e-02
 -3.07811424e-03  2.20853109e-02 -9.52787548e-02 -2.65859384e-02
  5.53161232e-03 -2.37088203e-02 -1.17619492e-01 -2.85656732e-02
  8.42230674e-03  6.91900589e-03 -5.21444082e-02  1.27797797e-02
  3.02542392e-02 -3.22349034e-02  2.77741477e-02 -1.43265808e-02
 -1.07887178e-03 -6.53447360e-02 -2.09267978e-02 -4.79269177e-02
  1.92744881e-02 -5.57319969e-02  1.33369155e-02 -1.23156272e-02
 -1.09553419e-01 -1.48355672e-02 -2.02498138e-02  3.17728706e-02
 -2.51458399e-02 -3.49727124e-02 -7.81775489e-02 -1.16463900e-02
  2.80129574e-02  5.66178299e-02  1.95900388e-02 -8.32382683e-03
  6.25178367e-02  5.57731241e-02 -8.48828107e-02  1.73814576e-02
  1.67444423e-02 -1.79888420e-02  8.04769397e-02  7.88225904e-02
 -3.23857144e-02 -3.03009413e-02 -5.07666729e-02  2.54374091e-02
 -2.47052461e-02  1.33233452e-02 -1.12365130e-02 -8.60608555e-03
 -4.05819046e-05 -7.84561485e-02 -1.85585152e-02  3.51749249e-02
 -3.53564061e-02  3.00676804e-02  4.17848118e-02  2.33762804e-03
 -8.73442739e-02 -9.44270641e-02  3.34726423e-02  5.48310392e-03
  2.63822712e-02  3.61658148e-02 -5.83663508e-02 -6.36971578e-08
 -8.85299817e-02  2.47984566e-02 -7.08870143e-02 -2.77796146e-02
  7.73338526e-02 -8.46220106e-02  2.91026346e-02  3.57918292e-02
 -2.82100718e-02  4.63839397e-02  4.16087657e-02  3.58220562e-02
  4.22141254e-02  6.90344572e-02  2.78299078e-02  4.61491831e-02
 -6.85184449e-03  5.32897934e-02 -7.09900483e-02 -5.37687307e-03
  5.16073667e-02 -3.26416269e-02  2.89688725e-02 -1.44567313e-02
  1.55713800e-02 -2.74881311e-02 -8.26984793e-02  3.77651900e-02
  3.79111432e-02 -4.23304401e-02 -2.05572937e-02  2.95685860e-03
  4.91241366e-02 -4.90965415e-03  1.17850639e-02 -4.17969897e-02
 -1.00978903e-01 -5.63913547e-02  2.66749058e-02  1.15671074e-02
 -1.81566849e-02 -3.30493934e-02  4.86716516e-02  2.34273914e-02
  4.51812800e-03 -4.73665399e-03 -7.27703944e-02 -9.14903283e-02
 -4.13572490e-02  1.02104604e-01 -2.03946400e-02 -3.84598933e-02
  7.08719622e-03 -4.61377800e-02  5.27265109e-03  3.52254324e-02
  3.68650146e-02 -1.18830733e-01 -1.06977485e-01 -4.01779376e-02
 -1.06967865e-02 -1.40632093e-02 -2.86178547e-03  4.56760265e-02]</t>
        </is>
      </c>
    </row>
    <row r="2271">
      <c r="A2271" s="1" t="n">
        <v>2269</v>
      </c>
      <c r="B2271" t="n">
        <v>281</v>
      </c>
      <c r="C2271" t="inlineStr">
        <is>
          <t>Top-Jobs bei Deloitte, EY, etc. – darum kündigte ich trotzdem</t>
        </is>
      </c>
      <c r="D2271" t="inlineStr">
        <is>
          <t>Tuesday, March 18</t>
        </is>
      </c>
      <c r="E2271" t="inlineStr">
        <is>
          <t>Gandl Feinkost Speisen Bar</t>
        </is>
      </c>
      <c r="F2271" t="inlineStr">
        <is>
          <t>St.-Anna-Platz 1 80538 München, Show map</t>
        </is>
      </c>
      <c r="G2271" t="inlineStr">
        <is>
          <t>business</t>
        </is>
      </c>
      <c r="H2271" t="inlineStr">
        <is>
          <t>Kostenlos</t>
        </is>
      </c>
      <c r="I2271" t="inlineStr">
        <is>
          <t>https://www.eventbrite.de/e/top-jobs-bei-deloitte-ey-etc-darum-kundigte-ich-trotzdem-tickets-978173472187?aff=ebdssbdestsearch</t>
        </is>
      </c>
      <c r="J2271" t="inlineStr">
        <is>
          <t>Mit gerade einmal 22 Jahren startete er bei EY. Nach kurzer Zeit entwickelt er sich zur Führungskraft. Es folgen Spitzenpositionen bei Deloitte und Porsche Consulting sowie ein Gehalt im sechsstelligen Bereich.
In dem Moment, wo die Widerstände und Zweifel des Umfelds steigen, ist man für sich auf dem richtigen Weg. Das weiß Dr. Sascha Haggenmüller erst heute.
Während er jahrelang seinen CV aufpoliert hat und alles gemacht hat, was andere von ihm wollten, ist ihm heute klar, dass er still und heimlich schon lange seinem Instinkt gefolgt ist.
Nach Ups und Downs und einem nur auf dem Papier geradlinigen Weg leitet er heut sein eigenes Beratungsunternehmen mit über zehn Mitarbeitenden und beschäftigt sich mit digitaler Transformation.
Warum er einen sicheren Job in jungen Jahren an den Nagel gehängt hat und bis heute versucht, sich täglich persönlich herauszufordern, erzählt er in seiner Geschichte.
Was bedeuten diese Ereignisse für die weitere Entwicklung seiner Firma / seiner Ideen etc.?
ÜBER DEN REFERENTEN
Dr. Sascha Haggenmüller ist Gründer der Finance-Beratungsboutique Radial mit Sitz in München. Vor der Gründung von Radial war er für EY, Porsche Consulting und als Senior Manager bei Deloitte tätig. Weiterhin ist er Lehrbeauftragter an der Munich Business School und International School of Management in München. Dr. Sascha Haggenmüller hat in Finance promoviert, ist US-Wirtschaftsprüfer und zertifizierter Business Coach.
https://www.linkedin.com/in/saschahaggenmueller/?originalSubdomain=de
https://www.businessinsider.de/karriere/top-manager-deloitte-porsche-consulting-das-sind-meine-besten-7-karriere-tipps/
Über Radial:
Radial unterstützt Private Equity-Investoren und deren Portfoliounternehmen bei allen Finance-bezogenen Themen und fungiert oftmals als Bindeglied zwischen Investor und Portfolio-Unternehmen. An dieser Schnittstelle liegt der Fokus der Beratungsboutique auf der Begleitung von M&amp;A-Transaktionen sowie der Implementierung von Data Analytics- und Digitalisierungslösungen im Finanzbereich. Des Weiteren bietet das Unternehmen mit der Radial Academy seitens der International School of Management hochschulzertifizierte Weiterbildungsangebote, individuelles Coaching sowie Impulsvorträge an.
https://radial.consulting/de/
ABLAUF DES ABENDS
19.00 Uhr: Get-together mit Willkommensgetränk
19.30 Uhr: Vortrag mit anschließenden Fragen aus dem Publikum
20:30 Uhr: Ausklang mit Networking &amp; Finger Food
22.00 Uhr: Ende der Veranstaltung
DRESSCODE: Business Casual
Die Teilnahme an der Veranstaltung beträgt 59,00€ für Mitglieder und 79,00 € für Gäste. Sie beinhaltet ein Begrüßungsgetränk, Softgetränke und Finger Food. Weitere Getränke sind vor Ort selbst zu zahlen.
Das Restaurant GANDL liegt im Zentrum vom München im schönen Stadtteil Lehel. Die Maximilianstraße, Münchens beliebter Einkaufsboulevard, ist nur wenige Schritte entfernt und auch der Englische Garten sowie die Isar ist in unmittelbarer Nähe. Das Restaurant GANDL befindet sich direkt am St.-Anna-Platz, dem schönsten Platz im Lehel.
Aufgrund seiner zentralen Lage ist das GANDL mit allen Verkehrsmitteln leicht zu erreichen. Mit dem MVV stehen folgende Haltestellen zur Verfügung: Die Haltestelle der U-Bahnlinien U4/U5 (Ausgang Regierung von Oberbayern) befindet sich direkt vor der Türe.
Die Straßenbahn-Linie 19 hält am Max II Denkmal, sowie die Linie 18 am Thierschplatz.
Beide Haltestellen sind nur 2 Minuten zu Fuß entfernt.</t>
        </is>
      </c>
      <c r="K2271" t="inlineStr">
        <is>
          <t>leaders network</t>
        </is>
      </c>
      <c r="L2271" t="inlineStr">
        <is>
          <t>Refund Policy
Refunds up to 7 days before event</t>
        </is>
      </c>
      <c r="M2271" t="inlineStr">
        <is>
          <t>Event lasts 3 hours 30 minutes</t>
        </is>
      </c>
      <c r="N2271" t="inlineStr">
        <is>
          <t>Germany Events, Bayern Events, Things to do in Munich, Munich Seminars, Munich Business Seminars, #business, #networking, #network, #leadership, #netzwerken, #augenhöhe, #businessclub, #businessnetzwerk, #radial, #erfolgsstory</t>
        </is>
      </c>
      <c r="O2271" t="inlineStr">
        <is>
          <t xml:space="preserve">
    The event titled "Top-Jobs bei Deloitte, EY, etc. – darum kündigte ich trotzdem" is scheduled to take place on Tuesday, March 18 at Gandl Feinkost Speisen Bar, 
    specifically at St.-Anna-Platz 1 80538 München, Show map. This event falls under the "business" category. 
    Description: Mit gerade einmal 22 Jahren startete er bei EY. Nach kurzer Zeit entwickelt er sich zur Führungskraft. Es folgen Spitzenpositionen bei Deloitte und Porsche Consulting sowie ein Gehalt im sechsstelligen Bereich.
In dem Moment, wo die Widerstände und Zweifel des Umfelds steigen, ist man für sich auf dem richtigen Weg. Das weiß Dr. Sascha Haggenmüller erst heute.
Während er jahrelang seinen CV aufpoliert hat und alles gemacht hat, was andere von ihm wollten, ist ihm heute klar, dass er still und heimlich schon lange seinem Instinkt gefolgt ist.
Nach Ups und Downs und einem nur auf dem Papier geradlinigen Weg leitet er heut sein eigenes Beratungsunternehmen mit über zehn Mitarbeitenden und beschäftigt sich mit digitaler Transformation.
Warum er einen sicheren Job in jungen Jahren an den Nagel gehängt hat und bis heute versucht, sich täglich persönlich herauszufordern, erzählt er in seiner Geschichte.
Was bedeuten diese Ereignisse für die weitere Entwicklung seiner Firma / seiner Ideen etc.?
ÜBER DEN REFERENTEN
Dr. Sascha Haggenmüller ist Gründer der Finance-Beratungsboutique Radial mit Sitz in München. Vor der Gründung von Radial war er für EY, Porsche Consulting und als Senior Manager bei Deloitte tätig. Weiterhin ist er Lehrbeauftragter an der Munich Business School und International School of Management in München. Dr. Sascha Haggenmüller hat in Finance promoviert, ist US-Wirtschaftsprüfer und zertifizierter Business Coach.
https://www.linkedin.com/in/saschahaggenmueller/?originalSubdomain=de
https://www.businessinsider.de/karriere/top-manager-deloitte-porsche-consulting-das-sind-meine-besten-7-karriere-tipps/
Über Radial:
Radial unterstützt Private Equity-Investoren und deren Portfoliounternehmen bei allen Finance-bezogenen Themen und fungiert oftmals als Bindeglied zwischen Investor und Portfolio-Unternehmen. An dieser Schnittstelle liegt der Fokus der Beratungsboutique auf der Begleitung von M&amp;A-Transaktionen sowie der Implementierung von Data Analytics- und Digitalisierungslösungen im Finanzbereich. Des Weiteren bietet das Unternehmen mit der Radial Academy seitens der International School of Management hochschulzertifizierte Weiterbildungsangebote, individuelles Coaching sowie Impulsvorträge an.
https://radial.consulting/de/
ABLAUF DES ABENDS
19.00 Uhr: Get-together mit Willkommensgetränk
19.30 Uhr: Vortrag mit anschließenden Fragen aus dem Publikum
20:30 Uhr: Ausklang mit Networking &amp; Finger Food
22.00 Uhr: Ende der Veranstaltung
DRESSCODE: Business Casual
Die Teilnahme an der Veranstaltung beträgt 59,00€ für Mitglieder und 79,00 € für Gäste. Sie beinhaltet ein Begrüßungsgetränk, Softgetränke und Finger Food. Weitere Getränke sind vor Ort selbst zu zahlen.
Das Restaurant GANDL liegt im Zentrum vom München im schönen Stadtteil Lehel. Die Maximilianstraße, Münchens beliebter Einkaufsboulevard, ist nur wenige Schritte entfernt und auch der Englische Garten sowie die Isar ist in unmittelbarer Nähe. Das Restaurant GANDL befindet sich direkt am St.-Anna-Platz, dem schönsten Platz im Lehel.
Aufgrund seiner zentralen Lage ist das GANDL mit allen Verkehrsmitteln leicht zu erreichen. Mit dem MVV stehen folgende Haltestellen zur Verfügung: Die Haltestelle der U-Bahnlinien U4/U5 (Ausgang Regierung von Oberbayern) befindet sich direkt vor der Türe.
Die Straßenbahn-Linie 19 hält am Max II Denkmal, sowie die Linie 18 am Thierschplatz.
Beide Haltestellen sind nur 2 Minuten zu Fuß entfernt.
    It is organized by leaders network and will last for Event lasts 3 hours 30 minutes. 
    Key topics and themes include: Germany Events, Bayern Events, Things to do in Munich, Munich Seminars, Munich Business Seminars, #business, #networking, #network, #leadership, #netzwerken, #augenhöhe, #businessclub, #businessnetzwerk, #radial, #erfolgsstory.
    </t>
        </is>
      </c>
      <c r="P2271" t="inlineStr">
        <is>
          <t>[-5.95396087e-02  3.22975330e-02 -7.90538788e-02 -2.79450733e-02
 -3.39266360e-02  4.19154651e-02  1.03951320e-02  2.77744196e-02
 -1.99617557e-02 -5.50860055e-02 -2.36152448e-02  2.33472660e-02
 -7.47709498e-02 -4.73986976e-02 -1.26932506e-02 -7.45552853e-02
  1.36290696e-02 -2.06078193e-03 -4.42730449e-02 -8.21133330e-02
 -1.60132926e-02 -1.43905565e-01 -1.53016206e-02 -8.63717031e-03
 -1.00240344e-02  3.33314459e-03 -2.23052055e-02  5.27538061e-02
  6.11136807e-03 -4.72894199e-02 -4.83754964e-04 -3.65019552e-02
  3.75845730e-02  3.62230465e-02  7.71686509e-02  6.32826313e-02
  4.47116308e-02 -8.00528601e-02 -2.43776059e-03  7.29967058e-02
  2.92552970e-02 -6.00284338e-02 -1.90401047e-01  2.32427996e-02
  2.25143712e-02 -2.89423298e-02  4.48058546e-02  8.40470567e-03
 -1.28198206e-01  1.72829293e-02 -2.53944136e-02  3.41255516e-02
  8.01701993e-02 -5.86485714e-02 -6.16797619e-02  1.83777779e-03
 -2.57482361e-02 -3.87262404e-02  2.94938255e-02  9.10785142e-03
 -7.79224234e-03 -3.34368385e-02  5.88771945e-04  1.48959663e-02
 -2.83580776e-02 -1.31695289e-02 -4.84326035e-02 -1.92077737e-02
 -3.41315977e-02 -4.85523902e-02  4.79486734e-02 -1.38076335e-01
 -1.24506935e-01  1.60238892e-02 -1.13689862e-02  2.57110856e-02
  3.00091375e-02  9.68970917e-03 -7.10761100e-02 -1.54335082e-01
  5.52917197e-02 -4.65964302e-02 -2.58512776e-02 -2.91925203e-02
 -3.22486944e-02 -2.43029762e-02 -4.53386717e-02  4.20681247e-03
  1.18815042e-01  4.94822115e-02  7.59424991e-04  3.35708410e-02
 -8.60373974e-02  2.43048575e-02  4.89847474e-02  8.56424961e-03
  1.94613133e-02  2.76079886e-02  1.17606550e-01  4.03235294e-02
  9.29568931e-02  3.64640839e-02  2.56407615e-02  7.54300728e-02
 -6.24089390e-02  1.01162598e-03 -9.96187737e-05 -8.12794361e-03
 -1.04725994e-01 -3.38576473e-02 -3.62727456e-02  3.76587249e-02
  2.16879435e-02 -7.45181441e-02  6.67829672e-03  6.23809509e-02
 -1.05109997e-02  1.03180539e-02 -6.20682258e-05 -3.21341343e-02
  1.74721610e-02  6.29400164e-02 -4.83215414e-02  1.69879440e-02
 -9.37108323e-02  8.84673148e-02  2.68967003e-02  1.79662204e-32
 -2.59442925e-02 -3.19791473e-02 -2.79666409e-02  2.85087764e-04
  3.47947888e-02  6.23442233e-02 -4.59413417e-02  2.94986144e-02
 -1.88853021e-03  1.00610711e-01 -3.31296809e-02  1.16481604e-02
 -1.74173135e-02 -1.04590170e-01  1.21694943e-02  2.38663349e-02
  5.16325347e-02  6.76659774e-03 -1.55615909e-02 -8.14992934e-02
  3.95583883e-02  2.66137086e-02 -8.17911327e-02  1.30079966e-02
  3.73054892e-02  8.28348994e-02  5.42280450e-02 -3.41941863e-02
 -5.04071172e-03  6.13955967e-02  2.63642445e-02 -4.38333303e-03
 -6.97604334e-03 -2.00672783e-02 -4.37979400e-03  2.79200841e-02
 -1.01616517e-01 -1.57113802e-02  2.60097757e-02 -7.60524124e-02
  3.20614949e-02 -3.32094282e-02 -1.88038498e-02  6.23544154e-04
 -2.63511557e-02  8.74812976e-02  2.26641502e-02  3.10479980e-02
  1.41733482e-01 -3.00886203e-02 -1.94659010e-02 -1.35074789e-02
  3.79123874e-02 -2.78371833e-02  1.01560857e-02  6.58711568e-02
 -1.71215590e-02 -8.41374323e-03  4.71230373e-02 -1.74825862e-02
 -9.42335557e-03  9.94172841e-02 -8.97074118e-02  3.68754752e-02
 -6.64540678e-02 -4.98254336e-02 -2.87379548e-02  2.49623880e-02
  3.79515588e-02  5.50227016e-02 -3.40201682e-03  8.07343498e-02
  6.76440895e-02 -2.63087079e-02  5.90234920e-02  8.22341293e-02
 -1.70625877e-02  5.76725788e-02 -4.84727435e-02  7.34456703e-02
 -1.61312241e-02  3.15698236e-02  5.11157624e-02 -9.95682403e-02
  1.00100890e-01  1.57551691e-02  2.13290984e-03 -1.80782303e-02
 -2.97359899e-02  8.85777622e-02 -4.60216962e-02 -8.91676580e-04
  3.16034742e-02  9.50755179e-02 -3.91025655e-02 -1.88535364e-32
  5.55353984e-02  1.10890567e-02 -6.87327993e-04 -7.46216578e-03
  1.48400906e-02  6.82788203e-03  1.00041544e-02  1.50686819e-02
 -7.13088959e-02  2.65639052e-02 -3.09434626e-02 -1.12354681e-02
  3.93875800e-02 -7.27441628e-03 -3.13141458e-02 -7.60443462e-03
  4.66662124e-02 -1.93654895e-02 -8.54566619e-02  2.79180030e-03
  9.65217594e-03 -1.71548016e-02 -4.01431955e-02  9.46332887e-02
 -4.27319705e-02  4.77340445e-02  2.47127637e-02 -2.11376529e-02
 -6.85900375e-02  2.94446722e-02 -2.62115821e-02 -4.82779481e-02
 -3.34296338e-02  1.06678277e-01 -8.68064631e-03  3.18161235e-03
  4.17291783e-02 -3.81033383e-02  1.36724766e-02 -1.18058380e-02
  1.46251284e-02 -5.40468544e-02 -6.98332042e-02  5.27503015e-03
  5.21934517e-02  2.30570305e-02 -6.61071688e-02 -3.83406468e-02
  2.46934593e-02 -1.00351401e-01 -2.70275623e-02  6.69000521e-02
 -8.90206322e-02  7.38575533e-02  5.86831942e-02  8.10712501e-02
  1.19208647e-02 -7.82136172e-02 -4.51026522e-02 -1.43659562e-02
  4.75792103e-02  6.10998198e-02  1.24330567e-02 -7.14710820e-03
  8.09507743e-02 -1.12924471e-01  3.65188420e-02 -7.91225955e-02
  5.14749065e-02 -6.32801354e-02  1.33111682e-02  3.69799174e-02
 -5.28289974e-02 -7.15068504e-02 -8.59873891e-02  4.93509285e-02
  3.76199409e-02  2.96759177e-02 -3.23487669e-02  2.75405254e-02
 -1.55488709e-02 -1.96046140e-02 -4.27475609e-02  5.92231564e-02
 -1.39501300e-02  9.82967988e-02  2.16272641e-02  2.94331950e-03
 -1.27617940e-02  4.35382361e-03  5.21960948e-03 -1.14189209e-02
 -4.82830070e-02  6.27653301e-02 -1.25214932e-02 -8.54103845e-08
  4.66053793e-03  1.88401230e-02 -5.41799515e-02 -2.62091178e-02
  1.20748635e-02 -2.10056722e-01 -1.66414324e-02  2.70276144e-02
 -4.12950525e-03  8.64341334e-02 -4.32046838e-02 -1.66784991e-02
 -6.23602197e-02  6.03265390e-02 -1.17277503e-02 -3.71588431e-02
 -5.70916198e-02 -3.10132112e-02 -7.98134692e-03 -5.16491942e-02
  8.97263363e-02 -1.68872420e-02  1.16461189e-02 -1.54177295e-02
 -1.12329042e-02 -2.58579738e-02 -8.88141692e-02  2.56409403e-02
  7.97808170e-02 -4.85624373e-02 -1.97668672e-02  1.81845371e-02
 -7.97809660e-03  9.37980192e-04 -6.22694893e-03 -1.52217662e-02
  1.45770505e-03 -1.45564554e-03 -1.46513935e-02 -9.78613971e-04
  4.02164459e-02 -1.92155968e-02  4.77891974e-02  3.55420336e-02
 -1.28282038e-02 -1.12759527e-02 -5.17299101e-02  2.46239137e-02
  1.23556117e-02 -2.55492236e-02 -1.19103439e-01 -1.27481278e-02
 -1.71391815e-02  7.40440860e-02  5.23624290e-03 -1.58467293e-02
 -4.85308096e-02 -1.09526515e-01 -2.32252367e-02  4.44403617e-03
  4.29134704e-02 -8.08065459e-02 -7.36108124e-02  6.11694343e-03]</t>
        </is>
      </c>
    </row>
    <row r="2272">
      <c r="A2272" s="1" t="n">
        <v>2270</v>
      </c>
      <c r="B2272" t="n">
        <v>282</v>
      </c>
      <c r="C2272" t="inlineStr">
        <is>
          <t>WINE &amp; ART - Weingenuss und Malkurs in München</t>
        </is>
      </c>
      <c r="D2272" t="inlineStr">
        <is>
          <t>Freitag, 11. April</t>
        </is>
      </c>
      <c r="E2272" t="inlineStr">
        <is>
          <t>Galerie EISINGER / artbyeisinger</t>
        </is>
      </c>
      <c r="F2272" t="inlineStr">
        <is>
          <t>Schenkendorfstraße 92 80807 München</t>
        </is>
      </c>
      <c r="G2272" t="inlineStr">
        <is>
          <t>hobbies</t>
        </is>
      </c>
      <c r="H2272" t="inlineStr">
        <is>
          <t>Kostenlos</t>
        </is>
      </c>
      <c r="I2272" t="inlineStr">
        <is>
          <t>https://www.eventbrite.de/e/wine-art-weingenuss-und-malkurs-in-munchen-tickets-1217965982039?aff=ebdssbdestsearch</t>
        </is>
      </c>
      <c r="J2272" t="inlineStr">
        <is>
          <t>Welcome to WINE &amp; ART - Weinprobe und Malkurs in München-all inclusive!
Join us at Galerie EISINGER / artbyeisinger for a unique experience blending wine tasting and art class. Sip on exquisite wines while unleashing your creativity on canvas. Whether you're a wine connoisseur or an aspiring artist, this event promises a delightful evening of fun and expression. Don't miss out on this special opportunity to indulge in fine art and fine wine in the heart of Munich. Reserve your spot now!
Ideal for beginners! We support you throughout the workshop in the realization of your artwork.
Inspiration pictures on site - no motif specifications
Paint throwing allowed! Clothes that can get dirty. Painting smock &amp; shoe covers on site
Selected high-quality wines - no headaches the next day
Non-alcoholic wines and drinks are also available
Which services are included:
High quality materials, paints, canvas (60x80cm) and of course delicious wine.
Willkommen bei WINE &amp; ART - Weinprobe und Malkurs in München - alles inklusive! Besuchen Sie uns in der Galerie EISINGER / artbyeisinger und erleben Sie eine einzigartige Kombination aus Weingenuss und Kunstkurs. Nippen Sie an erlesenen Weinen und entfesseln Sie Ihre Kreativität auf der Leinwand. Egal, ob Sie ein Weinkenner oder ein aufstrebender Künstler sind, diese Veranstaltung verspricht einen herrlichen Abend voller Spaß und Ausdruck. Verpassen Sie nicht diese besondere Gelegenheit, sich im Herzen Münchens mit Kunst und Wein zu vergnügen. Reservieren Sie jetzt Ihren Platz!
Für Anfänger super geeignet! Wir unterstützen Sie den ganzen Workshop bei der Umsetzung Ihres Kunstwerkes.
Inspirationsbilder vor Ort - keine Motivvorgaben
Farbe werfen erlaubt! Kleidung, die ruhig dreckig werden kann. Malkittel &amp; Schuhüberzieher vor Ort
Ausgewählte hochwertige Weine - keine Kopfschmerzen am nächsten Tag
alkoholfreie Weine und Getränke stehen ebenfalls bereit
Welche Leistungen inklusive sind
Hochwertige Materialien, Farben, Leinwand (60x80cm) und natürlich leckerer Wein.</t>
        </is>
      </c>
      <c r="K2272" t="inlineStr">
        <is>
          <t>artbyeisinger</t>
        </is>
      </c>
      <c r="L2272" t="inlineStr">
        <is>
          <t>Rückerstattungsrichtlinie
Rückerstattungen bis zu 7 Tage vor dem Event</t>
        </is>
      </c>
      <c r="M2272" t="inlineStr">
        <is>
          <t>Eventdauer: 3 Stunden</t>
        </is>
      </c>
      <c r="N2272" t="inlineStr">
        <is>
          <t>Events in Deutschland, Events in Bayern, Events in München, München Kurse, München Hobbys Kurse, #wine, #art, #weinprobe, #kreativworkshop, #malkurs, #valentinstag</t>
        </is>
      </c>
      <c r="O2272" t="inlineStr">
        <is>
          <t xml:space="preserve">
    The event titled "WINE &amp; ART - Weingenuss und Malkurs in München" is scheduled to take place on Freitag, 11. April at Galerie EISINGER / artbyeisinger, 
    specifically at Schenkendorfstraße 92 80807 München. This event falls under the "hobbies" category. 
    Description: Welcome to WINE &amp; ART - Weinprobe und Malkurs in München-all inclusive!
Join us at Galerie EISINGER / artbyeisinger for a unique experience blending wine tasting and art class. Sip on exquisite wines while unleashing your creativity on canvas. Whether you're a wine connoisseur or an aspiring artist, this event promises a delightful evening of fun and expression. Don't miss out on this special opportunity to indulge in fine art and fine wine in the heart of Munich. Reserve your spot now!
Ideal for beginners! We support you throughout the workshop in the realization of your artwork.
Inspiration pictures on site - no motif specifications
Paint throwing allowed! Clothes that can get dirty. Painting smock &amp; shoe covers on site
Selected high-quality wines - no headaches the next day
Non-alcoholic wines and drinks are also available
Which services are included:
High quality materials, paints, canvas (60x80cm) and of course delicious wine.
Willkommen bei WINE &amp; ART - Weinprobe und Malkurs in München - alles inklusive! Besuchen Sie uns in der Galerie EISINGER / artbyeisinger und erleben Sie eine einzigartige Kombination aus Weingenuss und Kunstkurs. Nippen Sie an erlesenen Weinen und entfesseln Sie Ihre Kreativität auf der Leinwand. Egal, ob Sie ein Weinkenner oder ein aufstrebender Künstler sind, diese Veranstaltung verspricht einen herrlichen Abend voller Spaß und Ausdruck. Verpassen Sie nicht diese besondere Gelegenheit, sich im Herzen Münchens mit Kunst und Wein zu vergnügen. Reservieren Sie jetzt Ihren Platz!
Für Anfänger super geeignet! Wir unterstützen Sie den ganzen Workshop bei der Umsetzung Ihres Kunstwerkes.
Inspirationsbilder vor Ort - keine Motivvorgaben
Farbe werfen erlaubt! Kleidung, die ruhig dreckig werden kann. Malkittel &amp; Schuhüberzieher vor Ort
Ausgewählte hochwertige Weine - keine Kopfschmerzen am nächsten Tag
alkoholfreie Weine und Getränke stehen ebenfalls bereit
Welche Leistungen inklusive sind
Hochwertige Materialien, Farben, Leinwand (60x80cm) und natürlich leckerer Wein.
    It is organized by artbyeisinger and will last for Eventdauer: 3 Stunden. 
    Key topics and themes include: Events in Deutschland, Events in Bayern, Events in München, München Kurse, München Hobbys Kurse, #wine, #art, #weinprobe, #kreativworkshop, #malkurs, #valentinstag.
    </t>
        </is>
      </c>
      <c r="P2272" t="inlineStr">
        <is>
          <t>[ 2.04158351e-02  3.01597025e-02 -7.95828830e-03  1.60666145e-02
  4.90421653e-02  1.37967259e-01 -4.59832279e-03  1.80497784e-02
 -2.15708297e-02 -9.41315815e-02 -3.95661332e-02 -3.77363600e-02
 -8.42637941e-02  2.76691765e-02 -7.56302336e-03  5.94805032e-02
  4.73082140e-02 -5.03669679e-02  3.28382067e-02  5.66168129e-03
  5.29435724e-02 -1.16184458e-01 -6.91346533e-04 -5.18328100e-02
 -4.64604907e-02  2.69976798e-02  1.22767733e-02  3.80900837e-02
  1.21503957e-02 -1.65459875e-03  5.11154830e-02  9.89306998e-03
 -1.25773363e-02 -2.11283956e-02  7.25398026e-03 -1.50548248e-02
  2.60803495e-02 -6.73195496e-02 -1.88899564e-03  3.73802297e-02
  5.65307448e-03  2.57811546e-02 -1.13376476e-01  9.32319611e-02
  7.45168002e-03 -1.10119972e-02  2.97916168e-03  7.09609985e-02
 -3.34890634e-02  3.61914933e-02 -4.31921929e-02 -1.01440117e-01
 -9.01908707e-03 -4.84027416e-02  2.42358353e-02 -9.79438797e-02
 -5.67120686e-02 -1.86563004e-02  5.51094785e-02 -5.17165437e-02
  5.83584607e-02  7.80056790e-03 -3.48609872e-02  4.47704196e-02
  2.02090899e-03 -2.15676390e-02  1.95745868e-03  8.95596147e-02
 -3.63361626e-03  3.60826626e-02  3.82547937e-02 -6.59809187e-02
  6.83261501e-03  6.85402453e-02  1.97356958e-02 -2.44870819e-02
 -5.72184920e-02 -1.12632280e-02 -9.53575596e-02  1.47490809e-02
 -4.43807058e-02 -2.53916049e-04 -4.17098701e-02  2.98043583e-02
 -6.67923596e-03 -2.56414022e-02 -4.63748872e-02  3.56970192e-03
  6.55948743e-02  2.86547076e-02 -3.21970545e-02  3.44363996e-03
 -7.81267658e-02 -1.17717572e-01  7.97075257e-02  7.29791680e-03
  2.26254240e-02  2.22675521e-02  6.47926657e-03  3.40850912e-02
 -3.40999030e-02  5.29810824e-02 -1.13283256e-02 -4.18065079e-02
 -5.44197522e-02  2.90949065e-02 -4.67456914e-02  9.05998573e-02
 -1.15790196e-01 -3.93609479e-02 -3.31474952e-02  4.39681225e-02
  9.66519862e-02 -9.27219689e-02 -1.47176553e-02 -1.79293146e-03
  3.25441025e-02 -3.56968082e-02  9.66768991e-03  3.12495865e-02
  3.58750522e-02  2.73353662e-02  7.65261054e-02 -1.72648262e-02
 -8.33633691e-02 -2.00660340e-02  1.58194196e-03  1.89936726e-33
  2.11436898e-02 -2.79294793e-02 -3.90638188e-02  4.69597615e-03
  7.39282221e-02 -6.01642169e-02 -1.93051621e-02  4.66627739e-02
 -8.11733082e-02  1.05761059e-01  4.17783260e-02 -7.56649524e-02
 -3.60083650e-03 -2.22718082e-02  3.15551236e-02  1.31827341e-02
  1.12106949e-01 -4.84742261e-02 -3.48849893e-02 -2.59809778e-03
 -9.79856588e-03 -7.62266144e-02  4.17201500e-03  5.29948995e-02
 -9.63321850e-02  1.29609630e-01  1.13472790e-01  2.52902526e-02
  1.14042656e-02  2.56326864e-03 -2.68863458e-02  4.60682064e-02
 -4.22579143e-03 -8.36235881e-02 -6.26179650e-02 -1.55521557e-02
 -5.50393537e-02  1.01952543e-02  5.53864203e-02 -2.86299512e-02
  7.43156597e-02  1.05574923e-02 -5.81427384e-03  2.61921212e-02
  8.89842659e-02  8.10333341e-02 -9.56673990e-04  3.48135792e-02
  7.75949061e-02 -1.21107409e-02 -5.18755580e-04  2.04470474e-03
  1.13517873e-03  1.11365892e-01 -2.42292061e-02  6.54202402e-02
 -2.00960226e-02 -5.03053255e-02 -6.81722015e-02 -7.68963173e-02
  2.25194916e-02  4.44842242e-02 -4.64686491e-02 -4.08676174e-03
 -6.41417727e-02 -2.62047052e-02 -1.16812475e-02  1.00136697e-02
 -1.56376080e-03 -6.00326695e-02 -7.68255815e-02  2.56101247e-02
  8.04993659e-02 -1.02600735e-02 -1.42198084e-02  4.78673950e-02
 -5.67490272e-02 -3.68009135e-02  3.40544656e-02  4.26292568e-02
 -9.27491412e-02 -1.76998470e-02 -2.09429227e-02 -4.29384969e-02
 -2.60531902e-02  2.46885838e-03 -1.32539216e-02 -4.18868102e-02
 -7.83316791e-02 -1.67723317e-02  3.32420669e-03  1.18606957e-02
  1.05573132e-03  8.88908748e-03 -2.45416705e-02 -4.43799664e-33
  1.01696447e-01 -5.57300895e-02  3.52159403e-02 -2.45049223e-02
  2.93178540e-02  6.20615482e-02 -4.59132865e-02  1.80809274e-02
 -2.16270424e-02  2.69924402e-02 -7.76507333e-03  4.48102020e-02
 -6.21856973e-02 -3.05340104e-02 -2.48643272e-02  2.71970239e-02
  6.22973256e-02  3.98636498e-02 -5.94042912e-02 -9.95302945e-02
  3.57706635e-03  1.02769673e-01  5.74200600e-02 -8.69598091e-02
 -1.04968466e-01  1.03124775e-01  6.65908679e-02  4.33250964e-02
 -1.16229309e-02  8.19851905e-02  4.86651659e-02 -6.33107126e-02
 -7.06609711e-03 -2.53204107e-02 -1.40619101e-02  5.91241308e-02
  4.59363274e-02 -6.52253404e-02 -2.38955561e-02  9.37872231e-02
  7.08593726e-02 -1.28710987e-02 -6.02529235e-02  9.38258395e-02
  6.06644154e-02  1.62335616e-02 -1.11942783e-01 -5.15141785e-02
  3.78516354e-02 -7.15174079e-02  3.83735672e-02  2.56982744e-02
 -9.96431187e-02 -8.36231187e-03  6.63962464e-06  7.89275672e-03
 -2.04570573e-02 -7.24624768e-02 -6.60453504e-03  9.23478380e-02
 -5.71292453e-03  1.07648760e-01 -3.88317890e-02 -1.33316927e-02
  1.89730693e-02 -5.24665974e-02 -3.36420201e-02  7.39001036e-02
  3.01716998e-02  1.68053880e-02 -3.38391736e-02  5.42077571e-02
 -7.89046511e-02  5.77171817e-02 -3.33540179e-02 -2.97707338e-02
  6.01502545e-02  4.86594774e-02  3.54095586e-02  3.21941712e-04
 -6.84069097e-02 -9.34714172e-03 -1.69638507e-02  7.90963247e-02
  5.50543778e-02  6.64343126e-03 -2.50027739e-02 -7.74623305e-02
  1.83975305e-02  7.13365106e-03  4.73554805e-03  7.80114606e-02
  1.20295277e-02  3.49371098e-02  2.65701674e-02 -4.78441358e-08
  1.00095700e-02  5.45878410e-02  4.74134024e-04  2.23244615e-02
 -3.68619002e-02 -1.18792407e-01 -7.61060864e-02 -8.13263701e-04
 -6.40785918e-02  3.56772244e-02 -2.84601208e-02 -3.47501375e-02
 -2.17925496e-02  2.22049356e-02  2.87503134e-02 -2.62090880e-02
  5.13573848e-02 -4.40497464e-03 -6.01229221e-02 -8.75294507e-02
  3.86182778e-02 -4.23038285e-03  3.63406092e-02 -2.61813346e-02
 -1.18113823e-01 -9.33575332e-02 -6.69815112e-03  1.05619300e-02
  6.58761850e-03  5.50995842e-02 -5.32728918e-02  7.53518045e-02
  4.29002643e-02  4.91593592e-02 -1.08407065e-02 -2.84489542e-02
 -8.27669129e-02 -9.42503661e-02 -2.91469563e-02  2.29365993e-02
 -1.41907679e-02 -9.34647173e-02 -4.37181331e-02  3.58898230e-02
  1.69762599e-04  2.22780276e-02  8.20187405e-02  1.07014151e-02
 -5.64877577e-02  6.35482967e-02 -9.24193300e-03  4.51690853e-02
 -1.32299857e-02  7.97911212e-02 -2.98478622e-02  9.21057630e-03
 -7.39250183e-02  1.73826553e-02  4.38531823e-02 -1.00823808e-02
  6.84430003e-02 -5.51882461e-02 -7.89620280e-02 -2.46480051e-02]</t>
        </is>
      </c>
    </row>
    <row r="2273">
      <c r="A2273" s="1" t="n">
        <v>2271</v>
      </c>
      <c r="B2273" t="n">
        <v>283</v>
      </c>
      <c r="C2273" t="inlineStr">
        <is>
          <t>Female Future Festival Munich 2025</t>
        </is>
      </c>
      <c r="D2273" t="inlineStr">
        <is>
          <t>Donnerstag, 22. Mai</t>
        </is>
      </c>
      <c r="E2273" t="inlineStr">
        <is>
          <t>Werksviertel-Mitte</t>
        </is>
      </c>
      <c r="F2273" t="inlineStr">
        <is>
          <t>Atelierstraße 1 81671 München</t>
        </is>
      </c>
      <c r="G2273" t="inlineStr">
        <is>
          <t>Keine Kategorie</t>
        </is>
      </c>
      <c r="H2273" t="inlineStr">
        <is>
          <t>Ab 73,79 €</t>
        </is>
      </c>
      <c r="I2273" t="inlineStr">
        <is>
          <t>https://www.eventbrite.com/e/female-future-festival-munich-2025-tickets-884778796197?aff=ebdssbdestsearch</t>
        </is>
      </c>
      <c r="J2273" t="inlineStr">
        <is>
          <t>Was dich beim Female Future Festival erwartet?
„Ein Tag der Inspiration. Ein Festival der Möglichkeiten. Ein Event für Entschlossene und Unentschlossene, für Mutige und Macherinnen, für Entdeckerinnen und Gründerinnen, für neue Perspektiven und unentdeckte Potenziale. Also genau das Richtige für dich, dich und dich.“
Programm und Speaker*Innen
Über 30 authentische, spannende &amp; emotionale Speaker:innen warten auf dich. Expert:innen, die dir Mut machen, motivieren und zum Nachdenken und Nachahmen animieren! Menschen, die mit Ihren Geschichten berühren, die etwas bewegen und „echt“ sind - mit all ihren Höhen und Tiefen.
Das gesamte Programm findest du zeitnah vor dem Festival online &amp; du darfst dich sowas von freuen &amp; gespannt sein.
Hol dir jetzt gleich dein Ticket und feiere diesen Tag mit uns. Lass dich inspirieren und hol dir für dich und deine berufliche Zukunft neuen Spirit.
Dein Ticket: 3 Varianten stehen zur Auswahl
Gold Ticket: ab EUR 249,00 - EUR 379,00 (zzgl. Gebühren und Steuern)
Limitiert auf 50 Tickets
Fastlane beim Ticketing &amp; der Garderobe für schnellen Zugang ohne Wartezeit
Direkter Zugang zu allen Bühnen mit reservierten Plätzen in der ersten Reihe für alle Programmpunkte
LiveVoice-Übertragung aller Programmpunkte
Exklusiver Zugang zu allen Masterclasses mit Sitzplatzreservierung und Fastlane für schnellen Zugang ohne Wartezeit
Zugang zu allen Expo-Partnern mit besonderen Goodies von unseren Partnern
Zugang zur Networking-Area für wertvolle Kontakte
Exklusives Goody-Bag mit hochwertigen Inhalten
Zugang zu einem exklusiven Bereich mit Snacks, Kaffee &amp; Drinks sowie einem Working-Space
Kostenlose Getränke vor Ort bis 17 Uhr (Wasser, Kaffee &amp; Tee)
After-Party mit Musik, 1 Drink &amp; weiteren Überraschungen
Exklusives Meet&amp;Greet mit Speaker:innen inklusive Lunch oder Dinner (Details werden rechtzeitig bekannt gegeben)
Speed-Coaching mit Expert:innen (persönliches Kennenlernen und Beratung)
Möglichkeit, vor Ort Verpflegung zu erwerben
Kostenloser Zugang zu den Aufzeichnungen aller Programmpunkte auf der Mainstage
Kostenloses Workbook mit praktischen Übungen, Key Takeaways und vertiefenden Inhalten zu den Programmpunkten
Silber Ticet: ab EUR 99,00 - EUR 190,00 (zzgl. Gebühren und Steuern)
Regulärer Zugang beim Ticketing &amp; der Garderobe
Zugang zu allen Bühnen für alle Programmpunkte
LiveVoice-Übertragung aller Programmpunkte
limitierter Zugang zu den Masterclasses ("wer zuerst bucht, malt zuerst", Anmeldelink kommt eine Woche vor dem Event)
Zugang zu allen Expo-Partnern mit besonderen Goodies von unseren Partnern
Zugang zur Networking-Area für wertvolle Kontakte
KEIN Goody-Bag
Öffentlicher Workings-Space
Kostenlose Getränke vor Ort bis 17 Uhr (Wasser, Kaffee &amp; Tee)
After-Party mit Musik, 1 Drink &amp; weiteren Überraschungen
KEIN Meet&amp;Greet
KEIN Speed-Coaching
Möglichkeit, vor Ort Verpflegung zu erwerben
Zugang zu den Aufzeichnungen aller Programmpunkte auf der Mainstage um 50,00 Euro
Workbook mit praktischen Übungen, Key Takeaways und vertiefenden Inhalten zu allen Programmpunkten um 25,00
Bronze Ticket: ab EUR 29,00 - EUR 90,00 (zzgl. Gebühren und Steuern)
Zutritt ab 16.30 Uhr
KEIN Zugang zu den Bühnen
KEINE LiveVoice-Übertragung
KEIN Zugang zu den Masterclasses
KEIN Zugang zur Expo
Zugang zur Networking-Area für wertvolle Kontakte
After-Party mit Musik, 1 Drink &amp; weiteren Überraschungen
KEIN Meet&amp;Greet
KEIN Speed-Coaching
KEINE Verpflegung vor Ort
Zugang zu den Aufzeichnungen aller Programmpunkte auf der Mainstage um 50,00 Euro
Ticketermäßigungen (30 %) für:
Elternticket
Gründer:innen
Student:innen
Schick uns gerne per Mail (hello@femalefuturefestival.com) einen Nachweis, dass du berechtigt bist, die Ermäßigung in Anspruch zu nehmen, dann erhältst du einen Rabattcode von uns!
Weitere Informationen zum Festival unter: https://female-future.com/munich/</t>
        </is>
      </c>
      <c r="K2273" t="inlineStr">
        <is>
          <t>Female Future Festival Team</t>
        </is>
      </c>
      <c r="L2273" t="inlineStr">
        <is>
          <t>Rückerstattungsrichtlinie
Keine Rückerstattungen</t>
        </is>
      </c>
      <c r="M2273" t="inlineStr">
        <is>
          <t>Dauer nicht verfügbar</t>
        </is>
      </c>
      <c r="N2273" t="inlineStr">
        <is>
          <t>Events in Deutschland, Events in Bayern, Events in München, München Meetings und Konferenzen, #diversity, #femaleempowerment, #female, #female_empowerment, #female_founders, #female_entrepreneurship</t>
        </is>
      </c>
      <c r="O2273" t="inlineStr">
        <is>
          <t xml:space="preserve">
    The event titled "Female Future Festival Munich 2025" is scheduled to take place on Donnerstag, 22. Mai at Werksviertel-Mitte, 
    specifically at Atelierstraße 1 81671 München. This event falls under the "Keine Kategorie" category. 
    Description: Was dich beim Female Future Festival erwartet?
„Ein Tag der Inspiration. Ein Festival der Möglichkeiten. Ein Event für Entschlossene und Unentschlossene, für Mutige und Macherinnen, für Entdeckerinnen und Gründerinnen, für neue Perspektiven und unentdeckte Potenziale. Also genau das Richtige für dich, dich und dich.“
Programm und Speaker*Innen
Über 30 authentische, spannende &amp; emotionale Speaker:innen warten auf dich. Expert:innen, die dir Mut machen, motivieren und zum Nachdenken und Nachahmen animieren! Menschen, die mit Ihren Geschichten berühren, die etwas bewegen und „echt“ sind - mit all ihren Höhen und Tiefen.
Das gesamte Programm findest du zeitnah vor dem Festival online &amp; du darfst dich sowas von freuen &amp; gespannt sein.
Hol dir jetzt gleich dein Ticket und feiere diesen Tag mit uns. Lass dich inspirieren und hol dir für dich und deine berufliche Zukunft neuen Spirit.
Dein Ticket: 3 Varianten stehen zur Auswahl
Gold Ticket: ab EUR 249,00 - EUR 379,00 (zzgl. Gebühren und Steuern)
Limitiert auf 50 Tickets
Fastlane beim Ticketing &amp; der Garderobe für schnellen Zugang ohne Wartezeit
Direkter Zugang zu allen Bühnen mit reservierten Plätzen in der ersten Reihe für alle Programmpunkte
LiveVoice-Übertragung aller Programmpunkte
Exklusiver Zugang zu allen Masterclasses mit Sitzplatzreservierung und Fastlane für schnellen Zugang ohne Wartezeit
Zugang zu allen Expo-Partnern mit besonderen Goodies von unseren Partnern
Zugang zur Networking-Area für wertvolle Kontakte
Exklusives Goody-Bag mit hochwertigen Inhalten
Zugang zu einem exklusiven Bereich mit Snacks, Kaffee &amp; Drinks sowie einem Working-Space
Kostenlose Getränke vor Ort bis 17 Uhr (Wasser, Kaffee &amp; Tee)
After-Party mit Musik, 1 Drink &amp; weiteren Überraschungen
Exklusives Meet&amp;Greet mit Speaker:innen inklusive Lunch oder Dinner (Details werden rechtzeitig bekannt gegeben)
Speed-Coaching mit Expert:innen (persönliches Kennenlernen und Beratung)
Möglichkeit, vor Ort Verpflegung zu erwerben
Kostenloser Zugang zu den Aufzeichnungen aller Programmpunkte auf der Mainstage
Kostenloses Workbook mit praktischen Übungen, Key Takeaways und vertiefenden Inhalten zu den Programmpunkten
Silber Ticet: ab EUR 99,00 - EUR 190,00 (zzgl. Gebühren und Steuern)
Regulärer Zugang beim Ticketing &amp; der Garderobe
Zugang zu allen Bühnen für alle Programmpunkte
LiveVoice-Übertragung aller Programmpunkte
limitierter Zugang zu den Masterclasses ("wer zuerst bucht, malt zuerst", Anmeldelink kommt eine Woche vor dem Event)
Zugang zu allen Expo-Partnern mit besonderen Goodies von unseren Partnern
Zugang zur Networking-Area für wertvolle Kontakte
KEIN Goody-Bag
Öffentlicher Workings-Space
Kostenlose Getränke vor Ort bis 17 Uhr (Wasser, Kaffee &amp; Tee)
After-Party mit Musik, 1 Drink &amp; weiteren Überraschungen
KEIN Meet&amp;Greet
KEIN Speed-Coaching
Möglichkeit, vor Ort Verpflegung zu erwerben
Zugang zu den Aufzeichnungen aller Programmpunkte auf der Mainstage um 50,00 Euro
Workbook mit praktischen Übungen, Key Takeaways und vertiefenden Inhalten zu allen Programmpunkten um 25,00
Bronze Ticket: ab EUR 29,00 - EUR 90,00 (zzgl. Gebühren und Steuern)
Zutritt ab 16.30 Uhr
KEIN Zugang zu den Bühnen
KEINE LiveVoice-Übertragung
KEIN Zugang zu den Masterclasses
KEIN Zugang zur Expo
Zugang zur Networking-Area für wertvolle Kontakte
After-Party mit Musik, 1 Drink &amp; weiteren Überraschungen
KEIN Meet&amp;Greet
KEIN Speed-Coaching
KEINE Verpflegung vor Ort
Zugang zu den Aufzeichnungen aller Programmpunkte auf der Mainstage um 50,00 Euro
Ticketermäßigungen (30 %) für:
Elternticket
Gründer:innen
Student:innen
Schick uns gerne per Mail (hello@femalefuturefestival.com) einen Nachweis, dass du berechtigt bist, die Ermäßigung in Anspruch zu nehmen, dann erhältst du einen Rabattcode von uns!
Weitere Informationen zum Festival unter: https://female-future.com/munich/
    It is organized by Female Future Festival Team and will last for Dauer nicht verfügbar. 
    Key topics and themes include: Events in Deutschland, Events in Bayern, Events in München, München Meetings und Konferenzen, #diversity, #femaleempowerment, #female, #female_empowerment, #female_founders, #female_entrepreneurship.
    </t>
        </is>
      </c>
      <c r="P2273" t="inlineStr">
        <is>
          <t>[-3.07440925e-02  1.54969702e-02  5.87520823e-02 -1.11470576e-02
  4.21732962e-02  1.59990825e-02  4.08488791e-03 -4.97705489e-02
  2.79559810e-02  2.42328402e-02 -4.42808159e-02 -1.26972497e-01
 -4.56330180e-02  4.28071432e-02 -1.26795312e-02  2.37369798e-02
  5.48101515e-02 -3.99696678e-02 -6.81832805e-02  7.64333457e-02
  5.55279963e-02 -4.92707677e-02 -6.72026947e-02  7.31265321e-02
 -7.78690577e-02 -2.68561728e-02 -2.64360607e-02 -1.27872755e-03
 -2.94952355e-02  1.24010621e-02  9.16080549e-02  3.82306725e-02
 -4.59904745e-02  1.27013633e-02  5.12301587e-02  6.04210421e-02
  2.63097361e-02 -9.67541486e-02  2.89558005e-02  8.33083168e-02
 -5.76022826e-02  4.52789553e-02 -4.67219092e-02 -3.94858746e-03
  2.21046135e-02 -5.40861040e-02 -3.86720151e-02 -4.68490906e-02
 -1.43612146e-01 -3.05178408e-02  5.32315671e-02 -2.39262190e-02
  5.13867848e-02 -6.87809139e-02  6.76608831e-03 -3.89703102e-02
 -2.81594004e-02 -8.94038603e-02  2.86546741e-02 -2.44200695e-02
 -1.50612397e-02  5.05927671e-03 -1.85394287e-02  2.71862485e-02
 -1.16872266e-01 -3.23616564e-02  9.67060216e-03  6.99122101e-02
  4.14328873e-02 -6.86743110e-02  1.05189100e-01 -7.98663571e-02
  2.67258435e-02 -2.83557514e-04  8.16076696e-02 -1.19239883e-02
  2.26551797e-02  6.83965012e-02 -3.82473134e-02 -3.64120714e-02
  2.16178559e-02 -8.47578347e-02  7.80957937e-02 -2.82101310e-03
 -5.45406947e-04 -3.06962654e-02 -4.20106985e-02  3.04375868e-02
 -5.03835753e-02  3.00011113e-02 -9.42653716e-02  1.41743077e-02
 -4.23401594e-02  3.55844013e-02  4.70143817e-02  3.28811780e-02
 -7.15479776e-02  3.86332609e-02  7.26164058e-02  7.33447820e-02
 -3.76033946e-03  1.00784503e-01 -9.99621153e-02  2.48163827e-02
 -3.84547822e-02 -1.14623703e-01  8.00503343e-02 -3.44628165e-03
 -2.99103931e-02 -5.76418787e-02 -2.05159839e-03 -4.39259969e-02
  3.84323560e-02 -4.61925454e-02  3.34433164e-03  7.44691268e-02
  4.68052551e-02 -9.34765022e-03  1.01554416e-01  1.70621928e-02
  4.59952503e-02  2.63399705e-02  2.64286045e-02  4.58175801e-02
 -4.90964837e-02  5.10291867e-02 -5.98817784e-03  1.23566115e-32
 -1.08475210e-02 -1.22513033e-01 -2.36547813e-02  6.36911169e-02
  5.34204021e-02  8.03067014e-02 -3.17789475e-03 -2.07244847e-02
  1.11858901e-02 -1.40727326e-01  4.40708222e-03 -3.82979251e-02
 -5.36978133e-02 -1.37954041e-01  1.06234208e-01 -1.72294732e-02
  2.29693111e-02 -1.75308976e-02 -5.76844849e-02 -1.07038682e-02
  1.42887877e-02  4.54315133e-02 -5.48712090e-02  2.20969710e-02
  5.97872585e-02  9.49615836e-02 -3.66735994e-03 -2.99236514e-02
  4.28364985e-02  3.93421128e-02 -1.50149418e-02 -1.21151246e-02
  1.29289646e-02 -3.61046232e-02 -2.31375042e-02  3.23002227e-02
 -5.59022799e-02  3.42848264e-02  5.08422554e-02 -2.92429756e-02
 -1.45515893e-02 -6.42475113e-02 -8.99608657e-02 -5.96421249e-02
 -1.56663507e-02  6.44797906e-02  9.26890075e-02 -7.69511098e-03
  5.84581569e-02  9.20574646e-03 -6.63783103e-02  9.34658572e-03
  7.05673173e-02 -2.79076453e-02  2.36593559e-02  6.95884749e-02
  3.19067575e-02 -9.05277133e-02 -9.43770353e-03 -6.99868239e-03
 -1.60946846e-02  3.93994078e-02 -1.64525751e-02  8.10452458e-03
  2.80011836e-02 -2.62651239e-02  1.42040392e-02 -2.71319244e-02
  3.87923531e-02  9.33757275e-02 -8.22645277e-02  4.19321284e-02
  8.39667544e-02 -1.46586057e-02  2.60183048e-02  4.37318869e-02
  1.78038701e-02  7.08252266e-02 -7.50509501e-02  3.97571810e-02
  1.87148445e-03 -5.62710315e-02 -2.66872477e-02 -5.04394993e-03
  5.38426787e-02 -4.39345278e-02  3.14553380e-02  4.08279011e-03
  6.95945174e-02  6.07056580e-02  9.88035202e-02 -2.54532844e-02
 -4.77874614e-02  8.40399507e-03 -5.54762259e-02 -1.23745833e-32
  8.15582424e-02  5.05035892e-02 -8.70335028e-02  1.16429059e-02
  2.55082287e-02  4.22357470e-02 -7.45856762e-03  5.61513081e-02
  2.06349809e-02  7.49270665e-03  3.66936089e-03 -1.55257275e-02
 -4.52284627e-02  1.34423291e-02 -4.80772965e-02  3.23973992e-03
  1.42762868e-03  2.42154691e-02  1.59573881e-03 -6.45051003e-02
  1.87636819e-02  3.17275561e-02 -9.20521617e-02 -7.14460611e-02
 -6.14239275e-03  4.73226421e-02  7.47486576e-02  3.91403995e-02
  1.16626658e-02 -5.08046411e-02 -7.50963837e-02  3.05233505e-02
 -4.07285988e-02  8.81985202e-03  1.44783799e-02  4.00254205e-02
 -6.82085846e-03  2.21331380e-02  1.25927944e-02  2.96772793e-02
 -9.26558748e-02  1.81788821e-02 -7.08885193e-02  8.79638121e-02
  1.70350762e-03  5.82063124e-02 -8.00017044e-02  3.12734433e-02
  1.01106331e-01 -5.24319448e-02 -4.59133051e-02 -6.03017733e-02
 -1.23502975e-02 -3.24814133e-02  2.42968015e-02 -4.10687290e-02
 -4.59044287e-03 -5.96234016e-02  1.73009951e-02  5.68418391e-02
 -2.64279973e-02  4.72238585e-02 -1.52530447e-02 -3.46194580e-02
 -2.47073118e-02 -1.25640526e-01 -7.76502341e-02  5.49962297e-02
 -2.72819046e-02  9.12744552e-02  8.03420544e-02  4.85613830e-02
 -4.17363085e-02 -3.02166282e-03 -7.78538436e-02 -1.59659144e-02
  4.64269742e-02  5.68831861e-02  1.88984331e-02  4.17046342e-03
 -3.42452563e-02  6.86197355e-02 -5.81804523e-03 -3.30939330e-02
  2.57022511e-02  3.59753110e-02  8.48653093e-02  3.40374447e-02
 -9.55797806e-02  1.36492252e-02  5.70263481e-03  3.53544913e-02
  8.51821899e-03  1.13009047e-02 -2.92393658e-02 -6.41811653e-08
  1.13653122e-02 -3.77097540e-03 -1.23001754e-01 -6.32836372e-02
 -1.65137555e-02 -1.02297835e-01  2.98312847e-02  1.60620809e-02
 -3.66148539e-02  6.82290718e-02  8.17134883e-03  4.15892228e-02
 -1.96775403e-02  5.89421317e-02 -5.20819239e-02  3.04596089e-02
 -3.52645367e-02 -4.09584939e-02 -9.11280862e-04  1.82765462e-02
  1.09631903e-01 -3.35551612e-02 -3.69710922e-02 -6.56153932e-02
 -1.65182371e-02 -1.90488454e-02 -1.46584651e-02  5.23089878e-02
 -5.14720902e-02 -5.80659024e-02 -5.06205037e-02  1.98365431e-02
 -6.41090274e-02 -1.28096817e-02 -5.49433678e-02  1.24446023e-03
 -1.14636913e-01 -5.22673242e-02 -7.14074895e-02 -1.04934424e-02
  7.40782619e-02 -3.82069498e-02 -3.24638225e-02  3.40006538e-02
  6.73041865e-02 -5.62484488e-02  1.24414954e-02 -9.01370961e-03
  4.39857952e-02  6.50121048e-02 -1.07180171e-01  2.79365331e-02
 -1.11380154e-02  5.02267256e-02 -3.90041769e-02  3.04458439e-02
 -2.33684964e-02 -2.61766836e-02 -5.24843624e-03  1.67913307e-02
  5.14452644e-02 -1.00014908e-02 -2.69334926e-03  1.34179741e-02]</t>
        </is>
      </c>
    </row>
    <row r="2274">
      <c r="A2274" s="1" t="n">
        <v>2272</v>
      </c>
      <c r="B2274" t="n">
        <v>284</v>
      </c>
      <c r="C2274" t="inlineStr">
        <is>
          <t>Certified User Training for Lighting Fundamentals | Munich</t>
        </is>
      </c>
      <c r="D2274" t="inlineStr">
        <is>
          <t>Wednesday, 19 March</t>
        </is>
      </c>
      <c r="E2274" t="inlineStr">
        <is>
          <t>ARRI - Arnold &amp; Richter Cine Technik GmbH &amp; Co. Betriebs KG</t>
        </is>
      </c>
      <c r="F2274" t="inlineStr">
        <is>
          <t>Herbert-Bayer-Straße 10 80807 München, Show map</t>
        </is>
      </c>
      <c r="G2274" t="inlineStr">
        <is>
          <t>film-and-media</t>
        </is>
      </c>
      <c r="H2274" t="inlineStr">
        <is>
          <t>From €1,359</t>
        </is>
      </c>
      <c r="I2274" t="inlineStr">
        <is>
          <t>https://www.eventbrite.co.uk/e/certified-user-training-for-lighting-fundamentals-munich-tickets-1226339738169?aff=ebdssbdestsearch</t>
        </is>
      </c>
      <c r="J2274" t="inlineStr">
        <is>
          <t>ARRI Certified User Training for Lighting Fundamentals
This 2-day course provides a deep dive into the nature of light and colour, equipping participants with essential skills in light measurement, colour theory, and advanced lighting technologies.
Lighting Fundamentals provides a deep dive into the nature of light and colour, equipping participants with essential skills in light measurement, colour theory, and advanced lighting technologies. Discover the art of manipulating light through hands-on workshops, where you'll learn to tackle real-world scenarios in film production and event lighting.
Each day will be split to focus on theory and practice, allowing participants to demonstrate the skills learned in the morning sessions.
Who should attend
Film and TV professionals
Theatre technicians
Photography lighting assistants
Film production &amp; cinematography students
Trainee lighting technicians
Lighting rental staff
What you will learn
Understanding of light properties and human perception
Skills in applying photometry and using measurement tools
Advanced lighting control and manipulation techniques
Insights into the evolution and current state of lighting technology
Real-world applications in various lighting scenarios
Duration: 2 days
Language: English
Trainer: Craig Gambell, Senior Trainer Lighting, ARRI
Craig has built a distinguished career as a commercial gaffer, with an emphasis on high-speed productions. His portfolio spans commercials, music videos, TV series, and feature films, showcasing his versatility and technical acumen. Now working at ARRI, Craig is empowering others to achieve their creative and professional goals within the industry through accredited training. His extensive experience and industry insights make him a sought-after expert for both on-set lighting and professional training.
FAQs
Q: Is my registration/my ticket transferable?
A: Yes, you can transfer your ticket either to another event in the same country or to a friend.
Q: What else is included in the ticket price?
A: Your ticket includes lunch, snacks, drinks, a folder with printed participant documents, and some nice giveaway ARRI merchandise.
Q: Where can I stay during the training?
A: Please have a look at our hotel recommendations and select the location where your training takes place: arri.academy/hotel-recommendations
Q: Does ARRI Academy offer discounts to members of industry organizations and student discounts?
A: Yes, please send us an email at academy@arri.de with a copy of your membership or student card or similar to receive a promo code.
Q: What are the conditions for refunds?
A: The participant shall have a right to withdraw from the contract up to 5 calendar days before the start of the event. 
No cancellation charges up to 14 calendar days or more before the start of the event.
Cancellation charges amounting to 25% of the event fees up to 6 calendar days or more, but lesser than 14, before the start of the event.
The full participation fee is due 5 calendar days before the start of the event.
See Clause 4 in the GTC
For more information, contact us at:
ARRI Academy
academy@arri.de
+49 89 3809 2030
www.arri.com/academy
To stay in contact with us, please join our Facebook Group or sign up for our newsletter.
Please read the General Terms and Conditions and Privacy Declaration of Arnold &amp; Richter Cine Technik GmbH &amp; Co. Betriebs KG.</t>
        </is>
      </c>
      <c r="K2274" t="inlineStr">
        <is>
          <t>ARRI Academy | EMEAI</t>
        </is>
      </c>
      <c r="L2274" t="inlineStr">
        <is>
          <t>Refund Policy
Refunds up to 14 days before event</t>
        </is>
      </c>
      <c r="M2274" t="inlineStr">
        <is>
          <t>Event lasts 1 day 8 hours</t>
        </is>
      </c>
      <c r="N2274" t="inlineStr">
        <is>
          <t>Germany Events, Bayern Events, Things to do in Munich, Munich Classes, Munich Film &amp; Media Classes, #film, #lighting, #light, #commercial, #certified, #spark, #arri, #lx, #gaffer, #arriacademy</t>
        </is>
      </c>
      <c r="O2274" t="inlineStr">
        <is>
          <t xml:space="preserve">
    The event titled "Certified User Training for Lighting Fundamentals | Munich" is scheduled to take place on Wednesday, 19 March at ARRI - Arnold &amp; Richter Cine Technik GmbH &amp; Co. Betriebs KG, 
    specifically at Herbert-Bayer-Straße 10 80807 München, Show map. This event falls under the "film-and-media" category. 
    Description: ARRI Certified User Training for Lighting Fundamentals
This 2-day course provides a deep dive into the nature of light and colour, equipping participants with essential skills in light measurement, colour theory, and advanced lighting technologies.
Lighting Fundamentals provides a deep dive into the nature of light and colour, equipping participants with essential skills in light measurement, colour theory, and advanced lighting technologies. Discover the art of manipulating light through hands-on workshops, where you'll learn to tackle real-world scenarios in film production and event lighting.
Each day will be split to focus on theory and practice, allowing participants to demonstrate the skills learned in the morning sessions.
Who should attend
Film and TV professionals
Theatre technicians
Photography lighting assistants
Film production &amp; cinematography students
Trainee lighting technicians
Lighting rental staff
What you will learn
Understanding of light properties and human perception
Skills in applying photometry and using measurement tools
Advanced lighting control and manipulation techniques
Insights into the evolution and current state of lighting technology
Real-world applications in various lighting scenarios
Duration: 2 days
Language: English
Trainer: Craig Gambell, Senior Trainer Lighting, ARRI
Craig has built a distinguished career as a commercial gaffer, with an emphasis on high-speed productions. His portfolio spans commercials, music videos, TV series, and feature films, showcasing his versatility and technical acumen. Now working at ARRI, Craig is empowering others to achieve their creative and professional goals within the industry through accredited training. His extensive experience and industry insights make him a sought-after expert for both on-set lighting and professional training.
FAQs
Q: Is my registration/my ticket transferable?
A: Yes, you can transfer your ticket either to another event in the same country or to a friend.
Q: What else is included in the ticket price?
A: Your ticket includes lunch, snacks, drinks, a folder with printed participant documents, and some nice giveaway ARRI merchandise.
Q: Where can I stay during the training?
A: Please have a look at our hotel recommendations and select the location where your training takes place: arri.academy/hotel-recommendations
Q: Does ARRI Academy offer discounts to members of industry organizations and student discounts?
A: Yes, please send us an email at academy@arri.de with a copy of your membership or student card or similar to receive a promo code.
Q: What are the conditions for refunds?
A: The participant shall have a right to withdraw from the contract up to 5 calendar days before the start of the event. 
No cancellation charges up to 14 calendar days or more before the start of the event.
Cancellation charges amounting to 25% of the event fees up to 6 calendar days or more, but lesser than 14, before the start of the event.
The full participation fee is due 5 calendar days before the start of the event.
See Clause 4 in the GTC
For more information, contact us at:
ARRI Academy
academy@arri.de
+49 89 3809 2030
www.arri.com/academy
To stay in contact with us, please join our Facebook Group or sign up for our newsletter.
Please read the General Terms and Conditions and Privacy Declaration of Arnold &amp; Richter Cine Technik GmbH &amp; Co. Betriebs KG.
    It is organized by ARRI Academy | EMEAI and will last for Event lasts 1 day 8 hours. 
    Key topics and themes include: Germany Events, Bayern Events, Things to do in Munich, Munich Classes, Munich Film &amp; Media Classes, #film, #lighting, #light, #commercial, #certified, #spark, #arri, #lx, #gaffer, #arriacademy.
    </t>
        </is>
      </c>
      <c r="P2274" t="inlineStr">
        <is>
          <t>[-3.34582776e-02 -7.21886232e-02 -2.54633087e-05  3.36966058e-03
 -3.41806933e-02  2.78117117e-02  6.84066638e-02  4.26361524e-03
 -3.85043095e-03  5.70641868e-02 -3.17715071e-02 -8.19771141e-02
 -1.51051497e-02  1.08739309e-01 -4.64864373e-02 -1.97133180e-02
  5.65339029e-02 -2.73008775e-02 -2.35452931e-02 -2.97162086e-02
  7.48396814e-02 -1.42610550e-01 -2.22148336e-02 -5.35690114e-02
 -3.18257846e-02  7.44763203e-03  4.48601954e-02 -3.35777774e-02
 -2.02618074e-02 -3.26385833e-02  9.26779490e-03  1.24624707e-02
 -4.88287210e-02  1.34519283e-02  4.90584522e-02 -2.21386668e-03
  7.52989668e-03 -7.17249662e-02 -2.32064147e-02  2.22049560e-02
 -6.06805980e-02 -6.34031147e-02 -4.88549517e-03 -5.13770096e-02
  6.45646080e-02 -4.71105520e-03  1.08868867e-01 -5.34279719e-02
 -6.86402619e-02 -9.63703147e-04 -4.74846959e-02 -7.38800690e-02
  1.39441648e-02  1.19911460e-02  4.79135104e-03  5.18306578e-03
 -2.95247640e-02 -1.63985305e-02  3.96328121e-02 -6.01765849e-02
 -1.43323122e-02 -2.68009678e-02 -8.75928774e-02 -4.89039021e-03
 -4.85321833e-03  5.32041043e-02  5.28061111e-03  6.74796104e-02
  5.84196150e-02 -9.64515731e-02 -5.45210838e-02 -2.30522966e-03
  4.59947065e-02  4.37325090e-02  2.42551882e-02 -1.75583288e-02
  1.70246176e-02 -4.29916605e-02 -4.46704216e-02 -7.88661465e-02
  1.13252252e-01  3.46010812e-02 -1.19411303e-02  8.60290825e-02
  8.88084248e-02  3.66231427e-02 -2.57143695e-02  7.29141906e-02
 -3.77765596e-02  4.13805693e-02 -3.58247086e-02 -1.98870245e-02
 -4.25388813e-02 -3.98530848e-02  5.32895066e-02 -1.63988676e-02
 -8.18237849e-03 -3.62579450e-02  4.40058261e-02  1.08537525e-02
 -2.43240106e-03 -4.75598872e-02 -3.42624150e-02 -2.69038714e-02
 -1.16604738e-01 -2.30537131e-02 -5.10382524e-04  5.97130395e-02
 -2.05976255e-02  2.24505756e-02  4.28945348e-02  7.96289071e-02
 -6.52653053e-02 -3.55482586e-02  2.52711102e-02  9.15386304e-02
  2.24063545e-02  1.04632396e-02  3.98466475e-02  6.95416555e-02
  5.51500916e-03  3.08959354e-02  1.84146836e-02  4.13519368e-02
  4.26908471e-02 -4.42843772e-02  3.31084542e-02  2.32705582e-33
  7.89219048e-03  4.90767546e-02 -2.21202150e-03  6.42079581e-03
 -1.13282008e-02  3.67300175e-02  5.96947782e-02  8.34442079e-02
 -1.43442694e-02 -4.26823832e-02  6.99949265e-02  5.11631966e-02
 -1.31772161e-02 -6.92048576e-03  3.70121822e-02  3.89551818e-02
  1.83945149e-02 -4.66732820e-03 -9.28001106e-02  5.94671592e-02
 -7.32401982e-02 -8.94488841e-02  3.36968377e-02  7.37199113e-02
 -1.51857296e-02  7.55315572e-02  5.43109551e-02  6.13575131e-02
  2.19495315e-02  5.31175081e-03  1.92275420e-02  1.06672540e-01
  5.06104436e-03 -1.45334692e-03  6.05400372e-03  2.48911325e-02
  2.99019627e-02 -3.62805650e-02  3.60519178e-02 -5.27638346e-02
 -5.54548427e-02  9.72210094e-02 -4.66500893e-02  2.84152497e-02
  2.02704947e-02  6.85400441e-02  3.69943716e-02 -1.97084956e-02
  1.14993965e-02  6.49385974e-02 -5.96213937e-02 -2.92031113e-02
  1.60361826e-02 -9.90978330e-02  2.93316152e-02  1.05890229e-01
  2.91791558e-02 -4.67141494e-02  3.11090853e-02 -5.03789596e-02
  1.83307081e-02  9.99459773e-02 -7.13721365e-02  4.77887578e-02
 -7.42971450e-02 -3.78647745e-02  2.20002979e-02  5.65607622e-02
  8.08951072e-03 -6.87182695e-02 -9.37542021e-02 -3.59188728e-02
  6.24919944e-02 -2.90323831e-02  5.87479398e-02  1.56549867e-02
 -1.84456706e-02  1.22821135e-02  1.91059373e-02  9.93855298e-02
 -6.44895434e-02 -3.06066182e-02  8.75637773e-03 -1.14055395e-01
 -2.65999418e-02 -5.42317703e-03 -1.77099220e-02  3.30640562e-02
 -7.20594600e-02 -1.59937087e-02  7.79306218e-02  4.90789488e-03
 -2.66307928e-02  9.07529444e-02 -5.60626015e-02 -2.39373261e-33
  7.77452886e-02 -4.68454584e-02 -1.53765425e-01  3.91490795e-02
  1.02921471e-01 -1.13482131e-02 -2.74857655e-02 -6.22273684e-02
  5.96864931e-02  5.41735180e-02  6.57890886e-02  4.70361710e-02
 -1.05594866e-01 -3.31478543e-03 -4.30748351e-02 -9.88932028e-02
 -5.89218475e-02  2.57607293e-03 -3.15059163e-02  2.75260545e-02
  5.44349924e-02  5.52723296e-02 -5.70044257e-02 -6.06442727e-02
 -9.58486795e-02  5.38263023e-02  4.13410664e-02  9.16576982e-02
 -2.30808929e-02  3.46155055e-02 -1.82969467e-04 -6.04707189e-02
  3.21756559e-03 -3.09682898e-02 -1.82177927e-02  4.01436798e-02
  7.90992901e-02 -6.11798652e-02 -3.69396731e-02  8.06491747e-02
  3.14362198e-02 -1.74043383e-02 -5.06686755e-02 -1.24799814e-02
 -5.36996350e-02  2.75459811e-02 -2.77577583e-02 -6.06391169e-02
 -7.52463937e-03 -9.55553725e-02  5.87611422e-02 -6.43765694e-03
 -2.86751594e-02 -6.07742928e-02  2.25334261e-02 -2.25312598e-02
  1.20761627e-02  4.16678609e-03 -5.94968116e-03  9.67483148e-02
  6.73094839e-02  3.84908058e-02  1.10652791e-02  3.51630449e-02
 -4.85274866e-02 -4.63684723e-02 -3.78693119e-02  5.29955477e-02
  2.18215957e-02  7.08996281e-02  3.93497795e-02 -5.51465945e-03
  3.70025635e-02 -4.01503779e-02 -3.59652899e-02 -5.60588166e-02
 -1.04613071e-02  3.31745632e-02  6.54937234e-03 -7.50172362e-02
 -9.13271215e-03 -6.17465861e-02 -6.23430638e-03  1.17670521e-01
  3.25569771e-02  9.78969187e-02  3.64719890e-02 -2.81565338e-02
 -4.46344130e-02 -2.97091057e-04 -4.68762778e-02  8.47116560e-02
  5.11609390e-02 -4.39370573e-02 -5.46709001e-02 -4.75982063e-08
 -1.45270554e-02 -3.37054431e-02  1.77345518e-02 -1.78135131e-02
 -6.09584004e-02 -6.66315258e-02 -2.69603170e-02  7.75618479e-02
  8.32183100e-03  1.63000803e-02  4.49616509e-03 -8.77846479e-02
  1.02688678e-01  1.10010989e-02  8.88789594e-02  5.85240647e-02
  2.55528521e-02  4.07481892e-03 -5.74427173e-02  2.13949084e-02
  3.11149452e-02 -3.55256051e-02  3.04330960e-02  1.44440485e-02
 -1.94721262e-03  1.06015382e-02 -1.97750200e-02  5.06396331e-02
 -1.53616080e-02  1.74998008e-02 -2.81577986e-02  1.65631659e-02
  7.37934634e-02 -5.55440374e-02 -1.58028640e-02 -3.30138691e-02
 -1.94468945e-02 -9.92174745e-02  3.60571519e-02  1.74381603e-02
 -1.19964093e-01 -4.60897051e-02 -2.79506352e-02  3.92499231e-02
  5.10816760e-02  2.45172214e-02  1.06512690e-02 -6.54409528e-02
 -8.93095136e-02  8.17974210e-02 -5.01910485e-02  3.16922762e-03
 -7.08716288e-02  1.92357674e-02 -8.17779358e-03  3.67518030e-02
  8.71822163e-02 -7.43675511e-03 -2.52541285e-02  4.76858430e-02
  5.07210456e-02  7.22531229e-03 -1.31255671e-01  6.75778389e-02]</t>
        </is>
      </c>
    </row>
    <row r="2275">
      <c r="A2275" s="1" t="n">
        <v>2273</v>
      </c>
      <c r="B2275" t="n">
        <v>285</v>
      </c>
      <c r="C2275" t="inlineStr">
        <is>
          <t>Tanz Dich glücklich! Heimspiel Dahoam in Fürstenfeldbruck Vol. 2</t>
        </is>
      </c>
      <c r="D2275" t="inlineStr">
        <is>
          <t>Samstag, 5. April</t>
        </is>
      </c>
      <c r="E2275" t="inlineStr">
        <is>
          <t>MARTHABRÄU</t>
        </is>
      </c>
      <c r="F2275" t="inlineStr">
        <is>
          <t>Augsburger Straße 41 82256 Fürstenfeldbruck</t>
        </is>
      </c>
      <c r="G2275" t="inlineStr">
        <is>
          <t>health</t>
        </is>
      </c>
      <c r="H2275" t="inlineStr">
        <is>
          <t>Kostenlos</t>
        </is>
      </c>
      <c r="I2275" t="inlineStr">
        <is>
          <t>https://www.eventbrite.com/e/tanz-dich-glucklich-heimspiel-dahoam-in-furstenfeldbruck-vol-2-tickets-1054860970559?aff=ebdssbdestsearch</t>
        </is>
      </c>
      <c r="J2275" t="inlineStr">
        <is>
          <t>Nach dem riesen Erfolg beim 1. Mal gibt es selbstverständlich eine Zugabe! Tanz Dich glücklich, das Tanzprogramm von und mit Maike Schumacher in der Marthabräu Festhalle in Fürstenfeldbruck.Einlass ist ab 19:00 Uhr, um 20:00 Uhr beginnt die Session (bis ca. 22:00 Uhr).
Es erwartet Dich ein angeleitetes Tanzerlebnis der Extraklasse: Wir tanzen alle miteinander, aber jede*r auf seine/ihre einzigartige Art &amp; Weise. Mit viel Stimmung, Schmackes und jeder Menge Spaß! Die Dynamik, die Musik und Maike werden Dich mitreißen - versprochen! 
Dresscode: ein Outfit in dem Du Dich wohl fühlst und das gut tanzbar ist! Und Schuhe, die Dich hüpfen, springen, laufen und tanzen lassen.Die Veranstaltung ist für Alle! Frauen, Männer &amp; Divers. Speisen &amp; Getränke können vor Ort im Marthabräu Restaurant oder in der Halle am Ausschank erworben werden.
Sicher Dir jetzt schon ein Ticket für das Event des Jahres 2025!
Ich freu mich sehr auf Dich ♡ Maike Schumacher
Wer ich bin?
www.maike-schumacher.de
Instagram: mrs.maike.schumacher
Was Tanz Dich glücklich ist?
Stell dir vor, du explodierst. Und zwar auf die schönst mögliche Art und Weise! Dein Körper verliert sich in der Bewegung. Aus deinen Poren sprüht Glitzer. Die Endorphine übernehmen die Führung. Ich weiß aus Erfahrung: Tanzen macht ganz viel mit uns. Nicht nur Spaß – trotz der Dopamine und Endorphine, die wir dabei ausschütten. Tanzen stimuliert das Gehirn, knüpft neuronale Verbindungen, das aktivierte Kortisol senkt unser Stresslevel.
Und wenn dein Körper sich bewegt, bewegt sich auch dein Denken. Das heißt: Wenn du mit mir tanzt, kommst du automatisch ins Tun und in die Veränderung. Tanz dich frei, tanz dich glücklich! Du wirst dich überraschen.
Bei meinen live Sessions schmeiße ich meine emotionale Konfettikanone an. Wir lernen uns kennen und tanzen dann gemeinsam etwa 90 Minuten lang nach einer Playlist, die ich genau auf unsere Bewegungen und Stimmung abstimme. Ich verspreche dir: Nach diesem Abend wirst du dich frei fühlen wie nie!
Ich bitte um Verständnis, dass Dein Ticket nicht zurück gegeben werden kann. Solltest Du verhindert sein, kannst Du es gerne an Dritte weitergeben, andernfalls verfällt es.</t>
        </is>
      </c>
      <c r="K2275" t="inlineStr">
        <is>
          <t>Unbekannt</t>
        </is>
      </c>
      <c r="L2275" t="inlineStr">
        <is>
          <t>Rückerstattungsrichtlinie
Keine Rückerstattungen</t>
        </is>
      </c>
      <c r="M2275" t="inlineStr">
        <is>
          <t>Dauer nicht verfügbar</t>
        </is>
      </c>
      <c r="N2275" t="inlineStr">
        <is>
          <t>Events in Deutschland, Events in Bayern, Events in Fürstenfeldbruck, Fürstenfeldbruck Kurse, Fürstenfeldbruck Gesundheit Kurse, #party, #coaching, #tanz, #tanzen, #freude, #glück, #glücklichsein, #körper_geist_und_seele</t>
        </is>
      </c>
      <c r="O2275" t="inlineStr">
        <is>
          <t xml:space="preserve">
    The event titled "Tanz Dich glücklich! Heimspiel Dahoam in Fürstenfeldbruck Vol. 2" is scheduled to take place on Samstag, 5. April at MARTHABRÄU, 
    specifically at Augsburger Straße 41 82256 Fürstenfeldbruck. This event falls under the "health" category. 
    Description: Nach dem riesen Erfolg beim 1. Mal gibt es selbstverständlich eine Zugabe! Tanz Dich glücklich, das Tanzprogramm von und mit Maike Schumacher in der Marthabräu Festhalle in Fürstenfeldbruck.Einlass ist ab 19:00 Uhr, um 20:00 Uhr beginnt die Session (bis ca. 22:00 Uhr).
Es erwartet Dich ein angeleitetes Tanzerlebnis der Extraklasse: Wir tanzen alle miteinander, aber jede*r auf seine/ihre einzigartige Art &amp; Weise. Mit viel Stimmung, Schmackes und jeder Menge Spaß! Die Dynamik, die Musik und Maike werden Dich mitreißen - versprochen! 
Dresscode: ein Outfit in dem Du Dich wohl fühlst und das gut tanzbar ist! Und Schuhe, die Dich hüpfen, springen, laufen und tanzen lassen.Die Veranstaltung ist für Alle! Frauen, Männer &amp; Divers. Speisen &amp; Getränke können vor Ort im Marthabräu Restaurant oder in der Halle am Ausschank erworben werden.
Sicher Dir jetzt schon ein Ticket für das Event des Jahres 2025!
Ich freu mich sehr auf Dich ♡ Maike Schumacher
Wer ich bin?
www.maike-schumacher.de
Instagram: mrs.maike.schumacher
Was Tanz Dich glücklich ist?
Stell dir vor, du explodierst. Und zwar auf die schönst mögliche Art und Weise! Dein Körper verliert sich in der Bewegung. Aus deinen Poren sprüht Glitzer. Die Endorphine übernehmen die Führung. Ich weiß aus Erfahrung: Tanzen macht ganz viel mit uns. Nicht nur Spaß – trotz der Dopamine und Endorphine, die wir dabei ausschütten. Tanzen stimuliert das Gehirn, knüpft neuronale Verbindungen, das aktivierte Kortisol senkt unser Stresslevel.
Und wenn dein Körper sich bewegt, bewegt sich auch dein Denken. Das heißt: Wenn du mit mir tanzt, kommst du automatisch ins Tun und in die Veränderung. Tanz dich frei, tanz dich glücklich! Du wirst dich überraschen.
Bei meinen live Sessions schmeiße ich meine emotionale Konfettikanone an. Wir lernen uns kennen und tanzen dann gemeinsam etwa 90 Minuten lang nach einer Playlist, die ich genau auf unsere Bewegungen und Stimmung abstimme. Ich verspreche dir: Nach diesem Abend wirst du dich frei fühlen wie nie!
Ich bitte um Verständnis, dass Dein Ticket nicht zurück gegeben werden kann. Solltest Du verhindert sein, kannst Du es gerne an Dritte weitergeben, andernfalls verfällt es.
    It is organized by Unbekannt and will last for Dauer nicht verfügbar. 
    Key topics and themes include: Events in Deutschland, Events in Bayern, Events in Fürstenfeldbruck, Fürstenfeldbruck Kurse, Fürstenfeldbruck Gesundheit Kurse, #party, #coaching, #tanz, #tanzen, #freude, #glück, #glücklichsein, #körper_geist_und_seele.
    </t>
        </is>
      </c>
      <c r="P2275" t="inlineStr">
        <is>
          <t>[-1.97258797e-02  9.38354358e-02 -2.06347201e-02  1.31958281e-04
 -7.19877928e-02  9.08314362e-02  4.16765660e-02  6.95872121e-03
 -1.00416299e-02 -3.93412709e-02 -2.46052211e-03 -4.74629626e-02
 -7.92481676e-02 -1.84083991e-02 -3.85952322e-03 -1.94856133e-02
  2.95883399e-02 -7.00905547e-02 -5.58465347e-02  6.19929889e-03
 -3.15795606e-03 -1.70809329e-02 -1.99964046e-02 -8.15922860e-03
 -3.78492139e-02 -2.76683783e-03  9.23693739e-03 -1.16341775e-02
 -2.63773818e-02 -2.89699249e-02  3.58352028e-02 -4.31275666e-02
 -3.84088755e-02 -9.31578316e-03  1.07983388e-02 -8.88681784e-03
  1.05982810e-01 -1.51016831e-01 -3.49448398e-02  1.07448295e-01
 -3.01307887e-02  2.79703606e-02 -1.03720300e-01  1.96896493e-02
 -3.60661633e-02  3.68642993e-02  4.63511869e-02  1.91668179e-02
 -3.11120134e-02  4.39010970e-02 -3.78920883e-02 -3.25485854e-03
  5.55804186e-02 -1.19595630e-02 -2.08895076e-02 -4.97169234e-02
 -3.14562134e-02 -2.88819522e-02 -7.61389434e-02  2.61720493e-02
 -4.29865867e-02  3.54541391e-02 -6.11976571e-02  2.13413537e-02
 -6.31004795e-02 -3.38700823e-02  5.75232133e-02 -2.50793993e-02
  2.09653713e-02  6.25800248e-03 -1.11912563e-02 -7.68356919e-02
 -3.43887806e-02  4.07611020e-02 -5.75021803e-02  2.33098269e-02
 -1.98889691e-02  5.84428385e-03  9.62545630e-03 -1.41204253e-01
  3.71151492e-02  1.76178552e-02  5.53813651e-02  2.79121920e-02
 -3.59751005e-03 -7.13917464e-02 -9.95887164e-03  8.69241282e-02
  5.45328334e-02  1.06336763e-02  1.13747679e-02  2.88935248e-02
 -1.03992864e-01  3.61942947e-02  7.61801284e-03 -1.03629511e-02
  5.58131486e-02  7.18233734e-02  6.74151331e-02  3.79462764e-02
  9.93169658e-03  6.39472064e-03  6.45100027e-02  9.60816666e-02
  8.98918882e-03 -2.17051264e-02 -8.07683840e-02  1.44592226e-02
 -7.44567961e-02 -1.24858208e-01  1.82830207e-02  6.03462793e-02
  9.91326421e-02 -6.61292300e-02 -4.01150435e-03  7.02982247e-02
  7.54708350e-02 -6.56634495e-02 -2.40253899e-02 -1.35251423e-02
  6.97648376e-02 -3.67281623e-02  5.17624989e-02  8.20063576e-02
 -4.35616672e-02  8.07355121e-02  3.60778184e-03  1.52849354e-32
 -6.19555311e-03 -1.01305343e-01 -4.99087013e-02 -1.40229869e-03
  6.35790527e-02 -8.73720180e-03 -5.35099357e-02  3.21656950e-02
 -4.51275753e-03  5.09242434e-03 -2.48163566e-02 -6.26930892e-02
  4.79689203e-02 -7.59429783e-02 -1.36069674e-02 -5.18263364e-03
  5.31971715e-02  5.65986615e-03 -1.82757135e-02 -5.04957996e-02
 -3.74351605e-03 -9.93022136e-03 -1.32380915e-03  1.01843281e-02
 -3.84262241e-02  2.34285459e-01  1.12464294e-01 -1.98035389e-02
 -6.26590941e-03  3.19599621e-02  7.79995695e-02 -3.53948064e-02
  2.81673186e-02 -5.75276278e-02  3.58766764e-02  2.43596192e-02
 -6.89583570e-02  1.60038937e-02  7.90859535e-02 -7.28687048e-02
  7.94989988e-02 -1.92375854e-02 -3.36808413e-02  4.59804870e-02
  2.68253721e-02  7.14718411e-03 -6.36533648e-02 -7.57765817e-03
  1.03358567e-01 -1.78144854e-02  3.84253897e-02  2.75499132e-02
  2.68963724e-02  4.10425998e-02 -1.37648452e-02  1.00422092e-01
 -1.24676768e-02 -3.65371723e-03 -3.23402621e-02  3.95241715e-02
  1.16892280e-02  9.74091813e-02 -3.80825587e-02  3.71645833e-03
 -1.95335061e-03 -7.27372617e-02 -4.17731032e-02 -2.22756863e-02
 -1.37719344e-02  5.93805052e-02 -2.24989764e-02  5.35341352e-02
  6.38484061e-02 -4.60671224e-02  9.93407564e-04 -2.12319084e-02
  2.14192420e-02 -1.68589759e-03 -7.22866356e-02 -7.85223581e-03
 -6.34533763e-02  4.36351867e-03  6.01308197e-02 -1.33132841e-02
 -1.20674878e-01 -3.28772888e-02  2.61919368e-02  5.03951646e-02
 -1.67639881e-01  6.98110135e-03  1.94473437e-03  7.83425793e-02
 -4.83163306e-03 -3.12785320e-02  1.34645505e-02 -1.57978065e-32
  5.57644144e-02  6.92872889e-03 -1.16834871e-01 -8.56577046e-03
  5.59491701e-02  7.72151500e-02 -9.60267335e-03  2.95711067e-02
 -4.36851643e-02  3.64958458e-02  4.50607352e-02  3.80038731e-02
 -2.55305935e-02 -2.97766514e-02 -2.13801116e-02 -2.06482355e-02
 -1.82100069e-02  2.46883724e-02 -1.12312131e-01 -3.69215645e-02
  2.35861987e-02 -2.58784927e-03 -4.22267430e-03 -3.63314301e-02
 -1.73971634e-02  1.31073557e-02  1.11477531e-01  3.92174441e-03
 -1.58647038e-02 -8.38270877e-03  3.34247500e-02  3.59538794e-02
 -2.54244804e-02 -3.54906507e-02  4.85692322e-02  2.55647525e-02
  7.25856274e-02  2.80991998e-02 -1.04056269e-01  2.51229834e-02
  3.96229364e-02  1.23216854e-02 -8.65179896e-02  5.67578226e-02
  8.23704004e-02  1.15155213e-01 -9.69248340e-02 -3.15078720e-02
 -4.58711237e-02 -1.85976457e-02 -1.18861450e-02 -5.02802283e-02
 -7.19412090e-03  1.96678471e-02  1.09187402e-02  5.74907623e-02
 -6.59679621e-02 -1.48349971e-01 -6.10129498e-02  3.20167243e-02
  3.13776475e-03  4.33390699e-02  9.19221435e-04 -4.90885191e-02
  1.90367512e-02 -1.04976460e-01 -2.69391742e-02  1.18238088e-02
  4.26268131e-02  2.96897683e-02  4.75910380e-02  7.71146566e-02
 -7.65048042e-02 -5.66588975e-02 -9.10298973e-02  6.87864497e-02
  6.79450948e-03  6.11020699e-02 -3.89095955e-02  3.07458267e-02
 -2.35048253e-02  1.69554465e-02 -1.08412569e-02  5.00762686e-02
  2.91509525e-04 -1.55188143e-02  2.13879067e-02  6.72957748e-02
 -5.61955534e-02  2.63613667e-02 -1.46254897e-02  1.94465171e-03
 -3.42290588e-02  1.14895534e-02  2.63379812e-02 -6.45313563e-08
  3.79240811e-02  3.65075022e-02 -9.99149010e-02 -1.49146225e-02
 -3.10207475e-02 -2.45592799e-02 -7.41194412e-02  2.58878432e-02
 -7.36359581e-02  7.13750795e-02 -3.55114625e-03  5.99204265e-02
 -6.17654063e-03 -3.45266354e-03 -8.03034976e-02  4.04528566e-02
 -4.80614156e-02 -7.97716603e-02 -3.92584130e-02  4.88680881e-03
  6.91762567e-02 -1.74001437e-02  3.30128111e-02 -2.13201568e-02
 -5.33969328e-02 -9.63197928e-03 -4.90011200e-02  1.80694945e-02
 -1.28521426e-02 -3.11707016e-02 -1.81346517e-02  3.96668054e-02
 -5.29183671e-02  2.74302997e-02 -3.74327763e-04 -4.63308468e-02
 -7.34142959e-02  1.86748523e-02  2.07736753e-02  7.52339698e-03
 -2.58467942e-02 -4.20524217e-02  2.56772712e-02  3.87029424e-02
 -4.13536502e-04 -3.10302172e-02  8.13573773e-04 -3.92248109e-02
  4.13234159e-02  9.40725133e-02 -4.04758826e-02  4.98742536e-02
 -3.12022455e-02  2.69745328e-02 -1.15850925e-01  5.72163835e-02
 -2.19657775e-02 -3.20355259e-02 -3.41798626e-02 -2.46836841e-02
  4.67971861e-02 -4.60521057e-02 -6.68496937e-02  5.47016300e-02]</t>
        </is>
      </c>
    </row>
    <row r="2276">
      <c r="A2276" s="1" t="n">
        <v>2274</v>
      </c>
      <c r="B2276" t="n">
        <v>286</v>
      </c>
      <c r="C2276" t="inlineStr">
        <is>
          <t>Algorythm+/ Intro to Socratic AI</t>
        </is>
      </c>
      <c r="D2276" t="inlineStr">
        <is>
          <t>Thursday, March 20</t>
        </is>
      </c>
      <c r="E2276" t="inlineStr">
        <is>
          <t>Munich</t>
        </is>
      </c>
      <c r="F2276" t="inlineStr">
        <is>
          <t>. 00000 Munich, Show map</t>
        </is>
      </c>
      <c r="G2276" t="inlineStr">
        <is>
          <t>science-and-tech</t>
        </is>
      </c>
      <c r="H2276" t="inlineStr">
        <is>
          <t>From $68.88</t>
        </is>
      </c>
      <c r="I2276" t="inlineStr">
        <is>
          <t>https://www.eventbrite.com/e/algorythm-intro-to-socratic-ai-tickets-1242018754529?aff=ebdssbdestsearch</t>
        </is>
      </c>
      <c r="J2276" t="inlineStr">
        <is>
          <t>In this interactive lecture, we explore how the principles of Socratic learning—questioning, dialogue, and self-examination—can be integrated into the development and application of artificial intelligence. As AI systems grow more sophisticated, their role in education, decision-making, and ethical reasoning demands a framework rooted in critical inquiry. How can machines not only ANSWER questions but also ASK them in ways that deepen human understanding? What ethical responsibilities arise when designing AI to challenge assumptions or provoke reflection?
Drawing parallels between ancient philosophy and modern technology, this session invites educators, developers, and philosophers to rethink AI’s potential as a catalyst for intellectual growth.
Takeaways:
📌Strategies to design AI systems that prioritize understanding over answers.
📌 Frameworks for addressing bias and ethical risks in Socratic AI.
📌 A vision for technology that fosters intellectual humility and collaborative discovery.
Who Should Opt-In
- Educators seeking AI tools to enhance critical thinking in classrooms.
- Developers interested in ethical AI design.
- Philosophers and ethicists exploring the intersection of technology and human values.
Why It Matters
As AI reshapes education, governance, and creativity, reclaiming the Socratic tradition offers a path to ensure machines augment—not replace—human curiosity. This lecture challenges us to build AI that doesn’t just mimic intelligence but nurtures it.
Duration:90 minutes (70-minute lecture + 20-minute Q&amp;A/discussion)
Format: Virtual participation
🍰More Appetizer:
Algorythm / Human-in-the-Loop Systems in AI
@itskatusop
⚡️ Career Update: AI advisor to the board for a hospital group of 50+ clinics and 6 tertiary hospitals in S.E.A region</t>
        </is>
      </c>
      <c r="K2276" t="inlineStr">
        <is>
          <t>Kat Usop, MSHI</t>
        </is>
      </c>
      <c r="L2276" t="inlineStr">
        <is>
          <t>Refund Policy
Refunds up to 7 days before event
Eventbrite's fee is nonrefundable.</t>
        </is>
      </c>
      <c r="M2276" t="inlineStr">
        <is>
          <t>Event lasts 2 hours</t>
        </is>
      </c>
      <c r="N2276" t="inlineStr">
        <is>
          <t>Germany Events, Bayern Events, Things to do in Munich, Munich Classes, Munich Science &amp; Tech Classes, #technology, #event, #machinelearning, #intro, #algorythm, #socratic_ai</t>
        </is>
      </c>
      <c r="O2276" t="inlineStr">
        <is>
          <t xml:space="preserve">
    The event titled "Algorythm+/ Intro to Socratic AI" is scheduled to take place on Thursday, March 20 at Munich, 
    specifically at . 00000 Munich, Show map. This event falls under the "science-and-tech" category. 
    Description: In this interactive lecture, we explore how the principles of Socratic learning—questioning, dialogue, and self-examination—can be integrated into the development and application of artificial intelligence. As AI systems grow more sophisticated, their role in education, decision-making, and ethical reasoning demands a framework rooted in critical inquiry. How can machines not only ANSWER questions but also ASK them in ways that deepen human understanding? What ethical responsibilities arise when designing AI to challenge assumptions or provoke reflection?
Drawing parallels between ancient philosophy and modern technology, this session invites educators, developers, and philosophers to rethink AI’s potential as a catalyst for intellectual growth.
Takeaways:
📌Strategies to design AI systems that prioritize understanding over answers.
📌 Frameworks for addressing bias and ethical risks in Socratic AI.
📌 A vision for technology that fosters intellectual humility and collaborative discovery.
Who Should Opt-In
- Educators seeking AI tools to enhance critical thinking in classrooms.
- Developers interested in ethical AI design.
- Philosophers and ethicists exploring the intersection of technology and human values.
Why It Matters
As AI reshapes education, governance, and creativity, reclaiming the Socratic tradition offers a path to ensure machines augment—not replace—human curiosity. This lecture challenges us to build AI that doesn’t just mimic intelligence but nurtures it.
Duration:90 minutes (70-minute lecture + 20-minute Q&amp;A/discussion)
Format: Virtual participation
🍰More Appetizer:
Algorythm / Human-in-the-Loop Systems in AI
@itskatusop
⚡️ Career Update: AI advisor to the board for a hospital group of 50+ clinics and 6 tertiary hospitals in S.E.A region
    It is organized by Kat Usop, MSHI and will last for Event lasts 2 hours. 
    Key topics and themes include: Germany Events, Bayern Events, Things to do in Munich, Munich Classes, Munich Science &amp; Tech Classes, #technology, #event, #machinelearning, #intro, #algorythm, #socratic_ai.
    </t>
        </is>
      </c>
      <c r="P2276" t="inlineStr">
        <is>
          <t>[-4.40827496e-02  6.20911084e-02 -1.63975786e-02 -2.59767808e-02
  1.07878922e-02 -1.51462266e-02  1.73320081e-02  5.99482134e-02
  2.67104227e-02  6.79135993e-02 -8.67842212e-02 -8.77509639e-03
 -1.03609534e-02 -6.71668025e-03 -6.38538748e-02  7.04675838e-02
 -3.00069302e-02 -4.09675203e-02 -4.12036739e-02  1.39095773e-05
  5.24695888e-02  5.09310700e-03  1.17477830e-02 -8.00014008e-03
 -3.78634334e-02  6.74704462e-02  4.70546670e-02 -1.18217915e-01
 -7.77565036e-03  3.84105630e-02  2.78045367e-02 -3.17389593e-02
  8.37639272e-02  1.51539342e-02  5.41266333e-03  2.02626325e-02
  5.68099804e-02 -3.84194870e-03  5.22782654e-02 -8.05649683e-02
 -3.80752683e-02 -6.57477528e-02 -3.30087058e-02 -2.79538333e-02
  6.08216189e-02 -1.13599887e-02  1.98096167e-02 -2.42545474e-02
 -1.89149957e-02 -1.83039717e-02 -1.49643421e-01 -1.18606023e-01
 -4.16543297e-02  2.46122517e-02 -4.89488170e-02  7.23804906e-02
  2.60202214e-02  3.06810476e-02  1.84316970e-02  4.29978035e-03
 -9.63210315e-03 -7.64720738e-02  2.20870767e-02  6.36124983e-02
 -6.48025516e-03  5.36669195e-02 -3.69403809e-02  3.82818691e-02
 -7.42881149e-02  5.47106154e-02  4.98866104e-02  4.40899730e-02
  6.58528060e-02 -1.23040657e-03  4.76939715e-02 -1.00760523e-03
 -3.14702876e-02 -4.33966629e-02  3.23281623e-02 -5.33714183e-02
 -1.85567699e-03 -2.53193378e-02  4.19242084e-02  7.87895247e-02
 -1.49352774e-02 -1.54222297e-02  1.02579705e-02 -4.54598246e-03
  5.01855090e-02 -2.69648489e-02 -1.98685694e-02 -6.42880723e-02
 -1.64346676e-02  3.28832418e-02  1.60052434e-01  4.73555215e-02
  1.61573980e-02 -7.14341849e-02 -4.52334918e-02  4.03797030e-02
 -1.25380524e-03  7.50367343e-02 -4.32092734e-02 -8.03264827e-02
 -3.31705958e-02  3.13558057e-02 -3.61035042e-03 -3.31743248e-02
  3.52637880e-02  8.88036855e-04 -4.76489402e-02  2.78497976e-03
  7.39453882e-02  9.61920340e-03  9.24940482e-02  3.43961604e-02
  5.21006770e-02  1.10407218e-01  3.31603363e-02 -3.26497518e-02
 -1.25266809e-03  3.04815974e-02 -6.88529224e-04  6.31414726e-02
  8.38542581e-02 -3.60933249e-03 -2.80841086e-02  1.10049203e-33
  4.83243465e-02  3.39253917e-02  9.26372781e-02  4.54219803e-03
 -9.20437369e-03 -7.52119571e-02  4.07463126e-02  4.18770537e-02
  1.55984033e-02  2.74442956e-02  1.92125216e-02 -4.74520959e-02
  1.16196964e-02  1.23682357e-02  4.33651432e-02  1.52927060e-02
 -6.03310615e-02 -6.52731732e-02 -3.28834020e-02 -3.44281867e-02
  3.21413428e-02 -1.07417531e-01  4.12514396e-02 -4.77226488e-02
  5.09321429e-02 -5.02499577e-04  3.86617705e-02 -5.52165806e-02
  6.97445422e-02  2.41769869e-02 -7.55863339e-02  3.78521793e-02
 -8.37875903e-02 -2.54459530e-02  7.31793512e-03  4.35929596e-02
 -2.09938195e-02 -2.56105978e-02 -1.33914249e-02 -8.31441954e-03
  6.25861138e-02  3.58910896e-02  2.28119940e-02  8.70025437e-03
  3.84774655e-02 -1.03114813e-03  5.70241325e-02 -2.82075312e-02
 -1.18926459e-03 -1.94385909e-02 -9.11488310e-02  4.95028496e-02
  2.60102171e-02 -8.57105628e-02  3.22119594e-02 -1.54543687e-02
 -3.39529105e-02  1.21230902e-02 -3.72757874e-02 -6.62204251e-02
  3.39424498e-02 -2.37951856e-02  4.65870043e-03  9.63053331e-02
 -1.92721877e-02  1.04887508e-01 -6.83563948e-02  8.72490853e-02
  8.45616162e-02 -2.18768362e-02 -3.85379582e-03 -3.37070078e-02
 -2.13524848e-02 -4.13510613e-02 -5.92993908e-02  8.58503133e-02
 -5.80882318e-02 -6.83250725e-02  6.90708384e-02 -4.60671596e-02
 -4.17167805e-02 -6.10366762e-02 -5.10726571e-02 -3.31040286e-02
 -1.89600438e-02 -5.31477667e-02  2.44540237e-02  2.42675040e-02
  2.49235872e-02 -8.20895471e-03 -4.96007949e-02 -2.52383146e-02
 -2.27323007e-02  4.96336706e-02 -1.22247674e-01 -2.42990184e-33
  1.40596200e-02 -8.21989626e-02 -1.30546764e-01  8.77140835e-02
  6.58195317e-02 -2.34545842e-02 -7.31426328e-02 -1.71072856e-02
  4.05254252e-02  2.47553345e-02 -6.27760515e-02 -3.79246213e-02
  4.86172363e-02  1.57517493e-02 -2.14308146e-02  3.30132898e-05
 -2.62627713e-02 -3.20061818e-02  3.07297823e-03 -2.48783249e-02
  2.17022300e-02  1.06693581e-01 -8.37372169e-02 -4.77836654e-02
  1.89523641e-02  5.51688112e-02  2.95515195e-03  6.11691549e-03
  7.22769275e-02  7.16643631e-02 -2.38902774e-02 -5.91364652e-02
  8.77065398e-03 -7.53239449e-03 -2.15581153e-02  1.41586989e-01
  9.73409265e-02 -9.87180769e-02 -1.94124356e-02  2.41162479e-02
  5.11099678e-03 -3.31899300e-02 -7.41870701e-02  1.27606720e-04
 -4.53074975e-03 -2.41259690e-02 -4.18880694e-02  5.03821969e-02
 -1.23442728e-02 -5.71096614e-02  2.54340228e-02 -3.66325155e-02
  1.31669780e-02 -7.48560354e-02 -7.38011999e-03  1.49455247e-03
  1.01631591e-02  4.81956117e-02  5.27337603e-02  1.03274152e-01
  4.57737455e-03  2.78611714e-03 -1.70970093e-02 -1.09807784e-02
 -8.33379999e-02 -2.51440890e-02  1.36137502e-02  1.10099070e-01
 -3.48391123e-02 -3.20264697e-02  4.34911847e-02 -7.32369488e-04
 -2.39254646e-02 -1.81981958e-02  9.24547110e-03  4.82442379e-02
 -1.55708222e-02 -2.40220651e-02 -9.52582136e-02 -4.96327691e-02
  2.03265268e-02 -7.36783743e-02  4.51605022e-02  8.86193514e-02
 -3.51249054e-02  6.82222238e-03  2.79753078e-02  3.60488296e-02
 -4.50205430e-02  2.35368013e-02 -2.07658987e-02 -4.59853448e-02
 -4.54040989e-02  4.37123217e-02 -9.67887715e-02 -5.22193595e-08
  6.98984321e-03  2.33200025e-02  3.39823514e-02  3.93484384e-02
  5.22459932e-02  2.19987589e-03 -2.19204952e-03 -7.14657316e-03
 -8.23935717e-02  6.13700831e-03 -2.17882637e-02 -5.16286632e-03
  2.87714563e-02  7.64629617e-02  2.17063259e-02  5.94121926e-02
 -2.81361695e-02 -3.86983007e-02 -2.55764406e-02 -3.25345807e-02
  1.57869890e-01 -1.19132243e-01 -5.67844175e-02  1.01574361e-02
  1.50357420e-02 -5.60968556e-02 -6.49796575e-02  1.46442652e-02
 -2.62139775e-02  7.93457627e-02 -7.55289420e-02  4.53636795e-02
  4.92481366e-02 -3.41154225e-02  5.70599698e-02  2.12778877e-02
 -4.49291579e-02 -4.50854972e-02  2.24979278e-02 -3.22605036e-02
 -2.09574550e-02  6.49295971e-02  7.65924295e-03 -3.95045988e-02
  5.08617274e-02 -3.38063650e-02 -8.41019228e-02 -6.17071195e-03
 -4.33824174e-02  1.86359361e-02 -1.92068145e-02 -7.91835636e-02
  5.92967905e-02  6.88818991e-02  1.09270886e-01  4.48447764e-02
 -1.71544384e-02  4.80272312e-04 -8.70638117e-02  8.88838321e-02
  1.55864879e-01  7.16989785e-02 -5.12890555e-02 -7.19876140e-02]</t>
        </is>
      </c>
    </row>
    <row r="2277">
      <c r="A2277" s="1" t="n">
        <v>2275</v>
      </c>
      <c r="B2277" t="n">
        <v>287</v>
      </c>
      <c r="C2277" t="inlineStr">
        <is>
          <t>Sparkling Night @Sofitel Munich Bayerpost</t>
        </is>
      </c>
      <c r="D2277" t="inlineStr">
        <is>
          <t>Donnerstag, 20. März</t>
        </is>
      </c>
      <c r="E2277" t="inlineStr">
        <is>
          <t>Sofitel Munich Bayerpost</t>
        </is>
      </c>
      <c r="F2277" t="inlineStr">
        <is>
          <t>Bayerstraße 12 81667 München</t>
        </is>
      </c>
      <c r="G2277" t="inlineStr">
        <is>
          <t>food-and-drink</t>
        </is>
      </c>
      <c r="H2277" t="inlineStr">
        <is>
          <t>21,89 €</t>
        </is>
      </c>
      <c r="I2277" t="inlineStr">
        <is>
          <t>https://www.eventbrite.de/e/sparkling-night-sofitel-munich-bayerpost-tickets-1243957122239?aff=ebdssbdestsearch</t>
        </is>
      </c>
      <c r="J2277" t="inlineStr">
        <is>
          <t>Sparkling Night - EXKLUSIVE COCKTAIL PARTY !
Ein exklusiver Abend in der wunderschönen HotelBAR im herzen von München, mit leckeren Cocktails, erfrischenden Weinen, prickelndem Champagner und einzigartige Performance von unserem resident DJ Florian Sager, ergänzt durch ein exklusiven Auftritt von einem special Guest - Stay tuned!
Getreu nach unserem Motto: DRINK, DINE &amp; DANCE
WO: Isarbar im Sofitel Munich Bayerpost
WANN: Donnerstag, den 20. März 2025 ab 18 Uhr
_________________________________________________
TICKET OPTIONEN:
- STANDARD TICKET: 20 Euro
ONLINESHOP: https://bit.ly/4honQ3Y
- 5er GRUPPEN TICKET: 90 Euro (Anstatt 100 Euro)
ONLINESHOP: https://bit.ly/3Eyc3Sb
- SPARKLING MUNICH MEMBER: For free
--&gt; Online Shop: www.sparkling-munich.com/events
________________________________
In jedem Ticket inkludiert:
- Welcomedrink
- Fingerfood by Sophia´s Restaurant
- DJ Florian Sagner mit Live Percussion &amp; Trumpet
- Live Auftritt Special Guest
- exklusive Bar &amp; Snackkarte
- Spannende PartnerWeitere Highlights:
- Tombola mit attraktiven Preisen von: #eFoil.Center, #Sparkling Garden Club, #TheHideawayStarnbergsee
_________________________________________________
VIP TICKETS:* (Lounges auf 2 Stück limitiert)
1. Champagnerticket für 2 inkl. 0,75l Champagner =&gt;150€
2. Lounge für 4 inkl. 0,75l Weissweinflasche &amp; Snackplatte =&gt; 220€
3. Lounge für 4 inkl. 0,75l Champagner &amp; Snackplatte =&gt; 260€
4. Business Lounge ab 10 Personen (ab 500€
*info@sparkling-munich.com
_________________________________________________
Mehr Infos: www.sparkling-munich.com
SPARKLING NIGHTS - EXKLUSIVE EVENTS@HOTELS
Regelmässig wird ein anderes exklusivevs Hotel zum Hotspot. Ob ein Afterwork auf der HOTELterrasse, ein Abend in der HOTELbar oder ein Dinner im HOTELrestaurant. DINE, DRINK &amp; DANCE!</t>
        </is>
      </c>
      <c r="K2277" t="inlineStr">
        <is>
          <t>Sparkling Munich - Exklusive Events@Hotels</t>
        </is>
      </c>
      <c r="L2277" t="inlineStr">
        <is>
          <t>Rückerstattungsrichtlinie
Keine Rückerstattungen</t>
        </is>
      </c>
      <c r="M2277" t="inlineStr">
        <is>
          <t>Dauer nicht verfügbar</t>
        </is>
      </c>
      <c r="N2277" t="inlineStr">
        <is>
          <t>Events in Deutschland, Events in Bayern, Events in München, München Parties, München Essen und Trinken Parties, #single, #afterworks, #cocktailparty, #afterworkparty, #events_near_me, #singles_events_near_me, #singles_party</t>
        </is>
      </c>
      <c r="O2277" t="inlineStr">
        <is>
          <t xml:space="preserve">
    The event titled "Sparkling Night @Sofitel Munich Bayerpost" is scheduled to take place on Donnerstag, 20. März at Sofitel Munich Bayerpost, 
    specifically at Bayerstraße 12 81667 München. This event falls under the "food-and-drink" category. 
    Description: Sparkling Night - EXKLUSIVE COCKTAIL PARTY !
Ein exklusiver Abend in der wunderschönen HotelBAR im herzen von München, mit leckeren Cocktails, erfrischenden Weinen, prickelndem Champagner und einzigartige Performance von unserem resident DJ Florian Sager, ergänzt durch ein exklusiven Auftritt von einem special Guest - Stay tuned!
Getreu nach unserem Motto: DRINK, DINE &amp; DANCE
WO: Isarbar im Sofitel Munich Bayerpost
WANN: Donnerstag, den 20. März 2025 ab 18 Uhr
_________________________________________________
TICKET OPTIONEN:
- STANDARD TICKET: 20 Euro
ONLINESHOP: https://bit.ly/4honQ3Y
- 5er GRUPPEN TICKET: 90 Euro (Anstatt 100 Euro)
ONLINESHOP: https://bit.ly/3Eyc3Sb
- SPARKLING MUNICH MEMBER: For free
--&gt; Online Shop: www.sparkling-munich.com/events
________________________________
In jedem Ticket inkludiert:
- Welcomedrink
- Fingerfood by Sophia´s Restaurant
- DJ Florian Sagner mit Live Percussion &amp; Trumpet
- Live Auftritt Special Guest
- exklusive Bar &amp; Snackkarte
- Spannende PartnerWeitere Highlights:
- Tombola mit attraktiven Preisen von: #eFoil.Center, #Sparkling Garden Club, #TheHideawayStarnbergsee
_________________________________________________
VIP TICKETS:* (Lounges auf 2 Stück limitiert)
1. Champagnerticket für 2 inkl. 0,75l Champagner =&gt;150€
2. Lounge für 4 inkl. 0,75l Weissweinflasche &amp; Snackplatte =&gt; 220€
3. Lounge für 4 inkl. 0,75l Champagner &amp; Snackplatte =&gt; 260€
4. Business Lounge ab 10 Personen (ab 500€
*info@sparkling-munich.com
_________________________________________________
Mehr Infos: www.sparkling-munich.com
SPARKLING NIGHTS - EXKLUSIVE EVENTS@HOTELS
Regelmässig wird ein anderes exklusivevs Hotel zum Hotspot. Ob ein Afterwork auf der HOTELterrasse, ein Abend in der HOTELbar oder ein Dinner im HOTELrestaurant. DINE, DRINK &amp; DANCE!
    It is organized by Sparkling Munich - Exklusive Events@Hotels and will last for Dauer nicht verfügbar. 
    Key topics and themes include: Events in Deutschland, Events in Bayern, Events in München, München Parties, München Essen und Trinken Parties, #single, #afterworks, #cocktailparty, #afterworkparty, #events_near_me, #singles_events_near_me, #singles_party.
    </t>
        </is>
      </c>
      <c r="P2277" t="inlineStr">
        <is>
          <t>[-1.56786628e-02  4.77897413e-02 -2.41766330e-02 -8.78463127e-03
 -3.29531077e-03  7.98607767e-02  6.27618730e-02  1.58780050e-02
  3.94852087e-02 -6.48911744e-02 -5.12416586e-02 -9.13696215e-02
 -7.26445317e-02  4.29727100e-02 -4.61233547e-03 -8.38781428e-03
  6.83102533e-02 -1.24563143e-01 -1.41103882e-02  1.57734267e-02
  3.65029983e-02 -1.07880615e-01  7.08109140e-02  7.79237077e-02
 -2.36202739e-02  6.03099652e-02  1.77996140e-02  2.84641795e-03
  1.53985098e-02 -4.85429801e-02  1.11348771e-01  5.72448000e-02
  2.51444727e-02 -8.65540802e-02  5.44949807e-02 -7.63832256e-02
  1.09531614e-03 -7.12167844e-02 -1.68240431e-03  7.69205913e-02
  6.03375137e-02  4.83991578e-03 -6.82235360e-02  2.84872241e-02
  2.67441012e-02  3.24254446e-02  4.65112813e-02  6.21251725e-02
 -5.53086102e-02  4.59906273e-02  2.43082829e-02 -5.74597903e-02
  4.63598482e-02 -6.48924112e-02  3.24417837e-02  2.09812745e-02
 -6.63330182e-02 -5.35549186e-02  5.18889800e-02  3.69425751e-02
  2.39960421e-02  1.82711389e-02 -4.36875857e-02  6.48614988e-02
 -4.36876789e-02 -3.36047858e-02 -3.53731662e-02  6.27397820e-02
  4.24901536e-03 -9.81332082e-03  4.49378528e-02 -8.87899548e-02
  8.50601718e-02  2.74168272e-02 -1.91478468e-02  3.61536518e-02
 -1.11689363e-02 -2.47719139e-02 -5.15063591e-02 -1.34645700e-02
 -2.17947029e-02 -1.09867431e-01 -4.80066845e-03 -4.55964124e-03
  5.65487100e-03 -3.24344411e-02 -2.53613088e-02 -5.26192598e-03
  5.81323728e-03 -5.79496101e-03 -6.25503957e-02 -2.28741784e-02
 -5.47467433e-02 -1.56763345e-02 -4.06092145e-02 -1.24782491e-02
 -1.35714514e-03  4.21484075e-02  4.46346477e-02  8.56125578e-02
  1.57808904e-02  7.21697435e-02 -3.45783606e-02  2.74232421e-02
 -1.68320611e-02 -8.20041075e-02  3.05530541e-02  9.44367126e-02
  1.93706509e-02 -2.29191594e-02 -6.07074164e-02  6.30939975e-02
  1.29884571e-01 -3.26956287e-02 -4.57515158e-02  7.97070414e-02
  5.75935766e-02 -4.83362675e-02  3.07923332e-02 -8.47225171e-03
  4.97990381e-03  1.20780040e-02 -3.45194363e-04  5.30647859e-02
 -1.70868300e-02  3.00036930e-02  7.32390676e-03  2.41821173e-33
  1.83933172e-02 -6.96587265e-02  2.44445801e-02 -2.32725348e-02
  7.77613819e-02 -1.23670446e-02 -7.56148100e-02 -1.33135216e-02
 -1.16850249e-02  2.87826173e-02 -6.84623374e-03 -1.09712824e-01
  3.01812496e-02 -4.66015562e-02  4.42378670e-02 -1.57038514e-02
  4.42595184e-02 -5.24289943e-02 -7.81200752e-02 -3.66073251e-02
 -2.27771103e-02 -3.09583154e-02 -4.80908751e-02  7.05654472e-02
  7.70542026e-03  1.29512563e-01  4.18330543e-02  1.66494828e-02
  4.93084677e-02  8.00964329e-03  3.56243104e-02  1.87712407e-03
 -9.03418958e-02  1.30240503e-03  1.50865773e-02  1.78152621e-02
 -5.57592027e-02  1.79954562e-02 -6.65667839e-03 -5.07730655e-02
 -1.75939780e-02  7.50671607e-03 -6.86500892e-02  2.22833790e-02
  6.46387935e-02  5.50178699e-02 -3.99265066e-02  8.61084927e-03
  1.16961539e-01 -3.70405614e-02 -1.54996081e-03 -2.05696914e-02
 -9.97287966e-03  4.42715362e-02 -2.00098734e-02  1.05019249e-01
 -6.02607324e-04 -3.91696058e-02 -1.86736099e-02 -4.08605002e-02
  2.21142620e-02  3.53806913e-02 -9.47039425e-02 -4.20360342e-02
  6.61032647e-03  5.23022823e-02 -4.76925187e-02 -4.88347672e-02
  4.47887927e-02 -1.08582340e-01 -1.09804282e-02  8.85914266e-02
  2.37837620e-02  1.32466415e-02 -2.21842062e-02  5.72507903e-02
 -3.44220847e-02 -2.27372106e-02  2.92684864e-02 -3.70689519e-02
 -3.00189871e-02 -1.08938672e-01 -8.48741177e-03 -4.56680655e-02
 -7.82451313e-03 -1.39747886e-02  2.27741189e-02 -8.19466338e-02
 -3.95272635e-02  6.70600533e-02 -4.74631451e-02 -3.20617780e-02
 -1.45598967e-02  3.12350388e-03 -7.28849247e-02 -5.14328700e-33
  1.17938451e-01 -4.29593623e-02 -3.05246580e-02 -1.26506491e-02
  9.41577852e-02  5.29415980e-02 -2.13088356e-02  2.28410643e-02
  7.77832642e-02 -8.13386869e-03 -1.82393696e-02  7.34795704e-02
  4.14151475e-02 -7.52731599e-03 -1.31499988e-03  1.83577426e-02
  4.24309261e-02  7.97476694e-02 -6.22091033e-02 -1.99382417e-02
 -3.57388183e-02  4.35856506e-02  1.47793815e-02 -8.35496634e-02
 -1.24884598e-01  9.50908139e-02  1.03356719e-01  4.33391072e-02
 -3.13497856e-02  1.12505266e-02 -3.94744687e-02 -1.94718875e-02
 -1.78833120e-02 -6.08623363e-02  9.81766148e-04  6.89359531e-02
  1.90199874e-02 -3.56111191e-02 -9.12887752e-02  7.74797460e-04
 -4.65586074e-02 -1.90764796e-02 -6.12055287e-02  6.60019070e-02
  6.19117096e-02  6.21660426e-02 -1.57359242e-01 -6.77677542e-02
  2.48844910e-04 -5.77047393e-02  1.06826862e-02 -5.43695465e-02
 -6.95416778e-02  2.65116766e-02  9.26149264e-03 -3.24158333e-02
 -2.27591395e-03 -8.34380761e-02 -1.95224844e-02  7.11505115e-03
  3.40951048e-02  7.92137980e-02 -2.36397833e-02 -5.28628863e-02
  4.10884619e-02 -1.13270238e-01 -8.06838199e-02  5.11459708e-02
  6.30579665e-02  5.03267758e-02  5.34151196e-02  7.96976592e-03
 -7.80104175e-02  3.89031917e-02 -8.98430496e-02  1.23320669e-02
 -9.93984658e-03  5.41063771e-02  8.92304163e-03 -4.97954637e-02
 -7.75000751e-02  6.71890238e-03  2.17157253e-03  5.83207197e-02
  3.55138965e-02  9.51186870e-04  1.03275605e-01 -7.32061937e-02
 -2.47460268e-02  6.04285151e-02 -2.50675227e-03  2.48252209e-02
  4.47173528e-02  9.70996078e-03  2.44680233e-02 -5.32425233e-08
  6.52487203e-02 -7.01240590e-03 -9.30926800e-02  6.34302571e-02
  7.93959666e-03 -9.03279781e-02 -5.56015559e-02 -9.82196033e-02
 -3.30231674e-02  2.78255027e-02  3.17972489e-02  5.95299304e-02
  1.74159706e-02 -9.52282269e-03 -2.82263141e-02 -3.95404361e-02
 -6.17593154e-02 -7.89616629e-02 -4.89953607e-02 -6.07057028e-02
  1.14282835e-02  1.41565595e-02  1.48019968e-02 -5.23894429e-02
  4.77740318e-02 -4.02162783e-02 -2.37532780e-02  3.32208015e-02
  4.97320779e-02 -7.77340867e-03 -3.60290483e-02  3.64617780e-02
  4.73809093e-02  1.65777840e-02  1.53636904e-02  1.72864702e-02
 -5.14845736e-02 -2.93638594e-02  3.59386541e-02 -1.11231320e-02
 -6.13285601e-02 -1.30759418e-01 -4.08725627e-02  1.58057734e-02
  1.72084589e-02 -3.02447472e-02  5.65411672e-02  1.60710961e-02
 -4.88036079e-03  3.31934877e-02 -7.13318810e-02  1.86558049e-02
 -7.60774985e-02  7.61609450e-02 -1.05353436e-02 -1.48418462e-02
 -8.23005140e-02  1.13615580e-02  1.99872740e-02 -2.47204155e-02
  7.46795684e-02 -1.50925713e-02 -1.02993026e-01 -1.07261287e-02]</t>
        </is>
      </c>
    </row>
    <row r="2278">
      <c r="A2278" s="1" t="n">
        <v>2276</v>
      </c>
      <c r="B2278" t="n">
        <v>288</v>
      </c>
      <c r="C2278" t="inlineStr">
        <is>
          <t>HYPER DOG + THE VELVET SWING + XARKOV7</t>
        </is>
      </c>
      <c r="D2278" t="inlineStr">
        <is>
          <t>Friday, March 21</t>
        </is>
      </c>
      <c r="E2278" t="inlineStr">
        <is>
          <t>Kafe Kult</t>
        </is>
      </c>
      <c r="F2278" t="inlineStr">
        <is>
          <t>Oberföhringer Straße 156 81925 München, Show map</t>
        </is>
      </c>
      <c r="G2278" t="inlineStr">
        <is>
          <t>music</t>
        </is>
      </c>
      <c r="H2278" t="inlineStr">
        <is>
          <t>Kostenlos</t>
        </is>
      </c>
      <c r="I2278" t="inlineStr">
        <is>
          <t>https://www.eventbrite.de/e/hyper-dog-the-velvet-swing-xarkov7-tickets-1235004745439?aff=ebdssbdestsearch</t>
        </is>
      </c>
      <c r="J2278" t="inlineStr">
        <is>
          <t>KIDS STILL CARE + KAFE KULT present:
HYPER DOG (Egg Punk// Linz)
Musik | HYPERDOG
HYPERDOG (@hyperdog667) • Instagram-Fotos und -Videos
+
THE VELVET SWING (Psychodelic Garage Rock// Salzburg)
Musik | The Velvet Swing
The Velvet Swing (@thevelvetswingband) • Instagram-Fotos und -Videos
+
XARKOV7 (Hardcore Punk// Prague/Pilsen)
Self-Titled | Xarkov7
Doors: 19:30
Bands: 20:30</t>
        </is>
      </c>
      <c r="K2278" t="inlineStr">
        <is>
          <t>Kafe Kult</t>
        </is>
      </c>
      <c r="L2278" t="inlineStr">
        <is>
          <t>Refund Policy
No Refunds</t>
        </is>
      </c>
      <c r="M2278" t="inlineStr">
        <is>
          <t>Dauer nicht verfügbar</t>
        </is>
      </c>
      <c r="N2278" t="inlineStr">
        <is>
          <t>Germany Events, Bayern Events, Things to do in Munich, Munich Performances, Munich Music Performances, #music, #event, #diy, #munich, #kafekult, #kids_still_care_booking, #hyper_dog, #the_velvet_swing, #xarkov7</t>
        </is>
      </c>
      <c r="O2278" t="inlineStr">
        <is>
          <t xml:space="preserve">
    The event titled "HYPER DOG + THE VELVET SWING + XARKOV7" is scheduled to take place on Friday, March 21 at Kafe Kult, 
    specifically at Oberföhringer Straße 156 81925 München, Show map. This event falls under the "music" category. 
    Description: KIDS STILL CARE + KAFE KULT present:
HYPER DOG (Egg Punk// Linz)
Musik | HYPERDOG
HYPERDOG (@hyperdog667) • Instagram-Fotos und -Videos
+
THE VELVET SWING (Psychodelic Garage Rock// Salzburg)
Musik | The Velvet Swing
The Velvet Swing (@thevelvetswingband) • Instagram-Fotos und -Videos
+
XARKOV7 (Hardcore Punk// Prague/Pilsen)
Self-Titled | Xarkov7
Doors: 19:30
Bands: 20:30
    It is organized by Kafe Kult and will last for Dauer nicht verfügbar. 
    Key topics and themes include: Germany Events, Bayern Events, Things to do in Munich, Munich Performances, Munich Music Performances, #music, #event, #diy, #munich, #kafekult, #kids_still_care_booking, #hyper_dog, #the_velvet_swing, #xarkov7.
    </t>
        </is>
      </c>
      <c r="P2278" t="inlineStr">
        <is>
          <t>[-1.46330697e-02 -3.93582880e-02  1.90775022e-02  3.32106277e-02
 -4.24262881e-02  1.26164421e-01 -1.92454066e-02 -7.20565394e-02
 -1.35402905e-03  4.60298127e-03 -1.79294031e-03 -8.61607790e-02
 -5.98069206e-02 -6.98955404e-03  3.68321128e-02  3.00078355e-02
  9.36002359e-02 -3.53991352e-02 -1.91218872e-02  1.10176336e-02
 -1.62547035e-03 -1.27400160e-01  1.37579609e-02  1.85126066e-02
 -7.59574175e-02  3.74275185e-02 -2.92398259e-02 -9.54353437e-03
  3.99432285e-03 -8.37407708e-02  4.21579890e-02 -4.79486817e-03
 -4.96860370e-02 -3.29581760e-02  5.35440780e-02  1.73166953e-02
 -6.11607581e-02 -8.60500559e-02 -1.13485567e-02  4.36256193e-02
 -1.53506147e-02 -2.88063325e-02 -5.84226511e-02  6.20996431e-02
 -4.56767045e-02  2.94848960e-02 -4.09810850e-03 -9.08192396e-02
 -4.28288355e-02  8.76962245e-02 -6.60654763e-03 -9.32373777e-02
  8.09736252e-02  3.94072458e-02 -1.02731893e-02 -9.09487158e-03
 -4.90027554e-02  2.86032725e-02  2.01064274e-02  3.17569859e-02
  3.92928347e-02  4.85670604e-02 -4.90083247e-02 -1.05980458e-02
 -5.11750802e-02 -4.86097969e-02 -2.93894131e-02  9.64583531e-02
  5.23693115e-02 -2.16427017e-02  9.08831954e-02 -9.87086296e-02
  5.45561239e-02  5.42379841e-02  6.26961738e-02 -1.21950882e-03
 -9.80481803e-02  2.95805559e-03  4.31446098e-02 -9.70494077e-02
  4.36142795e-02 -4.03514653e-02 -1.09301480e-02 -8.56166780e-02
  2.90549081e-02 -5.52308485e-02  1.40600679e-02  9.27850706e-05
 -4.36904095e-02  4.87223938e-02  1.88325159e-02  3.90861705e-02
  2.32926290e-03 -2.67211418e-03  2.60690544e-02 -2.14632880e-02
  3.70204709e-02  3.94793153e-02  8.00781623e-02  6.51180148e-02
 -9.39925108e-03  8.10508952e-02  3.80033022e-03  6.63461685e-02
 -3.36021334e-02 -1.33633301e-01 -1.57674383e-02  9.18860883e-02
 -7.12425411e-02 -2.61769481e-02 -8.64725262e-02 -9.64393187e-03
  9.11626667e-02  5.26052900e-03 -3.95265315e-03  3.70890051e-02
  1.14032865e-01  5.16797081e-02  3.10945045e-02  2.10455842e-02
  9.55518931e-02 -2.43445560e-02  3.13461572e-02  5.89706935e-02
 -5.18565923e-02  2.82921623e-02 -4.52872515e-02  4.58555020e-33
 -6.50452869e-03 -7.24622533e-02 -4.99302037e-02 -3.04210838e-02
  3.55480835e-02 -8.12663212e-02 -4.59751338e-02 -6.73940629e-02
 -5.32464385e-02  2.27965266e-02 -3.90773192e-02 -4.07059155e-02
  3.10626943e-02 -7.37525448e-02  7.24992773e-04 -5.54088615e-02
  1.10708810e-02 -2.31620241e-02  2.83930823e-02  8.23852257e-04
 -3.65635641e-02  2.41307188e-02 -1.78608838e-02  3.45001779e-02
 -9.70906299e-03  1.63503647e-01  5.65200336e-02 -1.83914974e-02
 -4.62094136e-02  2.14861669e-02 -1.80526786e-02 -3.00200228e-02
 -6.10417165e-02 -6.64961626e-05 -8.34191218e-02  5.04111163e-02
 -3.40453945e-02 -5.40361255e-02 -7.03099892e-02 -5.01981117e-02
  2.14905534e-02 -8.05612057e-02 -1.30350351e-01 -2.64822375e-02
  5.10285026e-04  9.62755829e-02 -4.14494537e-02  3.43665034e-02
  6.59745112e-02 -6.64369389e-02 -9.18114651e-03  1.82765238e-02
 -1.55384839e-02  8.29885751e-02  4.21817861e-02  1.01007238e-01
  4.75356802e-02 -2.29564458e-02 -2.36721896e-02 -3.02044209e-02
  1.32759973e-01  4.92920913e-02  1.85632277e-02 -2.18477286e-02
  4.20264378e-02 -2.88504958e-02  5.25284838e-03 -2.61173230e-02
 -4.14774157e-02 -8.46624095e-03 -5.57312258e-02  1.38690583e-02
  8.28218386e-02 -1.48540167e-02  5.24531826e-02 -1.04811117e-02
 -4.92560938e-02 -2.14541946e-02 -4.70891520e-02 -2.10432876e-02
 -2.74473745e-02  1.55358948e-02  7.41342157e-02  4.70415205e-02
  8.52565933e-03 -2.43981779e-02  1.03190700e-02 -1.90034248e-02
 -1.24252804e-01 -2.65810662e-03 -8.36925656e-02 -7.99702713e-04
 -1.99543126e-02  4.16732542e-02 -6.98867440e-02 -5.21632047e-33
  1.20647274e-01 -1.31865432e-02  2.87267547e-02  4.46453206e-02
  9.51122120e-02  1.14577845e-01 -8.83434936e-02 -7.32992950e-04
  1.98339391e-02  1.03688724e-01  5.70723228e-02 -2.76968889e-02
 -3.83375660e-02 -3.91753800e-02  8.02698266e-03  2.07644198e-02
  5.33094071e-03  4.33215462e-02 -3.86162824e-03 -2.43068207e-02
 -4.71157879e-02  1.64053682e-02 -6.19106777e-02  3.07093337e-02
 -7.07755089e-02  7.72719597e-03  7.68025219e-02  5.83691522e-02
 -1.86998472e-02  3.43210442e-04 -6.22019591e-03 -1.20693609e-01
 -6.36471529e-03 -1.09177187e-01  2.81562880e-02  4.30200659e-02
  6.36062846e-02  4.10238318e-02 -1.03306510e-01  2.88896412e-02
  2.23773858e-03  1.82373151e-02 -3.01253349e-02  4.13578264e-02
  2.69813892e-02  2.37057786e-02 -8.91060904e-02 -1.20673245e-02
  2.37303879e-02 -1.46648679e-02  8.03157762e-02 -2.82660816e-02
 -2.63356604e-02 -4.71508466e-02 -2.41329633e-02  8.89494717e-02
 -4.58426327e-02 -2.54668910e-02  1.11977821e-02  7.46173486e-02
  1.08646229e-02  9.53552139e-04 -6.76255068e-03  1.55270714e-02
  2.29133703e-02 -9.27024186e-02 -7.82943070e-02 -1.53529726e-03
 -2.48582028e-02  2.67018098e-03  2.28733327e-02  5.11029027e-02
 -8.95119384e-02  5.42056598e-02 -9.22477525e-03  4.69912775e-03
  7.61732981e-02  5.19099794e-02  6.92330599e-02 -1.76067241e-02
  5.01899682e-02  4.62726690e-03  4.03463468e-02  3.38142030e-02
  6.36506230e-02  8.31453800e-02  2.41231974e-02  2.66273618e-02
  1.26960464e-02  1.13594262e-02  8.05962086e-02  4.83309254e-02
  1.55824218e-02  5.77252498e-03  2.90063191e-02 -4.97632229e-08
  3.43756899e-02 -1.74767412e-02 -1.03893012e-01 -2.41420101e-02
  3.03467102e-02 -1.48936054e-02 -5.19678444e-02 -6.86885491e-02
 -6.68308064e-02  2.22008806e-02  4.04282138e-02 -1.23754153e-02
 -9.65170562e-03  5.57869188e-02 -4.47004475e-02 -6.23128051e-03
 -8.27790648e-02  7.18270987e-02 -2.05108244e-02  7.66309798e-02
  1.75850501e-03  2.92802975e-02  4.44183499e-02 -8.24957862e-02
  4.68079820e-02 -4.50359471e-02 -3.65407839e-02  5.33952676e-02
  2.00632382e-02 -3.99183966e-02 -1.50746033e-02  5.95842488e-02
  4.82460707e-02 -2.57487576e-02 -5.13568930e-02  1.19666159e-02
 -4.73566689e-02 -7.28985220e-02 -1.58012435e-02  6.41524792e-02
 -3.91626135e-02 -5.21879755e-02 -2.00182442e-02  9.92491189e-03
  2.79218927e-02 -1.40507678e-02 -1.59826763e-02 -2.27661561e-02
 -3.43214981e-02  3.46490480e-02 -8.89052153e-02  6.50351401e-03
 -2.59447610e-03  2.86668986e-02  1.67341065e-02  3.91603969e-02
 -4.53240760e-02  6.52023181e-02  3.17131169e-02  3.36250179e-02
  5.53335585e-02 -5.64315356e-02 -6.30012155e-02  6.14938652e-03]</t>
        </is>
      </c>
    </row>
    <row r="2279">
      <c r="A2279" s="1" t="n">
        <v>2277</v>
      </c>
      <c r="B2279" t="n">
        <v>289</v>
      </c>
      <c r="C2279" t="inlineStr">
        <is>
          <t>Let’s talk about … Vorurteile</t>
        </is>
      </c>
      <c r="D2279" t="inlineStr">
        <is>
          <t>Monday, April 28</t>
        </is>
      </c>
      <c r="E2279" t="inlineStr">
        <is>
          <t>Münchner Frauenforum</t>
        </is>
      </c>
      <c r="F2279" t="inlineStr">
        <is>
          <t>Rumfordstraße 25 80469 München, Show map</t>
        </is>
      </c>
      <c r="G2279" t="inlineStr">
        <is>
          <t>community</t>
        </is>
      </c>
      <c r="H2279" t="inlineStr">
        <is>
          <t>Kostenlos</t>
        </is>
      </c>
      <c r="I2279" t="inlineStr">
        <is>
          <t>https://www.eventbrite.de/e/lets-talk-about-vorurteile-tickets-1227741280219?aff=ebdssbdestsearch</t>
        </is>
      </c>
      <c r="J2279" t="inlineStr">
        <is>
          <t>Let’s talk about … Vorurteile
mit Maria Beimborn, Projekt „Mit.Reden“ &amp; Anti-Bias-Trainerin
Anti Bias – ein Werkzeug der Veränderung
Wir alle haben Vorurteile! Ja, ok. Aber was prägt eigentlich meine Wahrnehmung und mein Handeln? Und wie werde ich das wieder los?
Methoden der Anti Bias Bildung helfen um erlernte Voreingenommenheiten zu erkennen, Verstrickungen in Ungleichheitssysteme zu verstehen und neue Perspektiven und Handlungsmöglichkeiten in Bezug auf soziale Gerechtigkeit, Gleichberechtigung und Gleichwürdigkeit zu gewinnen.
Was ist Anti Bias?
Anti-Bias bezeichnet eine Haltung und Praxis, die darauf abzielt, Vorurteile, Diskriminierung und Stereotypen zu erkennen und aktiv abzubauen. Es geht darum, Vielfalt wertzuschätzen, Chancengleichheit zu fördern und Menschen für unbewusste Vorurteile zu sensibilisieren. Ziel ist es, eine offene und inklusive Gesellschaft zu schaffen, in der alle Menschen unabhängig von Herkunft, Geschlecht, Religion oder anderen Merkmalen respektiert und gleichberechtigt behandelt werden.
Maria Beimborn
… hat Ethnologie und Soziologie in Tübingen, Puebla/Mexiko und Islamabad/ Pakistan studiert. Sie ist Gestalttherapeutin, Anti Bias und Diversity Trainerin. Sie arbeitet in München als Sozialtherapeutin und Erwachsenenbildnerin und leitet bei JUNO das Projekt Mit.Reden. Sie setzt sich für eine sozial gerechte und solidarische Gesellschaft ein.
Das Projekt Mit.Reden bietet Workshops und Trainings zu den Themen Vorurteilsbewusstsein, Diversität, Anti Diskriminierung, Anti Rassismus, Social Justice und Empowerment für BiPoC Frauen* an. Frauen* mit (Flucht-)Migrationserfahrung werden zu Trainerinnen* ausgebildet um ihre Stimmen und Perspektiven im öffentlichen Diskurs stärker hör- und sichtbar zu machen.
–––
Montag, 28.04.2025 | 18.30 – 21.00 Uhr
Kostenbeitrag: € 10,–
Info: 089 29 39 68, info@muenchner-frauenforum.de
–––
Die Veranstaltung ist Teil des Projekts "Frauen* netzwerken". Das Projekt, wurde vom münchner frauenforum, kurz mff, initiiert, um Frauen* miteinander zu verbinden. Frauen* profitieren hier von den Stärken, Expertisen und Ideen der anderen und insipieren sich gegenseitig. In unserem Netzwerk treten Frauen* gemeinsam stärker auf.
Das Modellprojekt wird vom Bayerischen Staatsministerium für Familie, Arbeit und Soziales gefördert.</t>
        </is>
      </c>
      <c r="K2279" t="inlineStr">
        <is>
          <t>münchner frauenforum</t>
        </is>
      </c>
      <c r="L2279" t="inlineStr">
        <is>
          <t>Refund Policy
Refunds up to 1 day before event</t>
        </is>
      </c>
      <c r="M2279" t="inlineStr">
        <is>
          <t>Event lasts 2 hours 30 minutes</t>
        </is>
      </c>
      <c r="N2279" t="inlineStr">
        <is>
          <t>Germany Events, Bayern Events, Things to do in Munich, Munich Seminars, Munich Community Seminars, #diversity, #frauen, #sprache, #frauennetzwerk, #antiracism, #mff, #netzwerkmünchen, #vorurteile, #antibias, #münchnerfrauenforum</t>
        </is>
      </c>
      <c r="O2279" t="inlineStr">
        <is>
          <t xml:space="preserve">
    The event titled "Let’s talk about … Vorurteile" is scheduled to take place on Monday, April 28 at Münchner Frauenforum, 
    specifically at Rumfordstraße 25 80469 München, Show map. This event falls under the "community" category. 
    Description: Let’s talk about … Vorurteile
mit Maria Beimborn, Projekt „Mit.Reden“ &amp; Anti-Bias-Trainerin
Anti Bias – ein Werkzeug der Veränderung
Wir alle haben Vorurteile! Ja, ok. Aber was prägt eigentlich meine Wahrnehmung und mein Handeln? Und wie werde ich das wieder los?
Methoden der Anti Bias Bildung helfen um erlernte Voreingenommenheiten zu erkennen, Verstrickungen in Ungleichheitssysteme zu verstehen und neue Perspektiven und Handlungsmöglichkeiten in Bezug auf soziale Gerechtigkeit, Gleichberechtigung und Gleichwürdigkeit zu gewinnen.
Was ist Anti Bias?
Anti-Bias bezeichnet eine Haltung und Praxis, die darauf abzielt, Vorurteile, Diskriminierung und Stereotypen zu erkennen und aktiv abzubauen. Es geht darum, Vielfalt wertzuschätzen, Chancengleichheit zu fördern und Menschen für unbewusste Vorurteile zu sensibilisieren. Ziel ist es, eine offene und inklusive Gesellschaft zu schaffen, in der alle Menschen unabhängig von Herkunft, Geschlecht, Religion oder anderen Merkmalen respektiert und gleichberechtigt behandelt werden.
Maria Beimborn
… hat Ethnologie und Soziologie in Tübingen, Puebla/Mexiko und Islamabad/ Pakistan studiert. Sie ist Gestalttherapeutin, Anti Bias und Diversity Trainerin. Sie arbeitet in München als Sozialtherapeutin und Erwachsenenbildnerin und leitet bei JUNO das Projekt Mit.Reden. Sie setzt sich für eine sozial gerechte und solidarische Gesellschaft ein.
Das Projekt Mit.Reden bietet Workshops und Trainings zu den Themen Vorurteilsbewusstsein, Diversität, Anti Diskriminierung, Anti Rassismus, Social Justice und Empowerment für BiPoC Frauen* an. Frauen* mit (Flucht-)Migrationserfahrung werden zu Trainerinnen* ausgebildet um ihre Stimmen und Perspektiven im öffentlichen Diskurs stärker hör- und sichtbar zu machen.
–––
Montag, 28.04.2025 | 18.30 – 21.00 Uhr
Kostenbeitrag: € 10,–
Info: 089 29 39 68, info@muenchner-frauenforum.de
–––
Die Veranstaltung ist Teil des Projekts "Frauen* netzwerken". Das Projekt, wurde vom münchner frauenforum, kurz mff, initiiert, um Frauen* miteinander zu verbinden. Frauen* profitieren hier von den Stärken, Expertisen und Ideen der anderen und insipieren sich gegenseitig. In unserem Netzwerk treten Frauen* gemeinsam stärker auf.
Das Modellprojekt wird vom Bayerischen Staatsministerium für Familie, Arbeit und Soziales gefördert.
    It is organized by münchner frauenforum and will last for Event lasts 2 hours 30 minutes. 
    Key topics and themes include: Germany Events, Bayern Events, Things to do in Munich, Munich Seminars, Munich Community Seminars, #diversity, #frauen, #sprache, #frauennetzwerk, #antiracism, #mff, #netzwerkmünchen, #vorurteile, #antibias, #münchnerfrauenforum.
    </t>
        </is>
      </c>
      <c r="P2279" t="inlineStr">
        <is>
          <t>[ 4.64022905e-03  3.79663147e-02 -2.83474997e-02 -3.88832367e-03
  3.19679119e-02  1.19674709e-02 -8.54020100e-03 -3.51125523e-02
 -1.53437629e-02 -1.33311162e-02  4.12863046e-02 -5.84808353e-04
 -6.61179870e-02  3.10108881e-03 -1.09780952e-02  2.23984923e-02
  5.83728068e-02 -2.18323059e-02 -1.22550294e-01  7.13885352e-02
 -2.67931521e-02 -1.49511257e-02 -3.50779258e-02  8.14555511e-02
 -1.74469929e-02 -5.01642972e-02 -4.49091196e-02 -2.81434283e-02
  3.32474113e-02  1.88023169e-02  5.11677824e-02 -1.27678737e-02
  9.16443244e-02 -4.10740711e-02  3.85759920e-02 -2.54924949e-02
 -7.06077693e-03 -8.40545222e-02 -2.40207352e-02  8.28904435e-02
 -5.19688278e-02  2.00583488e-02 -8.48090202e-02 -3.72090638e-02
 -1.48654189e-02 -6.15590364e-02  5.74336126e-02  5.00555616e-03
 -1.58280000e-01  5.51669747e-02  2.60698237e-02 -3.48170027e-02
  1.98667049e-02 -4.36532162e-02 -3.24871615e-02 -2.62942277e-02
 -6.63988441e-02  6.73349053e-02  5.89287989e-02 -1.88912153e-02
 -2.19705477e-02 -1.29395202e-02 -2.37630513e-02  4.50400896e-02
 -1.62118495e-01  7.98426569e-03  4.68997518e-03  5.23117930e-02
  1.13809705e-01 -6.51263893e-02  1.16669133e-01 -3.71398702e-02
  6.02534562e-02 -9.56653878e-02  5.95791228e-02  5.48712201e-02
 -2.99109984e-03 -1.13850599e-02  5.72986677e-02 -1.77155048e-01
  9.12796631e-02 -9.89497229e-02  5.96769974e-02  2.11223736e-02
  6.10267594e-02 -5.54337539e-02 -9.95717868e-02  7.05412123e-03
  6.30863709e-03  2.94848587e-02 -6.72510713e-02  4.31013592e-02
 -2.27190703e-02 -8.82830191e-03  4.92536761e-02  4.32614312e-02
 -5.10417670e-02 -7.41223767e-02  6.80065081e-02  7.67337084e-02
  5.64655140e-02  1.98246655e-03 -1.14351526e-01  1.49679510e-02
 -2.01824829e-02 -8.27407464e-02  2.23486498e-03 -1.29166972e-02
 -7.79540464e-02  4.77233855e-03 -2.18728054e-02  1.00409063e-02
  6.50983453e-02 -7.45922998e-02 -3.94037776e-02  1.81469545e-02
  1.38696268e-01  5.35004437e-02 -4.13630903e-02 -1.33126322e-03
  1.88101847e-02 -6.35899678e-02  2.23459527e-02 -1.08201373e-02
  7.04999268e-02  4.57707942e-02 -6.40389696e-02  1.11834990e-32
 -1.23628182e-03 -6.50806800e-02 -6.54208437e-02 -2.42409506e-03
  6.86247200e-02  4.29049172e-02 -2.51321848e-02 -1.84833235e-03
  6.31672665e-02 -4.76872884e-02  3.89258005e-02  2.18340233e-02
  1.22640263e-02 -1.16703317e-01  4.66523208e-02 -2.45979708e-02
 -8.01246390e-02  8.74860305e-03 -3.81593369e-02 -2.32610479e-02
  4.85842600e-02  5.18467426e-02 -7.16320053e-02  2.29092203e-02
 -1.10131754e-02  6.91492483e-02  1.89369209e-02 -2.50119753e-02
 -1.98699012e-02  7.91673660e-02 -2.90427133e-02 -4.51258905e-02
  1.98793299e-02 -6.09118938e-02  7.45059103e-02  2.80756950e-02
 -1.19105717e-02 -2.28340663e-02  2.23079473e-02 -2.61253566e-02
 -3.45996358e-02 -5.50023913e-02 -6.87023774e-02 -6.94718063e-02
  1.25878006e-01 -2.20666546e-02 -1.18694287e-02  4.10289019e-02
  7.25634247e-02 -5.24931550e-02 -2.04205997e-02 -8.80847499e-03
  2.18572002e-02 -2.36896388e-02 -8.90869356e-04  1.18203878e-01
 -4.48324122e-02  3.95083651e-02  5.28895669e-02 -3.21035795e-02
  6.10184781e-02  1.35423660e-01 -8.00436661e-02 -3.41021121e-02
 -4.39476855e-02 -2.57474408e-02 -6.25878125e-02 -6.49404153e-02
  3.88146676e-02 -1.64774321e-02  4.34958283e-03  5.99282943e-02
 -9.62127291e-04  2.56658508e-03 -5.98916076e-02  6.11891672e-02
 -3.36101092e-02  1.33001566e-01  1.55382734e-02  4.45892960e-02
  6.32265292e-04 -3.52193154e-02  1.23825122e-03 -6.30080849e-02
  1.57106272e-03 -6.10392094e-02 -3.13939266e-02 -1.08115608e-02
  4.23157103e-02  3.73204947e-02  6.24650158e-02  3.80692892e-02
 -3.97582278e-02  2.91593112e-02 -5.16163968e-02 -1.35436991e-32
 -2.12516952e-02  1.74936131e-02 -4.97918716e-03  2.92288475e-02
 -1.66652147e-02  5.19893132e-03 -4.63178679e-02 -6.58808425e-02
 -1.95632819e-02 -2.79299002e-02 -1.68002006e-02 -1.52032059e-02
 -1.70284547e-02  5.03520034e-02 -2.75601372e-02  3.44659612e-02
 -3.25393118e-03 -1.80586483e-02 -3.17117684e-02 -1.30430544e-02
  1.59218386e-02 -3.54267061e-02 -8.65693465e-02  8.76444802e-02
  2.26951521e-02  9.51514114e-03  6.09744862e-02 -5.83264343e-02
  1.45517085e-02 -9.30123590e-03 -8.95335898e-02  1.32632377e-02
 -4.65676077e-02 -4.95333560e-02  3.29784118e-02  5.69437519e-02
  3.62735875e-02  2.20303982e-03 -3.95006798e-02 -7.44576901e-02
 -2.79607698e-02 -6.99354634e-02 -7.23094121e-02 -4.26878855e-02
  1.24261184e-02  2.13712547e-02  2.53678039e-02 -4.53875475e-02
  3.78373079e-02 -7.30496347e-02 -4.07014303e-02  2.95150280e-02
  1.08016524e-02  9.43501517e-02  6.86574206e-02 -3.20484526e-02
 -1.25200292e-02 -5.94872832e-02 -1.93265509e-02  4.01137061e-02
  3.51657346e-02  3.14259566e-02 -1.08578101e-01  9.66349151e-03
  1.00442767e-01 -2.20256485e-03 -2.32427120e-02 -4.47039902e-02
  1.33832991e-01 -1.46986833e-02  5.53195179e-03  4.49209288e-02
 -6.93652034e-02 -5.82728721e-02 -6.36211038e-02  8.02498162e-02
  2.04321425e-02 -8.41861684e-03 -3.49263884e-02  2.74088383e-02
 -4.98496257e-02 -6.05191849e-03 -1.96939651e-02  4.77898830e-05
  5.39224297e-02  6.14969851e-03 -9.87980631e-04  4.80516367e-02
 -1.96945295e-02  1.55468779e-02 -6.30503273e-05 -2.78787687e-02
  3.70684429e-03 -2.54429411e-02  3.53278257e-02 -7.27453511e-08
 -1.01657696e-02 -3.91232260e-02 -3.72858569e-02 -1.53034674e-02
  6.73580170e-03 -9.75300744e-02 -3.74535024e-02 -2.89967768e-02
 -7.42724389e-02  1.16714694e-01  8.27541575e-03  5.74852899e-02
 -5.34286089e-02 -5.45145422e-02 -8.48617346e-04 -3.11923735e-02
  2.67573409e-02 -2.54607503e-03 -1.21378852e-02 -3.44402045e-02
  1.18292160e-01 -2.43548155e-02 -7.29060173e-02 -6.90266490e-02
  8.35696235e-03 -9.18893293e-02 -8.42630416e-02 -3.04396320e-02
  2.22591795e-02 -8.94209072e-02 -5.52380979e-02  4.42718714e-02
 -7.32368603e-02 -5.79038709e-02 -5.61603019e-03  1.76961701e-02
 -1.19970376e-02  1.61653720e-02  1.08505022e-02 -1.74247604e-02
  1.13046374e-02  7.16216192e-02  2.41986755e-02 -7.66747259e-03
  5.27978837e-02  1.06597124e-02 -1.29101006e-02  5.02468608e-02
 -3.84174101e-02  1.70528423e-02 -3.46696638e-02 -7.19440496e-03
  1.32984044e-02  8.15724880e-02 -3.62935103e-03  3.24825495e-02
  4.47560214e-02  3.38766212e-03 -1.92509126e-02  3.32701318e-02
  2.14705449e-02  5.57574630e-02 -3.40027288e-02 -2.15721317e-02]</t>
        </is>
      </c>
    </row>
    <row r="2280">
      <c r="A2280" s="1" t="n">
        <v>2278</v>
      </c>
      <c r="B2280" t="n">
        <v>290</v>
      </c>
      <c r="C2280" t="inlineStr">
        <is>
          <t>München Quantenheilung Matrix Energetics NEU MÄRZ 2025</t>
        </is>
      </c>
      <c r="D2280" t="inlineStr">
        <is>
          <t>Samstag, 22. März</t>
        </is>
      </c>
      <c r="E2280" t="inlineStr">
        <is>
          <t>Nordendstraße</t>
        </is>
      </c>
      <c r="F2280" t="inlineStr">
        <is>
          <t>Nordendstraße 80 München</t>
        </is>
      </c>
      <c r="G2280" t="inlineStr">
        <is>
          <t>health</t>
        </is>
      </c>
      <c r="H2280" t="inlineStr">
        <is>
          <t>Kostenlos</t>
        </is>
      </c>
      <c r="I2280" t="inlineStr">
        <is>
          <t>https://www.eventbrite.de/e/munchen-quantenheilung-matrix-energetics-neu-marz-2025-tickets-1232034029949?aff=ebdssbdestsearch</t>
        </is>
      </c>
      <c r="J2280" t="inlineStr">
        <is>
          <t>Wie wäre es, wenn Sie durch eine einfache Methode Zugang zum Quantenfeld bekommen würden und Ihre schlafenden übernatürlichen Fähigkeiten erwachen?
M it Matrix Energetics Quantenheilung ist das Ganze verblüffend einfach und spielerisch möglich. Mit dieser revolutionären Bewusstseinsmethode kannst Du DEIN Leben nach DEINEN besten Vorstellungen gestalten. Hast Du Lust auf Leichtigkeit und Freude?
****d er Freitag ist unser Informations Abend - bitte aufgrund der begrenzten PLÄTZE ***
N UR mit Anmeldung erscheinen ! Danke ! ( wir mussten, was wir sehr bedauern beim letzten Termin unangemeldte Gäste für den Infoabend am Freitag heimschicken)
D er INFO ABEND am Freitag ist Kostenlos - ( erfordert eine Anmeldebestätigung)
( Seminar kostenpflichtig 299€ ) bitte prüft unsere Angebot und sprecht mit Armin
Webwhatsapp 0163 85 29 375 Armin
D as Seminar am Wochenende kostet 299€ komplett mit CDs DVDs MQE Level 1&amp; 2
D as Wochenende ist unser Ausbildungs Seminar Sa So 10 bis 18 Uhr hier haben
w ir noch 2 Plätze frei.. ( Infos gern hier noch lieber wäre es uns, wenn Ihr direkt mit
d em Referenten sprechen - damit sichergestellt ist, das der Kurs Deine Erfahrungen erfüllt. Wir sind seit 15 Jahren in Hamburg - blicken auf die meistne Kurse in Deutschland - immer in kleinen Gruppen zurück - Du stehst im Focus - daher hanseatisch sachlich - ohne Show ohne Geldregenspielchen und andere Ablenkungen - Dein Kurs - Deine Methode - keine künstlichen Level und Bindungen - Du arbeitest nach dem Kurs frei mit Deiner Methode ! Sprich gern mit Armin 0163 85 29 375
S eminar Beschreibung
https://www.quantensprung2012.org/seminar-einladung-quantenheilung
Die Matrix Methoden mit Welle und das Feld der Quantenheilung, ausserdem Healing-Code und Love-Principles an einem Intensiv-Wochenende!
Du lernst eine Reihe von hoch effizienten Modulen der Quantenheilung, Matrix Energetics, dem Healing Code, Love Principles an einem Wochenende nicht nur kennen, sondern auch praktisch auszuprobieren und für sich anzuwenden. Diese Transformationswerkzeuge statten Dich aus für effektive, schnelle zielgerichtet positive Veränderung in Deinem Leben. Du bekommst die effektivsten Techniken an die Hand und wirst dabei durch meine persönliche Anleitung angeleitet. Ich bin einer der seit 2009 erfahrensten Trainer und bin seit 2009 mit weit über 40 Wochen im Jahr mit Trainings in diesen Methoden unterwegs. Aufgrund der Tiefe und Bandbreite der Module + Themen wirst Du als Einsteiger nach dem Kurs das nötige Selbstvertrauen haben, Dein Leben zu verändern. Therapeuten werden ihren Werkzeugkoffer um Meister-Tools der Matrix-Quanten-Transformation bereichert haben. Diesem Qualitätsanspruch sind wir seit 2009 treu, wie Du in unseren Teilnehmerfeedbacks nachlesen kannst.
Warum ist Matrix Quantenheilung in Berlin Deine Zeit wert?
Erlerne die Um-Programmierung Deiner DNA, die Neuausrichtung mit Hilfe der aktuellen Forschungsergebnisse aus Epigenetik und Neurowissenschaften.
Transformiere die im Verstand gespeicherten Selbstsabotage-Programme und Verhinderungs-Programmierungen durch hinderliche limitierende Überzeugungen.
Transformiere gespeicherte Erfahrungen von Schmerz und Trauer und traumatisch belastende Ereignisse aus Deinem Lebensweg.
Löse belastende negative Gedankenmuster, Wut, unverziehenen Ärger und lerne, Deine Emotionen zu transformieren, ehe sie Deinem Körper schaden.
Lerne, Deine Selbstheilungskräfte selbst zu aktivieren und eine hohe Resistenz aufzubauen. Transformiere Herausforderungen in Chancen.
Werde ein lichtvoller Botschafter Deiner optimistisch strahlend gelebten Lebensfreude und Liebe in Deinem Umfeld. Sei ein Beispiel für Lebensfreude in Deinem Umfeld.
Euch erwarten die neuesten Module der Matrix und lebhafte Demonstrationen und viel praktische Anwendung im Kurs.Vielleicht ist es wichtig, vor dem Aufzählen all der Module unserer Transformationsreise die Bedeutung, Wichtigkeit und den Wert dieser Werkzeuge für Dein Leben zu erkennen!
Im Seminar werden wir neben all den Modulen, die Du in der Seminarbeschreibung auf unserer Seite findest, mehrere mentale Zeitreisen machen, um …
- belastende Emotionen wie Wut, Eifersucht, Neid, Traurigkeit, Ängste, Schuldgefühle,
Selbstzweifel, Hilflosigkeit etc. zu klären.
- alte Denkmuster und Erfolgsblockaden zu transformieren.
- schwierige Beziehungen (mit den Eltern, Partnern, Kindern, Freunden, Vorgesetzten
etc.) zu klären.
- alte Verletzungen zu heilen.
- emotionale Freiheit und inneren Frieden zu finden.
bei Fragen sprich bitte vorher mit Armin Whatsapp 0163 85 29 375
Im Seminar werden wir neben all den Modulen, die Du in der Seminarbeschreibung auf unserer Seite findest, mehrere mentale Zeitreisen machen, um …
Seminar: Quantenheilung in MÜNCHEN
Datum: 22-23. März 2024
Ort: Raum München
Nutzen des Seminars:
Vertiefung des Wissens: Erlernen Sie die Grundlagen und fortgeschrittenen Techniken der Quantenheilung.
Praktische Anwendung: Erfahren Sie, wie Sie Quantenheilung in Ihrem Alltag und in Ihrer Praxis integrieren können.
Persönliche Transformation: Nutzen Sie die Methoden zur Selbstheilung und zur Verbesserung Ihres emotionalen und physischen Wohlbefindens.
Networking: Treffen Sie Gleichgesinnte und Experten auf dem Gebiet der Quantenheilung und erweitern Sie Ihr Netzwerk.
Zugang zu neuen Ressourcen: Erhalten Sie Materialien und Werkzeuge, die Ihnen helfen, das Gelernte umzusetzen.
Pain Points, die zum Seminarbesuch motivieren können:
Stress und Überforderung: Viele Menschen kämpfen mit Stress und fühlen sich überfordert. Quantenheilung kann helfen, innere Ruhe und Balance zu finden.
Körperliche Beschwerden: Chronische Schmerzen oder gesundheitliche Probleme können durch Quantenheilung positiv beeinflusst werden.
Emotionale Blockaden: Schwierigkeiten im emotionalen Bereich, wie Angst oder Traurigkeit, können durch die Techniken der Quantenheilung angegangen werden.
Suche nach Sinn: Viele Teilnehmer suchen nach einem tieferen Sinn im Leben und möchten sich spirituell weiterentwickeln.
Wunsch nach Veränderung: Menschen, die bereit sind, Veränderungen in ihrem Leben herbeizuführen, finden in diesem Seminar wertvolle Impulse.
Melden Sie sich jetzt an und entdecken Sie die transformative Kraft der Quantenheilung!
Bei Fragen, sprich gern mit Armin direkt
Whatsapp 0163 85 29 375 oder schreib an VereinEnergetik@gmail.com
bei Buchung über unseren Verein - schaut nach unseren Angeboten.
Link Quantensprung2012.org</t>
        </is>
      </c>
      <c r="K2280" t="inlineStr">
        <is>
          <t>Access your Consciounsness, Berlin, mehr als Bars - Verband für Energetik</t>
        </is>
      </c>
      <c r="L2280" t="inlineStr">
        <is>
          <t>Rückerstattungsrichtlinie
Rückerstattungen bis zu 7 Tage vor dem Event</t>
        </is>
      </c>
      <c r="M2280" t="inlineStr">
        <is>
          <t>Eventdauer: 1 Tag 8 Stunden</t>
        </is>
      </c>
      <c r="N2280" t="inlineStr">
        <is>
          <t>Events in Deutschland, Events in Bayern, Events in München, München Seminars, München Gesundheit Seminars, #healing, #yoga, #breathwork, #quantenheilung, #yogaforeverybody, #energetic_healing, #breathwork_meditation, #healing_techniques, #martrix</t>
        </is>
      </c>
      <c r="O2280" t="inlineStr">
        <is>
          <t xml:space="preserve">
    The event titled "München Quantenheilung Matrix Energetics NEU MÄRZ 2025" is scheduled to take place on Samstag, 22. März at Nordendstraße, 
    specifically at Nordendstraße 80 München. This event falls under the "health" category. 
    Description: Wie wäre es, wenn Sie durch eine einfache Methode Zugang zum Quantenfeld bekommen würden und Ihre schlafenden übernatürlichen Fähigkeiten erwachen?
M it Matrix Energetics Quantenheilung ist das Ganze verblüffend einfach und spielerisch möglich. Mit dieser revolutionären Bewusstseinsmethode kannst Du DEIN Leben nach DEINEN besten Vorstellungen gestalten. Hast Du Lust auf Leichtigkeit und Freude?
****d er Freitag ist unser Informations Abend - bitte aufgrund der begrenzten PLÄTZE ***
N UR mit Anmeldung erscheinen ! Danke ! ( wir mussten, was wir sehr bedauern beim letzten Termin unangemeldte Gäste für den Infoabend am Freitag heimschicken)
D er INFO ABEND am Freitag ist Kostenlos - ( erfordert eine Anmeldebestätigung)
( Seminar kostenpflichtig 299€ ) bitte prüft unsere Angebot und sprecht mit Armin
Webwhatsapp 0163 85 29 375 Armin
D as Seminar am Wochenende kostet 299€ komplett mit CDs DVDs MQE Level 1&amp; 2
D as Wochenende ist unser Ausbildungs Seminar Sa So 10 bis 18 Uhr hier haben
w ir noch 2 Plätze frei.. ( Infos gern hier noch lieber wäre es uns, wenn Ihr direkt mit
d em Referenten sprechen - damit sichergestellt ist, das der Kurs Deine Erfahrungen erfüllt. Wir sind seit 15 Jahren in Hamburg - blicken auf die meistne Kurse in Deutschland - immer in kleinen Gruppen zurück - Du stehst im Focus - daher hanseatisch sachlich - ohne Show ohne Geldregenspielchen und andere Ablenkungen - Dein Kurs - Deine Methode - keine künstlichen Level und Bindungen - Du arbeitest nach dem Kurs frei mit Deiner Methode ! Sprich gern mit Armin 0163 85 29 375
S eminar Beschreibung
https://www.quantensprung2012.org/seminar-einladung-quantenheilung
Die Matrix Methoden mit Welle und das Feld der Quantenheilung, ausserdem Healing-Code und Love-Principles an einem Intensiv-Wochenende!
Du lernst eine Reihe von hoch effizienten Modulen der Quantenheilung, Matrix Energetics, dem Healing Code, Love Principles an einem Wochenende nicht nur kennen, sondern auch praktisch auszuprobieren und für sich anzuwenden. Diese Transformationswerkzeuge statten Dich aus für effektive, schnelle zielgerichtet positive Veränderung in Deinem Leben. Du bekommst die effektivsten Techniken an die Hand und wirst dabei durch meine persönliche Anleitung angeleitet. Ich bin einer der seit 2009 erfahrensten Trainer und bin seit 2009 mit weit über 40 Wochen im Jahr mit Trainings in diesen Methoden unterwegs. Aufgrund der Tiefe und Bandbreite der Module + Themen wirst Du als Einsteiger nach dem Kurs das nötige Selbstvertrauen haben, Dein Leben zu verändern. Therapeuten werden ihren Werkzeugkoffer um Meister-Tools der Matrix-Quanten-Transformation bereichert haben. Diesem Qualitätsanspruch sind wir seit 2009 treu, wie Du in unseren Teilnehmerfeedbacks nachlesen kannst.
Warum ist Matrix Quantenheilung in Berlin Deine Zeit wert?
Erlerne die Um-Programmierung Deiner DNA, die Neuausrichtung mit Hilfe der aktuellen Forschungsergebnisse aus Epigenetik und Neurowissenschaften.
Transformiere die im Verstand gespeicherten Selbstsabotage-Programme und Verhinderungs-Programmierungen durch hinderliche limitierende Überzeugungen.
Transformiere gespeicherte Erfahrungen von Schmerz und Trauer und traumatisch belastende Ereignisse aus Deinem Lebensweg.
Löse belastende negative Gedankenmuster, Wut, unverziehenen Ärger und lerne, Deine Emotionen zu transformieren, ehe sie Deinem Körper schaden.
Lerne, Deine Selbstheilungskräfte selbst zu aktivieren und eine hohe Resistenz aufzubauen. Transformiere Herausforderungen in Chancen.
Werde ein lichtvoller Botschafter Deiner optimistisch strahlend gelebten Lebensfreude und Liebe in Deinem Umfeld. Sei ein Beispiel für Lebensfreude in Deinem Umfeld.
Euch erwarten die neuesten Module der Matrix und lebhafte Demonstrationen und viel praktische Anwendung im Kurs.Vielleicht ist es wichtig, vor dem Aufzählen all der Module unserer Transformationsreise die Bedeutung, Wichtigkeit und den Wert dieser Werkzeuge für Dein Leben zu erkennen!
Im Seminar werden wir neben all den Modulen, die Du in der Seminarbeschreibung auf unserer Seite findest, mehrere mentale Zeitreisen machen, um …
- belastende Emotionen wie Wut, Eifersucht, Neid, Traurigkeit, Ängste, Schuldgefühle,
Selbstzweifel, Hilflosigkeit etc. zu klären.
- alte Denkmuster und Erfolgsblockaden zu transformieren.
- schwierige Beziehungen (mit den Eltern, Partnern, Kindern, Freunden, Vorgesetzten
etc.) zu klären.
- alte Verletzungen zu heilen.
- emotionale Freiheit und inneren Frieden zu finden.
bei Fragen sprich bitte vorher mit Armin Whatsapp 0163 85 29 375
Im Seminar werden wir neben all den Modulen, die Du in der Seminarbeschreibung auf unserer Seite findest, mehrere mentale Zeitreisen machen, um …
Seminar: Quantenheilung in MÜNCHEN
Datum: 22-23. März 2024
Ort: Raum München
Nutzen des Seminars:
Vertiefung des Wissens: Erlernen Sie die Grundlagen und fortgeschrittenen Techniken der Quantenheilung.
Praktische Anwendung: Erfahren Sie, wie Sie Quantenheilung in Ihrem Alltag und in Ihrer Praxis integrieren können.
Persönliche Transformation: Nutzen Sie die Methoden zur Selbstheilung und zur Verbesserung Ihres emotionalen und physischen Wohlbefindens.
Networking: Treffen Sie Gleichgesinnte und Experten auf dem Gebiet der Quantenheilung und erweitern Sie Ihr Netzwerk.
Zugang zu neuen Ressourcen: Erhalten Sie Materialien und Werkzeuge, die Ihnen helfen, das Gelernte umzusetzen.
Pain Points, die zum Seminarbesuch motivieren können:
Stress und Überforderung: Viele Menschen kämpfen mit Stress und fühlen sich überfordert. Quantenheilung kann helfen, innere Ruhe und Balance zu finden.
Körperliche Beschwerden: Chronische Schmerzen oder gesundheitliche Probleme können durch Quantenheilung positiv beeinflusst werden.
Emotionale Blockaden: Schwierigkeiten im emotionalen Bereich, wie Angst oder Traurigkeit, können durch die Techniken der Quantenheilung angegangen werden.
Suche nach Sinn: Viele Teilnehmer suchen nach einem tieferen Sinn im Leben und möchten sich spirituell weiterentwickeln.
Wunsch nach Veränderung: Menschen, die bereit sind, Veränderungen in ihrem Leben herbeizuführen, finden in diesem Seminar wertvolle Impulse.
Melden Sie sich jetzt an und entdecken Sie die transformative Kraft der Quantenheilung!
Bei Fragen, sprich gern mit Armin direkt
Whatsapp 0163 85 29 375 oder schreib an VereinEnergetik@gmail.com
bei Buchung über unseren Verein - schaut nach unseren Angeboten.
Link Quantensprung2012.org
    It is organized by Access your Consciounsness, Berlin, mehr als Bars - Verband für Energetik and will last for Eventdauer: 1 Tag 8 Stunden. 
    Key topics and themes include: Events in Deutschland, Events in Bayern, Events in München, München Seminars, München Gesundheit Seminars, #healing, #yoga, #breathwork, #quantenheilung, #yogaforeverybody, #energetic_healing, #breathwork_meditation, #healing_techniques, #martrix.
    </t>
        </is>
      </c>
      <c r="P2280" t="inlineStr">
        <is>
          <t>[-1.91721842e-02  7.02410787e-02 -4.07564640e-02  7.83658549e-02
 -7.10873283e-05  5.30835204e-02 -9.73870803e-04  4.78278100e-02
 -1.65305864e-02  1.34510659e-02 -1.67815648e-02 -1.06783770e-02
 -8.85223001e-02  3.09534725e-02 -1.45096201e-02  2.09852234e-02
  1.06086386e-02 -3.59492637e-02 -9.31644067e-02  9.63886678e-02
  6.49414435e-02 -9.40694213e-02 -1.29730543e-02 -2.38645542e-03
 -1.38181495e-03  6.98065087e-02  1.06509188e-02  6.14938512e-03
 -2.13855337e-02  3.25052477e-02  5.14511950e-02  1.52635500e-02
 -4.15999293e-02 -3.54419686e-02  4.82619442e-02  1.70759410e-02
  6.33253232e-02 -6.54073060e-02 -2.54696440e-02  6.20985627e-02
 -6.90547079e-02  2.20110174e-02 -6.99387640e-02  3.10604852e-02
  5.25100306e-02 -9.23444703e-03  7.32695917e-03 -1.28378132e-02
 -8.19480419e-02  3.34783383e-02 -3.41066383e-02  4.96642152e-03
  5.54828495e-02 -3.70285474e-02 -2.86269430e-02 -8.56521949e-02
 -2.37631798e-02 -3.14416066e-02 -5.73656671e-02  8.10407102e-03
 -2.35521793e-02 -5.55493161e-02 -1.37386378e-02 -1.87924691e-02
  1.34495376e-02  1.94244960e-03 -4.99180146e-02 -5.41170090e-02
  1.27989482e-02 -1.61468498e-02 -6.47865189e-03 -1.41638845e-01
 -4.42904122e-02  3.20416875e-02  4.29799035e-03  2.18524747e-02
 -4.36843745e-02  8.38283077e-03  1.71867979e-03 -1.12798862e-01
  7.81590790e-02 -7.50065222e-02  4.60049883e-02  3.35711911e-02
  1.38036944e-02 -2.25125663e-02 -1.50506506e-02  6.93470538e-02
  2.62636784e-02  4.76372018e-02 -3.49352211e-02 -3.11983493e-03
 -9.48091075e-02 -1.73938088e-02  3.90105359e-02  9.12172627e-03
 -8.75714123e-02  1.26140881e-02  6.38408810e-02  6.23008888e-03
  7.51773864e-02  7.71991238e-02 -8.27176347e-02  6.17444515e-02
 -5.36978766e-02 -4.42626141e-02  6.29874272e-03  2.66791414e-02
 -4.20076847e-02 -1.19694509e-03 -2.02583410e-02  4.95067686e-02
  4.19534892e-02 -8.54592472e-02 -1.45299442e-03  1.81379300e-02
  1.95290651e-02  9.60585754e-03  4.05601785e-02 -1.15627190e-02
  6.76032603e-02 -3.91343683e-02  6.19986057e-02  1.07613176e-01
  5.32430708e-02  3.96932513e-02 -5.53626455e-02  1.54416420e-32
 -2.71457881e-02 -7.09766224e-02  5.25966287e-02  8.17095675e-03
  6.41571283e-02  2.56561907e-03 -7.75159597e-02 -1.16054062e-02
  6.37442023e-02  3.22944224e-02 -3.49550769e-02  3.53659876e-02
  3.10350899e-02 -1.39801130e-01 -8.48833751e-03  2.66995071e-03
  3.98234911e-02 -3.51092666e-02 -4.25946191e-02 -7.40860254e-02
 -1.17781376e-02  3.25071178e-02 -2.62604263e-02  3.41887884e-02
 -3.98843363e-02  1.40927225e-01  3.16776298e-02  1.59658268e-02
 -2.53427261e-03  2.80330759e-02  1.71214167e-03 -6.58102632e-02
 -8.27604085e-02 -8.30240399e-02  1.95866562e-02 -6.51498279e-03
  6.98146364e-03  2.08455715e-02  1.92327388e-02 -7.57955685e-02
  9.95344743e-02 -1.39737306e-02  1.14352228e-02 -2.51669083e-02
  4.71485853e-02  7.64308348e-02 -2.66717747e-02  4.30457443e-02
  1.31512061e-01 -6.45138919e-02  1.72000136e-02 -3.42527404e-02
  2.68914830e-02 -2.09169220e-02  9.18864086e-03  1.19946793e-01
 -4.65202592e-02 -2.96742246e-02  2.46731676e-02  7.37490803e-02
  3.14185768e-02  3.36467102e-02 -5.35457581e-02 -9.16802511e-02
 -4.92272004e-02 -4.50301543e-02 -1.67729948e-02 -1.69382673e-02
  4.65547526e-03  1.05680987e-01  1.29082240e-02  2.93360874e-02
  1.76465943e-01 -5.02802692e-02  2.48642098e-02  4.68903631e-02
 -1.32173458e-02  6.71360567e-02 -1.34652838e-01 -3.94779351e-03
 -1.67412478e-02 -7.92840943e-02  6.03082217e-02 -8.85448419e-03
 -3.56843360e-02 -6.42510653e-02 -2.95055918e-02 -1.80642717e-02
 -8.79833102e-02  5.89512140e-02  3.09183039e-02 -4.02913354e-02
  2.37670634e-02  4.15943675e-02 -8.51471275e-02 -1.66476375e-32
  1.00512169e-02 -3.95308714e-03 -5.91939799e-02 -2.87510082e-02
  5.35063334e-02 -1.04528079e-02 -7.39920093e-03 -6.25142604e-02
 -3.26165035e-02  3.30785103e-03  1.99902933e-02 -4.83860113e-02
 -5.31307189e-03 -6.12963270e-03  7.93499639e-04  4.03399952e-02
 -5.50101744e-03 -3.57785411e-02 -5.26367240e-02  1.29859447e-02
 -6.96776882e-02  6.31829053e-02  2.66801845e-02  2.30358392e-02
 -1.05629051e-02  1.07586659e-01  8.74765292e-02  3.40524130e-02
 -4.54426184e-02 -4.00942825e-02 -7.54693821e-02  1.38211157e-02
 -2.50675790e-02 -4.49532345e-02 -7.24690408e-03  6.08422831e-02
  3.66629213e-02 -2.32266262e-02 -9.44865569e-02  1.75979622e-02
 -3.21775302e-02  4.18229103e-02 -1.06540397e-01  1.40070822e-02
  8.56485963e-02  2.33790893e-02 -6.53931797e-02 -1.84668507e-02
 -1.07897250e-02 -5.16222529e-02  3.75229791e-02  3.65951238e-03
 -1.02220468e-01  5.15678078e-02  3.27968560e-02  6.82179704e-02
 -6.12013899e-02 -9.02859867e-02 -4.66449000e-03  3.69348601e-02
 -1.11342520e-02 -2.53525078e-02 -1.18204635e-02 -2.12233830e-02
  7.63608068e-02 -5.52472584e-02 -5.45737967e-02 -1.28199428e-03
  7.59523436e-02  5.34232259e-02  1.58859473e-02  6.73549697e-02
 -3.06534544e-02  1.05400616e-02 -4.43046987e-02  2.28186697e-02
  1.86521430e-02 -3.87669764e-02 -5.95707335e-02  1.25463922e-02
 -1.15883112e-01  3.94400721e-03 -5.18149622e-02  4.77752611e-02
 -3.57757546e-02 -1.16660446e-03  2.01276168e-02 -2.70122616e-03
 -7.75909796e-02 -1.91245433e-02 -1.28505779e-02  1.60302091e-02
  2.06187107e-02  9.20837298e-02 -9.52178892e-03 -7.02492216e-08
  1.35406759e-02  3.80360964e-03 -4.16023210e-02 -4.37874049e-02
  6.57512918e-02 -1.28138453e-01 -7.72499293e-02  4.69505340e-02
 -3.94284464e-02  7.47813806e-02 -4.06873710e-02  3.84793431e-02
  1.20363040e-02  4.34915721e-02 -9.58814994e-02 -3.36561650e-02
 -1.59025025e-02 -4.05625924e-02 -3.56233045e-02 -5.79193905e-02
  1.05460137e-01 -5.55148290e-04 -9.46326777e-02 -5.29781245e-02
  1.68210305e-02 -2.84823012e-02 -6.51779398e-02  6.33155135e-03
  9.39863846e-02  2.09750738e-02 -7.64954537e-02  2.60779653e-02
  3.61582078e-02  1.92878339e-02 -5.71690686e-02 -6.06153868e-02
 -3.00071184e-02 -1.14035448e-02 -5.02460264e-02 -2.79735699e-02
  6.13487698e-02 -4.55796346e-02  1.20466435e-02  6.50517568e-02
  4.60918546e-02 -4.97594997e-02 -1.39500368e-02 -2.12801918e-02
  7.83131793e-02  6.72724843e-02 -4.27915268e-02  5.39941043e-02
 -5.00699803e-02  8.48757550e-02 -2.08015852e-02 -3.73089649e-02
 -5.48894815e-02 -1.94845088e-02  9.77322925e-03  1.57143790e-02
  5.62874451e-02  1.29275937e-02 -1.03542402e-01  9.25160758e-03]</t>
        </is>
      </c>
    </row>
    <row r="2281">
      <c r="A2281" s="1" t="n">
        <v>2279</v>
      </c>
      <c r="B2281" t="n">
        <v>291</v>
      </c>
      <c r="C2281" t="inlineStr">
        <is>
          <t>HEALTHY BUSINESS EVENT</t>
        </is>
      </c>
      <c r="D2281" t="inlineStr">
        <is>
          <t>Saturday, March 22</t>
        </is>
      </c>
      <c r="E2281" t="inlineStr">
        <is>
          <t>Kultion Factory Tagungsräume</t>
        </is>
      </c>
      <c r="F2281" t="inlineStr">
        <is>
          <t>Westendstraße 123 80339 München, Show map</t>
        </is>
      </c>
      <c r="G2281" t="inlineStr">
        <is>
          <t>business</t>
        </is>
      </c>
      <c r="H2281" t="inlineStr">
        <is>
          <t>Kostenlos</t>
        </is>
      </c>
      <c r="I2281" t="inlineStr">
        <is>
          <t>https://www.eventbrite.de/e/healthy-business-event-tickets-1248183353009?aff=ebdssbdestsearch</t>
        </is>
      </c>
      <c r="J2281" t="inlineStr">
        <is>
          <t>Firma mit Herz, Wissenschaft und Erfahrung
Wachstumsmarkt Nr. 1 Gesundheit und Fitness
Intelligente zeitgemäße Produkte
Innovatives Business Konzept
Genaue Informationen über Anfahrt- und Parkmöglichkeiten nach Anmeldung!</t>
        </is>
      </c>
      <c r="K2281" t="inlineStr">
        <is>
          <t>Simone Di Maggio</t>
        </is>
      </c>
      <c r="L2281" t="inlineStr">
        <is>
          <t>Refund Policy
Refunds up to 1 day before event</t>
        </is>
      </c>
      <c r="M2281" t="inlineStr">
        <is>
          <t>Event lasts 2 hours</t>
        </is>
      </c>
      <c r="N2281" t="inlineStr">
        <is>
          <t>Germany Events, Bayern Events, Things to do in Munich, Munich Conferences, Munich Business Conferences, #business, #health, #event, #business_event, #healthy_business</t>
        </is>
      </c>
      <c r="O2281" t="inlineStr">
        <is>
          <t xml:space="preserve">
    The event titled "HEALTHY BUSINESS EVENT" is scheduled to take place on Saturday, March 22 at Kultion Factory Tagungsräume, 
    specifically at Westendstraße 123 80339 München, Show map. This event falls under the "business" category. 
    Description: Firma mit Herz, Wissenschaft und Erfahrung
Wachstumsmarkt Nr. 1 Gesundheit und Fitness
Intelligente zeitgemäße Produkte
Innovatives Business Konzept
Genaue Informationen über Anfahrt- und Parkmöglichkeiten nach Anmeldung!
    It is organized by Simone Di Maggio and will last for Event lasts 2 hours. 
    Key topics and themes include: Germany Events, Bayern Events, Things to do in Munich, Munich Conferences, Munich Business Conferences, #business, #health, #event, #business_event, #healthy_business.
    </t>
        </is>
      </c>
      <c r="P2281" t="inlineStr">
        <is>
          <t>[ 4.46683429e-02  4.01601605e-02  1.80013105e-03  1.08487543e-03
 -6.31343480e-03  1.11705542e-01 -2.96479557e-02 -5.25075011e-03
 -5.08945156e-03 -3.52037214e-02 -6.77688122e-02 -2.39069033e-02
 -8.44967589e-02 -3.17669287e-02 -7.29612308e-03 -4.31527644e-02
  5.61124384e-02 -5.24455830e-02 -8.42920765e-02 -2.36215210e-03
  1.35686360e-02 -7.73037598e-02  2.00479347e-02  3.32824960e-02
 -1.02637999e-01  2.11036801e-02  1.92716811e-02 -5.59257530e-02
 -5.28889382e-03 -3.44797373e-02  6.91460669e-02 -6.14373060e-03
  5.02100401e-02 -4.76090424e-03  9.11085531e-02  3.68113481e-02
  1.63438357e-02 -1.14075020e-01  5.35351085e-03  3.33475359e-02
 -1.47502525e-02 -7.01160952e-02 -5.91674820e-02  4.21982035e-02
  6.00551665e-02  2.98537109e-02  2.72069219e-02  1.45137552e-02
 -3.35038570e-03  9.97212231e-02 -5.36059476e-02 -9.08615440e-02
  8.42170343e-02  1.03046745e-02  4.33373451e-02  5.70398979e-02
 -9.42371041e-02 -8.58306810e-02 -2.56328266e-02  6.88416976e-03
  9.59348977e-02  5.79647953e-03 -5.81736602e-02  2.11319514e-03
 -4.87362370e-02  2.38188654e-02 -5.09731025e-02  9.64064375e-02
 -5.11508377e-04 -6.04056008e-02  5.27394563e-02 -1.34278297e-01
 -2.12563314e-02  6.90037981e-02  1.47462282e-02  1.11371307e-02
 -6.91815093e-02 -2.26471443e-02  1.89453028e-02 -6.13683611e-02
 -2.85306703e-02 -4.51081991e-02  6.98135123e-02  3.80386449e-02
  2.31375173e-03 -5.24600921e-03 -1.80409942e-02  1.20511726e-02
  7.11040944e-02  3.06275394e-02 -8.24672654e-02 -8.97016004e-03
 -1.54339755e-02 -2.06351671e-02 -2.62074582e-02  3.63224782e-02
 -5.06307259e-02 -7.06017541e-04  1.09565884e-01  4.96094301e-02
 -4.42126673e-03  8.14997107e-02  1.09771267e-02  5.37180305e-02
 -6.28916696e-02 -6.49044812e-02 -1.71187539e-02  5.52424714e-02
 -2.76883915e-02  2.80347443e-03  1.28588220e-02  3.80054824e-02
  8.29904154e-02 -3.76181602e-02 -2.02732310e-02  8.04621279e-02
  6.55816123e-02 -4.14587557e-02 -2.12997794e-02 -6.76595737e-05
  7.16350153e-02  1.50541225e-02 -5.78053761e-03 -1.20039172e-02
 -6.36708066e-02  9.45941359e-02  1.93144623e-02  7.67499290e-33
 -1.40670156e-02 -7.51137510e-02  2.44946219e-02  5.99681772e-02
  4.20450382e-02  7.63413729e-03 -5.60916103e-02 -7.71789402e-02
  7.54886260e-03  1.56540740e-02 -6.19476140e-02 -2.75306292e-02
  5.45734167e-03 -6.54277951e-02 -1.89146735e-02 -5.96224926e-02
  9.60343890e-03  2.39779390e-02 -3.47390510e-02  5.99758234e-03
 -9.97082051e-03 -3.22503746e-02 -3.90238967e-03  3.52555811e-02
  5.34305573e-02  1.51201800e-01  1.17568731e-01  1.39039597e-02
  4.35652249e-02  2.33387295e-02  1.93791483e-02  8.84676445e-03
 -7.19785467e-02 -1.16071187e-01 -6.11630566e-02  1.44056641e-02
 -8.05422068e-02  3.16171013e-02 -2.06554346e-02 -4.62655723e-02
 -1.66941881e-02 -7.29697421e-02 -8.52446929e-02 -1.65449996e-02
  7.20003322e-02  7.11400062e-02  1.76972419e-03 -3.30542028e-02
  1.75672337e-01 -1.15146928e-01 -4.52025905e-02 -5.16458154e-02
  4.00136597e-02 -2.92910952e-02 -1.61329918e-02  1.10847220e-01
  4.50435393e-02 -3.91490906e-02 -5.11629172e-02  2.80061737e-02
  4.59065810e-02  8.48580077e-02 -5.36790565e-02  7.10012810e-03
 -9.54478607e-03 -1.00786530e-03  1.99078042e-02 -1.49379568e-02
 -3.91329937e-02 -4.31280909e-03  6.32160828e-02  3.70547809e-02
  5.64634167e-02 -2.69517563e-02 -4.27460968e-02  4.21635397e-02
 -6.48134425e-02  1.58342868e-02 -4.66959663e-02  5.26323393e-02
 -1.98066328e-03 -4.99998108e-02  2.29039807e-02  8.92848149e-03
  4.82107997e-02  2.19180025e-02  3.68460664e-03 -1.50649613e-02
 -8.67503583e-02  6.17767731e-03 -6.68493435e-02  9.86807719e-02
 -9.92713217e-03  8.69173631e-02 -9.29875970e-02 -9.86286119e-33
  7.78179765e-02 -5.81681319e-02 -4.34943959e-02  2.33448073e-02
  7.64649510e-02  2.09634509e-02 -6.42941445e-02  2.32432391e-02
  5.80881024e-03  5.70689291e-02 -2.75997464e-02 -4.09249403e-02
 -2.65270490e-02 -1.31912865e-02 -6.02987781e-03 -1.04718632e-03
  7.34112933e-02 -3.76458513e-03 -9.33579803e-02  4.29299884e-02
  5.92009863e-04  3.79708223e-02 -2.50661802e-02 -2.32511424e-02
 -9.32972431e-02  7.45223835e-02  3.26730199e-02  6.45426139e-02
 -3.73094045e-02 -4.18193266e-02 -8.01444501e-02 -4.00368869e-02
 -2.18106760e-03 -5.31096905e-02 -1.02463467e-02  4.76159900e-02
 -2.45735552e-02 -5.50617278e-02  2.86020972e-02 -1.15058450e-02
  7.24563152e-02 -1.62788313e-02 -5.51266558e-02  4.14544679e-02
  5.31997457e-02  1.56754646e-02 -8.47343132e-02 -1.04950510e-01
  1.91741567e-02 -5.39716445e-02  3.39574218e-02 -4.79143560e-02
 -7.19502419e-02  1.71112828e-02  4.49352711e-02  6.44155294e-02
 -6.35639951e-02 -1.25228539e-01 -2.49000732e-02  3.29903960e-02
 -2.93730907e-02  2.86079142e-02  4.35259938e-02  8.57413039e-02
 -5.70744649e-03 -6.88856840e-02 -2.27946229e-02 -1.83937047e-02
  5.23534082e-02  1.58207417e-02 -2.95125954e-02  7.14522153e-02
 -9.22989771e-02  1.66790709e-02 -8.72812122e-02  4.24268171e-02
  1.01089384e-02  2.85163820e-02 -6.66985754e-03 -3.22216637e-02
  3.46544804e-03 -2.44074054e-02 -1.66906702e-05  2.46349238e-02
  3.89725044e-02  5.43686040e-02  2.50654854e-02 -1.10489419e-02
  2.58398876e-02  1.02125935e-01 -4.05256413e-02  1.48174120e-02
 -1.79782175e-02  7.52751008e-02  2.01395396e-02 -5.31488027e-08
  6.14903457e-02 -1.38324238e-02 -2.32346691e-02 -5.52445799e-02
 -4.26711105e-02 -1.82997763e-01 -5.49790747e-02 -1.56752914e-02
  2.91625597e-02  4.71022576e-02 -6.03931621e-02  2.83521563e-02
 -4.57473136e-02  6.96045309e-02 -3.05981617e-02  4.95814718e-03
 -6.29793704e-02  5.89870801e-03 -3.36334780e-02  2.19529979e-02
  5.50760590e-02 -1.43114952e-02  4.39005718e-02 -2.88033355e-02
  4.11626920e-02 -2.14310400e-02 -7.58653954e-02 -8.12779367e-03
  2.21497491e-02 -2.94472333e-02  6.18635537e-03  7.67655373e-02
 -8.75598472e-03  2.56557874e-02 -3.61887105e-02 -1.72180459e-02
 -3.51895727e-02 -4.18648273e-02 -6.03534095e-03  1.25937331e-02
 -2.32293252e-02 -3.31199393e-02 -4.16050851e-02  6.15633689e-02
  7.21356831e-03 -4.73159440e-02 -4.16477919e-02 -7.47709256e-03
  4.25009895e-03  6.54006610e-03 -5.45643643e-02  1.39233982e-02
  3.48542370e-02  1.89090315e-02 -6.52450174e-02  7.47211725e-02
 -1.98561866e-02 -1.29277827e-02  5.22619579e-03 -2.02561952e-02
  6.89358190e-02 -5.19316457e-02 -9.71619859e-02  7.22388038e-03]</t>
        </is>
      </c>
    </row>
    <row r="2282">
      <c r="A2282" s="1" t="n">
        <v>2280</v>
      </c>
      <c r="B2282" t="n">
        <v>292</v>
      </c>
      <c r="C2282" t="inlineStr">
        <is>
          <t>Comedy für Freunde - Comedy Slam</t>
        </is>
      </c>
      <c r="D2282" t="inlineStr">
        <is>
          <t>Thursday, February 20</t>
        </is>
      </c>
      <c r="E2282" t="inlineStr">
        <is>
          <t>Comedy für Freunde Club München</t>
        </is>
      </c>
      <c r="F2282" t="inlineStr">
        <is>
          <t>Candidplatz 9 81543 München, Show map</t>
        </is>
      </c>
      <c r="G2282" t="inlineStr">
        <is>
          <t>arts</t>
        </is>
      </c>
      <c r="H2282" t="inlineStr">
        <is>
          <t>Kostenlos</t>
        </is>
      </c>
      <c r="I2282" t="inlineStr">
        <is>
          <t>https://www.eventbrite.de/e/comedy-fur-freunde-comedy-slam-tickets-1148758570809?aff=ebdssbdestsearch</t>
        </is>
      </c>
      <c r="J2282" t="inlineStr">
        <is>
          <t>Am Donnerstag kannst du einen Comedy-Wettbewerb der besonderen Arn mit den besten Münchener Comedians erleben.
Prfofis &amp; Newcomer batteln sich gegenseitig mit ihren besten Jokes, um eine Runde weiterzukommen.
Das Publikum entscheidet, welche der 2 Comedians ins Monatsfinale schaffen.
Nach dem all die Comedians jeweils 10 Minuten performt haben, wird deren Spontanität in Form eines Impro-Spiels zur Probe gestellt.
Nimm Deine Liebsten mit und erlebt gemeinsam etwas Lustiges!
ShowTime: 20:15-22:00 | Einlass 30 Min vor dem Start
_________________________________________________________
6 Shows &gt; Jeden DO, FR, SA in München
_________________________________________________________
"Comedy für Freunde" ist die älteste Stand-Up-Show Münchens und mittlerweile in 12 verschiedenen Städten vertreten. In München, Köln, Düsseldorf und Frankfurt begeistert die neue Comedy-Marke mehrmals in der Woche ihre Fans _ In monatlicher Form ist diese Show auch im Süden Bayerns zu finden, nämlich in Passau, Garmisch-Partenkirchen, im Allgäu, in Landsberg am Lech, Landshut, Wolfratshausen, sowie in Worms (Rheinland-Pfalz) und in Innsbruck 🇦🇹.</t>
        </is>
      </c>
      <c r="K2282" t="inlineStr">
        <is>
          <t>Comedy für Freunde - Stand-Up Comedy Club</t>
        </is>
      </c>
      <c r="L2282" t="inlineStr">
        <is>
          <t>Refund Policy
No Refunds</t>
        </is>
      </c>
      <c r="M2282" t="inlineStr">
        <is>
          <t>No venue parking</t>
        </is>
      </c>
      <c r="N2282" t="inlineStr">
        <is>
          <t>Germany Events, Bayern Events, Things to do in Munich, Munich Performances, Munich Arts Performances, #live, #comedy, #events, #münchen, #donnerstag, #heute, #geheimtipp, #comedy_show, #comedy_club, #standup_comedy</t>
        </is>
      </c>
      <c r="O2282" t="inlineStr">
        <is>
          <t xml:space="preserve">
    The event titled "Comedy für Freunde - Comedy Slam" is scheduled to take place on Thursday, February 20 at Comedy für Freunde Club München, 
    specifically at Candidplatz 9 81543 München, Show map. This event falls under the "arts" category. 
    Description: Am Donnerstag kannst du einen Comedy-Wettbewerb der besonderen Arn mit den besten Münchener Comedians erleben.
Prfofis &amp; Newcomer batteln sich gegenseitig mit ihren besten Jokes, um eine Runde weiterzukommen.
Das Publikum entscheidet, welche der 2 Comedians ins Monatsfinale schaffen.
Nach dem all die Comedians jeweils 10 Minuten performt haben, wird deren Spontanität in Form eines Impro-Spiels zur Probe gestellt.
Nimm Deine Liebsten mit und erlebt gemeinsam etwas Lustiges!
ShowTime: 20:15-22:00 | Einlass 30 Min vor dem Start
_________________________________________________________
6 Shows &gt; Jeden DO, FR, SA in München
_________________________________________________________
"Comedy für Freunde" ist die älteste Stand-Up-Show Münchens und mittlerweile in 12 verschiedenen Städten vertreten. In München, Köln, Düsseldorf und Frankfurt begeistert die neue Comedy-Marke mehrmals in der Woche ihre Fans _ In monatlicher Form ist diese Show auch im Süden Bayerns zu finden, nämlich in Passau, Garmisch-Partenkirchen, im Allgäu, in Landsberg am Lech, Landshut, Wolfratshausen, sowie in Worms (Rheinland-Pfalz) und in Innsbruck 🇦🇹.
    It is organized by Comedy für Freunde - Stand-Up Comedy Club and will last for No venue parking. 
    Key topics and themes include: Germany Events, Bayern Events, Things to do in Munich, Munich Performances, Munich Arts Performances, #live, #comedy, #events, #münchen, #donnerstag, #heute, #geheimtipp, #comedy_show, #comedy_club, #standup_comedy.
    </t>
        </is>
      </c>
      <c r="P2282" t="inlineStr">
        <is>
          <t>[ 1.08313840e-02 -2.08907966e-02 -5.06588928e-02 -5.22100143e-02
  1.62170955e-03  1.27359033e-01  5.65461889e-02  3.33690830e-02
 -6.83448510e-04 -3.81235569e-03 -4.83375341e-02 -6.07454479e-02
 -9.57304016e-02  4.75244112e-02 -2.83869077e-02 -6.69775903e-02
  4.39475887e-02 -7.74311647e-02 -2.79541574e-02  2.46000700e-02
  8.94189253e-02 -5.71498461e-02  4.75659445e-02 -1.82357244e-02
 -5.76424263e-02 -4.76542860e-02 -5.03531583e-02 -3.26156504e-02
 -8.97880178e-03  9.81162651e-04  6.05253913e-02 -1.45926513e-02
 -3.66658601e-03  4.22007591e-03  1.18211526e-02 -5.60707897e-02
  1.91828925e-02 -2.51414683e-02  4.03237231e-02  9.72256139e-02
 -5.04554212e-02 -8.91692098e-03 -1.20021537e-01  1.23537686e-02
  9.80428681e-02  1.83139835e-02  4.26753834e-02  5.87901138e-02
 -9.30999815e-02  8.33703876e-02 -3.72764543e-02  8.31997953e-03
  4.83236983e-02 -4.94191684e-02 -1.77356210e-02  6.57685772e-02
 -5.55270724e-02 -5.42842560e-02  6.67113140e-02  3.60870757e-03
  9.32273106e-04 -5.92682920e-02 -1.78756155e-02  4.38484773e-02
 -4.90563959e-02 -5.68527132e-02 -1.01507129e-02  6.42374083e-02
  5.09313755e-02  2.48754583e-02  3.50920968e-02 -5.06482571e-02
  6.30082795e-03  5.46246916e-02  3.88640314e-02  6.75849542e-02
 -1.01455450e-01  9.93347354e-03 -2.42013615e-02 -9.93273109e-02
  4.12076339e-02 -1.56403691e-01  4.84159589e-02 -3.64361480e-02
  3.28313448e-02 -2.01266967e-02  5.69704250e-02  5.88619802e-03
 -9.64533817e-03  6.21815259e-03 -8.82966444e-02  1.90460477e-02
 -6.18493147e-02  9.81966034e-03  2.15500779e-02 -3.78874429e-02
 -4.52627763e-02 -4.34378954e-03  6.45252839e-02  1.07310303e-01
  1.50604462e-02  1.71965715e-02  2.60110665e-02  7.89125729e-03
  1.83033310e-02  4.30472158e-02 -1.06670859e-03  2.40113772e-02
 -6.19461425e-02 -5.32216206e-02  1.29293231e-02  2.98066046e-02
  1.17806852e-01 -1.12839989e-01  7.51649663e-02  3.44496183e-02
  2.25473102e-02 -5.66409901e-02  5.17650023e-02 -3.76872867e-02
  1.19523928e-01 -5.30314539e-03  3.77283804e-02 -1.46836946e-02
 -6.17206842e-02  7.43900612e-02  7.06510618e-03  9.48744503e-33
  8.91689397e-03 -7.81252980e-02 -3.34712267e-02 -6.54301941e-02
  6.83469251e-02  2.80528758e-02 -7.28727877e-02 -2.51045846e-03
  1.80155010e-04 -2.27325577e-02 -2.18680855e-02 -1.35521442e-01
  6.39842916e-03 -1.21220239e-01 -2.62787286e-02  5.76793738e-02
  1.31615192e-01 -3.87861021e-02 -2.82290559e-02 -6.56204522e-02
 -2.20533367e-02  4.67330627e-02  1.91200450e-02 -9.66728479e-03
 -2.78799012e-02  9.32726339e-02  6.54647946e-02 -5.15848510e-02
  4.47907038e-02  6.28554868e-03 -2.09212606e-03  2.33800635e-02
 -8.36280957e-02 -3.29573974e-02  9.35217738e-02 -4.52484982e-03
  8.64626933e-03  1.76809577e-03  3.27761343e-04 -1.57315489e-02
  1.26662031e-02 -4.41336296e-02 -8.12634006e-02 -2.61572525e-02
  5.00315167e-02  6.49516061e-02 -6.52213395e-02  4.29830328e-02
  6.95091337e-02  5.81115484e-02 -2.31176475e-03  1.99244171e-02
  5.72424289e-03  1.52227692e-02  7.18073994e-02  6.92630559e-02
  6.94612181e-03 -8.11589882e-02  3.39314900e-02 -1.03554772e-02
  5.43713644e-02  3.96178551e-02 -7.69842789e-02  1.32576907e-02
 -3.67444232e-02  3.15701845e-03  5.39880432e-03  1.61257498e-02
  3.01155858e-02 -1.80471819e-02  8.28401744e-03  4.13222872e-02
  9.90274101e-02 -5.67523874e-02  3.27268727e-02  7.28893057e-02
 -7.18491301e-02 -2.26368792e-02 -7.80360699e-02  6.64774850e-02
  4.06655669e-03 -4.04265076e-02 -5.23531027e-02 -1.12820297e-01
 -8.27805847e-02 -5.55217080e-02  2.96271425e-02 -8.45526755e-02
 -3.89589779e-02  3.78187560e-02 -5.78696728e-02 -1.42267337e-02
  2.96517443e-02  5.02468906e-02 -2.43119337e-02 -9.93493075e-33
  8.48177224e-02 -3.94919794e-03 -9.95508283e-02  8.25457051e-02
  1.81393735e-02  4.86472510e-02 -2.91992463e-02 -1.75139843e-03
  9.07924678e-03 -9.46603157e-03 -4.23270985e-02 -7.24102780e-02
  6.54778909e-03 -9.76001471e-02  4.27388251e-02 -1.20677054e-02
  5.98872900e-02 -4.89193723e-02 -5.79907298e-02  7.58915395e-03
  1.03549048e-01  1.30675714e-02 -3.40859778e-02  3.60639878e-02
 -7.17642531e-02  7.57017955e-02  8.78229588e-02  5.85366562e-02
 -6.24418370e-02 -2.06731744e-02 -3.15077379e-02 -4.20826301e-03
  1.67452935e-02  1.38499448e-02 -3.31071578e-02  9.63371545e-02
  5.03719747e-02  3.43579873e-02 -4.94596921e-02  9.65257455e-03
 -9.70138423e-03 -6.26565749e-03 -3.75315472e-02 -4.71602427e-03
  4.26687226e-02  5.88752329e-02 -7.38751143e-02 -8.39992315e-02
 -6.09926134e-02 -6.39056414e-02 -7.23449234e-03 -5.29439673e-02
 -1.05376065e-01 -2.32382249e-02  5.03519550e-02 -3.98306996e-02
 -5.61380759e-02 -3.85983698e-02 -2.30770353e-02  2.37431619e-02
  4.75574993e-02 -1.20523954e-02 -2.39386037e-02 -3.26313935e-02
  5.84218763e-02 -5.63080646e-02 -3.16799842e-02  9.45423823e-03
  3.28282379e-02  3.02922260e-02 -1.42767001e-02  1.53863346e-02
 -1.67982914e-02  5.96029125e-03 -5.72128966e-02  6.99896663e-02
  5.82537241e-02  6.51751384e-02 -2.14068871e-03  2.40105167e-02
 -5.37306331e-02 -5.70003726e-02 -4.09173071e-02  7.35134035e-02
 -1.53120663e-02  6.65983409e-02  5.57472482e-02 -3.05387564e-02
 -4.90497425e-03  7.67786205e-02  9.00550187e-02  4.96565811e-02
  5.96077330e-02 -3.76442485e-02  6.76627010e-02 -6.01569141e-08
  4.82282974e-03  1.71581488e-02 -9.11895260e-02 -2.18912661e-02
 -1.50954031e-04 -1.35363922e-01 -1.86861455e-02  1.61658600e-02
 -3.51945944e-02 -5.96714299e-03  3.66686508e-02  2.79687978e-02
  4.74758297e-02  3.84363905e-02 -1.05371708e-02 -2.45582908e-02
 -4.36023287e-02 -3.00947055e-02 -1.81710515e-02  5.28470846e-03
 -6.06516795e-03  1.94750950e-02  4.34968248e-02 -3.91254053e-02
 -6.77067339e-02 -2.04429999e-02 -4.13759872e-02 -4.71318699e-02
 -1.39365047e-02  2.11497266e-02 -3.24930921e-02  5.47668934e-02
  6.36221655e-03 -3.64912394e-03  4.18826239e-03 -5.81410062e-03
 -3.78846265e-02  1.39253857e-02 -1.11338694e-03  4.86123748e-02
 -4.18769307e-02 -9.99821052e-02  4.76627462e-02 -1.37146711e-02
  7.72674894e-03 -3.12641859e-02  5.42436680e-03  1.38303153e-02
  1.72350463e-02 -2.09145248e-02 -1.04769886e-01  4.59164977e-02
 -7.84382820e-02  2.56459452e-02 -1.60746034e-02  1.52346976e-02
 -4.14825976e-02  3.16756358e-03 -4.50085886e-02  8.38780552e-02
  4.13574837e-02 -1.01246331e-02 -9.72223729e-02  1.19102793e-02]</t>
        </is>
      </c>
    </row>
    <row r="2283">
      <c r="A2283" s="1" t="n">
        <v>2281</v>
      </c>
      <c r="B2283" t="n">
        <v>293</v>
      </c>
      <c r="C2283" t="inlineStr">
        <is>
          <t>Wein Tasting - Wein- und Sektgut Bamberger zu Besuch!</t>
        </is>
      </c>
      <c r="D2283" t="inlineStr">
        <is>
          <t>Samstag, 22. März</t>
        </is>
      </c>
      <c r="E2283" t="inlineStr">
        <is>
          <t>Pestalozzistraße 11</t>
        </is>
      </c>
      <c r="F2283" t="inlineStr">
        <is>
          <t>Pestalozzistraße 11 80469 München</t>
        </is>
      </c>
      <c r="G2283" t="inlineStr">
        <is>
          <t>food-and-drink</t>
        </is>
      </c>
      <c r="H2283" t="inlineStr">
        <is>
          <t>Kostenlos</t>
        </is>
      </c>
      <c r="I2283" t="inlineStr">
        <is>
          <t>https://www.eventbrite.de/e/wein-tasting-wein-und-sektgut-bamberger-zu-besuch-tickets-1245959260689?aff=ebdssbdestsearch</t>
        </is>
      </c>
      <c r="J2283" t="inlineStr">
        <is>
          <t>Weintasting - Wein- und Sektgut Bamberger zu Besuch!
Komm vorbei und genieße eine exklusive Weinverkostung mit Sekten und Weinen vom Weingut Bamberger! Erfahre mehr über ihre Geschichte, ihre Weine und die Leidenschaft hinter jedem Tropfen.
Das Event findet in der Pestalozzistraße 11, 80469 München statt. Verpasse nicht die Gelegenheit, diese köstlichen Weine zu probieren und einen unterhaltsamen Abend zu verbringen. Wir freuen uns auf deinen Besuch!</t>
        </is>
      </c>
      <c r="K2283" t="inlineStr">
        <is>
          <t>VINOVIT GmbH</t>
        </is>
      </c>
      <c r="L2283" t="inlineStr">
        <is>
          <t>Rückerstattungsrichtlinie
Rückerstattungen bis zu 7 Tage vor dem Event</t>
        </is>
      </c>
      <c r="M2283" t="inlineStr">
        <is>
          <t>Eventdauer: 6 Stunden</t>
        </is>
      </c>
      <c r="N2283" t="inlineStr">
        <is>
          <t>Events in Deutschland, Events in Bayern, Events in München, München Parties, München Essen und Trinken Parties, #weinverkostung, #weinprobe, #weinabend, #weintasting, #weinevent, #weingut</t>
        </is>
      </c>
      <c r="O2283" t="inlineStr">
        <is>
          <t xml:space="preserve">
    The event titled "Wein Tasting - Wein- und Sektgut Bamberger zu Besuch!" is scheduled to take place on Samstag, 22. März at Pestalozzistraße 11, 
    specifically at Pestalozzistraße 11 80469 München. This event falls under the "food-and-drink" category. 
    Description: Weintasting - Wein- und Sektgut Bamberger zu Besuch!
Komm vorbei und genieße eine exklusive Weinverkostung mit Sekten und Weinen vom Weingut Bamberger! Erfahre mehr über ihre Geschichte, ihre Weine und die Leidenschaft hinter jedem Tropfen.
Das Event findet in der Pestalozzistraße 11, 80469 München statt. Verpasse nicht die Gelegenheit, diese köstlichen Weine zu probieren und einen unterhaltsamen Abend zu verbringen. Wir freuen uns auf deinen Besuch!
    It is organized by VINOVIT GmbH and will last for Eventdauer: 6 Stunden. 
    Key topics and themes include: Events in Deutschland, Events in Bayern, Events in München, München Parties, München Essen und Trinken Parties, #weinverkostung, #weinprobe, #weinabend, #weintasting, #weinevent, #weingut.
    </t>
        </is>
      </c>
      <c r="P2283" t="inlineStr">
        <is>
          <t>[-4.87468503e-02  1.18301883e-02 -5.12869805e-02  5.15852459e-02
  7.96738360e-03  6.31802976e-02 -5.12147620e-02  8.04848038e-03
 -1.52565194e-02 -1.05681226e-01  2.40276847e-02 -6.86396435e-02
 -2.35523619e-02 -1.04828561e-02 -2.46816501e-02 -5.45626692e-02
  1.00281045e-01 -6.28747717e-02 -5.64701892e-02 -3.47310863e-02
  5.15567921e-02 -9.04563069e-02  5.75748347e-02  2.87505076e-03
 -6.00192286e-02  1.94065664e-02  2.23297179e-02 -4.20217440e-02
 -7.28477864e-03  1.70359630e-02  1.02183655e-01  6.95364608e-04
 -2.21459679e-02 -4.26353477e-02  5.26621789e-02 -5.69279109e-05
  7.13922903e-02 -1.70089424e-01  1.39252972e-02  5.79986610e-02
  6.66648243e-03 -3.20643969e-02 -7.36656114e-02  3.85044627e-02
 -3.20312865e-02 -4.39724848e-02  9.99902282e-03  3.50807756e-02
 -3.63190472e-02  2.53311936e-02  1.21670840e-02 -3.33059318e-02
  5.86280487e-02 -3.78745911e-03  1.64141823e-02 -2.93275788e-02
 -1.67441256e-02 -7.70800114e-02  1.82128083e-02  6.40603676e-02
 -9.47106443e-03 -2.41086893e-02 -4.80720252e-02  5.68117872e-02
 -4.85275127e-02 -2.22272761e-02 -8.11299756e-02  5.39699048e-02
  2.07710098e-02 -6.64941818e-02  8.40210468e-02 -5.21325059e-02
 -2.21378650e-04  6.11187927e-02 -6.46751700e-03 -4.49791886e-02
  7.73956254e-03 -1.18693234e-02 -5.15188649e-02 -4.90960963e-02
 -3.09955887e-02 -8.43055174e-02  3.72113287e-03 -1.73642079e-03
  3.58583890e-02 -3.22685391e-02 -5.07202297e-02  5.14314845e-02
 -8.96717981e-03  1.24719746e-01 -5.13204411e-02 -5.17050996e-02
 -6.48973435e-02 -3.58145647e-02 -2.33250987e-02  3.12988125e-02
  1.23615526e-02 -1.19411405e-02  1.24919437e-01  5.98406941e-02
 -7.76467994e-02  2.90683154e-02  3.28380475e-03  1.36123213e-03
  1.88814327e-02 -3.85064371e-02 -6.67589456e-02  6.93831146e-02
 -8.84086732e-03 -5.73862232e-02 -3.53526659e-02 -2.06565391e-02
  3.43647264e-02 -7.07282871e-02 -5.61868101e-02  2.54799016e-02
  7.46309832e-02 -5.38173430e-02  2.69825081e-03 -8.19032714e-02
  3.01404502e-02  4.75545973e-02  2.15905700e-02  3.42559405e-02
  4.69623916e-02  4.76732031e-02 -9.97672975e-03  1.10306480e-32
 -9.52662714e-03 -1.54675350e-01 -6.98275790e-02 -1.54947089e-02
  7.64310360e-02  7.00727552e-02 -4.96417657e-02  8.50515887e-02
  6.40569814e-03  4.70122397e-02 -2.63324026e-02 -6.46048859e-02
 -2.38556713e-02 -1.09363094e-01  5.47063574e-02 -1.74715687e-02
  3.66248861e-02 -2.58261301e-02 -3.45435329e-02 -7.19347820e-02
  1.94385815e-02 -2.91960873e-02  2.28797775e-02  1.15972757e-03
 -5.16625568e-02  1.26011372e-01  1.06159011e-02 -2.84882430e-02
  2.43610926e-02  3.19735035e-02  3.71316969e-02 -3.50191980e-03
 -4.26700749e-02 -3.36625800e-02  3.42197418e-02 -2.02710666e-02
  3.87835805e-03 -7.21228123e-03  3.03298719e-02 -4.86270003e-02
 -1.20332940e-02 -3.61972600e-02 -5.54059893e-02 -3.71070877e-02
  3.26535068e-02  2.18127463e-02 -6.65609119e-03  1.54634044e-02
  1.66051656e-01 -6.19589873e-02  4.79296371e-02 -2.16265321e-02
  8.47586542e-02  2.65898779e-02 -3.11149992e-02  1.01107448e-01
  5.08167334e-02 -4.44059819e-02 -6.79057697e-03 -2.95996405e-02
  4.10816148e-02  9.85906944e-02 -2.42376439e-02 -3.14442441e-02
 -5.08071715e-03  3.06318118e-03  1.28389895e-02 -5.14945434e-03
  1.73179079e-02  1.28289843e-02 -2.96305977e-02  2.22647190e-02
  5.59161417e-02 -6.10675104e-02  3.29889208e-02  4.78831083e-02
 -1.05237365e-02  3.55816633e-02 -3.03510041e-03  4.54190485e-02
  4.91384417e-03 -6.34869412e-02  6.00311868e-02  5.72962873e-03
 -3.16046737e-02  8.47564489e-02 -1.71731841e-02 -8.06699917e-02
 -1.80564132e-02  1.71145257e-02  3.30019929e-03  2.75889728e-02
  1.74844898e-02 -2.44733114e-02  3.61924176e-04 -1.34347000e-32
  1.48716345e-02 -3.34089418e-04 -5.12635037e-02 -3.17333415e-02
  2.17988566e-02  1.05094479e-03 -6.46835119e-02 -3.63788009e-02
 -2.35562138e-02 -2.41108928e-02 -4.64807414e-02  3.41269635e-02
  2.62382757e-02 -7.09747151e-02 -1.33855706e-02  1.08466394e-01
  1.81265641e-02  2.40512956e-02 -2.39965227e-02 -8.83185267e-02
 -1.88823584e-02  5.19266911e-02 -4.76084501e-02 -5.84257916e-02
 -5.41826785e-02  3.13476450e-03  1.30647182e-01  4.48157340e-02
 -1.16470233e-02  1.39985410e-02 -6.63017854e-02 -1.31095303e-02
 -4.46616998e-03 -1.18843233e-02  4.22675870e-02  6.44216388e-02
  7.45625049e-03 -1.09075708e-02 -4.65249196e-02  3.06855571e-02
  3.63599993e-02 -3.17897648e-02 -1.08288959e-01  1.00969918e-01
  6.19689524e-02  4.05553877e-02 -8.73637572e-02 -4.69457507e-02
  3.31091210e-02  3.97056108e-03  3.03271208e-02 -3.30430605e-02
 -7.05688596e-02  5.44650741e-02  5.50567405e-03  6.36685491e-02
 -1.86292063e-02 -8.05758759e-02 -1.48735184e-03 -5.77932596e-02
  3.87100168e-02  7.31886923e-02 -2.57343389e-02  4.93271314e-02
  6.18003458e-02 -6.97346330e-02 -4.50335070e-02  1.19449915e-02
  5.64725511e-02 -4.17868756e-02  3.64129990e-02 -8.55024531e-03
 -4.39964905e-02 -2.13870201e-02 -4.18643728e-02  1.08175734e-02
 -1.23204449e-02  1.58172473e-02 -5.48087396e-02  2.42736079e-02
 -4.43689339e-02  8.37842822e-02 -4.94725108e-02  4.91167940e-02
  5.01874685e-02  1.05807809e-02  8.95150937e-03  4.98237321e-03
 -6.66751899e-03  7.17315748e-02 -3.89004536e-02  8.75362530e-02
  3.62683311e-02  5.84462807e-02  4.06943224e-02 -6.15362907e-08
  9.02824942e-03  8.33123364e-03 -8.45225155e-02  1.92032121e-02
  1.25168994e-01 -1.37751058e-01 -1.17074281e-01 -1.73025373e-02
 -6.29932359e-02  7.40315393e-02 -5.21993227e-02  8.31020996e-02
 -3.54921669e-02  1.62551161e-02 -5.76794147e-02 -5.33256829e-02
  1.09917251e-02 -1.07882857e-01 -5.39993830e-02  3.05367988e-02
  2.84446832e-02 -3.92035907e-03 -2.71275057e-03 -4.61485945e-02
 -4.70617078e-02 -2.59543322e-02 -1.08477212e-01  4.71328497e-02
  8.48774016e-02 -2.68333852e-02 -3.33636068e-02  6.35351986e-02
 -4.38028835e-02 -3.07990871e-02  6.26360625e-03  3.71804200e-02
 -8.42875764e-02 -3.34722712e-03 -5.62335458e-03 -6.76053017e-02
 -1.45477764e-02 -8.71872380e-02  3.83720137e-02  7.33668730e-02
 -7.74413440e-03 -1.23075936e-02 -3.38790007e-02  2.21660025e-02
  6.98871166e-02  1.45601764e-01 -7.35609606e-02  1.38008809e-02
 -1.48394480e-02  8.46419632e-02 -2.39639394e-02  1.93440244e-02
 -2.12107841e-02 -7.52323642e-02  5.09896390e-02  2.22738087e-02
  6.87460080e-02 -2.64952313e-02 -2.60991007e-02  8.22420698e-04]</t>
        </is>
      </c>
    </row>
    <row r="2284">
      <c r="A2284" s="1" t="n">
        <v>2282</v>
      </c>
      <c r="B2284" t="n">
        <v>294</v>
      </c>
      <c r="C2284" t="inlineStr">
        <is>
          <t>Hospitation U15 Kader Oberbayern 23.03.2025</t>
        </is>
      </c>
      <c r="D2284" t="inlineStr">
        <is>
          <t>Sonntag, 23. März</t>
        </is>
      </c>
      <c r="E2284" t="inlineStr">
        <is>
          <t>Werner-von-Linde-Halle</t>
        </is>
      </c>
      <c r="F2284" t="inlineStr">
        <is>
          <t>Spiridon-Louis-Ring 21 80809 München</t>
        </is>
      </c>
      <c r="G2284" t="inlineStr">
        <is>
          <t>sports-and-fitness</t>
        </is>
      </c>
      <c r="H2284" t="inlineStr">
        <is>
          <t>30 €</t>
        </is>
      </c>
      <c r="I2284" t="inlineStr">
        <is>
          <t>https://www.eventbrite.de/e/hospitation-u15-kader-oberbayern-23032025-tickets-1041766099447?aff=ebdssbdestsearch</t>
        </is>
      </c>
      <c r="J2284" t="inlineStr">
        <is>
          <t>Termin: 23.03.2025
Ort: Werner-von-Lindehalle
Beginn: 10:00 Uhr bis 15:00 Uhr
Thema: Hospitation im Rahmen des U15-Kader-Lehrgangs beim Sprint-, Wurf-, Sprung- und Lauftraining.
Referent: Bezirkstrainer
Anmeldungen bis zum Veranstaltungsbeginn: ausschließlich über das Eventsystem bei "Ticket"
Unkostenbeitrag: 30,00 € - zu begleichen über das Eventsystem bei Anmeldung
Fortbildungsstunden: 5 UE anrechenbar auf die Lizenzverlängerung für
C-Trainer Leistungssport Leichtathletik
Alle B-Trainer-Leichtathletik
Zielgruppe: Die Fortbildung ist offen für alle Interessierte, zielt aber auf leistungsorientiert arbeitende Trainer ab.
Fragen an Jochen Schweitzer (schweitzer@blv-sport.de)</t>
        </is>
      </c>
      <c r="K2284" t="inlineStr">
        <is>
          <t>Bezirk Oberbayern</t>
        </is>
      </c>
      <c r="L2284" t="inlineStr">
        <is>
          <t>Rückerstattungsrichtlinie
Rückerstattungen bis zu 3 Tage vor dem Event</t>
        </is>
      </c>
      <c r="M2284" t="inlineStr">
        <is>
          <t>Eventdauer: 5 Stunden</t>
        </is>
      </c>
      <c r="N2284" t="inlineStr">
        <is>
          <t>Events in Deutschland, Events in Bayern, Events in München, München Kurse, München Sport und Fitness Kurse, #leichtathletik, #blv</t>
        </is>
      </c>
      <c r="O2284" t="inlineStr">
        <is>
          <t xml:space="preserve">
    The event titled "Hospitation U15 Kader Oberbayern 23.03.2025" is scheduled to take place on Sonntag, 23. März at Werner-von-Linde-Halle, 
    specifically at Spiridon-Louis-Ring 21 80809 München. This event falls under the "sports-and-fitness" category. 
    Description: Termin: 23.03.2025
Ort: Werner-von-Lindehalle
Beginn: 10:00 Uhr bis 15:00 Uhr
Thema: Hospitation im Rahmen des U15-Kader-Lehrgangs beim Sprint-, Wurf-, Sprung- und Lauftraining.
Referent: Bezirkstrainer
Anmeldungen bis zum Veranstaltungsbeginn: ausschließlich über das Eventsystem bei "Ticket"
Unkostenbeitrag: 30,00 € - zu begleichen über das Eventsystem bei Anmeldung
Fortbildungsstunden: 5 UE anrechenbar auf die Lizenzverlängerung für
C-Trainer Leistungssport Leichtathletik
Alle B-Trainer-Leichtathletik
Zielgruppe: Die Fortbildung ist offen für alle Interessierte, zielt aber auf leistungsorientiert arbeitende Trainer ab.
Fragen an Jochen Schweitzer (schweitzer@blv-sport.de)
    It is organized by Bezirk Oberbayern and will last for Eventdauer: 5 Stunden. 
    Key topics and themes include: Events in Deutschland, Events in Bayern, Events in München, München Kurse, München Sport und Fitness Kurse, #leichtathletik, #blv.
    </t>
        </is>
      </c>
      <c r="P2284" t="inlineStr">
        <is>
          <t>[-4.85053211e-02  7.05623105e-02 -8.57270788e-03 -4.61774245e-02
  3.76878195e-02  8.04093257e-02 -6.90443143e-02 -1.57488622e-02
 -3.65680158e-02 -2.42355391e-02  3.94232981e-02 -3.78961489e-02
 -5.55790812e-02 -2.18438432e-02  2.18066797e-02 -5.32134511e-02
  1.66234281e-02 -9.47847068e-02 -3.43853831e-02 -2.43466645e-02
  2.52022799e-02 -5.12844101e-02 -3.33076045e-02  7.47065619e-02
 -5.06736860e-02  3.65574122e-03 -1.77819282e-02 -2.80434713e-02
 -3.58390659e-02  9.64787975e-03  4.21113335e-02  3.27450573e-03
 -4.88995574e-02 -3.65442969e-02  3.03136799e-02  3.04589588e-02
 -1.52582312e-02 -7.70562068e-02 -3.88045162e-02  6.79168031e-02
  4.96520475e-02 -5.60753495e-02 -4.04715799e-02  4.98395264e-02
  4.32349704e-02  4.41656038e-02 -5.70419505e-02 -3.86132114e-02
 -8.67390782e-02  1.11320101e-01  3.40898484e-02 -3.61716673e-02
  1.79564357e-01 -7.56621361e-02  4.01841328e-02 -8.03582277e-03
 -3.68732661e-02 -1.50538133e-02  4.52310331e-02 -5.21150976e-03
 -4.93895449e-02  1.08744223e-02 -1.01221561e-01 -1.22235278e-02
 -8.61121193e-02 -8.01692978e-02  1.03384685e-02  3.45258601e-02
  8.16095024e-02 -1.97990891e-02  1.05573155e-01 -6.89003170e-02
 -6.08213283e-02  5.27548380e-02 -3.44911916e-03  3.76684628e-02
 -3.65531854e-02  4.62434404e-02  2.07654499e-02 -5.20514548e-02
 -1.45047773e-02 -8.04446414e-02  4.20286581e-02 -5.39339669e-02
  5.00748679e-02 -2.48572081e-02 -3.38689759e-02  7.05107823e-02
  4.05818485e-02  6.29254356e-02 -1.03363916e-01 -3.36582884e-02
 -8.18301737e-02  2.21352708e-02 -7.65480176e-02  9.23704728e-02
 -3.79724167e-02  1.21155893e-02  6.76710829e-02  3.99148278e-02
  5.05394936e-02  1.00526549e-01 -1.32180257e-02  1.02941506e-01
 -5.90262078e-02 -8.67076740e-02  2.73324493e-02  4.16451246e-02
  2.57054418e-02  1.44109493e-02  2.38329023e-02 -3.72824632e-02
  9.98172835e-02 -4.40410972e-02 -4.61347923e-02  8.79102945e-02
 -1.34114427e-02  1.61040332e-02 -2.13925876e-02 -5.60019445e-03
 -8.35155789e-03  2.86756959e-02  2.29533855e-02  3.85437198e-02
 -1.95788555e-02 -5.50468676e-02 -1.06630689e-02  1.15527225e-32
  9.04802699e-03 -1.15028247e-01 -2.84680706e-02  4.91454713e-02
  3.91018670e-03 -3.88903804e-02 -3.69396247e-02 -3.83767486e-02
  4.98251133e-02 -4.33487743e-02 -4.75160731e-03 -4.24360931e-02
  3.75389457e-02 -1.17112987e-01  4.05171178e-02 -3.09000276e-02
  2.99460236e-02  1.60134304e-02 -4.12612520e-02  1.13691911e-02
  1.04201271e-03 -6.76870986e-04 -3.79390791e-02 -5.40170558e-02
  6.52547330e-02  7.00777173e-02 -8.76191817e-03 -2.88533531e-02
  6.13100268e-02  4.95931208e-02  4.78641465e-02 -5.24085248e-03
 -5.80774806e-02 -7.85847530e-02  3.35803851e-02  7.14281294e-03
  2.31728307e-03 -2.76492629e-02 -2.20595505e-02 -6.72408789e-02
  8.09065178e-02 -9.65074599e-02 -9.49819386e-02 -3.28855030e-02
  5.89271821e-02  8.66170079e-02  7.26302490e-02  1.71230026e-02
  1.10790670e-01 -6.58410415e-02 -1.19214710e-02 -1.47974162e-04
 -1.85233261e-02 -1.06183521e-01  6.40329532e-03  1.02624305e-01
 -1.16590498e-04 -1.00897448e-02 -2.12617926e-02  1.64902117e-02
  7.68287703e-02  8.83215591e-02 -4.47880663e-02 -1.71399284e-02
 -5.95823266e-02 -9.41241011e-02  2.86986120e-02 -8.02041292e-02
  5.45139462e-02 -7.85437692e-03  3.07993963e-03 -2.83243284e-02
  6.06912225e-02 -1.00144688e-02  1.12771921e-01  5.76022789e-02
  1.41555388e-02  3.39173526e-02 -2.72980221e-02  4.34938297e-02
 -6.17366843e-02 -3.09126098e-02  2.03932542e-02 -2.30629817e-02
  3.52212228e-02 -1.74417738e-02  1.53052935e-03 -2.82371999e-03
 -4.90214601e-02 -1.49636492e-02  5.06993346e-02  1.93944648e-02
 -4.96760905e-02  7.08074421e-02 -3.10014980e-03 -1.31425014e-32
  6.16872720e-02  2.68816520e-02  7.32286088e-03 -3.00528351e-02
  7.59652555e-02 -6.23806799e-03  4.39646281e-03  4.34867926e-02
 -1.24685019e-02  1.75009184e-02  1.09037682e-02 -7.61173218e-02
 -4.53122742e-02 -2.60174857e-03  7.21051265e-03  1.20002171e-02
  1.56609975e-02  4.73270714e-02 -4.27621091e-03  1.54601308e-02
  1.06110372e-01 -2.60683540e-02 -2.24980619e-02 -5.38558885e-02
  1.15981465e-02  4.41354029e-02  1.21543780e-01  2.47144811e-02
 -1.96745023e-02 -3.90953459e-02 -4.02878560e-02 -1.62266139e-02
 -1.46094419e-03  1.71600468e-02 -5.40018566e-02  3.87482569e-02
  1.58901103e-02  7.61977136e-02 -3.79325822e-02 -3.86755578e-02
  1.34359412e-02 -2.33057942e-02 -5.10017201e-02  2.58647855e-02
  8.97734798e-03 -2.31160223e-02 -7.34803220e-03 -6.55328333e-02
  5.04424982e-02 -6.09448887e-02 -2.03935131e-02 -2.69830264e-02
 -3.25747170e-02  5.91308512e-02  6.97859898e-02  3.85783501e-02
 -4.43353727e-02 -1.13766074e-01 -2.76725702e-02 -6.11293837e-02
  2.79936604e-02  1.12496734e-01 -9.68536269e-03  8.17812830e-02
  2.84718741e-02 -4.81589586e-02 -5.09002581e-02 -5.78065887e-02
 -5.27024753e-02  1.22614540e-02 -7.78068826e-02  2.46153250e-02
 -1.37643134e-02 -1.96680222e-02 -6.18946142e-02  1.93968173e-02
  2.39882022e-02  1.97605509e-02 -6.51002920e-04 -4.64052446e-02
 -1.26845613e-01  1.67467892e-02 -4.41970453e-02  1.70534141e-02
 -4.07374557e-03  7.83436373e-02  4.15713526e-02  4.48850542e-02
  5.93521073e-03  8.65745265e-03  4.29580137e-02  3.85856591e-02
  3.67610045e-02  5.23428917e-02 -1.23253907e-03 -7.22854736e-08
  5.54636959e-03  1.06534392e-01 -1.21522315e-01 -1.33201648e-02
  1.52301360e-02 -2.84574889e-02 -4.82097305e-02 -4.12963890e-02
  1.56211492e-03  5.70508167e-02 -7.05110002e-03  2.83466163e-03
 -2.37270016e-02 -1.25763658e-02 -2.59150714e-02 -3.70086581e-02
 -8.01930353e-02 -1.07091051e-02 -4.69155088e-02 -4.00246531e-02
  1.56306308e-02 -3.44373062e-02 -2.65622567e-02  2.27235742e-02
 -3.25693712e-02 -3.89641412e-02 -6.66420311e-02  1.09275468e-01
  4.94994260e-02 -1.24630749e-01 -6.97362423e-02  5.37268817e-02
  2.52214596e-02 -5.90546615e-02  1.15527930e-02  2.15259381e-02
 -4.87835594e-02 -3.98149639e-02  4.16682698e-02  3.51157933e-02
 -2.14039609e-02 -2.77923234e-02  3.79120521e-02  5.35781197e-02
  9.23108011e-02 -3.85611481e-03 -8.30527581e-03 -3.26223150e-02
 -5.31957997e-03  4.49413492e-05 -7.64942169e-02 -2.36664340e-02
 -4.07815492e-03  3.37269120e-02  3.80955972e-02  1.02515191e-01
 -7.64621124e-02 -1.22661389e-01 -3.01292464e-02  1.78563148e-02
  2.16197167e-02 -8.66287053e-02 -4.08956967e-02  5.77021204e-02]</t>
        </is>
      </c>
    </row>
    <row r="2285">
      <c r="A2285" s="1" t="n">
        <v>2283</v>
      </c>
      <c r="B2285" t="n">
        <v>295</v>
      </c>
      <c r="C2285" t="inlineStr">
        <is>
          <t>MUC Street Photography Workshop schwarz-weiß</t>
        </is>
      </c>
      <c r="D2285" t="inlineStr">
        <is>
          <t>Saturday, March 22</t>
        </is>
      </c>
      <c r="E2285" t="inlineStr">
        <is>
          <t>München</t>
        </is>
      </c>
      <c r="F2285" t="inlineStr">
        <is>
          <t>Hackerbrücke 4 80335 München, Show map</t>
        </is>
      </c>
      <c r="G2285" t="inlineStr">
        <is>
          <t>hobbies</t>
        </is>
      </c>
      <c r="H2285" t="inlineStr">
        <is>
          <t>Kostenlos</t>
        </is>
      </c>
      <c r="I2285" t="inlineStr">
        <is>
          <t>https://www.eventbrite.com/e/muc-street-photography-workshop-schwarz-wei-tickets-1128662001429?aff=ebdssbdestsearch</t>
        </is>
      </c>
      <c r="J2285" t="inlineStr">
        <is>
          <t>Du möchtest in die Street Photography einsteigen oder hast schon erste Erfahrungen? Dann bist du hier genau richtig!
Du bekommst eine kurze theoretische Einführung in die Street Photography und dann geht es sofort auf die Strasse! Dort verbringen wir die meiste Zeit und ich unterstütze dich individuell.
Du lernst die Vielfältigkeit der Street Photography kennen - no rules!
Du lernst in schwarz-weiß zu sehen und die Potentiale zu erkennen - bei jedem Licht.
Du lernst den richtigen Moment zu erkennen, Szenen bereits zu erkennen bevor sie passieren, neue Perspektiven und Blickwinkel.
Du erkennst die Möglichkeiten in der Stadt zu fotografieren, fremde Menschen im Bild zu haben, vielleicht sogar bewusst nach einem Portrait zu fragen.
Du lernst neue Leute kennen, hast Spaß und wirst den ganzen Tag in Bewegung sein.
Über eine eigens eingerichtete WhatsApp Gruppe könnt ihr nach dem Workshop eure besten Ergebnisse austauschen und ihr bekommt qualifiziertes Feedback/Bildkritik von mir, wenn gewünscht.
Treffpunkt: Hackerbrücke
INFO und ANMELDUNG hier:
https://www.joergstephanphotography.com/workshop</t>
        </is>
      </c>
      <c r="K2285" t="inlineStr">
        <is>
          <t>Unbekannt</t>
        </is>
      </c>
      <c r="L2285" t="inlineStr">
        <is>
          <t>Refund Policy
Refunds up to 7 days before event</t>
        </is>
      </c>
      <c r="M2285" t="inlineStr">
        <is>
          <t>Dauer nicht verfügbar</t>
        </is>
      </c>
      <c r="N2285" t="inlineStr">
        <is>
          <t>Germany Events, Bayern Events, Things to do in Munich, Munich Classes, Munich Hobbies Classes</t>
        </is>
      </c>
      <c r="O2285" t="inlineStr">
        <is>
          <t xml:space="preserve">
    The event titled "MUC Street Photography Workshop schwarz-weiß" is scheduled to take place on Saturday, March 22 at München, 
    specifically at Hackerbrücke 4 80335 München, Show map. This event falls under the "hobbies" category. 
    Description: Du möchtest in die Street Photography einsteigen oder hast schon erste Erfahrungen? Dann bist du hier genau richtig!
Du bekommst eine kurze theoretische Einführung in die Street Photography und dann geht es sofort auf die Strasse! Dort verbringen wir die meiste Zeit und ich unterstütze dich individuell.
Du lernst die Vielfältigkeit der Street Photography kennen - no rules!
Du lernst in schwarz-weiß zu sehen und die Potentiale zu erkennen - bei jedem Licht.
Du lernst den richtigen Moment zu erkennen, Szenen bereits zu erkennen bevor sie passieren, neue Perspektiven und Blickwinkel.
Du erkennst die Möglichkeiten in der Stadt zu fotografieren, fremde Menschen im Bild zu haben, vielleicht sogar bewusst nach einem Portrait zu fragen.
Du lernst neue Leute kennen, hast Spaß und wirst den ganzen Tag in Bewegung sein.
Über eine eigens eingerichtete WhatsApp Gruppe könnt ihr nach dem Workshop eure besten Ergebnisse austauschen und ihr bekommt qualifiziertes Feedback/Bildkritik von mir, wenn gewünscht.
Treffpunkt: Hackerbrücke
INFO und ANMELDUNG hier:
https://www.joergstephanphotography.com/workshop
    It is organized by Unbekannt and will last for Dauer nicht verfügbar. 
    Key topics and themes include: Germany Events, Bayern Events, Things to do in Munich, Munich Classes, Munich Hobbies Classes.
    </t>
        </is>
      </c>
      <c r="P2285" t="inlineStr">
        <is>
          <t>[-1.84329152e-02  4.63721938e-02  5.13493363e-03 -4.54404317e-02
  3.48322242e-02 -9.41324863e-04 -1.41295921e-02  3.60707082e-02
  7.06737721e-03 -7.84750283e-02  3.01412158e-02 -5.87313138e-02
 -8.72714166e-03  1.86086968e-02 -4.55564028e-03  1.15921041e-02
  4.29497920e-02  1.17714852e-02 -4.70012538e-02  1.10951729e-01
  2.45427247e-03 -1.43479884e-01  4.74043451e-02 -3.12703289e-03
 -1.76071990e-02  4.06283326e-03  4.65318486e-02  1.95922442e-02
  4.41095326e-03 -1.24202315e-02  2.22845059e-02  1.00606596e-02
 -1.16519053e-02  3.68063636e-02  6.13541678e-02 -1.66012868e-02
  7.03091249e-02 -1.00881748e-01 -1.37743191e-03  6.10023104e-02
 -6.94922730e-02 -4.47960757e-03 -1.26986146e-01 -1.15564493e-02
  1.46259712e-02 -1.37741379e-02  7.72843435e-02 -4.46558334e-02
 -9.34958085e-02 -9.21285618e-03  3.76982032e-04  1.93535606e-03
  1.49436388e-02 -2.14455314e-02  3.23484875e-02 -5.96695952e-02
 -1.03330292e-01 -6.91727223e-03  7.21590221e-02 -9.05136485e-03
  1.33346124e-02 -9.03323144e-02 -5.05896397e-02  7.11370166e-03
 -2.53234804e-02  3.29643041e-02  3.84725584e-03 -2.22031083e-02
  2.98839286e-02 -2.74324920e-02 -7.32002826e-03 -3.04064397e-02
 -2.68459935e-02 -4.63055260e-02  5.37428707e-02  2.83014607e-02
 -1.60580724e-02 -2.32885517e-02 -4.83348034e-02 -1.47153631e-01
  6.54875413e-02 -4.67545837e-02  1.03094382e-02  8.46796762e-03
  5.38200475e-02 -5.29623516e-02 -2.58812662e-02  2.73941401e-02
  2.80717537e-02 -2.82408185e-02 -5.73581345e-02 -4.08887193e-02
 -1.48017481e-01 -5.66185489e-02  3.57788838e-02  2.56659603e-03
 -2.24878881e-02 -4.51776311e-02  1.10765763e-01  5.05300574e-02
  3.75782512e-02  4.14457871e-04  3.34545486e-02  2.42333766e-02
  3.96506079e-02 -2.97659934e-02  1.75330043e-02  1.64246876e-02
 -7.95119479e-02 -5.19205676e-03  2.24140119e-02  4.10677046e-02
  5.99377155e-02 -9.02304277e-02 -1.75254494e-02 -2.20215716e-03
  1.74267087e-02  4.16535735e-02  3.70272920e-02 -1.26944687e-02
  2.27599535e-02  1.16531793e-02  2.20250734e-03  5.22135608e-02
 -1.63420793e-02 -1.10149039e-02  1.50907477e-02  1.36601054e-32
 -2.17322819e-02 -8.95965621e-02 -2.26051752e-02 -3.68517847e-03
  5.97864240e-02 -1.52963465e-02  2.12869071e-03  6.69339523e-02
 -3.98106165e-02 -3.20766233e-02  4.20844406e-02 -5.36037795e-02
  1.07555306e-02 -8.17970484e-02  5.19382805e-02  2.70859748e-02
  5.78068793e-02 -6.90644383e-02 -4.32377681e-02 -1.34049663e-02
  3.39174159e-02 -1.61786918e-02  6.34870958e-03  1.17187984e-02
  1.12994742e-02  6.73937127e-02  1.09634295e-01 -1.93232875e-02
  1.78463571e-02  3.75184380e-02  1.51155079e-02 -8.04998912e-03
  2.03914139e-02  9.15857963e-03  1.09051373e-02  6.81185499e-02
 -4.02862243e-02 -3.05222478e-02  4.56110202e-02 -4.14885953e-02
 -4.05381918e-02 -3.42165381e-02 -1.31996989e-01 -4.43066321e-02
  4.36270684e-02  8.57007653e-02  3.78234424e-02  1.11523427e-01
  1.03106901e-01  3.15453708e-02  9.53067839e-03 -3.96386646e-02
 -1.27491876e-01 -6.34555193e-03 -2.56138556e-02  1.11622706e-01
 -4.57665361e-02 -1.17281489e-01 -8.20928067e-03  4.31638304e-03
 -3.16641037e-03  1.23650216e-01 -5.00632264e-02  3.82864811e-02
 -2.78456733e-02 -4.58319485e-02 -2.26223879e-02  1.77954901e-02
 -5.87016977e-02  2.71986350e-02  1.76365022e-02  1.03939604e-02
  3.48825268e-02 -9.47077349e-02  4.01506573e-02  2.41580047e-02
 -6.83201924e-02  6.34840354e-02  4.19176742e-02  1.14701949e-01
 -8.19841176e-02 -9.66027007e-03  3.23072709e-02 -5.98081239e-02
 -6.23539947e-02  1.25097437e-02  1.67996914e-03 -6.10862710e-02
 -8.47465545e-02  4.04070430e-02  4.46733506e-03  1.15468621e-03
 -4.52477708e-02  1.64009128e-02 -6.48719668e-02 -1.37715452e-32
  7.06617460e-02  7.23329652e-03 -2.01097466e-02  4.24005389e-02
 -3.47729633e-03  6.76145181e-02 -3.92532870e-02 -3.71633358e-02
 -3.27708721e-02  8.51149708e-02 -4.42713387e-02  1.42916655e-02
 -3.81738730e-02 -6.63066357e-02 -2.37176418e-02  1.02227405e-02
  2.21187863e-02  2.12057470e-03 -7.79033154e-02  1.92463361e-02
  4.06946763e-02  1.78694595e-02  4.87429127e-02  4.12399657e-02
 -2.44701211e-03  2.73832809e-02  1.00176074e-01  5.58153205e-02
 -2.18169093e-02 -7.72458315e-02 -9.79120061e-02  1.20815448e-02
 -1.88574158e-02  4.32856753e-03  5.42793758e-02  2.39592399e-02
  3.03944834e-02  1.44461812e-02 -8.71598944e-02  1.28889149e-02
 -6.40745386e-02  1.93236640e-03 -6.31565675e-02  7.22414255e-02
  3.11680324e-03  2.85215257e-03 -1.86574403e-02  1.79388318e-02
  1.09529458e-01 -1.05196029e-01 -1.98360905e-02  2.00066976e-02
 -5.79113252e-02  3.29670012e-02  2.12969612e-02  1.08545214e-01
  1.05791667e-03 -7.02230632e-02 -8.55737366e-03  3.91452536e-02
  2.65180096e-02  3.37369330e-02 -4.73790690e-02  2.70207915e-02
  4.93952744e-02 -7.41275400e-02 -8.43226090e-02 -1.64221227e-02
  1.50972316e-02  2.59442162e-02  5.78181744e-02  6.52529392e-03
 -1.27959158e-02 -1.06381193e-01 -9.27194282e-02  1.22760488e-02
  5.21757342e-02  4.71209921e-02  1.35419425e-02  5.62967500e-03
 -1.30797951e-02  2.61506289e-02 -6.87167346e-02  7.00581297e-02
 -3.84298488e-02  7.15683475e-02 -1.27660306e-02 -3.60255092e-02
 -3.61643210e-02 -4.54100734e-03  1.49575723e-02  8.51968229e-02
 -3.95543780e-03  7.19080567e-02  2.83950232e-02 -6.01597137e-08
 -6.04576133e-02  5.99435307e-02 -6.09519929e-02  7.81929400e-03
  1.13532133e-02 -1.44518033e-01  5.02172038e-02  4.69783843e-02
 -6.35977834e-02  9.51453075e-02 -1.10187596e-02 -2.45343205e-02
 -3.43041569e-02  4.98155206e-02 -6.17984906e-02 -2.92550344e-02
  3.86335067e-02 -5.93979843e-02 -4.43864986e-02  5.39025888e-02
  4.76217382e-02 -9.96818841e-02  4.99190427e-02 -2.17036717e-02
 -6.18487410e-02 -3.04025747e-02 -3.36110629e-02 -1.28019163e-02
  7.43423700e-02 -1.87405944e-02 -5.22512309e-02  4.02232073e-02
 -1.07752904e-02  2.51789726e-02 -2.71549895e-02 -6.16076961e-02
 -5.84001951e-02  3.44682261e-02  4.27113520e-03  5.83733507e-02
 -2.26604510e-02 -6.56086057e-02  1.03365958e-01  4.64712195e-02
 -1.58494967e-03  5.67089058e-02 -3.50862020e-03 -1.52579630e-02
  1.42298527e-02  8.19478109e-02 -6.19802922e-02 -1.82396956e-02
 -2.98411455e-02  1.11853927e-01 -4.59381752e-02  3.39316800e-02
  6.43936694e-02 -6.99472725e-02  1.65633112e-02  5.73888011e-02
  4.74671787e-03  6.06771500e-04 -1.42591685e-01  4.91083115e-02]</t>
        </is>
      </c>
    </row>
    <row r="2286">
      <c r="A2286" s="1" t="n">
        <v>2284</v>
      </c>
      <c r="B2286" t="n">
        <v>296</v>
      </c>
      <c r="C2286" t="inlineStr">
        <is>
          <t>A Night Out in Munich | Dinner with Strangers</t>
        </is>
      </c>
      <c r="D2286" t="inlineStr">
        <is>
          <t>Saturday, February 22</t>
        </is>
      </c>
      <c r="E2286" t="inlineStr">
        <is>
          <t>Munich</t>
        </is>
      </c>
      <c r="F2286" t="inlineStr">
        <is>
          <t>Munich 80331 Munich, Show map</t>
        </is>
      </c>
      <c r="G2286" t="inlineStr">
        <is>
          <t>community</t>
        </is>
      </c>
      <c r="H2286" t="inlineStr">
        <is>
          <t>Kostenlos</t>
        </is>
      </c>
      <c r="I2286" t="inlineStr">
        <is>
          <t>https://www.eventbrite.com/e/a-night-out-in-munich-dinner-with-strangers-tickets-1149797277609?aff=ebdssbdestsearch</t>
        </is>
      </c>
      <c r="J2286" t="inlineStr">
        <is>
          <t>Hey, Munich!
When was the last time you did something completely spontaneous? Our series groups together complete strangers for a fun night out. That's right, you sign up, and we book the restaurant. All walks of life welcome! Don't do big city life alone and build your community with us.
Brought to you by event series Ermantourage by Erman Baradi.
You can also take a look at our main event calendar via Posh for coffee meets, evening hangouts, and more!
How does it work?
1. Register and you'll be added to our membership database through December 31st, 2025. We will connect with members continuously to organize dates and times to host our dinner meetups.
2. After you register, you'll be emailed an introduction message including a quick questionnaire regarding dietary restrictions that we use to select restaurants.
3. Since we're all strangers from the beginning, we'd like to get to know you first before you join us for outings. Let's schedule a quick Zoom chat to get acquainted!
*Your membership ticket does not include your individual food and drink purchases.
*The pin on the map is not the location for dinners, but simply a default placeholder Eventbrite gives us when we select your city as a location.
*These outings are intended to help people make friends. These aren't singles gatherings.
*An ideal evening consists of 4 diners minimum.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What else can you enjoy from us?
Good Night/Life - monthly bar socials in various major cities.
Coffee with the Community - monthly coffee meets in various major cities.
Coffee for Creatives - monthly coffee meets for entertainment scene in various major cities.
Hollywood Chills - film &amp; music industry nights for members of our Patreon set in various major cities.
Geek Out &amp; Grub - Saturday brunch with strangers centered on a certain fandom or quirk (ie. a favorite tv show, music genre, or sport)
We're not here to break anyone's banks. We charge tickets to ensure you commit to showing up and not flaking, which impacts the overall experience of other registrants.</t>
        </is>
      </c>
      <c r="K2286" t="inlineStr">
        <is>
          <t>BarCada</t>
        </is>
      </c>
      <c r="L2286" t="inlineStr">
        <is>
          <t>Refund Policy
Refunds up to 7 days before event
Eventbrite's fee is nonrefundable.</t>
        </is>
      </c>
      <c r="M2286" t="inlineStr">
        <is>
          <t>Dauer nicht verfügbar</t>
        </is>
      </c>
      <c r="N2286" t="inlineStr">
        <is>
          <t>Germany Events, Bayern Events, Things to do in Munich, Munich Parties, Munich Community Parties, #social, #food, #dinner, #community, #meetup, #nightlife, #connections, #nightout, #meetnewfriends, #newfriends</t>
        </is>
      </c>
      <c r="O2286" t="inlineStr">
        <is>
          <t xml:space="preserve">
    The event titled "A Night Out in Munich | Dinner with Strangers" is scheduled to take place on Saturday, February 22 at Munich, 
    specifically at Munich 80331 Munich, Show map. This event falls under the "community" category. 
    Description: Hey, Munich!
When was the last time you did something completely spontaneous? Our series groups together complete strangers for a fun night out. That's right, you sign up, and we book the restaurant. All walks of life welcome! Don't do big city life alone and build your community with us.
Brought to you by event series Ermantourage by Erman Baradi.
You can also take a look at our main event calendar via Posh for coffee meets, evening hangouts, and more!
How does it work?
1. Register and you'll be added to our membership database through December 31st, 2025. We will connect with members continuously to organize dates and times to host our dinner meetups.
2. After you register, you'll be emailed an introduction message including a quick questionnaire regarding dietary restrictions that we use to select restaurants.
3. Since we're all strangers from the beginning, we'd like to get to know you first before you join us for outings. Let's schedule a quick Zoom chat to get acquainted!
*Your membership ticket does not include your individual food and drink purchases.
*The pin on the map is not the location for dinners, but simply a default placeholder Eventbrite gives us when we select your city as a location.
*These outings are intended to help people make friends. These aren't singles gatherings.
*An ideal evening consists of 4 diners minimum.
Our vision is simple: we take the no gimmicks approach to networking. No need for yet another app to take up space on your phone - just four walls and a roof and good food for people to connect :) We coordinate with you directly, human-to-human.
If you have any more questions, please contact ermantourageimpact@gmail.com!
What else can you enjoy from us?
Good Night/Life - monthly bar socials in various major cities.
Coffee with the Community - monthly coffee meets in various major cities.
Coffee for Creatives - monthly coffee meets for entertainment scene in various major cities.
Hollywood Chills - film &amp; music industry nights for members of our Patreon set in various major cities.
Geek Out &amp; Grub - Saturday brunch with strangers centered on a certain fandom or quirk (ie. a favorite tv show, music genre, or sport)
We're not here to break anyone's banks. We charge tickets to ensure you commit to showing up and not flaking, which impacts the overall experience of other registrants.
    It is organized by BarCada and will last for Dauer nicht verfügbar. 
    Key topics and themes include: Germany Events, Bayern Events, Things to do in Munich, Munich Parties, Munich Community Parties, #social, #food, #dinner, #community, #meetup, #nightlife, #connections, #nightout, #meetnewfriends, #newfriends.
    </t>
        </is>
      </c>
      <c r="P2286" t="inlineStr">
        <is>
          <t>[ 2.96223536e-02 -2.91332118e-02  2.10314095e-02  2.95329448e-02
 -4.30543274e-02  2.63163671e-02  4.48447578e-02 -6.41610101e-02
  5.05466498e-02 -4.48219590e-02 -7.01546520e-02 -8.72490928e-02
 -1.21153608e-01  1.95173863e-02  7.26826340e-02 -8.98994878e-02
  1.28134996e-01 -9.68997702e-02 -1.35818925e-02 -1.22084413e-02
 -1.97662544e-02 -1.01240300e-01  3.08288764e-02  2.95814667e-02
 -5.27511016e-02 -7.20882509e-03  8.28137100e-02  7.42371147e-03
 -1.95877776e-02 -2.61506177e-02  6.97085261e-02  1.47624724e-02
  4.79160212e-02 -2.34498642e-02  7.42229223e-02 -1.60251893e-02
  8.50166008e-02 -6.68587908e-02 -2.26370394e-02  3.43972854e-02
 -4.10233485e-03 -6.32071570e-02  5.60431518e-02  2.30545830e-02
 -1.89946662e-03  3.35096866e-02 -9.74266417e-03  3.93410213e-02
 -4.31923419e-02  8.24041963e-02  3.08285225e-02 -3.18466797e-02
  3.80985215e-02  3.74930315e-02  3.99324261e-02  6.43190220e-02
 -1.05554178e-01 -4.25201617e-02  2.52568396e-03  6.79231901e-03
  3.93496975e-02 -1.00743566e-02 -8.24137181e-02  2.46239603e-02
 -6.26080260e-02 -2.75198873e-02 -2.82528671e-03  5.61375916e-02
  5.47612794e-02 -2.69499272e-02 -9.27450415e-03 -6.64199069e-02
  1.89527776e-02  3.46102752e-02  1.16242003e-02 -4.92569292e-03
  4.84496541e-02 -3.92389782e-02  3.46933976e-02 -4.88699879e-03
 -2.99276952e-02 -5.99712040e-03  5.66090383e-02 -1.53958220e-02
  3.43005871e-03 -4.13967818e-02 -2.10245848e-02  4.27689999e-02
  3.68349720e-03  4.70798165e-02 -6.44866750e-02  2.93827020e-02
  2.20609666e-03 -8.22791159e-02 -2.07474492e-02 -4.65770863e-04
 -2.80814972e-02  2.59759203e-02  9.22142193e-02  7.90242404e-02
 -5.25037870e-02  8.54882896e-02  1.51490457e-02  4.31924462e-02
 -3.71839814e-02 -5.03159035e-03 -4.32034358e-02  5.57520501e-02
  5.87344207e-02 -3.72706577e-02 -7.63941780e-02  6.03476465e-02
  1.19932160e-01 -1.36322593e-02  9.51867457e-03  2.16948763e-02
  1.12444982e-01 -2.89389174e-02  1.09543256e-01  5.61861806e-02
  5.41004632e-03  9.39207077e-02  3.18992697e-02  6.84565958e-03
 -2.80643534e-02  3.50838155e-02  1.61624011e-02  1.03007202e-33
  3.18537280e-02 -3.57520655e-02  2.65260022e-02  3.83547693e-02
  9.50062871e-02 -1.41896680e-03 -6.17352910e-02 -1.98622011e-02
 -1.55797163e-02  2.10777130e-02 -1.02998409e-02 -6.63296059e-02
  5.22812493e-02 -5.33062182e-02  5.93173504e-02  8.53492320e-02
  4.01411317e-02 -5.66887530e-03  3.26606561e-03  1.51225151e-02
 -1.75522491e-02 -1.09044753e-01  7.08302623e-03  7.00266510e-02
  3.71481888e-02  1.04013413e-01  6.58785775e-02 -2.47555040e-02
  6.64933920e-02 -4.50910162e-03 -6.47633057e-03 -1.92832202e-02
 -5.65002449e-02 -6.34695888e-02  2.90212105e-03  2.80978461e-03
  1.54467383e-02  6.36892766e-03 -3.15551907e-02 -8.51846486e-02
 -4.45578359e-02 -5.51699521e-03 -1.01730362e-01 -5.38253784e-03
  1.51572442e-02  5.77249266e-02  1.29915550e-02 -3.31287198e-02
  9.16142836e-02 -4.48379926e-02 -1.90463271e-02 -6.43211305e-02
 -8.15745816e-03  3.17058936e-02 -6.03753962e-02  3.98914926e-02
 -6.08388288e-03 -4.72967997e-02 -1.18977134e-03 -2.87097096e-02
  6.92979842e-02  7.10249096e-02 -8.14454723e-03 -8.88674613e-03
  9.87078063e-04 -4.79487563e-03  1.16245449e-02 -4.20197323e-02
 -2.21202951e-02 -3.38757932e-02  3.61379124e-02  4.65769656e-02
  6.58845454e-02 -9.84797813e-03 -2.25556400e-02  5.78156039e-02
  1.43456124e-02 -3.33507881e-02  6.56023324e-02  2.09392291e-02
  3.96241546e-02 -2.81340983e-02  3.24880630e-02 -1.77145600e-02
 -1.57249141e-02  6.36021141e-03 -3.05253826e-03 -4.61231247e-02
 -2.52624732e-02  4.33325209e-02 -7.63001889e-02 -2.61123423e-02
  2.30959691e-02  7.02104941e-02 -8.06090087e-02 -1.98345643e-33
  9.94638950e-02 -5.87202534e-02 -7.34024420e-02 -4.35148925e-02
  3.73456925e-02  1.54848415e-02 -7.84048811e-02  2.22287960e-02
  4.62046936e-02  1.24311280e-02 -4.81339954e-02  6.15196303e-02
  5.91060147e-02  7.54803885e-03 -8.56268313e-03 -4.80367467e-02
  6.16509803e-02  3.91716100e-02 -2.82252859e-02 -2.48026359e-03
  8.49690475e-03  2.90676840e-02 -5.62333688e-02 -7.09689558e-02
 -6.09519854e-02  4.24918234e-02  8.49011540e-02  9.16842520e-02
 -9.03065577e-02 -4.49509509e-02 -5.68745844e-02 -4.41464819e-02
 -3.86109180e-03 -6.58166409e-02  1.63534135e-02  1.25082612e-01
 -3.93075235e-02 -3.31053548e-02 -5.74224107e-02 -2.50885505e-02
  1.93012226e-02 -1.34779764e-02 -1.14635251e-01  3.97006497e-02
  3.67056839e-02  8.82206187e-02 -7.12203085e-02 -4.77605313e-02
 -4.41698730e-02 -4.94818576e-02 -6.36743009e-03 -8.65336210e-02
 -4.04779240e-02 -3.75565216e-02 -2.23355405e-02  5.98402470e-02
  8.86831898e-03 -5.72282933e-02 -1.33660734e-02  3.80171351e-02
 -4.89399582e-02  2.95221321e-02  5.01085492e-03  5.11823446e-02
  3.48335914e-02 -1.03368156e-01 -4.30811979e-02  5.83565840e-03
  4.51369919e-02  3.63857448e-02 -5.17764390e-02 -3.03012878e-02
 -7.10956454e-02  6.58427849e-02 -8.41670260e-02  1.52053405e-02
  3.45852040e-02 -3.72980759e-02 -1.46030709e-02 -6.71331063e-02
 -9.52982306e-02  1.00604921e-04  2.07887031e-02  2.20904425e-02
  1.01137005e-01  4.06506546e-02  8.29963759e-02  5.43063469e-02
  1.59564484e-02  1.10816188e-01 -5.17004076e-03 -2.02411250e-03
 -1.35920504e-02  2.34448556e-02  2.23760996e-02 -5.37575495e-08
  7.68918991e-02  4.44842066e-04 -6.05541840e-02  7.25793615e-02
  1.66643932e-02 -8.11128095e-02 -2.49725264e-02 -2.84574181e-02
  6.15317933e-03  4.95376401e-02 -1.25179784e-02  3.32517698e-02
  5.03650028e-03  3.65932547e-02  5.54329753e-02  4.80381250e-02
  1.42686078e-02 -7.42764622e-02 -6.74691200e-02 -4.19693533e-03
  3.08022602e-03 -8.00566282e-03  1.26181375e-02 -4.09686901e-02
  4.80656065e-02 -2.08210927e-02 -2.59777009e-02  1.36240333e-01
 -3.10054012e-02 -3.42490189e-02 -4.55797501e-02  6.63669258e-02
 -2.93754619e-02  5.83806038e-02  2.68449411e-02 -5.53201325e-02
 -7.77640268e-02 -5.93480654e-02  1.52182067e-02 -4.09489535e-02
 -7.59419724e-02 -9.47253332e-02 -7.73018971e-02  2.65390389e-02
 -2.66635381e-02  6.53075799e-02 -3.56702693e-02 -2.58701649e-02
 -2.23585498e-02  1.49292210e-02 -7.76680335e-02 -8.65119696e-03
 -7.86958635e-03  2.30530947e-02 -1.65311266e-02  3.75832878e-02
 -1.12978695e-02 -1.28651727e-02  1.08661085e-01 -3.06688175e-02
  8.46562386e-02 -1.59469545e-02 -1.96958005e-01 -3.48720923e-02]</t>
        </is>
      </c>
    </row>
    <row r="2287">
      <c r="A2287" s="1" t="n">
        <v>2285</v>
      </c>
      <c r="B2287" t="n">
        <v>297</v>
      </c>
      <c r="C2287" t="inlineStr">
        <is>
          <t>Afterwork Barhopping – Dein exklusiver "Feier"-abend!</t>
        </is>
      </c>
      <c r="D2287" t="inlineStr">
        <is>
          <t>Friday, February 21</t>
        </is>
      </c>
      <c r="E2287" t="inlineStr">
        <is>
          <t>togather CAFÉ &amp; RESTAURANT</t>
        </is>
      </c>
      <c r="F2287" t="inlineStr">
        <is>
          <t>Schwanthalerstraße 160 80339 München, Show map</t>
        </is>
      </c>
      <c r="G2287" t="inlineStr">
        <is>
          <t>food-and-drink</t>
        </is>
      </c>
      <c r="H2287" t="inlineStr">
        <is>
          <t>€12 – €16</t>
        </is>
      </c>
      <c r="I2287" t="inlineStr">
        <is>
          <t>https://www.eventbrite.de/e/afterwork-barhopping-dein-exklusiver-feier-abend-tickets-1087143147419?aff=ebdssbdestsearch</t>
        </is>
      </c>
      <c r="J2287" t="inlineStr">
        <is>
          <t>english below
Du hast Lust auf einen unvergesslichen Abend, coole Locations und gute Gespräche? Dann sei dabei, wenn wir das Münchner Nachtleben unsicher machen! 🍹🍸
✨ Das erwartet dich:
🌍 Entdecke angesagte Bars mit einzigartigen Vibes
🎉 Lerne sympathische Leute kennen und knüpfe neue Kontakte
🍷 Welcome Drink ist im Preis inklusive!
⚡ Schnell sein lohnt sich! Die Teilnehmerzahl ist streng limitiert. Greif jetzt zu und sicher dir dein Ticket, bevor es zu spät ist!
👉 Verpass nicht den besten Start in dein wohlverdientes Wochenende – wir freuen uns auf dich!
You're up for an unforgettable evening, cool venues, and great conversations? Then join us as we dive into Munich's nightlife! 🍹🍸
✨ Here's what awaits you:
🌍 Discover trendy bars with unique vibes
🎉 Meet amazing people and make new connections
🍷 Welcome drink is inlcuded in the price!
⚡ Be quick! Spots are strictly limited. Grab your ticket now before it's too late!
👉 Don’t miss the best start to your well-deserved weekend – we can’t wait to see you there!</t>
        </is>
      </c>
      <c r="K2287" t="inlineStr">
        <is>
          <t>Jobflüsterer</t>
        </is>
      </c>
      <c r="L2287" t="inlineStr">
        <is>
          <t>Refund Policy
Refunds up to 1 day before event</t>
        </is>
      </c>
      <c r="M2287" t="inlineStr">
        <is>
          <t>No venue parking</t>
        </is>
      </c>
      <c r="N2287" t="inlineStr">
        <is>
          <t>Germany Events, Bayern Events, Things to do in Munich, Munich Parties, Munich Food &amp; Drink Parties, #pubcrawl, #barhopping, #gettogether, #weekendfun, #drinksandfood, #partyevents, #munichevents</t>
        </is>
      </c>
      <c r="O2287" t="inlineStr">
        <is>
          <t xml:space="preserve">
    The event titled "Afterwork Barhopping – Dein exklusiver "Feier"-abend!" is scheduled to take place on Friday, February 21 at togather CAFÉ &amp; RESTAURANT, 
    specifically at Schwanthalerstraße 160 80339 München, Show map. This event falls under the "food-and-drink" category. 
    Description: english below
Du hast Lust auf einen unvergesslichen Abend, coole Locations und gute Gespräche? Dann sei dabei, wenn wir das Münchner Nachtleben unsicher machen! 🍹🍸
✨ Das erwartet dich:
🌍 Entdecke angesagte Bars mit einzigartigen Vibes
🎉 Lerne sympathische Leute kennen und knüpfe neue Kontakte
🍷 Welcome Drink ist im Preis inklusive!
⚡ Schnell sein lohnt sich! Die Teilnehmerzahl ist streng limitiert. Greif jetzt zu und sicher dir dein Ticket, bevor es zu spät ist!
👉 Verpass nicht den besten Start in dein wohlverdientes Wochenende – wir freuen uns auf dich!
You're up for an unforgettable evening, cool venues, and great conversations? Then join us as we dive into Munich's nightlife! 🍹🍸
✨ Here's what awaits you:
🌍 Discover trendy bars with unique vibes
🎉 Meet amazing people and make new connections
🍷 Welcome drink is inlcuded in the price!
⚡ Be quick! Spots are strictly limited. Grab your ticket now before it's too late!
👉 Don’t miss the best start to your well-deserved weekend – we can’t wait to see you there!
    It is organized by Jobflüsterer and will last for No venue parking. 
    Key topics and themes include: Germany Events, Bayern Events, Things to do in Munich, Munich Parties, Munich Food &amp; Drink Parties, #pubcrawl, #barhopping, #gettogether, #weekendfun, #drinksandfood, #partyevents, #munichevents.
    </t>
        </is>
      </c>
      <c r="P2287" t="inlineStr">
        <is>
          <t>[-3.67198996e-02  2.89959610e-02 -3.07930280e-02 -2.50480063e-02
  1.26027158e-02  9.42092016e-02  4.29866277e-02 -4.01089489e-02
 -4.43043839e-03 -7.53774717e-02  1.98346153e-02 -4.20682915e-02
 -1.69831086e-02  1.79106649e-02  4.13452126e-02 -9.77804437e-02
  8.78018290e-02 -8.20927843e-02 -1.50483949e-02 -4.01145928e-02
 -3.68739292e-03 -1.28100500e-01 -3.18280910e-03  8.64181593e-02
 -3.40601653e-02  3.04610077e-02 -2.18210518e-02  2.72801351e-02
 -1.42621817e-02  2.49230806e-02  4.11670506e-02  1.54274190e-02
 -1.93063840e-02 -2.87636574e-02  2.53752656e-02  2.80403104e-02
  7.92898759e-02 -3.48885506e-02  5.43813407e-02  1.00946561e-01
 -9.67667997e-03 -4.09538299e-02 -1.05982013e-01 -2.06967462e-02
  1.62389260e-02  2.94624940e-02  1.53382728e-02  1.14954659e-03
 -6.10357411e-02  5.35874404e-02 -1.79994327e-03  1.42816175e-02
  7.21597672e-02 -4.63746674e-02  3.17313038e-02 -2.28891857e-02
 -5.06040975e-02 -5.65006696e-02  5.07646911e-02  5.89181669e-02
 -5.65969432e-03 -7.44596571e-02 -4.54021357e-02  7.35206604e-02
 -2.55142804e-02 -7.63257891e-02 -5.90619221e-02  2.73161530e-02
  3.83481123e-02 -3.71336527e-02  7.26133734e-02 -6.52663261e-02
  4.84031737e-02 -9.25129373e-03  2.05733813e-02  1.98318474e-02
 -5.12562171e-02 -3.16141285e-02 -4.14377749e-02 -1.36964172e-01
  8.77579115e-03 -8.94014612e-02  1.86725091e-02  3.23959216e-02
 -6.89066127e-02 -3.04233339e-02 -5.81838526e-02 -2.55230558e-03
  1.93274375e-02  5.02784662e-02 -3.26503851e-02  2.07652692e-02
 -1.44193307e-01 -7.21420301e-03  2.67935526e-02  1.75790638e-02
 -1.11177064e-01 -8.27313121e-03  7.28992671e-02  4.29235958e-02
  1.97543502e-02  8.52013230e-02  2.58057956e-02  4.98696677e-02
  2.55719963e-02 -9.10779238e-02  5.55415463e-04  1.65317506e-02
 -3.77270281e-02 -6.55685226e-03 -2.51814928e-02  6.20492315e-03
  8.95469561e-02 -6.86146989e-02 -4.35127728e-02  1.14301518e-01
  5.09771779e-02 -4.38751578e-02  2.36732010e-02 -4.69395854e-02
  1.98300481e-02  5.93107753e-02 -3.67319398e-03  3.14276628e-02
 -6.83943108e-02  3.82698663e-02  6.00279532e-02  1.41604781e-32
  4.65505011e-03 -8.71831775e-02  1.00608533e-02 -2.29091775e-02
  1.70182407e-01 -2.64083203e-02 -3.10468357e-02  1.21065537e-02
 -4.54784837e-03  6.80098906e-02  1.49089517e-02 -7.66150653e-02
 -3.02641671e-02 -8.92420411e-02  2.91993096e-02 -6.02102205e-02
 -8.84425733e-03 -3.55968326e-02 -5.00280298e-02 -7.84442946e-02
 -2.15917197e-03 -5.61810620e-02 -2.10557655e-02  4.19036066e-03
 -3.64143066e-02  7.13077858e-02  8.07442889e-03 -1.20913628e-02
  5.10083809e-02  2.53874194e-02  2.80023254e-02  2.52476986e-03
 -5.30147217e-02 -6.07717177e-03 -3.19222435e-02 -3.46747749e-02
 -7.34026916e-03 -3.15298699e-02  5.54862954e-02 -8.94838199e-02
 -1.57385878e-02 -2.23888569e-02 -4.15958390e-02 -1.26059065e-02
 -6.71941042e-02  7.83041790e-02 -5.95830865e-02  1.88396685e-02
  9.77523476e-02  3.22651826e-02 -2.09498103e-03 -5.08150049e-02
  2.72777807e-02  2.95406934e-02 -5.16285114e-02  1.63121317e-02
 -3.42668518e-02 -1.00903278e-02  3.58673856e-02 -2.72186771e-02
 -1.03604887e-02  7.03739300e-02 -4.18704152e-02 -2.70735156e-02
 -7.45332288e-03 -5.13580926e-02 -7.66738737e-03 -7.58130029e-02
  6.01071976e-02 -6.39072806e-02 -8.88338033e-03  1.11534856e-01
  4.57748398e-02 -2.54994016e-02  3.91090326e-02  7.35537559e-02
 -6.70814002e-03  1.15742572e-02 -2.15666108e-02  6.05363064e-02
 -1.89279169e-02 -4.64203469e-02  2.22546645e-02  9.35454480e-03
 -4.88301963e-02 -5.81726292e-03  2.94455606e-02 -7.01840222e-02
  1.54220220e-02  3.02134398e-02 -7.81356320e-02 -1.36892637e-02
  2.62902658e-02  2.79555582e-02 -1.67103875e-02 -1.42693289e-32
  1.03231356e-01  2.70005018e-02  3.55310692e-03 -1.51192555e-02
 -2.68317247e-03  2.15014368e-02 -2.35407334e-02 -4.51025413e-03
  2.82783527e-02 -4.21340624e-03 -5.16024120e-02  9.18520242e-02
  6.06879555e-02 -3.67458425e-02 -3.80132273e-02  4.63829972e-02
  5.51828071e-02  7.30325580e-02  7.33719394e-03 -2.72692479e-02
  1.35130016e-02  1.53397201e-02 -7.90177509e-02  2.87102275e-02
  6.68344367e-03  8.51913914e-02  6.49185106e-02  6.08771183e-02
 -6.57653064e-02 -2.64653228e-02  2.58029271e-02 -2.19441578e-02
  1.20340167e-02  3.57047543e-02  2.12314855e-02  2.13721301e-02
  1.11630280e-02  1.78968571e-02 -5.09143658e-02  1.37027763e-02
  8.57977048e-02  4.16698307e-03 -3.93991470e-02  9.05979648e-02
  5.02716638e-02  3.17270495e-02 -4.87281382e-02 -1.34999350e-01
 -1.63369793e-02 -8.08111802e-02  6.08567148e-03 -3.40441912e-02
 -8.32085088e-02 -4.50712349e-03  8.09728801e-02  4.72049192e-02
 -2.50465143e-03 -5.39114513e-02 -7.42139146e-02 -8.29805508e-02
  4.78512906e-02  7.91047141e-02 -2.80040633e-02 -3.32355313e-02
  6.84108883e-02 -1.07831828e-01 -3.98024842e-02 -5.67997713e-03
  6.04277812e-02 -1.19306017e-02  1.18858311e-02  4.34236191e-02
 -1.36955669e-02  7.62658950e-04 -9.87176076e-02  1.83490780e-03
  7.15476945e-02  7.30171278e-02 -6.21424280e-02  4.84614670e-02
 -4.55478691e-02  6.46049157e-02 -3.93754169e-02  1.65777709e-02
  5.21666743e-02  5.88898696e-02  3.76923978e-02  2.09968667e-02
 -7.18072010e-03  8.46907124e-03  9.55827720e-03  5.72824292e-02
  3.18877995e-02  7.10020065e-02  2.56339181e-02 -6.47286527e-08
 -4.52089729e-03 -1.62245221e-02 -7.58164451e-02  3.17538008e-02
  1.49377137e-02 -1.81976393e-01 -3.68313678e-03 -4.13557664e-02
 -6.97048083e-02  3.35134333e-03  1.05720153e-02  1.40373893e-02
 -2.47759130e-02  4.13990058e-02 -9.05826390e-02 -3.26353940e-03
 -2.27929968e-02 -1.31291179e-02 -1.80266835e-02  1.34241004e-02
  9.48214997e-03 -2.83557624e-02  1.51931066e-02 -5.53038791e-02
 -2.41906084e-02 -2.57903407e-03 -4.37875986e-02 -2.91803535e-02
  1.33264810e-01 -6.56301230e-02 -9.05133784e-03  4.88773221e-03
  1.83022488e-02  7.98179943e-04 -1.20450696e-02 -3.50006595e-02
 -9.67214108e-02 -1.52421212e-02 -3.83813307e-02  7.32551678e-04
 -8.60204047e-04 -1.33723602e-01 -2.09577475e-02 -2.58375574e-02
 -3.46221775e-02 -4.26757941e-03 -4.23230864e-02  9.05376151e-02
  8.29161052e-03  7.87407458e-02 -1.02365285e-01  3.75405960e-02
  4.41841632e-02  3.50307934e-02  9.79210809e-03  5.99730108e-03
 -6.85100481e-02  3.79334460e-03  9.61898118e-02 -1.67504586e-02
  2.61795688e-02  5.70046268e-02 -1.46914616e-01  4.18810174e-02]</t>
        </is>
      </c>
    </row>
    <row r="2288">
      <c r="A2288" s="1" t="n">
        <v>2286</v>
      </c>
      <c r="B2288" t="n">
        <v>298</v>
      </c>
      <c r="C2288" t="inlineStr">
        <is>
          <t>Mi, 23. &amp; Do, 24.04. | 10 – 16 h I Workshop "Fahrrad kreativ" | 8–12 J.</t>
        </is>
      </c>
      <c r="D2288" t="inlineStr">
        <is>
          <t>Mittwoch, 23. April</t>
        </is>
      </c>
      <c r="E2288" t="inlineStr">
        <is>
          <t>MIXT Kinderkunsthaus gGmbH</t>
        </is>
      </c>
      <c r="F2288" t="inlineStr">
        <is>
          <t>Römerstr. 21 80801 München</t>
        </is>
      </c>
      <c r="G2288" t="inlineStr">
        <is>
          <t>hobbies</t>
        </is>
      </c>
      <c r="H2288" t="inlineStr">
        <is>
          <t>Ab 110,25 €</t>
        </is>
      </c>
      <c r="I2288" t="inlineStr">
        <is>
          <t>https://www.eventbrite.de/e/mi-23-do-2404-10-16-h-i-workshop-fahrrad-kreativ-812-j-tickets-1221030809019?aff=ebdssbdestsearch</t>
        </is>
      </c>
      <c r="J2288" t="inlineStr">
        <is>
          <t>2-tägiger Ferienworkshop für Schüler:innen von 8 bis 12 Jahren
Fahrrad als Motiv und Kunstwerkzeug? In diesem zweitägigen Workshop nehmen wir den Drahtesel einmal ganz genau unter die Lupe – seine Schatten, Formen und Muster. Der Fokus liegt darauf, das Fahrrad kreativ zu interpretieren und zu erforschen. Vom Reifenmantel-Stempel bis zu kleinen Draht-Skulpturen – zwei spannende Tage voller Kunst rund ums Rad erwarten euch. Seid dabei!
Für Schüler:innen von 8 bis 12 Jahren
Teilnehmende müssen bereits die Schule besuchen. Anderenfalls sind sie von der Teilnahme ausgeschlossen. Die Kosten werden in diesem Fall nicht erstattet.
Wichtige Informationen
Nur für bereits Schulkinder Kinder8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288" t="inlineStr">
        <is>
          <t>Kinderkunsthaus München</t>
        </is>
      </c>
      <c r="L2288" t="inlineStr">
        <is>
          <t>Rückerstattungsrichtlinie
Keine Rückerstattungen</t>
        </is>
      </c>
      <c r="M2288" t="inlineStr">
        <is>
          <t>Dauer nicht verfügbar</t>
        </is>
      </c>
      <c r="N2288" t="inlineStr">
        <is>
          <t>Events in Deutschland, Events in Bayern, Events in München, München Kurse, München Hobbys Kurse, #workshop, #kreativ, #kinder, #schrift, #ferienkurs, #ferienbetreuung</t>
        </is>
      </c>
      <c r="O2288" t="inlineStr">
        <is>
          <t xml:space="preserve">
    The event titled "Mi, 23. &amp; Do, 24.04. | 10 – 16 h I Workshop "Fahrrad kreativ" | 8–12 J." is scheduled to take place on Mittwoch, 23. April at MIXT Kinderkunsthaus gGmbH, 
    specifically at Römerstr. 21 80801 München. This event falls under the "hobbies" category. 
    Description: 2-tägiger Ferienworkshop für Schüler:innen von 8 bis 12 Jahren
Fahrrad als Motiv und Kunstwerkzeug? In diesem zweitägigen Workshop nehmen wir den Drahtesel einmal ganz genau unter die Lupe – seine Schatten, Formen und Muster. Der Fokus liegt darauf, das Fahrrad kreativ zu interpretieren und zu erforschen. Vom Reifenmantel-Stempel bis zu kleinen Draht-Skulpturen – zwei spannende Tage voller Kunst rund ums Rad erwarten euch. Seid dabei!
Für Schüler:innen von 8 bis 12 Jahren
Teilnehmende müssen bereits die Schule besuchen. Anderenfalls sind sie von der Teilnahme ausgeschlossen. Die Kosten werden in diesem Fall nicht erstattet.
Wichtige Informationen
Nur für bereits Schulkinder Kinder8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kinder, #schrift, #ferienkurs, #ferienbetreuung.
    </t>
        </is>
      </c>
      <c r="P2288" t="inlineStr">
        <is>
          <t>[-7.31350705e-02  6.68266639e-02 -2.13347860e-02 -9.31274239e-03
  1.22281704e-02  5.89597411e-02  2.67742183e-02  3.98994572e-02
 -5.53022102e-02 -5.07157333e-02 -2.40761805e-02 -8.52290392e-02
  4.10991758e-02 -1.07293790e-02 -3.25176939e-02 -4.03433405e-02
 -1.07285986e-02 -4.75320555e-02 -7.90615603e-02  4.84851412e-02
  2.83411853e-02 -1.40273601e-01  4.09969389e-02  2.59264931e-02
  3.73994447e-02  3.89984623e-02 -4.50590737e-02 -5.87179027e-02
  3.15868780e-02  3.32900733e-02  5.94664179e-03  3.03233620e-02
 -1.32777076e-02  1.24081355e-02  6.25522211e-02  1.02277502e-01
  5.14025018e-02  4.80744578e-02 -2.45945230e-02  6.29970133e-02
 -4.19579484e-02  9.14947502e-03 -3.68400253e-02  1.02626823e-03
  1.65635087e-02  1.26490137e-02  5.12051061e-02 -5.30397259e-02
 -2.07699969e-01  8.75044391e-02 -9.96896345e-03 -3.37740593e-02
  2.58157942e-02  2.85608461e-03  2.17689630e-02 -3.28690782e-02
 -6.01665154e-02 -7.24946940e-03  5.81917502e-02  3.75777818e-02
 -2.61554047e-02 -5.57442829e-02 -6.52098432e-02  1.90256238e-02
 -2.54443800e-03 -7.24500865e-02 -5.13591804e-02  3.06957923e-02
  3.78196910e-02 -6.89503830e-03  1.29760683e-01 -8.52538422e-02
 -2.40397099e-02 -1.63596254e-02  5.60564399e-02  2.37549264e-02
 -1.15970276e-01  1.66358184e-02 -1.93113275e-02 -1.07524566e-01
  4.68347874e-03 -6.16314486e-02 -4.00317367e-03  2.63398071e-03
  4.92612757e-02 -3.68811786e-02 -2.73550544e-02  1.92066822e-02
  4.30204272e-02  5.81754595e-02 -3.14067602e-02  5.26394919e-02
 -1.18574306e-01  2.44382229e-02 -3.89869250e-02  3.05697750e-02
 -3.99419628e-02  3.91749367e-02  5.23416549e-02  9.72946435e-02
  3.61168869e-02  5.25677428e-02 -5.39699607e-02  8.82215798e-02
 -3.09467502e-02 -1.12989828e-01 -5.63840643e-02  3.96158323e-02
 -1.04512222e-01 -4.98277135e-02 -8.43046233e-03 -1.16195809e-02
  5.84791191e-02 -1.03644468e-01  3.06351017e-02  8.34244415e-02
  6.52617961e-02 -5.78108318e-02  5.07165771e-03  2.21422389e-02
  4.05509844e-02  3.30198258e-02  3.47358063e-02  2.41846908e-02
 -1.95339229e-02 -3.06166485e-02 -6.84991404e-02  1.31281472e-32
  3.21011841e-02 -5.36638387e-02  1.50728058e-02 -1.13431690e-02
  3.99125703e-02 -7.92486668e-02 -3.09196133e-02  3.98624390e-02
  3.08712386e-02 -3.24528106e-02  4.81061116e-02  3.84655111e-02
  1.06447432e-02 -6.32156432e-02  1.76283307e-02  8.39619804e-03
  5.49368896e-02 -8.00660551e-02 -3.67550440e-02 -9.37829614e-02
  4.59974743e-02 -6.32771179e-02 -1.89242198e-03  4.84737717e-02
  3.54540884e-04  8.35099891e-02  5.17589897e-02  1.84947252e-02
 -6.98449928e-03  6.85264245e-02  5.97676337e-02 -7.85170197e-02
 -6.28515938e-03 -9.31620691e-03 -7.96303600e-02  4.74461442e-04
 -6.61563426e-02 -5.45139723e-02  1.37146655e-02 -6.10232018e-02
  4.86040227e-02 -1.81823261e-02 -1.13699464e-02 -2.15089936e-02
  9.63952020e-02  8.28685015e-02  2.85967607e-02 -2.57804617e-03
  6.11312278e-02  9.89916325e-02  4.26054820e-02 -2.02288711e-03
  3.84440199e-02 -4.01293067e-03  5.02494685e-02  1.09282739e-01
 -1.23122400e-02 -4.44456469e-03  9.54325660e-04 -1.20242918e-02
  3.78173366e-02  9.59069952e-02 -3.55351046e-02  5.81560209e-02
 -4.61285524e-02  1.17581442e-03 -3.28353010e-02  5.53685054e-03
  1.75346471e-02  2.97338907e-02 -8.44294503e-02  8.14959630e-02
  1.80749726e-02 -3.11976783e-02  8.67885500e-02  4.13346179e-02
 -5.24850562e-02 -3.90956886e-02 -8.28666165e-02  9.44146514e-02
 -1.85569450e-02  5.43320831e-03 -4.55280161e-03 -2.06886902e-02
 -7.80662894e-02 -1.09337538e-01  5.19955717e-02 -6.63392991e-02
 -6.08890466e-02  4.35130596e-02  5.96276671e-02 -4.79137152e-02
 -4.74146456e-02  5.63194379e-02 -7.91308880e-02 -1.28531447e-32
  4.34859358e-02 -2.28167698e-02 -1.13036167e-02 -2.28290316e-02
  1.13413699e-01  4.63456288e-03 -7.92996362e-02 -2.95586549e-02
  1.05789341e-02  7.05879629e-02 -1.11501953e-02 -2.92887427e-02
 -4.31431942e-02  7.60792941e-02 -1.11394627e-02 -2.39701048e-02
  2.90930606e-02  1.05813041e-01  4.80185933e-02 -1.97214220e-04
  3.19979005e-02  8.78369212e-02 -5.24413399e-02  2.18325527e-03
 -1.86153082e-03  1.08481226e-02  7.17147440e-02  2.61676535e-02
  2.64265221e-02  5.08397706e-02 -2.67785452e-02 -5.52400090e-02
 -5.27631603e-02  2.43829489e-02 -1.44049386e-03  2.27549262e-02
  3.99645492e-02  2.79293936e-02 -5.57832606e-02 -7.60511756e-02
  3.39959227e-02  2.90278476e-02 -5.26839122e-02  4.41357819e-03
 -2.48363186e-02  2.62679737e-02 -5.01670465e-02 -1.62783712e-02
 -1.39664439e-02 -6.19850829e-02  6.23059310e-02 -2.84192860e-02
 -2.15606783e-02 -8.57429206e-02  3.70183699e-02  1.34225842e-02
 -1.06979311e-02 -2.40773894e-02 -9.52442084e-03 -9.13400389e-03
  3.02884169e-02  5.76373097e-03 -3.73446830e-02  2.62054391e-02
  2.06753369e-02 -3.51281799e-02 -5.15622599e-03  9.56202298e-02
 -9.05005634e-02  6.47704303e-02  2.55049393e-02  5.19911312e-02
 -6.33756593e-02 -2.65100468e-02 -5.99428490e-02  7.70083396e-04
  3.62271555e-02  6.62665665e-02 -4.00435403e-02  1.76518131e-02
 -6.84093013e-02 -6.37286110e-03 -2.86558270e-02  3.75771523e-02
 -3.43320668e-02  4.47370782e-02 -2.10703257e-02  9.02539790e-02
 -5.44905476e-03  1.38757126e-02  4.33570929e-02  6.56509697e-02
  4.82085794e-02  4.85582352e-02  3.00914142e-02 -6.54734578e-08
  3.46434414e-02 -1.73704773e-02 -9.67523456e-02 -3.54575366e-02
  1.71961822e-02 -1.04857109e-01 -4.81929667e-02 -4.63874079e-02
 -4.18489017e-02  1.00959064e-02  4.65678647e-02  3.16288359e-02
  1.85835492e-02  9.07241087e-03 -6.24693148e-02 -1.05086580e-01
 -3.06421071e-02 -4.67770211e-02 -4.05353867e-02 -9.30363126e-03
  1.02325134e-01 -1.92926137e-03  2.15209778e-02 -1.90935638e-02
 -3.75959165e-02 -1.18954917e-02 -5.91309257e-02 -1.12032359e-02
 -2.00251341e-02 -6.10257052e-02  2.87402198e-02  7.46577159e-02
 -8.45814683e-03 -2.59989500e-02 -1.14251643e-01 -1.63414720e-02
 -6.14259019e-02 -6.10506833e-02 -4.71457131e-02  8.87860507e-02
  3.31126563e-02 -6.80946633e-02  2.36187689e-02  1.30384648e-02
  1.76866706e-02  2.45844424e-02  1.87575788e-04 -3.19561996e-02
  2.12439094e-02  6.17936403e-02 -1.27861097e-01  5.53820282e-03
 -1.61429476e-02 -2.60170493e-02  4.96172812e-03  2.81447675e-02
  1.85953490e-02 -6.82813525e-02 -2.66558174e-02 -4.36189994e-02
  5.81738576e-02  1.25352154e-02 -5.47075011e-02  3.02068777e-02]</t>
        </is>
      </c>
    </row>
    <row r="2289">
      <c r="A2289" s="1" t="n">
        <v>2287</v>
      </c>
      <c r="B2289" t="n">
        <v>299</v>
      </c>
      <c r="C2289" t="inlineStr">
        <is>
          <t>MS Excel Schulung Fortgeschrittene (Ex-F)</t>
        </is>
      </c>
      <c r="D2289" t="inlineStr">
        <is>
          <t>Monday, March 24</t>
        </is>
      </c>
      <c r="E2289" t="inlineStr">
        <is>
          <t>Wilhelm-Wagenfeld-Straße 28</t>
        </is>
      </c>
      <c r="F2289" t="inlineStr">
        <is>
          <t>Wilhelm-Wagenfeld-Straße 28 80807 München, Show map</t>
        </is>
      </c>
      <c r="G2289" t="inlineStr">
        <is>
          <t>science-and-tech</t>
        </is>
      </c>
      <c r="H2289" t="inlineStr">
        <is>
          <t>Kostenlos</t>
        </is>
      </c>
      <c r="I2289" t="inlineStr">
        <is>
          <t>https://www.eventbrite.de/e/ms-excel-schulung-fortgeschrittene-ex-f-registration-1245766724809?aff=ebdssbdestsearch</t>
        </is>
      </c>
      <c r="J2289" t="inlineStr">
        <is>
          <t>PW-Akademie Schulung
KURSBESCHREIBUNG
Entdecken Sie das Seminar Excel für Fortgeschrittene und erweitern Sie Ihre Excel-Fähigkeiten. Ideal für Anwender mit Grundkenntnissen, bietet das Training bedingte Formatierungen, Pivot-Tabellen, Excel-Tabellen in PowerPoint und mehr. Unsere zertifizierten Trainer ermöglichen das Seminar vor Ort oder virtuell – lernen Sie bequem von zuhause aus! Nutzen Sie ungenutzte Excel-Funktionen und erreichen Sie das nächste Level mit Ihren Experten für praxisorientierte Schulungen im Bereich Excel für Fortgeschrittene.
Nach unserer Schulung Excel für Fortgeschrittene werden Sie in der Lage sein, über die Basisfunktionen von Excel hinaus auch komplexere Funktionen problemlos anzuwenden. Sie werden dazu befähigt sein, aus Ihren Daten effizient die für Sie wichtigsten Inhalte herauszuziehen, eine übersichtliche Darstellungsform zu wählen sowie diese in PowerPoint zu überführ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Bedingte Formatierungen und Text-Funktionen
Pivot-Tabellen und Szenario Manager
Excel-Tabellen in PowerPoint einbinden
Ansichten und Namens Manager
Formularsteuerelemente und Array-Funktionen
SVerweis, Index-Funktion und strukturierte Verweise
ZIELGRUPPE
Der Excel Kurs für Fortgeschrittene wendet sich an Nutzer, die erste Anwendungskenntnisse in Excel besitzen, und das erweiterte Potential dieses Tools für ihre Arbeit kennenlernen möchten. Um an der Schulung Excel für Fortgeschrittene teilzunehmen, sollten Sie über Grundkenntnisse in Excel verfügen und mit Excel-Basisfunktionen, wie Dateneingabe oder einfachen Formatierungen, umgehen können.
VORAUSSETZUNGEN
Prinzipiell benötigen Sie für eine Teilnahme an unserer MS Excel Schulung Fortgeschrittene Schulung keinerlei Vorwissen oder sonstige Kompetenzen und Fähigkeiten. Möchten Sie sich auf die Schulung Excel für Fortgeschrittene vorbereiten, empfehlen wir Ihnen, die Basisfunktionen in Excel, wie die Summenfunktion „=SUMME()“, auszuprobieren. Für weitere Informationen zu den Lerninhalten brauchen Sie kein Excel für Fortgeschrittene Buch, sondern erhalten in unserer Schulung alle relevanten Unterlagen. Sie können sich außerdem unsere anderen Schulungen zu MS Office Anwendungen, wie die VBA Schulung, ansehen.
INHALT
Wiederholung der Excel-Grundlagen: Basisfunktionen, Nomenklatur, Textfunktionen
Eingabe und Formatierung von Daten: Ansichten-Management (Normalansicht, Seitenlayout, Umbruchvorschau), Druckbereich und Einstellungen, Fenster-Fixierung, Gruppierung, Zellen-Bezugsart
Datenformatierung: Datenformate und Anzeige des Zelleninhalts, formatierte Tabellen und strukturierte Verweise, Anwendung von strukturierten Verweisen, Zellennamen und Namens-Manager, bedingte Formatierungen
Formularsteuerelemente: Listenfeld-Steuerelemente und Makros
Formeln für den Arbeitsalltag: Auslesen und Ausgeben von Daten, Datenverweise und Datensuche, SVerweis- und Index-Funktion, Array-Funktionen und Berechnungen, Kombination von Zellinhalten
Datenaufbereitung und -interpretation: Vertiefende Kenntnisse zu Diagrammen, Szenario-Manager, Erstellung und Umgang mit Pivot-Tabellen und Pivot-Diagrammen
Einbindung in andere MS Office Programme: Excel-Einbindung in PowerPoint
Ziel der Schulung: Beherrschung der genannten Features und Funktionen
VERWENDETE TECHNOLOGIEN
Keine Nutzung von Technologien vom Schulungsteilnehmer nötig.
KURSDAUER
1 Tag
DATUM UND UHRZEIT
24.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289" t="inlineStr">
        <is>
          <t>PW-Akademie</t>
        </is>
      </c>
      <c r="L2289" t="inlineStr">
        <is>
          <t>Refund Policy
Refunds up to 14 days before event</t>
        </is>
      </c>
      <c r="M2289" t="inlineStr">
        <is>
          <t>Event lasts 8 hours</t>
        </is>
      </c>
      <c r="N2289" t="inlineStr">
        <is>
          <t>Germany Events, Bayern Events, Things to do in Munich, Munich Classes, Munich Science &amp; Tech Classes, #fortgeschrittene, #training_session, #advanced_skills, #ms_excel_schulung, #ex_f</t>
        </is>
      </c>
      <c r="O2289" t="inlineStr">
        <is>
          <t xml:space="preserve">
    The event titled "MS Excel Schulung Fortgeschrittene (Ex-F)" is scheduled to take place on Monday, March 24 at Wilhelm-Wagenfeld-Straße 28, 
    specifically at Wilhelm-Wagenfeld-Straße 28 80807 München, Show map. This event falls under the "science-and-tech" category. 
    Description: PW-Akademie Schulung
KURSBESCHREIBUNG
Entdecken Sie das Seminar Excel für Fortgeschrittene und erweitern Sie Ihre Excel-Fähigkeiten. Ideal für Anwender mit Grundkenntnissen, bietet das Training bedingte Formatierungen, Pivot-Tabellen, Excel-Tabellen in PowerPoint und mehr. Unsere zertifizierten Trainer ermöglichen das Seminar vor Ort oder virtuell – lernen Sie bequem von zuhause aus! Nutzen Sie ungenutzte Excel-Funktionen und erreichen Sie das nächste Level mit Ihren Experten für praxisorientierte Schulungen im Bereich Excel für Fortgeschrittene.
Nach unserer Schulung Excel für Fortgeschrittene werden Sie in der Lage sein, über die Basisfunktionen von Excel hinaus auch komplexere Funktionen problemlos anzuwenden. Sie werden dazu befähigt sein, aus Ihren Daten effizient die für Sie wichtigsten Inhalte herauszuziehen, eine übersichtliche Darstellungsform zu wählen sowie diese in PowerPoint zu überführ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Bedingte Formatierungen und Text-Funktionen
Pivot-Tabellen und Szenario Manager
Excel-Tabellen in PowerPoint einbinden
Ansichten und Namens Manager
Formularsteuerelemente und Array-Funktionen
SVerweis, Index-Funktion und strukturierte Verweise
ZIELGRUPPE
Der Excel Kurs für Fortgeschrittene wendet sich an Nutzer, die erste Anwendungskenntnisse in Excel besitzen, und das erweiterte Potential dieses Tools für ihre Arbeit kennenlernen möchten. Um an der Schulung Excel für Fortgeschrittene teilzunehmen, sollten Sie über Grundkenntnisse in Excel verfügen und mit Excel-Basisfunktionen, wie Dateneingabe oder einfachen Formatierungen, umgehen können.
VORAUSSETZUNGEN
Prinzipiell benötigen Sie für eine Teilnahme an unserer MS Excel Schulung Fortgeschrittene Schulung keinerlei Vorwissen oder sonstige Kompetenzen und Fähigkeiten. Möchten Sie sich auf die Schulung Excel für Fortgeschrittene vorbereiten, empfehlen wir Ihnen, die Basisfunktionen in Excel, wie die Summenfunktion „=SUMME()“, auszuprobieren. Für weitere Informationen zu den Lerninhalten brauchen Sie kein Excel für Fortgeschrittene Buch, sondern erhalten in unserer Schulung alle relevanten Unterlagen. Sie können sich außerdem unsere anderen Schulungen zu MS Office Anwendungen, wie die VBA Schulung, ansehen.
INHALT
Wiederholung der Excel-Grundlagen: Basisfunktionen, Nomenklatur, Textfunktionen
Eingabe und Formatierung von Daten: Ansichten-Management (Normalansicht, Seitenlayout, Umbruchvorschau), Druckbereich und Einstellungen, Fenster-Fixierung, Gruppierung, Zellen-Bezugsart
Datenformatierung: Datenformate und Anzeige des Zelleninhalts, formatierte Tabellen und strukturierte Verweise, Anwendung von strukturierten Verweisen, Zellennamen und Namens-Manager, bedingte Formatierungen
Formularsteuerelemente: Listenfeld-Steuerelemente und Makros
Formeln für den Arbeitsalltag: Auslesen und Ausgeben von Daten, Datenverweise und Datensuche, SVerweis- und Index-Funktion, Array-Funktionen und Berechnungen, Kombination von Zellinhalten
Datenaufbereitung und -interpretation: Vertiefende Kenntnisse zu Diagrammen, Szenario-Manager, Erstellung und Umgang mit Pivot-Tabellen und Pivot-Diagrammen
Einbindung in andere MS Office Programme: Excel-Einbindung in PowerPoint
Ziel der Schulung: Beherrschung der genannten Features und Funktionen
VERWENDETE TECHNOLOGIEN
Keine Nutzung von Technologien vom Schulungsteilnehmer nötig.
KURSDAUER
1 Tag
DATUM UND UHRZEIT
24.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8 hours. 
    Key topics and themes include: Germany Events, Bayern Events, Things to do in Munich, Munich Classes, Munich Science &amp; Tech Classes, #fortgeschrittene, #training_session, #advanced_skills, #ms_excel_schulung, #ex_f.
    </t>
        </is>
      </c>
      <c r="P2289" t="inlineStr">
        <is>
          <t>[-9.95509326e-03  1.84274968e-02 -8.82449374e-02 -1.73532087e-02
 -3.78733426e-02  9.19700488e-02 -9.88380462e-02  6.77335337e-02
  2.57548597e-02 -1.42685231e-02 -3.77062932e-02 -5.76949231e-02
  4.42912839e-02  2.90049682e-03 -1.15032885e-02 -3.09446380e-02
  1.47702703e-02 -5.41152805e-02 -2.10448168e-03  4.04372476e-02
  5.36022484e-02 -9.95144099e-02 -5.19274771e-02 -5.51252253e-02
  4.32683080e-02 -5.49837667e-03 -9.22060199e-03  8.46265443e-03
 -1.42959617e-02  2.91651767e-02 -8.42529535e-02  6.99468562e-03
 -1.23216463e-02  6.06536083e-02  7.22379759e-02  2.65593943e-03
 -8.71896930e-03 -3.40038575e-02  4.24907431e-02  5.48047274e-02
 -2.55630091e-02 -4.96508032e-02 -2.45793778e-02 -4.04692367e-02
  2.43416000e-02 -2.31300178e-03  3.33935693e-02 -3.49331796e-02
 -1.09774113e-01  6.65157288e-02 -1.02767833e-01 -6.23419359e-02
  4.09465358e-02 -3.74958403e-02  3.42566743e-02 -3.17653865e-02
  1.87569521e-02 -4.86246906e-02  4.73288819e-02  2.03236025e-02
 -3.15119438e-02 -5.56270294e-02 -7.27093294e-02  2.06124187e-02
 -1.88278761e-02  9.05212387e-03 -6.77274913e-02  4.71463092e-02
 -3.70951020e-04 -8.56147408e-02 -9.48768202e-03 -1.81864910e-02
 -2.53053685e-03 -2.67944280e-02  4.67132181e-02  1.86142679e-02
 -1.36395112e-01  3.93676572e-03 -3.04277092e-02 -6.97037131e-02
  2.95147579e-02  1.03147514e-02  2.65823808e-02  3.92331146e-02
  5.42619228e-02 -2.52288431e-02  1.50570720e-02  1.04803562e-01
  5.87768666e-03  4.27510180e-02  2.33540055e-03  2.29536016e-02
 -7.49742538e-02  9.48072821e-02 -7.98293129e-02 -6.87757833e-03
 -5.08207418e-02 -8.86693411e-03  6.55875951e-02 -6.07555546e-03
 -1.94655433e-02 -7.40062445e-03  4.54097949e-02  9.95152071e-03
 -9.08994600e-02 -1.35631096e-02  1.47459591e-02  3.27416919e-02
 -3.95313278e-02 -4.64488156e-02  3.50228511e-02 -4.40653898e-02
 -4.91620973e-02 -1.24037966e-01 -7.84401298e-02  7.26894960e-02
 -2.35572606e-02 -1.89261958e-02  2.41649002e-02  2.48623313e-03
  2.45611649e-02  1.69241671e-02  4.69861664e-02  7.06281094e-03
  9.46760178e-04  9.16866306e-03 -6.21760190e-02  7.68011144e-33
 -1.00878119e-01 -5.46140373e-02 -2.34100446e-02  7.38033047e-03
  1.10722028e-01 -7.78158754e-03 -1.43701714e-02 -1.03373034e-02
  1.22346200e-01 -2.04942245e-02 -6.17500879e-02  1.20858185e-01
  9.45911091e-03 -3.50564271e-02  3.75877805e-02 -3.41709629e-02
  5.43631203e-02  2.06348002e-02 -1.11801475e-01 -2.10824441e-02
  7.01708272e-02 -9.08297673e-02  3.89080904e-02  8.36409070e-03
  1.50054600e-02  1.55083746e-01  9.54045877e-02 -6.52837160e-04
  3.47518064e-02  2.51128767e-02  3.92586403e-02 -1.58058275e-02
 -2.93162335e-02 -7.61795118e-02  6.28659204e-02  1.17235361e-02
 -1.62122399e-02 -3.67749087e-03  6.54060319e-02 -3.20229456e-02
 -5.55037055e-03 -1.16909565e-02  2.62253452e-02 -6.65156618e-02
  1.45911127e-02  5.28037064e-02  4.92506623e-02  8.24802592e-02
  1.51123136e-01  5.48891118e-03 -4.71923314e-03  1.70352459e-02
  3.83753814e-02 -4.82701920e-02 -2.53990106e-03  6.69740587e-02
 -3.97406891e-02  2.63141766e-02 -1.33623034e-02  2.69905180e-02
 -4.95909154e-02  4.83389311e-02 -3.38890217e-02  2.18662601e-02
 -1.30409211e-01 -2.29948144e-02 -2.86230519e-02 -3.12230270e-02
  8.43234584e-02 -1.70795396e-02 -3.45322415e-02  2.18068901e-02
  1.09400488e-01 -3.86224203e-02  5.41389920e-02  1.55476052e-02
  1.68537088e-02  4.32690568e-02 -5.49341515e-02 -2.13595480e-02
 -6.08916208e-02 -1.11515168e-02 -1.54584292e-02 -7.01011717e-02
 -5.20261414e-02 -4.25969996e-02 -8.90784198e-04  7.28604868e-02
 -5.42514175e-02  1.64819863e-02  1.91110168e-02 -3.71748675e-03
 -3.73659804e-02  1.20160446e-01 -3.51320803e-02 -1.00651322e-32
  3.05246767e-02  2.72146296e-02 -5.12524694e-02 -4.89847064e-02
  1.00116678e-01  8.28999653e-02  3.48069763e-04 -3.82303149e-02
 -1.86291523e-02  3.45063284e-02  2.01297831e-02  4.45509665e-02
 -2.72486713e-02 -2.98483274e-03 -3.03665288e-02  3.09088454e-02
 -8.24314877e-02 -2.09653508e-02 -9.63482335e-02 -9.24408585e-02
  1.46831218e-02  5.12443520e-02 -3.95037718e-02  9.78187378e-03
  6.21165410e-02  1.94779038e-02  6.16901508e-03  6.52560266e-03
 -4.10530716e-02  6.30897656e-02 -6.35668337e-02 -3.53308059e-02
 -7.60180131e-02  4.53571491e-02 -1.16664907e-02  4.75872010e-02
  9.22810212e-02 -5.53635471e-02  3.60980332e-02  5.31687289e-02
  3.85686532e-02  3.83600928e-02 -2.76360605e-02  1.72868241e-02
  7.09029585e-02  8.10662955e-02 -1.41921062e-02 -9.41237286e-02
  1.48495743e-02 -2.60512456e-02 -1.67124886e-02  2.29731854e-02
 -1.45039503e-02 -6.23080917e-02  3.22874300e-02  4.26578633e-02
 -4.01212499e-02 -6.56150505e-02 -1.62566185e-01 -5.44368625e-02
 -2.80399397e-02  1.93600897e-02  5.59273548e-02  4.75521758e-02
  4.13033329e-02 -4.11178991e-02 -1.62867401e-02 -3.85097638e-02
  2.26931591e-02  4.85819802e-02 -8.52996483e-03  9.36940834e-02
 -7.18062520e-02 -5.29517457e-02 -6.47004917e-02  4.94296700e-02
  1.55138550e-04  6.18003123e-03 -1.04101703e-01  1.11171249e-02
 -7.04371929e-03  3.21264416e-02 -3.27624790e-02  3.50905992e-02
  8.45219009e-03  7.83167258e-02  5.94601221e-02  1.19268009e-03
 -2.25133523e-02  4.15827222e-02 -4.76743542e-02  4.73208018e-02
  6.94042398e-03  8.37893188e-02 -3.08924522e-02 -5.81513966e-08
 -4.96128052e-02  4.94346283e-02 -6.90027624e-02 -8.84270445e-02
  3.05152591e-02 -9.32535753e-02 -7.51248673e-02  6.31575286e-02
 -6.56641903e-04  2.64479071e-02  6.35693222e-02 -6.03551641e-02
 -4.30758931e-02  4.47351262e-02 -2.34488603e-02 -6.45474438e-03
 -2.90966453e-03 -1.52166644e-02 -4.54083271e-02 -4.48822267e-02
  5.34314066e-02 -4.52748761e-02 -9.64621082e-03  4.35098484e-02
 -2.31138431e-02 -7.41518736e-02 -8.47869143e-02  4.53023314e-02
 -4.17472795e-03 -2.72792764e-02  1.12592047e-02  1.53663969e-02
  1.62730105e-02 -2.59625949e-02 -5.61396554e-02 -9.59436875e-03
 -3.91833019e-03  4.92575280e-02  2.28808168e-03  1.33173540e-01
  1.91219877e-02 -4.19750400e-02 -1.76407415e-02 -1.61901047e-03
  3.94060463e-02  3.37059312e-02 -1.13416165e-01 -3.15612629e-02
  1.36804553e-02  4.50544842e-02 -7.67389014e-02  2.77631581e-02
 -8.91007408e-02  4.47396860e-02 -3.10921185e-02  9.08168033e-02
 -4.93987165e-02  1.37853939e-02  2.82318126e-02  3.24963150e-03
 -3.86594143e-03  1.42293349e-02 -6.06729351e-02  3.12458761e-02]</t>
        </is>
      </c>
    </row>
    <row r="2290">
      <c r="A2290" s="1" t="n">
        <v>2288</v>
      </c>
      <c r="B2290" t="n">
        <v>300</v>
      </c>
      <c r="C2290" t="inlineStr">
        <is>
          <t>Im Gleichgewicht sein: Atem &amp; Körperarbeit nach Elsa Gindler</t>
        </is>
      </c>
      <c r="D2290" t="inlineStr">
        <is>
          <t>Tuesday, February 25</t>
        </is>
      </c>
      <c r="E2290" t="inlineStr">
        <is>
          <t>Possartstraße 33</t>
        </is>
      </c>
      <c r="F2290" t="inlineStr">
        <is>
          <t>Possartstraße 33 81679 München, Show map</t>
        </is>
      </c>
      <c r="G2290" t="inlineStr">
        <is>
          <t>health</t>
        </is>
      </c>
      <c r="H2290" t="inlineStr">
        <is>
          <t>From €22.49</t>
        </is>
      </c>
      <c r="I2290" t="inlineStr">
        <is>
          <t>https://www.eventbrite.de/e/im-gleichgewicht-sein-atem-korperarbeit-nach-elsa-gindler-tickets-1116579803249?aff=ebdssbdestsearch</t>
        </is>
      </c>
      <c r="J2290" t="inlineStr">
        <is>
          <t>Zunächst ergründen wir tiefsitzende Haltungs- und Spannungsmuster, die oft einen großen Teil unserer Energie binden. Durch das bewusste Wahrnehmen und Ausführen einfacher, fast alltäglicher Bewegungen sowie das Erspüren der Zusammenhänge im eigenen Körper, lösen sich diese Spannungen. Jenseits von „Halten und Haltung“ kommen wir wieder ins Gleichgewicht und erleben den frei fließenden Atem und die Leichtigkeit unserer natürlichen Bewegung. Dieses unmittelbare Erfahren des feinen Zusammenspiels in uns stärkt das Vertrauen in die Weisheit des eigenen Körpers, aus der wir auch in Zeiten äußerer Belastungen oder inneren Ungleichgewichts schöpfen können. Ebenso sind die Stimme und die Einblicke in die Anatomie wichtige Bestandteile des Kurses, die den Prozess des Spürens wertvoll ergänzen. Der Kurs eignet sich für Menschen, die für sich und ihre Gesundheit etwas Gutes tun wollen und Wege der Stressbewältigung und Regeneration suchen.
Von und mit: Stephanie Kraus-Gaiges
Mehr Infos dazu: https://gaertnerstiftung.de/an-der-stimme-und-am-gang-erkennt-man-wie-ein-mensch-gestimmt-ist/</t>
        </is>
      </c>
      <c r="K2290" t="inlineStr">
        <is>
          <t>KulturStation der Gaertner Stiftung</t>
        </is>
      </c>
      <c r="L2290" t="inlineStr">
        <is>
          <t>Refund Policy
Refunds up to 7 days before event</t>
        </is>
      </c>
      <c r="M2290" t="inlineStr">
        <is>
          <t>Dauer nicht verfügbar</t>
        </is>
      </c>
      <c r="N2290" t="inlineStr">
        <is>
          <t>Germany Events, Bayern Events, Things to do in Munich, Munich Classes, Munich Health Classes, #yoga, #event, #kurs, #körperarbeit, #atmen, #gleichgewicht, #elsagindler</t>
        </is>
      </c>
      <c r="O2290" t="inlineStr">
        <is>
          <t xml:space="preserve">
    The event titled "Im Gleichgewicht sein: Atem &amp; Körperarbeit nach Elsa Gindler" is scheduled to take place on Tuesday, February 25 at Possartstraße 33, 
    specifically at Possartstraße 33 81679 München, Show map. This event falls under the "health" category. 
    Description: Zunächst ergründen wir tiefsitzende Haltungs- und Spannungsmuster, die oft einen großen Teil unserer Energie binden. Durch das bewusste Wahrnehmen und Ausführen einfacher, fast alltäglicher Bewegungen sowie das Erspüren der Zusammenhänge im eigenen Körper, lösen sich diese Spannungen. Jenseits von „Halten und Haltung“ kommen wir wieder ins Gleichgewicht und erleben den frei fließenden Atem und die Leichtigkeit unserer natürlichen Bewegung. Dieses unmittelbare Erfahren des feinen Zusammenspiels in uns stärkt das Vertrauen in die Weisheit des eigenen Körpers, aus der wir auch in Zeiten äußerer Belastungen oder inneren Ungleichgewichts schöpfen können. Ebenso sind die Stimme und die Einblicke in die Anatomie wichtige Bestandteile des Kurses, die den Prozess des Spürens wertvoll ergänzen. Der Kurs eignet sich für Menschen, die für sich und ihre Gesundheit etwas Gutes tun wollen und Wege der Stressbewältigung und Regeneration suchen.
Von und mit: Stephanie Kraus-Gaiges
Mehr Infos dazu: https://gaertnerstiftung.de/an-der-stimme-und-am-gang-erkennt-man-wie-ein-mensch-gestimmt-ist/
    It is organized by KulturStation der Gaertner Stiftung and will last for Dauer nicht verfügbar. 
    Key topics and themes include: Germany Events, Bayern Events, Things to do in Munich, Munich Classes, Munich Health Classes, #yoga, #event, #kurs, #körperarbeit, #atmen, #gleichgewicht, #elsagindler.
    </t>
        </is>
      </c>
      <c r="P2290" t="inlineStr">
        <is>
          <t>[ 9.59864631e-03  1.91321746e-02 -4.12706956e-02  5.52049428e-02
  4.84199636e-02  2.61906944e-02 -3.30952294e-02  1.38239814e-02
 -2.33963151e-02  3.18777524e-02  3.88278626e-02 -9.12421755e-03
 -1.29919186e-01 -1.45394150e-02 -1.71675552e-02 -2.61328034e-02
 -2.83985995e-02 -4.26578755e-03 -6.41669706e-02  1.27772018e-01
  3.63523886e-02  5.65098017e-04  4.84594628e-02  1.09028108e-01
 -9.03834105e-02 -2.40351185e-02 -7.46053457e-02 -6.56656325e-02
 -2.77185924e-02  1.96660496e-03 -1.47068184e-02 -1.22466214e-01
 -3.11623458e-02 -4.53557894e-02  9.20712873e-02  2.66024917e-02
  1.23400465e-01 -5.45310900e-02 -3.27785574e-02  7.09944144e-02
 -2.97996718e-02 -3.62546071e-02 -8.96870345e-02 -4.87704936e-04
  1.59273762e-02  4.12887819e-02  5.79750026e-03  2.78858803e-02
 -1.42470688e-01  5.59699833e-02 -3.03869694e-02 -1.72094367e-02
  7.41543388e-03 -1.76043585e-02  7.70632327e-02 -4.45573255e-02
 -3.89192663e-02 -9.22848657e-02 -2.68381089e-02  5.04084826e-02
 -6.28666207e-03 -3.31611857e-02 -3.30061801e-02  4.32092808e-02
  2.72056181e-02  5.03680222e-02  3.74974236e-02 -4.03622314e-02
  4.47491892e-02 -5.46570309e-02  1.19298873e-02 -1.28773510e-01
  3.51136550e-02  3.18062678e-02  5.13285212e-02 -1.80087406e-02
 -6.77421317e-02  9.30305049e-02 -1.29594961e-02 -4.71249782e-02
  2.69597843e-02 -9.89718288e-02  3.32166925e-02  4.96994406e-02
  2.42230594e-02 -1.00319209e-02 -5.39130718e-02  7.28446096e-02
  6.24419516e-03  3.65624614e-02 -9.26834717e-02  7.60717392e-02
 -1.53702600e-02  5.02691157e-02  2.13501267e-02 -1.03051765e-02
  8.47461540e-03  2.42741574e-02  8.08584392e-02  3.84989008e-02
  6.44201040e-03  7.21415281e-02 -8.79617408e-02  1.30037842e-02
  1.12150488e-02 -5.88841699e-02 -4.19748239e-02 -5.86136021e-02
 -3.42369676e-02  3.00717708e-02  5.89703694e-02 -4.08985913e-02
  7.14732856e-02 -7.31658936e-02  3.24385846e-03  3.03374715e-02
  2.23586615e-02 -2.41334178e-02  4.01812196e-02  3.52091831e-03
  5.37989885e-02 -3.74287702e-02  2.99543124e-02 -1.20861745e-02
 -3.20649194e-03  7.35235810e-02  7.10991398e-02  1.53815934e-32
 -3.24992649e-03 -1.01319484e-01 -2.21395846e-02  7.32687023e-03
  1.13560311e-01  4.81613949e-02 -4.14842740e-02 -3.88349332e-02
  6.75053224e-02  1.36317415e-02 -2.23623794e-02 -6.14347197e-02
 -2.72618160e-02 -6.73281178e-02  1.18275974e-02 -7.92968497e-02
  1.32373888e-02  1.26822692e-04 -7.88486004e-02 -1.79139394e-02
  7.83587769e-02 -4.44093980e-02 -1.87940113e-02  5.81441075e-02
  1.04617625e-02  1.16747774e-01 -7.73604214e-02  3.28510925e-02
  2.83225570e-02  1.53814917e-02  5.93898110e-02 -1.56322345e-02
  1.20345480e-03 -1.18744023e-01  2.03638375e-02 -9.12145674e-02
 -5.04974229e-03 -8.54100392e-04 -3.02164592e-02 -8.01347196e-02
 -4.68087895e-03 -4.76373695e-02 -1.75161511e-02 -5.89011759e-02
  2.22543627e-02 -3.57467458e-02 -4.51952331e-02  3.21256705e-02
  1.23857699e-01 -4.94468063e-02  1.27310213e-02 -5.63836889e-03
  8.88052303e-03 -1.38230240e-02  4.98823402e-03  8.06853175e-02
 -4.73291911e-02  5.32505848e-03 -4.85768877e-02  1.69259477e-02
 -2.09352560e-02  4.58283313e-02  3.59019637e-02 -4.30229791e-02
 -8.31017643e-02  6.05504354e-03 -5.36633609e-03 -4.44359444e-02
 -2.61215400e-02  7.91080482e-03 -1.66635029e-02  3.50557491e-02
  2.73787919e-02 -1.05165103e-02 -2.90781930e-02  4.13390100e-02
 -2.81466190e-02  4.63266224e-02 -8.27857852e-02  4.95895222e-02
  5.05291894e-02 -3.05949505e-02  2.53677443e-02  3.04381438e-02
 -9.64297820e-03 -8.34120959e-02 -5.99660873e-02  5.56571111e-02
 -1.63067766e-02  6.18360192e-03 -3.22209373e-02  5.18752262e-02
  5.11364043e-02  2.80172899e-02 -3.12175881e-02 -1.78137309e-32
  7.32742846e-02 -1.24234511e-02 -6.92647547e-02  2.64319759e-02
  2.05043182e-02  4.35813144e-02 -4.84979823e-02  3.31846550e-02
 -7.40344776e-03 -1.16069755e-02  4.43369113e-02 -3.26034985e-02
 -5.66508621e-02  4.73362468e-02 -2.21357513e-02  2.97090486e-02
  3.78944948e-02  4.42367531e-02 -3.71171869e-02  1.29589078e-03
  4.10181098e-02 -3.16610821e-02 -6.32517338e-02  9.59443487e-03
 -1.23322112e-02  9.80116576e-02  4.27851938e-02 -1.84947141e-02
 -5.16059473e-02 -6.72507510e-02 -4.76330481e-02  3.85553911e-02
 -3.32801118e-02 -1.96846332e-02 -4.94492836e-02  5.39609268e-02
 -3.98195423e-02 -3.83252166e-02 -8.20717365e-02 -1.98240746e-02
  1.30027622e-01  2.36346498e-02 -1.26668304e-01 -1.63481794e-02
  6.49289116e-02  2.19063368e-02 -3.11716571e-02 -1.57121662e-02
  2.63272151e-02  1.20958174e-02  8.68003070e-03  3.93172689e-02
 -1.76809318e-02  5.02238870e-02  7.15838075e-02  4.18752171e-02
 -3.27473357e-02 -1.47823602e-01 -1.08757019e-01 -2.61515863e-02
 -1.82822030e-02 -2.86548119e-02 -2.74815597e-02  2.41659544e-02
  9.68220606e-02 -9.63399485e-02 -1.47078224e-02 -5.39319366e-02
  7.10605979e-02  2.44144835e-02  3.58952722e-03 -2.06054077e-02
 -2.11401042e-02 -1.24122817e-02 -3.43329608e-02  1.75548885e-02
  1.09681506e-02  9.79877729e-03 -2.60980912e-02  3.34277116e-02
 -6.17900416e-02  3.14163342e-02 -3.08968406e-02  9.73770171e-02
 -1.95598006e-02  3.50131541e-02  4.29198239e-03 -2.53270715e-02
 -8.90093856e-03  4.12557237e-02  6.50644721e-03  2.98491232e-02
 -1.03059765e-02  3.93204056e-02  1.71398465e-03 -7.62248078e-08
  1.12320244e-01 -7.86367804e-03 -8.45277086e-02 -6.96227476e-02
 -2.62310337e-02 -9.84369889e-02 -3.84733379e-02  2.42365953e-02
 -1.17223568e-01  8.23726878e-02  4.38844413e-02  8.07123557e-02
 -4.90000192e-03  4.93197935e-03 -5.57060130e-02 -7.62523562e-02
 -2.51708552e-02  1.58610456e-02 -7.17384741e-02 -4.29576412e-02
  2.35389173e-03 -8.04793909e-02 -1.66906845e-02 -3.03220786e-02
 -1.10344738e-02 -6.54452574e-03 -7.40530640e-02  7.54706487e-02
 -4.75641154e-02 -3.05661112e-02 -5.49594127e-02  2.67818831e-02
 -2.89953332e-02  1.05483579e-02 -1.26794681e-01  6.90390880e-05
 -3.42416950e-02  2.62693204e-02 -3.70113365e-02 -7.50802876e-03
  4.52099033e-02 -1.03235859e-02  1.83781683e-02  5.16931079e-02
  4.00369391e-02 -5.19809537e-02 -8.74279216e-02  1.40184350e-02
  5.32147475e-02  8.57755914e-02 -1.20494761e-01  2.07914542e-02
  2.22218167e-02  6.96806982e-02 -5.09345569e-02  2.72930935e-02
 -2.20175833e-02 -3.28478925e-02 -2.49736458e-02  1.73888467e-02
  5.17681614e-02 -6.99605942e-02 -4.18748632e-02  2.07738671e-02]</t>
        </is>
      </c>
    </row>
    <row r="2291">
      <c r="A2291" s="1" t="n">
        <v>2289</v>
      </c>
      <c r="B2291" t="n">
        <v>301</v>
      </c>
      <c r="C2291" t="inlineStr">
        <is>
          <t>Modul IMPROVE: Evolution und Verbesserung von Softwarearchitekturen</t>
        </is>
      </c>
      <c r="D2291" t="inlineStr">
        <is>
          <t>Montag, 24. März</t>
        </is>
      </c>
      <c r="E2291" t="inlineStr">
        <is>
          <t>Premier inn München City Ost Hotel</t>
        </is>
      </c>
      <c r="F2291" t="inlineStr">
        <is>
          <t>Kronstadter Straße 6-8 81677 München</t>
        </is>
      </c>
      <c r="G2291" t="inlineStr">
        <is>
          <t>science-and-tech</t>
        </is>
      </c>
      <c r="H2291" t="inlineStr">
        <is>
          <t>Kostenlos</t>
        </is>
      </c>
      <c r="I2291" t="inlineStr">
        <is>
          <t>https://www.eventbrite.de/e/modul-improve-evolution-und-verbesserung-von-softwarearchitekturen-tickets-1139741701109?aff=ebdssbdestsearch</t>
        </is>
      </c>
      <c r="J2291" t="inlineStr">
        <is>
          <t>Modul IMPROVE: Evolution und Verbesserung von Softwarearchitekturen
Join us for a day of learning and networking at the Modul IMPROVE event! Dive deep into the world of software architecture evolution and improvement with industry experts and like-minded professionals. Explore the latest trends, best practices, and real-world case studies. Don't miss this opportunity to enhance your skills and stay ahead in the ever-changing tech landscape.
Location: Premier inn München City Ost Hotel
Save your spot now and be part of this exciting event! See you there!</t>
        </is>
      </c>
      <c r="K2291" t="inlineStr">
        <is>
          <t>Ourania Kougioumtzidou</t>
        </is>
      </c>
      <c r="L2291" t="inlineStr">
        <is>
          <t>Rückerstattungsrichtlinie
Rückerstattungen bis zu 7 Tage vor dem Event</t>
        </is>
      </c>
      <c r="M2291" t="inlineStr">
        <is>
          <t>Eventdauer: 2 Tage 8 Stunden</t>
        </is>
      </c>
      <c r="N2291" t="inlineStr">
        <is>
          <t>Events in Deutschland, Events in Bayern, Events in München, München Seminars, München Wissenschaft und Technik Seminars, #improve, #evolution, #modul, #verbesserung, #softwarearchitekturen</t>
        </is>
      </c>
      <c r="O2291" t="inlineStr">
        <is>
          <t xml:space="preserve">
    The event titled "Modul IMPROVE: Evolution und Verbesserung von Softwarearchitekturen" is scheduled to take place on Montag, 24. März at Premier inn München City Ost Hotel, 
    specifically at Kronstadter Straße 6-8 81677 München. This event falls under the "science-and-tech" category. 
    Description: Modul IMPROVE: Evolution und Verbesserung von Softwarearchitekturen
Join us for a day of learning and networking at the Modul IMPROVE event! Dive deep into the world of software architecture evolution and improvement with industry experts and like-minded professionals. Explore the latest trends, best practices, and real-world case studies. Don't miss this opportunity to enhance your skills and stay ahead in the ever-changing tech landscape.
Location: Premier inn München City Ost Hotel
Save your spot now and be part of this exciting event! See you there!
    It is organized by Ourania Kougioumtzidou and will last for Eventdauer: 2 Tage 8 Stunden. 
    Key topics and themes include: Events in Deutschland, Events in Bayern, Events in München, München Seminars, München Wissenschaft und Technik Seminars, #improve, #evolution, #modul, #verbesserung, #softwarearchitekturen.
    </t>
        </is>
      </c>
      <c r="P2291" t="inlineStr">
        <is>
          <t>[-2.54762881e-02  2.39265561e-02  3.20648588e-02  5.15237264e-03
  2.12945193e-02  1.12698916e-02 -3.95515077e-02  7.63746202e-02
 -5.20410612e-02 -4.29348871e-02 -6.03422858e-02 -4.35137190e-02
 -1.14565492e-02 -4.49608713e-02  2.04586200e-02  2.55473591e-02
  5.39980158e-02 -4.49539125e-02 -1.78816356e-02 -4.21187654e-02
  3.28136310e-02 -8.31829309e-02 -3.45868105e-03  1.03780404e-02
 -3.61301601e-02  5.65536059e-02 -6.27596350e-03  4.88681719e-02
  7.25176111e-02 -4.42218110e-02  3.37785259e-02  7.80148804e-02
  3.23753543e-02 -1.58559103e-02  8.44819620e-02  2.86821853e-02
  7.71289524e-06 -7.12464824e-02  3.60812582e-02 -8.88121594e-03
 -6.35365024e-02 -8.89869221e-03 -1.40849007e-02  1.98728521e-03
  4.47885059e-02 -4.95892167e-02  3.95858698e-02 -3.42032202e-02
 -5.23823760e-02  5.26484661e-02 -4.82696705e-02 -1.15281284e-01
  6.52978867e-02 -4.90587838e-02 -1.67255811e-02  1.00503311e-01
 -1.31251067e-02 -2.93702092e-02  1.78651735e-02 -5.79979792e-02
  9.65827182e-02 -5.47711030e-02 -6.33669645e-02  3.53370868e-02
 -5.25860265e-02 -4.39055823e-03 -2.93281535e-03  9.53675061e-02
  9.07315239e-02 -6.40388727e-02  8.25514495e-02 -4.30726893e-02
 -1.86156214e-03  6.58464506e-02  3.41828577e-02 -1.05680292e-02
 -2.67272256e-02  4.98005524e-02  3.89666334e-02 -6.31868094e-02
  4.56433371e-02 -6.96496218e-02 -1.61033887e-02 -4.81515471e-03
 -4.06974070e-02 -3.04401685e-02 -2.79006045e-02 -5.35714068e-02
  9.91830719e-04  6.82159513e-02 -4.14499976e-02  3.75539958e-02
 -4.40979041e-02 -4.12228294e-02  3.19335088e-02  2.78780470e-03
 -2.31639370e-02 -3.80349755e-02  4.97653447e-02  1.03626773e-01
  2.10545231e-02  8.17811564e-02 -5.06070107e-02  1.23861115e-02
 -2.56831553e-02 -3.95102613e-02  4.12476324e-02  7.04788342e-02
 -5.63434027e-02 -2.29775496e-02 -2.48196144e-02  4.00931314e-02
  3.60059515e-02 -1.01960391e-01 -4.51778099e-02  8.04265440e-02
  3.09315715e-02  3.74335274e-02  4.44443338e-02  5.71427196e-02
  2.99479123e-02 -1.21883291e-03 -3.32612246e-02  6.26603793e-03
 -2.60502994e-02  4.74765636e-02 -4.31060083e-02  4.21902114e-33
  9.37626045e-03 -3.05597344e-03 -6.20109290e-02  9.71610397e-02
  8.18710625e-02 -9.82634909e-03 -2.50266213e-02  1.21033033e-02
 -4.43944521e-02 -5.25897406e-02 -6.19344376e-02 -2.11251732e-02
 -2.74395160e-02 -5.95021136e-02  1.39603600e-01 -7.87686482e-02
 -4.66498397e-02 -1.49087906e-02 -1.66234188e-02 -5.12139574e-02
 -2.37554237e-02 -7.61229992e-02  1.93187241e-02  1.93190519e-02
  8.42666328e-02  8.75187069e-02  1.10747688e-01 -3.95209854e-03
  7.53282430e-03  2.66878698e-02 -3.82492207e-02  5.43493368e-02
 -8.67344588e-02 -3.34111303e-02 -7.43705081e-03  1.16291493e-02
 -1.77606046e-02 -5.98556586e-02 -7.29999598e-03  1.30713306e-04
 -2.89701577e-02  3.13680479e-03 -1.36942759e-01 -4.02143411e-02
  1.14620551e-01  3.97581756e-02  3.30336131e-02 -3.25787477e-02
  1.59434199e-01 -6.79509640e-02 -2.57972311e-02 -5.07061463e-03
  1.33043947e-02  3.46147381e-02 -1.62007995e-02  4.75721322e-02
  2.13706493e-02 -2.68935040e-02  6.16518743e-02  4.29153591e-02
  1.87319145e-02  5.23096174e-02 -3.08924224e-02  4.69103605e-02
  3.54621783e-02 -1.53682092e-02  4.57428209e-02 -2.51566954e-02
  6.78209886e-02  2.39527388e-03 -2.46805549e-02 -5.37181199e-02
  4.59995382e-02  3.75071727e-02 -1.71389170e-02  3.09120882e-02
 -1.28579095e-01  2.68311407e-02 -3.60515574e-03  7.04374025e-03
 -2.97869295e-02  3.21929306e-02  5.54581964e-03  1.37241203e-02
  6.24161586e-02 -1.22800600e-02  4.48175296e-02  3.09147406e-02
 -2.66837291e-02  2.37913914e-02 -1.83566660e-02 -2.56642699e-02
 -2.51393765e-02  6.30930364e-02 -5.71978651e-02 -5.60924305e-33
  3.72484326e-02 -7.64175504e-02 -6.40809685e-02  4.97925915e-02
  6.36132993e-03  2.62154620e-02 -9.45077240e-02 -3.75867672e-02
 -3.73579040e-02 -1.95545834e-02  1.20794997e-02  5.75415604e-02
  4.57886159e-02 -7.42897838e-02 -1.33431237e-02 -2.56414767e-02
 -1.50280539e-02 -6.83112815e-02 -2.65064184e-02  2.13233568e-02
  7.67292455e-02  2.45530009e-02 -5.26397340e-02 -6.32991046e-02
 -2.84429416e-02  1.40614016e-02 -2.83953492e-02  1.32478282e-01
  4.50683609e-02 -1.27624506e-02 -6.02492318e-02  5.49214659e-03
 -1.63341984e-02  7.56170601e-02  9.46795121e-02  1.15709007e-01
  9.46080610e-02 -5.79909347e-02  2.16749497e-02  1.76047217e-02
  1.04623698e-02 -5.71462028e-02 -7.91055188e-02  3.10807787e-02
  1.04162559e-01 -9.84826311e-03 -7.09758997e-02 -1.23227105e-01
  8.99902172e-03 -5.95055707e-02  8.15142691e-02 -5.65648191e-02
 -4.35208157e-02 -4.93480079e-02  1.10462606e-02  1.57247391e-02
 -1.40446769e-02 -8.39019865e-02  9.80490819e-03  8.07956755e-02
  3.67358625e-02  3.50140817e-02  1.60483308e-02  4.32534739e-02
 -1.70773291e-03 -8.01590607e-02 -2.38208305e-02  7.47405514e-02
 -1.82407517e-02  2.34783273e-02 -9.86241177e-03  4.54151593e-02
 -8.38889554e-02 -4.22443682e-03 -4.82856855e-02 -1.00137126e-02
  8.42232183e-02  6.44735396e-02 -3.41202505e-02 -9.54703689e-02
 -8.27933252e-02  3.45888771e-02  4.53388579e-02  4.26430925e-04
  3.54076363e-02  5.22159487e-02  6.22057654e-02 -2.85583716e-02
 -1.90330241e-02  1.51886689e-02 -9.98725295e-02  9.17514693e-03
 -3.82415876e-02  7.15405028e-03 -1.87892038e-02 -5.54447439e-08
  3.79603612e-03  1.42034760e-03 -3.50294001e-02  3.72820459e-02
  5.57701625e-02 -1.52135864e-01 -1.29126653e-01  3.55477743e-02
 -9.39251203e-03 -4.24331799e-02 -6.24856912e-02  1.11967381e-02
  6.88844780e-03  7.17924088e-02  3.67639102e-02  5.64354248e-02
 -9.12806541e-02  4.30072518e-03 -5.44824302e-02 -4.23843712e-02
  1.06460579e-01  3.99356075e-02  7.29494691e-02 -4.99311276e-02
  6.25494197e-02 -5.49364053e-02 -6.07912578e-02  1.50077017e-02
  5.85624613e-02 -2.71241087e-02 -3.47590894e-02  2.25069579e-02
  4.18189839e-02  5.73993521e-03  3.40970717e-02  2.09188927e-02
 -1.10508986e-02 -7.68099651e-02  1.95953250e-02 -4.37358581e-02
 -2.10968982e-02 -9.00994912e-02 -5.68833277e-02  4.66247648e-02
  4.00820607e-03 -3.54253091e-02 -3.12681263e-03 -3.20203714e-02
 -4.24236916e-02  1.09834298e-02 -4.80167530e-02  2.65768413e-02
 -4.17550430e-02  3.87898274e-02  8.18701275e-03  5.92779517e-02
  2.56991177e-03 -4.90074642e-02  4.12265994e-02  2.15989798e-02
  2.53616814e-02 -8.05562362e-03 -8.96304622e-02 -2.44584344e-02]</t>
        </is>
      </c>
    </row>
    <row r="2292">
      <c r="A2292" s="1" t="n">
        <v>2290</v>
      </c>
      <c r="B2292" t="n">
        <v>302</v>
      </c>
      <c r="C2292" t="inlineStr">
        <is>
          <t>Das Modul WEBSEC - Web-Sicherheit</t>
        </is>
      </c>
      <c r="D2292" t="inlineStr">
        <is>
          <t>Montag, 24. März</t>
        </is>
      </c>
      <c r="E2292" t="inlineStr">
        <is>
          <t>Coffee Fellows Hotel München Freiham</t>
        </is>
      </c>
      <c r="F2292" t="inlineStr">
        <is>
          <t>Clarita-Bernhard-Straße 8 81249 München</t>
        </is>
      </c>
      <c r="G2292" t="inlineStr">
        <is>
          <t>science-and-tech</t>
        </is>
      </c>
      <c r="H2292" t="inlineStr">
        <is>
          <t>Kostenlos</t>
        </is>
      </c>
      <c r="I2292" t="inlineStr">
        <is>
          <t>https://www.eventbrite.de/e/das-modul-websec-web-sicherheit-tickets-1137803373519?aff=ebdssbdestsearch</t>
        </is>
      </c>
      <c r="J2292" t="inlineStr">
        <is>
          <t>Das Modul WEBSEC - Web-Sicherheit
Join us for an exciting event focused on Web Security! Learn about the latest trends and best practices to keep your online presence safe and secure. Our expert speakers will cover topics ranging from cyber threats to secure coding techniques. Don't miss this opportunity to network with fellow professionals and enhance your knowledge in Web-Sicherheit.
Location: Coffee Fellows Hotel München Freiham</t>
        </is>
      </c>
      <c r="K2292" t="inlineStr">
        <is>
          <t>Ourania Kougioumtzidou</t>
        </is>
      </c>
      <c r="L2292" t="inlineStr">
        <is>
          <t>Rückerstattungsrichtlinie
Rückerstattungen bis zu 7 Tage vor dem Event</t>
        </is>
      </c>
      <c r="M2292" t="inlineStr">
        <is>
          <t>Eventdauer: 2 Tage 8 Stunden</t>
        </is>
      </c>
      <c r="N2292" t="inlineStr">
        <is>
          <t>Events in Deutschland, Events in Bayern, Events in Germering, Germering Seminars, Germering Wissenschaft und Technik Seminars, #event, #sicherheit, #modul, #websecurity, #websec</t>
        </is>
      </c>
      <c r="O2292" t="inlineStr">
        <is>
          <t xml:space="preserve">
    The event titled "Das Modul WEBSEC - Web-Sicherheit" is scheduled to take place on Montag, 24. März at Coffee Fellows Hotel München Freiham, 
    specifically at Clarita-Bernhard-Straße 8 81249 München. This event falls under the "science-and-tech" category. 
    Description: Das Modul WEBSEC - Web-Sicherheit
Join us for an exciting event focused on Web Security! Learn about the latest trends and best practices to keep your online presence safe and secure. Our expert speakers will cover topics ranging from cyber threats to secure coding techniques. Don't miss this opportunity to network with fellow professionals and enhance your knowledge in Web-Sicherheit.
Location: Coffee Fellows Hotel München Freiham
    It is organized by Ourania Kougioumtzidou and will last for Eventdauer: 2 Tage 8 Stunden. 
    Key topics and themes include: Events in Deutschland, Events in Bayern, Events in Germering, Germering Seminars, Germering Wissenschaft und Technik Seminars, #event, #sicherheit, #modul, #websecurity, #websec.
    </t>
        </is>
      </c>
      <c r="P2292" t="inlineStr">
        <is>
          <t>[-6.18099906e-02 -1.78305879e-02 -3.38370427e-02  2.95194034e-02
  6.63573518e-02  4.76556830e-02  2.15360373e-02  2.97710411e-02
 -5.77418553e-03 -2.32418589e-02 -4.85082110e-03 -7.94982836e-02
 -1.55854523e-02  1.87915675e-02  4.00458202e-02 -5.72393574e-02
  4.71410528e-02 -7.13790581e-02 -3.59863155e-02 -3.08620464e-02
  6.76036775e-02 -1.26543030e-01 -1.40170110e-02 -1.66384056e-02
 -4.74887528e-02  2.49715913e-02 -9.97441169e-03 -1.20866662e-02
  9.00439918e-03 -5.29039651e-02  4.14489731e-02  2.79472470e-02
 -1.96587890e-02 -2.71292264e-03  1.14202034e-02  2.82267332e-02
  5.80088310e-02 -1.21589892e-01  5.51264174e-02  3.56214643e-02
 -7.59751275e-02 -5.04418202e-02 -1.33318333e-02  1.47754373e-02
  4.30864675e-05 -4.78666984e-02 -1.96776455e-04 -7.64892995e-03
 -5.91746196e-02  8.11634511e-02 -2.42591240e-02 -8.69616494e-02
  8.73503536e-02  3.76639166e-03 -8.02898929e-02 -3.12890187e-02
 -1.79024786e-02 -6.34115860e-02  6.04313537e-02  2.79245041e-02
  6.94057569e-02 -4.70319875e-02 -8.43011215e-02  7.49465376e-02
 -9.69989970e-03 -4.24872562e-02 -4.69276961e-03  9.72070843e-02
  7.24929720e-02 -4.11510244e-02  1.36444271e-02 -3.50257680e-02
 -2.86596604e-02  8.81481990e-02  5.90039343e-02 -1.68134682e-02
 -3.75696681e-02  4.11587730e-02  1.00376168e-02 -4.33957996e-03
  3.79391722e-02 -3.31818387e-02  6.60354123e-02  4.20798101e-02
  2.61418000e-02  6.42873859e-03  1.94559135e-02  2.02135183e-02
  2.12698150e-02 -3.55393044e-03 -7.07291514e-02 -9.48010106e-03
  7.04520557e-04  3.11862007e-02 -3.65214162e-02 -1.88467763e-02
  1.46939261e-02  5.46160191e-02  2.69268248e-02  9.56327543e-02
 -3.16500664e-02  9.51269493e-02 -4.64250669e-02  1.42771890e-03
 -4.42386717e-02 -1.90826785e-02  2.01417711e-02  9.10286605e-02
  5.81217036e-02 -5.32992110e-02 -9.27860066e-02  6.11536726e-02
  5.06208763e-02 -9.29048136e-02 -4.21347693e-02  2.88158618e-02
  5.15751839e-02 -7.98636116e-04  6.36696666e-02 -8.03788472e-03
  3.18437181e-02  2.96621248e-02  2.73129139e-02  3.17734084e-03
  5.28954156e-03  1.12532023e-02  4.19138186e-02  4.43836214e-33
  6.44402504e-02  2.22445205e-02 -4.30265181e-02  3.42923105e-02
  1.24767542e-01  3.19289491e-02 -2.94233970e-02  3.56591679e-02
 -7.25245625e-02  9.61037586e-04 -8.54969211e-03 -6.79754978e-03
  3.10091171e-02 -6.09243251e-02  5.84210083e-02 -2.80795153e-03
  5.10183945e-02 -3.68034206e-02  1.83264744e-02 -1.14403315e-01
  6.18179981e-03 -6.71766102e-02  8.15650150e-02  1.15167327e-01
  6.34585321e-02  5.28710745e-02  3.21314037e-02  7.21584111e-02
  4.42848913e-02  4.33715545e-02  3.04574203e-02  2.25827098e-02
 -8.80376995e-02 -3.29247005e-02  1.19942520e-02  1.95827335e-02
 -3.30407657e-02 -8.04225430e-02 -2.00997237e-02 -7.46394172e-02
 -4.29318659e-02 -1.72283314e-02 -7.94676691e-02 -2.07850710e-02
  1.64594725e-02 -5.33792330e-03 -2.47571412e-02 -2.48824600e-02
  1.15589820e-01 -4.35954481e-02 -1.33294985e-01  4.94844280e-03
 -7.16331601e-03  5.38519770e-02 -4.79951613e-02  5.78028299e-02
  1.26900431e-02 -4.98683676e-02  1.60510130e-02 -6.80165924e-03
  5.24493754e-02  6.16725609e-02 -6.12109229e-02 -9.49665159e-03
 -4.97383289e-02 -4.85077947e-02 -2.31373217e-02 -2.00696047e-02
  4.89165299e-02 -2.88325697e-02 -4.70361635e-02  4.42178063e-02
  3.80073078e-02 -3.98356095e-03 -4.17803414e-02  6.55304641e-02
 -4.44949567e-02 -1.69944409e-02 -7.84251560e-03  4.80896235e-02
 -1.33524723e-02 -3.34494300e-02  5.30761853e-02 -2.98129581e-03
 -2.45613512e-02 -3.33725326e-02  2.93247774e-02 -1.31620914e-02
 -1.01497516e-01  5.73221259e-02 -2.12489460e-02 -1.38987659e-03
  3.04340534e-02  2.72962768e-02 -5.99061400e-02 -5.79661244e-33
  3.83621752e-02 -3.31628658e-02 -7.63643682e-02  6.26549823e-03
  1.92258582e-02  5.19693457e-02 -5.38947359e-02 -1.84201896e-02
  1.27977729e-02 -2.52407249e-02  5.30190058e-02  2.13939548e-02
  5.67930415e-02 -5.20470291e-02 -1.17855947e-02  3.39013152e-02
  9.98101011e-03 -8.26208293e-02 -7.85693824e-02 -1.55700557e-02
  5.22829890e-02  2.21176185e-02 -9.29932892e-02 -3.35033126e-02
  8.68298957e-06  2.37468984e-02  7.58281257e-03  6.46202862e-02
 -2.97597013e-02 -7.01966183e-03 -4.71189469e-02 -8.48695170e-03
 -3.05622872e-02  6.13838099e-02  3.12088653e-02  6.24845736e-02
  4.98818792e-02  3.30046155e-02  3.79391834e-02  2.09990144e-02
  3.05514801e-02 -1.66320708e-02 -1.12191185e-01  2.11038869e-02
  5.33308201e-02  4.91024414e-03 -1.41724572e-01 -7.09977821e-02
  5.25197387e-02  2.90520396e-03  4.64851223e-02 -1.77468825e-02
 -5.36991060e-02 -4.26483229e-02  3.81060615e-02  3.40809152e-02
 -7.96792209e-02 -4.97085825e-02 -5.98925352e-02  2.23237220e-02
  3.33656259e-02  5.74498512e-02 -1.93609167e-02  9.30978581e-02
  4.51985188e-02 -8.79285932e-02 -1.05428472e-01  1.44128308e-01
  3.86186428e-02  9.62176360e-03  5.58190532e-02  3.30369845e-02
 -5.44390194e-02 -2.00977530e-02 -3.57224643e-02 -1.07318029e-01
  6.88912794e-02  6.03302717e-02 -5.22271208e-02  3.33495717e-03
  1.21490685e-02  6.86616674e-02 -8.39747838e-04 -2.00910531e-02
  9.95505899e-02  5.84736057e-02  9.67479497e-02 -2.16206200e-02
  2.46831309e-02  8.74565158e-04 -8.09626579e-02 -2.87425239e-03
 -3.15006785e-02  3.34376246e-02  1.04421116e-01 -4.80249618e-08
  1.36666894e-02  1.51930861e-02 -5.89662604e-02  2.30691824e-02
  1.40520586e-02 -1.34863749e-01 -7.31546059e-02 -6.61373958e-02
 -9.49297920e-02  2.52014082e-02 -3.71333770e-02  8.64955410e-02
 -2.94648996e-03  2.95181051e-02 -8.56251747e-04 -2.35357098e-02
 -8.89064893e-02 -1.80057064e-02 -1.99749600e-02 -3.15770730e-02
  7.99154788e-02 -6.98765218e-02  4.59335335e-02  2.23351270e-02
  5.92780001e-02 -1.96014382e-02 -2.78079603e-02  2.86834221e-02
  1.73883867e-02 -1.30212856e-02 -1.19012088e-01 -8.65424145e-03
 -1.03980778e-02 -4.51476499e-02 -2.54310155e-03  7.28501529e-02
 -1.06373616e-01 -8.54223892e-02 -2.74709240e-02 -1.72940623e-02
  1.08663840e-02 -5.61365001e-02 -3.42749581e-02  7.97864199e-02
  4.30338196e-02  5.06092235e-02 -4.35743202e-03 -2.10951343e-02
  2.14935560e-02  4.32933196e-02 -9.05752406e-02 -1.15189143e-03
  2.85828132e-02  1.18635438e-01 -4.33742143e-02  5.44779524e-02
 -3.13259149e-03 -9.53385606e-03  4.25898135e-02  7.59134348e-03
  6.61823228e-02 -4.02571559e-02 -7.63690621e-02 -3.20490263e-02]</t>
        </is>
      </c>
    </row>
    <row r="2293">
      <c r="A2293" s="1" t="n">
        <v>2291</v>
      </c>
      <c r="B2293" t="n">
        <v>303</v>
      </c>
      <c r="C2293" t="inlineStr">
        <is>
          <t>Naturweine entdecken - Weinverkostung/ Weintasting</t>
        </is>
      </c>
      <c r="D2293" t="inlineStr">
        <is>
          <t>Donnerstag, 20. Februar</t>
        </is>
      </c>
      <c r="E2293" t="inlineStr">
        <is>
          <t>Cose Deliziose | Naturweine &amp; Weinproben in München</t>
        </is>
      </c>
      <c r="F2293" t="inlineStr">
        <is>
          <t>Baldestraße 13 80469 München</t>
        </is>
      </c>
      <c r="G2293" t="inlineStr">
        <is>
          <t>food-and-drink</t>
        </is>
      </c>
      <c r="H2293" t="inlineStr">
        <is>
          <t>Kostenlos</t>
        </is>
      </c>
      <c r="I2293" t="inlineStr">
        <is>
          <t>https://www.eventbrite.de/e/naturweine-entdecken-weinverkostung-weintasting-tickets-1134547705729?aff=ebdssbdestsearch</t>
        </is>
      </c>
      <c r="J2293" t="inlineStr">
        <is>
          <t>Wir probieren zu zehnt am großen Tisch fünf verschiedene Naturweine aus Norditalien. Dazu gibt es spannende Informationen und Geschichten zu den Weinen, den Winzer*innen und zur Weinherstellung. Gemeinsam probieren und mehr über nachhaltigen Genuss lernen.
Zumm Verkosten gibt es auf jeden Fall 1Pet Nat oder Winzersekt, 1 Weißwein, 1 orange Wein, 1 Rotwein und einen Überraschungswein je nach Jahreszeit und Stimmung.
Zum Snacken stehen feines Sauerteigbrot, Olivenöl und Salz bereit.
Das Tasting etwa 2,5 Stunden.</t>
        </is>
      </c>
      <c r="K2293" t="inlineStr">
        <is>
          <t>Cose Deliziose - Culinary Concept Store</t>
        </is>
      </c>
      <c r="L2293" t="inlineStr">
        <is>
          <t>Rückerstattungsrichtlinie
Rückerstattungen bis zu 7 Tage vor dem Event</t>
        </is>
      </c>
      <c r="M2293" t="inlineStr">
        <is>
          <t>Dauer nicht verfügbar</t>
        </is>
      </c>
      <c r="N2293" t="inlineStr">
        <is>
          <t>Events in Deutschland, Events in Bayern, Events in München, München Kurse, München Essen und Trinken Kurse, #foodie, #weinverkostung, #weintasting, #italianwine, #natural_wine, #organic_wines, #naturweine_entdecken, #sustainable_drinking</t>
        </is>
      </c>
      <c r="O2293" t="inlineStr">
        <is>
          <t xml:space="preserve">
    The event titled "Naturweine entdecken - Weinverkostung/ Weintasting" is scheduled to take place on Donnerstag, 20. Februar at Cose Deliziose | Naturweine &amp; Weinproben in München, 
    specifically at Baldestraße 13 80469 München. This event falls under the "food-and-drink" category. 
    Description: Wir probieren zu zehnt am großen Tisch fünf verschiedene Naturweine aus Norditalien. Dazu gibt es spannende Informationen und Geschichten zu den Weinen, den Winzer*innen und zur Weinherstellung. Gemeinsam probieren und mehr über nachhaltigen Genuss lernen.
Zumm Verkosten gibt es auf jeden Fall 1Pet Nat oder Winzersekt, 1 Weißwein, 1 orange Wein, 1 Rotwein und einen Überraschungswein je nach Jahreszeit und Stimmung.
Zum Snacken stehen feines Sauerteigbrot, Olivenöl und Salz bereit.
Das Tasting etwa 2,5 Stunden.
    It is organized by Cose Deliziose - Culinary Concept Store and will last for Dauer nicht verfügbar. 
    Key topics and themes include: Events in Deutschland, Events in Bayern, Events in München, München Kurse, München Essen und Trinken Kurse, #foodie, #weinverkostung, #weintasting, #italianwine, #natural_wine, #organic_wines, #naturweine_entdecken, #sustainable_drinking.
    </t>
        </is>
      </c>
      <c r="P2293" t="inlineStr">
        <is>
          <t>[-2.35616248e-02  5.86131439e-02 -4.25504036e-02  3.00266519e-02
  4.26666699e-02  1.70096643e-02 -2.60862447e-02 -5.91870514e-04
 -2.84404103e-02 -8.68346915e-02  2.11375095e-02 -1.26436427e-01
 -6.31268919e-02  6.02768594e-03  1.06482150e-03 -5.31153977e-02
 -8.84724781e-03 -2.19950378e-02  7.78728537e-03  1.22482320e-02
  4.75048274e-02 -6.50285184e-02  5.65853193e-02  4.23477553e-02
 -2.09751707e-02 -5.41809164e-02 -1.04076574e-02 -1.18944347e-02
 -2.55276840e-02 -1.53487856e-02  3.36148143e-02  2.03489903e-02
 -3.62002179e-02  2.65639811e-03  2.80259941e-02 -1.35252839e-02
  5.94562590e-02 -1.40082851e-01  6.25704462e-03  1.17200479e-01
  6.52376339e-02 -5.80616156e-03 -6.41096681e-02  1.24041690e-02
 -3.87900956e-02  3.04942038e-02 -3.20778415e-02  5.11332788e-02
 -1.04140207e-01  3.85922790e-02  1.90474894e-02 -6.56672493e-02
  6.56872168e-02 -4.70666029e-02 -2.07674913e-02 -6.01306297e-02
 -4.42778990e-02 -1.19017564e-01 -2.12483946e-03  1.04106821e-01
  7.96665102e-02 -4.60948385e-02 -6.15497269e-02  3.30251604e-02
 -4.30716053e-02  4.06018235e-02 -4.77514379e-02  3.97269391e-02
  3.87502313e-02 -5.59739359e-02  7.80711174e-02 -4.13222276e-02
  4.65326011e-02  4.79371287e-02 -1.58694573e-02 -5.67869768e-02
 -3.04899774e-02  2.17300653e-02 -9.44734365e-02 -1.01499923e-01
  2.83565503e-02 -1.62685681e-02  3.44581902e-02  2.57531460e-02
  3.89214978e-02 -5.26828058e-02 -2.99113002e-02  1.03262886e-01
  4.94382577e-03  7.24113137e-02 -6.45579621e-02  2.67188456e-02
 -5.31561598e-02 -8.69980175e-03 -2.75145508e-02  1.12220421e-02
 -2.54826271e-03 -3.34437867e-03  3.70419472e-02  3.75539437e-02
 -1.51004444e-03  1.87300704e-02  5.92770539e-02 -1.79874978e-03
  1.10463065e-03 -3.33097875e-02 -5.49621619e-02  6.47225603e-03
 -1.58673786e-02  1.29027376e-02 -1.49003323e-02 -3.53427790e-02
  7.26077929e-02 -9.66180563e-02 -6.87177107e-02  5.51318675e-02
  3.74867395e-02 -9.65084210e-02  6.72158226e-03 -7.13182911e-02
 -1.44471545e-02 -6.92906231e-03  3.65109071e-02 -4.69380207e-02
 -2.43974868e-02  1.17709361e-01 -2.43762862e-02  1.56811505e-32
 -9.05460957e-03 -7.78712034e-02 -2.55582873e-02  3.07645928e-02
  1.01444788e-01  1.90240052e-02  1.25136068e-02  6.09224476e-02
 -1.50686875e-03 -8.10020417e-02 -1.66528728e-02 -6.20159134e-02
 -4.28984873e-02 -4.05418798e-02  3.14260945e-02 -2.58154552e-02
  6.76463619e-02 -4.88650128e-02 -5.77968471e-02 -6.84519783e-02
  2.21708063e-02  2.34368211e-03 -1.15861539e-02  2.65543144e-02
  4.50967666e-04  1.00913234e-01  3.60694639e-02 -3.47995944e-02
 -3.49155947e-04  6.34831004e-03  8.27680305e-02 -3.04745585e-02
 -3.91235091e-02  2.52314229e-02  6.62847534e-02  3.44096050e-02
  1.63517818e-02 -2.38252841e-02  1.52198812e-02 -6.17345609e-02
  2.00091954e-02 -2.17281878e-02 -2.55988184e-02 -8.01726896e-03
  3.88864204e-02  2.64930781e-02 -2.27920227e-02  4.02034335e-02
  8.77782628e-02 -1.92226451e-02  3.40576842e-02  3.98607738e-02
 -1.00988261e-02  2.12211106e-02 -3.43666263e-02  7.46110678e-02
 -5.72167709e-03  6.68933906e-04 -7.00821802e-02 -6.92819133e-02
  2.71804780e-02  6.92575797e-02 -4.03460115e-02 -9.61713158e-05
  5.67680364e-03  5.38896658e-02 -4.18092124e-02 -5.10383025e-02
 -1.12208305e-02 -3.28713208e-02 -1.36956684e-02  3.52724292e-03
  5.32267205e-02 -9.40938853e-03  6.77554086e-02  1.00431338e-01
 -2.37832963e-02 -3.28584621e-03 -2.22409628e-02  5.35918176e-02
 -4.28797975e-02 -2.01922543e-02  4.13864255e-02 -5.85618522e-03
 -1.42259613e-01 -3.11364550e-02  4.28601392e-02  1.39787747e-02
  5.54420203e-02  3.95782068e-02 -5.62023278e-03  3.00741624e-02
 -1.75035540e-02  9.24391963e-04 -7.82720968e-02 -1.60529784e-32
  2.45504770e-02 -1.14858858e-02 -6.17687330e-02 -8.60153977e-03
  3.61374617e-02 -1.73154268e-02 -3.48245390e-02 -3.49134207e-03
 -9.90150031e-03 -7.19587505e-02  2.93380488e-03  3.06441747e-02
  6.50769621e-02 -2.45751422e-02  4.53275070e-02  5.88126518e-02
  2.16409769e-02  9.12245363e-02 -3.08364965e-02 -5.47113046e-02
 -1.06200166e-02  7.12151006e-02 -5.13011999e-02 -1.11395214e-02
 -9.38388985e-03  4.00923491e-02  1.13517955e-01  1.19344480e-02
 -6.05335720e-02 -2.55940203e-02 -1.43308220e-02 -1.81798229e-03
  6.59567211e-03 -5.98767633e-03  3.82962935e-02  1.16099797e-01
  9.82396677e-03 -5.54736704e-03 -4.07296829e-02  6.17573410e-03
  4.30446304e-03 -4.54507954e-02 -9.09723192e-02  3.17810625e-02
  1.05367951e-01 -6.91163470e-04 -1.25581294e-01 -7.76197538e-02
 -2.91752908e-02 -1.75345484e-02  2.31808629e-02  3.51474620e-03
 -7.95332342e-02 -4.76931259e-02 -8.40701628e-03  2.83844341e-02
 -5.91327399e-02 -5.32105379e-02 -5.21988422e-02 -7.65719861e-02
 -2.15449312e-04  3.97727489e-02 -2.62160245e-02 -2.03683134e-03
  3.21258381e-02 -1.51960418e-01 -9.27172229e-02  1.00867068e-02
  1.13077499e-01 -2.69598998e-02  7.53304586e-02  9.96149629e-02
 -4.38368991e-02 -2.73006484e-02 -1.17540561e-01 -2.15089452e-02
  3.41745205e-02  5.27452789e-02 -2.34443806e-02 -1.10958451e-02
 -6.04100749e-02  5.23210987e-02  2.31364537e-02  6.59814030e-02
  3.06680128e-02  5.86658567e-02  9.72604901e-02 -5.90406358e-03
 -3.52026895e-02  3.78990509e-02 -4.44579544e-03  3.79948057e-02
 -9.78713483e-02  1.09697215e-01  3.85418050e-02 -6.98891824e-08
  9.93929207e-02  4.03302908e-02 -7.02360272e-02  5.84251173e-02
 -1.12797711e-02 -1.54171631e-01 -1.00111123e-02 -6.25202805e-03
 -5.97683899e-02  1.01696111e-01 -5.80710322e-02  1.20733514e-01
 -3.73248011e-02  4.54420261e-02 -6.94484562e-02 -7.48404190e-02
 -3.21993865e-02  1.77061018e-02 -6.92087412e-02  3.14336382e-02
  4.59711999e-02 -3.35614644e-02 -6.16462622e-03 -2.48101186e-02
 -6.09446764e-02 -5.92014119e-02 -2.00570580e-02  8.18953104e-03
  7.38817453e-02 -4.05276939e-02 -3.06386780e-02  3.97027694e-02
 -2.92851143e-02  3.19226980e-02  3.82804647e-02  2.78460570e-02
 -1.19599678e-01  2.56564897e-02  7.59694586e-03 -1.80717511e-03
 -6.91539189e-03 -8.54614303e-02 -3.89130902e-04  4.62626666e-02
 -5.08500449e-02 -5.40370904e-02 -4.07104194e-02  3.74549674e-03
  8.82251188e-02  7.58326724e-02 -2.39315964e-02  1.82974730e-02
  8.50318559e-03  4.39291373e-02 -4.57783826e-02  4.06043082e-02
 -4.22150195e-02 -1.88141651e-02 -1.08065419e-02  1.58573315e-02
  3.69874202e-02 -1.66366361e-02  2.74344813e-03  4.98902835e-02]</t>
        </is>
      </c>
    </row>
    <row r="2294">
      <c r="A2294" s="1" t="n">
        <v>2292</v>
      </c>
      <c r="B2294" t="n">
        <v>304</v>
      </c>
      <c r="C2294" t="inlineStr">
        <is>
          <t>Fr, 25.04. | 10 – 16 Uhr I Workshop "Skulpturen aus Holz" | 7 – 12 Jährige</t>
        </is>
      </c>
      <c r="D2294" t="inlineStr">
        <is>
          <t>Freitag, 25. April</t>
        </is>
      </c>
      <c r="E2294" t="inlineStr">
        <is>
          <t>MIXT Kinderkunsthaus gGmbH</t>
        </is>
      </c>
      <c r="F2294" t="inlineStr">
        <is>
          <t>Römerstr. 21 80801 München</t>
        </is>
      </c>
      <c r="G2294" t="inlineStr">
        <is>
          <t>hobbies</t>
        </is>
      </c>
      <c r="H2294" t="inlineStr">
        <is>
          <t>Ab 64,74 €</t>
        </is>
      </c>
      <c r="I2294" t="inlineStr">
        <is>
          <t>https://www.eventbrite.de/e/fr-2504-10-16-uhr-i-workshop-skulpturen-aus-holz-7-12-jahrige-tickets-1204898617199?aff=ebdssbdestsearch</t>
        </is>
      </c>
      <c r="J2294" t="inlineStr">
        <is>
          <t>In diesem Ferienworkshop beschäftigen wir uns mit dem Werkstoff Holz als Material für den Skulpturenbau. Nach einer kurzen theoretischen Einführung und inspiriert von den Wooden Dolls des Künstlers und Designers Alexander Girard entwirft jedes Kind eine eigene Figur. Zunächst als Skizze mit dem Bleistift, dann dreidimensional aus Holz. Abschließend wird die Skulptur bemalt. Seid dabei! 
Für Schüler:innen von 7 bis 12 Jahren
Teilnehmende, die diese Voraussetzung nicht erfüllen, sind von der Teilnahme ausgeschlossen. Die Kosten werden in diesem Fall nicht erstattet.
Wichtige Informationen
Nur für Schulkinder von 7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294" t="inlineStr">
        <is>
          <t>Kinderkunsthaus München</t>
        </is>
      </c>
      <c r="L2294" t="inlineStr">
        <is>
          <t>Rückerstattungsrichtlinie
Keine Rückerstattungen</t>
        </is>
      </c>
      <c r="M2294" t="inlineStr">
        <is>
          <t>Dauer nicht verfügbar</t>
        </is>
      </c>
      <c r="N2294" t="inlineStr">
        <is>
          <t>Events in Deutschland, Events in Bayern, Events in München, München Kurse, München Hobbys Kurse, #workshop, #kreativ, #kinder</t>
        </is>
      </c>
      <c r="O2294" t="inlineStr">
        <is>
          <t xml:space="preserve">
    The event titled "Fr, 25.04. | 10 – 16 Uhr I Workshop "Skulpturen aus Holz" | 7 – 12 Jährige" is scheduled to take place on Freitag, 25. April at MIXT Kinderkunsthaus gGmbH, 
    specifically at Römerstr. 21 80801 München. This event falls under the "hobbies" category. 
    Description: In diesem Ferienworkshop beschäftigen wir uns mit dem Werkstoff Holz als Material für den Skulpturenbau. Nach einer kurzen theoretischen Einführung und inspiriert von den Wooden Dolls des Künstlers und Designers Alexander Girard entwirft jedes Kind eine eigene Figur. Zunächst als Skizze mit dem Bleistift, dann dreidimensional aus Holz. Abschließend wird die Skulptur bemalt. Seid dabei! 
Für Schüler:innen von 7 bis 12 Jahren
Teilnehmende, die diese Voraussetzung nicht erfüllen, sind von der Teilnahme ausgeschlossen. Die Kosten werden in diesem Fall nicht erstattet.
Wichtige Informationen
Nur für Schulkinder von 7 bis 12 Jahren. Teilnehmer:innen, die diese Voraussetzung nicht erfüllen, sind von der Teilnahme ausgeschlossen. Die Kosten werden in diesem Fall nicht erstattet.
Die Workshop-Gebühr beinhalt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kinder.
    </t>
        </is>
      </c>
      <c r="P2294" t="inlineStr">
        <is>
          <t>[-6.14293255e-02  8.49315971e-02 -2.57799458e-02 -5.38041368e-02
 -4.62259166e-03  3.28058340e-02  3.84911224e-02 -6.27728412e-03
 -2.64992286e-02  2.51275338e-02  8.23768973e-03 -4.32331041e-02
  1.53265959e-02 -1.60372816e-02 -3.77294794e-02 -9.55421478e-02
 -1.77437197e-02  1.04848724e-02 -2.97856480e-02  5.47454059e-02
  6.30954579e-02 -6.93204999e-02 -1.12267444e-02  5.72068878e-02
 -2.33872943e-02 -2.62066331e-02 -6.00469112e-02 -4.92054895e-02
 -3.50518269e-03  4.24977159e-03 -9.46545321e-03  1.09145015e-01
 -6.14857972e-02 -1.03010088e-02  7.89150968e-02  6.73771203e-02
  3.40447202e-02 -2.33420990e-02  9.15312860e-03  4.08897661e-02
 -7.62624368e-02 -3.37121040e-02 -9.62765291e-02  2.00313423e-02
 -1.01424837e-02  1.83513667e-02  2.20643859e-02 -2.38904264e-03
 -1.52872324e-01  8.70493054e-02 -3.87672707e-02 -2.51056682e-02
  1.22595727e-01 -6.83938190e-02  3.40466388e-02 -1.38413748e-02
 -8.44907016e-02 -5.05953394e-02  6.46663904e-02  3.81027758e-02
  4.43055294e-02 -1.01555111e-02 -5.95644116e-02 -5.40257478e-03
 -1.04181515e-02 -5.14864326e-02 -1.91893857e-02  1.13695068e-02
  9.80691519e-03 -7.20050791e-03  8.36124942e-02 -7.86105245e-02
 -1.19507639e-03  3.68861146e-02  9.37805027e-02  7.67706474e-03
 -5.67769296e-02 -1.70506872e-02 -2.83431318e-02 -1.31427139e-01
  1.59336273e-02 -2.91640684e-02  6.05024509e-02 -8.44329409e-03
 -5.38304150e-02 -6.93865195e-02 -1.69574227e-02  4.38933931e-02
  2.80001406e-02  3.80054079e-02 -5.76092340e-02  1.90722104e-02
 -5.14179096e-02 -4.34593037e-02  1.01115415e-02 -5.55875432e-03
 -8.27148557e-02  5.93098812e-02  6.30074441e-02  8.25600177e-02
 -2.70625483e-02  4.60177436e-02  4.85940538e-02  3.66939232e-02
  3.08078737e-03 -5.96244037e-02  4.52205219e-04  2.48435326e-03
 -4.58341464e-02  2.55216174e-02 -5.48849888e-02 -3.38543393e-02
  8.08971003e-02 -8.43271762e-02 -1.90830529e-02  1.58617664e-02
  9.83935315e-03 -4.34941649e-02  4.35474748e-03 -5.28983586e-02
  1.08794779e-01  8.42017531e-02  5.99174760e-02  2.52098050e-02
 -5.38851917e-02  1.04640303e-02 -6.06699893e-03  1.42634749e-32
  7.01640248e-02 -5.30083887e-02  5.00500649e-02  3.18144187e-02
  4.44492809e-02 -6.05483577e-02  3.36326994e-02  3.32630575e-02
 -2.43124831e-03  3.16643566e-02  4.30875979e-02 -2.79930197e-02
 -6.39436990e-02 -3.73258144e-02  2.98633408e-02  2.82048658e-02
 -2.14532930e-02 -6.57753795e-02  1.12348003e-02 -3.45138200e-02
 -3.24795805e-02 -4.12894972e-03  8.98394827e-03  8.61126781e-02
 -8.61833710e-03  7.86935166e-02  4.39826362e-02 -2.99858265e-02
  1.29210632e-04  6.60147071e-02  1.28067836e-01 -2.79351734e-02
 -9.18288808e-03 -1.99941546e-02 -5.00541590e-02 -1.96229946e-02
  4.77509350e-02 -4.79302928e-02  7.56387773e-04 -6.52534366e-02
  7.31121376e-02 -4.97529209e-02 -4.24694410e-03 -4.55184327e-03
  3.39818224e-02  1.04470745e-01  8.47339183e-02  5.03915176e-02
  6.31164536e-02  4.67716381e-02  2.89659649e-02  2.82364395e-02
 -5.64154191e-03  2.77197193e-02  3.12853493e-02 -5.17701264e-03
 -6.93942746e-03 -4.89026345e-02  3.31275873e-02 -5.88607825e-02
  1.78181697e-02  7.35002160e-02 -1.32925082e-02  2.28090677e-02
 -1.09457653e-02 -2.41031162e-02  2.39036288e-02 -5.09685138e-03
  1.54981185e-02 -6.86531961e-02 -5.60636632e-02  4.19175066e-02
  3.75779197e-02 -4.19806130e-02 -3.79458652e-03  1.02526002e-01
 -3.43662724e-02 -9.14960578e-02 -7.37894848e-02  4.10311483e-02
  8.96753184e-03  4.25120117e-03 -3.97409908e-02 -7.74194449e-02
 -7.61812255e-02 -5.08685261e-02  3.20607163e-02 -4.35843468e-02
 -6.92181140e-02 -6.89782028e-04 -1.25936195e-02 -3.47953700e-02
 -3.65486890e-02  3.50459702e-02 -6.71666041e-02 -1.54065065e-32
  3.24520916e-02 -3.49531807e-02 -1.76757928e-02  7.14606568e-02
  6.75717890e-02  5.77879313e-04 -7.07588866e-02  2.44178455e-02
 -9.29646753e-03 -4.46312912e-02 -2.37566493e-02 -2.43210346e-02
 -5.69023378e-03 -2.04295628e-02  4.58115479e-03 -4.40500677e-02
 -4.22704779e-03 -3.35064391e-03  1.77799538e-02  6.92079542e-03
  8.78289938e-02  2.55008303e-02 -6.12793192e-02 -9.12000239e-03
 -1.93357375e-02  9.78490040e-02  3.98100615e-02  5.56582250e-02
 -4.67216522e-02  1.02033004e-01  2.88297795e-02 -7.00707883e-02
  2.53073070e-02  3.41859758e-02 -2.74519231e-02 -2.55482849e-02
  2.37043239e-02  4.55943160e-02 -5.12069091e-02 -1.07971318e-01
 -3.16565521e-02 -5.50797731e-02 -5.84641919e-02 -5.78480959e-03
  1.06499679e-02 -3.32449637e-02 -5.67186736e-02 -5.53245135e-02
  6.96871132e-02 -4.47355397e-02  5.29620238e-02  5.74837476e-02
 -1.30019365e-02 -1.28138974e-01  1.25644300e-02  4.31407839e-02
 -9.97784436e-02 -5.90664707e-02  3.22636366e-02  8.91749859e-02
  7.71209821e-02  7.69311264e-02 -9.32765082e-02  3.22380215e-02
  2.03605816e-02 -3.58194411e-02 -4.87467647e-02  9.21661034e-02
 -3.19189616e-02 -1.69406813e-02 -1.06847687e-02  6.85710013e-02
 -2.50820760e-02 -4.16623056e-02 -3.91508602e-02 -2.01150458e-02
  6.54821768e-02  8.02084710e-03  2.49854103e-02  7.43675381e-02
 -1.29236415e-01  6.24151668e-03 -8.18624794e-02  8.79087076e-02
  4.88013029e-03  7.22040087e-02 -4.41095978e-02  6.13286942e-02
  7.62386946e-03  1.51171368e-02  3.23783346e-02  7.79608637e-02
  1.94216110e-02  1.94999892e-02  1.76134631e-02 -6.86316852e-08
  4.22293358e-02  1.18802208e-02 -1.20765148e-02 -4.55693863e-02
  1.62317194e-02 -1.02993339e-01  1.27873309e-02 -3.65907373e-03
 -6.33847341e-02  4.52870019e-02 -1.08400937e-02  3.48016210e-02
 -2.98249424e-02  4.18458283e-02 -2.37965453e-02 -1.32297501e-01
 -1.84025541e-02 -2.55763903e-03 -9.07237530e-02 -6.46606982e-02
  7.33333305e-02 -7.66605288e-02  3.97961847e-02 -8.89345184e-02
 -1.12420313e-01 -7.89738968e-02 -6.68282658e-02 -2.89614983e-02
 -5.21870181e-02  1.55140576e-03 -5.73936440e-02  6.15768172e-02
  3.58953699e-02 -3.05782328e-03 -2.88045760e-02 -8.41832720e-03
 -1.30894244e-01 -9.00304469e-04 -5.38868196e-02 -1.99306533e-02
 -3.82207404e-03 -1.00469053e-01  1.89360753e-02  2.20800955e-02
 -1.69912931e-02 -2.50443593e-02  1.42558534e-02 -3.35902125e-02
  8.70016217e-03  4.83937189e-02 -8.91253725e-02  6.21593297e-02
 -3.98312695e-03  7.81614408e-02 -1.87785714e-03  6.00056127e-02
  1.94944125e-02  9.31302924e-03  2.53258646e-02  1.62264742e-02
 -8.00686423e-03 -4.42821421e-02 -9.60886255e-02  6.11196160e-02]</t>
        </is>
      </c>
    </row>
    <row r="2295">
      <c r="A2295" s="1" t="n">
        <v>2293</v>
      </c>
      <c r="B2295" t="n">
        <v>305</v>
      </c>
      <c r="C2295" t="inlineStr">
        <is>
          <t>Art&amp;Wine- Malkurs mit Weinprobe in München - Spachtelmassetechnik</t>
        </is>
      </c>
      <c r="D2295" t="inlineStr">
        <is>
          <t>Thursday, February 20</t>
        </is>
      </c>
      <c r="E2295" t="inlineStr">
        <is>
          <t>WEIN-MOMENT München</t>
        </is>
      </c>
      <c r="F2295" t="inlineStr">
        <is>
          <t>Ludwigstraße 10 80539 München, Show map</t>
        </is>
      </c>
      <c r="G2295" t="inlineStr">
        <is>
          <t>food-and-drink</t>
        </is>
      </c>
      <c r="H2295" t="inlineStr">
        <is>
          <t>Kostenlos</t>
        </is>
      </c>
      <c r="I2295" t="inlineStr">
        <is>
          <t>https://www.eventbrite.de/e/artwine-malkurs-mit-weinprobe-in-munchen-spachtelmassetechnik-tickets-1080405926209?aff=ebdssbdestsearch</t>
        </is>
      </c>
      <c r="J2295" t="inlineStr">
        <is>
          <t>Art&amp;Wine in München- Malkurs mit Weinseminar
Erlebe beim Art&amp;Wine Event in München ein unvergessliches Zusammenspiel von Kreativität und Genuss! In einer stilvollen Atmosphäre gestalten die Teilnehmer ihr eigenes Kunstwerk – unterstützt durch hochwertige Materialien wie Spachtelmasse, Blattgold, Farben, Schwämme, Schablonen und vieles mehr. Die Teilnehmer erhalten dabei perfekt abgestimmte Tipps &amp; Tricks zu ihrem eigenen Gemälde von einer erfahrenen Künstler: in. Genauso wie eine Schritt- für Schritt Anleitung.
Die kreative Reise wird von einer exklusiven Weinverkostung begleitet, die fünf erlesene Weine umfasst – darunter ein Schaumwein, ein Weißweine, ein Rosé und ein Rotwein. Dazu werden passende Knabbereien gereicht, die die Aromen der Weine perfekt ergänzen. Ein Weinexperte führt euch charmant und kompakt durch die Verkostung und sorgt dafür, dass jeder Tropfen das kreative Erlebnis bereichert.
Egal, ob Du ein erfahrener Künstler bist oder einfach nur etwas Neues ausprobieren möchtest, bei diesem Art&amp;Wine Event ist jedermann Herzlich Willkommen! Lasse Deiner Fantasie freien Lauf, während Du unter einer Schritt für Schritt Anleitung unserer talentierter Künstler Dein einzigartiges Meisterwerk schaffst. Währenddessen verkostest Du wundervolle Weine &amp; erfährst interessante Fakten über die verschiedene Rebsorten und Verkostungstechniken. -Durch die verschiedenen Techniken und Farben entscheidest Du selbst Dein Endergebnis und kreierst einen echten Hingucker!
Bei jedem @theartily Event gilt: jeder Teilnehmer kreiert sein eigenes Kunstwerk - jeder wählt Farben, Layout &amp; Technik selber aus!
Wie läuft der Acrylmalerei Workshop ab?
Nach der herzlichen Begrüßung mit Sekt wird zunächst der Ablauf besprochen.
Danach werden Dir einige theoretische Kenntnisse rund um die Acrylmalerei vermittelt.
Nacheinander werden unsere 4 ausgewählten Spitzenweine verkostet, sowie Snacks angeboten. -Genieße die Geschmacksnuancen &amp; lasse deiner Kreativität freien Lauf!
Entdecke die verschiedene Rebsorten und gewinne grundlegendes Wissen über die Hintergründe von Terroir, Rebsorten und Kellertechnik.
Lerne wie Du mit lasierenden oder pastosen Farbauftrag die Farbe kunstvoll auf die Leinwand aufträgst und erforsche, was man für interessante Ergebnisse mit Acrylfarbe erzielen kann.
Kreiere Dein eigenes, individuelles Kunstwerk - ganz nach Deinen Vorstellungen in Begleitung von einem guten Tropfen Wein. -Während des gesamtes Malkurses liefert Dir die Künstlerin perfekt zugeschnittene Tipps &amp; Tricks zu Deinem einzigartigen Werk!
Nach der warmen Verabschiedung mit einem Abschiedsgetränk, nimmst Du Dein spektakuläres Gemälde mit nach Hause und erfreust Dich über Deine neuen Weinkenntnisse.
Welche Leistungen sind inklusive?
Schürze
Leinwand mit Keilrahmen
3 Pinsel in verschiedenen Größen
Hochwertige Acrylfarben
Spachtelmasse, Blattgold, Schwämme, Krepppapier, Pastellkreide und vieles mehr!
Staffelei
Spachtel &amp; Schablonen
Sektempfang
4 perfekt abgestimmte Spitzenweine &amp; passende Snacks
Für mehr Infos klicke auf diesen Link &amp; besuche unser Instagram! - thearti.ly
Lasse Dir diesen herrlichen Abend voller Kunst und Wein nicht entgehen!
Wir freuen uns auf Dich! :)</t>
        </is>
      </c>
      <c r="K2295" t="inlineStr">
        <is>
          <t>Hania Swiers</t>
        </is>
      </c>
      <c r="L2295" t="inlineStr">
        <is>
          <t>Refund Policy
Refunds up to 7 days before event</t>
        </is>
      </c>
      <c r="M2295" t="inlineStr">
        <is>
          <t>Dauer nicht verfügbar</t>
        </is>
      </c>
      <c r="N2295" t="inlineStr">
        <is>
          <t>Germany Events, Bayern Events, Things to do in Munich, Munich Classes, Munich Food &amp; Drink Classes</t>
        </is>
      </c>
      <c r="O2295" t="inlineStr">
        <is>
          <t xml:space="preserve">
    The event titled "Art&amp;Wine- Malkurs mit Weinprobe in München - Spachtelmassetechnik" is scheduled to take place on Thursday, February 20 at WEIN-MOMENT München, 
    specifically at Ludwigstraße 10 80539 München, Show map. This event falls under the "food-and-drink" category. 
    Description: Art&amp;Wine in München- Malkurs mit Weinseminar
Erlebe beim Art&amp;Wine Event in München ein unvergessliches Zusammenspiel von Kreativität und Genuss! In einer stilvollen Atmosphäre gestalten die Teilnehmer ihr eigenes Kunstwerk – unterstützt durch hochwertige Materialien wie Spachtelmasse, Blattgold, Farben, Schwämme, Schablonen und vieles mehr. Die Teilnehmer erhalten dabei perfekt abgestimmte Tipps &amp; Tricks zu ihrem eigenen Gemälde von einer erfahrenen Künstler: in. Genauso wie eine Schritt- für Schritt Anleitung.
Die kreative Reise wird von einer exklusiven Weinverkostung begleitet, die fünf erlesene Weine umfasst – darunter ein Schaumwein, ein Weißweine, ein Rosé und ein Rotwein. Dazu werden passende Knabbereien gereicht, die die Aromen der Weine perfekt ergänzen. Ein Weinexperte führt euch charmant und kompakt durch die Verkostung und sorgt dafür, dass jeder Tropfen das kreative Erlebnis bereichert.
Egal, ob Du ein erfahrener Künstler bist oder einfach nur etwas Neues ausprobieren möchtest, bei diesem Art&amp;Wine Event ist jedermann Herzlich Willkommen! Lasse Deiner Fantasie freien Lauf, während Du unter einer Schritt für Schritt Anleitung unserer talentierter Künstler Dein einzigartiges Meisterwerk schaffst. Währenddessen verkostest Du wundervolle Weine &amp; erfährst interessante Fakten über die verschiedene Rebsorten und Verkostungstechniken. -Durch die verschiedenen Techniken und Farben entscheidest Du selbst Dein Endergebnis und kreierst einen echten Hingucker!
Bei jedem @theartily Event gilt: jeder Teilnehmer kreiert sein eigenes Kunstwerk - jeder wählt Farben, Layout &amp; Technik selber aus!
Wie läuft der Acrylmalerei Workshop ab?
Nach der herzlichen Begrüßung mit Sekt wird zunächst der Ablauf besprochen.
Danach werden Dir einige theoretische Kenntnisse rund um die Acrylmalerei vermittelt.
Nacheinander werden unsere 4 ausgewählten Spitzenweine verkostet, sowie Snacks angeboten. -Genieße die Geschmacksnuancen &amp; lasse deiner Kreativität freien Lauf!
Entdecke die verschiedene Rebsorten und gewinne grundlegendes Wissen über die Hintergründe von Terroir, Rebsorten und Kellertechnik.
Lerne wie Du mit lasierenden oder pastosen Farbauftrag die Farbe kunstvoll auf die Leinwand aufträgst und erforsche, was man für interessante Ergebnisse mit Acrylfarbe erzielen kann.
Kreiere Dein eigenes, individuelles Kunstwerk - ganz nach Deinen Vorstellungen in Begleitung von einem guten Tropfen Wein. -Während des gesamtes Malkurses liefert Dir die Künstlerin perfekt zugeschnittene Tipps &amp; Tricks zu Deinem einzigartigen Werk!
Nach der warmen Verabschiedung mit einem Abschiedsgetränk, nimmst Du Dein spektakuläres Gemälde mit nach Hause und erfreust Dich über Deine neuen Weinkenntnisse.
Welche Leistungen sind inklusive?
Schürze
Leinwand mit Keilrahmen
3 Pinsel in verschiedenen Größen
Hochwertige Acrylfarben
Spachtelmasse, Blattgold, Schwämme, Krepppapier, Pastellkreide und vieles mehr!
Staffelei
Spachtel &amp; Schablonen
Sektempfang
4 perfekt abgestimmte Spitzenweine &amp; passende Snacks
Für mehr Infos klicke auf diesen Link &amp; besuche unser Instagram! - thearti.ly
Lasse Dir diesen herrlichen Abend voller Kunst und Wein nicht entgehen!
Wir freuen uns auf Dich! :)
    It is organized by Hania Swiers and will last for Dauer nicht verfügbar. 
    Key topics and themes include: Germany Events, Bayern Events, Things to do in Munich, Munich Classes, Munich Food &amp; Drink Classes.
    </t>
        </is>
      </c>
      <c r="P2295" t="inlineStr">
        <is>
          <t>[ 1.28674367e-02  2.04357300e-02 -3.58757377e-02  1.31383967e-02
  6.35170378e-03  1.35417998e-01 -3.63047756e-02 -9.60229803e-03
 -3.41417678e-02 -7.29359612e-02 -3.27416067e-03 -5.68495467e-02
 -8.55075717e-02  1.96000338e-02 -2.77282279e-02  2.69357264e-02
  2.13182755e-02 -4.90376875e-02  4.54293750e-02  2.77771614e-02
  1.01640016e-01 -1.25720382e-01 -3.72325890e-02 -9.03010555e-03
 -5.68977296e-02  5.29882275e-02 -2.41206698e-02  2.07411535e-02
 -1.15617514e-02  4.26218100e-02  3.78880426e-02 -9.30236280e-03
 -2.10534800e-02 -4.97922674e-02  2.38006841e-02  2.52709836e-02
 -2.80078803e-03 -4.67454381e-02  5.20451926e-02  8.55859146e-02
 -2.63431482e-03  5.66682918e-03 -1.31450549e-01  5.01521416e-02
  2.85888352e-02 -3.91637441e-03  8.46933480e-03  7.14027360e-02
 -7.03394413e-02  6.36122525e-02 -4.31535654e-02 -6.30634874e-02
  7.72844488e-03 -6.64302185e-02 -2.65312400e-02 -7.59907812e-02
 -5.09474464e-02 -4.42381799e-02  4.64465618e-02 -1.08907595e-02
  4.22451869e-02 -4.47244197e-02 -9.16211959e-03  2.44005639e-02
 -1.84970535e-02  5.28319785e-03 -2.28748545e-02  1.40310479e-02
 -2.51724385e-02 -6.58946410e-02  8.40116441e-02 -9.63892788e-02
  1.53898485e-02  7.68083259e-02 -4.60329559e-03 -6.99443603e-03
 -6.49381578e-02  4.93489392e-03 -1.49436653e-01 -5.84462620e-02
  1.97042041e-02 -3.18270698e-02 -8.32778867e-03  5.76593131e-02
  4.63061500e-03 -1.77918340e-03 -4.28622067e-02  2.26799976e-02
  2.42457222e-02  6.39640167e-02 -4.05762829e-02 -4.48313914e-02
 -7.67631754e-02 -9.70666036e-02  5.52515015e-02  1.12174626e-03
 -1.94290113e-02 -2.16955487e-02  8.90414938e-02 -9.47597157e-03
 -6.42092945e-03  3.07336748e-02 -3.80587839e-02 -1.70084666e-02
  2.10414696e-02  1.48306070e-02 -5.94247505e-02 -3.50232562e-03
 -4.36311960e-02 -1.93337481e-02 -1.86608583e-02  6.18689395e-02
  5.75369783e-02 -9.98085961e-02 -7.50015527e-02  2.09950618e-02
  6.07238077e-02 -2.01839525e-02  6.52825786e-03  4.10182215e-03
  2.73789875e-02 -3.50737497e-02  8.00825879e-02 -9.12555028e-03
 -1.96067840e-02  9.18086618e-02 -9.31331236e-03  8.50619524e-33
 -4.23986912e-02 -1.16787329e-01 -5.68320788e-02  5.10315085e-03
  7.47729167e-02 -6.84340596e-02 -1.74232479e-02  2.76699290e-02
 -1.70581378e-02  1.51426177e-02 -8.82923417e-03 -9.47702676e-02
  3.03620333e-03 -5.77416904e-02  3.36722396e-02  3.46814543e-02
  9.80766341e-02 -4.06271927e-02 -3.43656763e-02 -6.16247132e-02
 -6.37188032e-02 -3.17881815e-02  1.27234580e-02  4.34424430e-02
 -1.85625106e-02  1.92370385e-01  5.06796390e-02  3.29870475e-03
 -2.27646367e-03 -3.96490283e-03  3.99410352e-02  5.66627420e-02
 -2.12343577e-02 -4.26337458e-02  1.82864349e-02 -5.66998776e-03
 -9.15773679e-03 -1.95609555e-02  8.78113285e-02 -5.64196371e-02
  6.17617667e-02 -9.04194452e-03  4.77078417e-03 -1.52711282e-02
  8.17906111e-02  1.04754776e-01 -2.29820516e-02  2.84693427e-02
  1.13355659e-01 -1.91717651e-02  3.44175026e-02  5.48193827e-02
  2.45223474e-02  7.58701041e-02  1.88102499e-02  9.15386528e-02
 -4.02067415e-02 -3.33680809e-02 -2.92255841e-02 -3.20015079e-03
  2.05193702e-02  6.75146580e-02 -3.32963467e-02 -1.73511636e-02
 -5.13665378e-02 -1.62730999e-02  5.30503970e-03  4.36528790e-05
  6.85859919e-02  5.89813571e-05 -3.43858823e-02  2.77299043e-02
  9.98906121e-02 -4.83190902e-02  1.58243235e-02  8.19316283e-02
  2.71020923e-03 -5.90915084e-02  1.92161778e-03  5.19202277e-02
 -9.58702192e-02 -3.28374058e-02  3.89058515e-02 -7.04334155e-02
 -4.53016795e-02 -1.53529318e-03 -1.58081874e-02 -1.60009991e-02
 -2.80705299e-02 -4.38310727e-02 -7.79149914e-03  1.45676164e-02
 -3.98999974e-02 -3.45530547e-03 -3.59332375e-02 -1.15592164e-32
  4.88484018e-02 -7.12517500e-02 -1.65465788e-03  6.60739560e-03
  4.37168144e-02  1.97972935e-02 -7.10216016e-02 -1.61236082e-03
 -6.23358265e-02  5.90844415e-02 -4.81437985e-03  6.23871312e-02
 -8.94317031e-02 -7.05967396e-02 -1.93009228e-02  7.08075091e-02
  1.17296521e-02  2.58476343e-02 -5.08336090e-02 -7.65360966e-02
  2.25533638e-02  1.30458280e-01  5.93102649e-02 -5.54333404e-02
 -3.69157679e-02  6.09400198e-02  6.53863400e-02  5.69786765e-02
  1.33780772e-02  1.60596222e-02  9.15780570e-03 -3.64559591e-02
  4.03724983e-02 -2.35709716e-02  2.54364964e-02  9.09224153e-02
  3.95550095e-02 -4.59909365e-02 -1.51823275e-02  7.47448951e-02
  5.91968410e-02  2.23561795e-03 -1.03299230e-01  5.00272587e-02
  3.93101871e-02  2.23642793e-02 -1.55550078e-01 -2.07570195e-02
  4.56850976e-02 -6.01825863e-02  3.40554677e-02 -7.47757684e-03
 -5.26205339e-02 -3.68389599e-02  1.83941368e-02  1.24876471e-02
 -4.85410914e-02 -4.67648469e-02 -5.27738333e-02  6.48884177e-02
 -2.43093409e-02  5.01258746e-02 -4.49268296e-02  1.30132539e-02
  3.74765173e-02 -5.21195754e-02 -6.96326327e-03 -3.68166692e-03
  1.47404894e-02  3.15576680e-02 -2.45154090e-02  4.08837870e-02
 -1.67039614e-02  3.97993699e-02 -4.82540987e-02  4.67370090e-04
  4.10084762e-02  4.46509495e-02  2.61283088e-02 -4.27464806e-02
 -8.66498724e-02  5.38861565e-02 -1.74914282e-02  9.47372392e-02
  2.30155792e-02  4.85698804e-02 -1.83006562e-02 -5.58554269e-02
 -3.22454982e-02  3.92760895e-02  4.80058342e-02  6.22925982e-02
  4.96550761e-02  2.86921691e-02  6.21592849e-02 -5.82070072e-08
  7.67031014e-02  2.87408642e-02 -2.02638563e-02 -1.96782071e-02
  1.27114737e-02 -1.42917514e-01 -7.88248256e-02  2.47454308e-02
 -3.38457935e-02  7.48728812e-02 -2.81430893e-02  2.68803425e-02
 -3.03044431e-02  5.87752350e-02 -2.83883438e-02 -5.80277033e-02
  1.78300380e-03 -4.06128578e-02 -7.21018165e-02 -5.23931012e-02
  4.81905937e-02 -1.99053027e-02  5.66382613e-03 -7.06641674e-02
 -8.34319964e-02 -1.11367173e-01 -6.57723397e-02 -2.02112719e-02
  3.20195220e-02  1.95587464e-02 -5.71758747e-02  2.57427990e-02
 -1.36976223e-02  5.84470406e-02  1.69257820e-03 -3.99776697e-02
 -1.20821111e-01 -6.64361492e-02 -4.04330976e-02  1.59637420e-03
  6.12370484e-03 -1.08909741e-01 -4.42638509e-02  2.16276385e-02
  8.10414460e-03  1.17354440e-02 -4.76248050e-03  2.93399282e-02
 -1.51341148e-02  1.27824858e-01 -8.19441825e-02  4.27834950e-02
 -2.36819051e-02  1.31968698e-02 -5.29231243e-02 -1.92788243e-03
 -3.53745110e-02 -2.48329118e-02  6.22842610e-02 -2.15886738e-02
  3.47092748e-02  8.18445440e-03 -8.17227140e-02  8.36950087e-04]</t>
        </is>
      </c>
    </row>
    <row r="2296">
      <c r="A2296" s="1" t="n">
        <v>2294</v>
      </c>
      <c r="B2296" t="n">
        <v>306</v>
      </c>
      <c r="C2296" t="inlineStr">
        <is>
          <t>Modul DDD: Domain-driven Design</t>
        </is>
      </c>
      <c r="D2296" t="inlineStr">
        <is>
          <t>Dienstag, 25. März</t>
        </is>
      </c>
      <c r="E2296" t="inlineStr">
        <is>
          <t>Premier inn München City Ost Hotel</t>
        </is>
      </c>
      <c r="F2296" t="inlineStr">
        <is>
          <t>Kronstadter Straße 6-8 81677 München</t>
        </is>
      </c>
      <c r="G2296" t="inlineStr">
        <is>
          <t>science-and-tech</t>
        </is>
      </c>
      <c r="H2296" t="inlineStr">
        <is>
          <t>Kostenlos</t>
        </is>
      </c>
      <c r="I2296" t="inlineStr">
        <is>
          <t>https://www.eventbrite.de/e/modul-ddd-domain-driven-design-tickets-1142408367179?aff=ebdssbdestsearch</t>
        </is>
      </c>
      <c r="J2296" t="inlineStr">
        <is>
          <t>Modul DDD: Domain-driven Design
Join us for a deep dive into Domain-driven Design at this in-person event! Whether you're new to DDD or looking to enhance your skills, this is the place to be. The event will be held at the Premier inn München City Ost Hotel, providing a comfortable and convenient setting for learning and networking. Don't miss out on this opportunity to expand your knowledge and connect with like-minded professionals. See you there!</t>
        </is>
      </c>
      <c r="K2296" t="inlineStr">
        <is>
          <t>Ourania Kougioumtzidou</t>
        </is>
      </c>
      <c r="L2296" t="inlineStr">
        <is>
          <t>Rückerstattungsrichtlinie
Rückerstattungen bis zu 7 Tage vor dem Event</t>
        </is>
      </c>
      <c r="M2296" t="inlineStr">
        <is>
          <t>Eventdauer: 2 Tage 8 Stunden</t>
        </is>
      </c>
      <c r="N2296" t="inlineStr">
        <is>
          <t>Events in Deutschland, Events in Bayern, Events in München, München Seminars, München Wissenschaft und Technik Seminars, #design, #driven, #ddd, #domain, #modul</t>
        </is>
      </c>
      <c r="O2296" t="inlineStr">
        <is>
          <t xml:space="preserve">
    The event titled "Modul DDD: Domain-driven Design" is scheduled to take place on Dienstag, 25. März at Premier inn München City Ost Hotel, 
    specifically at Kronstadter Straße 6-8 81677 München. This event falls under the "science-and-tech" category. 
    Description: Modul DDD: Domain-driven Design
Join us for a deep dive into Domain-driven Design at this in-person event! Whether you're new to DDD or looking to enhance your skills, this is the place to be. The event will be held at the Premier inn München City Ost Hotel, providing a comfortable and convenient setting for learning and networking. Don't miss out on this opportunity to expand your knowledge and connect with like-minded professionals. See you there!
    It is organized by Ourania Kougioumtzidou and will last for Eventdauer: 2 Tage 8 Stunden. 
    Key topics and themes include: Events in Deutschland, Events in Bayern, Events in München, München Seminars, München Wissenschaft und Technik Seminars, #design, #driven, #ddd, #domain, #modul.
    </t>
        </is>
      </c>
      <c r="P2296" t="inlineStr">
        <is>
          <t>[-2.45781485e-02 -9.76685341e-03  3.31476592e-02 -5.44754118e-02
  6.45984570e-03 -7.43576791e-04 -5.08534648e-02  5.07000610e-02
  1.24266092e-02 -1.32238846e-02 -8.00861418e-02 -1.68062374e-02
 -1.31368535e-02 -2.90610157e-02  1.94379482e-02 -1.14289690e-02
  8.98215100e-02 -4.38701622e-02 -8.53912439e-03  2.31403988e-02
  8.57117847e-02 -5.71146421e-02  7.10997870e-03 -8.48513283e-03
 -6.59206808e-02  5.05707376e-02  8.86783078e-02  1.94717944e-02
  1.40661635e-02 -5.75369038e-02  6.60214871e-02  6.95754811e-02
 -6.33719563e-02 -4.27938290e-02  7.99741223e-02  1.16622662e-02
  5.32480367e-02 -1.87300313e-02  1.10262064e-02  4.35817335e-03
 -5.57084270e-02 -5.22998832e-02  4.05041054e-02  2.49124561e-02
  2.62549147e-02 -2.23716944e-02 -2.92944778e-02 -1.16232410e-02
 -3.27022038e-02  3.77072766e-02  6.18688464e-02 -8.48427191e-02
  9.68407616e-02 -1.54132340e-02 -1.44887650e-02  5.42432442e-02
 -4.69370820e-02 -2.01059263e-02  1.74803962e-03 -3.27575617e-02
  6.59482181e-02  2.19053514e-02 -1.01251237e-01  2.41814852e-02
 -3.05554904e-02 -2.91939136e-02  2.04966217e-03  9.16785300e-02
  5.83558157e-02 -9.46593806e-02  8.46894756e-02 -1.18190169e-01
  2.55111605e-02  7.41992816e-02  7.95951486e-02 -1.96240451e-02
 -3.55636179e-02 -8.82541668e-03  3.91813517e-02 -7.96554163e-02
  6.87609613e-02  1.63864773e-02  5.12953661e-02  2.43828241e-02
 -3.02383825e-02 -1.89975612e-02 -5.26590906e-02  3.31859961e-02
  3.74923572e-02  5.79384761e-03 -4.48088311e-02 -6.16540201e-03
 -6.59567118e-02 -2.05136184e-02 -5.87929785e-02  8.87282309e-04
 -1.73059832e-02  1.61994551e-03  7.74069875e-02  7.99634010e-02
 -2.84292921e-02  1.46357909e-01 -7.17272311e-02  5.95827177e-02
 -4.61931825e-02 -5.25061376e-02  1.54852020e-02  9.20815691e-02
 -3.44485715e-02 -1.41781019e-02 -2.78080925e-02  9.68494732e-03
  7.42596388e-02 -3.26434821e-02 -3.34020928e-02 -1.67393237e-02
  5.44148088e-02 -3.17278365e-03  8.12876523e-02 -5.08411266e-02
 -9.76278796e-04 -1.21994913e-02 -1.18844388e-02  4.07695677e-03
 -2.05998793e-02  8.44261888e-03  7.15646660e-03  3.64145301e-33
  6.55955747e-02 -3.53322737e-02 -3.05595249e-02  9.65069607e-02
  4.97746021e-02 -2.91031040e-02 -3.28000523e-02  3.00597213e-02
 -5.99217601e-02  1.03678154e-02 -3.12279426e-02 -6.09621666e-02
 -2.96816658e-02 -4.50903662e-02  6.56588525e-02 -1.08980080e-02
  2.38711517e-02 -5.97918220e-02 -3.13706696e-02 -6.85829893e-02
 -4.85690720e-02 -3.12419538e-03  6.62260782e-03  8.19821656e-02
  8.63408148e-02  7.56676868e-02  3.90228778e-02  2.41806116e-02
  8.60198140e-02  4.38452996e-02 -4.14059386e-02  1.48489531e-02
 -8.63105431e-02 -2.93595269e-02 -4.05590273e-02  7.56159425e-02
 -4.45444509e-02 -6.06023408e-02 -3.48178297e-02 -3.30865756e-02
 -3.54842469e-02 -4.69246954e-02 -1.42345548e-01 -1.43382894e-02
 -4.00053756e-03  8.19491893e-02  8.46601576e-02 -1.95022300e-02
  1.43282741e-01 -4.96051498e-02 -5.89634404e-02 -2.31220238e-02
  5.59491478e-03  1.82443298e-02  3.66485789e-02  3.68372649e-02
 -6.52907649e-03 -4.57515866e-02  6.59587234e-02  4.70575914e-02
  1.21543556e-02  9.21626836e-02 -6.75337613e-02  9.05496404e-02
 -1.57936122e-02 -5.78536205e-02 -1.87784806e-03 -4.45699133e-02
  5.99372610e-02 -5.29920943e-02 -3.29682976e-02  1.50054041e-02
  5.08395806e-02  4.69460664e-03 -5.59003316e-02  5.49555235e-02
 -3.92448194e-02  1.46885111e-03 -3.42576485e-03  5.39651513e-02
 -1.80444727e-03 -2.25151870e-02 -1.89727731e-02  1.41116502e-02
  1.19864464e-01  1.21321902e-02  3.75261232e-02 -5.44376932e-02
 -1.28074422e-01 -2.65477356e-02 -2.32959148e-02 -2.72203702e-02
  5.53539302e-03  5.74480817e-02 -5.86418174e-02 -5.12844014e-33
  1.63172241e-02 -5.59660457e-02 -6.34052008e-02  1.68008097e-02
  4.86978330e-02  2.83603221e-02 -7.49269649e-02 -5.14749531e-03
  1.58884041e-02 -3.92830744e-02 -1.86757762e-02  1.06210466e-02
  8.97142570e-03 -9.84966010e-03 -2.64761727e-02 -3.53080556e-02
  1.56951125e-03 -9.54659805e-02 -7.20547512e-02  5.36698624e-02
  5.21831475e-02  5.40574715e-02 -9.61686969e-02 -4.00202647e-02
 -5.46775647e-02  4.17844802e-02 -1.89721677e-02  8.50079954e-02
 -1.41495476e-02  3.73501480e-02 -3.63289863e-02 -8.68552830e-03
  3.26992348e-02  4.95604351e-02  2.65235491e-02  9.68965143e-02
  5.74789830e-02 -2.30847802e-02 -2.29584426e-02 -9.33059398e-03
 -8.05761665e-02 -3.35326008e-02 -6.93510100e-02  3.26161012e-02
  1.19495772e-01 -2.38464642e-02 -1.32549867e-01 -8.98473114e-02
  6.19378164e-02 -5.44337034e-02  3.35843042e-02 -2.16059443e-02
  1.40693728e-02 -6.06554411e-02  3.78238820e-02 -3.55328545e-02
  2.32402631e-03 -4.11176644e-02  5.33404499e-02  7.57341534e-02
  1.69008747e-02  4.05665189e-02 -1.03414757e-02  7.58734867e-02
 -7.58011267e-03 -8.56231153e-02 -9.02241934e-03  6.54897019e-02
 -1.30648147e-02  3.08204126e-02 -1.60729978e-02  5.41445650e-02
 -6.53686821e-02  1.23727340e-02 -1.53295742e-02 -1.03742436e-01
  1.12015523e-01  7.29331896e-02  9.53203719e-03  3.03792059e-02
 -3.04060392e-02  5.72659783e-02 -6.84244838e-03  3.15191858e-02
  4.83382307e-02  1.03384584e-01  2.87988558e-02 -6.64607994e-03
 -2.80700531e-02  2.12885477e-02 -4.09897603e-02  5.54331690e-02
  1.60580184e-02  5.05378842e-02  2.15123892e-02 -5.42903109e-08
  4.54598404e-02  1.38617540e-02 -3.04242484e-02 -2.76417788e-02
 -3.37952077e-02 -1.41049296e-01 -6.26545474e-02 -4.30554077e-02
 -1.35719767e-02 -1.38423843e-02 -4.85424027e-02  6.22475371e-02
 -7.81203387e-03  5.64071052e-02  1.78540479e-02  5.38854813e-03
 -4.44133841e-02 -4.07965295e-03 -7.72193074e-02 -1.31425550e-02
  1.02293037e-01  4.75720328e-04  4.80900817e-02 -5.57341054e-02
  5.35041653e-02 -7.23984046e-03 -6.99140280e-02 -2.73189116e-02
  1.31478040e-02 -8.43098667e-03 -6.86647892e-02  4.86656278e-02
  4.55324491e-03  8.52725841e-03 -2.08904292e-03  1.01236524e-02
 -1.38761913e-02 -6.06020652e-02  4.22473662e-02 -1.28011061e-02
 -1.19275516e-02 -1.02393605e-01 -4.94186021e-02  7.16968700e-02
  2.46792752e-02  1.26122134e-02  1.03759943e-02 -6.90781744e-04
 -5.53247221e-02  4.67777550e-02 -1.17043473e-01  1.62699427e-02
 -2.27671470e-02  7.48312660e-03 -1.44713623e-02  8.86714980e-02
 -1.43877920e-02 -6.71934243e-03  9.07722744e-04 -5.95134869e-03
  3.33197713e-02  1.93921998e-02 -1.54225081e-01  1.37523673e-02]</t>
        </is>
      </c>
    </row>
    <row r="2297">
      <c r="A2297" s="1" t="n">
        <v>2295</v>
      </c>
      <c r="B2297" t="n">
        <v>307</v>
      </c>
      <c r="C2297" t="inlineStr">
        <is>
          <t>STREET FOOD SICILIA: ARANCINO - Kochkurs</t>
        </is>
      </c>
      <c r="D2297" t="inlineStr">
        <is>
          <t>Mittwoch, 26. März</t>
        </is>
      </c>
      <c r="E2297" t="inlineStr">
        <is>
          <t>München</t>
        </is>
      </c>
      <c r="F2297" t="inlineStr">
        <is>
          <t>Eataly München - Schrannenhalle Blumenstraße 4-6 80331 München</t>
        </is>
      </c>
      <c r="G2297" t="inlineStr">
        <is>
          <t>food-and-drink</t>
        </is>
      </c>
      <c r="H2297" t="inlineStr">
        <is>
          <t>75 €</t>
        </is>
      </c>
      <c r="I2297" t="inlineStr">
        <is>
          <t>https://www.eventbrite.de/e/street-food-sicilia-arancino-kochkurs-tickets-1248489990169?aff=ebdssbdestsearch</t>
        </is>
      </c>
      <c r="J2297" t="inlineStr">
        <is>
          <t>Willkommen zu unserem Kochkurs über Arancini – das ikonische Street Food aus Sizilien.
Arancino/Arancina sind goldbraun frittierte Reisbällchen, die außen knusprig und innen herrlich cremig sind.
Der Name leitet sich vom italienischen Wort „Arancia“ (Orange) ab, da ihre Form und Farbe an kleine Orangen erinnern.
Je nach Region in Sizilien unterscheiden sich Bezeichnung und Form: In Catania sind sie eher kegelförmig, während sie in Palermo rund sind.
In diesem praktischen Kurs lernen wir, Arancino in zwei Varianten zuzubereiten:
Arancino Classico (mit Ragù und Erbsen)
Arancino al Burro (mit gekochtem Schinken und Käse)
Wir beginnen den Kurs mit einem Begrüßungssekt, bevor wir gemeinsam von Grund auf unsere Arancini zubereiten.
Am Ende des Kurses gibt es einen schönen Moment der Geselligkeit, in dem wir alle gemeinsam das Gekochte genießen und dazu ein Glas Wein trinken.
Zum Abschluss des Kurses wird ein kleines Dessert servi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gemeinsam mit dir die Geheimnisse des Supplì zu entdecken!
26.März | 18.00 – 21.00 Uhr | Eataly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t>
        </is>
      </c>
      <c r="K2297" t="inlineStr">
        <is>
          <t>Eataly München</t>
        </is>
      </c>
      <c r="L2297" t="inlineStr">
        <is>
          <t>Rückerstattungsrichtlinie
Keine Rückerstattungen</t>
        </is>
      </c>
      <c r="M2297" t="inlineStr">
        <is>
          <t>Dauer nicht verfügbar</t>
        </is>
      </c>
      <c r="N2297" t="inlineStr">
        <is>
          <t>Events in Deutschland, Events in Bayern, Events in München, München Kurse, München Essen und Trinken Kurse, #food, #cooking, #italy, #kochen, #streetfood, #italien, #kochkurs, #italiancookingclass, #sizilien, #cooking_classes</t>
        </is>
      </c>
      <c r="O2297" t="inlineStr">
        <is>
          <t xml:space="preserve">
    The event titled "STREET FOOD SICILIA: ARANCINO - Kochkurs" is scheduled to take place on Mittwoch, 26. März at München, 
    specifically at Eataly München - Schrannenhalle Blumenstraße 4-6 80331 München. This event falls under the "food-and-drink" category. 
    Description: Willkommen zu unserem Kochkurs über Arancini – das ikonische Street Food aus Sizilien.
Arancino/Arancina sind goldbraun frittierte Reisbällchen, die außen knusprig und innen herrlich cremig sind.
Der Name leitet sich vom italienischen Wort „Arancia“ (Orange) ab, da ihre Form und Farbe an kleine Orangen erinnern.
Je nach Region in Sizilien unterscheiden sich Bezeichnung und Form: In Catania sind sie eher kegelförmig, während sie in Palermo rund sind.
In diesem praktischen Kurs lernen wir, Arancino in zwei Varianten zuzubereiten:
Arancino Classico (mit Ragù und Erbsen)
Arancino al Burro (mit gekochtem Schinken und Käse)
Wir beginnen den Kurs mit einem Begrüßungssekt, bevor wir gemeinsam von Grund auf unsere Arancini zubereiten.
Am Ende des Kurses gibt es einen schönen Moment der Geselligkeit, in dem wir alle gemeinsam das Gekochte genießen und dazu ein Glas Wein trinken.
Zum Abschluss des Kurses wird ein kleines Dessert servi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gemeinsam mit dir die Geheimnisse des Supplì zu entdecken!
26.März | 18.00 – 21.00 Uhr | Eataly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It is organized by Eataly München and will last for Dauer nicht verfügbar. 
    Key topics and themes include: Events in Deutschland, Events in Bayern, Events in München, München Kurse, München Essen und Trinken Kurse, #food, #cooking, #italy, #kochen, #streetfood, #italien, #kochkurs, #italiancookingclass, #sizilien, #cooking_classes.
    </t>
        </is>
      </c>
      <c r="P2297" t="inlineStr">
        <is>
          <t>[ 1.22822365e-02 -2.62096860e-02 -6.60324395e-02  6.30354807e-02
 -1.85424853e-02  1.90424398e-02 -1.06197568e-02 -4.65774499e-02
  5.16238809e-03 -1.08056955e-01  2.80400813e-02 -2.40101740e-02
 -1.27634212e-01 -3.85695533e-03 -7.63637526e-03 -2.47485880e-02
  4.02553454e-02  5.21144830e-02 -2.48575743e-05  5.66404834e-02
  2.96104066e-02 -1.29965633e-01  3.66917849e-02 -4.06569801e-03
 -1.16043374e-01  8.55791718e-02  7.56536871e-02  4.36963104e-02
  6.09285152e-03 -1.84387509e-02  4.91450578e-02 -2.41384618e-02
  5.18816411e-02 -2.44455412e-02 -3.43954973e-02 -3.99247855e-02
  1.42281549e-02 -7.79490173e-02  6.51830807e-02  6.48974106e-02
  1.57554224e-02 -5.00380760e-03 -8.82539228e-02  9.59275570e-03
 -8.50619748e-02 -3.36922407e-02  3.66223976e-03  2.24568490e-02
 -1.43906847e-02 -6.38536066e-02 -4.66166250e-02 -7.36570358e-02
 -4.28662337e-02 -1.06544904e-01 -3.88312601e-02 -1.18134648e-01
 -6.78717494e-02 -7.41717592e-02  3.25229764e-02  4.59688120e-02
  9.12799314e-02 -7.21770758e-03 -6.19342998e-02  3.12701538e-02
 -5.74535616e-02  3.23611707e-03 -1.21724987e-02  1.03174690e-02
 -4.95386589e-03 -5.07845916e-02  5.03264181e-02 -8.82284995e-03
 -2.92048715e-02  7.93669373e-02 -6.89866692e-02  2.87496094e-02
  4.33821417e-02  2.58605294e-02 -4.29305844e-02 -6.99713230e-02
  2.75214836e-02 -1.01017179e-02 -8.14001076e-03  6.19971119e-02
  5.95545433e-02  6.37490023e-03 -5.91044761e-02  4.33506817e-02
  5.92278168e-02  2.40008533e-02  1.37772029e-02  1.48193184e-02
 -4.53583710e-02 -5.48918061e-02  3.64575945e-02 -7.26922527e-02
 -2.22963952e-02 -1.30346399e-02  4.88326438e-02  1.99835002e-02
 -2.81069074e-02  5.17436899e-02 -4.32656445e-02  3.52685489e-02
  2.42436468e-03 -1.32213319e-02 -7.93349445e-02  1.75734237e-02
 -1.74439084e-02  1.03971779e-01 -3.27044725e-02 -9.36986599e-03
  1.68703403e-02 -7.87147284e-02 -8.79289508e-02 -1.68437266e-03
  4.89430875e-03 -8.24138597e-02  2.47383155e-02  6.07215092e-02
 -4.50136028e-02 -3.33862938e-02 -1.67159669e-04  5.23718409e-02
  3.87565121e-02  1.51870251e-02  1.24396374e-02  9.92620197e-33
 -6.94272518e-02 -8.34756419e-02  2.99679954e-03 -2.96734795e-02
  1.55581802e-01 -3.80220264e-02 -5.62233739e-02 -4.88894470e-02
  3.50991227e-02  2.22394373e-02 -6.92893111e-04 -9.43509564e-02
 -3.78836468e-02 -8.25053304e-02  5.49013279e-02  2.77469773e-02
  7.16283247e-02 -4.20883410e-02 -4.55502197e-02  3.17773921e-03
  1.88677281e-03  3.45917270e-02 -4.67032660e-03  1.86872724e-02
 -3.99927795e-02  9.10401121e-02 -9.53732058e-03 -1.65283941e-02
  2.04376373e-02  9.35321208e-03  8.06967691e-02 -3.72626856e-02
 -7.87813365e-02  4.03732099e-02 -1.81730017e-02 -2.49183364e-02
 -4.37414534e-02 -4.70921509e-02 -3.10322689e-03  3.04753222e-02
  3.17054577e-02 -4.07877527e-02  6.62075169e-03  1.07885376e-01
  3.64290830e-03  2.75195409e-02 -2.44444283e-03  8.07943866e-02
  1.40852049e-01 -5.72737306e-02 -1.70778185e-02  1.72425490e-02
 -2.34212801e-02  2.03779414e-02 -3.98106277e-02  4.73534055e-02
 -3.51348929e-02 -4.00546640e-02 -2.39046030e-02 -3.49613279e-02
  4.95273657e-02  4.71930727e-02  1.63368657e-02  1.43606355e-02
 -5.22002876e-02 -1.16326958e-02 -4.60516848e-02 -3.75713333e-02
  1.11640818e-01 -6.08564261e-03  3.30630653e-02 -6.39497936e-02
  1.32329434e-01  2.90532224e-03  6.65598596e-03  3.86441499e-02
 -2.79725413e-03 -2.86410730e-02  7.33811641e-03  2.37974487e-02
 -4.27625217e-02  2.12782957e-02  9.93086696e-02  1.06564034e-02
 -1.72983631e-02  7.92642459e-02  5.55673055e-03 -4.80895676e-02
 -3.48247662e-02  5.65170497e-02 -1.99915934e-02  1.03427432e-02
 -8.27462152e-02 -2.23326068e-02 -3.47625874e-02 -1.17609811e-32
  1.70712695e-02 -3.42142931e-03 -3.57991382e-02 -4.60697412e-02
 -5.38982227e-02  3.20217870e-02 -9.55233276e-02  5.40969037e-02
  2.88641173e-02  1.62286498e-02 -8.14460684e-03  1.16289500e-02
  2.79319100e-02 -2.83345114e-02  1.29624549e-02  5.50878383e-02
  4.98143397e-02  4.94070090e-02 -3.20285037e-02 -4.36915122e-02
 -7.72140250e-02  4.59683165e-02  6.97915850e-04 -1.40465880e-02
 -7.92419165e-02  3.73865776e-02  1.07140094e-01  7.13734254e-02
 -3.60637344e-02 -3.46523598e-02  2.13664398e-02 -1.98978782e-02
  6.87000435e-03 -2.70075258e-02  3.85977607e-03  9.70688760e-02
  2.78558712e-02 -8.18636939e-02 -5.65781258e-02  9.57690626e-02
  5.66903269e-03 -4.22995202e-02 -5.38165048e-02  7.55021051e-02
 -2.25432304e-04 -8.88496079e-03 -3.81848663e-02 -1.94797330e-02
  4.10362892e-02 -1.15381368e-01  7.92559832e-02  1.03776744e-02
 -7.31417611e-02  1.04051232e-01  1.96109675e-02  6.50322586e-02
 -1.14540923e-02  1.06408186e-02 -6.04739971e-02 -1.03797349e-04
  1.70342457e-02  2.72830594e-02 -2.27546953e-02 -3.11580690e-04
  8.45405981e-02 -2.23383289e-02 -5.57549931e-02 -5.52968401e-03
  5.99242114e-02 -2.50426936e-03 -4.15014215e-02  2.39034314e-02
 -2.59369984e-02  5.69106117e-02 -5.26670814e-02  3.62298191e-02
  5.49078397e-02  3.37970890e-02 -3.29939984e-02  3.66758518e-02
 -8.85334462e-02  3.63132283e-02 -8.65741447e-02  3.42293531e-02
  4.79951827e-03  1.18955066e-02  4.03986350e-02  6.83619408e-03
 -1.56891420e-02  7.68907368e-02  2.60971673e-02  3.68334539e-02
  2.44423933e-02  4.48278002e-02 -8.71126726e-03 -5.83531765e-08
  9.45611671e-02  1.17042530e-02 -5.80692180e-02  5.14302179e-02
  3.07712015e-02 -1.29741281e-01 -4.95755561e-02 -4.00219969e-02
 -8.09719563e-02  1.24712244e-01 -5.71327135e-02  1.07197046e-01
 -1.54210459e-02  7.11983442e-02 -5.53923026e-02 -4.52958979e-03
  7.04501616e-03 -3.64365317e-02 -4.67181578e-02 -3.69457714e-02
  5.67391794e-03 -2.55288072e-02  6.65015681e-03 -9.78453010e-02
 -1.58316027e-02 -6.83571100e-02 -3.97118777e-02  1.35957282e-02
  1.47661949e-02  3.45053002e-02 -4.04781438e-02 -1.11655099e-03
  4.74860370e-02 -9.94222797e-03  4.67982842e-03  6.40306855e-03
 -6.08929731e-02 -1.91445388e-02 -3.72755267e-02 -7.20861480e-02
  4.92635220e-02 -1.18199892e-01 -2.55971234e-02  5.17022461e-02
  3.46624777e-02  5.68385050e-02 -5.82845360e-02  7.32643753e-02
  7.34940842e-02  5.44114001e-02 -4.40725498e-02  1.02845207e-01
 -3.16633098e-02  1.46077070e-02 -2.04680730e-02 -5.88705540e-02
 -8.04170445e-02 -3.88791934e-02  7.98438564e-02  2.95533035e-02
  8.23238213e-03  1.63264163e-02 -6.84926435e-02 -4.51604575e-02]</t>
        </is>
      </c>
    </row>
    <row r="2298">
      <c r="A2298" s="1" t="n">
        <v>2296</v>
      </c>
      <c r="B2298" t="n">
        <v>308</v>
      </c>
      <c r="C2298" t="inlineStr">
        <is>
          <t>Fotoworkshop für Fujifilm-Neulinge</t>
        </is>
      </c>
      <c r="D2298" t="inlineStr">
        <is>
          <t>Freitag, 28. März</t>
        </is>
      </c>
      <c r="E2298" t="inlineStr">
        <is>
          <t>Foto-Video Sauter</t>
        </is>
      </c>
      <c r="F2298" t="inlineStr">
        <is>
          <t>Sonnenstraße 26 80331 München</t>
        </is>
      </c>
      <c r="G2298" t="inlineStr">
        <is>
          <t>hobbies</t>
        </is>
      </c>
      <c r="H2298" t="inlineStr">
        <is>
          <t>129 €</t>
        </is>
      </c>
      <c r="I2298" t="inlineStr">
        <is>
          <t>https://www.eventbrite.de/e/fotoworkshop-fur-fujifilm-neulinge-tickets-1231184529069?aff=ebdssbdestsearch</t>
        </is>
      </c>
      <c r="J2298" t="inlineStr">
        <is>
          <t>Du hast dir eine Fujifilm-Kamera gekauft oder fotografierst schon länger, nutzt aber meist den Automatikmodus? In diesem Workshop lernst du, wie du die Kontrolle über deine Kamera übernimmst und mit einfachen Grundlagen beeindruckende Fotos machst – ganz ohne komplizierte Technik.
Das erwartet dich:
Belichtung, Fokus &amp; Bildaufbau – die wichtigsten Grundlagen verständlich erklärt
Besonderheiten des Fujifilm-Systems – hilfreiche Funktionen kennenlernen und gezielt einsetzen
Fotografieren ohne Nachbearbeitung – direkt aus der Kamera beeindruckende Ergebnisse erzielen
Übungen &amp; Praxisaufgaben – sofort umsetzen, was du gelernt hast
Kameras &amp; Objektive zum Ausprobieren – ich bringe eine Auswahl mit, damit du verschiedene Modelle und Brennweiten testen kannst
Der Workshop ist interaktiv gestaltet: Theorie und Praxis wechseln sich ab, sodass du das Gelernte direkt ausprobieren kannst. Statt eines reinen Vortrags gibt es viele praktische Übungen, um die Kamera intuitiv zu verstehen.
Beim anschließenden Fotowalk setzen wir die neuen Erkenntnisse in die Praxis um, und zum Abschluss gibt es eine gemeinsame Bildbesprechung, in der wir deine Fotos analysieren und besprech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Fujifilm-Kamera
• Volle Akkus
• Leere Speicherkarten
• Bequeme, dem Wetter angepasste Kleidung für den Fotowalk
Zielgruppe:
Dieser Workshop richtet sich an alle, die den Automatikmodus hinter sich lassen und die Grundlagen der Fotografie auf einfache Weise verstehen wollen. Bei diesem Einsteiger-Fotoworkshop sind alle Teilnehmer willkommen, unabhängig davon, welche Fujifilm Kamera sie besitzen und unabhängig davon wie weit sie in Fotografie fortgeschritten sind. Im Seminar wird auf die unterschiedlichen, individuellen Bedürfnisse der Teilnehmer eingegangen.
Voraussetzungen:
Für alle Fujifilm Kameras geeignet - Keine Vorkenntnisse nötig.
Kurzbeschreibung Referentin:
Mein Name ist Tobias Wandtke, und ich bin seit über zehn Jahren in der Fotobranche tätig. Durch meine Arbeit habe ich mir fundiertes Wissen und praktische Erfahrung angeeignet, insbesondere im Umgang mit Fujifilm-Kameras.
Ich setze mich intensiv mit Fotografie auseinander, teile mein Wissen in Workshops und Vorträgen und unterstütze Einsteiger dabei, ihre Kamera und die fotografischen Grundlagen besser zu verstehen. Mein Ziel ist es, dir mit anschaulichen Beispielen und praxisnahen Übungen das nötige Wissen zu vermitteln, damit du deine fotografischen Ideen bewusst umsetzen kannst.
Ich freue mich darauf, dich im Workshop zu begleiten und gemeinsam mit dir die Welt der Fotografie zu entdecken.</t>
        </is>
      </c>
      <c r="K2298" t="inlineStr">
        <is>
          <t>Calumet Photo Video / Foto-Video Sauter - München</t>
        </is>
      </c>
      <c r="L2298" t="inlineStr">
        <is>
          <t>Rückerstattungsrichtlinie
Rückerstattungen bis zu 7 Tage vor dem Event</t>
        </is>
      </c>
      <c r="M2298" t="inlineStr">
        <is>
          <t>Eventdauer: 6 Stunden</t>
        </is>
      </c>
      <c r="N2298" t="inlineStr">
        <is>
          <t>Events in Deutschland, Events in Bayern, Events in München, München Kurse, München Hobbys Kurse, #event, #photography, #beginner, #fotografie, #grundlagen, #basics, #fujifilm, #fuji, #fujifilm_photography, #fujifilm_x_series</t>
        </is>
      </c>
      <c r="O2298" t="inlineStr">
        <is>
          <t xml:space="preserve">
    The event titled "Fotoworkshop für Fujifilm-Neulinge" is scheduled to take place on Freitag, 28. März at Foto-Video Sauter, 
    specifically at Sonnenstraße 26 80331 München. This event falls under the "hobbies" category. 
    Description: Du hast dir eine Fujifilm-Kamera gekauft oder fotografierst schon länger, nutzt aber meist den Automatikmodus? In diesem Workshop lernst du, wie du die Kontrolle über deine Kamera übernimmst und mit einfachen Grundlagen beeindruckende Fotos machst – ganz ohne komplizierte Technik.
Das erwartet dich:
Belichtung, Fokus &amp; Bildaufbau – die wichtigsten Grundlagen verständlich erklärt
Besonderheiten des Fujifilm-Systems – hilfreiche Funktionen kennenlernen und gezielt einsetzen
Fotografieren ohne Nachbearbeitung – direkt aus der Kamera beeindruckende Ergebnisse erzielen
Übungen &amp; Praxisaufgaben – sofort umsetzen, was du gelernt hast
Kameras &amp; Objektive zum Ausprobieren – ich bringe eine Auswahl mit, damit du verschiedene Modelle und Brennweiten testen kannst
Der Workshop ist interaktiv gestaltet: Theorie und Praxis wechseln sich ab, sodass du das Gelernte direkt ausprobieren kannst. Statt eines reinen Vortrags gibt es viele praktische Übungen, um die Kamera intuitiv zu verstehen.
Beim anschließenden Fotowalk setzen wir die neuen Erkenntnisse in die Praxis um, und zum Abschluss gibt es eine gemeinsame Bildbesprechung, in der wir deine Fotos analysieren und besprech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Fujifilm-Kamera
• Volle Akkus
• Leere Speicherkarten
• Bequeme, dem Wetter angepasste Kleidung für den Fotowalk
Zielgruppe:
Dieser Workshop richtet sich an alle, die den Automatikmodus hinter sich lassen und die Grundlagen der Fotografie auf einfache Weise verstehen wollen. Bei diesem Einsteiger-Fotoworkshop sind alle Teilnehmer willkommen, unabhängig davon, welche Fujifilm Kamera sie besitzen und unabhängig davon wie weit sie in Fotografie fortgeschritten sind. Im Seminar wird auf die unterschiedlichen, individuellen Bedürfnisse der Teilnehmer eingegangen.
Voraussetzungen:
Für alle Fujifilm Kameras geeignet - Keine Vorkenntnisse nötig.
Kurzbeschreibung Referentin:
Mein Name ist Tobias Wandtke, und ich bin seit über zehn Jahren in der Fotobranche tätig. Durch meine Arbeit habe ich mir fundiertes Wissen und praktische Erfahrung angeeignet, insbesondere im Umgang mit Fujifilm-Kameras.
Ich setze mich intensiv mit Fotografie auseinander, teile mein Wissen in Workshops und Vorträgen und unterstütze Einsteiger dabei, ihre Kamera und die fotografischen Grundlagen besser zu verstehen. Mein Ziel ist es, dir mit anschaulichen Beispielen und praxisnahen Übungen das nötige Wissen zu vermitteln, damit du deine fotografischen Ideen bewusst umsetzen kannst.
Ich freue mich darauf, dich im Workshop zu begleiten und gemeinsam mit dir die Welt der Fotografie zu entdecken.
    It is organized by Calumet Photo Video / Foto-Video Sauter - München and will last for Eventdauer: 6 Stunden. 
    Key topics and themes include: Events in Deutschland, Events in Bayern, Events in München, München Kurse, München Hobbys Kurse, #event, #photography, #beginner, #fotografie, #grundlagen, #basics, #fujifilm, #fuji, #fujifilm_photography, #fujifilm_x_series.
    </t>
        </is>
      </c>
      <c r="P2298" t="inlineStr">
        <is>
          <t>[-4.49503064e-02  1.39968458e-03 -4.81838100e-02 -3.95446755e-02
  6.08663633e-02  9.55831725e-03  1.62528381e-02  7.50069395e-02
  4.91324952e-03 -1.80422328e-02  5.99427819e-02 -2.48647928e-02
  3.31932567e-02  5.83824851e-02  2.17139088e-02 -7.36323074e-02
  1.28385136e-02 -2.52475664e-02 -7.32245296e-02  3.60220112e-02
  2.39444841e-02 -1.93647251e-01  4.53395136e-02 -5.31515554e-02
 -2.77267322e-02  3.79208066e-02 -3.39664668e-02 -6.74300715e-02
  3.31417052e-03  9.90031008e-03 -2.58273352e-02  4.31999490e-02
  1.93736516e-02  5.43132685e-02  1.33320868e-01  6.25013337e-02
  1.99894346e-02 -5.64164259e-02 -8.83940607e-02  6.06390312e-02
 -6.11314140e-02  2.16938891e-02 -4.29313257e-02 -5.79168089e-02
  8.85478258e-02  4.05687802e-02  2.60786600e-02 -5.11457473e-02
 -4.66492474e-02  2.88969781e-02 -1.03614680e-01 -1.14931297e-02
  5.66568375e-02 -2.60904673e-02  5.11294492e-02 -3.50254588e-02
 -7.41962483e-03 -9.56995040e-02  5.42762727e-02  1.59178730e-02
  2.38742642e-02 -1.07995607e-01 -3.86084877e-02 -5.58798108e-03
  3.58912908e-02 -4.25900072e-02 -3.73206474e-02 -2.85458844e-02
  5.60937896e-02 -5.56449816e-02  5.67022823e-02 -8.58731940e-03
 -6.71318322e-02 -6.11446658e-03 -7.64338449e-02 -5.72910495e-02
 -1.44703127e-02  2.91663148e-02 -5.17901406e-02 -9.15024132e-02
  9.23727155e-02 -3.38783897e-02  5.20751029e-02  9.06981155e-03
  5.25568835e-02  3.61791020e-03 -5.85185997e-02 -2.36089458e-03
 -2.80795945e-03  7.36031011e-02 -1.19739473e-01  3.17615196e-02
 -3.04591581e-02 -4.76550832e-02 -9.04453471e-02 -1.16153292e-01
 -4.22032736e-02  1.74158961e-02  8.76889080e-02  2.83343848e-02
 -2.33192299e-03 -7.06431344e-02  7.08048465e-03 -1.05116358e-02
  2.35360139e-03 -8.64149444e-03 -4.19008993e-02  4.50250246e-02
 -6.26521111e-02  6.24176860e-02 -7.37085491e-02  1.53485592e-03
  8.02073348e-03 -8.26933160e-02 -2.36780029e-02  6.48084581e-02
  7.95606617e-03 -1.49363987e-02 -2.64239754e-03 -6.05616979e-02
  6.95059821e-02 -1.61480978e-02  5.63535914e-02 -4.77795452e-02
 -4.93203290e-02 -2.53209714e-02 -4.48611379e-02  1.09259768e-32
  1.53187355e-02 -1.45088658e-02 -6.31867442e-04  1.89786963e-03
  2.48952098e-02 -2.92254146e-02  2.28594001e-02  7.75279179e-02
  2.01755464e-02 -5.75248478e-03 -2.49285661e-02  4.20999043e-02
 -6.98108077e-02 -2.88016684e-02  3.84647921e-02 -1.04100257e-02
  2.70522982e-02 -6.40015677e-02 -5.62124513e-03  5.57136862e-03
  6.30627051e-02 -2.18304861e-02  4.55516540e-02  1.55302677e-02
 -3.99791114e-02  3.59550901e-02  6.49962425e-02 -3.74720283e-02
  2.29195022e-04  2.14488003e-02  1.52636832e-02 -1.42501546e-02
  5.91611676e-02 -2.71255914e-02  2.26832274e-02 -1.50104670e-03
 -2.69861203e-02 -8.01695138e-03 -2.22766101e-02  1.58816446e-02
  2.14582831e-02  3.12763179e-04 -1.27939403e-01 -2.83367895e-02
  3.10771279e-02  1.06191471e-01  5.02554774e-02  3.67527381e-02
  4.98550795e-02  1.03490464e-01  6.57440349e-02 -5.39336214e-03
 -3.85720469e-02 -1.80279892e-02  3.10895760e-02  1.12384155e-01
  1.79209132e-02 -1.15615658e-01  1.18882647e-02  3.75179620e-03
  4.23115790e-02  1.99820511e-02 -6.30210415e-02  1.87100247e-02
 -5.21896146e-02  1.52909597e-02  9.54550430e-02  3.57369073e-02
 -1.65038351e-02  5.07545508e-02 -4.30902131e-02 -5.93254017e-03
  4.16364446e-02 -4.84931171e-02  1.02331907e-01  5.42994328e-02
 -1.22626863e-01 -2.58755442e-02 -9.20206383e-02  1.09057210e-01
 -8.74815509e-02  3.44464369e-02  5.09827435e-02 -2.04735566e-02
 -8.48787427e-02  9.81112383e-03  5.75175136e-02  5.19771203e-02
 -5.26289791e-02 -9.99188609e-03  3.17528658e-02 -1.86653398e-02
  2.43948307e-03  8.90596211e-02 -1.04986317e-02 -1.14617128e-32
  7.45146573e-02  5.69235487e-03 -6.00283854e-02 -1.49669321e-02
  3.67777795e-02  7.96281733e-03 -4.20131981e-02 -7.47349486e-03
  2.14266218e-02  1.25894276e-02  3.64596816e-03 -5.64759150e-02
 -2.82907374e-02  1.87594467e-03 -7.45457411e-02 -2.38269195e-02
 -1.74905155e-02  7.93580839e-04 -1.17372826e-01 -3.33107412e-02
 -5.61353564e-03 -1.12943556e-02 -6.29593385e-03 -1.27963768e-02
 -6.79280460e-02  1.09254062e-01  4.81293239e-02  5.10172732e-03
  4.20843763e-03  9.35727078e-03 -7.94830620e-02 -3.73315923e-02
  1.28741721e-02  5.29244877e-02  2.81585064e-02  6.44096583e-02
  4.07285318e-02 -9.46026645e-04 -1.22001339e-02 -3.83872390e-02
 -3.79791334e-02  6.15911707e-02 -2.20873877e-02  7.69411474e-02
 -4.10443842e-02  1.99365616e-02 -6.88110441e-02 -2.38034818e-02
  3.76060866e-02 -3.66507918e-02 -6.04905281e-03 -3.22376983e-03
 -4.28770110e-02 -1.38644725e-02  1.22102331e-02  4.99032885e-02
 -4.17600721e-02 -1.05544981e-02 -1.83045920e-02  7.18360320e-02
  5.10253012e-02 -4.15433496e-02 -8.29032436e-02  4.79786620e-02
 -4.66509461e-02 -4.22099866e-02 -1.87387634e-02  5.27676567e-02
  6.16244087e-03  4.98085395e-02 -3.42151965e-03  7.99963623e-02
  2.83120889e-02 -1.56549475e-04 -4.18303870e-02 -4.14417423e-02
  3.29572521e-02  5.76183647e-02  1.02367274e-01  7.31260236e-03
 -4.03804034e-02  1.93647072e-02 -7.17056543e-02  3.73625197e-02
 -9.04019736e-03  6.42692149e-02 -2.96884198e-02 -5.56393079e-02
  1.03641236e-02 -2.12856606e-02 -4.46168659e-03  7.78319836e-02
  2.45124176e-02  8.93323198e-02  1.45320790e-02 -5.71160896e-08
  1.31692467e-02  6.74558710e-03 -5.82046583e-02 -6.01027384e-02
  1.41555090e-02 -1.26546368e-01 -6.34516180e-02  4.47401516e-02
  3.61867286e-02  1.31447734e-02 -1.10139325e-02  4.43193689e-02
 -5.43746464e-02 -1.86560233e-03 -9.68401134e-02 -3.42445783e-02
  8.06870610e-02  6.28458634e-02  2.25578640e-02  1.64374057e-02
  3.39163989e-02 -5.80675006e-02  5.86463546e-04 -6.24247417e-02
 -1.24470741e-01 -4.95534390e-02 -8.45542625e-02 -1.78119466e-02
  2.76560113e-02 -3.62923704e-02 -4.00168486e-02  6.09855950e-02
  4.23572175e-02 -3.19971377e-03 -6.56604720e-03 -4.69963513e-02
 -8.40910897e-02 -5.70344776e-02 -9.78904068e-02 -2.60625090e-02
  1.31275402e-02 -4.64607403e-02 -4.58044792e-03  2.94211903e-03
  2.65511964e-02  8.35752040e-02  5.65803237e-02 -9.09576863e-02
 -4.31975089e-02  1.04575217e-01 -8.93743932e-02 -3.89728276e-03
 -6.80648198e-04  4.41731438e-02 -2.44644508e-02  6.22591414e-02
  8.34741294e-02 -5.91539368e-02  1.93409491e-02  6.14197031e-02
 -2.95719039e-02 -2.35668737e-02 -3.91968861e-02  7.51999170e-02]</t>
        </is>
      </c>
    </row>
    <row r="2299">
      <c r="A2299" s="1" t="n">
        <v>2297</v>
      </c>
      <c r="B2299" t="n">
        <v>309</v>
      </c>
      <c r="C2299" t="inlineStr">
        <is>
          <t>Creative Ladies Night: Der Frühling ist da</t>
        </is>
      </c>
      <c r="D2299" t="inlineStr">
        <is>
          <t>Thursday, March 27</t>
        </is>
      </c>
      <c r="E2299" t="inlineStr">
        <is>
          <t>Münchner Frauenforum</t>
        </is>
      </c>
      <c r="F2299" t="inlineStr">
        <is>
          <t>Rumfordstraße 25 80469 München, Show map</t>
        </is>
      </c>
      <c r="G2299" t="inlineStr">
        <is>
          <t>hobbies</t>
        </is>
      </c>
      <c r="H2299" t="inlineStr">
        <is>
          <t>Kostenlos</t>
        </is>
      </c>
      <c r="I2299" t="inlineStr">
        <is>
          <t>https://www.eventbrite.de/e/creative-ladies-night-der-fruhling-ist-da-tickets-1094148731309?aff=ebdssbdestsearch</t>
        </is>
      </c>
      <c r="J2299" t="inlineStr">
        <is>
          <t>Die Creative Ladies Night ist eine lockere Runde von kreativen Frauen oder solchen, die es gerne (wieder öfter) wären. Es geht hier um freudiges Gestalten. Illustratorinnen, Grafikerinnen, Künstlerinnen sind genauso willkommen wie Laien.
Ganz nach dem Vorbild der californischen „Ladies Drawing Night“ von Julia Rothmann, Leah Goren und Rachel Cole* wollen wir gemeinsam experimentieren, von einander lernen, Spaß haben am kreativen Schaffen!
Wir treffen uns ein Mal pro Monat. Jedes der Treffen steht unter einem bestimmten Motto, welches auf der Website bekannt gegeben wird (und natürlich auch beim Treffen). Das kann das Thema Collage sein, Muster machen, Mode zeichnen, ein gemeinsames Werk in einer Farbwelt, Black &amp; White und so weiter und so fort. Gerne darfst Du Deine Vorschläge einbringen.
Deine Malmittel bringst Du selber mit (oder, was Du sonst noch für die jeweilige Session brauchst). Wer möchte, kann gerne eine Kleinigkeit zum Knabbern/Essen oder Trinken mitbringen.
Wir stellen dann alles für alle auf den Tisch. Und los kann‘s gehen! Geplant sind für jede Session 2,5 bis max. 3,5 Stunden. Am Ende gehen wir unsere Werke durch und sprechen kurz darüber. Wir geben uns gegenseitig Lob und konstruktives Feedback. Alles nur positiv. Wir wollen ja lernen und Freude daran haben, nicht frustriert nach Hause gehen.
Die Creative Ladies Night wird von der Moosacher Künstlerin Julia K. angeboten.
Das Thema der Creative Ladies Night München am 27.03. ist: „Der Frühling ist da“
Die Temperaturen steigen, unsere Laune verbessert sich, die Natur um uns herum erwacht. Was bedeutet der Frühling für uns? Was verbinden wir mit dem Frühling? Für manche bedeutet er den Neuanfang, für andere – Naturwunder und längere Spaziergänge an der frischen Luft. Landschaften oder vom Winterschlaf erwachte Städte – wir stellen künstlerisch das dar, was uns am Frühling am besten gefällt.
Bitte mitbringen:
- Stifte, Farben (Buntstifte, Fineliner, Marker, Aquarell-/Gouche-Farben etc.)
- Papier, Zeitschriften oder Buntpapier zum möglichen Collagieren, Schere und Kleber
- gute Laune
- wenn du Lust hast: Was zum Knabbern</t>
        </is>
      </c>
      <c r="K2299" t="inlineStr">
        <is>
          <t>Julia Khramtsova</t>
        </is>
      </c>
      <c r="L2299" t="inlineStr">
        <is>
          <t>Refund Policy
Refunds up to 1 day before event</t>
        </is>
      </c>
      <c r="M2299" t="inlineStr">
        <is>
          <t>Event lasts 3 hours</t>
        </is>
      </c>
      <c r="N2299" t="inlineStr">
        <is>
          <t>Germany Events, Bayern Events, Things to do in Munich, Munich Classes, Munich Hobbies Classes, #kreativ, #kreativität, #frühling, #creative_workshop, #ladies_night_out, #spring_event, #münchnerfrauenforum, #frühlingsevent, #creative_ladies_night, #der_fruhling_ist_da</t>
        </is>
      </c>
      <c r="O2299" t="inlineStr">
        <is>
          <t xml:space="preserve">
    The event titled "Creative Ladies Night: Der Frühling ist da" is scheduled to take place on Thursday, March 27 at Münchner Frauenforum, 
    specifically at Rumfordstraße 25 80469 München, Show map. This event falls under the "hobbies" category. 
    Description: Die Creative Ladies Night ist eine lockere Runde von kreativen Frauen oder solchen, die es gerne (wieder öfter) wären. Es geht hier um freudiges Gestalten. Illustratorinnen, Grafikerinnen, Künstlerinnen sind genauso willkommen wie Laien.
Ganz nach dem Vorbild der californischen „Ladies Drawing Night“ von Julia Rothmann, Leah Goren und Rachel Cole* wollen wir gemeinsam experimentieren, von einander lernen, Spaß haben am kreativen Schaffen!
Wir treffen uns ein Mal pro Monat. Jedes der Treffen steht unter einem bestimmten Motto, welches auf der Website bekannt gegeben wird (und natürlich auch beim Treffen). Das kann das Thema Collage sein, Muster machen, Mode zeichnen, ein gemeinsames Werk in einer Farbwelt, Black &amp; White und so weiter und so fort. Gerne darfst Du Deine Vorschläge einbringen.
Deine Malmittel bringst Du selber mit (oder, was Du sonst noch für die jeweilige Session brauchst). Wer möchte, kann gerne eine Kleinigkeit zum Knabbern/Essen oder Trinken mitbringen.
Wir stellen dann alles für alle auf den Tisch. Und los kann‘s gehen! Geplant sind für jede Session 2,5 bis max. 3,5 Stunden. Am Ende gehen wir unsere Werke durch und sprechen kurz darüber. Wir geben uns gegenseitig Lob und konstruktives Feedback. Alles nur positiv. Wir wollen ja lernen und Freude daran haben, nicht frustriert nach Hause gehen.
Die Creative Ladies Night wird von der Moosacher Künstlerin Julia K. angeboten.
Das Thema der Creative Ladies Night München am 27.03. ist: „Der Frühling ist da“
Die Temperaturen steigen, unsere Laune verbessert sich, die Natur um uns herum erwacht. Was bedeutet der Frühling für uns? Was verbinden wir mit dem Frühling? Für manche bedeutet er den Neuanfang, für andere – Naturwunder und längere Spaziergänge an der frischen Luft. Landschaften oder vom Winterschlaf erwachte Städte – wir stellen künstlerisch das dar, was uns am Frühling am besten gefällt.
Bitte mitbringen:
- Stifte, Farben (Buntstifte, Fineliner, Marker, Aquarell-/Gouche-Farben etc.)
- Papier, Zeitschriften oder Buntpapier zum möglichen Collagieren, Schere und Kleber
- gute Laune
- wenn du Lust hast: Was zum Knabbern
    It is organized by Julia Khramtsova and will last for Event lasts 3 hours. 
    Key topics and themes include: Germany Events, Bayern Events, Things to do in Munich, Munich Classes, Munich Hobbies Classes, #kreativ, #kreativität, #frühling, #creative_workshop, #ladies_night_out, #spring_event, #münchnerfrauenforum, #frühlingsevent, #creative_ladies_night, #der_fruhling_ist_da.
    </t>
        </is>
      </c>
      <c r="P2299" t="inlineStr">
        <is>
          <t>[-1.51405158e-02 -3.00696734e-02 -2.06821621e-03 -1.97425764e-02
  2.48316787e-02 -4.97735513e-04  1.50178093e-02 -4.67868820e-02
 -9.03626438e-03 -3.42753567e-02 -2.92721521e-02 -3.99329253e-02
 -2.30808202e-02 -2.42232662e-02  3.74644212e-02 -4.95756641e-02
  4.19237539e-02 -3.43962647e-02  7.27345049e-02  3.50707732e-02
  2.85761170e-02 -1.31760940e-01  8.62690657e-02  2.53691562e-02
 -2.62730080e-03 -1.79631244e-02  1.75075866e-02 -1.10602984e-02
  3.64112556e-02  6.02767058e-03 -3.99308503e-02  7.96985477e-02
 -4.81982231e-02  2.51485314e-02  3.22113410e-02  8.12103078e-02
  2.12914441e-02 -9.85319838e-02  5.35801761e-02  1.36486545e-01
 -6.38521165e-02 -5.74756823e-02 -8.46049264e-02  3.10914181e-02
 -3.07131535e-03  4.00775671e-02  2.53484920e-02  1.21504245e-02
 -1.33137181e-01  5.85106723e-02  1.06429616e-02 -3.43612283e-02
 -2.49037296e-02 -7.27215335e-02 -1.55507890e-03 -3.74442935e-02
 -1.02313003e-02 -1.43535301e-01  7.20708743e-02  1.49478670e-02
  2.37879623e-02 -1.85249653e-02 -6.15963771e-04  4.18978296e-02
 -2.70204172e-02 -4.51900847e-02 -5.86629547e-02  7.06622526e-02
  8.36053267e-02 -8.76834542e-02  3.31432857e-02 -6.30236417e-02
 -6.45085722e-02  8.22167902e-04  4.85078208e-02  6.76308647e-02
 -2.24735029e-02 -6.18029423e-02 -9.28314552e-02 -5.96638732e-02
  3.20133604e-02 -6.74057230e-02  4.69360463e-02  3.10823340e-02
 -1.50277587e-02 -4.50205095e-02 -7.61151453e-03  1.90942816e-03
 -1.09899789e-03  2.57804375e-02 -1.14162885e-01  3.48608941e-02
 -5.78435473e-02 -4.65765921e-03  7.00409710e-03 -1.78554822e-02
 -9.18297935e-03 -1.95213929e-02  4.31915522e-02  9.25191492e-02
 -3.65050836e-03  6.76722899e-02  2.56149843e-02 -2.93493886e-02
 -1.38657540e-02 -3.84169035e-02  1.67243928e-02  5.35282353e-03
 -2.05347613e-02 -1.92843620e-02 -2.58405991e-02  2.93786172e-02
  5.49758375e-02 -5.16407602e-02  2.37383209e-02 -6.07529655e-03
  7.08035603e-02 -1.49513474e-02  7.90832862e-02  1.68453418e-02
  1.06402524e-01  3.87271605e-02  5.31111248e-02 -1.62069853e-02
  4.31684265e-03  5.52444123e-02 -2.08674911e-02  1.77584723e-32
  3.36867906e-02 -7.34333992e-02  5.43312309e-03  2.50277724e-02
  1.30572140e-01  8.49801861e-03  2.83648055e-02  1.24056283e-02
 -5.56196682e-02 -9.64535121e-03  5.31974155e-03 -8.85036681e-03
 -8.86171013e-02 -4.05530035e-02  5.07281721e-02 -1.46541735e-02
  5.95896840e-02 -3.53629552e-02 -3.20819728e-02 -8.32755864e-02
 -1.08778039e-02  3.01573798e-02 -9.76302568e-03  3.79020497e-02
 -5.13189137e-02  8.30902010e-02  3.09131364e-03 -1.07073435e-03
 -1.36781344e-02  1.87639259e-02  1.23521769e-02 -6.53247535e-02
 -1.03112997e-03 -2.25139447e-02  7.51571078e-03 -2.29275171e-02
 -2.92758495e-02 -5.37778363e-02 -2.70276908e-02 -5.65531403e-02
 -3.70541401e-02 -1.69820748e-02  1.68516213e-04 -4.60178629e-02
 -1.44322282e-02  1.14389032e-01 -8.63044057e-03  3.42298746e-02
  8.31587091e-02  5.62797189e-02 -7.31711760e-02  2.91375853e-02
 -8.15074425e-03  3.37245911e-02  3.48404869e-02  1.56552102e-02
 -1.03617832e-02 -8.54514092e-02  3.85218370e-03 -1.14671802e-02
  1.05831847e-02  7.15333149e-02 -2.63269022e-02  3.58309504e-03
 -8.40626657e-02  3.55070978e-02  1.87742971e-02 -4.96513098e-02
  6.67023659e-02  4.33435664e-02 -3.04642357e-02  8.39160830e-02
  8.87964815e-02 -3.62813659e-02 -1.50870916e-03  6.71678856e-02
  5.29532507e-03  7.92859029e-03 -4.82831113e-02  3.21866572e-02
  8.47359747e-03 -2.80864071e-02  7.10693188e-03 -4.09172140e-02
 -1.69701558e-02 -5.06391153e-02  3.77595238e-02 -4.68179248e-02
 -4.24990281e-02  2.30256673e-02 -3.15498859e-02 -1.84148438e-02
  3.34220752e-02 -3.88704729e-03 -2.00657342e-02 -1.70792217e-32
  5.14037199e-02 -3.74127924e-02 -6.98475316e-02  3.33816893e-02
  4.89593446e-02  1.69567193e-03 -6.50451332e-02 -7.52185890e-03
 -3.16669606e-02 -1.13235861e-02  1.60028320e-02 -2.55520418e-02
 -7.59692639e-02  1.26609253e-02  2.20423024e-02 -5.00510670e-02
  6.06791005e-02 -1.23154903e-02 -7.53688514e-02 -1.05211372e-02
 -7.83671811e-03  6.18617237e-02 -4.48165536e-02 -7.30314925e-02
  2.75113545e-02  7.54764974e-02  1.14280678e-01  4.19954769e-02
 -8.39455724e-02  1.94454957e-02 -2.10717134e-03 -2.81904917e-02
 -2.10995041e-02  5.53446524e-02  6.19966052e-02  5.07528847e-03
  7.09528029e-02 -1.49730616e-03 -3.18668671e-02  3.13129239e-02
  5.29195834e-03  4.04085149e-04 -1.04444057e-01  3.72670330e-02
 -2.40875874e-03  6.32277057e-02 -1.36723131e-01 -3.75829302e-02
  7.26135746e-02 -6.90021664e-02 -1.23041486e-02 -3.95009667e-02
 -5.44953905e-02 -1.04290545e-01  3.35400701e-02  9.65271797e-03
  1.76300127e-02 -2.74101328e-02  5.00416681e-02  6.03210442e-02
  2.63386331e-02  1.39728980e-02 -9.96333659e-02 -5.23638427e-02
  2.41554826e-02 -8.82634670e-02 -8.18631351e-02  4.00609449e-02
 -3.81962545e-02  5.90555295e-02  3.30684781e-02  1.28140077e-01
  1.43625177e-02  1.10814525e-02 -6.34756237e-02  3.70546170e-02
  7.65070766e-02  7.00496659e-02 -1.33858463e-02  2.64477544e-02
 -6.73807561e-02 -8.20676517e-03 -9.62403566e-02  3.81062180e-02
 -1.00349579e-02  7.51903057e-02  1.00138895e-02  5.65899946e-02
 -1.33740157e-01 -2.28535291e-02  3.24888295e-03  8.40710551e-02
 -1.18450960e-02  8.91803801e-02  6.74243420e-02 -7.77373330e-08
 -1.90522373e-02  2.02590637e-02 -6.88433796e-02 -8.82107541e-02
  4.47015092e-02 -3.52386571e-02  2.76783239e-02 -6.73014000e-02
 -6.36913702e-02  1.91823132e-02 -1.94071687e-03  5.34699596e-02
  2.49389522e-02  9.07218009e-02 -5.76271974e-02 -9.32127833e-02
 -2.67250389e-02 -4.41108234e-02 -5.10311350e-02 -3.93237136e-02
  1.14819318e-01 -5.35311960e-02 -6.63181907e-03 -8.12817663e-02
 -1.09907776e-01  3.55768129e-02 -1.00328689e-02  5.47082424e-02
 -3.69702503e-02 -4.14770320e-02  1.79728470e-03  6.55830652e-02
  2.54468042e-02  2.66902931e-02 -3.12116742e-02 -2.61881612e-02
 -9.80543792e-02 -2.12086197e-02 -8.69001746e-02  7.12349117e-02
 -3.33450548e-03 -1.16503432e-01  1.93138253e-02  1.32674351e-03
  1.63486358e-02  3.56564373e-02  4.92365621e-02  1.35429474e-02
  2.25170292e-02  1.46663547e-01 -1.06528834e-01  3.72749823e-03
 -7.74457236e-04  2.71035228e-02  1.23599330e-02 -2.42747404e-02
 -1.61896588e-03  2.38236766e-02 -5.67610003e-02  8.87283031e-03
  4.23379652e-02 -1.83783695e-02 -6.14083223e-02  3.02277803e-02]</t>
        </is>
      </c>
    </row>
    <row r="2300">
      <c r="A2300" s="1" t="n">
        <v>2298</v>
      </c>
      <c r="B2300" t="n">
        <v>310</v>
      </c>
      <c r="C2300" t="inlineStr">
        <is>
          <t>Climate Fresk Workshop @Impact Hub Munich</t>
        </is>
      </c>
      <c r="D2300" t="inlineStr">
        <is>
          <t>Tuesday, 25 March</t>
        </is>
      </c>
      <c r="E2300" t="inlineStr">
        <is>
          <t>Impact Hub</t>
        </is>
      </c>
      <c r="F2300" t="inlineStr">
        <is>
          <t>Gotzinger Straße 8 81371 München, Show map</t>
        </is>
      </c>
      <c r="G2300" t="inlineStr">
        <is>
          <t>Keine Kategorie</t>
        </is>
      </c>
      <c r="H2300" t="inlineStr">
        <is>
          <t>€10 – €54.45</t>
        </is>
      </c>
      <c r="I2300" t="inlineStr">
        <is>
          <t>https://www.eventbrite.de/e/climate-fresk-workshop-impact-hub-munich-tickets-551383963277?aff=ebdssbdestsearch</t>
        </is>
      </c>
      <c r="J2300" t="inlineStr">
        <is>
          <t>The Climate Fresk is an interactive and collaborative workshop on climate change, providing a foundational understanding of our climate challenge, and empowering participants to take constructive action.
Who's it for?
👉 If you're relatively new to the topic, this is the best 3 hours you can spend on it.
👉 If you're already advanced, you will discover a tool to raise awareness and empower others around you.
👉 If you are a sustainability professional, a green commitee member, an engaged professional willing to discover a tool to spread climate awareness in your company.
How it works:
The workshop is based on a 42-cards game. Each card represents an element of the climate system.
As a team, guided by your facilitator, you will identify the cause-effect relationship between the different mechanisms and forces at play. Use the power of collective intelligence to solve the climate puzzle!
This step-by-step creation of the 'Fresk' provides keys to understand the big picture of climate change and its complexity.
After building the Fresk, you will engage in a productive discussion on solutions and actions.
Workshop Agenda
👉 15min - Welcome &amp; Intros
👉 1h20 - Building the "Fresk" - a visual representation of climate change
👉 20 min - Creativity - Take ownership of your Fresk
👉 15 min - Recap + Sharing emotions
👉 50 min - Discussion on solutions &amp; actions
Disclaimer: This session is organised by CHANGESthatMATTER (www.changesthatmatter.com), a network of passionate consultants eager to empower companies to achieve positive changes that matter. We are trained facilitators of the Climate Fresk.
Please note that the session on the 25.03 will be online.</t>
        </is>
      </c>
      <c r="K2300" t="inlineStr">
        <is>
          <t>CHANGESthatMATTER</t>
        </is>
      </c>
      <c r="L2300" t="inlineStr">
        <is>
          <t>Refund Policy
Refunds up to 7 days before event</t>
        </is>
      </c>
      <c r="M2300" t="inlineStr">
        <is>
          <t>Dauer nicht verfügbar</t>
        </is>
      </c>
      <c r="N2300" t="inlineStr">
        <is>
          <t>Germany Events, Bayern Events, Things to do in Munich, Munich Classes, #networking, #nachhaltigkeit, #munich, #team_building, #climate_change, #climate_emergency, #climate_action, #collective_intelligence, #climate_education, #sustainability_events</t>
        </is>
      </c>
      <c r="O2300" t="inlineStr">
        <is>
          <t xml:space="preserve">
    The event titled "Climate Fresk Workshop @Impact Hub Munich" is scheduled to take place on Tuesday, 25 March at Impact Hub, 
    specifically at Gotzinger Straße 8 81371 München, Show map. This event falls under the "Keine Kategorie" category. 
    Description: The Climate Fresk is an interactive and collaborative workshop on climate change, providing a foundational understanding of our climate challenge, and empowering participants to take constructive action.
Who's it for?
👉 If you're relatively new to the topic, this is the best 3 hours you can spend on it.
👉 If you're already advanced, you will discover a tool to raise awareness and empower others around you.
👉 If you are a sustainability professional, a green commitee member, an engaged professional willing to discover a tool to spread climate awareness in your company.
How it works:
The workshop is based on a 42-cards game. Each card represents an element of the climate system.
As a team, guided by your facilitator, you will identify the cause-effect relationship between the different mechanisms and forces at play. Use the power of collective intelligence to solve the climate puzzle!
This step-by-step creation of the 'Fresk' provides keys to understand the big picture of climate change and its complexity.
After building the Fresk, you will engage in a productive discussion on solutions and actions.
Workshop Agenda
👉 15min - Welcome &amp; Intros
👉 1h20 - Building the "Fresk" - a visual representation of climate change
👉 20 min - Creativity - Take ownership of your Fresk
👉 15 min - Recap + Sharing emotions
👉 50 min - Discussion on solutions &amp; actions
Disclaimer: This session is organised by CHANGESthatMATTER (www.changesthatmatter.com), a network of passionate consultants eager to empower companies to achieve positive changes that matter. We are trained facilitators of the Climate Fresk.
Please note that the session on the 25.03 will be online.
    It is organized by CHANGESthatMATTER and will last for Dauer nicht verfügbar. 
    Key topics and themes include: Germany Events, Bayern Events, Things to do in Munich, Munich Classes, #networking, #nachhaltigkeit, #munich, #team_building, #climate_change, #climate_emergency, #climate_action, #collective_intelligence, #climate_education, #sustainability_events.
    </t>
        </is>
      </c>
      <c r="P2300" t="inlineStr">
        <is>
          <t>[-2.77801566e-02  8.72239843e-02  3.87379825e-02  7.10744783e-02
  8.73931795e-02  5.97052462e-02 -2.28457768e-02 -1.67777501e-02
  4.43784520e-02  2.01258715e-02 -9.02492851e-02 -1.59892172e-01
 -2.44583711e-02  2.71743606e-03 -6.01257337e-03  3.56239863e-02
 -5.14211915e-02  2.35877577e-02 -1.11074336e-01 -7.72652850e-02
 -2.83374432e-02 -5.99036925e-02 -5.37993759e-03  1.79991256e-02
 -1.28594309e-01  3.56793776e-02 -2.80930270e-02  4.32894565e-02
  4.77075763e-03  2.29580533e-02  8.93364921e-02  3.98772731e-02
  1.72770396e-03  3.87680568e-02  2.80216169e-02  9.43933204e-02
  5.76917641e-02 -6.34353757e-02 -6.02164343e-02  2.91635655e-02
 -9.03054178e-02 -6.02735989e-02  4.89104167e-02 -2.62277834e-02
  4.61307680e-03  2.94143297e-02  2.60272212e-02  6.96351081e-02
 -3.76345031e-02 -5.70676439e-02  1.28442254e-02 -1.41925663e-01
 -2.20516697e-03 -2.56413296e-02 -1.91978455e-04  1.82383824e-02
 -1.27026811e-02 -7.28568584e-02  3.31622292e-03 -6.84427097e-02
  8.41884091e-02 -9.63007510e-02 -1.13254733e-01  4.05615680e-02
  4.08662334e-02  1.07623395e-02 -1.41345812e-02  1.52787358e-01
  3.59585397e-02 -8.45056921e-02  6.83623329e-02 -2.88379863e-02
  4.73470241e-02 -2.58345790e-02  8.25779065e-02  6.40738569e-03
 -9.15651247e-02  3.51908244e-02  9.34743956e-02 -1.84797533e-02
  7.85757899e-02  8.90592951e-03  5.35101853e-02  2.01769713e-02
  5.28734690e-03 -4.00399342e-02  3.43006030e-02  4.95517552e-02
  5.61364889e-02  3.09407972e-02 -8.94916430e-02 -8.04393087e-03
  7.13516548e-02 -6.12765504e-03 -6.13838248e-02  5.57103902e-02
  3.47997919e-02 -3.06228604e-02  1.72699639e-03  7.99080878e-02
  1.36843137e-02  8.87361262e-03 -2.23947596e-02 -5.21655940e-02
 -6.45762607e-02 -2.98767406e-02 -7.51395300e-02  2.55968776e-02
 -2.94666328e-02 -1.31756989e-02 -9.88755077e-02 -1.30306585e-02
 -6.73703477e-03 -1.80236436e-02  2.55155992e-02  3.49220708e-02
  5.10880165e-02 -3.14041809e-03  3.75222862e-02 -2.06439514e-02
  5.20322360e-02  1.07893925e-02  3.77689078e-02  5.69171347e-02
  5.82810752e-02  8.43441859e-02  9.03536100e-03 -1.54484868e-34
  5.60458004e-02  2.16889586e-02  4.22357433e-02  3.27286944e-02
  1.01103380e-01 -1.41077153e-02  5.92788390e-04 -1.16900504e-02
 -5.89771643e-02 -2.40871813e-02  1.05167599e-02  8.52389485e-02
  3.36973555e-02  2.10284325e-03  3.34259532e-02 -8.96133184e-02
 -6.68198466e-02 -3.04894522e-02 -1.02836803e-01 -7.90679478e-04
 -1.53584806e-02 -3.78975570e-02  4.27212343e-02  7.29362220e-02
  5.48582450e-02  2.83403639e-02  9.33888629e-02  1.01706106e-02
  5.24509251e-02  2.15223972e-02  4.54576798e-02  1.04261087e-02
 -1.07657053e-01 -3.26638184e-02  5.82635915e-03  1.84160713e-02
 -5.81814051e-02 -3.10751274e-02  1.81896072e-02  4.63236943e-02
  2.60157939e-02 -5.65407015e-02 -5.82320914e-02 -3.96207571e-02
  6.47787303e-02  3.13119628e-02  6.40689135e-02 -6.90932060e-03
  7.28829354e-02  4.21015592e-03 -4.16985862e-02  1.02306744e-02
  1.40315751e-02 -4.06632107e-03  1.36914598e-02  7.46896584e-03
  6.21250458e-02 -7.68578202e-02 -5.81796169e-02 -1.07562602e-01
 -2.44196393e-02  2.45634597e-02  8.54531396e-03  3.74857299e-02
  5.43373227e-02  2.11588107e-02 -5.37420474e-02  5.86596057e-02
 -8.67205765e-03 -8.08650802e-04  5.03059104e-03  3.36487554e-02
  8.44211653e-02 -3.25053856e-02 -2.37249769e-02  2.88923476e-02
 -5.49187101e-02 -6.35401439e-03 -9.25187916e-02  7.33080059e-02
 -7.24452361e-02 -3.78343314e-02  9.36923642e-03 -5.84084988e-02
 -4.67091091e-02 -4.92417216e-02 -1.27766961e-02  4.00107987e-02
  3.04189175e-02  1.33974282e-02  1.54568558e-03 -1.42413927e-02
  5.98070249e-02  6.68571815e-02 -6.70276284e-02 -9.74393716e-34
  2.90246084e-02  6.08959515e-03 -1.29040750e-02  3.99167277e-02
  1.15904190e-01  1.84652656e-02 -7.05395490e-02 -5.07950559e-02
  5.27737550e-02  1.05477963e-02 -8.54445994e-02  3.82990837e-02
  4.53962013e-02  5.21010580e-03  4.07467224e-02 -6.78871498e-02
  7.24559836e-03  3.35700437e-02 -4.56960164e-02 -3.42130498e-03
 -5.67226484e-03 -3.94327082e-02 -3.23581696e-02 -2.12119874e-02
 -7.78628290e-02  3.61756608e-02  8.68449286e-02  3.51610710e-03
  4.57507819e-02  1.95289515e-02 -3.80647629e-02 -2.41427943e-02
 -5.01485169e-02 -4.32624994e-03 -5.45991510e-02  7.26007000e-02
  2.23648883e-02 -6.99714348e-02 -2.81689912e-02  8.07698537e-03
 -1.66186374e-02 -7.99940303e-02 -7.25663602e-02 -1.03847785e-02
  1.22629118e-03  1.14629781e-02 -7.56233186e-02 -1.19743245e-02
 -3.09666339e-02 -7.25554973e-02  4.47345674e-02 -9.61570907e-03
 -8.65306035e-02 -3.40543315e-02  3.22270207e-02  1.32243196e-02
  1.94459502e-02 -4.49586250e-02  1.21414405e-03  7.86021501e-02
 -5.08495681e-02 -1.81699730e-03  1.32941559e-03  8.20371583e-02
  2.52359528e-02 -1.16837598e-01 -8.45593885e-02  5.77674732e-02
  9.35896486e-03  1.03468411e-01  4.99542803e-04  9.02605653e-02
 -5.59074618e-02 -6.32661581e-02  8.58742394e-04 -2.99391896e-03
 -2.26986147e-02  8.05142522e-03 -5.39862365e-02  1.42128731e-03
 -6.90204054e-02  5.65279089e-03  4.36992608e-02  9.13407933e-03
  8.63110870e-02  4.38057743e-02  2.34533530e-02 -1.47830341e-02
  1.97938588e-02  8.62809792e-02 -2.92247217e-02  3.05709857e-02
 -5.23706246e-03  7.84997642e-02  4.19361703e-02 -5.28338973e-08
  4.31812629e-02  4.97104554e-03 -4.57408167e-02  4.19967696e-02
  2.40469519e-02 -7.14215413e-02 -2.39253957e-02 -2.12528706e-02
 -4.33938429e-02  4.38826345e-02  9.32387356e-03  3.25483941e-02
  4.34470624e-02  7.26041272e-02  6.55225441e-02 -8.89884010e-02
  8.94672889e-03 -4.22683507e-02 -7.92253315e-02 -3.04399971e-02
  8.48904476e-02 -4.21227291e-02 -8.75379890e-03 -1.93605069e-02
  4.91463579e-02 -2.89995014e-03 -3.51308025e-02  7.49510750e-02
 -2.29583997e-02  2.14223587e-03 -6.26282319e-02  1.16315379e-03
 -2.02565007e-02  3.06003634e-02  1.69344172e-02  3.43063883e-02
 -3.90838757e-02 -1.02319065e-02 -1.46262161e-02  2.30757408e-02
 -1.40298754e-02  8.08025375e-02 -6.25265688e-02  4.58532497e-02
 -1.67377125e-02 -9.75660887e-03 -8.21834281e-02 -4.73614670e-02
 -4.49762270e-02  2.62812227e-02 -3.89879271e-02 -3.64987664e-02
 -5.35983928e-02  1.08355090e-01  9.95914359e-03  4.39642183e-02
 -5.45957722e-02  2.33063265e-03  1.88039225e-02  3.80167812e-02
  1.45368148e-02 -2.89601050e-02 -1.52044475e-01  3.54543366e-02]</t>
        </is>
      </c>
    </row>
    <row r="2301">
      <c r="A2301" s="1" t="n">
        <v>2299</v>
      </c>
      <c r="B2301" t="n">
        <v>311</v>
      </c>
      <c r="C2301" t="inlineStr">
        <is>
          <t>Mosh in den Mai - BACKSTABBED + SLIVER + MINUS YOUTH + CANINE + VNIMAL</t>
        </is>
      </c>
      <c r="D2301" t="inlineStr">
        <is>
          <t>Thursday, May 1</t>
        </is>
      </c>
      <c r="E2301" t="inlineStr">
        <is>
          <t>Kafe Kult</t>
        </is>
      </c>
      <c r="F2301" t="inlineStr">
        <is>
          <t>Oberföhringer Straße 156 81925 München, Show map</t>
        </is>
      </c>
      <c r="G2301" t="inlineStr">
        <is>
          <t>music</t>
        </is>
      </c>
      <c r="H2301" t="inlineStr">
        <is>
          <t>Kostenlos</t>
        </is>
      </c>
      <c r="I2301" t="inlineStr">
        <is>
          <t>https://www.eventbrite.de/e/mosh-in-den-mai-backstabbed-sliver-minus-youth-canine-vnimal-tickets-1245165326009?aff=ebdssbdestsearch</t>
        </is>
      </c>
      <c r="J2301" t="inlineStr">
        <is>
          <t>Kafe Kult präsentiert: MOSH IN DEN MAI
BACKSTABBED
Musik | Backstabbed
𝗕𝗔𝗖𝗞𝗦𝗧𝗔𝗕𝗕𝗘𝗗 (@backstabbedhc) • Instagram-Fotos und -Videos
+
SLIVER
SLIVER 🌸 (@sliver.hc) • Instagram-Fotos und -Videos
+
MINUS YOUTH
Musik | MINUS YOUTH
MINUS YOUTH (@minusyouth) • Instagram-Fotos und -Videos
+
CANINE
Musik | Canine
CANINE (@canineofficial) • Instagram-Fotos und -Videos
+
VNIMAL
Musik | VNIMAL
VNIMAL (@vnimalhc) • Instagram-Fotos und -Videos
Doors: 19 :00 Uhr
Bands: 19:45 Uhr</t>
        </is>
      </c>
      <c r="K2301" t="inlineStr">
        <is>
          <t>Kafe Kult</t>
        </is>
      </c>
      <c r="L2301" t="inlineStr">
        <is>
          <t>Refund Policy
No Refunds</t>
        </is>
      </c>
      <c r="M2301" t="inlineStr">
        <is>
          <t>Dauer nicht verfügbar</t>
        </is>
      </c>
      <c r="N2301" t="inlineStr">
        <is>
          <t>Germany Events, Bayern Events, Things to do in Munich, Munich Performances, Munich Music Performances, #diy, #canine, #sliver, #backstabbed, #kafekult, #munich_hardcore, #minus_youth, #mosh_in_den_mai, #vnimal</t>
        </is>
      </c>
      <c r="O2301" t="inlineStr">
        <is>
          <t xml:space="preserve">
    The event titled "Mosh in den Mai - BACKSTABBED + SLIVER + MINUS YOUTH + CANINE + VNIMAL" is scheduled to take place on Thursday, May 1 at Kafe Kult, 
    specifically at Oberföhringer Straße 156 81925 München, Show map. This event falls under the "music" category. 
    Description: Kafe Kult präsentiert: MOSH IN DEN MAI
BACKSTABBED
Musik | Backstabbed
𝗕𝗔𝗖𝗞𝗦𝗧𝗔𝗕𝗕𝗘𝗗 (@backstabbedhc) • Instagram-Fotos und -Videos
+
SLIVER
SLIVER 🌸 (@sliver.hc) • Instagram-Fotos und -Videos
+
MINUS YOUTH
Musik | MINUS YOUTH
MINUS YOUTH (@minusyouth) • Instagram-Fotos und -Videos
+
CANINE
Musik | Canine
CANINE (@canineofficial) • Instagram-Fotos und -Videos
+
VNIMAL
Musik | VNIMAL
VNIMAL (@vnimalhc) • Instagram-Fotos und -Videos
Doors: 19 :00 Uhr
Bands: 19:45 Uhr
    It is organized by Kafe Kult and will last for Dauer nicht verfügbar. 
    Key topics and themes include: Germany Events, Bayern Events, Things to do in Munich, Munich Performances, Munich Music Performances, #diy, #canine, #sliver, #backstabbed, #kafekult, #munich_hardcore, #minus_youth, #mosh_in_den_mai, #vnimal.
    </t>
        </is>
      </c>
      <c r="P2301" t="inlineStr">
        <is>
          <t>[-1.33153824e-02  7.47484108e-03  3.79902050e-02 -2.80743130e-02
 -3.95324342e-02  7.56147131e-02 -1.65788103e-02 -1.84991471e-02
  2.05445681e-02 -4.99259084e-02  8.96586105e-02 -9.63003114e-02
 -3.71596627e-02 -4.35086824e-02  9.94637236e-03  1.16046262e-03
  5.97817302e-02  2.61810347e-02 -2.04144679e-02 -6.25029951e-02
 -6.50469512e-02 -5.73183633e-02 -1.34438025e-02  4.41619288e-03
 -2.68477928e-02  8.56833309e-02 -4.84189428e-02 -1.24438070e-02
 -2.62566041e-02 -1.05417095e-01  1.32104643e-02  6.75251633e-02
  1.87273938e-02  8.30320828e-03  2.06734277e-02  2.92920452e-02
 -4.48263548e-02  6.42698724e-03 -5.74892797e-02  9.20398459e-02
 -5.23073226e-02 -3.30342278e-02 -1.09440275e-01 -4.02151160e-02
 -3.34003828e-02  3.07064591e-04 -2.64362078e-02 -6.87583089e-02
 -7.25358650e-02  4.26611267e-02  4.78040688e-02 -4.95913774e-02
  8.14414918e-02  1.10431843e-01 -1.79159492e-02 -4.08137739e-02
 -6.55233786e-02  6.95916191e-02  4.77851070e-02  4.74731177e-02
 -2.03685332e-02  1.10474732e-02 -7.12458715e-02 -5.85270375e-02
  4.60397685e-03 -9.28640217e-02  4.38409857e-02  6.37500584e-02
  1.92528088e-02  2.11954154e-02  1.04958221e-01 -3.04714106e-02
  5.34768067e-02  6.10312670e-02  1.38461019e-03  7.55616510e-03
 -5.01977578e-02  3.03513091e-02  4.82132994e-02 -7.19768628e-02
  7.49955922e-02 -2.95280907e-02 -1.20392349e-02 -7.54979700e-02
  2.45028809e-02 -4.51900177e-02 -5.95437735e-02 -2.51240302e-02
 -4.60899062e-02 -3.07771936e-02 -7.79446885e-02  3.96689549e-02
 -5.39453104e-02  2.17816327e-02  1.66674666e-02 -4.59352173e-02
  3.90895046e-02 -9.26781679e-04  4.47973050e-02  9.57886875e-02
  5.64404123e-04  7.90005326e-02  1.45076588e-02  7.96199143e-02
 -2.17316933e-02 -1.13099486e-01  2.65279096e-02  2.98486799e-02
 -4.36618961e-02 -1.83648821e-02 -4.88401428e-02  4.48353551e-02
  5.40238172e-02 -4.70536500e-02  2.04258803e-02  2.37121116e-02
  3.77426110e-02  5.22123426e-02  4.16009463e-02 -3.59775536e-02
  5.26294895e-02  5.42718731e-03 -5.08837737e-02  7.76242837e-02
 -7.53675327e-02 -8.65269612e-05  2.63696518e-02  7.49643016e-33
  1.14627602e-02  1.73668552e-03 -1.65457148e-02 -5.37502021e-02
  1.04207516e-01 -7.67490417e-02 -7.23850355e-02 -1.56386476e-02
 -9.77184996e-02 -6.44269437e-02 -2.00965554e-02 -7.11389035e-02
 -3.02184336e-02 -2.63059288e-02  7.16341361e-02 -5.58533221e-02
  3.34003149e-03 -3.79165746e-02  2.78856102e-02 -2.29288191e-02
  1.48261776e-02  2.19627353e-03 -3.86569425e-02  2.99103968e-02
  1.53561141e-02  1.05554111e-01  4.03727628e-02 -5.99670783e-02
 -3.12739164e-02  3.67250778e-02  3.34276847e-04  1.79118887e-02
 -1.33795608e-02 -6.58738166e-02 -1.36563107e-01  3.84041034e-02
 -5.32539114e-02 -7.45338947e-02 -7.61499628e-02 -1.01163171e-01
  2.96399407e-02 -3.74211371e-02 -1.45059973e-01 -2.73047313e-02
  2.08299011e-02  2.44737621e-02  4.05466892e-02 -6.18021702e-03
  1.16950192e-01  2.78171096e-02 -1.91844255e-02 -2.11467184e-02
 -7.49639794e-02 -2.00963696e-03  3.41746658e-02  1.35208473e-01
  2.09758058e-02 -3.31723094e-02 -2.49735713e-02 -3.52648692e-03
  1.19795650e-01  2.29819212e-02  2.72198748e-02 -7.81427231e-03
  4.60093329e-03 -2.44316813e-02 -1.90517139e-02 -1.59549713e-02
  4.82917465e-02 -1.61500392e-03 -1.14653878e-01  5.99077195e-02
  2.99686678e-02 -6.28377870e-02  1.09716430e-02 -2.85170949e-03
  7.94256944e-03  6.60136435e-03  3.61208580e-02  1.70214102e-02
 -2.29939092e-02  7.33691733e-03 -2.01169797e-03 -4.05661948e-02
  4.12492380e-02 -1.65819861e-02  6.24447539e-02 -5.76874390e-02
 -9.90760252e-02  5.26582785e-02 -8.50403905e-02 -3.33895050e-02
 -1.56129356e-02  3.77443922e-03 -2.29674224e-02 -8.49099243e-33
  1.22453481e-01  4.57128361e-02 -6.20313396e-04  3.77192944e-02
  1.93215199e-02  1.06461622e-01 -6.71126321e-02  8.75118673e-02
  7.36712432e-03  6.65826201e-02 -2.05600425e-03 -1.90803893e-02
 -1.78828444e-02 -6.09193295e-02 -1.50085697e-02  5.79346977e-02
 -3.98506504e-03  8.88376236e-02  2.98970342e-02 -1.94415841e-02
 -2.25987509e-02  4.24224958e-02 -3.00109703e-02  1.31643228e-02
 -7.30476379e-02 -6.04990218e-03  9.30828825e-02  4.57712412e-02
 -6.72968626e-02 -3.21433544e-02  3.96308303e-02 -1.65259123e-01
 -5.52948527e-02 -5.40238842e-02  5.74429426e-03 -1.61617994e-02
  3.60360034e-02  5.45392856e-02 -7.31296465e-02  4.69541503e-03
 -2.50222627e-02  7.57684782e-02 -6.34571016e-02  7.47969747e-02
 -3.88729647e-02  4.74146642e-02 -5.93552031e-02  1.24436198e-02
  6.84336051e-02 -7.98884258e-02  8.10867026e-02 -3.90940532e-02
 -3.54874879e-02 -2.28878502e-02 -4.37254794e-02  6.12812191e-02
 -1.96187068e-02  9.55047924e-03 -1.03848830e-01  5.72389811e-02
  6.47645304e-03  4.18026224e-02 -1.41246216e-02 -3.34060043e-02
  1.69368070e-02 -5.55541702e-02 -4.00895141e-02  6.05175504e-03
  2.31478829e-03  6.86882180e-04 -1.77079011e-02  3.74167338e-02
 -2.11170055e-02 -6.03875471e-03 -3.70974578e-02 -1.10625923e-02
  2.30902284e-02  7.15350807e-02  1.15266917e-02  7.11701950e-03
  1.93024408e-02 -2.16473639e-02 -4.95972633e-02 -5.53932460e-03
  2.52035670e-02  4.28791828e-02 -2.25298759e-03  7.04159290e-02
  5.66079989e-02  6.73835874e-02  3.71090397e-02  4.00675237e-02
  5.86810475e-03  3.60497013e-02  3.47475708e-02 -5.29083088e-08
  5.24748676e-02  3.95439929e-05 -1.37276515e-01 -4.90765739e-03
  1.28956316e-02 -3.38048264e-02 -2.04048622e-02 -8.90128165e-02
 -5.71164452e-02 -2.34559607e-02  1.41505096e-02 -2.84278113e-02
 -5.69954589e-02  3.16493325e-02  2.90556345e-02  8.96182377e-03
 -4.27166745e-02  4.06397060e-02 -1.04201287e-02  6.40182868e-02
  7.85600487e-03  3.68680060e-02  8.20066482e-02 -4.01192578e-03
 -7.65148643e-03  7.02770501e-02 -3.50723490e-02  1.66754909e-02
 -1.71224009e-02 -2.42221672e-02  3.85255069e-02  6.47629648e-02
  3.95956933e-02 -6.89036492e-03 -3.40267085e-02  7.82279298e-03
 -4.59454991e-02 -6.09802529e-02 -2.93964930e-02  5.95272966e-02
  8.37858841e-02 -9.65888575e-02  1.29072694e-02  3.12072039e-02
  4.60649515e-03  4.70910594e-02  2.84825601e-02 -4.32404839e-02
  7.16285780e-03  6.63444176e-02 -1.43505663e-01 -1.98740549e-02
 -1.97238065e-02  6.78607151e-02  1.76873375e-02  6.43983558e-02
 -3.97812538e-02 -1.31768320e-04  3.46038304e-02  1.78601907e-03
  8.35046396e-02 -4.85386141e-02 -2.76152305e-02  4.60404642e-02]</t>
        </is>
      </c>
    </row>
    <row r="2302">
      <c r="A2302" s="1" t="n">
        <v>2300</v>
      </c>
      <c r="B2302" t="n">
        <v>312</v>
      </c>
      <c r="C2302" t="inlineStr">
        <is>
          <t>Frühlingsfest für Genießer - Gemeinschaft erleben, neue Kontakte knüpfen</t>
        </is>
      </c>
      <c r="D2302" t="inlineStr">
        <is>
          <t>Sunday, April 20</t>
        </is>
      </c>
      <c r="E2302" t="inlineStr">
        <is>
          <t>CORDO BAR</t>
        </is>
      </c>
      <c r="F2302" t="inlineStr">
        <is>
          <t>Ickstattstraße 1A 80469 München, Show map</t>
        </is>
      </c>
      <c r="G2302" t="inlineStr">
        <is>
          <t>community</t>
        </is>
      </c>
      <c r="H2302" t="inlineStr">
        <is>
          <t>Kostenlos</t>
        </is>
      </c>
      <c r="I2302" t="inlineStr">
        <is>
          <t>https://www.eventbrite.com/e/fruhlingsfest-fur-genieer-gemeinschaft-erleben-neue-kontakte-knupfen-tickets-1247160373249?aff=ebdssbdestsearch</t>
        </is>
      </c>
      <c r="J2302" t="inlineStr"/>
      <c r="K2302" t="inlineStr">
        <is>
          <t>Liberale Senioren Bayern</t>
        </is>
      </c>
      <c r="L2302" t="inlineStr">
        <is>
          <t>Refund Policy
No Refunds</t>
        </is>
      </c>
      <c r="M2302" t="inlineStr">
        <is>
          <t>Event lasts 3 hours</t>
        </is>
      </c>
      <c r="N2302" t="inlineStr">
        <is>
          <t>Germany Events, Bayern Events, Things to do in Munich, Munich Galas, Munich Community Galas, #networking, #spring_event, #fruehlingsempfang, #gemeinschaft_erleben, #neue_kontakte_knuepfen</t>
        </is>
      </c>
      <c r="O2302" t="inlineStr">
        <is>
          <t xml:space="preserve">
    The event titled "Frühlingsfest für Genießer - Gemeinschaft erleben, neue Kontakte knüpfen" is scheduled to take place on Sunday, April 20 at CORDO BAR, 
    specifically at Ickstattstraße 1A 80469 München, Show map. This event falls under the "community" category. 
    Description: nan
    It is organized by Liberale Senioren Bayern and will last for Event lasts 3 hours. 
    Key topics and themes include: Germany Events, Bayern Events, Things to do in Munich, Munich Galas, Munich Community Galas, #networking, #spring_event, #fruehlingsempfang, #gemeinschaft_erleben, #neue_kontakte_knuepfen.
    </t>
        </is>
      </c>
      <c r="P2302" t="inlineStr">
        <is>
          <t>[-1.01599079e-02 -1.87575836e-02 -3.55157368e-02 -4.01348509e-02
  5.97968623e-02  4.87145297e-02 -2.95774005e-02 -1.90686353e-03
  2.55367793e-02  3.11365817e-02 -5.30953966e-02 -2.73588002e-02
 -8.20998177e-02  3.39650922e-02 -4.66974117e-02 -4.70442735e-02
  2.91173509e-03 -1.74164400e-02 -6.98768273e-02  2.00573262e-02
  3.03239860e-02 -1.11019939e-01  3.39364745e-02  2.18509696e-02
 -8.65862444e-02  2.77037565e-02  3.65785062e-02 -9.22016241e-03
  1.27491460e-03  6.96721347e-03  7.64607117e-02  2.84725372e-02
  3.18501964e-02  6.06314337e-04  5.69708273e-02  3.29642296e-02
  6.04769997e-02 -6.46977946e-02 -2.51709465e-02  4.50600125e-02
 -2.92938109e-03 -7.16211423e-02  6.43495768e-02  1.00142863e-02
  6.39742464e-02  5.00306413e-02  2.29247529e-02  9.76377726e-03
 -1.36985667e-02  3.06385085e-02  6.08193241e-02 -8.62391442e-02
  4.96221036e-02  1.70351807e-02  4.27528918e-02  1.07234009e-01
 -1.22422196e-01 -8.90973359e-02  6.57356605e-02  4.08209637e-02
  4.84941639e-02  3.73277999e-02 -4.65258434e-02  6.65444881e-02
 -1.19778747e-02 -3.44295986e-03 -4.29832097e-03  9.82644483e-02
  5.07706366e-02 -4.31269296e-02  9.90461633e-02 -1.00701153e-01
  3.04462649e-02  4.57760394e-02  3.29515859e-02  1.17539773e-02
 -1.10575855e-02  3.66918556e-02  3.87599766e-02 -8.22681114e-02
 -3.71375643e-02 -7.23636374e-02  9.62319300e-02  5.61886979e-03
 -1.96241755e-02 -4.76075755e-03 -1.07965320e-02 -6.40177540e-03
  7.16008767e-02  5.21089882e-02 -5.71327135e-02  6.66731149e-02
  1.02742966e-02 -1.44709190e-02 -1.10778362e-01  6.07912755e-03
 -1.18124560e-02  2.86691617e-02  5.78637570e-02  1.10935308e-01
  1.94532182e-02  6.68531880e-02 -2.53096893e-02 -1.88379228e-04
 -1.86713878e-03 -3.24522555e-02 -2.34392975e-02  4.14277706e-03
 -1.06300317e-01  5.35352305e-02 -9.08510759e-03  1.39864050e-02
  5.97977862e-02 -7.18753263e-02 -3.12298238e-02  2.91100275e-02
  8.00437331e-02 -5.05562983e-02 -6.66131126e-03  2.94973440e-02
  2.89692152e-02  3.47321369e-02 -1.62628982e-02  4.06533368e-02
 -4.74117063e-02  9.75448117e-02  2.26402981e-03  7.24635623e-33
 -2.66567133e-02 -1.19324684e-01 -2.97892857e-02 -3.00488491e-02
  5.15005589e-02 -2.03190674e-03 -1.41366627e-02 -3.56855728e-02
 -4.24690470e-02 -6.23724842e-03 -7.37781376e-02 -1.19428020e-02
 -3.06409560e-02 -1.50767446e-01  1.06190080e-02 -3.86673165e-03
 -1.30619965e-02 -2.54262108e-02 -3.24280187e-02 -1.17106801e-02
  2.11364795e-02 -1.53580587e-02  2.25047916e-02  2.80408114e-02
  4.89210896e-02  6.73764944e-02  6.66247755e-02 -3.98593098e-02
  7.91757852e-02  2.16322336e-02  6.67545348e-02 -3.28638926e-02
 -4.65764664e-02 -6.85198158e-02 -4.75861616e-02  7.43035153e-02
 -4.16583940e-03 -5.15165366e-03 -4.45804112e-02 -4.17762548e-02
  2.92735081e-02 -5.84700555e-02 -2.02655703e-01  9.19653755e-03
  6.76253363e-02 -4.23873920e-04  9.58726835e-03 -1.70061477e-02
  1.59640238e-01 -7.47575462e-02 -5.23799658e-02 -3.90481353e-02
 -5.20869112e-03  6.42711371e-02  1.70545448e-02  1.08164474e-01
  1.39809102e-02 -8.82253200e-02  2.03687120e-02 -3.58287469e-02
  2.31039301e-02  4.52240072e-02 -4.74760160e-02  2.88266991e-03
 -3.43776192e-03 -7.40732765e-03  2.57610008e-02  3.62883769e-02
  1.39123797e-02 -6.49698973e-02 -1.86322946e-02  4.13208045e-02
  4.98448238e-02 -4.33199368e-02 -3.63416113e-02  5.21707237e-02
 -5.42378239e-02 -4.34133075e-02 -5.37328795e-02  7.90160000e-02
  5.88691002e-03 -5.53499982e-02  3.04228049e-02  8.01027194e-03
  5.14203683e-02  1.39320968e-02 -1.07200257e-02 -3.88113037e-03
 -1.09350875e-01  1.51152408e-03  4.02147369e-03 -1.46494084e-03
 -1.82587653e-02  3.60258929e-02 -5.75740561e-02 -8.11560271e-33
  4.77225259e-02 -4.06763814e-02 -7.86114931e-02  4.47885133e-02
  7.28911161e-02  3.50700952e-02 -1.06057934e-01  2.91837584e-02
  9.64807719e-03  1.95823312e-02 -2.84556765e-02 -1.82966087e-02
  4.36201841e-02 -4.98054437e-02  4.33103181e-03 -2.11855229e-02
 -6.83452841e-03  6.09528497e-02 -5.40321954e-02 -5.79919666e-04
 -2.46619266e-02 -1.67568903e-02 -1.09547272e-01 -1.98206976e-02
 -6.22432083e-02  4.19581160e-02  7.48189166e-02  5.24502881e-02
 -3.65149565e-02  7.30928732e-03 -3.68319862e-02 -7.89036974e-02
 -8.09289664e-02  1.43499940e-03 -2.37809421e-04  7.13467970e-02
  2.30523553e-02  1.84299536e-02 -1.57774221e-02 -3.08319964e-02
  1.14436680e-02  3.00492141e-02 -1.07571773e-01  2.46468503e-02
  3.28594539e-03  7.28267357e-02 -1.40468910e-01 -3.00775096e-03
  2.38098707e-02 -5.16554527e-02 -2.06640456e-03 -2.98994649e-02
 -4.79517207e-02  1.92829743e-02  6.03753701e-02  6.68169111e-02
 -6.49558082e-02 -2.80822292e-02 -1.34172412e-02  6.46263957e-02
  8.64041038e-03 -7.39011019e-02 -5.82347624e-02  2.78907828e-02
  6.12394214e-02 -6.65417165e-02 -3.02695353e-02  8.02360848e-02
 -1.43917128e-02  7.23414421e-02 -4.10116604e-03  8.89135227e-02
 -7.46752545e-02 -4.89284955e-02 -5.58345243e-02  3.63315456e-02
  8.04033875e-02  4.64412346e-02  3.39367688e-02 -1.14336666e-02
 -1.37006948e-02  4.89216521e-02 -4.32138843e-03  5.09265736e-02
  5.47019839e-02  6.12412840e-02  1.18446566e-01  6.93121776e-02
  1.67335663e-02  3.54988910e-02  2.62411423e-02 -1.24219041e-02
 -1.27551751e-02  1.54734859e-02  4.64568399e-02 -5.64331550e-08
  5.34517989e-02  3.91633064e-02 -1.14185974e-01 -2.46888530e-02
  2.93834880e-02 -8.82358029e-02 -5.15656322e-02 -4.80332859e-02
 -3.05009857e-02  6.54577045e-03  4.68639061e-02  5.37161306e-02
 -1.84919443e-02  8.16902611e-03  3.99118476e-02 -7.71745062e-03
 -8.44588429e-02  1.20891526e-03 -1.93968117e-02 -1.09946672e-02
  3.26009616e-02 -2.45053861e-02  1.00556994e-02 -2.37029418e-02
 -1.19509629e-03 -1.69538148e-02 -9.34945717e-02  3.77640948e-02
 -1.85994208e-02 -3.12246215e-02 -6.72828853e-02  2.42305398e-02
  2.03327015e-02 -6.67821150e-03 -9.06229299e-03  7.37769008e-02
 -1.00697190e-01 -5.09896167e-02  1.47597166e-02 -3.15713510e-02
  1.28083481e-02 -1.10879011e-01 -2.00226568e-02  1.78183503e-02
  8.28774460e-03  2.24471977e-03  3.00707407e-02  6.41063612e-04
 -1.86073482e-02 -9.51864384e-03 -9.95555744e-02  1.72938406e-02
 -2.72318888e-02  5.25688082e-02  3.22784833e-03  7.89353624e-02
 -3.99467088e-02 -3.19018066e-02  3.93085741e-02  7.82747846e-03
  1.18816514e-02 -2.23560613e-02 -1.30062640e-01  3.68641466e-02]</t>
        </is>
      </c>
    </row>
    <row r="2303">
      <c r="A2303" s="1" t="n">
        <v>2301</v>
      </c>
      <c r="B2303" t="n">
        <v>313</v>
      </c>
      <c r="C2303" t="inlineStr">
        <is>
          <t>Ein sinnerfüllteres Leben finden | IKIGAI</t>
        </is>
      </c>
      <c r="D2303" t="inlineStr">
        <is>
          <t>Samstag, 5. April</t>
        </is>
      </c>
      <c r="E2303" t="inlineStr">
        <is>
          <t>Münchner Frauenforum</t>
        </is>
      </c>
      <c r="F2303" t="inlineStr">
        <is>
          <t>Rumfordstraße 25 80469 München</t>
        </is>
      </c>
      <c r="G2303" t="inlineStr">
        <is>
          <t>health</t>
        </is>
      </c>
      <c r="H2303" t="inlineStr">
        <is>
          <t>Kostenlos</t>
        </is>
      </c>
      <c r="I2303" t="inlineStr">
        <is>
          <t>https://www.eventbrite.de/e/ein-sinnerfullteres-leben-finden-ikigai-tickets-1247023493839?aff=ebdssbdestsearch</t>
        </is>
      </c>
      <c r="J2303" t="inlineStr">
        <is>
          <t>Den Sinn des Lebens finden – IKIGAI
mit Anja Kastner, systemische Business Coach und Trainerin
Den Sinn des Lebens finden – eine tiefgründige Aufforderung, die sich nicht so einfach umsetzen lässt. In Japan jedoch gibt es eine faszinierende Lebensphilosophie – IKIGAI. Übersetzt heißt „Ikigai“ das, wofür es sich zu leben lohnt“, „Freude und Lebensziel“ oder „etwas, wofür es sich lohnt, am Morgen aufzustehen“.
Die Philosophie beinhaltet fünf Säulen, die dabei helfen mehr Klarheit, Sinn und Zufriedenheit in das eigene Leben zu bringen.
Bist du auf der Suche nach mehr Sinn im Leben oder kannst du beschreiben, wofür du Tag für Tag aufstehst? Nein? Jein? Dann bist du im Workshop mit Anja Kastner genau richtig. Denn hier findest du dein persönliches Ikigai.
Lerne im Workshop mit Hilfe des Ikigai-Modells, deine aktuelle Situation zu reflektieren und deiner persönlichen und beruflichen Lebenssituation Anstoß zur Veränderung geben. Mit den richtigen Tipps und Methoden ist es nämlich dann vielleicht doch nicht so schwer mehr Sinn in seinem Leben zu finden.
Zur Einstimmung auf den Workshop, verraten wir dir schon einmal die Grundlagen für ein erweitertes Bewusstsein und somit die fünf Säulen des Ikigais:
Klein anfangen
Loslassen lernen
Harmonie und Nachhaltigkeit leben
Freude an kleinen Dingen entdecken
Im Hier und Jetzt leben
Der Workshop eignet sich für Frauen*, die …
sich neuorientieren wollen oder sich in einer Umbruchsituation befinden.
auf der Suche nach neuen Perspektiven im Leben sind.
auf der Suche nach dem Lebenssinn sind.
ihre Potenzialentwicklung und ganzheitliche Zielsetzung betrachten möchten.
das Modell als Planungstool und Kompass für weitere Coaching-Interventionen einsetzen möchten.
– ––––––––
Samstag, 26.10.2024, 11.00 – 15.00 Uhr | Anmeldeschluss: 23.10.2024
Kostenbeitrag: € 40,–
Veranstaltungsort: im mff
Info: 089 293 968, info@muenchner-frauenforum.de</t>
        </is>
      </c>
      <c r="K2303" t="inlineStr">
        <is>
          <t>münchner frauenforum</t>
        </is>
      </c>
      <c r="L2303" t="inlineStr">
        <is>
          <t>Rückerstattungsrichtlinie
Rückerstattungen bis zu 1 Tag vor dem Event</t>
        </is>
      </c>
      <c r="M2303" t="inlineStr">
        <is>
          <t>Eventdauer: 4 Stunden</t>
        </is>
      </c>
      <c r="N2303" t="inlineStr">
        <is>
          <t>Events in Deutschland, Events in Bayern, Events in München, München Kurse, München Gesundheit Kurse, #workshop, #empowerment, #frauen, #netzwerk, #vision, #ikigai, #frauennetzwerk, #mff, #muenchen, #frauenforum</t>
        </is>
      </c>
      <c r="O2303" t="inlineStr">
        <is>
          <t xml:space="preserve">
    The event titled "Ein sinnerfüllteres Leben finden | IKIGAI" is scheduled to take place on Samstag, 5. April at Münchner Frauenforum, 
    specifically at Rumfordstraße 25 80469 München. This event falls under the "health" category. 
    Description: Den Sinn des Lebens finden – IKIGAI
mit Anja Kastner, systemische Business Coach und Trainerin
Den Sinn des Lebens finden – eine tiefgründige Aufforderung, die sich nicht so einfach umsetzen lässt. In Japan jedoch gibt es eine faszinierende Lebensphilosophie – IKIGAI. Übersetzt heißt „Ikigai“ das, wofür es sich zu leben lohnt“, „Freude und Lebensziel“ oder „etwas, wofür es sich lohnt, am Morgen aufzustehen“.
Die Philosophie beinhaltet fünf Säulen, die dabei helfen mehr Klarheit, Sinn und Zufriedenheit in das eigene Leben zu bringen.
Bist du auf der Suche nach mehr Sinn im Leben oder kannst du beschreiben, wofür du Tag für Tag aufstehst? Nein? Jein? Dann bist du im Workshop mit Anja Kastner genau richtig. Denn hier findest du dein persönliches Ikigai.
Lerne im Workshop mit Hilfe des Ikigai-Modells, deine aktuelle Situation zu reflektieren und deiner persönlichen und beruflichen Lebenssituation Anstoß zur Veränderung geben. Mit den richtigen Tipps und Methoden ist es nämlich dann vielleicht doch nicht so schwer mehr Sinn in seinem Leben zu finden.
Zur Einstimmung auf den Workshop, verraten wir dir schon einmal die Grundlagen für ein erweitertes Bewusstsein und somit die fünf Säulen des Ikigais:
Klein anfangen
Loslassen lernen
Harmonie und Nachhaltigkeit leben
Freude an kleinen Dingen entdecken
Im Hier und Jetzt leben
Der Workshop eignet sich für Frauen*, die …
sich neuorientieren wollen oder sich in einer Umbruchsituation befinden.
auf der Suche nach neuen Perspektiven im Leben sind.
auf der Suche nach dem Lebenssinn sind.
ihre Potenzialentwicklung und ganzheitliche Zielsetzung betrachten möchten.
das Modell als Planungstool und Kompass für weitere Coaching-Interventionen einsetzen möchten.
– ––––––––
Samstag, 26.10.2024, 11.00 – 15.00 Uhr | Anmeldeschluss: 23.10.2024
Kostenbeitrag: € 40,–
Veranstaltungsort: im mff
Info: 089 293 968, info@muenchner-frauenforum.de
    It is organized by münchner frauenforum and will last for Eventdauer: 4 Stunden. 
    Key topics and themes include: Events in Deutschland, Events in Bayern, Events in München, München Kurse, München Gesundheit Kurse, #workshop, #empowerment, #frauen, #netzwerk, #vision, #ikigai, #frauennetzwerk, #mff, #muenchen, #frauenforum.
    </t>
        </is>
      </c>
      <c r="P2303" t="inlineStr">
        <is>
          <t>[-1.15271837e-01  5.93598410e-02 -1.81969465e-03 -6.60278974e-03
  1.29881622e-02  2.98487227e-02 -3.21535058e-02  5.11571169e-02
  2.37873923e-02  1.90767236e-02  4.74728905e-02 -1.28340600e-02
 -7.91905224e-02  8.70863795e-02  2.50182226e-02  5.61638223e-03
 -3.49009745e-02  7.35744135e-03 -1.48868486e-01  7.33975098e-02
  5.66322356e-02 -6.08640611e-02  5.09422496e-02 -3.44215669e-02
 -4.43273038e-02  6.02901652e-02  2.84534711e-02 -8.32456350e-02
  4.27765772e-02  8.92550498e-02  4.51924428e-02  4.89183553e-02
  3.29109728e-02 -8.08653161e-02  6.35706857e-02 -5.50311618e-02
  4.40919101e-02 -1.20939510e-02 -2.78950837e-02  7.54399672e-02
 -7.57208851e-04  2.38858853e-02 -1.01812929e-01 -7.87365586e-02
  9.53220669e-03 -9.04291645e-02  3.57055031e-02 -5.61410524e-02
  2.43768245e-02 -5.13317995e-02 -5.44152036e-02 -6.62083328e-02
  9.71039087e-02 -1.58096105e-02 -4.64693084e-02 -5.89722432e-02
 -7.66028538e-02 -9.51822475e-02 -3.33216004e-02  5.84316589e-02
  1.91526003e-02 -3.81460786e-02  3.86610031e-02  3.13426889e-02
 -7.38962740e-02  4.18681577e-02  2.29399055e-02 -2.19417885e-02
  3.05081122e-02 -3.10981106e-02  2.17605531e-02 -1.11891568e-01
 -7.95204416e-02  4.26441543e-02  7.86613151e-02 -3.65691148e-02
 -2.31775194e-02 -5.05250879e-02 -1.65266860e-02 -1.02512188e-01
 -6.33974606e-03 -6.99480847e-02  8.04424807e-02 -6.79043448e-03
 -3.12859751e-02 -9.93151916e-04  3.13776135e-02  1.45501923e-02
  7.39071369e-02  2.87616290e-02 -2.34241281e-02 -5.74446470e-03
 -1.29209101e-01 -2.59547997e-02  3.26705277e-02 -9.70718276e-04
  9.77065763e-04  2.45719682e-02  9.26218405e-02  5.07976152e-02
 -2.71339659e-02  7.55983368e-02  9.11261421e-03  3.91168408e-02
  2.05997452e-02 -2.23743878e-02 -2.56165396e-02 -5.76526299e-03
 -1.87996272e-02 -1.64840918e-03 -1.67363733e-02 -5.26896305e-02
  5.29457740e-02 -4.00432833e-02  5.46915531e-02  3.19644511e-02
  7.34861717e-02  6.43709488e-03 -4.73171286e-02  3.26885097e-02
  2.58273054e-02 -4.26645428e-02  6.82896227e-02  7.31869340e-02
  9.76071656e-02  1.01730295e-01 -9.25850198e-02  1.53651614e-32
  5.78490831e-02 -6.90922886e-02 -7.51064112e-03 -8.99830833e-03
  8.25301744e-03 -1.22100702e-02 -6.66826293e-02  2.12415662e-02
  2.81830505e-02  4.04173024e-02 -7.21879303e-02 -4.90649603e-02
 -1.23116197e-02 -1.01495855e-01  3.34056355e-02 -1.41655104e-02
  6.99953828e-03 -4.94149029e-02  7.76575739e-03 -7.03836605e-02
 -1.97268371e-02 -5.95410690e-02  5.93777969e-02 -7.50882775e-02
  4.12297575e-03  6.05142564e-02  7.81565085e-02 -7.07358941e-02
  1.26097715e-02  2.72186976e-02  1.54899824e-02 -2.70802695e-02
 -3.07551529e-02 -2.96414383e-02 -2.73250677e-02  8.22589174e-02
 -3.64444368e-02  4.06726785e-02 -3.59033421e-02 -5.25768138e-02
 -2.16298029e-02 -1.74575821e-02 -6.42123371e-02 -9.68973059e-03
  1.11983545e-01  1.80043168e-02 -4.43935301e-03  2.68643945e-02
  6.44763038e-02 -3.78120542e-02 -3.88732143e-02  4.89355773e-02
  6.09379448e-02 -1.47481365e-02  3.38487886e-02  1.00174345e-01
  3.70623767e-02  3.16340625e-02 -2.54356116e-02 -1.33890687e-02
  4.06677462e-02  2.37251516e-03 -9.46718827e-02  3.54287177e-02
  2.17836667e-02 -8.77288915e-03 -3.47703099e-02 -1.65630803e-01
  7.67448265e-03  4.45109904e-02 -4.11878340e-02  4.05034348e-02
 -2.36359518e-02  1.56943058e-03  6.36588037e-02 -2.83295698e-02
 -2.68734824e-02  6.51956350e-02 -6.68773428e-02  7.79992267e-02
  5.69241457e-02 -9.32679102e-02  2.07661334e-02  3.90488468e-03
 -1.44002109e-03 -1.46458102e-02  1.36143398e-02 -6.35062009e-02
 -2.04481538e-02 -1.96958520e-02 -1.61234848e-03 -3.58509794e-02
  2.45526470e-02  2.88745463e-02  1.41759189e-02 -1.54339337e-32
  2.03096922e-02 -3.66152897e-02 -4.57884409e-02  3.77624715e-03
  4.43097502e-02  3.46520990e-02 -6.77606612e-02  3.76806110e-02
  5.03131896e-02 -1.64663885e-04 -1.19361060e-03 -2.39918940e-02
  3.40335257e-02  4.31046763e-04 -4.42335121e-02  1.05050221e-01
  1.00576505e-02 -2.14558672e-02 -1.80112552e-02 -3.01415008e-03
 -6.51686490e-02  3.63120325e-02 -3.33990380e-02  1.54038351e-02
 -1.84329469e-02  4.00808528e-02  1.42066002e-01  3.09963915e-02
 -3.55901346e-02 -5.91135956e-02 -5.04276678e-02  4.91932854e-02
 -4.37761173e-02 -3.74558717e-02 -1.69278663e-02  4.64695878e-02
  1.70150790e-02  4.15429566e-03 -6.24654070e-02 -3.36191505e-02
 -6.64813593e-02 -2.97876220e-04 -5.13782576e-02  2.53147390e-02
  2.73163784e-02  1.35465162e-02 -2.11409107e-02  3.79492082e-02
  2.11568214e-02 -1.34229913e-01  1.69001333e-02  2.42783353e-02
 -2.04635281e-02  4.01187455e-03  8.93299133e-02  5.67007363e-02
 -4.35303617e-03 -1.04880303e-01 -6.19251952e-02 -4.31065559e-02
  2.24633031e-02  3.66546884e-02 -4.19824384e-02  4.04775329e-02
  7.06082908e-03  9.74984653e-03 -1.85184088e-02 -2.48239040e-02
 -1.30499000e-04  5.32462038e-02 -5.15748337e-02 -7.94664696e-02
  2.94113196e-02 -6.82917908e-02 -1.70630869e-02  4.07915898e-02
 -2.26430595e-02 -2.86964420e-02 -1.79103073e-02  3.02751120e-02
 -4.51034792e-02 -7.65852109e-02 -6.62553459e-02  6.86345482e-03
 -3.36293504e-02 -4.83992845e-02  1.98044758e-02  9.57502201e-02
 -1.29165445e-02 -7.20662531e-03 -3.08309719e-02  2.51351576e-02
 -4.85849492e-02  5.05579114e-02 -5.59654436e-04 -7.61448362e-08
  1.42592981e-01 -1.17677655e-02 -6.63734451e-02 -2.54522096e-02
  7.65854493e-02 -8.59819725e-02  2.99566018e-04  3.79503220e-02
 -8.08735788e-02  1.10466495e-01 -4.74119671e-02  9.05230343e-02
 -7.85076525e-03  6.06054999e-02 -3.32218893e-02 -3.81994285e-02
 -3.00035272e-02  1.54758245e-02 -2.30822302e-02 -2.41957698e-02
  1.02076046e-01 -6.95881471e-02  3.77718657e-02 -4.75810170e-02
  2.38698237e-02 -5.94619177e-02 -9.98890474e-02 -6.76150760e-03
 -1.44628342e-02 -1.26955630e-02 -2.38128807e-02  8.94458741e-02
 -3.74285714e-03  6.61069453e-02 -3.63138728e-02  2.75297486e-03
 -6.48452193e-02 -3.87350470e-02 -4.97038662e-02 -1.14246197e-02
  9.28187445e-02 -4.06112522e-02  3.53298597e-02  2.86634825e-02
  8.99137929e-03 -4.60440777e-02  5.76117001e-02  2.56763939e-02
  7.00094625e-02 -3.35491635e-02 -7.50555843e-02  1.94837805e-02
 -1.21458340e-02  4.89392802e-02 -1.89622287e-02  7.37842545e-02
  8.32674094e-03 -1.18844777e-01  2.54212487e-02 -5.44876850e-04
  1.41948294e-02 -1.69720575e-02 -6.52062893e-02  1.60967233e-03]</t>
        </is>
      </c>
    </row>
    <row r="2304">
      <c r="A2304" s="1" t="n">
        <v>2302</v>
      </c>
      <c r="B2304" t="n">
        <v>314</v>
      </c>
      <c r="C2304" t="inlineStr">
        <is>
          <t>Peinlo Pop Party • Milla • München</t>
        </is>
      </c>
      <c r="D2304" t="inlineStr">
        <is>
          <t>Samstag, 29. März</t>
        </is>
      </c>
      <c r="E2304" t="inlineStr">
        <is>
          <t>Milla Club</t>
        </is>
      </c>
      <c r="F2304" t="inlineStr">
        <is>
          <t>Holzstraße 28 80469 München</t>
        </is>
      </c>
      <c r="G2304" t="inlineStr">
        <is>
          <t>music</t>
        </is>
      </c>
      <c r="H2304" t="inlineStr">
        <is>
          <t>Kostenlos</t>
        </is>
      </c>
      <c r="I2304" t="inlineStr">
        <is>
          <t>https://www.eventbrite.de/e/peinlo-pop-party-milla-munchen-tickets-1237441794719?aff=ebdssbdestsearch</t>
        </is>
      </c>
      <c r="J2304" t="inlineStr">
        <is>
          <t>Peinlo Pop is giving very cutesy, very mindful!💅
Ok, real talk: Du weißt, welche Songs wir meinen – die, bei denen du alleine im Zimmer abgehst, aber wenn jemand fragt, sagst du „nein, niemals, not me“ 😅. die Songs, die du heimlich im Auto 🚗 oder mit den Friends beim fertig machen auf Dauerschleife hörst… Guess what?
Peinlo Pop is the party where we OWN it! 💅🏻💃🏻
🪩 Awkward? Maybe. Main character Vibes? Garantiert! 😜
Wir mixen die besten throwback bops wie ,,Since You Been Gone’’ oder ,,Unwritten’’ mit den aktuellsten Hype-Tracks à la ,,HOT TO GO’’ und ,,Espresso’’ - einmal quer durch deine FYP! Von Britney, und Avril Lavigne über Ke$ha, Taylor und Katy Perry bis zu den Queens von heute wie Chappell Roan, Sabrina Carpenter und Olivia Rodrigo – ALLES dabei! 🤩
Bring the whole squad 👯‍♀️, schießt Pics auf der Einmal-Kamera 📸 – das hier ist der Moment, den du NICHT verpassen willst! It’s giving legendary, it’s giving main character, it’s giving huge slay! 😎💅😋
What to expect?:
Avril Lavigne • Katy Perry • Taylor Swift • Fergie • Olivia Rodrigo • Gwen Stefani • One Direction • Sabrina Carpenter • Ke$ha • Justin Bieber • Kelly Clarkson • Shakira • Miley Cyrus • Chappell Roan • Dua Lipa • Natasha Bedingfield • Madonna • MARINA • Charli XCX • Rihanna • Kylie Minogue • Britney Spears • Sugarbabes • Justin Timberlake • Nicki Minaj • Bruno Mars • Harry Styles • Usher • Pitbull • The Pussycat Dolls • Cro • Vanessa Carlton
Let’s get those tickets 🎫 and make history on the dance floor 💥🔥.
Sa. 29.03.25 // 23:00 // Milla // München
Wir bei Instagram &amp; Spotify
Minimum age: 18</t>
        </is>
      </c>
      <c r="K2304" t="inlineStr">
        <is>
          <t>King Kong Kicks</t>
        </is>
      </c>
      <c r="L2304" t="inlineStr">
        <is>
          <t>Rückerstattungsrichtlinie
Keine Rückerstattungen</t>
        </is>
      </c>
      <c r="M2304" t="inlineStr">
        <is>
          <t>Dauer nicht verfügbar</t>
        </is>
      </c>
      <c r="N2304" t="inlineStr">
        <is>
          <t>Events in Deutschland, Events in Bayern, Events in München, München Parties, München Musik Parties, #party, #club, #pop, #2000s, #popmusik, #milla, #2010s, #guiltypleasures</t>
        </is>
      </c>
      <c r="O2304" t="inlineStr">
        <is>
          <t xml:space="preserve">
    The event titled "Peinlo Pop Party • Milla • München" is scheduled to take place on Samstag, 29. März at Milla Club, 
    specifically at Holzstraße 28 80469 München. This event falls under the "music" category. 
    Description: Peinlo Pop is giving very cutesy, very mindful!💅
Ok, real talk: Du weißt, welche Songs wir meinen – die, bei denen du alleine im Zimmer abgehst, aber wenn jemand fragt, sagst du „nein, niemals, not me“ 😅. die Songs, die du heimlich im Auto 🚗 oder mit den Friends beim fertig machen auf Dauerschleife hörst… Guess what?
Peinlo Pop is the party where we OWN it! 💅🏻💃🏻
🪩 Awkward? Maybe. Main character Vibes? Garantiert! 😜
Wir mixen die besten throwback bops wie ,,Since You Been Gone’’ oder ,,Unwritten’’ mit den aktuellsten Hype-Tracks à la ,,HOT TO GO’’ und ,,Espresso’’ - einmal quer durch deine FYP! Von Britney, und Avril Lavigne über Ke$ha, Taylor und Katy Perry bis zu den Queens von heute wie Chappell Roan, Sabrina Carpenter und Olivia Rodrigo – ALLES dabei! 🤩
Bring the whole squad 👯‍♀️, schießt Pics auf der Einmal-Kamera 📸 – das hier ist der Moment, den du NICHT verpassen willst! It’s giving legendary, it’s giving main character, it’s giving huge slay! 😎💅😋
What to expect?:
Avril Lavigne • Katy Perry • Taylor Swift • Fergie • Olivia Rodrigo • Gwen Stefani • One Direction • Sabrina Carpenter • Ke$ha • Justin Bieber • Kelly Clarkson • Shakira • Miley Cyrus • Chappell Roan • Dua Lipa • Natasha Bedingfield • Madonna • MARINA • Charli XCX • Rihanna • Kylie Minogue • Britney Spears • Sugarbabes • Justin Timberlake • Nicki Minaj • Bruno Mars • Harry Styles • Usher • Pitbull • The Pussycat Dolls • Cro • Vanessa Carlton
Let’s get those tickets 🎫 and make history on the dance floor 💥🔥.
Sa. 29.03.25 // 23:00 // Milla // München
Wir bei Instagram &amp; Spotify
Minimum age: 18
    It is organized by King Kong Kicks and will last for Dauer nicht verfügbar. 
    Key topics and themes include: Events in Deutschland, Events in Bayern, Events in München, München Parties, München Musik Parties, #party, #club, #pop, #2000s, #popmusik, #milla, #2010s, #guiltypleasures.
    </t>
        </is>
      </c>
      <c r="P2304" t="inlineStr">
        <is>
          <t>[-2.14546695e-02 -2.77104415e-02  5.53708225e-02 -4.14529070e-02
 -3.31932195e-02  1.33311808e-01  1.06002316e-01 -2.82539278e-02
  3.36688496e-02 -8.24261755e-02  2.97653321e-02 -6.63902983e-02
 -5.18158525e-02 -4.56013940e-02 -2.27372302e-03 -9.77831893e-03
  3.98708284e-02 -7.11524412e-02 -5.05886078e-02  5.13024181e-02
 -3.71332727e-02 -1.03940934e-01 -4.85801324e-02  3.14208493e-02
 -4.21582833e-02  4.94825765e-02  9.21736192e-03  3.42314057e-02
 -1.23392167e-02  1.56048210e-02  9.38596353e-02  1.44145206e-01
  2.66048238e-02 -4.55652513e-02  5.67930602e-02  2.63577849e-02
  6.51832065e-03 -1.18535571e-01 -3.53625743e-03  7.81297609e-02
 -1.40411186e-03  3.19374837e-02  6.54776813e-03 -1.04515748e-02
  2.63269469e-02  1.39850099e-02  9.15245328e-04 -1.60551555e-02
 -5.34163341e-02  7.17368200e-02 -5.17714955e-03 -1.85880363e-02
  6.47154301e-02 -4.08229753e-02 -4.15582992e-02  6.85602939e-03
  1.68602429e-02  4.23318110e-02  3.32917534e-02  2.94598211e-02
 -5.54164276e-02 -2.21237317e-02 -2.54006535e-02  2.74094678e-02
 -6.54569501e-03 -8.12424161e-03 -2.20648907e-02  4.17679474e-02
  8.90295021e-04  1.42151183e-02  1.26191482e-01 -5.84837236e-02
 -2.85920165e-02  3.52202803e-02 -2.80761998e-03  5.08432556e-03
 -1.52237611e-02 -1.22618135e-02 -6.44016042e-02 -1.24289896e-02
  3.41009116e-03 -2.58718599e-02  3.07700094e-02 -1.06362775e-01
 -3.97575907e-02 -1.70639139e-02 -6.75806776e-02 -4.47929204e-02
 -2.15675738e-02  4.89045493e-02 -6.07695952e-02  4.04887050e-02
 -4.82746735e-02 -7.07055582e-03  9.85056907e-02  4.78195399e-02
 -3.43301035e-02 -5.53052537e-02 -3.26766260e-02  7.23920688e-02
  1.58063862e-02  1.34275705e-01 -6.70307502e-03  2.12151539e-02
 -1.59769244e-02 -3.90276611e-02  1.20276827e-02  1.05589397e-01
 -2.06760708e-02 -9.78618208e-03 -3.47195566e-02 -3.06322109e-02
  1.37898475e-01 -1.01615429e-01 -2.31780317e-02 -4.79054190e-02
  3.56501117e-02 -3.44384089e-03  1.31828440e-02  4.10154276e-03
  4.89637032e-02 -1.93953402e-02 -4.78652082e-02  7.30601847e-02
 -6.40036091e-02  1.08677922e-02 -4.11807597e-02  1.03351550e-32
  2.48275157e-02 -8.77143741e-02 -3.42852273e-03  3.08429077e-02
  1.32578015e-01 -3.48945931e-02 -6.35764226e-02 -7.42234662e-02
 -2.69762985e-02 -1.18047104e-03 -6.12474978e-02 -9.84290242e-02
 -6.38223737e-02 -9.70566347e-02 -2.26074201e-03 -9.52110067e-03
  8.26214720e-03 -3.76670770e-02 -9.31581855e-03 -1.88597571e-02
 -8.30142293e-03  6.27046451e-02  3.03611662e-02 -4.81186211e-02
 -2.63892263e-02  1.65617511e-01  5.06023876e-02 -7.29623362e-02
  2.15898156e-02  1.90272108e-02 -8.03967118e-02  3.50855924e-02
  2.73844949e-03 -4.09034081e-03 -3.60920243e-02 -1.78835343e-03
 -5.72044477e-02 -4.17127497e-02 -3.75713482e-02 -2.53474526e-03
  5.03319837e-02 -1.72413997e-02 -1.36323527e-01  6.60188049e-02
 -1.69153996e-02  3.58021744e-02 -2.95535699e-02 -3.67875095e-03
  1.01808861e-01 -4.82731499e-02  5.26916049e-02 -1.35659836e-02
 -1.22599574e-02  1.08163290e-01  1.78626198e-02  3.99972945e-02
 -6.74718916e-02 -4.70411591e-02  3.92246023e-02 -5.02111465e-02
  1.17983148e-01  9.79561508e-02  5.49926348e-02 -6.41857013e-02
  1.69370510e-02 -1.63170826e-02 -4.09756340e-02 -4.00753729e-02
  1.05513901e-01  1.25331916e-02  4.27823998e-02 -8.56528583e-04
  4.06523719e-02  2.01487765e-02  2.57069692e-02  7.55540701e-03
 -2.44010631e-02 -2.18926487e-03  5.10363840e-02  3.17373276e-02
  2.30800007e-02 -9.11049619e-02  1.01765916e-02 -2.86785215e-02
  2.47214716e-02 -8.11276678e-03  1.19063631e-01 -7.92708918e-02
 -8.45403448e-02  5.41903824e-02 -5.05388528e-02  6.41523600e-02
 -3.59708816e-02  1.95096862e-02 -7.57193565e-02 -1.11350870e-32
  3.47396471e-02 -2.26176362e-02 -5.63751906e-02 -3.28028239e-02
 -1.52140819e-02  2.52642781e-02 -9.57510322e-02 -5.61781321e-03
  4.87547070e-02  5.56937680e-02 -1.04454465e-01 -1.99301261e-02
  4.36055511e-02 -1.02180116e-01 -2.76115406e-02 -6.63902750e-03
  8.23621005e-02  2.74650566e-02 -1.73730813e-02 -1.54866865e-02
 -4.96931523e-02 -5.51301539e-02 -1.99254099e-02  4.43067215e-02
 -6.09821975e-02 -6.11389894e-03  5.75229339e-02  4.87246960e-02
 -7.14216789e-04 -1.77230965e-02  2.85556316e-02 -3.02292164e-02
 -5.73052503e-02 -8.10702220e-02  2.52809860e-02  9.68842581e-02
  4.50638775e-03  1.52306305e-02 -4.61756513e-02  1.00078266e-02
 -7.14111701e-02 -5.93309887e-02 -5.41500598e-02  6.22710139e-02
  2.19188072e-02  3.54088694e-02 -1.23849519e-01 -1.04814032e-02
 -1.95896253e-02 -9.82148387e-03 -1.44873789e-04 -5.24129942e-02
  3.05460021e-03  2.06705667e-02  2.66114511e-02 -2.41912007e-02
 -2.79516634e-02 -6.47237673e-02 -6.06137849e-02  5.26438467e-02
  5.21660522e-02  1.87448040e-02 -5.97558916e-03 -2.41449010e-02
  4.35545370e-02  3.20280232e-02 -5.97491860e-04 -6.25356846e-03
  7.32925069e-03  7.85275921e-02 -2.31752452e-02  5.61436489e-02
 -4.02742513e-02  6.80938363e-03 -7.90041983e-02 -3.00930180e-02
 -6.81124860e-03  3.11979931e-02  4.53761183e-02 -7.74459243e-02
 -3.29341851e-02  2.43783258e-02 -3.15192975e-02  1.64047182e-02
 -4.43694331e-02  8.10687337e-03  8.53657350e-02  5.05598895e-02
 -5.25269695e-02  9.97459367e-02  4.44669351e-02  3.76664773e-02
  1.33708483e-02 -5.10372221e-03  1.85640603e-02 -6.69896281e-08
  1.40456799e-02 -6.58423826e-03 -8.26381445e-02 -4.28434275e-02
  9.42732114e-03 -6.89767301e-02 -5.96944354e-02 -6.89350143e-02
  9.84338671e-03 -1.69077553e-02  1.10258628e-02 -4.93431985e-02
 -2.19645761e-02  2.19422318e-02 -4.31420989e-02  2.91355904e-02
 -4.57770079e-02 -1.29115060e-02 -3.91116589e-02  3.18950950e-03
  7.41884187e-02  5.02442867e-02  1.41824828e-02 -1.02974147e-01
 -2.42052916e-02 -2.34586131e-02 -2.78597139e-02  4.68590967e-02
 -2.82455925e-02 -3.51561196e-02 -3.46182287e-02  7.45347748e-03
 -1.88739579e-02 -2.81772371e-02 -3.57330753e-03  3.25268023e-02
  2.17681914e-03 -7.25420341e-02 -2.35351920e-02 -4.96950336e-02
  1.11184665e-03 -5.87269850e-02  4.24302630e-02  3.18134353e-02
 -3.68257724e-02 -2.73734163e-02  1.01693742e-01 -1.76203612e-03
  8.77907313e-03  6.13616407e-02 -2.27058232e-02  7.76626617e-02
 -5.96974455e-02  9.28841308e-02 -1.92544013e-02  2.97885481e-02
 -5.45367636e-02  1.30194977e-01  7.22394660e-02  2.89955698e-02
 -1.42740039e-02  6.04267381e-02 -5.42182550e-02 -7.48330727e-03]</t>
        </is>
      </c>
    </row>
    <row r="2305">
      <c r="A2305" s="1" t="n">
        <v>2303</v>
      </c>
      <c r="B2305" t="n">
        <v>315</v>
      </c>
      <c r="C2305" t="inlineStr">
        <is>
          <t>Neukunden? Kein Problem! Hands-on: Akquise lernen, die funktioniert!</t>
        </is>
      </c>
      <c r="D2305" t="inlineStr">
        <is>
          <t>Donnerstag, 27. Februar</t>
        </is>
      </c>
      <c r="E2305" t="inlineStr">
        <is>
          <t>Blütenstraße 15</t>
        </is>
      </c>
      <c r="F2305" t="inlineStr">
        <is>
          <t>Blütenstraße 15 80799 München</t>
        </is>
      </c>
      <c r="G2305" t="inlineStr">
        <is>
          <t>business</t>
        </is>
      </c>
      <c r="H2305" t="inlineStr">
        <is>
          <t>Kostenlos</t>
        </is>
      </c>
      <c r="I2305" t="inlineStr">
        <is>
          <t>https://www.eventbrite.de/e/neukunden-kein-problem-hands-on-akquise-lernen-die-funktioniert-tickets-1243323156029?aff=ebdssbdestsearch</t>
        </is>
      </c>
      <c r="J2305" t="inlineStr">
        <is>
          <t>Ganz gleich, ob du bereits ein erfahrener Soloselbstständiger bist oder gerade erst dein Business startest:
Neue Kunden zu gewinnen sollte immer an oberster Stelle auf deiner To-Do-Liste stehen! 🚀
In diesem Workshop zeigen wir dir, wie du den Erstkontakt zu deinen zukünftigen Kunden souverän meisterst. Vom ersten „Hörer Greifen“ 📞 über den Aufbau einer charmanten Brücke 🌉, die dich direkt zu deinem Kurzpitch führt – den wir gemeinsam üben – bis hin zur erfolgreichen Einwandsbehandlung. Du wirst lernen, wie du jeden Schritt mit Selbstvertrauen gehst und deine Kunden direkt für dich gewinnst.
Mit vielen praxisnahen Beispielen und Übungen 📝 möchten wir dir die verschiedenen Facetten des Erstkontakts näherbringen, sodass du mit mehr Selbstvertrauen 💪 in die Kundengewinnung gehst – und der Gedanke an Neukundengewinnung keine schlaflosen Nächte mehr verursacht. 🌙
Dieser Workshop ist interaktiv und verzichtet auf langweiligen Frontalunterricht. Stattdessen wirst du in echte Verkaufssituationen eintauchen, sodass du die „Sales-Autobahnen“ in deinem Kopf weiter ausbauen kannst! 🚗💨
Und wer steht hinter diesem Workshop?
Markus Müller, erfahrener Key Account Manager und ehemaliger Street-Fundraiser, kennt alle Einwände und Hürden, die potenzielle Kunden auffahren können. Mit seiner Erfahrung aus über 7000 Kaltakquise-Gesprächen wird er dir praxisnah zeigen, wie du erfolgreich durch jede Situation navigierst. 🎯
Lukas Römhild, ehemaliger Tech-Startup Co-Founder und Rhetoriktrainer, weiß genau, worauf es bei einem Pitch ankommt. Er bringt dir bei, wie du nicht nur Features, sondern vor allem den Kundennutzen in den Mittelpunkt stellst – greifbar und konkret, statt abstrakt und theoretisch. 💡
Keine Theorie, sondern erprobte Methoden! In diesem Workshop bekommst du praktische Übungen 🏋️‍♂️ und umsetzbare Erfahrungen, die dir helfen, Neukunden schnell und sicher zu gewinnen. Melde dich an und starte direkt durch! 🚀
Vor Ort im gemütlichen BASE Co-Working-Space stehen dir Getränke für nur 1 Euro bereit, um dich während des Workshops zu erfrischen! 🥤
Nach dem Workshop hast du außerdem die Gelegenheit, bei einem entspannten Networking mit spannenden Teilnehmern ins Gespräch zu kommen – ein perfekter Austausch für neue Ideen und Kooperationen! 🤝
Wie kommt ihr zu uns?
Einfach direkt in die Einfahrt der Blütenstraße 15 abbiegen und bis zum Ende des zweiten Hinterhofes gehen.
Dort links in durch die Glastüre das Gebäude betreten. Nun noch das 2. Stockwerk erklimmen und schon seid ihr bei uns.🤗</t>
        </is>
      </c>
      <c r="K2305" t="inlineStr">
        <is>
          <t>Lukas Römhild</t>
        </is>
      </c>
      <c r="L2305" t="inlineStr">
        <is>
          <t>Rückerstattungsrichtlinie
Rückerstattungen bis zu 7 Tage vor dem Event</t>
        </is>
      </c>
      <c r="M2305" t="inlineStr">
        <is>
          <t>Eventdauer: 2 Stunden 30 Minuten</t>
        </is>
      </c>
      <c r="N2305" t="inlineStr">
        <is>
          <t>Events in Deutschland, Events in Bayern, Events in München, München Seminars, München Geschäftlich Seminars</t>
        </is>
      </c>
      <c r="O2305" t="inlineStr">
        <is>
          <t xml:space="preserve">
    The event titled "Neukunden? Kein Problem! Hands-on: Akquise lernen, die funktioniert!" is scheduled to take place on Donnerstag, 27. Februar at Blütenstraße 15, 
    specifically at Blütenstraße 15 80799 München. This event falls under the "business" category. 
    Description: Ganz gleich, ob du bereits ein erfahrener Soloselbstständiger bist oder gerade erst dein Business startest:
Neue Kunden zu gewinnen sollte immer an oberster Stelle auf deiner To-Do-Liste stehen! 🚀
In diesem Workshop zeigen wir dir, wie du den Erstkontakt zu deinen zukünftigen Kunden souverän meisterst. Vom ersten „Hörer Greifen“ 📞 über den Aufbau einer charmanten Brücke 🌉, die dich direkt zu deinem Kurzpitch führt – den wir gemeinsam üben – bis hin zur erfolgreichen Einwandsbehandlung. Du wirst lernen, wie du jeden Schritt mit Selbstvertrauen gehst und deine Kunden direkt für dich gewinnst.
Mit vielen praxisnahen Beispielen und Übungen 📝 möchten wir dir die verschiedenen Facetten des Erstkontakts näherbringen, sodass du mit mehr Selbstvertrauen 💪 in die Kundengewinnung gehst – und der Gedanke an Neukundengewinnung keine schlaflosen Nächte mehr verursacht. 🌙
Dieser Workshop ist interaktiv und verzichtet auf langweiligen Frontalunterricht. Stattdessen wirst du in echte Verkaufssituationen eintauchen, sodass du die „Sales-Autobahnen“ in deinem Kopf weiter ausbauen kannst! 🚗💨
Und wer steht hinter diesem Workshop?
Markus Müller, erfahrener Key Account Manager und ehemaliger Street-Fundraiser, kennt alle Einwände und Hürden, die potenzielle Kunden auffahren können. Mit seiner Erfahrung aus über 7000 Kaltakquise-Gesprächen wird er dir praxisnah zeigen, wie du erfolgreich durch jede Situation navigierst. 🎯
Lukas Römhild, ehemaliger Tech-Startup Co-Founder und Rhetoriktrainer, weiß genau, worauf es bei einem Pitch ankommt. Er bringt dir bei, wie du nicht nur Features, sondern vor allem den Kundennutzen in den Mittelpunkt stellst – greifbar und konkret, statt abstrakt und theoretisch. 💡
Keine Theorie, sondern erprobte Methoden! In diesem Workshop bekommst du praktische Übungen 🏋️‍♂️ und umsetzbare Erfahrungen, die dir helfen, Neukunden schnell und sicher zu gewinnen. Melde dich an und starte direkt durch! 🚀
Vor Ort im gemütlichen BASE Co-Working-Space stehen dir Getränke für nur 1 Euro bereit, um dich während des Workshops zu erfrischen! 🥤
Nach dem Workshop hast du außerdem die Gelegenheit, bei einem entspannten Networking mit spannenden Teilnehmern ins Gespräch zu kommen – ein perfekter Austausch für neue Ideen und Kooperationen! 🤝
Wie kommt ihr zu uns?
Einfach direkt in die Einfahrt der Blütenstraße 15 abbiegen und bis zum Ende des zweiten Hinterhofes gehen.
Dort links in durch die Glastüre das Gebäude betreten. Nun noch das 2. Stockwerk erklimmen und schon seid ihr bei uns.🤗
    It is organized by Lukas Römhild and will last for Eventdauer: 2 Stunden 30 Minuten. 
    Key topics and themes include: Events in Deutschland, Events in Bayern, Events in München, München Seminars, München Geschäftlich Seminars.
    </t>
        </is>
      </c>
      <c r="P2305" t="inlineStr">
        <is>
          <t>[-8.56688544e-02  1.78664122e-02 -2.52130516e-02 -6.94260746e-02
 -2.97806337e-02 -2.36791070e-03  2.73999013e-02 -1.66612808e-02
  7.19528226e-03 -3.80611829e-02  5.41894846e-02  3.12557281e-03
 -6.36633039e-02 -1.87123809e-02 -1.06349010e-02 -4.92524244e-02
 -7.67869689e-03 -3.16576958e-02 -5.09485155e-02 -9.94675141e-03
 -3.52647044e-02 -6.51987866e-02 -3.35229859e-02  2.26502400e-02
 -9.46633425e-03 -4.49031033e-03 -2.11788639e-02  1.60353185e-04
  4.41479832e-02 -2.78113112e-02  5.31979129e-02  2.90031526e-02
 -5.58095314e-02  2.46021710e-02  9.51120183e-02  2.99164951e-02
 -1.18311904e-02 -4.31707911e-02  3.83832268e-02  9.44371372e-02
  1.50935315e-02  2.41851970e-03 -1.84479266e-01 -4.03544866e-02
 -3.18837240e-02 -4.09491099e-02  7.31152715e-04 -3.44227031e-02
 -2.30423454e-02  3.91762964e-02  1.76697094e-02  2.58579291e-02
  9.70336124e-02 -6.60297349e-02  5.14568426e-02 -3.35735939e-02
 -6.92528412e-02 -9.71340761e-02  6.11566640e-02  3.49960141e-02
  2.51660571e-02 -5.63535690e-02 -1.83503889e-02 -4.14404385e-02
 -6.10759370e-02  1.78668424e-02 -3.82856242e-02  1.15966669e-03
  4.83765267e-03 -3.17413770e-02  9.22208950e-02 -1.23901069e-01
 -1.06272571e-01  1.95898116e-02 -2.30259188e-02  5.79074919e-02
 -1.02390107e-02  2.49885786e-02 -7.13687390e-02 -1.06109060e-01
  8.68880451e-02 -1.71701964e-02  4.65247855e-02  9.43169836e-03
 -3.31209078e-02 -3.94332893e-02 -4.03202325e-02  7.57088093e-03
  6.23861477e-02  3.97642143e-02 -5.28610945e-02  3.41991931e-02
 -6.41106814e-02 -3.68681252e-02  8.78565595e-04 -1.15213906e-02
  4.46452796e-02  2.44222712e-02  6.62660599e-02  6.26750514e-02
  2.46517565e-02  1.27632534e-02 -2.05605365e-02  2.73451842e-02
 -6.01038970e-02 -5.76703474e-02  2.23775860e-02 -6.02427199e-02
  3.01332343e-02 -2.47022649e-03 -4.40731943e-02 -3.55858319e-02
  2.55374685e-02 -1.34211153e-01 -5.37765510e-02  5.31854033e-02
  6.91915452e-02  4.31662193e-03 -1.50394747e-02  1.11263599e-02
  1.03243336e-01  4.85575311e-02 -3.93605046e-02 -6.53633522e-03
  2.00657430e-03  7.81882778e-02  5.82070416e-03  1.94258846e-32
  3.63705643e-02 -8.10803249e-02  9.70473886e-03  3.43473791e-03
  5.11980616e-02 -3.00196912e-02 -4.23553772e-02  1.24038346e-02
  1.33716557e-02  2.04682462e-02 -2.53429562e-02 -2.34806873e-02
 -7.71266073e-02 -1.55284464e-01 -1.13485754e-02  3.01063210e-02
  8.88912566e-03 -6.90212026e-02  1.20842466e-02 -3.47431526e-02
  3.83738615e-02 -5.17996326e-02 -5.65971993e-02  2.05471348e-02
  3.59108206e-03  5.75824603e-02  2.42057201e-02 -3.80655080e-02
  1.53001174e-01  1.84267107e-02  2.96134707e-02 -2.37526838e-02
 -3.40887643e-02  4.07973640e-02 -6.53742850e-02  7.83265475e-03
 -5.26859798e-02  1.90937356e-03  3.36447090e-04 -8.52549747e-02
 -4.82294932e-02 -1.51941925e-02 -1.00160837e-01 -1.30715938e-02
  6.90188929e-02  6.78512156e-02  5.77016063e-02  1.07612191e-02
  1.79844677e-01  1.82852056e-02 -2.02830583e-02  1.06341066e-02
 -7.29336264e-03  4.02040966e-02  4.07777652e-02  3.23552601e-02
 -1.08067943e-02 -6.33747503e-02 -1.08449126e-03 -9.93348751e-03
  1.93478279e-02  1.03598339e-02 -5.02642430e-02 -4.08177301e-02
  6.43801764e-02  3.00752167e-02  1.07317008e-02 -1.66248549e-02
  5.54605015e-02 -6.12534955e-02 -2.24862564e-02  2.37346273e-02
  1.08340085e-01 -7.95182027e-03  4.02352847e-02  8.09347704e-02
 -4.10346203e-02  3.51635776e-02 -8.04238990e-02  5.44849187e-02
 -6.44336566e-02 -1.63769517e-02  3.27344052e-02  5.73450653e-03
 -3.05607859e-02 -3.72094959e-02  2.35794168e-02 -6.37367517e-02
 -6.25291467e-02  2.68934127e-02 -1.71717238e-02  8.56984116e-04
 -2.61837021e-02  6.41864762e-02 -3.84725817e-02 -1.89455527e-32
  9.55004394e-02  3.64755606e-03 -3.41994017e-02 -8.62133969e-03
  1.83819477e-02  4.44708839e-02 -1.84656456e-02  4.72755358e-02
 -4.57465686e-02  2.85597555e-02 -2.11769640e-02  1.19562224e-02
 -1.79846014e-04  4.44425568e-02 -6.82551563e-02  6.68668598e-02
  5.00640608e-02  9.69666541e-02 -3.11381668e-02  1.06305527e-02
  2.64150221e-02  7.11307451e-02 -6.87572137e-02  3.74986492e-02
 -6.82472577e-03  1.00456960e-01  8.83120298e-02 -4.06019092e-02
 -4.70152497e-02 -2.60252487e-02 -9.17188358e-03  4.47599627e-02
 -1.60147808e-02  4.55113612e-02  4.02818136e-02  7.63321947e-03
  6.09193742e-03  1.57489087e-02 -4.07566205e-02 -5.16202599e-02
 -2.75233132e-03  1.70353409e-02 -2.36046184e-02  4.26663458e-02
  4.67386469e-03 -4.06798385e-02 -1.16958739e-02 -3.60660739e-02
  6.67234287e-02 -6.10096343e-02 -4.30397224e-03  7.08171204e-02
 -6.92560598e-02  2.99909990e-02  2.42097229e-02  1.19182386e-01
  5.51526286e-02 -7.99431130e-02 -1.45729119e-02  5.99242076e-02
  4.78609465e-02  5.69884665e-02  5.90847852e-03 -4.17388529e-02
 -1.77748874e-02 -2.76415814e-02  2.48260759e-02  4.30364758e-02
  7.82179907e-02 -7.09707988e-03  1.20091448e-02  9.80080143e-02
  5.38055450e-02 -5.95837645e-02 -2.37278081e-02  7.94118643e-02
  9.15515274e-02 -2.49626953e-02 -3.87091301e-02 -1.97091922e-02
 -7.44293854e-02  1.27247153e-02 -1.10046826e-01  2.18458828e-02
 -4.55550551e-02  5.22382855e-02  5.02706654e-02 -1.02953743e-02
 -6.40848055e-02 -5.40726958e-03 -1.99030507e-02  1.16769234e-02
  6.18453138e-02  1.18851036e-01  3.00687775e-02 -7.27533376e-08
  1.84087288e-02  2.93137226e-02 -1.00370251e-01 -9.49394032e-02
  6.52117878e-02 -1.25694528e-01 -2.50455812e-02 -8.06934759e-03
 -6.18475154e-02  9.17936862e-02 -1.91873945e-02  1.17482524e-03
 -1.28397360e-01  3.97996679e-02 -3.40673588e-02 -4.14543301e-02
  1.01908660e-02  1.41332457e-02 -4.92364056e-02 -9.05142501e-02
  7.87200704e-02 -2.94064693e-02 -1.42620662e-02 -9.96923745e-02
 -4.97746579e-02 -6.71310425e-02 -2.98382584e-02 -8.19560885e-03
  4.43022773e-02 -3.71918678e-02 -2.13182811e-02  7.57772699e-02
 -1.94539260e-02 -6.90236874e-03 -2.75357775e-02 -4.80521768e-02
 -7.82287642e-02  3.15014236e-02 -2.23468971e-02 -3.11665777e-02
  9.40681435e-03 -4.67804074e-02 -4.12240364e-02  2.24901885e-02
 -7.50335399e-03 -2.58436636e-03 -6.83997199e-02  3.58013213e-02
  5.90912811e-02  4.28686999e-02 -5.89052290e-02 -1.66369323e-02
  3.39458287e-02  6.92966431e-02 -3.05340230e-03  3.49229015e-02
 -1.38728702e-02 -7.43183587e-03  2.79531255e-02  1.53854713e-02
 -1.90882832e-02 -6.01101108e-02 -8.36977959e-02  1.08127013e-01]</t>
        </is>
      </c>
    </row>
    <row r="2306">
      <c r="A2306" s="1" t="n">
        <v>2304</v>
      </c>
      <c r="B2306" t="n">
        <v>316</v>
      </c>
      <c r="C2306" t="inlineStr">
        <is>
          <t>Die Kraft der Harmonie: Vom Kosmos bis zur persönlichen Entwicklung</t>
        </is>
      </c>
      <c r="D2306" t="inlineStr">
        <is>
          <t>Thursday, March 27</t>
        </is>
      </c>
      <c r="E2306" t="inlineStr">
        <is>
          <t>Treffpunkt Philosophie e.V.</t>
        </is>
      </c>
      <c r="F2306" t="inlineStr">
        <is>
          <t>Schwanthalerstraße 91 80336 München, Show map</t>
        </is>
      </c>
      <c r="G2306" t="inlineStr">
        <is>
          <t>spirituality</t>
        </is>
      </c>
      <c r="H2306" t="inlineStr">
        <is>
          <t>Kostenlos</t>
        </is>
      </c>
      <c r="I2306" t="inlineStr">
        <is>
          <t>https://www.eventbrite.de/e/die-kraft-der-harmonie-vom-kosmos-bis-zur-personlichen-entwicklung-tickets-1244178293769?aff=ebdssbdestsearch</t>
        </is>
      </c>
      <c r="J2306" t="inlineStr">
        <is>
          <t>Eine Welt voll klarer Strukturen und universeller Gesetze entfaltet ihre Geheimnisse. Der Workshop lädt dazu ein, die grundlegenden Prinzipien der Harmonik zu entdecken, die nicht nur den Kosmos, sondern auch das tägliche Leben durchdringen. Hier wird erforscht, wie universelle Harmonieprinzipien greifbar werden – von der Präzision der Planetenbahnen bis hin zu den kraftvollen Gesetzmäßigkeiten der Musik.
Diese Prinzipien beeinflussen:
das Wachstum und die Struktur von Pflanzen,
prägen die Rhythmen der Natur und des Lebens,
und formen sogar die Grundsätze der Moralphilosophie.
Wer profitiert von diesem Workshop?
Dieser Workshop richtet sich an alle, die mehr verstehen wollen – die mehr wollen als nur Oberflächliches. Ob Wissenschaft, Musik, Philosophie oder die Suche nach Sinn: Hier wartet ein Zugang zu tiefen Einsichten, die den Blick auf die Welt erweitern.
Was erwartet die Teilnehmer?
Eine Mischung aus prägnanten Vorträgen, praxisnahen Übungen und anregenden Diskussionen. Es geht darum, die Prinzipien zu erkennen, die das Universum lenken und zu verstehen, wie sie in den eigenen Alltag integriert werden können. Das Wissen und die Erkenntnisse aus diesem Workshop bringen Klarheit und Struktur – sowohl im Denken als auch im Handeln.
Ein Erlebnis, das die universellen Prinzipien der Harmonie kraftvoll und lebendig macht.
Referenten:
Daniel Klug (Sozialarbeiter, Familientherapeut (i.a.), Seminarleiter im Bereich Erlebnispädagogik)
Linda Oppermann, Musikerin und praktische Philosophin, CEO der Licht an Akademie (berufliches Coaching)</t>
        </is>
      </c>
      <c r="K2306" t="inlineStr">
        <is>
          <t>Treffpunkt Philosophie e.V.</t>
        </is>
      </c>
      <c r="L2306" t="inlineStr">
        <is>
          <t>Refund Policy
Refunds up to 7 days before event</t>
        </is>
      </c>
      <c r="M2306" t="inlineStr">
        <is>
          <t>Event lasts 2 hours</t>
        </is>
      </c>
      <c r="N2306" t="inlineStr">
        <is>
          <t>Germany Events, Bayern Events, Things to do in Munich, Munich Seminars, Munich Spirituality Seminars, #entwicklung, #philosophy, #kraft, #harmonie, #kosmos, #persoenlich</t>
        </is>
      </c>
      <c r="O2306" t="inlineStr">
        <is>
          <t xml:space="preserve">
    The event titled "Die Kraft der Harmonie: Vom Kosmos bis zur persönlichen Entwicklung" is scheduled to take place on Thursday, March 27 at Treffpunkt Philosophie e.V., 
    specifically at Schwanthalerstraße 91 80336 München, Show map. This event falls under the "spirituality" category. 
    Description: Eine Welt voll klarer Strukturen und universeller Gesetze entfaltet ihre Geheimnisse. Der Workshop lädt dazu ein, die grundlegenden Prinzipien der Harmonik zu entdecken, die nicht nur den Kosmos, sondern auch das tägliche Leben durchdringen. Hier wird erforscht, wie universelle Harmonieprinzipien greifbar werden – von der Präzision der Planetenbahnen bis hin zu den kraftvollen Gesetzmäßigkeiten der Musik.
Diese Prinzipien beeinflussen:
das Wachstum und die Struktur von Pflanzen,
prägen die Rhythmen der Natur und des Lebens,
und formen sogar die Grundsätze der Moralphilosophie.
Wer profitiert von diesem Workshop?
Dieser Workshop richtet sich an alle, die mehr verstehen wollen – die mehr wollen als nur Oberflächliches. Ob Wissenschaft, Musik, Philosophie oder die Suche nach Sinn: Hier wartet ein Zugang zu tiefen Einsichten, die den Blick auf die Welt erweitern.
Was erwartet die Teilnehmer?
Eine Mischung aus prägnanten Vorträgen, praxisnahen Übungen und anregenden Diskussionen. Es geht darum, die Prinzipien zu erkennen, die das Universum lenken und zu verstehen, wie sie in den eigenen Alltag integriert werden können. Das Wissen und die Erkenntnisse aus diesem Workshop bringen Klarheit und Struktur – sowohl im Denken als auch im Handeln.
Ein Erlebnis, das die universellen Prinzipien der Harmonie kraftvoll und lebendig macht.
Referenten:
Daniel Klug (Sozialarbeiter, Familientherapeut (i.a.), Seminarleiter im Bereich Erlebnispädagogik)
Linda Oppermann, Musikerin und praktische Philosophin, CEO der Licht an Akademie (berufliches Coaching)
    It is organized by Treffpunkt Philosophie e.V. and will last for Event lasts 2 hours. 
    Key topics and themes include: Germany Events, Bayern Events, Things to do in Munich, Munich Seminars, Munich Spirituality Seminars, #entwicklung, #philosophy, #kraft, #harmonie, #kosmos, #persoenlich.
    </t>
        </is>
      </c>
      <c r="P2306" t="inlineStr">
        <is>
          <t>[ 5.99475671e-03 -5.95600856e-03 -2.23237220e-02 -4.06691693e-02
 -3.88162993e-02  2.87776385e-02 -9.27826092e-02  7.48087699e-03
  4.20616008e-02  1.77315287e-02  8.69722366e-02 -5.19828424e-02
 -7.80574605e-02 -2.96536628e-02  6.61917031e-02 -1.58038177e-02
 -4.81599048e-02 -2.28304183e-03 -6.92137405e-02  8.90753269e-02
  1.87987182e-02 -4.34009396e-02 -8.24713781e-02  9.51605290e-02
  1.39322449e-02  2.05916166e-02 -2.57379431e-02  1.37787806e-02
  4.82765324e-02  3.74170728e-02  4.21258062e-02  8.95948149e-03
 -2.15193760e-02  1.44474814e-02  7.04787523e-02  5.78375347e-02
  9.31060761e-02 -9.84630287e-02  4.18467000e-02  2.67058015e-02
  5.79094002e-03 -3.84829752e-02 -8.36209506e-02  9.91407316e-03
 -2.61493232e-02 -9.66828130e-03  3.50526758e-02 -2.26448104e-02
 -1.53577834e-01 -2.04325374e-02 -1.35816401e-02 -3.91160212e-02
  4.93147671e-02  1.83229233e-04 -8.58370156e-04 -5.60060842e-03
 -2.46396810e-02 -3.60617638e-02  1.00471109e-01 -2.79198773e-02
 -2.44049225e-02 -2.09459402e-02 -8.15754104e-03  2.50404235e-02
  4.04461436e-02  6.67034741e-03  1.16487481e-02 -3.17226956e-03
  2.78326254e-02 -4.18464877e-02  2.00914759e-02 -6.56320155e-02
  3.90425995e-02  2.37874426e-02  5.90714924e-02  1.00004869e-02
 -5.20994626e-02 -3.25259790e-02 -1.00359105e-01 -9.44260284e-02
  1.12140104e-01 -2.29791515e-02 -2.74812859e-02  5.66391833e-02
  9.53864306e-03 -5.80596477e-02 -7.10680783e-02  7.88243040e-02
 -1.98237710e-02  7.12659657e-02 -1.05761647e-01  1.34792423e-03
  8.82791448e-03 -5.13336472e-02 -5.87289110e-02  7.24379048e-02
 -5.02088442e-02 -1.25239855e-02  1.73419476e-01  8.23863968e-02
  2.40880474e-02  3.90790775e-03 -7.49172568e-02  3.45883705e-02
 -8.86280742e-03 -3.92308906e-02 -5.06085902e-02 -3.31643820e-02
 -7.82459322e-03 -4.69002081e-03 -1.45572573e-02 -3.01696174e-02
 -1.34337479e-02 -1.22044124e-01 -2.73092464e-02  7.05573559e-02
  1.04807720e-01  2.13663708e-02  1.77775826e-02  1.57988314e-02
 -9.47015733e-03  6.99700508e-03  4.58620079e-02  2.23822892e-02
 -3.24514182e-03  6.33911043e-02  5.79076409e-02  1.33272627e-32
  2.84830201e-03 -5.64850606e-02  5.00624888e-02  1.80881645e-03
  1.54542074e-01  4.40420508e-02 -7.13800415e-02 -2.77419910e-02
  3.20521332e-02 -5.46936207e-02 -2.62903585e-03  2.57766508e-02
 -1.79850925e-02 -8.64627957e-02 -5.63800596e-02 -2.94352006e-02
 -7.40659982e-02 -7.57024139e-02 -6.99037239e-02 -1.98767912e-02
 -2.17814129e-02 -4.31058034e-02 -3.75994444e-02  6.58506602e-02
 -1.89704020e-02  9.96033177e-02  2.34229621e-02  3.55278924e-02
  3.69235724e-02  3.76734510e-02  5.10697551e-02  3.66935097e-02
 -1.86021104e-02 -1.78352296e-02  1.46653214e-02  4.88612577e-02
 -2.15477776e-02 -2.52498835e-02  1.42431455e-02 -8.18180591e-02
 -8.96187034e-03 -1.80442724e-02 -1.02009542e-01 -6.38025030e-02
  1.49164665e-02  4.02096994e-02 -3.28686647e-02 -8.47309735e-03
  1.42128050e-01 -2.03068256e-02  2.70604901e-02  2.52089929e-02
 -5.26116937e-02  8.35247710e-03  2.89625190e-02  7.43024126e-02
  4.52413736e-03 -2.85323728e-02  2.82497740e-06 -9.55192186e-03
 -8.83187726e-03  6.11655004e-02  6.53677136e-02 -6.89894632e-02
  3.62788029e-02  5.61008137e-03  1.62870400e-02 -3.39335762e-02
  2.70407484e-03 -9.89240129e-03 -5.88256717e-02  3.61158252e-02
 -1.99371912e-02  2.10781172e-02  1.55871436e-02  6.25491962e-02
 -4.73668687e-02  4.11502235e-02 -5.06670550e-02  9.24167559e-02
 -1.03492357e-01 -2.73986645e-02  5.21004610e-02  3.02491500e-03
  1.14848856e-02 -1.29569083e-01 -6.94966838e-02  1.27894152e-02
 -5.14527000e-02 -2.90108696e-02 -3.33313718e-02  5.18288761e-02
  4.83670942e-02  2.48655435e-02 -9.89106596e-02 -1.52649476e-32
 -6.64974004e-03 -9.18328948e-03 -5.20559698e-02  2.68216748e-02
  5.47379116e-03  6.79405592e-03 -9.89824459e-02  6.21603951e-02
 -8.39548483e-02  6.52933791e-02  7.22223744e-02 -4.13785465e-02
 -3.86442058e-02  2.22286712e-02 -2.34562904e-02  4.09363173e-02
 -2.20054910e-02  7.39250705e-02 -2.23030951e-02  1.05604026e-02
  1.31646339e-02 -6.63781399e-03 -7.46007636e-02  5.48291653e-02
 -7.82731362e-03  4.12517563e-02  1.09260753e-01  2.03254316e-02
 -2.79027708e-02 -2.17084810e-02 -7.66770765e-02  5.62744439e-02
 -7.29687735e-02 -7.75933713e-02  3.86672616e-02  3.03850211e-02
 -2.54971497e-02  4.64182794e-02 -5.18341064e-02 -3.38729955e-02
 -5.61792701e-02  7.56500810e-02 -3.31342332e-02 -2.07789559e-02
 -6.24320656e-02  5.92055917e-02  3.77955008e-03 -5.18358238e-02
  4.40152455e-03  3.17739346e-03  2.90324539e-02  6.59255758e-02
 -8.01133923e-03  1.39670249e-03 -2.46649552e-02  8.23229253e-02
 -8.25126767e-02 -4.35768403e-02 -1.43908914e-02  1.22402450e-02
  1.12362802e-02  4.30841260e-02 -5.48837185e-02 -3.62325413e-03
  4.24653739e-02 -8.95834640e-02 -1.29771130e-02  2.75646709e-02
 -3.47974803e-03  2.39593778e-02  5.35093658e-02  5.27931377e-02
 -4.69591953e-02  2.31550564e-03 -3.05615626e-02  5.32360077e-02
  3.64116468e-02  1.42625608e-02  1.38834203e-02  6.95916684e-03
 -2.14503817e-02  8.56202841e-02 -7.89942592e-02  6.54006600e-02
  4.02888358e-02  1.62420068e-02  3.83889750e-02  1.08233690e-02
 -5.64799383e-02  8.03641509e-03 -3.74859036e-03  8.09270665e-02
 -5.43790683e-02  7.04808459e-02  5.98502159e-02 -6.75522216e-08
  2.69308724e-02 -3.77525091e-02 -1.13942564e-01 -1.56671368e-02
 -2.67788284e-02 -5.54235578e-02  1.81131996e-02 -5.02307490e-02
 -9.47441757e-02  8.74452218e-02  2.12698197e-03  4.37802747e-02
 -5.15218526e-02  3.26844081e-02 -4.92647998e-02 -3.49974483e-02
 -4.32333909e-02 -7.68886227e-03 -4.92151231e-02 -1.39040523e-03
  6.31162301e-02 -4.09527980e-02  2.12512091e-02 -6.77070245e-02
  3.61443032e-03 -2.96473429e-02 -1.72907822e-02  2.61374116e-02
 -4.41025198e-02 -3.83216403e-02 -1.77565087e-02  5.43254726e-02
 -9.61054713e-02 -2.27602459e-02 -9.81349945e-02 -1.38617668e-03
 -1.33193001e-01 -7.70180374e-02 -4.74227555e-02  1.28183709e-02
  4.73444387e-02 -3.35310586e-02 -1.80812310e-02  5.32130664e-03
  3.20059843e-02 -7.05140457e-03  2.28558294e-02  9.23125595e-02
  1.97294317e-02  1.09060794e-01 -1.02190189e-01 -1.90582816e-02
 -5.24300430e-03 -3.70311365e-02 -6.58936501e-02  4.64676209e-02
  2.16778344e-03  5.31751700e-02 -1.68835055e-02 -8.00262764e-02
  3.53727750e-02 -1.60240438e-02 -4.15539406e-02 -2.05028243e-02]</t>
        </is>
      </c>
    </row>
    <row r="2307">
      <c r="A2307" s="1" t="n">
        <v>2305</v>
      </c>
      <c r="B2307" t="n">
        <v>317</v>
      </c>
      <c r="C2307" t="inlineStr">
        <is>
          <t>"Breathe Into Abundance" - Breathwork Journey with Alicia</t>
        </is>
      </c>
      <c r="D2307" t="inlineStr">
        <is>
          <t>Thursday, March 27</t>
        </is>
      </c>
      <c r="E2307" t="inlineStr">
        <is>
          <t>Biodanza München</t>
        </is>
      </c>
      <c r="F2307" t="inlineStr">
        <is>
          <t>Altheimer Eck 12 80331 München, Show map</t>
        </is>
      </c>
      <c r="G2307" t="inlineStr">
        <is>
          <t>health</t>
        </is>
      </c>
      <c r="H2307" t="inlineStr">
        <is>
          <t>Kostenlos</t>
        </is>
      </c>
      <c r="I2307" t="inlineStr">
        <is>
          <t>https://www.eventbrite.de/e/breathe-into-abundance-breathwork-journey-with-alicia-tickets-1249533250589?aff=ebdssbdestsearch</t>
        </is>
      </c>
      <c r="J2307" t="inlineStr">
        <is>
          <t>Einladung zur Breathwork-Session: "Breathe Into Abundance"
Fülle beginnt mit dem ersten Atemzug. Diese Breathwork-Session lädt dich ein, tief durchzuatmen und dich mit dem Gefühl wahrer Fülle zu verbinden, in dir selbst, in deinem Leben, in jedem Moment.
Durch bewusstes Atmen lösen wir Blockaden, lassen Mangeldenken los und öffnen uns für die unendlichen Möglichkeiten, die das Leben für uns bereithält.
Was dich erwartet:
Ein sicherer Raum, der von Präsenz und Achtsamkeit getragen wird
Innere Klarheit &amp; Verbindung mit deiner Essenz
Eine geführte Atemreise, die Körper, Geist und Seele miteinander verbindet
Zeit für Reflexion und das Teilen deiner Erfahrung (nur wenn du möchtest)
Tauche ein in die Magie deines Atems. Lass los, was dir nicht mehr dient, und öffne dich für neue Erkenntnisse und innere Ruhe. Egal, ob Du bereits Erfahrungen mit Breathwork hast oder es neu für Dich ist, diese Reise ist für alle offen, die sich mit ihrem Atem und ihrem Herzen verbinden möchten.
Melde dich jetzt an und entdecke, wie transformative Atemarbeit dein Leben bereichern kann.
Ich freue mich, dich auf dieser Reise zu begleiten!
Alicia
-------------------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Was zu erwarten ist -
In einer Gemeinschaft von Gleichgesinnten mit der gleichen Absicht gehalten zu werden. Ein Raum, in dem wir willkommen sind, unsere Rüstung abzulegen und uns so zu zeigen, wie wir sind. Ein Raum, in dem wir gehalten und versorgt werden. Gesehen, gehört, erlebt.
Wir werden einige Lacher, Tränen und Aha-Momente teilen.
Vorteile der Atemarbeit-
Breathwork hilft uns geistige Klarheit zu erlangen und auch Negativität, sowie Gewohnheiten und Überzeugungen, die uns nicht mehr nützen und uns schaden, loszulassen und stattdessen andere zu etablieren, die uns zugutekommen.
Es kann auch helfen um Schmerzen, Schlaflosigkeit, Verdauungsprobleme, Bluthochdruck und vor allem niedrige Energie zu lindern. Auch zur Verbesserung der Konzentration, Kreativität und kognitiven Leistungsfähigkeit.
-----------------------------
Bitte komm rechtzeitig an, idealerweise 5 minuten vor Beginn, und denkt daran, folgendes mitzubringen:
Bequeme Kleidung, vielleicht sogar WollsockenEine Wasserflasche
Ein Notizblock oder ein Journal
(Wenn Du es bevorzugst deine Yoga Matte)
Ich freue mich auf Dich!
Alicia</t>
        </is>
      </c>
      <c r="K2307" t="inlineStr">
        <is>
          <t>Alicia Garza</t>
        </is>
      </c>
      <c r="L2307" t="inlineStr">
        <is>
          <t>Refund Policy
Refunds up to 4 days before event</t>
        </is>
      </c>
      <c r="M2307" t="inlineStr">
        <is>
          <t>Event lasts 2 hours</t>
        </is>
      </c>
      <c r="N2307" t="inlineStr">
        <is>
          <t>Germany Events, Bayern Events, Things to do in Munich, Munich Classes, Munich Health Classes, #meditation, #breathwork, #achtsamkeitstraining, #heartopening, #breathworkhealing, #breathwork_class, #breathwork_workshop, #breathwork_for_beginners, #breathwork_session, #atemreise</t>
        </is>
      </c>
      <c r="O2307" t="inlineStr">
        <is>
          <t xml:space="preserve">
    The event titled ""Breathe Into Abundance" - Breathwork Journey with Alicia" is scheduled to take place on Thursday, March 27 at Biodanza München, 
    specifically at Altheimer Eck 12 80331 München, Show map. This event falls under the "health" category. 
    Description: Einladung zur Breathwork-Session: "Breathe Into Abundance"
Fülle beginnt mit dem ersten Atemzug. Diese Breathwork-Session lädt dich ein, tief durchzuatmen und dich mit dem Gefühl wahrer Fülle zu verbinden, in dir selbst, in deinem Leben, in jedem Moment.
Durch bewusstes Atmen lösen wir Blockaden, lassen Mangeldenken los und öffnen uns für die unendlichen Möglichkeiten, die das Leben für uns bereithält.
Was dich erwartet:
Ein sicherer Raum, der von Präsenz und Achtsamkeit getragen wird
Innere Klarheit &amp; Verbindung mit deiner Essenz
Eine geführte Atemreise, die Körper, Geist und Seele miteinander verbindet
Zeit für Reflexion und das Teilen deiner Erfahrung (nur wenn du möchtest)
Tauche ein in die Magie deines Atems. Lass los, was dir nicht mehr dient, und öffne dich für neue Erkenntnisse und innere Ruhe. Egal, ob Du bereits Erfahrungen mit Breathwork hast oder es neu für Dich ist, diese Reise ist für alle offen, die sich mit ihrem Atem und ihrem Herzen verbinden möchten.
Melde dich jetzt an und entdecke, wie transformative Atemarbeit dein Leben bereichern kann.
Ich freue mich, dich auf dieser Reise zu begleiten!
Alicia
-------------------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Was zu erwarten ist -
In einer Gemeinschaft von Gleichgesinnten mit der gleichen Absicht gehalten zu werden. Ein Raum, in dem wir willkommen sind, unsere Rüstung abzulegen und uns so zu zeigen, wie wir sind. Ein Raum, in dem wir gehalten und versorgt werden. Gesehen, gehört, erlebt.
Wir werden einige Lacher, Tränen und Aha-Momente teilen.
Vorteile der Atemarbeit-
Breathwork hilft uns geistige Klarheit zu erlangen und auch Negativität, sowie Gewohnheiten und Überzeugungen, die uns nicht mehr nützen und uns schaden, loszulassen und stattdessen andere zu etablieren, die uns zugutekommen.
Es kann auch helfen um Schmerzen, Schlaflosigkeit, Verdauungsprobleme, Bluthochdruck und vor allem niedrige Energie zu lindern. Auch zur Verbesserung der Konzentration, Kreativität und kognitiven Leistungsfähigkeit.
-----------------------------
Bitte komm rechtzeitig an, idealerweise 5 minuten vor Beginn, und denkt daran, folgendes mitzubringen:
Bequeme Kleidung, vielleicht sogar WollsockenEine Wasserflasche
Ein Notizblock oder ein Journal
(Wenn Du es bevorzugst deine Yoga Matte)
Ich freue mich auf Dich!
Alicia
    It is organized by Alicia Garza and will last for Event lasts 2 hours. 
    Key topics and themes include: Germany Events, Bayern Events, Things to do in Munich, Munich Classes, Munich Health Classes, #meditation, #breathwork, #achtsamkeitstraining, #heartopening, #breathworkhealing, #breathwork_class, #breathwork_workshop, #breathwork_for_beginners, #breathwork_session, #atemreise.
    </t>
        </is>
      </c>
      <c r="P2307" t="inlineStr">
        <is>
          <t>[-6.35450259e-02  7.81632308e-03 -4.77215052e-02  2.95399930e-02
 -7.38247437e-03  1.99723281e-02  5.82231488e-03  5.24271242e-02
 -2.47808099e-02  1.50713613e-02  7.71542042e-02 -9.67778563e-02
 -3.74736786e-02  2.28589419e-02  2.65545733e-02 -1.30389014e-03
  6.53050691e-02  8.32137372e-03 -1.23837061e-01  7.75880739e-02
  7.86538869e-02 -5.82831912e-03 -1.30401803e-02  4.61364985e-02
 -6.85477704e-02  4.32305746e-02 -3.30521315e-02 -5.16991913e-02
  4.24632393e-02  4.60543036e-02  4.93417457e-02 -3.35827693e-02
  2.11580563e-02 -2.43253019e-02  9.22711045e-02  6.16441816e-02
  2.86642928e-02 -7.79850930e-02 -5.73139414e-02  4.68762480e-02
 -5.01293577e-02  2.97507737e-02 -8.70816931e-02  6.07882924e-02
 -3.25327553e-02 -2.04381961e-02 -3.76855768e-02  2.94799935e-02
 -2.57423837e-02 -1.93274654e-02  2.99884193e-03  9.20456648e-03
  1.14299380e-03 -4.47771093e-03 -5.01030013e-02 -3.03959083e-02
 -9.72293094e-02 -7.17201233e-02 -3.84659283e-02 -1.44459531e-02
 -1.62717123e-02 -2.05313154e-02 -1.33526558e-03  2.06334386e-02
 -2.30503194e-02  4.13975827e-02 -4.63751424e-03  2.96712480e-02
  5.15214279e-02  1.73455626e-02  5.85999414e-02 -1.01690806e-01
 -1.04450400e-03  1.40214544e-02  5.87127209e-02  3.35696042e-02
 -1.73942395e-03 -6.02503084e-02 -7.15513974e-02 -1.22740269e-01
  8.89208764e-02 -5.36956713e-02 -1.97534934e-02  2.02622759e-04
  2.66715698e-02 -4.13897857e-02 -7.85080567e-02  3.11372976e-04
  1.11327907e-02  8.83449055e-03 -4.72154096e-02  8.73046345e-04
 -5.25538623e-02 -3.16736735e-02  8.35683346e-02  1.31765231e-02
 -7.19168335e-02  8.03611204e-02  1.16268188e-01 -2.82678138e-02
  4.16899994e-02  7.67525733e-02 -7.36857057e-02  5.64378537e-02
 -5.14976308e-02 -7.95726478e-02 -2.45007370e-02 -1.66115202e-02
  1.83311962e-02  5.30132614e-02  1.78747736e-02 -3.52435000e-03
  9.29898620e-02 -1.73466709e-02  3.94996861e-03  9.27983075e-02
  6.38798475e-02 -5.75254709e-02 -2.11705584e-02  6.45297542e-02
  4.81976867e-02 -6.54330328e-02  8.30764510e-03 -1.15757519e-02
  6.46996573e-02  7.14278296e-02  1.94489248e-02  1.24125503e-32
  6.03349414e-03 -1.29916191e-01  5.27295582e-02  2.70726159e-02
  4.04595137e-02  4.28861333e-03 -3.52504626e-02  1.03777936e-02
  2.99819801e-02 -1.56519096e-02 -8.60805809e-02 -1.50091946e-02
 -4.79262695e-02 -1.30638257e-01 -3.34360898e-02 -4.23180796e-02
  5.23809809e-03  4.25357223e-02 -3.69779691e-02 -7.85111785e-02
 -2.15404984e-02  5.61176857e-04 -1.16443820e-02 -9.51034948e-03
 -3.07756849e-03  5.44052869e-02  1.83323529e-02 -4.06676494e-02
 -2.33646110e-02  1.92671176e-02 -1.01537416e-02 -4.35995795e-02
 -3.91038954e-02 -7.56121352e-02  1.27353128e-02  5.09123644e-03
 -4.70361076e-02  4.87631857e-02 -3.43681080e-03 -5.03041185e-02
 -6.71833605e-02  4.25211973e-02 -6.43483736e-03 -4.71124202e-02
  5.06678522e-02 -4.36622277e-02 -3.29954103e-02  6.55084476e-02
  1.19937651e-01 -1.51705667e-02 -8.68371408e-03 -2.38860622e-02
  6.22804947e-02 -2.09123213e-02 -2.81263310e-02  7.25845173e-02
  1.97672844e-02 -3.16543244e-02 -2.50542555e-02  4.17972803e-02
 -2.43234094e-02  9.90698785e-02 -2.41278950e-02  4.56849746e-02
 -2.46948488e-02  5.55609055e-02 -8.84985849e-02 -2.94738170e-02
 -1.08414777e-02  1.02228403e-01 -2.24197004e-02  3.18363644e-02
  2.03183144e-02 -2.83343401e-02  3.21915671e-02  5.08315936e-02
  4.99623120e-02  5.00812083e-02 -1.17193669e-01  4.19149175e-02
  2.35068575e-02 -5.39419489e-06 -1.29399607e-02  7.07778260e-02
 -3.21248621e-02 -4.79727909e-02 -6.13153465e-02 -3.65527458e-02
 -7.06567953e-04  2.14594486e-03  8.15272927e-02  2.61262041e-02
 -4.80596256e-03 -4.21045199e-02 -6.68303147e-02 -1.36799066e-32
  6.06407896e-02  7.31769949e-02 -3.00821220e-03 -2.38693086e-03
  8.01984370e-02  1.00147516e-01 -6.81556314e-02  7.63299465e-02
 -6.34760559e-02 -2.88718008e-02  3.53369676e-02  3.81105095e-02
  3.26374918e-02 -5.52276000e-02 -3.51492874e-02  7.87134767e-02
  3.87673788e-02  2.92531848e-02 -6.62623271e-02  1.95414817e-04
 -1.60111027e-04 -3.09233759e-02  4.48193252e-02 -9.16370004e-03
  2.98611168e-03  4.63254303e-02  6.36399388e-02  9.24899280e-02
  7.93470219e-02 -6.80455491e-02  2.43241843e-02  8.82654712e-02
 -5.93249388e-02 -5.07479534e-03 -6.16665743e-03  2.68396884e-02
  3.60649712e-02  5.74746393e-02 -1.26437038e-01 -3.45765948e-02
 -1.73869450e-02  9.87796299e-03 -5.47275096e-02  4.89649698e-02
  3.18491086e-02  2.68822666e-02  8.42582341e-03 -1.22664779e-01
 -3.16538140e-02 -1.05686747e-01  2.14409381e-02 -3.09788845e-02
 -5.97920679e-02  6.48170635e-02  8.74304399e-02  8.89857262e-02
 -4.84294966e-02 -3.36894505e-02 -5.91284372e-02 -4.81611826e-02
  2.72381641e-02  1.95846558e-02 -6.47191778e-02 -8.98891762e-02
 -2.54458822e-02 -9.36568528e-02  1.30825611e-02  1.61132533e-02
 -4.01216596e-02  2.85991505e-02 -2.96059493e-02 -2.48942748e-02
 -5.89517578e-02 -2.39442866e-02 -5.09588458e-02  4.91971895e-02
 -1.50059918e-02 -4.26564775e-02 -2.51476746e-02  5.57578206e-02
 -1.06406048e-01  4.09283303e-02 -4.69949581e-02 -1.81011818e-02
  6.71018884e-02  4.27262858e-02 -3.65236178e-02  1.31973643e-02
  8.20166618e-03  5.42965084e-02 -6.34326935e-02  1.98384393e-02
 -3.56993936e-02  1.28156468e-02  3.90385203e-02 -6.95914650e-08
  2.80694645e-02 -2.36282684e-02  2.75877919e-02 -1.42671529e-03
 -4.47928049e-02 -1.27353042e-01  2.08189394e-02  7.63540640e-02
 -6.71279505e-02  1.40188143e-01 -1.46303931e-03  2.57404279e-02
  2.54506636e-02 -2.58018170e-03 -5.77837825e-02  5.09882625e-03
 -3.72869447e-02 -6.89535737e-02 -4.95903902e-02 -3.94107550e-02
  5.16994633e-02 -7.21032321e-02 -2.99601629e-02 -7.30320588e-02
  3.61841917e-02 -3.53078954e-02 -1.13605075e-01  3.44097950e-02
 -1.11467522e-02 -6.40671700e-02  2.51421821e-03  4.10476141e-02
 -2.67030187e-02 -1.15253879e-02 -8.14937428e-02 -6.10065721e-02
  2.43063476e-02  9.55117866e-03 -9.23850834e-02 -4.53366488e-02
  2.27448288e-02  1.84824821e-02 -5.31780999e-03  9.91741940e-02
  6.63514510e-02 -2.00725179e-02  3.10917832e-02  4.02087905e-02
  4.04083021e-02  1.20157227e-02 -4.70513739e-02 -3.72428298e-02
 -2.39093713e-02  3.03320698e-02 -1.39930816e-02 -9.04814806e-03
 -3.62260938e-02 -1.84581615e-02  3.00998911e-02  3.00302003e-02
  1.00026809e-01 -1.56194093e-02 -8.95958692e-02  4.93148118e-02]</t>
        </is>
      </c>
    </row>
    <row r="2308">
      <c r="A2308" s="1" t="n">
        <v>2306</v>
      </c>
      <c r="B2308" t="n">
        <v>318</v>
      </c>
      <c r="C2308" t="inlineStr">
        <is>
          <t>Network in Style: Wine, Dine and Connect</t>
        </is>
      </c>
      <c r="D2308" t="inlineStr">
        <is>
          <t>Friday, March 28</t>
        </is>
      </c>
      <c r="E2308" t="inlineStr">
        <is>
          <t>3A Events Munich</t>
        </is>
      </c>
      <c r="F2308" t="inlineStr">
        <is>
          <t>Oberföhringer Straße 187 81925 München, Show map</t>
        </is>
      </c>
      <c r="G2308" t="inlineStr">
        <is>
          <t>food-and-drink</t>
        </is>
      </c>
      <c r="H2308" t="inlineStr">
        <is>
          <t>Kostenlos</t>
        </is>
      </c>
      <c r="I2308" t="inlineStr">
        <is>
          <t>https://www.eventbrite.de/e/network-in-style-wine-dine-and-connect-tickets-1237968459989?aff=ebdssbdestsearch</t>
        </is>
      </c>
      <c r="J2308" t="inlineStr">
        <is>
          <t>Network in Style: The Luxe Sphere Experience
Come join us for an unforgettable evening at The Luxe Sphere Experience! This event is all about networking, making connections, and having a great time. Get ready to meet like-minded individuals in a luxurious setting that will leave you feeling inspired and empowered.
💡 Why Attend?
This is not just another networking event, it’s an exclusive experience designed for ambitious professionals, creatives, entrepreneurs, and anyone looking to expand their network, collaborate, and grow in a vibrant, high-energy setting.
🍸 What to Expect:
✔ A Stylish, Energetic Atmosphere – Think cozy yet upscale, the perfect blend of business and leisure.
✔ Icebreaker Games &amp; Interactive Activities – Say goodbye to awkward small talk because our fun, structured networking activities make meeting new people effortless and engaging.
✔ High-Value Connections – Whether you’re seeking connections or inspiration, this is where meaningful relationships are built.
✔ A Complimentary Welcome Drink – Start the evening with a champagne and let the conversations flow.
✔ Themed Dress Code – Come dressed according to the event’s exclusive theme (Cooperate-casual).
👥 Who Should Attend?
Entrepreneurs &amp; Founders
Business Professionals &amp; Executives
Creatives &amp; Innovators
Startups &amp; Investors
Influencers &amp; Brand Builders
And anyone looking to grow their network
✨ Limited Spots Available! RSVP Now &amp; Secure Your Place at The Luxe Sphere.
Dress code: Cooperate-casual</t>
        </is>
      </c>
      <c r="K2308" t="inlineStr">
        <is>
          <t>The Luxe Sphere</t>
        </is>
      </c>
      <c r="L2308" t="inlineStr">
        <is>
          <t>Refund Policy
Refunds up to 7 days before event
Eventbrite's fee is nonrefundable.</t>
        </is>
      </c>
      <c r="M2308" t="inlineStr">
        <is>
          <t>Event lasts 1 hour 30 minutes</t>
        </is>
      </c>
      <c r="N2308" t="inlineStr">
        <is>
          <t>Germany Events, Bayern Events, Things to do in Munich, Munich Parties, Munich Food &amp; Drink Parties, #networking, #entertainment, #network, #style, #startup, #experience, #founders, #bayern, #munich, #luxe</t>
        </is>
      </c>
      <c r="O2308" t="inlineStr">
        <is>
          <t xml:space="preserve">
    The event titled "Network in Style: Wine, Dine and Connect" is scheduled to take place on Friday, March 28 at 3A Events Munich, 
    specifically at Oberföhringer Straße 187 81925 München, Show map. This event falls under the "food-and-drink" category. 
    Description: Network in Style: The Luxe Sphere Experience
Come join us for an unforgettable evening at The Luxe Sphere Experience! This event is all about networking, making connections, and having a great time. Get ready to meet like-minded individuals in a luxurious setting that will leave you feeling inspired and empowered.
💡 Why Attend?
This is not just another networking event, it’s an exclusive experience designed for ambitious professionals, creatives, entrepreneurs, and anyone looking to expand their network, collaborate, and grow in a vibrant, high-energy setting.
🍸 What to Expect:
✔ A Stylish, Energetic Atmosphere – Think cozy yet upscale, the perfect blend of business and leisure.
✔ Icebreaker Games &amp; Interactive Activities – Say goodbye to awkward small talk because our fun, structured networking activities make meeting new people effortless and engaging.
✔ High-Value Connections – Whether you’re seeking connections or inspiration, this is where meaningful relationships are built.
✔ A Complimentary Welcome Drink – Start the evening with a champagne and let the conversations flow.
✔ Themed Dress Code – Come dressed according to the event’s exclusive theme (Cooperate-casual).
👥 Who Should Attend?
Entrepreneurs &amp; Founders
Business Professionals &amp; Executives
Creatives &amp; Innovators
Startups &amp; Investors
Influencers &amp; Brand Builders
And anyone looking to grow their network
✨ Limited Spots Available! RSVP Now &amp; Secure Your Place at The Luxe Sphere.
Dress code: Cooperate-casual
    It is organized by The Luxe Sphere and will last for Event lasts 1 hour 30 minutes. 
    Key topics and themes include: Germany Events, Bayern Events, Things to do in Munich, Munich Parties, Munich Food &amp; Drink Parties, #networking, #entertainment, #network, #style, #startup, #experience, #founders, #bayern, #munich, #luxe.
    </t>
        </is>
      </c>
      <c r="P2308" t="inlineStr">
        <is>
          <t>[ 2.35745125e-02 -2.53562871e-02  3.78701389e-02  3.88961844e-02
  8.62997305e-03  9.71546322e-02  4.61185873e-02 -4.39065732e-02
  6.98321089e-02 -2.39974875e-02 -6.80899695e-02 -4.83739711e-02
 -7.59885237e-02  2.05157679e-02  3.64892483e-02 -3.48824412e-02
  8.54492560e-02 -1.11485429e-01 -7.38961622e-02  1.21435092e-03
 -4.72617801e-03 -1.50005162e-01 -5.21811191e-03  1.98677219e-02
 -3.31216343e-02  3.69694121e-02  2.40052007e-02  7.04186689e-03
  7.39756972e-03 -4.53713490e-03  8.13826025e-02  8.75971466e-02
 -3.44149582e-02 -1.29829999e-02  5.63575737e-02  1.37345195e-02
  3.95563841e-02 -1.25511810e-01  1.17822783e-02  3.46448720e-02
  2.37769820e-02 -6.33328483e-02  5.51829450e-02  7.98963159e-02
 -2.38341726e-02  1.66197810e-02  1.29847331e-02  5.07893525e-02
 -5.58637232e-02  3.81427705e-02 -1.63735952e-02 -7.43917078e-02
  2.97354702e-02 -5.24733476e-02  7.61115029e-02  8.31348374e-02
 -7.70546794e-02 -6.60727127e-03 -5.14213601e-03 -1.60654318e-02
  6.66185766e-02  9.11291782e-03 -5.05735129e-02  4.67868336e-02
 -1.09798769e-02 -2.45040637e-02 -2.75003966e-02  1.09779820e-01
 -4.19426104e-03 -6.27393136e-03  5.97984716e-02 -1.05634950e-01
  3.53830680e-03  3.71487364e-02  1.63118467e-02 -3.96927411e-04
 -1.16089061e-02 -4.34283167e-02 -5.06527908e-02 -1.44060527e-03
  3.32904793e-02 -6.68828469e-03  3.52944359e-02  2.36203466e-02
 -5.86979091e-02 -6.92067295e-02 -2.90804822e-02 -4.89397533e-02
  4.35700901e-02  4.49168049e-02 -1.36698559e-01  2.07599915e-05
 -1.34493588e-02 -7.90805370e-02  1.09265707e-02  4.91545536e-02
 -4.92806770e-02  7.51763349e-03  2.45894827e-02  8.87449235e-02
 -2.64613866e-03  1.46153927e-01  1.89208481e-02  5.41961268e-02
 -5.25749177e-02  2.91376654e-02 -3.33105437e-02  1.13625541e-01
  1.98350605e-02  4.36045835e-03 -8.56958777e-02  2.85950284e-02
  7.59788156e-02 -7.22991899e-02  9.73904412e-03  6.29982650e-02
  5.65837063e-02  1.66715942e-02  7.21747130e-02  6.20333590e-02
  1.14316167e-02  4.03220616e-02  4.84743305e-02  2.17935741e-02
 -6.82615563e-02 -2.00081822e-02  3.43828637e-04  2.18351859e-33
 -2.86618737e-03 -3.80457304e-02  3.63892177e-05  4.62603308e-02
  1.04652986e-01 -1.96033735e-02 -3.36783938e-02 -5.30592240e-02
 -6.75788820e-02  2.32193377e-02 -5.36682941e-02  1.51636871e-02
  1.61252506e-02 -5.68808950e-02  5.06406277e-02 -5.50255645e-03
  4.63438295e-02 -2.14919951e-02 -3.52406651e-02 -1.65234432e-02
 -5.32353818e-02 -1.01850063e-01  5.70004154e-03  3.85504104e-02
 -7.64313387e-03  6.61493689e-02  7.54533708e-02 -1.04837762e-02
  8.04398581e-02 -2.55104247e-03 -4.02252637e-02  1.68484859e-02
 -5.36500327e-02 -9.16713625e-02  1.05640600e-02  2.34201662e-02
 -7.48882517e-02 -6.15366697e-02 -2.08910294e-02 -1.85117368e-02
 -1.82601716e-02 -3.62557322e-02 -1.11965701e-01  1.27417231e-02
 -4.66003176e-03  1.06404051e-01  1.64271239e-02 -2.79151425e-02
  3.04517876e-02 -5.27531989e-02 -2.75881607e-02 -4.20511365e-02
  2.31977017e-03  4.65016477e-02 -4.54090349e-02  4.35271561e-02
 -2.12069624e-03 -4.10307245e-03 -2.27746218e-02 -5.88591211e-02
  7.57801980e-02  2.66865380e-02 -7.02905208e-02  1.75120942e-02
  1.47916097e-02  5.33679575e-02 -3.68447928e-03 -2.70631947e-02
  1.18593741e-02 -4.34693247e-02 -1.90468561e-02  5.25541157e-02
  1.99739560e-02 -1.98572520e-02  9.48462822e-03  6.28530160e-02
 -5.22626676e-02 -4.67555746e-02  6.57487586e-02  5.42435385e-02
 -3.35182659e-02 -3.15871625e-03  5.21706650e-03  1.30381882e-02
 -3.53243649e-02  2.94631738e-02  2.16705538e-02 -7.88447037e-02
 -4.13157465e-03  8.08698609e-02 -2.31787413e-02 -1.97651982e-02
  6.01387993e-02  3.75584550e-02 -6.85812756e-02 -2.67780938e-33
  1.11798100e-01 -5.16385846e-02 -2.91914437e-02 -4.07556519e-02
  9.55914930e-02  4.24664132e-02 -6.18711561e-02 -3.61543000e-02
  5.56242466e-03  5.57265915e-02  6.25874195e-03  4.96613011e-02
  3.07221469e-02 -2.87399106e-02  1.99785735e-02 -6.84674457e-02
  1.10746950e-01 -1.15971349e-03 -2.72686556e-02  4.01213840e-02
  7.63906986e-02  6.15321919e-02 -5.98668829e-02 -1.02003030e-01
 -7.20763579e-02  5.33450097e-02  7.92248696e-02  4.13942337e-02
 -5.08420430e-02  3.35101075e-02 -2.66927127e-02  5.64815700e-02
 -2.06656866e-02 -4.16952670e-02  1.56077966e-02  1.94730267e-01
  2.37038881e-02 -4.46627922e-02 -8.39300081e-02 -3.52012962e-02
 -1.23825623e-02 -6.04461059e-02 -7.62657374e-02  6.93102106e-02
  6.46647513e-02  5.07130064e-02 -1.25519857e-01 -6.58413991e-02
 -2.47150306e-02 -6.90120161e-02  1.12763466e-02 -2.43010968e-02
 -4.80078347e-02 -1.55711165e-02  3.73001322e-02  4.69763540e-02
 -4.85791788e-02 -1.86870676e-02  1.65103972e-02  3.00882757e-02
 -8.34817346e-03  4.35431600e-02 -4.15285863e-02  5.23381084e-02
  2.07443535e-02 -7.98425078e-02 -5.54882996e-02  2.40632799e-03
 -9.72179332e-05  1.46278664e-02 -2.86692753e-02  5.73600363e-03
 -6.24071956e-02  7.07468092e-02 -9.74329114e-02 -2.78074760e-02
  3.59188467e-02  4.21163440e-03 -5.72377397e-03 -1.44679509e-02
 -7.97064453e-02  7.84865767e-02 -1.24457460e-02  2.24421322e-02
  9.20616761e-02  5.81068993e-02  5.52388541e-02  6.92611979e-03
 -6.85386732e-03  4.23998609e-02  2.58250367e-02 -3.67712462e-03
 -3.43996175e-02  2.62004416e-02  3.48269963e-03 -5.26148405e-08
 -5.61710959e-03  8.33011791e-03 -7.41850734e-02  2.77862586e-02
 -2.30940222e-03 -1.04946345e-01 -3.23489606e-02 -2.82430444e-02
 -1.25451330e-02  5.79907820e-02 -5.68666831e-02  1.89038832e-02
  4.93462058e-03  7.92321116e-02  3.26603353e-02  2.27186624e-02
  7.13099074e-03 -6.47619963e-02 -4.65317331e-02  2.80547719e-02
  7.55623057e-02 -3.30587365e-02  3.66191566e-03  9.49381429e-05
 -1.21615771e-02 -3.53215523e-02 -1.83719825e-02  8.07030722e-02
  1.46304173e-02 -3.29272263e-02 -6.67041913e-02  4.37976979e-02
  2.43603997e-02  2.66745407e-02 -1.78715345e-02  1.37215927e-02
 -4.16032672e-02 -5.65214418e-02  1.94257610e-02  7.35080708e-03
 -5.74062094e-02 -7.61792734e-02 -1.18773645e-02  4.93778326e-02
 -1.29726361e-02  5.51322699e-02  9.73506772e-04  3.84892523e-02
 -4.11665253e-02  3.09290197e-02 -8.04715902e-02  1.68953426e-02
 -1.45796482e-02  4.12286445e-03 -1.15455939e-02 -1.86761506e-02
 -3.54556292e-02  5.09503148e-02  4.45037335e-03  1.36589725e-02
  9.25946236e-02 -4.70750928e-02 -1.67307228e-01 -6.11341372e-02]</t>
        </is>
      </c>
    </row>
    <row r="2309">
      <c r="A2309" s="1" t="n">
        <v>2307</v>
      </c>
      <c r="B2309" t="n">
        <v>319</v>
      </c>
      <c r="C2309" t="inlineStr">
        <is>
          <t>The Growth Happening – Unleash Bold Moves</t>
        </is>
      </c>
      <c r="D2309" t="inlineStr">
        <is>
          <t>Friday, March 28</t>
        </is>
      </c>
      <c r="E2309" t="inlineStr">
        <is>
          <t>COKREA im Stemmerhof</t>
        </is>
      </c>
      <c r="F2309" t="inlineStr">
        <is>
          <t>Plinganserstraße 6 81369 München, Show map</t>
        </is>
      </c>
      <c r="G2309" t="inlineStr">
        <is>
          <t>business</t>
        </is>
      </c>
      <c r="H2309" t="inlineStr">
        <is>
          <t>Kostenlos</t>
        </is>
      </c>
      <c r="I2309" t="inlineStr">
        <is>
          <t>https://www.eventbrite.de/e/the-growth-happening-unleash-bold-moves-tickets-1097615079249?aff=ebdssbdestsearch</t>
        </is>
      </c>
      <c r="J2309" t="inlineStr">
        <is>
          <t>Join us for one day in the heart of Munich, where energy, serenity and inspiration come together. The perfect place for growth.
You will be part of a group of people that are searching for more, whereever they are right now. Together we find out in which direction you would love to go, what holds you back and empower your confidence to unleash bold moves.
"Bold moves" can mean anything to you. Maybe you want to say something but you do not allow yourself to speak up? Or you want to take the next steps in your career or with your own company and you would like inspiration to move forward.
During this day you will dive deep into the five powerful principles of creating a growth mindset, that will lead you to change, happiness, and confidence.
Applying these principles to your everyday life will help you to turn your dreams into courageous and actionable steps. Together we will create a safe, open space where you can truly be yourself and at the same time have fun. By the end of the day, you’ll finish your week thinking, “I would have totally traded a day of my weekend for this!”
Take this opportunity to transform your mindset!
Sign up and join “The Growth Happening”
Ps. Drinks, all day snacks and a delicious lunch are included in the ticketprice.</t>
        </is>
      </c>
      <c r="K2309" t="inlineStr">
        <is>
          <t>Kim Laura Brand</t>
        </is>
      </c>
      <c r="L2309" t="inlineStr">
        <is>
          <t>Refund Policy
Refunds up to 7 days before event</t>
        </is>
      </c>
      <c r="M2309" t="inlineStr">
        <is>
          <t>Event lasts 8 hours</t>
        </is>
      </c>
      <c r="N2309" t="inlineStr">
        <is>
          <t>Germany Events, Bayern Events, Things to do in Munich, Munich Classes, Munich Business Classes, #inspiration, #innovation, #transformation, #growth_happening, #unleash_bold_moves</t>
        </is>
      </c>
      <c r="O2309" t="inlineStr">
        <is>
          <t xml:space="preserve">
    The event titled "The Growth Happening – Unleash Bold Moves" is scheduled to take place on Friday, March 28 at COKREA im Stemmerhof, 
    specifically at Plinganserstraße 6 81369 München, Show map. This event falls under the "business" category. 
    Description: Join us for one day in the heart of Munich, where energy, serenity and inspiration come together. The perfect place for growth.
You will be part of a group of people that are searching for more, whereever they are right now. Together we find out in which direction you would love to go, what holds you back and empower your confidence to unleash bold moves.
"Bold moves" can mean anything to you. Maybe you want to say something but you do not allow yourself to speak up? Or you want to take the next steps in your career or with your own company and you would like inspiration to move forward.
During this day you will dive deep into the five powerful principles of creating a growth mindset, that will lead you to change, happiness, and confidence.
Applying these principles to your everyday life will help you to turn your dreams into courageous and actionable steps. Together we will create a safe, open space where you can truly be yourself and at the same time have fun. By the end of the day, you’ll finish your week thinking, “I would have totally traded a day of my weekend for this!”
Take this opportunity to transform your mindset!
Sign up and join “The Growth Happening”
Ps. Drinks, all day snacks and a delicious lunch are included in the ticketprice.
    It is organized by Kim Laura Brand and will last for Event lasts 8 hours. 
    Key topics and themes include: Germany Events, Bayern Events, Things to do in Munich, Munich Classes, Munich Business Classes, #inspiration, #innovation, #transformation, #growth_happening, #unleash_bold_moves.
    </t>
        </is>
      </c>
      <c r="P2309" t="inlineStr">
        <is>
          <t>[ 4.90256697e-02 -2.67508123e-02  3.41604091e-02  1.46531239e-02
  2.83580124e-02  6.66869283e-02 -1.86844938e-03 -8.62389989e-03
  5.29430285e-02 -8.45416356e-03 -5.46547808e-02 -2.62864474e-02
 -6.97110221e-02 -7.20619932e-02 -1.27714388e-02  2.71499641e-02
 -4.86673936e-02  2.20151227e-02 -1.09411590e-01 -2.03051344e-02
  2.64010411e-02 -5.86838163e-02  7.64773460e-04  1.99702252e-02
 -1.79570224e-02  6.45904243e-02  2.53987983e-02 -4.49043810e-02
  1.70081183e-02 -3.94791327e-02  1.18446074e-01  3.25306952e-02
  3.12534608e-02 -1.65641811e-02  6.80768192e-02  9.71920192e-02
  2.29201792e-03 -5.69746643e-02  4.73785885e-02  4.21623439e-02
  2.58646207e-03 -2.60823425e-02 -8.30026530e-03  2.36721989e-02
 -1.14167845e-02 -5.59751093e-02  3.55374701e-02  3.88868041e-02
 -1.79895405e-02 -5.65826111e-02 -1.06227443e-01 -1.44611225e-01
 -5.84818982e-02 -4.83754538e-02  1.08586615e-02  7.15348572e-02
 -7.04510137e-02  4.44374532e-02  6.67030588e-02 -6.34991676e-02
  4.86141443e-02 -1.95357464e-02  2.39185020e-02 -3.83659787e-02
  8.80576088e-04  2.97271856e-03  4.28737551e-02  4.85077910e-02
 -3.01536489e-02  5.99777140e-02  7.79220909e-02 -1.16416149e-01
 -7.68453954e-03  3.41260694e-02 -1.68837793e-03 -1.57308374e-02
 -1.41631225e-02  2.17817593e-02  6.11879118e-02  2.07216758e-03
  4.94858017e-03 -4.12217006e-02 -7.92439803e-02  4.77356315e-02
 -6.69804662e-02 -2.42089387e-02 -3.07790306e-03 -4.13490161e-02
  1.28055155e-01  1.29467370e-02 -3.48798223e-02 -4.90808859e-02
 -8.40952769e-02  2.25746147e-02 -2.36176290e-02 -2.35574250e-03
 -1.08824566e-01 -4.45479788e-02  2.18042675e-02  4.41704914e-02
  5.21516092e-02  8.00809413e-02  8.64799973e-03  3.79254147e-02
 -6.80384710e-02 -1.96531750e-02 -1.54764205e-02  9.54371318e-02
 -5.68718761e-02  5.89233562e-02 -6.31349534e-02 -1.20163411e-02
  3.71540152e-02  2.52174512e-02  3.26418988e-02  3.97199132e-02
 -3.76302488e-02  9.56443138e-03 -1.72969475e-02  8.73708948e-02
  6.19884655e-02  4.80283983e-02  2.28513516e-02  3.25629823e-02
 -1.43156707e-01  3.89834270e-02  5.09736175e-03  3.36624811e-33
  1.61464959e-02  2.76306923e-02  3.90142463e-02  1.47112340e-01
  6.45683846e-03 -3.12422682e-02 -1.78256948e-02 -1.30666345e-02
 -8.69509205e-02  5.86891882e-02 -7.57616805e-03  2.01125015e-02
  2.47520208e-02 -2.17378624e-02  1.61466468e-02 -6.48089498e-02
  1.81005371e-03 -2.52845907e-03 -8.32299888e-03  1.16530228e-02
  6.80239350e-02  1.20161641e-02 -3.55080739e-02 -5.83271794e-02
  8.40615630e-02  1.22238966e-02  4.82168533e-02 -4.39299643e-02
 -5.69216311e-02  7.81311188e-03 -5.60516492e-03  5.05592562e-02
 -1.07125044e-01 -1.18084468e-01  9.36769694e-03 -2.70211939e-02
 -8.39337260e-02 -4.93064821e-02  9.44644271e-04 -8.50275438e-03
 -3.43039855e-02 -1.80151779e-02 -1.05241463e-01 -1.87807120e-02
  9.86899585e-02  1.27780974e-01  2.12037042e-02 -5.57361059e-02
  4.84824087e-03 -2.38220897e-02  1.42709550e-03 -1.54918563e-02
  1.97212002e-03 -5.21669984e-02  1.75707527e-02  6.12580478e-02
 -6.49814913e-03  4.55178656e-02 -1.20853549e-02 -4.78207208e-02
  1.90940276e-02  1.57319987e-03 -1.01027928e-01  9.10275728e-02
 -2.19161883e-02  2.02116463e-02 -4.76795733e-02  3.58034074e-02
  6.93760291e-02 -1.19994674e-02  5.29191345e-02  5.63279353e-02
  2.82880440e-02  1.09678283e-02 -2.60266270e-02  1.55501748e-02
 -4.99045141e-02  9.49820131e-03  3.05220578e-03 -3.13208103e-02
  7.75246834e-03  4.75415140e-02 -8.38717595e-02  9.60034225e-03
  1.51544988e-01  2.28843261e-02 -4.29630885e-03 -5.04381992e-02
 -2.59375200e-02  1.42779514e-01 -1.49919903e-02  6.09439798e-03
  1.08315591e-02  3.72094549e-02 -1.36911511e-01 -4.87521809e-33
  1.05934173e-01 -3.26910391e-02  2.24766359e-02 -4.90860753e-02
  2.23794617e-02  9.38623995e-02 -1.00469343e-01  3.64699736e-02
  6.20065667e-02 -7.27628870e-03 -3.10585201e-02  3.69551294e-02
  7.21276551e-02 -2.82466481e-03 -9.75704566e-02 -9.40679610e-02
  1.12213597e-01  2.08419710e-02 -5.04596531e-02 -4.14003693e-02
  1.88565124e-02  2.69924141e-02 -1.25295326e-01  4.39089015e-02
 -7.90166035e-02  2.32303496e-02  3.05325612e-02  9.35462564e-02
 -3.34196948e-02 -1.07734893e-02 -2.95735858e-02 -3.51308321e-04
 -1.54756345e-02  4.00881097e-03 -9.31039453e-03  5.40593863e-02
 -2.78041568e-02 -6.36029392e-02 -2.51300726e-02  4.36336286e-02
 -8.10844898e-02 -1.86154861e-02  2.32073572e-02 -3.20184715e-02
  9.49288951e-04 -2.64403671e-02 -3.43689620e-02 -4.27879766e-02
  7.63488514e-03 -2.27742065e-02  3.74275781e-02  9.43674147e-03
 -5.32085374e-02  5.24448184e-03  3.98018248e-02  4.29348238e-02
  2.26650666e-02 -3.96314263e-02 -9.03728977e-03  7.85931051e-02
 -1.62128415e-02  5.04469424e-02 -3.78378145e-02  6.95750630e-03
  9.28320270e-03 -1.01973927e-02 -4.29437123e-02 -3.01068518e-02
  3.72421592e-02 -3.01321736e-04 -1.13392458e-03  5.73556032e-03
  2.31661397e-04  1.08251786e-02 -7.53072873e-02 -9.74184498e-02
  5.72758056e-02 -4.52719927e-02  1.37447156e-02 -3.11886892e-02
  1.35882525e-04 -1.34103615e-02 -3.87910358e-03  3.49991918e-02
  7.32044270e-03  8.87539461e-02 -1.40768550e-02 -1.68645754e-02
  1.58398394e-02  1.68660004e-02 -7.60909542e-02 -1.41533520e-02
 -4.34066392e-02 -2.70309784e-02  1.13162845e-02 -5.92682774e-08
 -1.20267002e-02 -2.30247620e-02 -2.83053983e-02  4.46214043e-02
  6.79402947e-02 -6.46168515e-02 -3.51122618e-02 -3.88749652e-02
 -6.34071184e-03 -6.12832000e-03 -6.69863969e-02  9.62812081e-03
  2.49596089e-02  7.14148283e-02  3.51541378e-02  7.54443696e-03
  3.28031145e-02 -4.93389070e-02 -1.40332244e-02 -4.50918004e-02
  5.38229868e-02  3.63776162e-02  6.53426945e-02  2.70958114e-02
  7.51139084e-03 -7.18339905e-02 -2.86501590e-02  5.28990142e-02
 -8.95963460e-02  3.84003036e-02  1.37952899e-04  3.91780920e-02
  5.51272705e-02  5.98965324e-02 -6.81675300e-02 -1.34370979e-02
  5.14678797e-03  5.28169284e-03  6.75324211e-03  3.77729442e-03
 -1.74932908e-02  6.03989735e-02  5.57156838e-02  3.39452140e-02
 -9.37648341e-02 -3.45965591e-03  2.75613163e-02  1.16726402e-02
 -4.95581478e-02 -4.77173887e-02  9.91124660e-03  1.28979152e-02
 -7.17037916e-03  7.26856664e-02 -2.76372563e-02  9.91168395e-02
 -8.60056728e-02  5.22894002e-02 -7.84168169e-02  6.77662641e-02
  1.10577889e-01 -7.80905336e-02 -1.32679373e-01 -3.60483676e-02]</t>
        </is>
      </c>
    </row>
    <row r="2310">
      <c r="A2310" s="1" t="n">
        <v>2308</v>
      </c>
      <c r="B2310" t="n">
        <v>320</v>
      </c>
      <c r="C2310" t="inlineStr">
        <is>
          <t>VDA Schulung: Normen in der Automobilbranche (Normen)</t>
        </is>
      </c>
      <c r="D2310" t="inlineStr">
        <is>
          <t>Friday, March 28</t>
        </is>
      </c>
      <c r="E2310" t="inlineStr">
        <is>
          <t>Wilhelm-Wagenfeld-Straße 28</t>
        </is>
      </c>
      <c r="F2310" t="inlineStr">
        <is>
          <t>Wilhelm-Wagenfeld-Straße 28 80807 München, Show map</t>
        </is>
      </c>
      <c r="G2310" t="inlineStr">
        <is>
          <t>science-and-tech</t>
        </is>
      </c>
      <c r="H2310" t="inlineStr">
        <is>
          <t>Kostenlos</t>
        </is>
      </c>
      <c r="I2310" t="inlineStr">
        <is>
          <t>https://www.eventbrite.de/e/vda-schulung-normen-in-der-automobilbranche-normen-registration-1086782087479?aff=ebdssbdestsearch</t>
        </is>
      </c>
      <c r="J2310" t="inlineStr">
        <is>
          <t>PW-Akademie Schulung
KURSBESCHREIBUNG
Die VDA Schulung ist ein zentraler Bestandteil der Weiterbildung in der Automobilindustrie und richtet sich an Fachkräfte, die ihre Kenntnisse und Fähigkeiten im Bereich der Qualitätsmanagementsysteme nach VDA Standards vertiefen möchten. In dieser Schulung werden die Teilnehmer mit den Prinzipien der Normung vertraut gemacht und erhalten erste Einblicke in wesentliche Normen der E/E-Entwicklung. Die Schulung bietet Orientierung und klärt wesentliche Fragen hinsichtlich Sicherheit und Rechtmäßigkeit, wodurch die Qualität der Produkte und Prozesse erhöht wird. Neben einem Überblick über das Prinzip der Normung können die Teilnehmer auch Zertifikate erwerben, die ihre neu erworbenen Kenntnisse bestätig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Anforderungen der E/E Entwicklungen für den Automobilen Sektor
Überblick zu elementaren Normen der automobilen E/E Entwicklung
Führen von Entwicklungsteams in Bezug auf Normen &amp; Standards
Ausgestaltung von Normanforderungen mittels Management- und Qualitätswerkzeugen
ZIELGRUPPE
Die VDA Schulung richtet sich an Fachkräfte in der Automobilindustrie, die ihre Kenntnisse und Fähigkeiten im Bereich der Qualitätsmanagementsysteme nach VDA Standards vertiefen möchten.
VORAUSSETZUNGEN
Für die Teilnahme an unserer VDA Schulung benötigen Sie prinzipiell keinerlei Vorwissen oder spezielle Kompetenzen, jedoch kann ein gewisses technisches Grundverständnis zu Qualitätsmanagementsystemen den Einstieg in die Schulung erleichtern.
INHALT
Grundlagen des VDA-Qualitätsmanagements: Einführung in die wichtigsten Normen und Standards, wie die VDA Bände und ihre Anwendung in der Praxis
Prozessmanagement und -optimierung: Methoden zur Analyse und Verbesserung von Prozessen, einschließlich der Anwendung von Lean Management und Six Sigma
Auditierung nach VDA: Durchführung und Auswertung von internen und externen Audits gemäß VDA 6.3 und VDA 6.5, inklusive Praxisübungen und Fallstudien
Risikomanagement: Identifikation und Bewertung von Risiken sowie deren Minimierung durch präventive Maßnahmen und kontinuierliche Verbesserung
VERWENDETE TECHNOLOGIEN
Keine Nutzung von Technologien vom Schulungsteilnehmer nötig.
KURSDAUER
1Tag
DATUM UND UHRZEIT
28.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310" t="inlineStr">
        <is>
          <t>PW-Akademie</t>
        </is>
      </c>
      <c r="L2310" t="inlineStr">
        <is>
          <t>Refund Policy
Refunds up to 14 days before event</t>
        </is>
      </c>
      <c r="M2310" t="inlineStr">
        <is>
          <t>Event lasts 8 hours</t>
        </is>
      </c>
      <c r="N2310" t="inlineStr">
        <is>
          <t>Germany Events, Bayern Events, Things to do in Munich, Munich Classes, Munich Science &amp; Tech Classes, #event, #schulung, #normen, #automobilbranche, #vda_schulung</t>
        </is>
      </c>
      <c r="O2310" t="inlineStr">
        <is>
          <t xml:space="preserve">
    The event titled "VDA Schulung: Normen in der Automobilbranche (Normen)" is scheduled to take place on Friday, March 28 at Wilhelm-Wagenfeld-Straße 28, 
    specifically at Wilhelm-Wagenfeld-Straße 28 80807 München, Show map. This event falls under the "science-and-tech" category. 
    Description: PW-Akademie Schulung
KURSBESCHREIBUNG
Die VDA Schulung ist ein zentraler Bestandteil der Weiterbildung in der Automobilindustrie und richtet sich an Fachkräfte, die ihre Kenntnisse und Fähigkeiten im Bereich der Qualitätsmanagementsysteme nach VDA Standards vertiefen möchten. In dieser Schulung werden die Teilnehmer mit den Prinzipien der Normung vertraut gemacht und erhalten erste Einblicke in wesentliche Normen der E/E-Entwicklung. Die Schulung bietet Orientierung und klärt wesentliche Fragen hinsichtlich Sicherheit und Rechtmäßigkeit, wodurch die Qualität der Produkte und Prozesse erhöht wird. Neben einem Überblick über das Prinzip der Normung können die Teilnehmer auch Zertifikate erwerben, die ihre neu erworbenen Kenntnisse bestätig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Anforderungen der E/E Entwicklungen für den Automobilen Sektor
Überblick zu elementaren Normen der automobilen E/E Entwicklung
Führen von Entwicklungsteams in Bezug auf Normen &amp; Standards
Ausgestaltung von Normanforderungen mittels Management- und Qualitätswerkzeugen
ZIELGRUPPE
Die VDA Schulung richtet sich an Fachkräfte in der Automobilindustrie, die ihre Kenntnisse und Fähigkeiten im Bereich der Qualitätsmanagementsysteme nach VDA Standards vertiefen möchten.
VORAUSSETZUNGEN
Für die Teilnahme an unserer VDA Schulung benötigen Sie prinzipiell keinerlei Vorwissen oder spezielle Kompetenzen, jedoch kann ein gewisses technisches Grundverständnis zu Qualitätsmanagementsystemen den Einstieg in die Schulung erleichtern.
INHALT
Grundlagen des VDA-Qualitätsmanagements: Einführung in die wichtigsten Normen und Standards, wie die VDA Bände und ihre Anwendung in der Praxis
Prozessmanagement und -optimierung: Methoden zur Analyse und Verbesserung von Prozessen, einschließlich der Anwendung von Lean Management und Six Sigma
Auditierung nach VDA: Durchführung und Auswertung von internen und externen Audits gemäß VDA 6.3 und VDA 6.5, inklusive Praxisübungen und Fallstudien
Risikomanagement: Identifikation und Bewertung von Risiken sowie deren Minimierung durch präventive Maßnahmen und kontinuierliche Verbesserung
VERWENDETE TECHNOLOGIEN
Keine Nutzung von Technologien vom Schulungsteilnehmer nötig.
KURSDAUER
1Tag
DATUM UND UHRZEIT
28.03.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8 hours. 
    Key topics and themes include: Germany Events, Bayern Events, Things to do in Munich, Munich Classes, Munich Science &amp; Tech Classes, #event, #schulung, #normen, #automobilbranche, #vda_schulung.
    </t>
        </is>
      </c>
      <c r="P2310" t="inlineStr">
        <is>
          <t>[ 1.39532834e-02  1.98288132e-02 -9.73350555e-02 -1.23197893e-02
 -1.93680115e-02  9.41411406e-02 -8.55789036e-02  1.34757170e-02
 -1.09894775e-01 -1.94232725e-02  6.19247518e-02 -4.68398072e-02
 -3.22915316e-02  3.00636962e-02 -2.95363013e-02 -2.14598551e-02
  3.44310552e-02 -9.23689827e-02 -5.25468029e-02  3.88273783e-02
  1.01343557e-01 -1.74543764e-02 -5.84196597e-02  1.07737966e-02
  3.13183740e-02 -9.66952927e-03 -3.03388666e-03 -1.68313552e-02
  1.91569664e-02  1.30550778e-02 -6.80911094e-02 -6.43620078e-05
  3.53565961e-02  2.06112266e-02  1.27955317e-01 -9.00159702e-02
 -7.96328206e-03 -1.98307838e-02 -1.38471359e-02 -5.65903383e-06
 -3.67000215e-02 -8.60749260e-02 -8.32538679e-02 -2.50355853e-03
 -4.74975705e-02  7.33360350e-02  9.56589729e-02 -7.95474499e-02
 -1.24721088e-01 -4.24922816e-02  1.70857161e-02 -5.79786785e-02
  3.31830196e-02 -5.33952005e-02  1.42366476e-02 -4.54447754e-02
  5.37143089e-03  2.26700446e-03  5.83837070e-02 -3.80380191e-02
  9.78762880e-02 -1.16984798e-02 -8.21853131e-02  3.78002436e-03
  1.92137677e-02 -4.23044674e-02  1.39759723e-02 -3.84342484e-02
  3.14644650e-02 -6.16629422e-02  2.51513012e-02 -5.77311590e-02
 -1.44911390e-02 -2.33283974e-02  7.44496286e-02 -5.53463809e-02
 -5.26916683e-02  3.76583338e-02  2.20391005e-02 -1.47523805e-01
 -1.81654934e-02 -5.26993088e-02 -1.87620372e-02  6.28669653e-03
  3.42470855e-02 -2.32821126e-02 -4.99163121e-02  5.88742010e-02
  8.80096108e-02  5.26338955e-03 -2.47317720e-02 -2.24096719e-02
 -6.09877631e-02  3.14331688e-02  7.66771063e-02 -3.62644903e-02
  4.74335114e-03 -1.59522891e-02  1.53340712e-01  2.53152996e-02
  4.61995937e-02  5.40693663e-02 -7.41686225e-02  6.97193518e-02
  6.97171735e-03  2.80663613e-02  4.03786562e-02  2.45883726e-02
 -4.15014885e-02  1.21138468e-02  4.75972667e-02  2.29699034e-02
  4.53260317e-02 -1.32630780e-01 -5.87529354e-02  4.86129522e-02
  2.49585486e-03  5.98254614e-02  2.87025236e-02 -4.49675918e-02
 -4.73545678e-03 -5.47340438e-02  2.78343949e-02  5.81894303e-03
  4.35890555e-02  3.05074397e-02 -1.44748725e-02  7.71241917e-33
 -2.20567118e-02 -8.08356479e-02 -6.48261383e-02  8.50812718e-03
  6.35459498e-02  5.88271767e-03 -3.99509221e-02  9.93899815e-03
  8.23085681e-02 -2.17157062e-02 -3.57669368e-02  7.07067475e-02
  1.42390991e-03 -7.52926022e-02  7.06642717e-02 -5.42284828e-03
 -2.61843633e-02 -1.58239175e-02 -9.75236744e-02  3.21037434e-02
  3.51188555e-02  6.49734028e-03 -8.60873144e-03  9.94394906e-03
 -1.60448123e-02  8.22648406e-02  4.25910242e-02  5.02333902e-02
 -1.16240215e-02  7.12379813e-02  4.03823294e-02  7.18461070e-03
 -7.00151771e-02 -4.42705452e-02  7.07593886e-03  5.51377945e-02
  1.36687113e-02 -2.53889207e-02 -2.15722043e-02 -8.30314979e-02
  7.44613186e-02 -1.22515075e-02 -9.04860198e-02 -1.08724803e-01
  5.68494424e-02  8.04816410e-02  7.04947412e-02  5.34645692e-02
  7.58224130e-02  3.00465804e-02 -2.48898733e-02 -6.50523836e-03
 -3.86991464e-02 -1.05199501e-01  2.72379909e-02  6.99090958e-02
  2.44639255e-02  3.88944633e-02  1.99172087e-02  3.77387553e-02
 -7.45650008e-02  9.09892693e-02  3.97669338e-02  3.70053090e-02
 -2.21186429e-02 -2.39943005e-02 -1.96936578e-02 -3.58620323e-02
  9.90699604e-03  2.96318764e-03 -8.65207016e-02  5.67852035e-02
  6.29275152e-03 -5.65601140e-02 -1.77587755e-03 -3.12599400e-03
 -2.68874336e-02  3.49118337e-02 -7.29944184e-02  3.40242200e-02
 -5.57713658e-02  7.00506195e-02  3.80689912e-02 -1.31826833e-01
  3.36718261e-02 -1.35908872e-01 -2.78301351e-02  3.44674252e-02
 -2.72867754e-02 -5.44777773e-02  3.44781228e-03 -2.85199210e-02
 -2.63981009e-03  1.14817820e-01 -2.76660733e-02 -1.03887876e-32
 -2.76142545e-03  7.86117371e-03 -3.60873863e-02  2.48157624e-02
  4.75788750e-02  4.20984924e-02 -9.20016598e-03 -3.24160382e-02
 -1.27811626e-01 -2.02337988e-02  1.79864075e-02 -2.79900269e-03
  1.32522080e-02  4.08316366e-02 -2.49601639e-04 -2.43465547e-02
 -2.72010211e-02 -6.09798655e-02 -7.88266957e-02  2.38154810e-02
  4.00476679e-02  1.32176047e-02 -7.65891075e-02  3.05026360e-02
 -3.08553106e-03  4.49134000e-02 -2.43795831e-02  1.52901327e-03
 -5.83862066e-02  3.10855303e-02 -5.11848629e-02 -4.04044986e-02
 -6.35679513e-02  4.84510511e-02 -2.04989873e-02  1.96369644e-02
  6.53517768e-02 -1.76075920e-02 -2.61319056e-02  1.84160657e-02
 -1.58912055e-02  8.01175162e-02 -9.94367227e-02  3.17489654e-02
 -1.71556566e-02  2.41181459e-02  9.14015621e-03 -7.68049881e-02
 -2.82350276e-03 -1.05934545e-01  1.14767872e-01  2.86329836e-02
  2.56571975e-02 -4.15821513e-03  2.70295348e-02  9.25063789e-02
 -3.44973169e-02  9.10973456e-03 -7.15528727e-02  3.08769513e-02
  3.97241898e-02 -4.95507894e-03  2.48284861e-02  1.16946340e-01
  1.67533476e-02 -8.05723071e-02  5.28084533e-03  1.96593851e-02
  2.20878021e-04 -2.29810383e-02  7.91385584e-03  3.45878638e-02
 -7.54412860e-02 -1.03661660e-02 -5.17774932e-03 -1.89584959e-02
  7.53558129e-02  4.28105593e-02 -6.96386546e-02  7.43994191e-02
 -4.36352044e-02  1.96631048e-02 -4.00761655e-03  8.47174227e-02
  2.34517548e-02  7.86679760e-02 -3.90372947e-02 -3.54919508e-02
  3.02123688e-02  9.60809470e-04 -3.36416513e-02  7.36504560e-03
 -6.76649883e-02  9.99149606e-02 -5.70693461e-04 -6.37423909e-08
 -4.38684188e-02 -7.95016938e-04 -6.19442165e-02 -5.04623689e-02
 -1.08442828e-02 -1.35098502e-01  1.06388433e-02  4.60802503e-02
 -7.97882006e-02  7.86769837e-02 -1.56581569e-02  7.96143617e-03
 -6.02262504e-02  8.05852339e-02  1.54290553e-02 -3.48687805e-02
 -3.02821416e-02  7.47490115e-03 -3.98081578e-02  1.99215882e-03
  1.13663688e-01 -5.88109046e-02  1.31622562e-03 -1.61936767e-02
 -1.00223441e-03 -3.05819158e-02 -3.47906649e-02  3.17710042e-02
  3.01672500e-02  1.89108308e-02 -3.66481673e-03  4.98579890e-02
 -2.49010287e-02 -2.15130951e-02 -1.18065767e-01  1.45500712e-02
  1.13158161e-02  2.77658794e-02 -2.91286800e-02  3.80969755e-02
  3.21567841e-02 -5.62273972e-02 -6.78000972e-04  2.82221045e-02
  4.55340073e-02  6.57552481e-02 -4.38231677e-02  3.75820287e-02
 -2.92235017e-02 -4.26058434e-02 -6.31805062e-02  1.92325301e-02
 -2.91531086e-02  5.94027303e-02 -6.02741651e-02  3.82600948e-02
 -1.75541639e-02 -4.13725227e-02 -4.44813482e-02 -2.29806621e-02
  4.96678911e-02 -5.96722495e-03 -7.12029934e-02  1.30861085e-02]</t>
        </is>
      </c>
    </row>
    <row r="2311">
      <c r="A2311" s="1" t="n">
        <v>2309</v>
      </c>
      <c r="B2311" t="n">
        <v>321</v>
      </c>
      <c r="C2311" t="inlineStr">
        <is>
          <t>Финансовый и карьерный прорыв в Германии 2025</t>
        </is>
      </c>
      <c r="D2311" t="inlineStr">
        <is>
          <t>Saturday, March 29</t>
        </is>
      </c>
      <c r="E2311" t="inlineStr">
        <is>
          <t>Feringastraße 10A</t>
        </is>
      </c>
      <c r="F2311" t="inlineStr">
        <is>
          <t>Feringastraße 10A 85774 Unterföhring, Show map</t>
        </is>
      </c>
      <c r="G2311" t="inlineStr">
        <is>
          <t>business</t>
        </is>
      </c>
      <c r="H2311" t="inlineStr">
        <is>
          <t>€25</t>
        </is>
      </c>
      <c r="I2311" t="inlineStr">
        <is>
          <t>https://www.eventbrite.de/e/2025-tickets-1232215833729?aff=ebdssbdestsearch</t>
        </is>
      </c>
      <c r="J2311" t="inlineStr">
        <is>
          <t>Откройте двери к финансовой независимости, успешной карьере и новым возможностям!
Добро пожаловать на масштабное мероприятие, объединяющее финансовые лайфхаки, карьерные стратегии, личный бренд и эффективные решения для роста в финансовой сфере. Это не просто форум — это возможность создать новую реальность для себя и своей семьи!
Что вы получите?
Практические финансовые лайфхаки: как экономить и приумножать деньги.
Пошаговый план карьерного роста в финансовой сфере.
Возможность освоить новую востребованную профессию финансиста или менеджера с официальными сертификатами в Германии.
Знания о безопасных инвестициях, снижении налогов и выгодном финансировании жилья.
Нетворкинг с успешными экспертами и единомышленниками.
Готовые решения по совмещению карьеры, учебы и семейной жизни.
Темы форума
✅ Карьера и семья – как совмещать карьеру, учебу, работу и семью без ущерба для качества жизни.
✅ Личный бренд – как продвигать себя в профессиональной сфере и увеличивать стоимость своих услуг.
✅ Создание и приумножение капитала – инвестиции, безопасное накопление и налоговая оптимизация.
✅ Покупка и финансирование жилья – чётко действующие модели, как купить жильё в Германии дешевле и профинансировать его намного дешевле, а также выгодно рефинансировать.
✅ Инвестиции и налоги – как выгодно инвестировать и одновременно снижать налоговую нагрузку. До 45% инвестируемых денег можно вернуть через Finanzamt.
✅ Карьера + учеба + доход – модель, которая функционирует уже 50 лет в Германии: как обучаться и получать стабильный высокий доход в финансовой сфере с перспективой получения новой профессии.
✅ Новая профессия в Германии – сертификация финансиста и менеджера с последующим трудоустройством. Доход уже в процессе обучения.
✅ Открытие новых филиалов в Германии – перспективы обучения и работы в этих филиалах.
Спикеры форума
Ростислав Раутштайн
Финансовый консультант, коуч, специалист по финансированию недвижимости и инвестированию в ценные бумаги. Возглавляет более 14 лет один из филиалов крупнейшей консалтинговой компании в Германии. Автор множества вебинаров и мастер-классов по финансам. Писатель.
Юлия Ласкер
Певица, автор, спикер, телеведущая. Обладатель премии MTV, посол красной ленты ООН. Специалист по развитию личного бренда. Основатель школы по самопрезентации для специалистов, предпринимателей и экспертов.
Анжелика Фальков
Известный фин.блоггер, как она она сама себя любит называть: “Мама финансов Германии». Анжелика успешно приобрела недвижимость и помогает другим достигать финансовой независимости. Она обучает инвестированию, накоплению капитала для детей и управлению финансами, совмещая материнство и предпринимательство. На ивенте Анжелика Фальков поделится практическими стратегиями для роста и стабильности вашего капитала.
Ольга Никончик
Более 16 лет в финансовой сфере, из них последние 5 лет – в консалтинге личных финансов. Успешно сочетает карьеру и семейную жизнь, воспитывая троих детей и оставаясь надёжным проводником в мире финансов для своих клиентов.
Юлия Кара
Эксперт по финансам и инвестициям в Германии. С самого начала своей карьеры Юлия работала в сфере финансов. Переехав в Германию, она стремилась продолжить свою деятельность в этой области и успешно этого добилась. Однако со временем осознала, что хочет не просто управлять финансами, а помогать другим эффективно распоряжаться своими денежными потоками и достигать финансовой независимости. Так она пришла к решению стать финансовым консультантом.
Как проходят встречи?
✨ Вы получите уникальную комбинацию обучающих блоков, мастер-классов, воркшопов и нетворкинга.
✨ Возможность задать вопросы спикерам и получить ценные инсайты.
✨ Общение в уютной атмосфере с фуршетом и кофе-брейками.
✨ Финансовые лайфхаки и реальные кейсы от экспертов.
✨ Эксклюзивные предложения для участников форума.
Отзывы участников
“Два года назад я посетил семинар Ростислава, и сейчас уже более полутора лет работаю в его команде. Мой доход увеличился в два раза. Это не просто «успешный успех» — я получил профессию финансового консультанта широкого профиля, сдал все экзамены и получил сертификаты. Теперь зарабатываю и строю карьеру в его команде.”
– Виктор, финансовый консультант
“Пять лет назад мы были на семинаре на таком же форуме у Ростислава. Благодаря этому мы пришли к нему на консультацию и стали его клиентами. Теперь мы экономим сотни евро ежегодно, а он помогает нам во всех сферах финансов. Мы с ним уже 5 лет, инвестируем, и наши результаты превзошли всё, что мы пытались сделать сами через банк за 15 лет.”
– Ольга и Андрей, инвесторы
“Экономия просто огромная! То, что рассказывал Ростислав несколько лет назад, реально сработало. Мы следовали его советам, и это позволило нам сократить траты и улучшить наше финансовое положение без лишнего риска.”
– Елена, предприниматель
“Я долго искал возможность выйти на стабильный доход в Германии. После форума пришёл на консультацию к Ростиславу, разобрался во всех нюансах и уже полтора года работаю в финансовой сфере. Обучение было несложным, а доход вышел на новый уровень уже в процессе обучения.”
– Альберт, финансовый консультант</t>
        </is>
      </c>
      <c r="K2311" t="inlineStr">
        <is>
          <t>Your Net Club</t>
        </is>
      </c>
      <c r="L2311" t="inlineStr">
        <is>
          <t>Refund Policy
No Refunds</t>
        </is>
      </c>
      <c r="M2311" t="inlineStr">
        <is>
          <t>Dauer nicht verfügbar</t>
        </is>
      </c>
      <c r="N2311" t="inlineStr">
        <is>
          <t>Germany Events, Bayern Events, Things to do in Unterföhring, Unterföhring Seminars, Unterföhring Business Seminars, #erfolg, #unternementum</t>
        </is>
      </c>
      <c r="O2311" t="inlineStr">
        <is>
          <t xml:space="preserve">
    The event titled "Финансовый и карьерный прорыв в Германии 2025" is scheduled to take place on Saturday, March 29 at Feringastraße 10A, 
    specifically at Feringastraße 10A 85774 Unterföhring, Show map. This event falls under the "business" category. 
    Description: Откройте двери к финансовой независимости, успешной карьере и новым возможностям!
Добро пожаловать на масштабное мероприятие, объединяющее финансовые лайфхаки, карьерные стратегии, личный бренд и эффективные решения для роста в финансовой сфере. Это не просто форум — это возможность создать новую реальность для себя и своей семьи!
Что вы получите?
Практические финансовые лайфхаки: как экономить и приумножать деньги.
Пошаговый план карьерного роста в финансовой сфере.
Возможность освоить новую востребованную профессию финансиста или менеджера с официальными сертификатами в Германии.
Знания о безопасных инвестициях, снижении налогов и выгодном финансировании жилья.
Нетворкинг с успешными экспертами и единомышленниками.
Готовые решения по совмещению карьеры, учебы и семейной жизни.
Темы форума
✅ Карьера и семья – как совмещать карьеру, учебу, работу и семью без ущерба для качества жизни.
✅ Личный бренд – как продвигать себя в профессиональной сфере и увеличивать стоимость своих услуг.
✅ Создание и приумножение капитала – инвестиции, безопасное накопление и налоговая оптимизация.
✅ Покупка и финансирование жилья – чётко действующие модели, как купить жильё в Германии дешевле и профинансировать его намного дешевле, а также выгодно рефинансировать.
✅ Инвестиции и налоги – как выгодно инвестировать и одновременно снижать налоговую нагрузку. До 45% инвестируемых денег можно вернуть через Finanzamt.
✅ Карьера + учеба + доход – модель, которая функционирует уже 50 лет в Германии: как обучаться и получать стабильный высокий доход в финансовой сфере с перспективой получения новой профессии.
✅ Новая профессия в Германии – сертификация финансиста и менеджера с последующим трудоустройством. Доход уже в процессе обучения.
✅ Открытие новых филиалов в Германии – перспективы обучения и работы в этих филиалах.
Спикеры форума
Ростислав Раутштайн
Финансовый консультант, коуч, специалист по финансированию недвижимости и инвестированию в ценные бумаги. Возглавляет более 14 лет один из филиалов крупнейшей консалтинговой компании в Германии. Автор множества вебинаров и мастер-классов по финансам. Писатель.
Юлия Ласкер
Певица, автор, спикер, телеведущая. Обладатель премии MTV, посол красной ленты ООН. Специалист по развитию личного бренда. Основатель школы по самопрезентации для специалистов, предпринимателей и экспертов.
Анжелика Фальков
Известный фин.блоггер, как она она сама себя любит называть: “Мама финансов Германии». Анжелика успешно приобрела недвижимость и помогает другим достигать финансовой независимости. Она обучает инвестированию, накоплению капитала для детей и управлению финансами, совмещая материнство и предпринимательство. На ивенте Анжелика Фальков поделится практическими стратегиями для роста и стабильности вашего капитала.
Ольга Никончик
Более 16 лет в финансовой сфере, из них последние 5 лет – в консалтинге личных финансов. Успешно сочетает карьеру и семейную жизнь, воспитывая троих детей и оставаясь надёжным проводником в мире финансов для своих клиентов.
Юлия Кара
Эксперт по финансам и инвестициям в Германии. С самого начала своей карьеры Юлия работала в сфере финансов. Переехав в Германию, она стремилась продолжить свою деятельность в этой области и успешно этого добилась. Однако со временем осознала, что хочет не просто управлять финансами, а помогать другим эффективно распоряжаться своими денежными потоками и достигать финансовой независимости. Так она пришла к решению стать финансовым консультантом.
Как проходят встречи?
✨ Вы получите уникальную комбинацию обучающих блоков, мастер-классов, воркшопов и нетворкинга.
✨ Возможность задать вопросы спикерам и получить ценные инсайты.
✨ Общение в уютной атмосфере с фуршетом и кофе-брейками.
✨ Финансовые лайфхаки и реальные кейсы от экспертов.
✨ Эксклюзивные предложения для участников форума.
Отзывы участников
“Два года назад я посетил семинар Ростислава, и сейчас уже более полутора лет работаю в его команде. Мой доход увеличился в два раза. Это не просто «успешный успех» — я получил профессию финансового консультанта широкого профиля, сдал все экзамены и получил сертификаты. Теперь зарабатываю и строю карьеру в его команде.”
– Виктор, финансовый консультант
“Пять лет назад мы были на семинаре на таком же форуме у Ростислава. Благодаря этому мы пришли к нему на консультацию и стали его клиентами. Теперь мы экономим сотни евро ежегодно, а он помогает нам во всех сферах финансов. Мы с ним уже 5 лет, инвестируем, и наши результаты превзошли всё, что мы пытались сделать сами через банк за 15 лет.”
– Ольга и Андрей, инвесторы
“Экономия просто огромная! То, что рассказывал Ростислав несколько лет назад, реально сработало. Мы следовали его советам, и это позволило нам сократить траты и улучшить наше финансовое положение без лишнего риска.”
– Елена, предприниматель
“Я долго искал возможность выйти на стабильный доход в Германии. После форума пришёл на консультацию к Ростиславу, разобрался во всех нюансах и уже полтора года работаю в финансовой сфере. Обучение было несложным, а доход вышел на новый уровень уже в процессе обучения.”
– Альберт, финансовый консультант
    It is organized by Your Net Club and will last for Dauer nicht verfügbar. 
    Key topics and themes include: Germany Events, Bayern Events, Things to do in Unterföhring, Unterföhring Seminars, Unterföhring Business Seminars, #erfolg, #unternementum.
    </t>
        </is>
      </c>
      <c r="P2311" t="inlineStr">
        <is>
          <t>[ 1.22908661e-02 -1.75538026e-02 -2.61259321e-02  1.80339292e-02
 -1.85523350e-02  4.88743894e-02 -3.86662073e-02 -2.82583274e-02
 -1.11798597e-02 -7.75614977e-02 -4.91964445e-02  5.91203012e-02
 -6.61298931e-02  7.44333044e-02 -5.24668023e-03 -5.49866781e-02
 -2.29693521e-02 -3.64386514e-02  2.35370584e-02  1.39137525e-02
  3.76663916e-02 -1.04517043e-01  3.24700773e-02 -1.42056048e-02
 -1.29510444e-02 -5.22901528e-02 -1.60026345e-02 -6.77166926e-03
 -5.37553169e-02  4.44439054e-02  1.68373398e-02  3.60711217e-02
  2.53191460e-02  3.05667445e-02  5.56980595e-02  2.87657008e-02
  3.69830951e-02 -3.86662297e-02  7.92334899e-02  9.96091515e-02
 -3.17659564e-02 -1.10628061e-01 -1.09407872e-01  7.33500049e-02
 -1.80815980e-02  1.67256221e-02 -5.68625843e-03  3.16908173e-02
 -8.00627768e-02  4.04119631e-03 -2.62295175e-02 -2.73449393e-03
 -3.27229388e-02 -2.25305674e-03 -2.56934874e-02 -7.86299333e-02
 -3.95535342e-02 -8.29462707e-02 -1.64595433e-02  1.63251522e-03
  4.47750166e-02  8.52034241e-03 -3.38474773e-02  2.51983870e-02
 -5.34239970e-02  3.02746352e-02  8.07387941e-03  2.81534549e-02
  6.06829524e-02 -1.29171489e-02  6.21991120e-02 -2.27870718e-02
 -6.82081208e-02 -5.04218712e-02 -2.61050723e-02 -6.07034862e-02
 -3.55283506e-02  4.94778343e-02 -7.65056387e-02 -1.09777644e-01
  3.57387550e-02 -6.03419691e-02 -1.03212912e-02 -5.31391334e-03
 -8.94506462e-04  8.27627257e-03  3.07649300e-02  2.65416354e-02
  3.19143049e-02  4.43058237e-02  1.28303049e-02  5.81739880e-02
  3.97014730e-02 -1.27790393e-02  3.48074064e-02  1.51381968e-03
 -7.68212229e-02  3.41788679e-02  1.23584084e-01 -9.59111564e-03
  3.91330346e-02 -3.77594656e-03 -3.89534459e-02 -2.59751594e-03
 -8.28907937e-02 -4.19648290e-02 -4.30292822e-02 -6.49140775e-02
 -7.93955401e-02  1.22914547e-02 -2.76691280e-02 -3.73309031e-02
  3.93320993e-02 -5.70625924e-02 -6.48343638e-02  8.39710906e-02
 -3.03776865e-03  4.66981828e-02  5.43606933e-04  2.56071966e-02
  4.17927243e-02  3.07960454e-02  1.58712547e-02  3.06245349e-02
 -7.83581510e-02  1.12169981e-01 -3.61946002e-02  3.65763516e-33
 -3.49889845e-02 -5.60923219e-02 -5.36818951e-02 -2.16940716e-02
  3.65864933e-02  3.52846198e-02 -9.45897847e-02 -3.60306576e-02
  4.84299399e-02  5.54054379e-02 -4.88543063e-02  3.12867798e-02
  4.03168472e-03 -5.25689758e-02  7.30551630e-02 -1.31523684e-02
  7.71771669e-02  3.44492607e-02 -3.57913673e-02 -3.02948593e-03
  3.75528783e-02  7.84318671e-02 -5.39345518e-02  1.97114628e-02
  2.75815390e-02  1.68267772e-01 -3.06839310e-02  3.67474556e-02
  5.44953197e-02  1.77169312e-02  4.01277691e-02 -5.84980249e-02
  2.34923419e-02 -3.29006352e-02  2.85912044e-02 -5.00442274e-02
 -2.54264623e-02 -4.33628820e-02  6.95367716e-03  6.27545733e-03
 -8.88408814e-03 -1.03181243e-01 -3.68494689e-02 -1.67752467e-02
  8.62154067e-02  6.65887520e-02  1.18778031e-02  6.90920129e-02
  1.49869934e-01 -7.30813742e-02 -6.16472103e-02  3.26889567e-02
 -2.56547006e-03 -1.26357041e-02  4.51743081e-02  3.62920836e-02
 -1.52715333e-02 -5.34624271e-02 -5.61736524e-02 -4.45242710e-02
  2.40212586e-03  6.17209189e-02  3.18320654e-02 -4.24227165e-03
 -3.66382450e-02 -6.80495426e-02  2.60311030e-02  5.76402619e-02
  1.90754924e-02  7.70171806e-02 -1.64272320e-02  5.01534976e-02
  3.17966193e-02 -3.51657812e-03  7.08990842e-02  2.41896696e-02
 -1.51307543e-03 -4.45668139e-02 -9.47612990e-03  1.07080400e-01
 -1.00490354e-01 -1.30802765e-02  1.00673519e-01 -4.20955680e-02
 -6.83033466e-03  3.69987711e-02  3.46595831e-02  2.14099735e-02
 -2.69423295e-02  1.54114319e-02 -1.09252691e-01  1.23845339e-02
 -7.19152912e-02  2.77262349e-02 -1.25979455e-02 -9.17385987e-33
  3.04038096e-02 -1.13390507e-02 -1.59613602e-02  2.39217095e-02
 -2.58615240e-02  5.05461767e-02 -3.06524709e-03 -1.05813500e-02
 -2.93262620e-02  1.03829056e-01 -3.51921953e-02 -4.90184687e-02
 -2.64200270e-02 -7.02594072e-02 -2.82822251e-02  5.31219225e-03
  6.08455241e-02  5.13901636e-02 -1.08932272e-01  1.44635821e-02
 -3.04436646e-02  5.87078817e-02 -3.86766568e-02  1.64189131e-03
  3.28969792e-03  4.60408144e-02  1.54390737e-01 -8.09189454e-02
 -7.74865374e-02  2.90230885e-02 -4.23166454e-02 -6.99478090e-02
 -6.88656792e-02  2.77527887e-02  3.34948413e-02  7.82147422e-02
  3.97967324e-02 -2.00216155e-02 -4.99290153e-02  3.78002715e-03
  1.93758197e-02  4.63385917e-02  3.46207917e-02  2.80814478e-03
  1.41716721e-02 -6.79546669e-02 -2.77763084e-02  2.38922313e-02
  1.17040426e-01 -8.72375146e-02  1.32846143e-02  5.46360128e-02
 -7.04786181e-02 -3.50050554e-02  3.90913673e-02 -6.08158771e-05
 -5.54067604e-02 -2.04422474e-02 -5.09132743e-02  6.34565298e-03
 -1.32876104e-02 -1.43248206e-02  4.17398550e-02 -7.36324815e-03
  2.40499480e-03 -5.68870977e-02 -2.57284306e-02  3.07625756e-02
  5.29146530e-02 -8.83762538e-02  4.92792167e-02 -2.94437353e-02
 -5.16513400e-02  5.95005862e-02 -8.01793262e-02  8.78441557e-02
  4.18978408e-02  9.03467014e-02  2.06988249e-02  3.22828330e-02
 -3.87866944e-02 -1.27060106e-02 -7.30069131e-02  4.97559570e-02
 -5.09526506e-02  5.38697168e-02 -6.40753331e-03 -5.02873883e-02
  5.11594154e-02 -3.47543694e-02  2.78956220e-02  7.69419968e-02
 -4.88890894e-02  5.66844195e-02  5.99180255e-03 -5.38794325e-08
  5.59080653e-02  2.61517707e-02 -5.91223314e-03 -2.11226065e-02
 -4.29370813e-03 -1.78611413e-01  1.70863569e-02 -4.12758626e-02
 -8.42649266e-02  5.44129610e-02 -8.10487047e-02  2.02074964e-02
 -5.87232523e-02  3.38251740e-02 -6.41711727e-02 -9.91603807e-02
 -2.23489683e-02  2.06526965e-02 -1.40305534e-02 -8.25741515e-03
  5.80484122e-02 -6.24914616e-02 -2.32286472e-02 -7.71903470e-02
 -1.11878559e-01 -6.08182475e-02 -4.11959663e-02 -4.52676751e-02
  6.33642450e-02 -7.40769953e-02  3.63179147e-02  2.66130804e-03
 -2.91538704e-02 -1.80651657e-02 -4.15968616e-03  2.71925926e-02
 -4.70826067e-02  2.60510412e-03 -6.46071807e-02  5.48188686e-02
  1.13175903e-02 -1.15197934e-01  5.76900020e-02  7.60226026e-02
  2.78424080e-02 -1.79666579e-02 -7.42509961e-02 -3.29238072e-04
  3.53286192e-02  1.95688684e-03 -3.71115468e-02  5.55287376e-02
  4.68993763e-04  4.72951345e-02 -3.86973247e-02  2.96552498e-02
  1.39553449e-03 -7.78068155e-02 -2.66470965e-02  2.20246408e-02
 -7.69880116e-02 -5.24490736e-02 -5.07200472e-02 -9.66435671e-03]</t>
        </is>
      </c>
    </row>
    <row r="2312">
      <c r="A2312" s="1" t="n">
        <v>2310</v>
      </c>
      <c r="B2312" t="n">
        <v>322</v>
      </c>
      <c r="C2312" t="inlineStr">
        <is>
          <t>Munich 2025 Venture Capital World Summit</t>
        </is>
      </c>
      <c r="D2312" t="inlineStr">
        <is>
          <t>Monday, 28 April</t>
        </is>
      </c>
      <c r="E2312" t="inlineStr">
        <is>
          <t>CONTORA Office Solutions · München · Palais an der Oper</t>
        </is>
      </c>
      <c r="F2312" t="inlineStr">
        <is>
          <t>Maximilianstraße 2 80539 München, Show map</t>
        </is>
      </c>
      <c r="G2312" t="inlineStr">
        <is>
          <t>business</t>
        </is>
      </c>
      <c r="H2312" t="inlineStr">
        <is>
          <t>From €168.94</t>
        </is>
      </c>
      <c r="I2312" t="inlineStr">
        <is>
          <t>https://www.eventbrite.com/e/munich-2025-venture-capital-world-summit-tickets-1041073648307?aff=ebdssbdestsearch</t>
        </is>
      </c>
      <c r="J2312" t="inlineStr">
        <is>
          <t>Venture Capital World Summit,  World Series Seasons of Investment Conferences
Global community for investors and investees  
Here to help businesses get more capital and expertise as they need to scale up, and grow internationally with the support if required from our trusted network of investors.
Our message to international businesses and entrepreneurs is simple: attend our international events and get in touch well before. We want to help as many entrepreneurs as possible to get the investment and international opportunities via our trusted network.  When your business and your community prospers, everyone prospers.</t>
        </is>
      </c>
      <c r="K2312" t="inlineStr">
        <is>
          <t>Venture Capital World Summit OU</t>
        </is>
      </c>
      <c r="L2312" t="inlineStr">
        <is>
          <t>Refund Policy
No Refunds</t>
        </is>
      </c>
      <c r="M2312" t="inlineStr">
        <is>
          <t>Event lasts 4 hours</t>
        </is>
      </c>
      <c r="N2312" t="inlineStr">
        <is>
          <t>Germany Events, Bayern Events, Things to do in Munich, Munich Conferences, Munich Business Conferences, #business, #startup, #entrepreneur, #conference, #startups, #germany, #munich, #venture_capital, #startup_business, #startup_networking</t>
        </is>
      </c>
      <c r="O2312" t="inlineStr">
        <is>
          <t xml:space="preserve">
    The event titled "Munich 2025 Venture Capital World Summit" is scheduled to take place on Monday, 28 April at CONTORA Office Solutions · München · Palais an der Oper, 
    specifically at Maximilianstraße 2 80539 München, Show map. This event falls under the "business" category. 
    Description: Venture Capital World Summit,  World Series Seasons of Investment Conferences
Global community for investors and investees  
Here to help businesses get more capital and expertise as they need to scale up, and grow internationally with the support if required from our trusted network of investors.
Our message to international businesses and entrepreneurs is simple: attend our international events and get in touch well before. We want to help as many entrepreneurs as possible to get the investment and international opportunities via our trusted network.  When your business and your community prospers, everyone prospers.
    It is organized by Venture Capital World Summit OU and will last for Event lasts 4 hours. 
    Key topics and themes include: Germany Events, Bayern Events, Things to do in Munich, Munich Conferences, Munich Business Conferences, #business, #startup, #entrepreneur, #conference, #startups, #germany, #munich, #venture_capital, #startup_business, #startup_networking.
    </t>
        </is>
      </c>
      <c r="P2312" t="inlineStr">
        <is>
          <t>[ 2.02522408e-02 -2.94056628e-02  6.36843815e-02 -5.30154910e-03
  6.08253516e-02  5.52902147e-02 -4.27830815e-02  5.95972035e-03
  3.64582054e-02  3.47970203e-02 -7.78955594e-02 -6.88044056e-02
 -7.40131065e-02  4.40661311e-02 -4.04254766e-03 -1.05544589e-02
  2.42104046e-02 -9.61919203e-02 -8.08364078e-02 -6.94011524e-02
 -5.67265879e-03 -1.06228352e-01 -2.73623709e-02  1.94406952e-03
 -4.70587425e-02  5.63550973e-03  1.12911398e-02  9.65677295e-03
 -1.25816558e-03 -2.24710628e-02  1.15165755e-01 -4.59598517e-03
  2.38744151e-02  7.32437428e-03  1.01597413e-01  2.77411733e-02
 -3.86040136e-02 -8.35936442e-02  2.43013967e-02 -1.07561927e-02
  3.55073288e-02 -6.84061795e-02  9.14424309e-04  3.44112404e-02
  5.78515083e-02  2.40870919e-02  4.49049845e-03  6.61553890e-02
 -1.17500229e-02  8.57728943e-02  1.47815445e-03 -1.40113801e-01
  6.77508116e-02 -7.94706196e-02 -3.89219373e-02  9.85204577e-02
 -3.18538807e-02 -4.15845662e-02  7.31185153e-02 -1.78989097e-02
  6.52487949e-02 -3.93584594e-02 -6.71373680e-02  1.85611949e-03
 -2.04099137e-02  1.93212368e-02  1.05445711e-02  1.35711715e-01
 -1.54812057e-02 -2.27357335e-02  9.06159952e-02 -1.05869032e-01
 -2.57314742e-02  2.97190063e-02  7.22036697e-03  1.05771702e-03
 -1.87715627e-02  4.19040360e-02  4.62509245e-02 -5.33746555e-02
  5.17694280e-03 -8.84671044e-03  1.82130914e-02 -3.01131494e-02
 -6.22365549e-02 -5.50572341e-03  3.22782598e-03  1.93864089e-02
  8.30173865e-02  3.98639478e-02 -9.26682204e-02 -1.08562596e-02
  3.26097980e-02  2.21872851e-02 -6.19285693e-03  4.70550135e-02
 -2.61052581e-03  4.49739676e-03  8.35457817e-02  6.00968264e-02
  2.57094111e-02  4.93973792e-02 -1.54333853e-03 -1.04942720e-03
 -8.02473202e-02 -2.38891481e-03  3.80823687e-02  5.30048721e-02
 -1.99249145e-02  1.59466565e-02 -7.08474219e-02  1.51203638e-02
  8.72164816e-02 -4.59153727e-02  1.71067473e-02  2.95223799e-02
  5.89220561e-02  1.16984788e-02  2.10822728e-02 -2.34446730e-02
  5.46741262e-02  2.87841894e-02  5.25408285e-03 -3.51723246e-02
 -7.81490207e-02  4.36384603e-02  1.94618758e-03  2.54913223e-33
 -3.17721330e-02 -3.46902087e-02 -7.65046716e-05  1.34346560e-01
  3.13351788e-02  1.21825077e-02 -1.48711354e-02 -4.20626998e-03
 -1.08795784e-01  1.16243800e-02 -6.49365932e-02 -2.99784075e-02
  1.72683131e-02 -3.02922521e-02 -5.25270496e-03 -5.24839237e-02
  1.03498489e-01 -1.70354173e-02 -2.40583755e-02  1.74276798e-03
  4.04230878e-02 -1.03795804e-01 -2.70428043e-02  6.62447363e-02
  9.15460140e-02  9.74659398e-02  7.66712502e-02 -2.38391310e-02
  7.89262950e-02  2.65408996e-02  8.96573812e-03  3.52703221e-02
 -6.71089962e-02 -8.17981660e-02 -1.45367449e-02  5.46218380e-02
 -3.63384783e-02 -2.32513919e-02 -4.19955663e-02 -1.02237463e-02
 -1.31576778e-02 -2.39222962e-02 -1.45608276e-01 -4.27009334e-04
  6.34193197e-02  3.85205038e-02  3.84058915e-02  6.79795165e-03
  1.37014553e-01 -5.42493947e-02 -2.76370179e-02 -6.14049770e-02
  6.22677384e-03 -1.26474537e-02  6.30161837e-02  1.03548087e-01
 -2.69212723e-02 -2.57798992e-02 -4.18768190e-02 -1.89955588e-02
  5.17628342e-02  3.33268084e-02 -1.17988609e-01  7.15475380e-02
 -3.59278284e-02  2.56097578e-02  3.58932726e-02  3.30973454e-02
  1.38425184e-02 -8.77543207e-05  9.12531931e-03  2.89173760e-02
  6.25147894e-02 -5.09885279e-03 -6.94291443e-02  4.98506278e-02
 -4.47235368e-02  4.56844792e-02  1.93817038e-02  9.84870419e-02
 -4.10115086e-02 -6.81096762e-02 -2.37909425e-02  3.22115771e-03
  4.59834561e-02  2.17702240e-02  4.78506275e-02  4.04535653e-03
 -5.60445040e-02 -2.72919983e-03 -2.87563745e-02  1.64223008e-03
  2.81642452e-02  9.46175233e-02 -9.75752249e-02 -4.21652211e-33
  7.73579702e-02 -6.04656264e-02 -2.63772756e-02 -1.73158683e-02
  2.08639093e-02  7.54029527e-02 -4.97418009e-02  1.62468366e-02
 -5.68096898e-02 -1.15953814e-02 -6.23688623e-02  5.33157168e-03
  6.34053722e-02 -1.59253813e-02 -7.25152045e-02 -5.78786433e-02
  7.03418553e-02 -5.59613071e-02 -9.48883314e-03  1.58454031e-02
  9.85681415e-02 -1.85172707e-02 -2.26554964e-02 -5.59256710e-02
 -2.79539339e-02  2.25611590e-02  2.55759470e-02  9.24545899e-02
 -2.26381868e-02  3.26295756e-02 -9.77570489e-02  4.91172560e-02
 -2.68480014e-02 -1.82242468e-02 -2.76170596e-02  9.12230089e-02
  6.60268962e-03 -5.65360896e-02 -9.63990297e-03 -2.80038454e-02
 -2.66052540e-02 -1.95843503e-02 -5.18715940e-02 -1.06177591e-02
 -8.37540999e-03  3.48116495e-02 -6.65009692e-02 -1.76402926e-02
 -1.09504992e-02 -5.63732199e-02  2.09957268e-03 -4.47004512e-02
 -4.63489629e-02 -5.88937942e-03  8.28853901e-03  5.73369749e-02
 -4.24323380e-02 -8.78100544e-02  2.59370189e-02  4.65276092e-02
  1.67191532e-02  5.00267930e-02  4.31512296e-02  1.24360241e-01
 -1.45918159e-02 -1.22699246e-01  2.39647441e-02  6.50903881e-02
 -7.30486074e-03  1.73800846e-03  1.52609022e-02  4.81745973e-02
 -7.35285431e-02 -9.31104738e-03 -8.75776857e-02  3.19049098e-02
  3.66718695e-02  1.14378072e-02 -9.05440282e-03 -4.44162153e-02
 -1.01550315e-02  7.36815855e-02 -3.08021880e-03  3.75886559e-02
  6.33270741e-02  7.91126937e-02  3.01191453e-02  2.19374131e-02
  3.78592983e-02  6.67661130e-02 -6.78925812e-02 -3.84844244e-02
  2.52461284e-02  4.93598394e-02  2.11209040e-02 -5.00696196e-08
  1.83556546e-02  6.38674349e-02 -3.99206094e-02 -3.25639732e-02
 -3.46527323e-02 -1.13442138e-01 -9.42225531e-02 -2.51596365e-02
  6.03200234e-02  3.71527225e-02 -4.90138084e-02  8.79420899e-03
 -4.52626832e-02  6.42118827e-02 -2.34804936e-02  1.41314203e-02
 -5.97441681e-02 -1.21297939e-02  1.34386839e-02 -1.40597695e-03
  2.19491832e-02  2.35692374e-02  5.64853512e-02 -5.51992506e-02
  4.22331169e-02 -6.85152337e-02 -4.42366749e-02  5.20946905e-02
 -3.39909531e-02 -7.08357319e-02 -8.42955410e-02  3.47444825e-02
 -8.12302437e-03 -1.87280700e-02 -2.95311995e-02  3.87747139e-02
 -4.90045249e-02 -5.95494658e-02 -3.00495811e-02 -1.67419985e-02
 -2.10545287e-02 -3.31971720e-02 -8.53518024e-03 -8.12010840e-03
 -1.34210102e-02 -4.39203493e-02 -3.42195779e-02 -8.53425078e-03
  3.97301950e-02 -4.25758436e-02 -8.90245438e-02 -1.24427089e-02
 -2.88237818e-02  4.31394055e-02  2.68923715e-02  7.40062371e-02
 -3.00606340e-02  4.41569509e-03  5.67814112e-02  2.61721034e-02
  4.39559184e-02 -7.21108168e-02 -1.80992723e-01 -5.45197912e-02]</t>
        </is>
      </c>
    </row>
    <row r="2313">
      <c r="A2313" s="1" t="n">
        <v>2311</v>
      </c>
      <c r="B2313" t="n">
        <v>323</v>
      </c>
      <c r="C2313" t="inlineStr">
        <is>
          <t>PIANOKIDS- Konzert für Ihr Kind und Sie mit einem neuartigen Klavier!</t>
        </is>
      </c>
      <c r="D2313" t="inlineStr">
        <is>
          <t>Sonntag, 30. März</t>
        </is>
      </c>
      <c r="E2313" t="inlineStr">
        <is>
          <t>Baby Poppins</t>
        </is>
      </c>
      <c r="F2313" t="inlineStr">
        <is>
          <t>Ismaninger Straße 89 81675 München</t>
        </is>
      </c>
      <c r="G2313" t="inlineStr">
        <is>
          <t>music</t>
        </is>
      </c>
      <c r="H2313" t="inlineStr">
        <is>
          <t>Kostenlos</t>
        </is>
      </c>
      <c r="I2313" t="inlineStr">
        <is>
          <t>https://www.eventbrite.de/e/pianokids-konzert-fur-ihr-kind-und-sie-mit-einem-neuartigen-klavier-tickets-1217443128169?aff=ebdssbdestsearch</t>
        </is>
      </c>
      <c r="J2313" t="inlineStr">
        <is>
          <t>Bei PIANOKIDS erleben Kinder bis 3 Jahre gemeinsam mit ihren Eltern ein einzigartiges Musikangebot. In kleinen Gruppen können die Kleinen um das Klavier krabbeln, sitzen oder tanzen, während die Pianistin Larissa Richter Werke von Chopin, Debussy, Mozart, Filmmusik wie „Die fabelhafte Welt der Amelie“ und eigene Kompositionen spielt.
Die 45-minütigen Konzerte bieten den Kindern die Möglichkeit, Musik in ihrer reinsten Form zu erleben – und das nicht nur über die Ohren, sondern auch durch das Gefühl der Klänge und Rhythmen. Für Eltern ist es eine wunderbare Gelegenheit, sich gemeinsam mit ihren Kindern zu entspannen und die Musik auf emotionaler Ebene zu genießen.
Viele Studien belegen mittlerweile die erstaunlich positiven Auswirkungen klassischer Musik auf die Entwicklung von Kindern. Diese Wirkung ist so vielfältig, dass sie von der Förderung kognitiver Fähigkeiten bis hin zu komplexen Sinnesanregungen reicht. Neueste neurologische Tests zeigen bei Kindern, die regelmäßig mit klassischer Musik in Kontakt kamen, „explosionsartige Verknüpfungen im Gehirn in kürzester Zeit“ – ein Effekt, der aus Sicht der Lerntechnik eigentlich kaum zu erklären ist.
PIANOKIDS nutzt diese Erkenntnisse, um den Kindern in einem liebevollen und entspannten Rahmen eine unvergessliche musikalische Erfahrung zu bieten.
Besondere Neuigkeit:
Für PIANOKID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Kinder bis 3 Jahre und ihre Eltern
Dauer: 45 Minuten Musikgenuss
Ticketpreis: Der Ticketpreis gilt für eine erwachsene Begleitperson, für das Kind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 Kind bei PIANOKID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
ACHTUNG: Ticketpreis gilt für eine erwachsene Person, für Kinder ist das Konzert kostenfrei</t>
        </is>
      </c>
      <c r="K2313" t="inlineStr">
        <is>
          <t>Larissa Richter, Klavierdozentin, Pianistin, Komponistin</t>
        </is>
      </c>
      <c r="L2313" t="inlineStr">
        <is>
          <t>Rückerstattungsrichtlinie
Rückerstattungen bis zu 7 Tage vor dem Event</t>
        </is>
      </c>
      <c r="M2313" t="inlineStr">
        <is>
          <t>Eventdauer: 45 Minuten</t>
        </is>
      </c>
      <c r="N2313" t="inlineStr">
        <is>
          <t>Events in Deutschland, Events in Bayern, Events in München, München Performances, München Musik Performances, #kids, #münchen, #klassik, #kinder, #kinderevent, #familienkonzert, #musikfürkinder, #klassische_musik, #babykonzerte, #pianokids</t>
        </is>
      </c>
      <c r="O2313" t="inlineStr">
        <is>
          <t xml:space="preserve">
    The event titled "PIANOKIDS- Konzert für Ihr Kind und Sie mit einem neuartigen Klavier!" is scheduled to take place on Sonntag, 30. März at Baby Poppins, 
    specifically at Ismaninger Straße 89 81675 München. This event falls under the "music" category. 
    Description: Bei PIANOKIDS erleben Kinder bis 3 Jahre gemeinsam mit ihren Eltern ein einzigartiges Musikangebot. In kleinen Gruppen können die Kleinen um das Klavier krabbeln, sitzen oder tanzen, während die Pianistin Larissa Richter Werke von Chopin, Debussy, Mozart, Filmmusik wie „Die fabelhafte Welt der Amelie“ und eigene Kompositionen spielt.
Die 45-minütigen Konzerte bieten den Kindern die Möglichkeit, Musik in ihrer reinsten Form zu erleben – und das nicht nur über die Ohren, sondern auch durch das Gefühl der Klänge und Rhythmen. Für Eltern ist es eine wunderbare Gelegenheit, sich gemeinsam mit ihren Kindern zu entspannen und die Musik auf emotionaler Ebene zu genießen.
Viele Studien belegen mittlerweile die erstaunlich positiven Auswirkungen klassischer Musik auf die Entwicklung von Kindern. Diese Wirkung ist so vielfältig, dass sie von der Förderung kognitiver Fähigkeiten bis hin zu komplexen Sinnesanregungen reicht. Neueste neurologische Tests zeigen bei Kindern, die regelmäßig mit klassischer Musik in Kontakt kamen, „explosionsartige Verknüpfungen im Gehirn in kürzester Zeit“ – ein Effekt, der aus Sicht der Lerntechnik eigentlich kaum zu erklären ist.
PIANOKIDS nutzt diese Erkenntnisse, um den Kindern in einem liebevollen und entspannten Rahmen eine unvergessliche musikalische Erfahrung zu bieten.
Besondere Neuigkeit:
Für PIANOKIDS spiele ich auf einem ganz besonderen Instrument: einem Keybird-Klavier, das in Deutschland noch niemand besitzt. Dieses einzigartige Klavier habe ich speziell für diese Konzerte angeschafft und damit das digitale Klavier ersetzt. Der Keybird kombiniert dänisches Design, hohe Qualität und einen einzigartigen Klavierklang, der sowohl die Kinder als auch die Eltern in seinen Bann zieht. Mit seiner besonderen Akustik sorgt es für ein außergewöhnliches Musikerlebnis, das sowohl modern als auch klassisch anmutet.
Details zum Event:
Zielgruppe: Kinder bis 3 Jahre und ihre Eltern
Dauer: 45 Minuten Musikgenuss
Ticketpreis: Der Ticketpreis gilt für eine erwachsene Begleitperson, für das Kind ist der Eintritt kostenfrei
Besonderes Highlight: Live gespielt von Pianistin Larissa Richter auf dem einzigartigen Keybird-Klavier
Lassen Sie sich von den Klängen der Musik verzaubern und genießen Sie gemeinsam mit Ihrem Kind eine besondere Auszeit – für Körper und Seele. Ich freue mich darauf, Sie und Ihr Kind bei PIANOKIDS begrüßen zu dürfen!
Widerrufsbelehrung:
Die Regelungen zum Widerruf und Rückgaberecht bei Fernabsatzverträgen sind aufgrund von § 312g Abs. 2 S. 1 Nr. 9 BGB nicht auf Ticketkäufe anwendbar. Dies bedeutet, dass ein zweiwöchiges Widerrufs- und Rückgaberecht nicht besteht. Gekaufte Tickets werden grundsätzlich nicht zurückgenommen.
ACHTUNG: Ticketpreis gilt für eine erwachsene Person, für Kinder ist das Konzert kostenfrei
    It is organized by Larissa Richter, Klavierdozentin, Pianistin, Komponistin and will last for Eventdauer: 45 Minuten. 
    Key topics and themes include: Events in Deutschland, Events in Bayern, Events in München, München Performances, München Musik Performances, #kids, #münchen, #klassik, #kinder, #kinderevent, #familienkonzert, #musikfürkinder, #klassische_musik, #babykonzerte, #pianokids.
    </t>
        </is>
      </c>
      <c r="P2313" t="inlineStr">
        <is>
          <t>[-1.62074342e-02 -6.62240665e-03  1.83560289e-02 -3.70308049e-02
 -4.91657890e-02  8.52377713e-02 -4.44685109e-02  4.72802948e-03
  2.43906099e-02 -3.59596498e-02  2.81282719e-02 -4.48088534e-02
 -7.56476149e-02 -3.75398546e-02  1.01541691e-02  2.54085776e-03
  1.50352092e-02 -1.57142039e-02 -3.56286727e-02  4.23346087e-02
  1.43572781e-02 -1.44233525e-01  2.45896615e-02  1.42245032e-02
 -2.50138193e-02  8.90354346e-03 -3.93931083e-02  3.63139920e-02
  5.27233332e-02 -2.66692368e-03 -1.39389336e-02  5.06141456e-03
 -2.20392179e-02 -8.77492502e-02 -2.85137794e-03  5.90739073e-03
  2.45902650e-02 -6.42444491e-02 -4.60359491e-02  7.01867640e-02
  2.44356766e-02  6.73304647e-02 -1.36586040e-01 -5.44908876e-03
 -5.32681644e-02 -6.38081729e-02 -5.86844906e-02 -9.54881385e-02
 -1.58564672e-01  7.04567656e-02 -1.83916315e-02 -2.12727915e-02
  7.56799057e-02 -3.16119790e-02 -4.64904644e-02 -5.55350520e-02
 -1.53489280e-02  3.44226472e-02  1.26649767e-01  2.89775841e-02
 -1.63133554e-02 -2.78343894e-02  1.23683466e-02 -3.69109511e-02
 -4.61490406e-03 -4.29194868e-02  2.71079838e-02  2.53701508e-02
  3.67071182e-02 -2.21026503e-02  1.50822014e-01 -6.20998442e-02
  3.82778458e-02  6.73670247e-02 -1.05675058e-02 -2.14388389e-02
 -1.10724196e-01  1.31764896e-02 -1.10278197e-01 -5.86345680e-02
  6.20875806e-02 -5.31137586e-02 -2.83690579e-02 -1.00650623e-01
  3.10368966e-02  2.23623943e-02 -4.80101369e-02  5.36340885e-02
 -3.39789167e-02  2.21934579e-02 -4.36798297e-02 -2.59803608e-02
 -5.41353114e-02 -1.22366576e-02  5.26262484e-02 -1.27141771e-03
  1.92233212e-02  5.19072684e-03  1.01573594e-01 -2.59790639e-03
  6.70581236e-02  1.00856394e-01  5.26649915e-02  1.06686831e-01
  3.38055119e-02 -5.00105210e-02 -5.05826343e-03  4.02698806e-03
 -8.51482227e-02 -3.68942022e-02 -1.24008358e-02 -9.05697644e-02
  1.02314845e-01 -5.57569638e-02 -6.22770265e-02  6.07393645e-02
  3.40094306e-02  3.84097099e-02  6.82820156e-02  9.38127041e-02
  8.87931958e-02 -5.93164861e-02 -1.94271151e-02  4.15263064e-02
 -1.60774812e-02 -2.30418844e-03 -3.37795280e-02  1.54457636e-32
  3.08637111e-03 -1.01524681e-01 -4.31042500e-02 -2.50077397e-02
  1.24906257e-01 -6.75731674e-02 -2.76053771e-02  4.20110598e-02
  1.22617362e-02 -4.12491933e-02 -4.64567021e-02 -2.40281727e-02
  4.13186103e-03 -1.07566066e-01 -4.40443605e-02  4.26997393e-02
 -8.12167209e-03 -6.11386709e-02 -9.43284575e-03 -6.42741797e-03
 -1.21253787e-03 -2.33154017e-02 -1.48053560e-02  4.80967015e-02
  2.50544958e-02  1.03177741e-01 -2.43898965e-02 -3.77369002e-02
 -2.74736341e-03  2.20781565e-02  1.41312825e-02 -3.86640802e-02
 -5.73216230e-02 -3.55245396e-02  1.67062902e-03  6.63751364e-03
 -2.16470361e-02  4.19701263e-02 -1.80653203e-02 -4.01381850e-02
  1.08531946e-02 -6.28338605e-02 -1.28489822e-01 -1.68411676e-02
  2.45509576e-02  4.86015603e-02  3.12894695e-02  8.77772495e-02
  1.21337399e-01 -7.86240473e-02  3.86522710e-03  3.59468684e-02
 -9.53814387e-02  4.39765379e-02  4.72991541e-02  9.18529630e-02
 -4.48681489e-02  1.77120175e-02 -2.19652373e-02 -1.19535262e-02
  1.01605721e-01  6.58822507e-02  1.04590692e-02  3.05483788e-02
  6.53699320e-03 -2.37201322e-02 -2.65908446e-02 -4.53294665e-02
  9.32893604e-02  1.18166422e-02 -5.50983623e-02 -3.16062644e-02
  3.22728306e-02  9.67671908e-03  8.61635357e-02 -7.99688324e-03
 -3.24389562e-02 -4.86382730e-02 -2.54611634e-02  2.56075454e-03
 -1.48047116e-02 -1.55838141e-02  3.13626751e-02  1.38650080e-02
 -4.64749448e-02 -6.67610243e-02 -1.29848225e-02  3.51970308e-02
 -8.21551904e-02  2.83537265e-02 -3.69012752e-03 -2.26607416e-02
  7.61594949e-03  1.09054931e-02 -4.10977006e-02 -1.70168735e-32
  4.65230197e-02  2.23844536e-02 -2.79904641e-02 -3.85014154e-02
 -2.04110052e-02  1.08678482e-01 -5.42414598e-02  4.32824790e-02
  2.97544599e-02  1.04030453e-01 -4.11893614e-02 -3.16209272e-02
  4.67997044e-02 -1.36991506e-02 -3.75554077e-02  7.27061555e-02
 -6.29928187e-02  6.96867630e-02  3.23464684e-02 -4.45564538e-02
 -4.73232865e-02 -4.36531901e-02  1.60602927e-02  4.57113087e-02
 -2.84915939e-02  5.44900522e-02  2.43979786e-02 -1.73245533e-03
 -6.94404021e-02  5.33952452e-02 -2.58207023e-02 -3.21642272e-02
 -5.45002520e-02 -3.78477164e-02  3.58772948e-02 -5.65236900e-03
  5.54209389e-02  1.37975877e-02 -1.87428445e-02 -8.66512209e-03
 -3.95840406e-02  1.96098574e-02  2.65577100e-02  1.76545568e-02
  2.53833812e-02  1.82754118e-02 -3.46658416e-02  4.93401699e-02
  6.94549317e-03 -1.07356511e-01 -1.19234696e-02 -1.46232629e-02
 -1.48397582e-02 -3.99837643e-02  2.53646430e-02  8.73176232e-02
  1.03572365e-02 -6.40942380e-02  3.37117817e-03  6.32707775e-02
 -1.01220980e-02 -9.45758820e-03 -5.50330766e-02 -4.21193196e-03
  2.26004533e-02 -2.91172583e-02 -9.07999347e-04  3.61282416e-02
 -1.16567062e-02  5.62036149e-02 -8.22052080e-03  4.43933867e-02
  1.38345978e-03 -1.08625712e-02 -1.04975015e-01  6.67328853e-03
  5.24411239e-02  5.07125258e-02  2.46690977e-02 -4.27138284e-02
  2.00765692e-02  4.80931327e-02 -4.85801063e-02 -2.40323488e-02
 -1.72178224e-02  3.09135932e-02  8.02889317e-02  1.35187488e-02
 -3.00044231e-02 -5.60565013e-03  1.04421899e-01  5.76683506e-02
 -1.99722387e-02 -5.34790521e-03  4.07805368e-02 -7.28808871e-08
  1.03544571e-01  8.46083462e-03 -9.47537348e-02 -3.82730700e-02
  5.66063710e-02 -1.06469624e-01 -3.34945545e-02  1.07805105e-02
 -7.07890242e-02  2.94128750e-02 -1.48811722e-02  1.92707905e-03
  1.13145458e-02  2.17905622e-02 -2.89900713e-02 -1.29078832e-02
  5.95026091e-03  3.15340273e-02 -5.98688424e-02  2.51373406e-02
  8.63367245e-02 -3.39864567e-02  8.60536471e-02 -7.93483481e-02
 -9.05768573e-02 -2.29329914e-02 -3.39236334e-02 -1.86413471e-02
 -2.63838880e-02 -3.93036939e-02 -7.28572309e-02  1.98097304e-02
 -3.67842168e-02 -5.78632951e-03 -1.64023284e-02 -6.49713620e-05
 -2.28132978e-02 -3.91822904e-02 -9.82808396e-02  9.73677356e-03
  4.11661752e-02 -2.60100514e-02 -3.56729627e-02 -1.72287095e-02
  7.64882416e-02 -7.54246190e-02 -2.01679114e-02 -1.58706866e-02
  3.55654024e-02  1.48294851e-01 -1.25219390e-01 -2.74268705e-02
 -4.24792171e-02  4.83202450e-02  9.08674300e-03 -1.67443436e-02
 -1.11504085e-01  2.36374531e-02 -2.80083492e-02 -1.62043050e-02
  1.71031617e-02  7.25157112e-02  4.94674370e-02  9.21652280e-03]</t>
        </is>
      </c>
    </row>
    <row r="2314">
      <c r="A2314" s="1" t="n">
        <v>2312</v>
      </c>
      <c r="B2314" t="n">
        <v>324</v>
      </c>
      <c r="C2314" t="inlineStr">
        <is>
          <t>09.05.2025 - Werksviertel-Mitte Geländeführung</t>
        </is>
      </c>
      <c r="D2314" t="inlineStr">
        <is>
          <t>Freitag, 9. Mai</t>
        </is>
      </c>
      <c r="E2314" t="inlineStr">
        <is>
          <t>Werksviertel-Mitte</t>
        </is>
      </c>
      <c r="F2314" t="inlineStr">
        <is>
          <t>Atelierstraße 1 81671 München</t>
        </is>
      </c>
      <c r="G2314" t="inlineStr">
        <is>
          <t>community</t>
        </is>
      </c>
      <c r="H2314" t="inlineStr">
        <is>
          <t>Kostenlos</t>
        </is>
      </c>
      <c r="I2314" t="inlineStr">
        <is>
          <t>https://www.eventbrite.de/e/09052025-werksviertel-mitte-gelandefuhrung-tickets-1118686153399?aff=ebdssbdestsearch</t>
        </is>
      </c>
      <c r="J2314" t="inlineStr">
        <is>
          <t>Am Freitag, den 09.05.2025 findet um 15 Uhr eine Führung über das Gelände des Werksviertel-Mitte statt.
Das Werksviertel-Mitte ist wohl derzeit Münchens spannendste Baustelle am Ostbahnhof. Wo einst Kartoffelknödel hergestellt wurden, entsteht Schritt für Schritt ein kreatives Stadtquartier mit einer bunt durchmischten Kunst- und Kulturlandschaft. Dabei steht der Charme der bestehenden Industriearchitektur im spannungsreichen Kontrast zu den zeitgenössischen Neubauten.
Wie Leben, Wohnen, Arbeiten und Freizeit perfekt miteinander verbunden sind, wird hier besonders spürbar. Obendrein wird das Stadtviertel in den nächsten Jahren durch ein kulturelles Highlight bereichert: das Konzerthaus des Symphonieorchesters BR bekommt hier sein neues Zuhause!
Erfahren und erleben Sie bei einer ca. 2-stündigen Führung den Wandel von einer Knödelfabrik, über die Weggehmeile zum kreativen Werksviertel. Sie erhalten dabei die Gelegenheit, die Vision des Viertels kennenzulernen, einen Einblick in die architektonische Entwicklung des Areals sowie Informationen über zukünftige Projekte zu erhalten.
Maximal 25 pax.
Anmeldung und Zahlung bitte nur über EVENTBRITE. Reguläres Ticket kostet: 17€ pro Person. Für Ermäßigungen (Rentner, Studenten und Kinder bis 14 Jahre nur mit Nachweis 14€ pro Person) sowie bei Rückfragen schreiben Sie bitte eine E-Mail an fuehrungen@werksviertel-mitte.de.
Datum: Freitag, 09.05.2025, 15 Uhr
Treffpunkt: Eingang Container Collective, unter dem Werksviertel-Mitte Schild, Ecke Atelierstraße Friedenstraße</t>
        </is>
      </c>
      <c r="K2314" t="inlineStr">
        <is>
          <t>Eventfabrik München GmbH</t>
        </is>
      </c>
      <c r="L2314" t="inlineStr">
        <is>
          <t>Rückerstattungsrichtlinie
Rückerstattungen bis zu 7 Tage vor dem Event</t>
        </is>
      </c>
      <c r="M2314" t="inlineStr">
        <is>
          <t>Eventdauer: 2 Stunden</t>
        </is>
      </c>
      <c r="N2314" t="inlineStr">
        <is>
          <t>Events in Deutschland, Events in Bayern, Events in München, München Tours, München Community Tours</t>
        </is>
      </c>
      <c r="O2314" t="inlineStr">
        <is>
          <t xml:space="preserve">
    The event titled "09.05.2025 - Werksviertel-Mitte Geländeführung" is scheduled to take place on Freitag, 9. Mai at Werksviertel-Mitte, 
    specifically at Atelierstraße 1 81671 München. This event falls under the "community" category. 
    Description: Am Freitag, den 09.05.2025 findet um 15 Uhr eine Führung über das Gelände des Werksviertel-Mitte statt.
Das Werksviertel-Mitte ist wohl derzeit Münchens spannendste Baustelle am Ostbahnhof. Wo einst Kartoffelknödel hergestellt wurden, entsteht Schritt für Schritt ein kreatives Stadtquartier mit einer bunt durchmischten Kunst- und Kulturlandschaft. Dabei steht der Charme der bestehenden Industriearchitektur im spannungsreichen Kontrast zu den zeitgenössischen Neubauten.
Wie Leben, Wohnen, Arbeiten und Freizeit perfekt miteinander verbunden sind, wird hier besonders spürbar. Obendrein wird das Stadtviertel in den nächsten Jahren durch ein kulturelles Highlight bereichert: das Konzerthaus des Symphonieorchesters BR bekommt hier sein neues Zuhause!
Erfahren und erleben Sie bei einer ca. 2-stündigen Führung den Wandel von einer Knödelfabrik, über die Weggehmeile zum kreativen Werksviertel. Sie erhalten dabei die Gelegenheit, die Vision des Viertels kennenzulernen, einen Einblick in die architektonische Entwicklung des Areals sowie Informationen über zukünftige Projekte zu erhalten.
Maximal 25 pax.
Anmeldung und Zahlung bitte nur über EVENTBRITE. Reguläres Ticket kostet: 17€ pro Person. Für Ermäßigungen (Rentner, Studenten und Kinder bis 14 Jahre nur mit Nachweis 14€ pro Person) sowie bei Rückfragen schreiben Sie bitte eine E-Mail an fuehrungen@werksviertel-mitte.de.
Datum: Freitag, 09.05.2025, 15 Uhr
Treffpunkt: Eingang Container Collective, unter dem Werksviertel-Mitte Schild, Ecke Atelierstraße Friedenstraße
    It is organized by Eventfabrik München GmbH and will last for Eventdauer: 2 Stunden. 
    Key topics and themes include: Events in Deutschland, Events in Bayern, Events in München, München Tours, München Community Tours.
    </t>
        </is>
      </c>
      <c r="P2314" t="inlineStr">
        <is>
          <t>[-8.33979156e-03  5.80110913e-03  1.28065320e-02  5.27410060e-02
  2.01390814e-02  4.88365553e-02 -1.27180830e-01  3.24750170e-02
 -5.84322363e-02 -3.24775986e-02 -5.39562386e-03 -3.50059047e-02
 -7.99168721e-02 -4.09293454e-03 -4.75417972e-02 -8.69980454e-02
  6.86079711e-02 -6.64835647e-02 -1.61715895e-02  3.09867840e-02
  6.04274459e-02 -7.20633939e-02 -4.16373089e-02 -1.86837337e-04
 -2.04554815e-02  1.29661374e-02 -7.82788619e-02 -2.95167882e-02
  2.49470677e-02  4.31297943e-02 -2.16830755e-04 -5.04856333e-02
 -3.67855728e-02 -4.82428968e-02  8.84249359e-02  6.65242970e-02
  8.65528919e-03 -6.75652102e-02 -2.20804382e-02  6.38471767e-02
 -5.82854869e-03 -5.96825406e-02 -9.21036527e-02  5.41299470e-02
  7.17910007e-04  2.85687763e-02 -4.85115638e-03  2.45260336e-02
 -1.60272107e-01  3.84358838e-02  1.44254034e-02 -5.17681465e-02
  6.30115271e-02 -3.35778370e-02 -6.71725497e-02 -3.87440138e-02
 -5.67590594e-02  2.67099179e-02  3.92319560e-02 -3.93057056e-02
  5.53067699e-02 -5.01691885e-02 -1.80889796e-02  3.90524492e-02
  1.30259711e-02 -2.09951662e-02 -4.13831510e-02  7.25670010e-02
  9.57897082e-02 -8.31205323e-02  7.04935715e-02 -6.26104176e-02
  1.58652626e-02  7.96035901e-02  1.15032643e-01  4.60436828e-02
 -7.85497390e-03  6.28623888e-02  3.96859087e-02 -1.54278904e-01
  9.10789073e-02 -1.06446601e-01 -3.83121055e-03 -2.75523085e-02
 -1.67219453e-02 -9.28725954e-03 -1.87858250e-02  3.23427133e-02
  3.09186745e-02  2.86960043e-02  2.93346383e-02  8.78602415e-02
 -3.56427617e-02 -3.24359350e-02 -5.94035676e-03  5.19684292e-02
 -4.57648598e-02  1.19310029e-01  9.06939525e-03  6.11868836e-02
  5.43093262e-03  1.18794590e-02  4.60304972e-03  1.47485603e-02
 -1.73849538e-02 -3.52696851e-02  9.70460416e-04 -4.86318432e-02
  1.90271167e-04 -8.91518500e-03 -1.68578066e-02 -4.66347188e-02
  3.21588889e-02 -9.75217745e-02  1.58888344e-02 -3.92084867e-02
  6.85625449e-02 -5.26361428e-02  2.54123993e-02  1.03946822e-02
  6.17659800e-02 -2.30181236e-02  3.74265537e-02  2.86174081e-02
 -3.90730705e-03  8.74375775e-02 -1.55341234e-02  1.28558954e-32
 -1.46060577e-02 -6.06798641e-02 -7.19240904e-02  3.27204703e-03
  3.76927406e-02 -1.06770629e-02 -8.13694075e-02  2.33741608e-02
  3.17470799e-03  1.62697211e-02 -9.11043212e-03 -3.66263166e-02
 -1.56707596e-03 -1.35848582e-01  9.03832316e-02 -3.93516794e-02
  1.07992748e-02 -3.75945196e-02  3.18124681e-03 -1.04641495e-02
  9.75803414e-04 -5.42245097e-02 -1.97662134e-03 -3.02535528e-03
  1.08208125e-02  6.13775849e-02  7.37218335e-02 -5.34280278e-02
  2.12888122e-02  4.59893495e-02  3.66963185e-02  3.57613936e-02
 -6.05985671e-02 -2.60917880e-02 -4.02427688e-02  8.94017331e-03
 -6.54328614e-03 -4.87430170e-02  2.62600509e-03 -8.57135355e-02
  2.65046582e-02 -6.29485473e-02 -4.64049838e-02 -1.84183698e-02
  1.14942148e-01  6.74106851e-02  5.67683391e-02  6.48419410e-02
  1.37846828e-01 -7.28321448e-02  6.09837333e-03  4.28997576e-02
  9.95406043e-03  7.02689495e-03  1.52981570e-02  1.12868115e-01
  8.15803856e-02 -6.62518367e-02 -1.75728723e-02 -5.14095053e-02
 -1.64133236e-02  5.20469695e-02 -7.83414231e-04 -3.36587727e-02
 -1.59599504e-03 -2.03089397e-02  1.40426809e-03  4.52568531e-02
  1.31464889e-02 -7.76053546e-03 -4.09232900e-02 -3.92898172e-02
  5.08841798e-02  2.17933562e-02 -5.60100563e-03  8.94406140e-02
  2.26706993e-02  9.19794068e-02 -7.98944831e-02  1.22115314e-02
 -7.49961808e-02 -2.97099911e-03 -1.22253841e-03 -4.34195697e-02
  9.42234546e-02 -4.12342139e-02  1.23756630e-02 -2.77874824e-02
  5.57285640e-03  2.14488376e-02  5.57109267e-02 -1.47183221e-02
 -2.54159123e-02  1.10795781e-01 -4.63222302e-02 -1.33043229e-32
 -2.48582158e-02 -4.19694232e-03 -5.50461374e-02  4.15819995e-02
  3.20952311e-02  2.39248667e-02 -8.34767595e-02  4.07628119e-02
  1.39227472e-02  7.13084489e-02  2.31507607e-02 -5.39173372e-02
 -3.13037005e-03 -4.14926670e-02 -1.12428109e-03  4.42897417e-02
  5.88452742e-02 -4.45924103e-02  5.00694616e-03 -3.74081843e-02
  1.86089817e-02 -4.45038192e-02 -7.76058808e-02  6.49589226e-02
  1.42339733e-03  6.72034696e-02  4.97495830e-02 -1.37498342e-02
 -3.02490238e-02 -6.07437454e-02 -6.41460419e-02 -2.54789758e-02
 -2.77917422e-02  8.76656827e-03 -9.58615623e-04  5.47332950e-02
  3.81351896e-02  8.42795800e-03 -3.41366380e-02 -1.85450595e-02
  9.86991301e-02 -6.77926559e-03 -1.00697421e-01 -3.04892119e-02
  3.77908014e-02  1.27824647e-02 -4.07719202e-02 -6.19639419e-02
 -1.46293258e-02 -5.86770177e-02  1.18150964e-01 -5.24250645e-05
 -5.63007779e-02 -1.77876465e-02  1.64822526e-02  1.08045675e-01
  1.46360500e-02 -9.89176985e-03 -4.46553864e-02  3.12799332e-03
  5.46791218e-02  2.96750735e-03 -1.87467523e-02  1.00974925e-02
  4.17401008e-02 -8.91878605e-02 -1.02182431e-02 -1.46787763e-02
 -1.65252369e-02  2.72706468e-02  1.32003927e-03  1.04614019e-01
 -4.09035683e-02 -5.21550030e-02  5.14682150e-03  1.12845227e-02
  1.00095682e-01  6.67238003e-03 -3.56413680e-03 -1.14180539e-02
 -6.44309819e-02  7.17327967e-02 -1.09116752e-02 -1.34254871e-02
  5.09776324e-02  4.41222545e-03  5.06269671e-02  5.82552217e-02
  7.73273315e-03  2.25775149e-02  1.14765028e-02  8.00590888e-02
 -2.25395989e-02 -4.13161935e-03  1.47527326e-02 -6.31604280e-08
  5.79999611e-02  8.48065019e-02 -6.61774874e-02 -2.98457984e-02
  3.91946035e-03 -1.15682796e-01 -2.11098772e-02 -2.43692519e-03
 -8.54918957e-02  1.03690647e-01 -5.59770986e-02  1.40138983e-03
 -7.24220229e-03  2.05677859e-02 -2.93916184e-02 -3.63592133e-02
 -1.36040941e-01 -2.12261304e-02 -9.61901620e-02 -4.70886268e-02
  8.44479948e-02 -1.24799712e-02 -3.36611085e-02  8.48806463e-03
  6.64691208e-04 -5.52999824e-02 -5.59021570e-02  1.03067439e-02
  5.86321875e-02 -5.21328039e-02 -1.01277478e-01  4.61459532e-02
 -5.74433096e-02 -6.81811646e-02 -5.82694039e-02  3.91749926e-02
 -4.43308130e-02  1.43111385e-02  1.08923176e-02  3.99535894e-02
  7.98101537e-03 -3.75945456e-02  1.66715030e-02  4.92594354e-02
  4.32265066e-02 -5.00867292e-02 -5.26875854e-02  6.05570860e-02
  2.20070966e-02  7.20408466e-03 -1.30907476e-01 -3.42263952e-02
 -7.04841688e-02  6.26804009e-02  7.05681101e-04 -5.70539609e-02
 -4.70902808e-02 -1.01432037e-02 -2.87903193e-02 -3.11834663e-02
 -5.68840886e-04 -6.45846575e-02 -4.18929905e-02  6.74934983e-02]</t>
        </is>
      </c>
    </row>
    <row r="2315">
      <c r="A2315" s="1" t="n">
        <v>2313</v>
      </c>
      <c r="B2315" t="n">
        <v>325</v>
      </c>
      <c r="C2315" t="inlineStr">
        <is>
          <t>FabLabKids: Robotik - LEGO WeDo</t>
        </is>
      </c>
      <c r="D2315" t="inlineStr">
        <is>
          <t>Samstag, 1. März</t>
        </is>
      </c>
      <c r="E2315" t="inlineStr">
        <is>
          <t>FabLab München e.V.</t>
        </is>
      </c>
      <c r="F2315" t="inlineStr">
        <is>
          <t>Gollierstr. 70 Erdgeschoß - Eingang E - Seminar-Räume 80339 München</t>
        </is>
      </c>
      <c r="G2315" t="inlineStr">
        <is>
          <t>science-and-tech</t>
        </is>
      </c>
      <c r="H2315" t="inlineStr">
        <is>
          <t>Ab 32,49 €</t>
        </is>
      </c>
      <c r="I2315" t="inlineStr">
        <is>
          <t>https://www.eventbrite.de/e/fablabkids-robotik-lego-wedo-tickets-1150393992399?aff=ebdssbdestsearch</t>
        </is>
      </c>
      <c r="J2315" t="inlineStr">
        <is>
          <t>Mit den LEGO® WeDo-Bausätzen kannst Du Deinem Erkunder-Geist freien Lauf lassen.
Durch das Konstruieren und Programmieren von Modellen, dem Experimentieren und dem Entwickeln erhältst Du einen ersten Einblick in die Welt der Robotik und der Programmierung.
FabLabKids-Robotik - Workshops für Kinder und Jugendliche rund um die Themen Robotik und Programmierung!
Das Mindestalter liegt bei diesem Kurs bei 7 Jahre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t>
        </is>
      </c>
      <c r="K2315" t="inlineStr">
        <is>
          <t>FabLab Kids im Fablab München e.V.</t>
        </is>
      </c>
      <c r="L2315" t="inlineStr">
        <is>
          <t>Rückerstattungsrichtlinie
Rückerstattungen bis zu 7 Tage vor dem Event</t>
        </is>
      </c>
      <c r="M2315" t="inlineStr">
        <is>
          <t>Dauer nicht verfügbar</t>
        </is>
      </c>
      <c r="N2315" t="inlineStr">
        <is>
          <t>Events in Deutschland, Events in Bayern, Events in München, München Kurse, München Wissenschaft und Technik Kurse, #lego, #kinder, #programmieren, #roboter, #robotik, #wedo, #programmieren_lernen, #fablabkids, #fablabmuc</t>
        </is>
      </c>
      <c r="O2315" t="inlineStr">
        <is>
          <t xml:space="preserve">
    The event titled "FabLabKids: Robotik - LEGO WeDo" is scheduled to take place on Samstag, 1. März at FabLab München e.V., 
    specifically at Gollierstr. 70 Erdgeschoß - Eingang E - Seminar-Räume 80339 München. This event falls under the "science-and-tech" category. 
    Description: Mit den LEGO® WeDo-Bausätzen kannst Du Deinem Erkunder-Geist freien Lauf lassen.
Durch das Konstruieren und Programmieren von Modellen, dem Experimentieren und dem Entwickeln erhältst Du einen ersten Einblick in die Welt der Robotik und der Programmierung.
FabLabKids-Robotik - Workshops für Kinder und Jugendliche rund um die Themen Robotik und Programmierung!
Das Mindestalter liegt bei diesem Kurs bei 7 Jahre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t is organized by FabLab Kids im Fablab München e.V. and will last for Dauer nicht verfügbar. 
    Key topics and themes include: Events in Deutschland, Events in Bayern, Events in München, München Kurse, München Wissenschaft und Technik Kurse, #lego, #kinder, #programmieren, #roboter, #robotik, #wedo, #programmieren_lernen, #fablabkids, #fablabmuc.
    </t>
        </is>
      </c>
      <c r="P2315" t="inlineStr">
        <is>
          <t>[-1.25415534e-01  1.11375246e-02 -1.37761794e-02 -6.41129315e-02
  7.45814759e-03  3.48510705e-02 -8.07009861e-02  7.01520368e-02
 -3.35883833e-02  1.89114884e-02  1.06129637e-02 -1.10062612e-02
  6.29453175e-03 -8.85038637e-03  1.08336871e-02 -1.79736223e-02
 -2.73538306e-02 -1.24445921e-02 -8.00282508e-02  2.38538273e-02
  9.20275133e-03 -1.70236051e-01  1.66911036e-02  3.24746184e-02
 -1.86740905e-02  2.64915712e-02  4.01127227e-02 -2.27317270e-02
  5.57056302e-03 -8.97558779e-03  1.60335116e-02  6.43193647e-02
  2.90014632e-02  2.57584192e-02  1.37609750e-01  2.64916997e-02
  5.13161160e-03 -9.32466909e-02 -6.61054254e-02 -3.27815972e-02
 -8.30926597e-02 -2.81338375e-02  5.47703402e-03 -1.42546576e-02
  5.49341030e-02  1.07717440e-01  3.06258984e-02 -8.21608156e-02
 -5.93711361e-02 -2.69200951e-02 -4.57981490e-02 -2.03521699e-02
  8.87922943e-02 -8.35057572e-02 -1.34199401e-02 -3.30568887e-02
  7.71709252e-03 -1.44857801e-02  1.02610499e-01 -1.08949896e-02
  4.69044223e-02 -8.08501914e-02 -1.70030966e-02 -4.12138253e-02
 -5.28653786e-02 -4.08965051e-02 -6.13723621e-02 -8.40927754e-03
  8.63692313e-02 -1.58888884e-02  1.26452103e-01 -3.81658487e-02
  1.12099368e-02  8.83547775e-03  4.72611599e-02  1.11979237e-02
 -1.80601720e-02  3.43384854e-02 -2.46933401e-02 -1.86766714e-01
  4.38280730e-03 -5.04381321e-02  3.01323761e-03  5.03112888e-03
 -5.24628386e-02 -1.67086683e-02 -5.04173562e-02  9.44221243e-02
  6.30350709e-02  6.36450052e-02  4.77637490e-03 -3.43104601e-02
 -1.22419164e-01 -1.68051217e-02 -1.04372930e-02  2.89879814e-02
  4.11887048e-03 -5.14709353e-02  5.84120490e-02  3.36435437e-02
 -1.20030707e-02  4.68893312e-02  6.24560416e-02  4.77846824e-02
  2.52930839e-02 -7.59376632e-03 -5.67020150e-03 -1.65936258e-02
 -4.21149423e-04 -1.38988271e-02 -8.34695902e-03 -5.83971031e-02
  8.03591087e-02 -3.66201848e-02 -5.15147150e-02 -3.35581750e-02
  3.14826816e-02  1.63380038e-02  3.22871283e-02  1.80201046e-02
  8.52821544e-02 -2.07417440e-02  4.99296337e-02  3.83634530e-02
  4.55871597e-02 -1.17458254e-02 -3.05078756e-02  1.48013091e-32
 -7.86684360e-03 -6.97520897e-02 -4.69944812e-03 -3.32063362e-02
  5.42572252e-02 -4.41444293e-02  1.79421417e-02  6.43301457e-02
  9.54463519e-03 -1.73655746e-04 -6.85950071e-02 -7.71294581e-03
 -6.75850660e-02 -7.08011165e-02  4.89446968e-02 -1.87360812e-02
 -4.33851145e-02 -8.71600509e-02 -8.38047564e-02  3.24179642e-02
  7.69428760e-02 -7.05042994e-03 -3.35593754e-03  3.15621458e-02
  6.27770880e-03  7.17125311e-02  5.17240614e-02 -1.24991303e-02
  1.37800919e-02  5.14906906e-02 -3.24595757e-02  4.50109888e-04
 -6.63084164e-02  8.28208998e-02 -1.11994538e-02  2.45748758e-02
 -5.24957217e-02 -1.42223565e-02 -4.17753756e-02 -2.51628980e-02
  4.55544963e-02 -3.88519503e-02 -8.05022195e-02 -3.66238914e-02
  8.95562693e-02 -5.38282171e-02  5.50300181e-02  6.41943216e-02
  1.73143432e-01 -2.87215803e-02 -4.04842570e-02  5.90897240e-02
  3.11820600e-02 -7.43547678e-02  5.77138625e-02 -3.87067732e-04
  2.64180675e-02 -3.94512229e-02 -1.65420249e-02 -3.14065777e-02
  4.98080179e-02  8.38242471e-02  2.74148062e-02 -1.15249464e-02
 -4.81746979e-02  4.61993106e-02 -1.61340423e-02  9.29853995e-04
  5.35621643e-02  3.23691107e-02 -1.22237299e-02 -2.35720146e-02
  5.82249165e-02 -6.17822669e-02  2.54215375e-02  1.57399569e-02
 -2.18585059e-02  1.80884954e-02 -8.44664276e-02  2.05492601e-02
 -4.22337838e-02 -3.18851881e-03 -3.68969031e-02  1.20778121e-02
  8.16169544e-04  6.72734855e-03 -2.84284204e-02  2.65668947e-02
 -5.93318492e-02  1.02347154e-02  8.63955822e-03 -8.53473172e-02
 -4.35114503e-02  9.23866853e-02 -2.71862037e-02 -1.48599119e-32
 -5.94621524e-03 -7.22496712e-04  6.47101039e-03  4.51016836e-02
  4.16045934e-02 -3.14818919e-02 -4.88715023e-02 -2.72041745e-03
 -1.04316091e-02  3.08426078e-02 -8.90438445e-03 -3.72328274e-02
  1.41562475e-02  1.45232398e-02 -3.44430417e-04  6.57360479e-02
  1.18802423e-02  2.84560528e-02  3.32995541e-02  2.94939596e-02
 -3.84230819e-03  5.90973236e-02 -1.09743051e-01  5.89781580e-03
  5.28997928e-02  1.45578831e-02  4.11008932e-02  3.66986766e-02
 -6.53694570e-02  4.75885533e-02 -4.06370172e-03 -2.51612589e-02
 -7.06153288e-02  9.86452401e-02  1.76244751e-02 -3.38769853e-02
 -4.76132147e-02 -2.75043887e-03 -2.28841081e-02 -5.31736389e-02
  2.26339661e-02 -9.26363934e-03 -8.07028338e-02  6.54610023e-02
  4.98487242e-02 -8.91278207e-04 -6.67158887e-02  2.18321104e-02
  2.78739370e-02 -8.70928466e-02  3.74199525e-02  6.50973618e-02
 -1.22976648e-02 -1.27788827e-01  4.31987345e-02  4.10321280e-02
  5.82421431e-03  8.66162707e-04 -3.49174556e-03  6.19480088e-02
  4.82642762e-02 -8.95285010e-02  2.29481943e-02  3.73454057e-02
  8.57524015e-03  2.51476727e-02  1.44533431e-02  1.09724298e-01
 -4.02425788e-02  1.65055040e-02  5.83160184e-02  1.12808704e-01
  1.22321108e-02  7.30481697e-03 -1.71261188e-02  5.76633774e-02
  8.61278921e-03  4.70548160e-02  1.39022022e-02 -1.19771073e-02
 -1.18427224e-01 -4.82882932e-03 -6.87036430e-03  5.27751744e-02
 -3.48242335e-02  5.71996272e-02 -4.07004580e-02  5.27696721e-02
 -3.16580832e-02 -2.69047893e-03  1.17974635e-02  5.85403815e-02
  1.13632746e-01  8.21436793e-02 -4.76312973e-02 -6.93673385e-08
  4.64639328e-02 -4.71074786e-03 -7.50881657e-02 -9.05384868e-02
  6.55221120e-02 -6.78339079e-02 -2.38473788e-02  2.26332992e-02
 -1.35716483e-01  4.52375598e-03 -2.23999866e-03  2.44959202e-02
 -6.09666780e-02  8.08675364e-02 -2.84887501e-03 -1.81335565e-02
  2.49690507e-02  8.93582590e-04 -4.21027653e-02 -5.06997071e-02
  1.40938342e-01 -7.12594315e-02  3.35319787e-02 -2.65507586e-02
 -6.28375188e-02 -8.70410632e-03 -6.74457476e-02 -1.45442085e-04
  3.86195481e-02 -6.68515861e-02  8.06292892e-03 -4.37898971e-02
  4.17016353e-03  1.54694282e-02  2.41960473e-02  1.33742122e-02
 -7.85774216e-02 -3.86295579e-02 -4.05882252e-03 -1.26574263e-02
  6.45730048e-02 -2.36756988e-02 -2.79704500e-02 -2.58362648e-04
  1.30168358e-02 -5.21820446e-04 -3.79857421e-02 -8.02171603e-02
 -3.74049991e-02  4.05611061e-02 -7.91243315e-02  2.94896625e-02
 -1.23580433e-01  1.40067516e-02  6.84059858e-02  8.28398839e-02
 -2.68817437e-03 -1.23847231e-01 -1.04767764e-02  6.03886647e-03
 -3.04400176e-02  5.39447889e-02 -7.35732093e-02  2.32197139e-02]</t>
        </is>
      </c>
    </row>
    <row r="2316">
      <c r="A2316" s="1" t="n">
        <v>2314</v>
      </c>
      <c r="B2316" t="n">
        <v>326</v>
      </c>
      <c r="C2316" t="inlineStr">
        <is>
          <t>Wein-Käseverkostung mit Käse Abt</t>
        </is>
      </c>
      <c r="D2316" t="inlineStr">
        <is>
          <t>Montag, 5. Mai</t>
        </is>
      </c>
      <c r="E2316" t="inlineStr">
        <is>
          <t>Das Weinheim</t>
        </is>
      </c>
      <c r="F2316" t="inlineStr">
        <is>
          <t>Bauerstraße 2 80796 München</t>
        </is>
      </c>
      <c r="G2316" t="inlineStr">
        <is>
          <t>food-and-drink</t>
        </is>
      </c>
      <c r="H2316" t="inlineStr">
        <is>
          <t>Kostenlos</t>
        </is>
      </c>
      <c r="I2316" t="inlineStr">
        <is>
          <t>https://www.eventbrite.de/e/wein-kaseverkostung-mit-kase-abt-tickets-1243993099849?aff=ebdssbdestsearch</t>
        </is>
      </c>
      <c r="J2316" t="inlineStr">
        <is>
          <t>Erlebt 15 ausgewählte Käse aus dem umfangreichen Sortiment von Käse Abt in Schwabing. Monika Thiel, Käsesommelière und Verkaufsleiterin bei Käse Abt, führt durch den Abend mit allem Wissenswerten rund um den Käse. Die Crew vom Das Weinheim verwöhnt mit zu den Käsen passenden Weinen.</t>
        </is>
      </c>
      <c r="K2316" t="inlineStr">
        <is>
          <t>DAS WEINHEIM</t>
        </is>
      </c>
      <c r="L2316" t="inlineStr">
        <is>
          <t>Rückerstattungsrichtlinie
Rückerstattungen bis zu 7 Tage vor dem Event</t>
        </is>
      </c>
      <c r="M2316" t="inlineStr">
        <is>
          <t>Eventdauer: 3 Stunden 30 Minuten</t>
        </is>
      </c>
      <c r="N2316" t="inlineStr">
        <is>
          <t>Events in Deutschland, Events in Bayern, Events in München, München Sonstige, München Essen und Trinken Sonstige, #wein, #weinverkostung, #verkostung, #schwabing, #weinheim, #kaese, #kaeseverkostung, #kaesetasting</t>
        </is>
      </c>
      <c r="O2316" t="inlineStr">
        <is>
          <t xml:space="preserve">
    The event titled "Wein-Käseverkostung mit Käse Abt" is scheduled to take place on Montag, 5. Mai at Das Weinheim, 
    specifically at Bauerstraße 2 80796 München. This event falls under the "food-and-drink" category. 
    Description: Erlebt 15 ausgewählte Käse aus dem umfangreichen Sortiment von Käse Abt in Schwabing. Monika Thiel, Käsesommelière und Verkaufsleiterin bei Käse Abt, führt durch den Abend mit allem Wissenswerten rund um den Käse. Die Crew vom Das Weinheim verwöhnt mit zu den Käsen passenden Weinen.
    It is organized by DAS WEINHEIM and will last for Eventdauer: 3 Stunden 30 Minuten. 
    Key topics and themes include: Events in Deutschland, Events in Bayern, Events in München, München Sonstige, München Essen und Trinken Sonstige, #wein, #weinverkostung, #verkostung, #schwabing, #weinheim, #kaese, #kaeseverkostung, #kaesetasting.
    </t>
        </is>
      </c>
      <c r="P2316" t="inlineStr">
        <is>
          <t>[-4.61448915e-02 -1.11941919e-02 -8.85743240e-04  1.34239336e-02
  1.55106215e-02  1.09303914e-01 -5.56117147e-02 -5.15116565e-03
  3.09060551e-02 -5.10152690e-02 -9.56257433e-03 -1.31932378e-01
 -1.06408581e-01 -2.43105320e-03 -1.62718201e-03 -4.64664027e-02
  4.04440016e-02 -6.02117665e-02 -4.00883630e-02 -3.26773115e-02
  9.18700323e-02 -7.52756447e-02  5.99843590e-03  8.67316034e-03
 -5.21746911e-02  3.37375030e-02  3.33900005e-02 -1.87913999e-02
  1.09748440e-02 -5.60614048e-03 -8.47490504e-03 -3.51572298e-02
  2.48707123e-02 -4.13334230e-03 -1.03852134e-02  7.27763921e-02
  3.52774337e-02 -8.06817114e-02  6.66763484e-02  6.58349618e-02
  1.60423834e-02 -5.44479340e-02 -6.58646673e-02  2.46457811e-02
 -3.82158048e-02  2.49227360e-02  8.01405404e-03 -1.75512545e-02
 -6.19717576e-02  8.84325653e-02  1.65562406e-02 -6.67897835e-02
  8.70170668e-02 -1.32733220e-02  3.14027257e-03 -2.44792961e-02
 -5.78409545e-02 -1.78334804e-03  5.83971031e-02  2.81003825e-02
  3.91099975e-02 -3.15539576e-02 -9.63042751e-02  5.60309030e-02
 -4.77027446e-02 -3.21733840e-02  4.07665875e-03  1.16793744e-01
  1.33298961e-02 -1.43970400e-02  6.55262172e-02 -4.41536568e-02
 -2.64324639e-02  5.59051745e-02 -1.30054038e-02 -1.99435074e-02
  2.37727072e-02 -5.67914806e-02 -7.25244805e-02 -6.23117313e-02
  1.15172863e-02 -5.90983219e-02  5.67435473e-02 -5.64447977e-02
  1.57929417e-02 -5.39577045e-02 -2.84738131e-02  6.07870258e-02
 -1.53370192e-02  3.56798880e-02 -2.36694366e-02 -3.12319733e-02
 -2.06928048e-02 -6.48165196e-02  6.12619780e-02  6.39812723e-02
 -3.25797871e-02  3.84622402e-02  6.28739744e-02  2.78939549e-02
 -1.86548121e-02  1.32612869e-01  7.10052811e-03 -2.01181902e-04
  5.26183434e-02 -7.53038451e-02 -4.21550460e-02  1.58460531e-02
 -4.63578291e-02 -4.28791493e-02 -2.56573427e-02  7.49116857e-03
  5.86938299e-02 -7.16763437e-02  9.87255364e-04  5.44850603e-02
  1.09117568e-01 -6.70600235e-02 -3.13213766e-02  4.17410303e-03
  3.95314805e-02  2.53429729e-02  2.92481948e-03  3.44461910e-02
 -1.75381713e-02  7.36664683e-02  6.49313405e-02  1.22250421e-32
 -5.84076159e-02 -1.35824174e-01 -6.61931112e-02 -3.37361880e-02
  1.78093165e-01 -7.62898922e-02 -3.31439041e-02  4.61938567e-02
 -1.85338631e-02  6.62646294e-02 -1.05232484e-05 -7.01686144e-02
  1.39545219e-03 -1.28350183e-01  1.79506596e-02 -1.42027382e-02
  5.11702411e-02 -4.49229293e-02 -1.15275709e-02 -2.44483054e-02
  1.02685429e-02 -4.04280052e-02  2.07377449e-02  2.25733109e-02
  1.58107597e-02  1.03392579e-01  1.19358502e-01 -1.23127131e-03
  3.48496856e-03 -4.78116889e-03 -2.43495610e-02  1.02831768e-02
 -7.40179420e-02 -6.06271066e-02 -3.37271988e-02  1.52377575e-03
 -3.94328125e-02 -1.28938369e-02  3.72658148e-02 -6.31656274e-02
  1.43377027e-02 -7.43551776e-02 -6.06753267e-02 -3.79139371e-02
  4.00109030e-02  1.21852737e-02 -9.55575146e-03 -9.03960317e-03
  1.38455212e-01  2.71074590e-03  2.23744716e-02 -3.30865309e-02
  7.66120618e-03  2.43475679e-02  1.30057782e-02  1.02888457e-01
  1.40347350e-02 -6.41678572e-02 -5.05846255e-02  1.31596986e-03
  6.68984279e-02  1.80694722e-02 -8.10349733e-03  3.35197933e-02
 -1.66306049e-02 -3.77702899e-02 -2.46917941e-02 -5.04335947e-02
 -1.82811748e-02 -5.81275532e-03 -3.91179919e-02 -2.71918476e-02
  3.47454473e-02 -5.85932136e-02  2.22304445e-02  6.73045143e-02
  4.31120954e-03  5.47267590e-03 -1.90405175e-02  6.08037375e-02
 -5.69903804e-03 -2.72865240e-02  7.56797865e-02 -1.07203890e-02
 -2.67242622e-02  2.44701970e-02  2.88775489e-02 -3.30763124e-02
 -4.99539636e-02 -1.26038939e-02 -6.02453463e-02 -2.30755564e-03
  6.40656659e-03  2.98715904e-02 -4.59045991e-02 -1.29779631e-32
  1.25235602e-01  1.07330481e-04 -2.17220820e-02 -2.47359276e-02
  3.42213176e-02  6.88328892e-02 -1.79095380e-02  1.77765302e-02
 -1.83363408e-02  1.48269469e-02  7.30754947e-03  1.32875126e-02
 -2.41845716e-02 -4.70977984e-02  8.34865868e-03  6.98908940e-02
  3.67867500e-02 -1.40627259e-02 -2.13709101e-02 -7.15357661e-02
  5.98370656e-02  5.33877425e-02  1.15583045e-02  2.05920245e-02
 -1.94965210e-02 -6.04316499e-03  1.01147704e-01  8.51547569e-02
 -3.19758207e-02  1.81236006e-02 -8.67249817e-02 -1.03455424e-01
  2.61285901e-02 -2.09920425e-02 -2.60928571e-02  2.28365585e-02
  6.06474765e-02  7.94533193e-02 -4.62206192e-02  3.82388234e-02
  8.86385590e-02  4.09990782e-03 -1.12758525e-01  6.34192526e-02
  1.29850851e-02  4.33769636e-02 -6.52953535e-02 -8.66015851e-02
  5.09870285e-03 -8.29819515e-02 -6.42197113e-03 -5.37129380e-02
 -7.13505670e-02  2.43895371e-02 -1.27667002e-02  9.81292725e-02
 -5.84043451e-02 -3.31057049e-02 -2.45331377e-02 -1.72140226e-02
 -2.02180706e-02  3.72682177e-02  6.42042533e-02 -1.92716960e-02
  7.75967240e-02 -8.68586153e-02 -1.21875010e-01 -9.30734351e-03
  3.20441239e-02  4.16588150e-02  2.14740075e-02  4.79882173e-02
 -9.64237228e-02  1.54821938e-02 -4.83787544e-02 -1.04271444e-02
  1.27332248e-02  5.42537272e-02 -2.94428989e-02 -2.89372932e-02
  1.20395413e-02  4.14746962e-02 -6.37255460e-02  5.98404333e-02
  3.33386362e-02  3.30378935e-02  9.89642590e-02 -1.02572271e-03
  4.89319079e-02 -8.77412222e-03  4.80000256e-03  2.70974748e-02
  3.10015250e-02  6.43155202e-02  3.07565462e-03 -5.95384790e-08
  4.28234972e-02  5.17215114e-03 -8.00704882e-02 -2.16355622e-02
 -1.16224010e-02 -1.52055010e-01 -3.86112966e-02 -4.03795876e-02
 -9.01851207e-02  6.08806647e-02 -5.64878955e-02  5.93591891e-02
  3.28028947e-02  4.59339544e-02 -4.80666421e-02 -4.40023318e-02
 -8.88497829e-02 -4.01878841e-02 -2.43822131e-02 -1.05475979e-02
  4.95397411e-02 -5.99149056e-03  3.90692577e-02 -5.08252997e-03
  2.03480618e-03  7.59834200e-02 -6.09264411e-02  6.58644959e-02
  5.02342395e-02  1.62389651e-02 -2.71618739e-02  6.46387339e-02
 -2.64276434e-02  4.10514511e-02  1.41311036e-02 -2.60672183e-03
 -9.87520665e-02 -3.15496624e-02 -3.00410278e-02  2.13020314e-02
 -6.34225905e-02 -8.51159096e-02 -4.51870523e-02  6.75991327e-02
  1.11181000e-02  5.80685632e-03 -4.64917310e-02  8.62192363e-02
  1.11876376e-01  5.23109511e-02 -1.34402094e-02  9.59685165e-03
 -2.21004058e-02  4.81026024e-02 -1.38383033e-02  2.13361755e-02
 -4.81028818e-02 -5.14076650e-02  5.55804744e-02  7.56715890e-03
  7.48323575e-02 -2.56328396e-02 -9.37187895e-02 -1.47619070e-02]</t>
        </is>
      </c>
    </row>
    <row r="2317">
      <c r="A2317" s="1" t="n">
        <v>2315</v>
      </c>
      <c r="B2317" t="n">
        <v>327</v>
      </c>
      <c r="C2317" t="inlineStr">
        <is>
          <t>Eine Sinnesreise: Breathwork &amp; Dinner</t>
        </is>
      </c>
      <c r="D2317" t="inlineStr">
        <is>
          <t>Sunday, March 30</t>
        </is>
      </c>
      <c r="E2317" t="inlineStr">
        <is>
          <t>Häberlstraße 5</t>
        </is>
      </c>
      <c r="F2317" t="inlineStr">
        <is>
          <t>Häberlstraße 5 80337 München, Show map</t>
        </is>
      </c>
      <c r="G2317" t="inlineStr">
        <is>
          <t>health</t>
        </is>
      </c>
      <c r="H2317" t="inlineStr">
        <is>
          <t>Kostenlos</t>
        </is>
      </c>
      <c r="I2317" t="inlineStr">
        <is>
          <t>https://www.eventbrite.de/e/eine-sinnesreise-breathwork-dinner-tickets-1237801219769?aff=ebdssbdestsearch</t>
        </is>
      </c>
      <c r="J2317" t="inlineStr">
        <is>
          <t>Am 30. März 2025 öffnet Barbara ihr wundervolles Kochstudio für uns – ein Ort der Wärme, der Begegnung und der Transformation. In diesem geschützten Raum laden wir dich ein, tief durchzuatmen, dich mit dir selbst und anderen zu verbinden und deine Energie auf ein neues Level zu bringen.
✨ Was dich erwartet:
Breathwork &amp; Achtsamkeit – Durch die Kraft des bewussten Atems lassen wir alte Energien los, klären unseren Geist und steigern die Schwingung des Raumes und unserer eigenen Präsenz. Wir schaffen gemeinsam ein kraftvolles Energiefeld, das uns durchströmt und hebt.
Herzöffnende Verbindung – In einem sicheren Rahmen begegnen wir uns achtsam und authentisch, stärken unser Mitgefühl und lassen uns von der Magie echter Verbundenheit berühren.
Sinnliches Dinner – Die Reise endet mit einem nährenden, liebevoll zubereiteten Essen. Ein Fest für die Sinne, das uns erdet, erfüllt und mit Dankbarkeit verbindet.
Lass uns gemeinsam diesen Raum der Transformation erschaffen. Lass dich von der Kraft der Atmung, der achtsamen Verbindung und der Nahrung, die mit Liebe zubereitet wird, berühren.
Plätze sind begrenzt! Melde dich jetzt an und sei Teil dieser besonderen Reise.
Wir freuen uns auf dich! 💛
Barbara &amp; Alicia
-------------------------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Die Vorteile von Breathwork auf einen Blick:
-Stressabbau und Entspannung: Atemarbeit aktiviert das parasympathische Nervensystem, was zu einer sofortigen Entspannung führt.-Emotionale Heilung: Alte emotionale Wunden und Traumata können durch bewusstes Atmen ins Bewusstsein kommen und verarbeitet werden.-Erhöhte Klarheit und Fokus: Breathwork hilft, den Geist zu beruhigen und neue Perspektiven zu gewinnen, die dir Klarheit über deine Lebensziele und Prioritäten geben.-Verbessertes Körperbewusstsein: Indem du deinen Atem bewusst steuerst, kannst du dich wieder mit deinem Körper verbinden und ein tieferes Bewusstsein für deine physischen und emotionalen Bedürfnisse entwickeln.-Energie und Vitalität: Durch tiefes, bewusstes Atmen wird Sauerstoff effizienter in deinem Körper verteilt, was dein Energieniveau steigert und dir ein Gefühl von Leichtigkeit verleiht.-Spiritualität und Verbindung: Für viele ist Atemarbeit ein Tor zu tiefer spiritueller Erfahrung, da der Atem als Brücke zwischen Körper und Seele fungiert.
-----------------------------
Bitte komm rechtzeitig an, idealerweise 5 minuten vor Beginn, und denkt daran, folgendes mitzubringen:
Bequeme Kleidung, vielleicht sogar WollsockenDeine Yoga Matte und Decke
Eine Wasserflasche
Ein Notizblock oder ein Journal
Wir freuen uns auf Dich!
Barbara &amp; Alicia</t>
        </is>
      </c>
      <c r="K2317" t="inlineStr">
        <is>
          <t>Alicia Garza</t>
        </is>
      </c>
      <c r="L2317" t="inlineStr">
        <is>
          <t>Refund Policy
Refunds up to 5 days before event</t>
        </is>
      </c>
      <c r="M2317" t="inlineStr">
        <is>
          <t>Event lasts 4 hours</t>
        </is>
      </c>
      <c r="N2317" t="inlineStr">
        <is>
          <t>Germany Events, Bayern Events, Things to do in Munich, Munich Galas, Munich Health Galas, #dinner, #relaxation, #achtsamkeit, #breathwork, #verbindung, #community_event, #breathwork_meditation, #breathwork_workshop, #breathwork_session, #atemreise</t>
        </is>
      </c>
      <c r="O2317" t="inlineStr">
        <is>
          <t xml:space="preserve">
    The event titled "Eine Sinnesreise: Breathwork &amp; Dinner" is scheduled to take place on Sunday, March 30 at Häberlstraße 5, 
    specifically at Häberlstraße 5 80337 München, Show map. This event falls under the "health" category. 
    Description: Am 30. März 2025 öffnet Barbara ihr wundervolles Kochstudio für uns – ein Ort der Wärme, der Begegnung und der Transformation. In diesem geschützten Raum laden wir dich ein, tief durchzuatmen, dich mit dir selbst und anderen zu verbinden und deine Energie auf ein neues Level zu bringen.
✨ Was dich erwartet:
Breathwork &amp; Achtsamkeit – Durch die Kraft des bewussten Atems lassen wir alte Energien los, klären unseren Geist und steigern die Schwingung des Raumes und unserer eigenen Präsenz. Wir schaffen gemeinsam ein kraftvolles Energiefeld, das uns durchströmt und hebt.
Herzöffnende Verbindung – In einem sicheren Rahmen begegnen wir uns achtsam und authentisch, stärken unser Mitgefühl und lassen uns von der Magie echter Verbundenheit berühren.
Sinnliches Dinner – Die Reise endet mit einem nährenden, liebevoll zubereiteten Essen. Ein Fest für die Sinne, das uns erdet, erfüllt und mit Dankbarkeit verbindet.
Lass uns gemeinsam diesen Raum der Transformation erschaffen. Lass dich von der Kraft der Atmung, der achtsamen Verbindung und der Nahrung, die mit Liebe zubereitet wird, berühren.
Plätze sind begrenzt! Melde dich jetzt an und sei Teil dieser besonderen Reise.
Wir freuen uns auf dich! 💛
Barbara &amp; Alicia
-------------------------
Bitte beachte, dass eine Sitzung bei mir/uns keine Beziehung zu Ärzten oder Hausärzten ersetzt. Durch deine Teilnahme an diesen Sitzungen verstehst und erkennst du Folgendes an:
a) Die Sitzungen sind nicht als medizinische Beratung oder Ersatz für medizinische Versorgung gedacht.
b) Die Sitzungen dienen nicht zur Verschreibung von Medikamenten, Empfehlungen, Diagnosen oder Behandlungen in Bezug auf Gesundheitsprobleme oder Krankheiten.
c) Wenn du Medikamente einnimmst oder medizinische Probleme wie z.B. Schizophrenie, Bipolar, Epilepsie, Herzprobleme oder eine heikle Schwangerschaft hast, ist es wichtig, dass du uns darüber informierst. Du verstehst auch, dass du für alle Konsequenzen verantwortlich bist, die aus einer Atemarbeitssitzung resultieren.
Wenn du eine dieser Erkrankungen hast, teile uns dies bitte mit unter: breathe@aliciagarza.de
Die Vorteile von Breathwork auf einen Blick:
-Stressabbau und Entspannung: Atemarbeit aktiviert das parasympathische Nervensystem, was zu einer sofortigen Entspannung führt.-Emotionale Heilung: Alte emotionale Wunden und Traumata können durch bewusstes Atmen ins Bewusstsein kommen und verarbeitet werden.-Erhöhte Klarheit und Fokus: Breathwork hilft, den Geist zu beruhigen und neue Perspektiven zu gewinnen, die dir Klarheit über deine Lebensziele und Prioritäten geben.-Verbessertes Körperbewusstsein: Indem du deinen Atem bewusst steuerst, kannst du dich wieder mit deinem Körper verbinden und ein tieferes Bewusstsein für deine physischen und emotionalen Bedürfnisse entwickeln.-Energie und Vitalität: Durch tiefes, bewusstes Atmen wird Sauerstoff effizienter in deinem Körper verteilt, was dein Energieniveau steigert und dir ein Gefühl von Leichtigkeit verleiht.-Spiritualität und Verbindung: Für viele ist Atemarbeit ein Tor zu tiefer spiritueller Erfahrung, da der Atem als Brücke zwischen Körper und Seele fungiert.
-----------------------------
Bitte komm rechtzeitig an, idealerweise 5 minuten vor Beginn, und denkt daran, folgendes mitzubringen:
Bequeme Kleidung, vielleicht sogar WollsockenDeine Yoga Matte und Decke
Eine Wasserflasche
Ein Notizblock oder ein Journal
Wir freuen uns auf Dich!
Barbara &amp; Alicia
    It is organized by Alicia Garza and will last for Event lasts 4 hours. 
    Key topics and themes include: Germany Events, Bayern Events, Things to do in Munich, Munich Galas, Munich Health Galas, #dinner, #relaxation, #achtsamkeit, #breathwork, #verbindung, #community_event, #breathwork_meditation, #breathwork_workshop, #breathwork_session, #atemreise.
    </t>
        </is>
      </c>
      <c r="P2317" t="inlineStr">
        <is>
          <t>[-5.64563274e-02  3.67247239e-02 -6.56856969e-02  3.70702408e-02
  1.61420610e-02  2.74664480e-02 -4.02048826e-02 -3.91951166e-02
 -6.28475547e-02  1.90282927e-03  3.42014544e-02 -4.31067459e-02
 -4.05005179e-02 -2.50636507e-03  1.77643262e-02 -3.96373905e-02
  1.90561842e-02 -1.77361965e-02 -1.23472430e-01  5.19612283e-02
  4.28699106e-02 -1.52076036e-02 -2.55859755e-02  6.13528751e-02
 -7.79617345e-03  6.19751476e-02 -3.52195930e-03 -7.98212141e-02
 -1.37241092e-03  5.21106087e-02  7.41653666e-02 -3.29227895e-02
  1.01912227e-02 -5.55495091e-04  3.70377749e-02  1.29598910e-02
  9.35882851e-02 -4.83941287e-02 -3.70308720e-02  7.68838897e-02
 -3.61603238e-02 -2.85250638e-02 -1.32535338e-01  3.30811627e-02
 -5.91886491e-02 -3.52140255e-02 -3.41532230e-02  2.17478909e-02
 -9.64841396e-02 -1.54839680e-02  1.46124447e-02  1.02723166e-02
  1.75824314e-02 -3.06260027e-02 -2.97465157e-02 -1.83707178e-02
 -4.67877351e-02 -1.11401103e-01 -3.04415450e-02  4.64749672e-02
 -1.96344182e-02  8.01308197e-04 -3.17128152e-02  1.57568567e-02
 -7.63593987e-02  1.15891872e-02 -1.16501504e-03  2.88687721e-02
  3.63521799e-02 -5.16772876e-03  2.11676341e-02 -9.30276141e-02
  1.35397334e-02  7.16764620e-03  4.89328951e-02 -2.32642908e-02
  2.41649640e-03 -1.02851130e-01 -4.49742116e-02 -9.49161276e-02
  2.52023302e-02 -9.18562934e-02  5.80774061e-02  7.63542056e-02
  5.90880699e-02  1.27726933e-02 -6.70648292e-02  2.19625495e-02
  1.32439295e-02  8.44231900e-03 -9.10226777e-02  2.54622456e-02
 -5.68198338e-02 -2.60944590e-02  6.50684014e-02 -1.14101367e-02
 -3.18924040e-02  5.86731285e-02  7.54890814e-02  2.49436907e-02
  1.00261047e-02  1.33687416e-02 -1.70824118e-03  2.05347370e-02
 -3.08443643e-02 -7.29781464e-02 -2.33612377e-02 -5.66487461e-02
  1.28778731e-02 -2.58364379e-02  1.56042874e-02  2.19426695e-02
  4.61112671e-02 -1.01711623e-01 -9.50312521e-03  7.46507645e-02
  8.21710527e-02 -7.43642226e-02 -7.22716702e-03 -2.38871463e-02
  8.39018151e-02  1.20716458e-02  7.69285113e-03 -2.11176202e-02
 -1.61533002e-02  3.34652467e-03  3.75283659e-02  1.59554756e-32
 -3.25080492e-02 -8.93976614e-02  3.02752033e-02  2.61343569e-02
  1.29181743e-01  6.69508940e-03 -5.66769056e-02 -3.20165716e-02
  7.85640776e-02  9.87912994e-03  7.34848529e-03  2.56018974e-02
  7.68304570e-03 -1.04690127e-01 -7.61797326e-03 -1.44536858e-02
 -1.04037458e-02  4.09202427e-02 -5.88990264e-02 -2.74252314e-02
 -4.77189384e-02 -1.38865095e-02 -1.83082018e-02  4.25359011e-02
 -1.90422647e-02  8.87333825e-02  2.38974877e-02 -7.86224473e-03
  5.66898286e-02  2.19681561e-02  4.03909869e-02 -8.39228090e-03
 -3.72454189e-02 -4.87753861e-02 -1.05151825e-03  2.42880490e-02
 -5.40892817e-02  3.14761437e-02 -2.49630399e-03 -7.06728399e-02
  5.70581146e-02 -4.01334325e-03 -1.79352332e-02 -3.23802419e-02
  9.50215831e-02  2.01620366e-02 -5.05161881e-02  3.32629196e-02
  1.21725820e-01 -3.23643796e-02 -1.37103712e-02  2.61192806e-02
  7.85600096e-02 -6.20344887e-03 -6.38797181e-03  6.63387999e-02
  7.97726735e-02  9.67318565e-03 -2.10804008e-02  6.25718897e-03
 -1.05209346e-03  7.77582005e-02 -5.09746447e-02 -1.02163861e-02
 -4.65571769e-02 -2.09251419e-02 -8.13695118e-02 -6.72041997e-02
  3.71331139e-03  3.06605101e-02 -2.68620886e-02  8.16856772e-02
  1.07341222e-02 -2.43929774e-02  5.46341538e-02  3.91882695e-02
  4.64643724e-02  9.38384235e-02 -5.24229705e-02  5.03525063e-02
  4.78201685e-03 -1.72940958e-02  1.28225349e-02  8.74853227e-03
 -8.80154520e-02 -3.56128700e-02 -4.99566495e-02 -1.24195842e-02
 -6.96299970e-02  1.12093827e-02  2.68191565e-03 -1.59396417e-02
  4.66937162e-02 -4.87553049e-03 -3.68594751e-02 -1.77445618e-32
  6.55323267e-02  2.29601953e-02 -4.29141335e-03  3.13877240e-02
  7.40503147e-02  8.15694630e-02 -2.48427987e-02  1.13802673e-02
 -3.15586440e-02 -1.30551856e-03  4.05698530e-02  3.88365164e-02
 -2.71640681e-02 -1.41066499e-02  2.02429686e-02  8.03525001e-02
  7.82041252e-02  3.24093178e-02 -8.82889107e-02 -3.75867914e-03
  5.49057648e-02  9.54123065e-02  1.02839433e-02  1.29339453e-02
 -4.22612354e-02  6.55095279e-03  1.01048335e-01  2.45316885e-02
  7.85885379e-02 -9.84754860e-02 -3.81663702e-02  4.46254686e-02
 -6.55864272e-03  2.78155450e-02 -4.48953994e-02  3.84095609e-02
 -2.59129927e-02  1.41026806e-02 -1.10860847e-01 -2.35142652e-02
  5.27755474e-04 -1.06324088e-02 -6.82253093e-02  8.23224336e-02
  9.87503119e-03  5.65706566e-02 -7.71517232e-02 -8.83400366e-02
 -6.43105432e-02 -6.88494965e-02  5.84062375e-02 -1.72940157e-02
 -9.71364677e-02  7.35925660e-02  7.04371631e-02  9.38498154e-02
 -7.13909492e-02 -1.03129551e-01 -4.76811118e-02 -3.62056978e-02
  8.74965545e-03  6.46542981e-02 -3.72606106e-02 -4.08252217e-02
  3.57609708e-03 -8.69591460e-02 -4.31260541e-02  6.79273857e-03
  2.72175968e-02  1.43191721e-02 -5.51947504e-02  5.39258905e-02
 -3.71037573e-02 -3.97974327e-02 -8.11731964e-02 -2.28679646e-02
 -4.15962040e-02 -1.57630444e-02 -6.65072501e-02  2.40717642e-02
 -1.27521068e-01 -1.14337439e-02 -6.80527538e-02  1.77684501e-02
  1.29910130e-02  1.36311434e-03  4.47311737e-02  1.54537233e-02
  2.95005715e-03  7.45338947e-02 -1.43836159e-02  3.43369208e-02
 -3.86954732e-02  6.56726360e-02  8.30860138e-02 -7.57368923e-08
  5.40500842e-02 -5.02516981e-03 -7.18698949e-02 -4.90771458e-02
 -4.70027253e-02 -1.64116010e-01 -2.39393171e-02  1.61832906e-02
 -2.56799739e-02  1.68658435e-01  3.72309797e-03  7.00386688e-02
  5.48703745e-02  2.36385651e-02 -3.87619250e-02 -2.52987770e-03
 -4.52127494e-02 -5.64223342e-02 -4.02696729e-02 -3.69472988e-02
  8.85430053e-02 -4.62514684e-02  1.12214852e-02 -4.07458097e-02
 -2.47301394e-03 -3.70118208e-02 -1.08126946e-01  6.91785663e-03
 -1.23524014e-02 -4.75131981e-02 -1.84806529e-02  7.93675631e-02
 -8.27249736e-02 -5.41546009e-03 -9.63088050e-02 -6.70142919e-02
 -2.78281281e-03 -3.55034582e-02 -2.87683103e-02 -1.19491257e-02
  3.69300842e-02 -2.01632809e-02 -3.35483551e-02  1.05376720e-01
  1.27259139e-02 -5.97374141e-02 -4.45171632e-02  4.24123369e-02
  6.24689534e-02  2.57316679e-02 -8.71295705e-02  3.34049463e-02
  6.45409757e-03 -1.59167051e-02 -6.95613772e-02  3.08318138e-02
 -8.87602102e-03 -2.25624908e-02  4.09327373e-02  8.69562756e-03
  9.22265798e-02 -3.07690464e-02 -7.45029300e-02  6.37936294e-02]</t>
        </is>
      </c>
    </row>
    <row r="2318">
      <c r="A2318" s="1" t="n">
        <v>2316</v>
      </c>
      <c r="B2318" t="n">
        <v>328</v>
      </c>
      <c r="C2318" t="inlineStr">
        <is>
          <t>Öle für die Seel - Erstelle deinen eigenen Duftroller &amp; mach die Seele frei</t>
        </is>
      </c>
      <c r="D2318" t="inlineStr">
        <is>
          <t>Sunday, March 30</t>
        </is>
      </c>
      <c r="E2318" t="inlineStr">
        <is>
          <t>Barista Sistar - Kaffee</t>
        </is>
      </c>
      <c r="F2318" t="inlineStr">
        <is>
          <t>Frühstück, Mittagessen und Kuchen, Deisenhofener Straße 40 81539 München, Show map</t>
        </is>
      </c>
      <c r="G2318" t="inlineStr">
        <is>
          <t>health</t>
        </is>
      </c>
      <c r="H2318" t="inlineStr">
        <is>
          <t>€125</t>
        </is>
      </c>
      <c r="I2318" t="inlineStr">
        <is>
          <t>https://www.eventbrite.de/e/ole-fur-die-seel-erstelle-deinen-eigenen-duftroller-mach-die-seele-frei-tickets-1232660383389?aff=ebdssbdestsearch</t>
        </is>
      </c>
      <c r="J2318" t="inlineStr">
        <is>
          <t>🌿 Oils &amp; Soul – Workshop für die Seele ✨
Tauche ein in die sinnliche Welt der Düfte und erschaffe Dein ganz persönliches Parfüm! In diesem inspirierenden Event lernst Du nicht nur, wie Du einen hochwertigen Parfümroller kreierst, sondern entdeckst auch die faszinierende Wirkung ätherischer Öle. Wir erkunden gemeinsam die Kunst der Duftformel-Berechnung, genießen eine entspannte Teepause mit spannenden Geschichten meiner Pflanzen-Entdeckungsreisen und aktivieren Deine Duftinnerungsgabe. Als besonderes Highlight erwartet Dich eine 15-minütige Meditation, die Dein Herzensziel für 2025 mit einem Duft verankert. Freue Dich auf duftende Inspiration, lebendigen Austausch und kleine Leckereien! ✨💛
🌿 1. Kreiere Dein eigenes Parfüm!
Du stellst Deinen individuellen, natürlichen Öl-Parfüm-Roller im Wert von 38 € her – maßgeschneidert für Dich.
💡 2. Die Magie der ätherischen Öle
Erfahre faszinierende Geheimnisse über Öle – ihre Wirkung, Anwendung und die Emotionen, die sie in uns wecken.
🧪 3. Die Kunst der Duftformel-Berechnung
Lerne, wie man ein Parfüm nicht nur nach Gefühl, sondern professionell als Formel kalkuliert.
🍵 4. Teepause &amp; Pflanzen-Abenteuer
Entspanne mit einer Tasse Tee und lausche lustigen sowie inspirierenden Geschichten meiner Pflanzen-Entdeckungsreisen.
👃 5. Deine Duftinnerungsgabe aktiviere
Entdecke die unglaubliche Verbindung zwischen Düften und Erinnerungen – vielleicht erkennst Du ganz neue Facetten Deiner Wahrnehmung!
🧘‍♀️ 6. Duft &amp; Ziel-Meditation
In einer 15-minütigen Meditation verankerst Du Dein Herzensziel für 2025 mit Deinem selbst kreierten Duft.
🥂 7. Austausch &amp; Häppchen
Lass den Abend mit genussvollen Kleinigkeiten und inspirierendem Austausch ausklingen.
✨ **Freu Dich auf einen Abend voller DU</t>
        </is>
      </c>
      <c r="K2318" t="inlineStr">
        <is>
          <t>VIVACIDADE UG</t>
        </is>
      </c>
      <c r="L2318" t="inlineStr">
        <is>
          <t>Refund Policy
Refunds up to 7 days before event</t>
        </is>
      </c>
      <c r="M2318" t="inlineStr">
        <is>
          <t>Event lasts 3 hours 45 minutes</t>
        </is>
      </c>
      <c r="N2318" t="inlineStr">
        <is>
          <t>Germany Events, Bayern Events, Things to do in Munich, Munich Classes, Munich Health Classes, #healing, #wellness, #workshop, #holistic, #spiritual, #meditation, #oils, #fragrance, #happyness, #oils_soul</t>
        </is>
      </c>
      <c r="O2318" t="inlineStr">
        <is>
          <t xml:space="preserve">
    The event titled "Öle für die Seel - Erstelle deinen eigenen Duftroller &amp; mach die Seele frei" is scheduled to take place on Sunday, March 30 at Barista Sistar - Kaffee, 
    specifically at Frühstück, Mittagessen und Kuchen, Deisenhofener Straße 40 81539 München, Show map. This event falls under the "health" category. 
    Description: 🌿 Oils &amp; Soul – Workshop für die Seele ✨
Tauche ein in die sinnliche Welt der Düfte und erschaffe Dein ganz persönliches Parfüm! In diesem inspirierenden Event lernst Du nicht nur, wie Du einen hochwertigen Parfümroller kreierst, sondern entdeckst auch die faszinierende Wirkung ätherischer Öle. Wir erkunden gemeinsam die Kunst der Duftformel-Berechnung, genießen eine entspannte Teepause mit spannenden Geschichten meiner Pflanzen-Entdeckungsreisen und aktivieren Deine Duftinnerungsgabe. Als besonderes Highlight erwartet Dich eine 15-minütige Meditation, die Dein Herzensziel für 2025 mit einem Duft verankert. Freue Dich auf duftende Inspiration, lebendigen Austausch und kleine Leckereien! ✨💛
🌿 1. Kreiere Dein eigenes Parfüm!
Du stellst Deinen individuellen, natürlichen Öl-Parfüm-Roller im Wert von 38 € her – maßgeschneidert für Dich.
💡 2. Die Magie der ätherischen Öle
Erfahre faszinierende Geheimnisse über Öle – ihre Wirkung, Anwendung und die Emotionen, die sie in uns wecken.
🧪 3. Die Kunst der Duftformel-Berechnung
Lerne, wie man ein Parfüm nicht nur nach Gefühl, sondern professionell als Formel kalkuliert.
🍵 4. Teepause &amp; Pflanzen-Abenteuer
Entspanne mit einer Tasse Tee und lausche lustigen sowie inspirierenden Geschichten meiner Pflanzen-Entdeckungsreisen.
👃 5. Deine Duftinnerungsgabe aktiviere
Entdecke die unglaubliche Verbindung zwischen Düften und Erinnerungen – vielleicht erkennst Du ganz neue Facetten Deiner Wahrnehmung!
🧘‍♀️ 6. Duft &amp; Ziel-Meditation
In einer 15-minütigen Meditation verankerst Du Dein Herzensziel für 2025 mit Deinem selbst kreierten Duft.
🥂 7. Austausch &amp; Häppchen
Lass den Abend mit genussvollen Kleinigkeiten und inspirierendem Austausch ausklingen.
✨ **Freu Dich auf einen Abend voller DU
    It is organized by VIVACIDADE UG and will last for Event lasts 3 hours 45 minutes. 
    Key topics and themes include: Germany Events, Bayern Events, Things to do in Munich, Munich Classes, Munich Health Classes, #healing, #wellness, #workshop, #holistic, #spiritual, #meditation, #oils, #fragrance, #happyness, #oils_soul.
    </t>
        </is>
      </c>
      <c r="P2318" t="inlineStr">
        <is>
          <t>[-5.04125990e-02 -3.47491645e-04 -4.29363512e-02  2.06434913e-02
  3.71789299e-02  5.05383015e-02 -3.58463936e-02  6.85454607e-02
  1.82322972e-02 -2.65028644e-02  2.18244810e-02 -3.66897620e-02
 -1.07918210e-01 -7.88749829e-02 -2.25172974e-02 -7.07768798e-02
  2.03297716e-02 -2.64829546e-02 -6.28323108e-02  4.90517505e-02
  8.12594891e-02 -1.09418042e-01 -5.58569562e-03  6.27498180e-02
 -1.17826939e-01  6.10150546e-02 -6.76993839e-03 -3.35891545e-02
  1.62432212e-02  1.42203690e-02  5.68708889e-02 -2.05682982e-02
 -5.42361960e-02 -2.69296765e-02  5.76997511e-02  1.13051087e-02
  4.08443697e-02 -8.60353708e-02 -3.21024582e-02  3.50191407e-02
 -9.60471109e-03 -8.95135477e-02 -1.18679218e-01 -2.22477019e-02
  8.85695145e-02 -5.00006154e-02  3.51375043e-02 -2.74710804e-02
 -8.70310366e-02  2.39456017e-02 -1.42958406e-02 -7.79559463e-03
  3.55286449e-02 -6.87771663e-02  1.22254062e-02 -5.13891764e-02
 -1.00324005e-01 -1.48418337e-01 -2.82091391e-03  3.56481932e-02
 -5.41095734e-02 -2.75261495e-02 -2.32418813e-02  4.95050512e-02
 -4.66327295e-02  7.76983472e-03 -5.13038822e-02  9.31881554e-03
  1.09263368e-01 -1.39066251e-02  8.00626818e-03 -8.19862783e-02
  4.58233207e-02 -4.42616642e-03  4.29429524e-02 -1.68137923e-02
 -7.54077733e-02  1.64041761e-03 -6.47916868e-02 -1.55475825e-01
  1.07640907e-01  1.00446411e-03  7.95459077e-02  3.87306586e-02
  4.04079594e-02 -6.11749291e-03 -5.45490421e-02  3.33262049e-02
  1.75696518e-02 -6.70143170e-03 -7.39367260e-03  4.64092754e-02
 -8.90056491e-02 -1.67120975e-02  1.07733645e-02 -7.68997660e-03
 -3.01292092e-02  2.10088603e-02  9.71531719e-02  2.29568575e-02
 -4.52671684e-02  4.72411746e-03 -3.61778624e-02  8.69312733e-02
 -4.88116890e-02 -6.75568953e-02 -3.79587039e-02 -2.56851595e-03
  2.41088159e-02 -1.47001185e-02  1.35656092e-02 -6.12431504e-02
  2.60480568e-02 -7.62342513e-02 -3.34036425e-02  3.10784597e-02
  7.04703061e-03 -1.05395891e-01  5.75618409e-02  1.74330513e-03
  1.25418864e-02 -3.08927279e-02  9.09821466e-02 -1.09791225e-02
  2.14968454e-02  4.95783761e-02  4.87389117e-02  1.17317312e-32
 -4.57058288e-02 -4.92127575e-02  1.46183176e-02 -2.70140991e-02
  1.32102326e-01  1.68027878e-02 -3.39965825e-03 -9.94250253e-02
  3.82305831e-02  4.50978987e-02 -2.15171259e-02  2.78115105e-02
 -4.36557047e-02 -5.89688718e-02 -6.58107325e-02 -6.07311539e-02
  1.34999156e-02  6.00037985e-02 -7.51782581e-02 -8.12927559e-02
 -2.31253300e-02  6.45318767e-03 -2.28960384e-02  9.29841888e-04
  5.24019590e-03  1.60785854e-01  1.22275325e-02  1.64261423e-02
  4.57150117e-02  5.80143780e-02  6.59932345e-02  2.33630724e-02
 -3.58571075e-02 -1.27018735e-01 -1.62969008e-02 -1.24831079e-02
 -2.08355356e-02 -2.45274305e-02 -1.23689855e-02 -2.84686554e-02
 -4.09727320e-02 -8.23309496e-02 -4.70895618e-02 -7.93921724e-02
  5.32275205e-03  5.20655550e-02  3.76563221e-02  6.46192282e-02
  1.09621234e-01 -2.43938323e-02 -3.64593565e-02 -7.96394143e-03
  1.28717406e-03 -3.45223323e-02  3.74641605e-02  6.36613965e-02
 -4.58238684e-02 -2.71203667e-02  5.18576987e-02  3.58199477e-02
  1.05208438e-02  8.63989070e-02 -6.51490465e-02  6.80731703e-03
 -5.20736203e-02 -3.45350467e-02  1.77964512e-02 -1.52666550e-02
  2.61839237e-02  6.87283948e-02 -2.98743472e-02  6.82566762e-02
  2.46775579e-02 -5.91386110e-02  1.06071234e-01  8.88200104e-02
 -2.81642340e-02  7.40545467e-02 -1.53548047e-01  7.39941597e-02
 -3.29690017e-02 -2.74398513e-02  5.71711697e-02  7.49674207e-03
  8.50907713e-03 -1.77916996e-02 -4.58125360e-02  3.98867726e-02
 -5.22723831e-02  1.16881523e-02 -3.56201492e-02  1.33184558e-02
  5.19792140e-02  1.61057021e-02 -7.57428119e-03 -1.46297457e-32
  5.02710976e-02  2.46843807e-02 -1.53921153e-02  1.86307374e-02
  5.05167618e-02  8.15319084e-03 -7.01289112e-03  9.91171598e-03
  3.50176618e-02  7.93115199e-02  3.77163403e-02  1.01111671e-02
 -3.37685309e-02 -1.91679411e-02 -3.58354785e-02  7.13262931e-02
 -6.28490001e-02  2.50338484e-02 -4.83495668e-02 -1.44932317e-02
  8.65708850e-03  3.00608650e-02 -7.01458678e-02  8.28629658e-02
 -6.92541227e-02  8.29325691e-02  1.06438696e-01 -1.01960693e-02
 -2.14236751e-02 -1.05781451e-01 -6.14654645e-02  4.19640914e-03
 -1.69069357e-02  6.05499223e-02 -1.69947539e-02  1.50565971e-02
  1.04663046e-02  3.39795239e-02 -9.92370695e-02  2.01352220e-02
  2.67948769e-02  6.10196404e-03 -3.11742630e-02 -3.37415077e-02
  1.49841271e-02 -1.19601339e-02 -1.21934693e-02 -8.26241970e-02
  6.60795197e-02 -9.90533158e-02  1.99019816e-02 -1.28979236e-02
 -5.99514991e-02  8.88527185e-03  2.52207816e-02  5.44149615e-02
 -8.79735220e-03 -7.03485385e-02 -3.83877195e-02 -8.39210232e-04
  5.65368198e-02 -3.75040621e-02  7.32508767e-03  2.20209779e-03
  8.25071931e-02 -9.44360495e-02 -2.08833143e-02 -3.22830887e-03
  4.91786972e-02  3.94772179e-02  7.27585983e-03 -2.88523943e-03
 -5.47837131e-02  1.26794372e-02 -9.07444675e-03  5.31866662e-02
  7.79883713e-02  1.92093458e-02 -3.81753640e-03  6.21975362e-02
 -6.96342885e-02 -5.32499626e-02 -7.71377534e-02  1.21237123e-02
  1.55240332e-03  3.73720527e-02  1.13820890e-02 -3.97361256e-02
  4.74449364e-04 -4.54134122e-03 -4.53753071e-03  5.69034070e-02
 -5.96660599e-02  8.86507779e-02 -1.87543444e-02 -6.84912678e-08
  1.45318303e-02  2.83445325e-02 -5.74538931e-02 -2.40655951e-02
 -1.39938379e-02 -1.37508973e-01  1.75382439e-02  5.94303850e-03
 -9.43102688e-02  1.64986420e-02 -3.18525396e-02  1.21590020e-02
  3.41280773e-02  4.77244705e-03  1.67498421e-02 -5.10992892e-02
 -8.80095437e-02 -2.22286652e-03 -3.63840424e-02 -3.29192244e-02
  4.83154692e-02 -6.84949458e-02  5.19828014e-02 -7.22019002e-04
 -3.17358375e-02 -2.88849771e-02 -3.46270390e-02  8.61819461e-03
  2.67787818e-02 -2.68014204e-02 -1.53309153e-02  5.52333370e-02
  8.40176072e-04  5.75385578e-02 -9.88648739e-03 -2.64547616e-02
 -5.34976386e-02  2.19685342e-02 -4.13940549e-02  1.06180988e-01
  3.34886834e-02 -5.72923087e-02  3.10596339e-02  2.35844310e-02
  2.99701504e-02  2.39359923e-02  1.57347992e-02  4.92215715e-03
 -3.86626013e-02  4.18336093e-02 -1.23121567e-01  1.70500739e-03
 -9.05746501e-03  6.77795112e-02 -4.42141443e-02  7.36011378e-03
 -6.61076512e-03 -3.12401112e-02 -5.60748018e-03 -2.43364759e-02
  6.35560527e-02 -4.39519761e-03 -4.12082970e-02  8.34746659e-02]</t>
        </is>
      </c>
    </row>
    <row r="2319">
      <c r="A2319" s="1" t="n">
        <v>2317</v>
      </c>
      <c r="B2319" t="n">
        <v>329</v>
      </c>
      <c r="C2319" t="inlineStr">
        <is>
          <t>BVMID ⭕ Unternehmer*innen Business Frühstück ⭕Impulsvortrag &amp; Netzwerken</t>
        </is>
      </c>
      <c r="D2319" t="inlineStr">
        <is>
          <t>Dienstag, 1. April</t>
        </is>
      </c>
      <c r="E2319" t="inlineStr">
        <is>
          <t>München Marriott City West</t>
        </is>
      </c>
      <c r="F2319" t="inlineStr">
        <is>
          <t>Landsberger Straße 156 80687 München</t>
        </is>
      </c>
      <c r="G2319" t="inlineStr">
        <is>
          <t>business</t>
        </is>
      </c>
      <c r="H2319" t="inlineStr">
        <is>
          <t>35 € – 40 €</t>
        </is>
      </c>
      <c r="I2319" t="inlineStr">
        <is>
          <t>https://www.eventbrite.de/e/bvmid-unternehmerinnen-business-fruhstuck-impulsvortrag-netzwerken-tickets-1147520397399?aff=ebdssbdestsearch</t>
        </is>
      </c>
      <c r="J2319" t="inlineStr">
        <is>
          <t>Beginnen Sie Ihren Tag mit unserem exklusiven Business-Frühstück für Unternehmer*innen und setzen Sie ein Zeichen für Engagement und Wachstum. In einer Atmosphäre des gegenseitigen Respekts fördern wir den konstruktiven Austausch zwischen Ihnen und Ihren Branchenkollegen.
Ein spannender Impulsvortrag von 20 Minuten der Expertin Ursula Simon
"Wie du durch Persönlichkeitsentwicklung zum ECHTEN Kundenmagneten wirst"
Profitieren Sie von fundierten Diskussionen und erweitern Sie Ihr Netzwerk durch Gespräche mit etablierten sowie neuen Kontakten. Unser handverlesenes Expertenthema gewährt Ihnen tiefgehende Einblicke und verspricht einen signifikanten Informationsvorsprung.
Der Höhepunkt unserer Veranstaltung ist ein prägnanter Impulsvortrag, gefolgt von einer regen Diskussionsrunde. Als besonderes Angebot eröffnen wir das Event mit einer Elevator-Pitch-Session, die es Ihnen ermöglicht, potenzielle Geschäftspartner gezielt zu identifizieren und vielversprechende Kontakte zu knüpfen.
Nutzen Sie dieses Forum als Katalysator, um sowohl Ihr Wissen zu erweitern als auch wertvolle geschäftliche Beziehungen zu festigen und neue zu begründen. Ihre Teilnahme unterstreicht Ihre Position als Branchenführer und Vordenker.
Es würde uns freuen, Sie als geschätzten Gast zu begrüßen.
Die exklusiver Location:
Sie bedienen sich vom Gäste-Buffet mit Lachs, frisch gebratenen Eierspeisen etc.
Und: Sie parken in der Tiefgarage durch den BVMID kostenfrei!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319" t="inlineStr">
        <is>
          <t>BVMID Bundesvereinigung Mittelstand in Deutschland</t>
        </is>
      </c>
      <c r="L2319" t="inlineStr">
        <is>
          <t>Rückerstattungsrichtlinie
Rückerstattungen bis zu 1 Tag vor dem Event</t>
        </is>
      </c>
      <c r="M2319" t="inlineStr">
        <is>
          <t>Eventdauer: 2 Stunden 15 Minuten</t>
        </is>
      </c>
      <c r="N2319" t="inlineStr">
        <is>
          <t>Events in Deutschland, Events in Bayern, Events in München, München Networking, München Geschäftlich Networking, #business, #netzwerken, #mittelstand, #kmu, #austausch, #treffen, #business_networking, #business_professional, #businessfruehstueck, #mittelstandindeutschland</t>
        </is>
      </c>
      <c r="O2319" t="inlineStr">
        <is>
          <t xml:space="preserve">
    The event titled "BVMID ⭕ Unternehmer*innen Business Frühstück ⭕Impulsvortrag &amp; Netzwerken" is scheduled to take place on Dienstag, 1. April at München Marriott City West, 
    specifically at Landsberger Straße 156 80687 München. This event falls under the "business" category. 
    Description: Beginnen Sie Ihren Tag mit unserem exklusiven Business-Frühstück für Unternehmer*innen und setzen Sie ein Zeichen für Engagement und Wachstum. In einer Atmosphäre des gegenseitigen Respekts fördern wir den konstruktiven Austausch zwischen Ihnen und Ihren Branchenkollegen.
Ein spannender Impulsvortrag von 20 Minuten der Expertin Ursula Simon
"Wie du durch Persönlichkeitsentwicklung zum ECHTEN Kundenmagneten wirst"
Profitieren Sie von fundierten Diskussionen und erweitern Sie Ihr Netzwerk durch Gespräche mit etablierten sowie neuen Kontakten. Unser handverlesenes Expertenthema gewährt Ihnen tiefgehende Einblicke und verspricht einen signifikanten Informationsvorsprung.
Der Höhepunkt unserer Veranstaltung ist ein prägnanter Impulsvortrag, gefolgt von einer regen Diskussionsrunde. Als besonderes Angebot eröffnen wir das Event mit einer Elevator-Pitch-Session, die es Ihnen ermöglicht, potenzielle Geschäftspartner gezielt zu identifizieren und vielversprechende Kontakte zu knüpfen.
Nutzen Sie dieses Forum als Katalysator, um sowohl Ihr Wissen zu erweitern als auch wertvolle geschäftliche Beziehungen zu festigen und neue zu begründen. Ihre Teilnahme unterstreicht Ihre Position als Branchenführer und Vordenker.
Es würde uns freuen, Sie als geschätzten Gast zu begrüßen.
Die exklusiver Location:
Sie bedienen sich vom Gäste-Buffet mit Lachs, frisch gebratenen Eierspeisen etc.
Und: Sie parken in der Tiefgarage durch den BVMID kostenfrei!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 Bundesvereinigung Mittelstand in Deutschland and will last for Eventdauer: 2 Stunden 15 Minuten. 
    Key topics and themes include: Events in Deutschland, Events in Bayern, Events in München, München Networking, München Geschäftlich Networking, #business, #netzwerken, #mittelstand, #kmu, #austausch, #treffen, #business_networking, #business_professional, #businessfruehstueck, #mittelstandindeutschland.
    </t>
        </is>
      </c>
      <c r="P2319" t="inlineStr">
        <is>
          <t>[ 2.43814271e-02  9.45646409e-03 -6.15056232e-02 -2.53619626e-02
 -7.88909104e-03  1.45679070e-02  6.48581143e-03  6.05385937e-02
  2.59559602e-02 -1.51703190e-02  3.59313451e-02 -4.59456183e-02
  1.71065889e-02  5.84568176e-03  1.32975616e-02 -7.53884166e-02
  5.36563853e-03 -9.12986845e-02 -1.34528607e-01  4.50724624e-02
 -4.67992984e-02 -5.62546514e-02 -3.73929925e-02  3.03146411e-02
  2.14617737e-02 -5.50845638e-02 -2.38054618e-02 -6.61108701e-04
  2.25893334e-02 -6.04922548e-02  3.32602523e-02  2.65164878e-02
 -6.55413186e-03  2.38218419e-02  1.48313656e-01  3.97254266e-02
  6.03911802e-02 -4.56724502e-02 -1.72477087e-03  4.84846830e-02
  1.36386976e-03 -2.75185592e-02 -1.11658975e-01 -3.81085239e-02
 -5.98966843e-03  5.23478985e-02 -4.10088245e-03 -2.19739825e-02
 -8.84546340e-02  7.78372884e-02 -1.04307607e-02 -9.01534967e-03
  8.56268853e-02  4.15624231e-02 -1.85720436e-02  2.21775677e-02
 -7.96087906e-02 -2.98341680e-02  1.51025057e-02  3.49964835e-02
  2.43112911e-02 -2.56116819e-02  3.41960825e-02 -2.97691114e-03
 -4.95732166e-02  5.69601655e-02 -6.68153539e-02  2.01153364e-02
 -1.25106927e-02 -9.88718942e-02  1.32861540e-01 -1.34335890e-01
 -1.11811630e-01 -1.91928186e-02  4.85457107e-02 -3.77701707e-02
  1.01323863e-02  7.31047541e-02 -1.59295816e-02 -8.43735859e-02
  3.43551859e-02 -4.70596477e-02 -3.04258298e-02  9.83885117e-03
 -6.96953908e-02  1.34042026e-02  6.03542430e-03  7.66752958e-02
  6.35975972e-02  5.42092510e-02 -6.23796321e-02  2.61339117e-02
 -8.22571367e-02 -1.26316980e-01  5.21340854e-02 -2.10859030e-02
 -7.46916384e-02 -4.05039266e-02  6.04558215e-02  5.04447035e-02
  3.21032293e-02  1.03529822e-02  2.56666839e-02  1.83250364e-02
 -4.37429287e-02 -1.11605553e-02  4.01650779e-02  5.21051958e-02
  1.58868339e-02 -4.57516648e-02  5.52143864e-02  3.75420903e-03
  6.33822521e-03 -6.67834580e-02  2.34101992e-03  7.00144619e-02
  4.87110578e-02 -2.60862093e-02  8.46595019e-02 -9.21198167e-03
  7.94299021e-02  2.29286272e-02  2.24874672e-02 -6.85699806e-02
 -1.79227173e-01  5.01981154e-02 -4.07861955e-02  1.35327494e-32
 -7.01812357e-02 -6.96054846e-02 -8.20894539e-02 -4.13789749e-02
  1.25017971e-01  3.44077647e-02 -3.57621014e-02  3.34041975e-02
  2.20346637e-02 -4.29781526e-02 -4.46341597e-02  2.10374407e-02
 -1.25169074e-02 -1.21481590e-01  4.34054807e-02 -3.06085832e-02
  3.70342284e-02  3.69862542e-02 -4.06703986e-02 -6.04883172e-02
  1.02931358e-01 -7.59133324e-03 -2.38418840e-02  1.69302784e-02
  2.98431423e-02  1.50852324e-02 -1.28703471e-02 -1.99520588e-02
  6.98681846e-02  2.68893428e-02  7.53692389e-02  2.34840252e-02
 -4.48989794e-02 -3.24778110e-02 -2.75193937e-02  3.70150656e-02
 -7.92620704e-02 -2.00554691e-02  8.08788557e-03 -9.54900086e-02
 -9.25703198e-02 -3.54872122e-02 -7.50633478e-02 -3.51509117e-02
 -2.55791228e-02  6.02016486e-02  4.79550054e-03 -4.25948761e-02
  7.80449510e-02 -4.92596105e-02 -4.10972908e-02  1.35425897e-02
 -3.64552508e-03 -3.72675583e-02 -8.97452980e-03  4.68460098e-02
  8.57545435e-03 -4.51062694e-02 -5.15197702e-02 -1.36693548e-02
  2.28268206e-02  6.52909130e-02 -8.13462809e-02  4.14874777e-02
 -9.90154967e-02 -1.93284452e-02  4.99694869e-02  5.79307936e-02
  3.09271384e-02 -7.91938826e-02 -5.54292649e-02  3.69927089e-04
  6.84745088e-02 -5.51154539e-02  2.97757946e-02  4.90242280e-02
 -9.77399573e-02  4.66837846e-02 -1.93932820e-02  2.76851933e-02
 -1.55574027e-02  2.52627954e-02  4.85496856e-02  1.80153232e-02
  5.92174716e-02  7.47857988e-03  5.09246476e-02 -4.81197052e-03
 -7.01826736e-02  2.97364052e-02 -9.96763632e-03  6.07912578e-02
  4.16805362e-03  8.22523311e-02 -2.99708620e-02 -1.69062698e-32
  5.02277538e-02 -1.95981618e-02  9.68887098e-03 -5.98980784e-02
  2.77988482e-02  3.18761840e-02  1.53050404e-02 -1.39358733e-02
 -4.94489148e-02 -4.48332401e-03 -4.63102981e-02  4.02319385e-03
 -1.07577413e-01  4.18450087e-02 -4.52887313e-03 -7.54763256e-04
  9.70438942e-02  2.84176879e-02 -1.20656956e-02  7.22827564e-04
  6.24791607e-02 -7.48890033e-03 -4.07948680e-02  2.01604180e-02
 -6.20713942e-02  5.19577004e-02  4.34990078e-02  3.88895869e-02
 -6.57584369e-02 -2.15173531e-02 -7.96053484e-02  4.25472371e-02
 -4.16093618e-02  1.26786912e-02  4.26320359e-03  2.91942712e-02
  1.30122835e-02 -7.60424659e-02 -1.49643305e-03 -4.53223176e-02
  3.56702283e-02  1.21741248e-02 -5.57935461e-02  6.83946302e-03
  1.29479961e-02 -2.86639556e-02 -8.12491998e-02 -1.55839279e-01
  3.01556140e-02 -4.61688265e-02 -1.05247945e-02  3.00490819e-02
 -2.15447340e-02  2.47526187e-02 -2.67229993e-02  6.67077005e-02
  1.49241406e-02 -3.63218971e-02 -6.25417158e-02  1.18244831e-02
  9.72895790e-03  1.90054700e-02  9.28849215e-04  5.75075373e-02
  2.32471135e-02 -6.45385683e-02  1.79944560e-02 -4.57035638e-02
  2.62539443e-02 -6.94342405e-02  2.62797903e-03  8.07522759e-02
  2.47723493e-03  1.69415530e-02 -8.89061391e-02  2.72458587e-02
  5.15347160e-02 -5.08095063e-02 -2.12609135e-02  7.34152854e-04
 -7.29881749e-02  2.14595012e-02 -7.62699991e-02  1.17879845e-02
 -2.16646958e-02 -3.15442681e-02  1.01444684e-01 -1.99459419e-02
 -3.02607305e-02 -2.73323823e-02 -3.94315645e-03  2.41524130e-02
 -1.01186736e-02  9.81938913e-02 -1.97001803e-03 -7.27716767e-08
  1.69928763e-02  1.55176194e-02 -9.42488387e-02  1.17656728e-02
  6.19538091e-02 -1.95479721e-01 -3.30966897e-02  2.68345121e-02
 -3.54719199e-02  5.53230494e-02 -5.07126600e-02 -4.91409609e-03
 -4.77109849e-02  3.87675576e-02 -8.57168138e-02 -5.65223359e-02
 -5.43059185e-02 -6.14694804e-02  1.15576489e-02  1.76773928e-02
  1.08728424e-01 -5.06757423e-02 -1.23033291e-02 -4.39857058e-02
 -1.22712590e-02 -5.75035848e-02 -7.17705861e-02  4.96366844e-02
 -3.18014808e-02 -2.51441337e-02 -1.48607949e-02  7.51596391e-02
 -3.58206406e-02 -3.14222649e-02 -8.10672268e-02 -2.83464114e-03
  1.81363651e-03 -5.30134793e-03 -4.58108708e-02  1.89403649e-02
  4.52115797e-02 -3.24971527e-02  1.23313442e-02  3.69923078e-02
  8.41854960e-02 -1.97446886e-02 -8.69161412e-02  2.79269367e-02
  7.31883645e-02  1.54956589e-02 -3.56962867e-02  3.82352211e-02
  3.92326377e-02  5.96505739e-02  6.52736006e-03  8.92535783e-03
 -5.45505108e-03 -1.11328783e-02 -3.41509692e-02  3.48524041e-02
  2.19250526e-02  2.37392238e-03 -2.76049115e-02 -1.06762499e-02]</t>
        </is>
      </c>
    </row>
    <row r="2320">
      <c r="A2320" s="1" t="n">
        <v>2318</v>
      </c>
      <c r="B2320" t="n">
        <v>330</v>
      </c>
      <c r="C2320" t="inlineStr">
        <is>
          <t>Certified User Training for Camera Systems | Munich</t>
        </is>
      </c>
      <c r="D2320" t="inlineStr">
        <is>
          <t>Tuesday, 1 April</t>
        </is>
      </c>
      <c r="E2320" t="inlineStr">
        <is>
          <t>ARRI - Arnold &amp; Richter Cine Technik GmbH &amp; Co. Betriebs KG</t>
        </is>
      </c>
      <c r="F2320" t="inlineStr">
        <is>
          <t>Herbert-Bayer-Straße 10 80807 München, Show map</t>
        </is>
      </c>
      <c r="G2320" t="inlineStr">
        <is>
          <t>film-and-media</t>
        </is>
      </c>
      <c r="H2320" t="inlineStr">
        <is>
          <t>From €1,999</t>
        </is>
      </c>
      <c r="I2320" t="inlineStr">
        <is>
          <t>https://www.eventbrite.co.uk/e/certified-user-training-for-camera-systems-munich-tickets-1226371132069?aff=ebdssbdestsearch</t>
        </is>
      </c>
      <c r="J2320" t="inlineStr">
        <is>
          <t>ARRI Certified User Training for ALEXA 35 and ALEXA Mini LF
This 3-day training course covers all aspects of shooting with ARRI cameras.
Experienced working professionals will teach this class using real-world production scenarios. At the completion of the class you will have deep knowledge of the functionality of the ALEXA 35 and ALEXA Mini LF, and you will have advanced your creative skills.
Each class has a limit of 12 attendees to insure ample hands-on experience with the equipment, and a high ratio of time with instructors. You will be provided with a detailed introduction to the new REVEAL Color Science, ARRI Textures, as well as ARRIRAW and other recording formats, ARRI look workflows, and the ARRI Electronic Control System. You will work directly with an ARRI camera kit, as well as computers loaded with postproduction software. Typical on-set situations and common postproduction workflows will be explored. Experimenting with the application of different ARRI looks and LUTs to suit individual setups will also be part of the hands-on teaching.
Who should attend
Cinematographers
Camera operators
Camera assistants
DITs
Rental staff
Production staff
What you will learn
In-depth knowledge of the ALEXA 35 and ALEXA Mini LF camera system
Introduction to the new REVEAL Color Science and ARRI Textures
Understanding linear light, logarithmic and video encoding
Advantages of ARRIRAW and ProRes codecs
Understanding recording formats and their applications
Exposing for SDR and HDR
How to team up ALEXA Mini LF and ALEXA 35 on a project
Exclusive insights into ARRI camera and sensor design
Wireless camera control via Electronic Control System and WiFi
Real-world production tips
Hands-on sessions with all camera systems
Duration: 3 days
Trainer: Florian Rettich
Language: English
For more information, contact us at:
ARRI Academy
academy@arri.de
+49 89 3809 2030
www.arri.com/academy
To stay in contact with us, please join our Facebook Group or sign up for our newsletter.
Please read the General Terms and Conditions and Privacy Declaration of Arnold &amp; Richter Cine Technik GmbH &amp; Co. Betriebs KG.
FAQs
Q: Is my registration/my ticket transferable?
A: Yes, you can transfer your ticket either to another event in the same country or to a friend.
Q: What else is included in the ticket price?
A: Your ticket includes lunch, snacks, drinks, a folder with printed participant documents, and some nice giveaway ARRI merchandise.
Q: Where can I stay during the training?
A: Please have a look at our hotel recommendations and select the location where your training takes place: arri.academy/hotel-recommendations
Q: Does ARRI Academy offer discounts to members of industry organizations and student discounts?
A: Yes, please send us an email at academy@arri.de with a copy of your membership or student card or similar to receive a promo code.
Q: What are the conditions for refunds?
A: The participant shall have a right to withdraw from the contract up to 5 calendar days before the start of the event. 
No cancellation charges up to 14 calendar days or more before the start of the event.
Cancellation charges amounting to 25% of the event fees up to 6 calendar days or more, but lesser than 14, before the start of the event.
The full participation fee is due 5 calendar days before the start of the event.
See Clause 4 in the GTC
ALEXA 35 is a 4K Super 35 camera that elevates digital cinematography to unprecedented heights. ARRI’s first new sensor for 12 years builds on the evolution of the ALEXA family over that period, delivering 2.5 stops more dynamic range, film-like highlight handling, better low light performance, and richer colors. The new REVEAL Color Science takes full advantage of the sensor’s image quality and provides a fast, simple workflow, while ARRI Textures enhance in-camera creative control. Easy operation, robust build quality, new electronic accessories, and a complete new mechanical support system round out the ALEXA 35 platform.
https://www.arri.com/en/camera-systems/cameras/alexa-35
Embraced by the world’s leading filmmakers as soon as it was announced, the ALEXA Mini LF is ARRI’s flagship large-format camera. Versatile and adaptable due to its compact size, low weight, and multiple recording formats, the Mini LF offers the best overall image quality for large format and an exciting new REVEAL Color Science post workflow.
https://www.arri.com/en/camera-systems/cameras/alexa-mini-lf
The new ARRI Hi-5 is the most sophisticated hand unit on the market, providing reliable wireless camera and multi-axis lens control. Weatherproof and solidly built, it features an exceptional radio link range and unique, swappable radio modules for different territories and shooting challenges.
https://www.arri.com/en/camera-systems/electronic-control-system/hi-5</t>
        </is>
      </c>
      <c r="K2320" t="inlineStr">
        <is>
          <t>ARRI Academy | EMEAI</t>
        </is>
      </c>
      <c r="L2320" t="inlineStr">
        <is>
          <t>Refund Policy
Refunds up to 14 days before event</t>
        </is>
      </c>
      <c r="M2320" t="inlineStr">
        <is>
          <t>Event lasts 2 days 8 hours</t>
        </is>
      </c>
      <c r="N2320" t="inlineStr">
        <is>
          <t>Germany Events, Bayern Events, Things to do in Munich, Munich Classes, Munich Film &amp; Media Classes, #alexa, #arri, #minilf, #alexa35, #arriacademy, #alexaminilf</t>
        </is>
      </c>
      <c r="O2320" t="inlineStr">
        <is>
          <t xml:space="preserve">
    The event titled "Certified User Training for Camera Systems | Munich" is scheduled to take place on Tuesday, 1 April at ARRI - Arnold &amp; Richter Cine Technik GmbH &amp; Co. Betriebs KG, 
    specifically at Herbert-Bayer-Straße 10 80807 München, Show map. This event falls under the "film-and-media" category. 
    Description: ARRI Certified User Training for ALEXA 35 and ALEXA Mini LF
This 3-day training course covers all aspects of shooting with ARRI cameras.
Experienced working professionals will teach this class using real-world production scenarios. At the completion of the class you will have deep knowledge of the functionality of the ALEXA 35 and ALEXA Mini LF, and you will have advanced your creative skills.
Each class has a limit of 12 attendees to insure ample hands-on experience with the equipment, and a high ratio of time with instructors. You will be provided with a detailed introduction to the new REVEAL Color Science, ARRI Textures, as well as ARRIRAW and other recording formats, ARRI look workflows, and the ARRI Electronic Control System. You will work directly with an ARRI camera kit, as well as computers loaded with postproduction software. Typical on-set situations and common postproduction workflows will be explored. Experimenting with the application of different ARRI looks and LUTs to suit individual setups will also be part of the hands-on teaching.
Who should attend
Cinematographers
Camera operators
Camera assistants
DITs
Rental staff
Production staff
What you will learn
In-depth knowledge of the ALEXA 35 and ALEXA Mini LF camera system
Introduction to the new REVEAL Color Science and ARRI Textures
Understanding linear light, logarithmic and video encoding
Advantages of ARRIRAW and ProRes codecs
Understanding recording formats and their applications
Exposing for SDR and HDR
How to team up ALEXA Mini LF and ALEXA 35 on a project
Exclusive insights into ARRI camera and sensor design
Wireless camera control via Electronic Control System and WiFi
Real-world production tips
Hands-on sessions with all camera systems
Duration: 3 days
Trainer: Florian Rettich
Language: English
For more information, contact us at:
ARRI Academy
academy@arri.de
+49 89 3809 2030
www.arri.com/academy
To stay in contact with us, please join our Facebook Group or sign up for our newsletter.
Please read the General Terms and Conditions and Privacy Declaration of Arnold &amp; Richter Cine Technik GmbH &amp; Co. Betriebs KG.
FAQs
Q: Is my registration/my ticket transferable?
A: Yes, you can transfer your ticket either to another event in the same country or to a friend.
Q: What else is included in the ticket price?
A: Your ticket includes lunch, snacks, drinks, a folder with printed participant documents, and some nice giveaway ARRI merchandise.
Q: Where can I stay during the training?
A: Please have a look at our hotel recommendations and select the location where your training takes place: arri.academy/hotel-recommendations
Q: Does ARRI Academy offer discounts to members of industry organizations and student discounts?
A: Yes, please send us an email at academy@arri.de with a copy of your membership or student card or similar to receive a promo code.
Q: What are the conditions for refunds?
A: The participant shall have a right to withdraw from the contract up to 5 calendar days before the start of the event. 
No cancellation charges up to 14 calendar days or more before the start of the event.
Cancellation charges amounting to 25% of the event fees up to 6 calendar days or more, but lesser than 14, before the start of the event.
The full participation fee is due 5 calendar days before the start of the event.
See Clause 4 in the GTC
ALEXA 35 is a 4K Super 35 camera that elevates digital cinematography to unprecedented heights. ARRI’s first new sensor for 12 years builds on the evolution of the ALEXA family over that period, delivering 2.5 stops more dynamic range, film-like highlight handling, better low light performance, and richer colors. The new REVEAL Color Science takes full advantage of the sensor’s image quality and provides a fast, simple workflow, while ARRI Textures enhance in-camera creative control. Easy operation, robust build quality, new electronic accessories, and a complete new mechanical support system round out the ALEXA 35 platform.
https://www.arri.com/en/camera-systems/cameras/alexa-35
Embraced by the world’s leading filmmakers as soon as it was announced, the ALEXA Mini LF is ARRI’s flagship large-format camera. Versatile and adaptable due to its compact size, low weight, and multiple recording formats, the Mini LF offers the best overall image quality for large format and an exciting new REVEAL Color Science post workflow.
https://www.arri.com/en/camera-systems/cameras/alexa-mini-lf
The new ARRI Hi-5 is the most sophisticated hand unit on the market, providing reliable wireless camera and multi-axis lens control. Weatherproof and solidly built, it features an exceptional radio link range and unique, swappable radio modules for different territories and shooting challenges.
https://www.arri.com/en/camera-systems/electronic-control-system/hi-5
    It is organized by ARRI Academy | EMEAI and will last for Event lasts 2 days 8 hours. 
    Key topics and themes include: Germany Events, Bayern Events, Things to do in Munich, Munich Classes, Munich Film &amp; Media Classes, #alexa, #arri, #minilf, #alexa35, #arriacademy, #alexaminilf.
    </t>
        </is>
      </c>
      <c r="P2320" t="inlineStr">
        <is>
          <t>[-2.99265143e-02 -9.04067159e-02 -3.74309458e-02 -8.55741575e-02
  3.06661744e-02  5.22838458e-02  7.78801665e-02  1.69278942e-02
 -2.66581122e-02  8.67214277e-02 -8.71478580e-03 -8.11829716e-02
 -1.81962140e-02  3.23661417e-02 -6.60325363e-02 -5.99647835e-02
  7.64273405e-02 -1.14497200e-01 -3.63568068e-02 -4.50038351e-03
  3.83115634e-02 -8.60481262e-02  2.68066246e-02 -3.80679928e-02
 -7.03992322e-02  4.60563377e-02  2.62654549e-03 -3.43594700e-02
 -2.94427164e-02 -1.12135023e-01 -3.24458373e-03 -9.92851797e-03
  7.35164359e-02 -9.21478961e-03 -4.60642856e-03 -7.76515948e-03
  1.56996716e-02 -5.36898300e-02 -5.72303906e-02 -1.48080466e-02
 -9.49294940e-02 -5.84766306e-02 -2.92196535e-02  8.47885094e-04
  4.90829535e-02  3.82879898e-02  8.53915066e-02 -4.31041904e-02
 -8.33615568e-03  5.57448203e-03 -8.73503834e-02 -6.14755265e-02
  9.20402724e-03  4.43545316e-04 -7.74785876e-02  3.85049246e-02
 -2.33943406e-02  1.58103462e-02  5.38157448e-02 -1.80511102e-02
 -2.65188683e-02 -8.20119902e-02 -5.27419113e-02  5.96281625e-02
 -2.34691240e-02  2.11152602e-02  4.21279930e-02 -1.22381942e-02
  9.08915102e-02 -4.15393785e-02 -3.11487485e-02  3.16392258e-02
  2.84194443e-02  5.02453409e-02  1.33931283e-02  5.35784587e-02
  8.08131322e-02 -4.66080382e-02 -2.89360434e-02 -4.76816110e-02
  7.41890669e-02  9.96207632e-03  1.04367710e-03  2.00203341e-02
  5.22809178e-02  1.52616119e-02 -2.28280313e-02 -3.47064100e-02
 -1.05981771e-02 -8.40258747e-02  1.99573934e-02 -5.77449948e-02
 -3.57424058e-02 -7.30450004e-02  5.14331041e-03 -6.59159049e-02
  4.49955873e-02 -2.91392449e-02 -4.12024045e-03  4.99837324e-02
 -2.30477620e-02 -6.78179637e-02 -4.38667648e-02 -2.53335889e-02
 -3.49421725e-02 -2.92268097e-02  3.92496362e-02 -7.97594246e-03
  4.48930264e-02  1.43518513e-02 -1.99532975e-02  3.48787345e-02
 -7.17912568e-03 -4.62766141e-02 -4.82166914e-04  6.59176931e-02
 -5.36733195e-02 -3.16807739e-02  1.93757415e-02  5.58992848e-02
  3.83434407e-02 -7.58000016e-02  3.40909138e-02  2.90805046e-02
 -1.45693878e-02 -3.96225154e-02 -1.04461722e-02  4.23311495e-33
  3.35869826e-02  5.68106435e-02 -1.98817961e-02  1.37298321e-02
  5.37875742e-02  4.82479371e-02  4.60508242e-02  8.35177228e-02
 -7.28005320e-02 -4.39360999e-02  5.74811026e-02  6.65787188e-03
 -3.73644307e-02  1.03686601e-02  6.88267499e-02  5.78849949e-02
 -3.14666219e-02  7.33594969e-03 -7.13782832e-02  4.83945012e-02
  3.47391441e-02 -6.06637821e-02 -1.86533772e-03  4.63881455e-02
  6.80374727e-02  1.20279305e-01  1.01381727e-01  3.90810408e-02
  3.29711661e-02  2.72477586e-02 -2.78877653e-02  1.77547336e-02
 -4.11157915e-03 -2.28062104e-02  3.13887261e-02 -3.99627909e-03
 -1.03510888e-02  1.54724959e-02  1.21714303e-03 -1.98892187e-02
 -4.92201447e-02  5.31967580e-02 -4.40303199e-02 -4.10268493e-02
 -1.38386842e-02 -3.14130001e-02  7.47054294e-02  4.94070984e-02
 -3.96812111e-02  2.91687399e-02 -4.15623188e-02 -6.40382022e-02
 -2.55918857e-02 -9.51542780e-02  5.01003303e-02  6.91360459e-02
  8.83149263e-03 -5.80789894e-02  1.85469165e-02  9.46232770e-03
  4.02475111e-02  2.57583112e-02  2.94249784e-03  8.18925649e-02
 -7.41782859e-02  2.43795197e-02  5.53035224e-03 -4.98103760e-02
  1.14089973e-01  3.33959311e-02 -6.60485700e-02 -9.00308136e-04
  5.02827726e-02 -7.20899329e-02  6.09467030e-02  4.69165444e-02
 -4.00742181e-02 -1.08968699e-02  8.56612902e-03  4.04626541e-02
 -1.07237116e-01 -1.59862023e-02  4.04402204e-02  5.19280620e-02
 -2.80383471e-02 -7.15181977e-02 -2.67643444e-02 -8.55265930e-03
 -9.62130576e-02  3.04993335e-02  7.70159857e-03 -2.60517076e-02
 -6.06444106e-02  4.36543189e-02 -3.84549685e-02 -3.40482637e-33
  7.26084113e-02  8.37476999e-02 -1.26861989e-01  2.38420721e-02
  2.80364584e-02  4.44236211e-03  9.68627930e-02  1.22177184e-01
  3.70700732e-02  1.72257517e-02  3.46253961e-02  1.13405669e-02
 -2.50227097e-02 -1.04266405e-02 -5.35399728e-02 -5.36552519e-02
  2.34798137e-02 -8.55651200e-02  2.29261536e-02  2.49203742e-02
  6.93639517e-02  3.04047717e-03 -1.04551427e-02 -2.58139260e-02
 -2.97945421e-02  5.89281432e-02  3.15972865e-02  9.73142982e-02
 -1.16260042e-02 -2.93700807e-02  7.26783974e-03 -8.68087560e-02
  5.67394542e-03  2.38510240e-02 -4.24175113e-02  5.19145094e-02
  9.46125165e-02  9.59176663e-03 -3.78755890e-02  1.78912133e-02
  7.83719346e-02 -1.59024671e-02 -7.31849894e-02 -4.42789011e-02
 -1.36679066e-02 -5.07923923e-02 -2.61679906e-02  3.19049172e-02
  1.09834857e-02 -1.20194361e-01 -1.19366040e-02 -7.92983696e-02
 -1.00166844e-02 -1.30721489e-02  2.46024411e-03 -3.26608028e-03
  3.45371515e-02 -1.23245064e-02  3.08440113e-03  1.05328478e-01
  8.38401765e-02 -1.65501684e-02 -8.83759093e-03  1.23492097e-02
 -3.29175331e-02 -1.35729611e-02 -1.07981032e-02  7.32354596e-02
 -3.11454311e-02  1.18895911e-01  5.12319766e-02  1.71626508e-02
  6.03910573e-02 -2.36817952e-02 -3.02225561e-03 -2.69838106e-02
 -3.37862968e-02 -1.44570880e-02  6.89637139e-02 -4.73848246e-02
 -4.83584367e-02 -6.13225475e-02  2.77674105e-02  9.18001831e-02
  1.07415058e-01  1.06260739e-01  4.82196398e-02 -5.99199757e-02
  2.67136320e-02  8.36472735e-02 -9.77029651e-02  9.07873884e-02
  3.95889245e-02 -2.56113452e-03 -2.66231280e-02 -5.21234149e-08
  7.52961775e-03  1.50838485e-02  3.96219529e-02  2.73855031e-03
 -3.23310345e-02 -6.29972443e-02 -4.22256850e-02 -2.08692048e-02
  3.58022638e-02  5.33774029e-04  4.84937392e-02 -8.13743770e-02
  7.22944215e-02 -5.80499182e-03  9.61281881e-02  6.42024502e-02
  4.32082266e-02  1.08250547e-02 -5.22982143e-02  7.12273177e-03
  3.20205614e-02 -1.30634494e-02  2.77977772e-02 -3.40950973e-02
  3.16978693e-02 -3.72834057e-02 -5.34721883e-03  4.02858146e-02
 -5.05804531e-02 -3.23697273e-03 -1.22577436e-01 -1.87096931e-02
  5.96434399e-02  2.63528712e-02  4.26076874e-02 -3.21538523e-02
 -9.53885913e-02 -5.30298240e-02 -3.91399162e-03 -1.32724817e-03
 -6.89833313e-02 -1.99619718e-02 -6.95876852e-02  1.94847547e-02
  6.46105111e-02  2.53108405e-02 -1.42350364e-02 -1.72655448e-01
 -2.91244183e-02  4.76944894e-02 -2.25757957e-02  7.50426343e-03
 -9.75560769e-03  8.16236362e-02  2.17307433e-02  5.47062606e-02
  1.21313766e-01 -6.80552050e-02 -1.46040563e-02  8.88694674e-02
  2.68087927e-02  4.28484716e-02 -1.00711554e-01  5.42100742e-02]</t>
        </is>
      </c>
    </row>
    <row r="2321">
      <c r="A2321" s="1" t="n">
        <v>2319</v>
      </c>
      <c r="B2321" t="n">
        <v>331</v>
      </c>
      <c r="C2321" t="inlineStr">
        <is>
          <t>LA PIZZA IN TEGLIA - Kochkurs</t>
        </is>
      </c>
      <c r="D2321" t="inlineStr">
        <is>
          <t>Mittwoch, 2. April</t>
        </is>
      </c>
      <c r="E2321" t="inlineStr">
        <is>
          <t>München</t>
        </is>
      </c>
      <c r="F2321" t="inlineStr">
        <is>
          <t>Eataly München - Schrannenhalle Blumenstraße 4-6 80331 München</t>
        </is>
      </c>
      <c r="G2321" t="inlineStr">
        <is>
          <t>food-and-drink</t>
        </is>
      </c>
      <c r="H2321" t="inlineStr">
        <is>
          <t>75 €</t>
        </is>
      </c>
      <c r="I2321" t="inlineStr">
        <is>
          <t>https://www.eventbrite.de/e/la-pizza-in-teglia-kochkurs-tickets-1249349320449?aff=ebdssbdestsearch</t>
        </is>
      </c>
      <c r="J2321" t="inlineStr">
        <is>
          <t>In Italien gehört die hausgemachte Pizza zu den beliebtesten Traditionen – insbesondere die klassische Blechpizza, auf Italienisch Pizza in Teglia bekannt ist.
In unserem praktischen Kurs lernen wir, wie man eine Pizza von Grund auf zubereitet, und entdecken dabei alle Tricks, um sie besonders luftig und köstlich zu machen.
Wir starten mit einem Glas Bier zur Begrüßung, bevor wir uns in die spannende Welt des Mehls begeben und Schritt für Schritt unsere eigene Pizza kreieren.
Nach dem Kurs erwartet dich ein entspannter Moment der Geselligkeit, in dem wir gemeinsam die Ergebnisse unserer Kochkünste genießen.
Als süßer Abschluss gibt es noch ein kleines Dess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mit dir die Geheimnisse der italienischen Pizza zu entdecken!
2.April | 18.00 – 21.00 Uhr | Eataly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t>
        </is>
      </c>
      <c r="K2321" t="inlineStr">
        <is>
          <t>Eataly München</t>
        </is>
      </c>
      <c r="L2321" t="inlineStr">
        <is>
          <t>Rückerstattungsrichtlinie
Keine Rückerstattungen</t>
        </is>
      </c>
      <c r="M2321" t="inlineStr">
        <is>
          <t>Dauer nicht verfügbar</t>
        </is>
      </c>
      <c r="N2321" t="inlineStr">
        <is>
          <t>Events in Deutschland, Events in Bayern, Events in München, München Kurse, München Essen und Trinken Kurse, #food, #cooking, #kochen, #kochkurs, #italiancookingclass, #cooking_classes</t>
        </is>
      </c>
      <c r="O2321" t="inlineStr">
        <is>
          <t xml:space="preserve">
    The event titled "LA PIZZA IN TEGLIA - Kochkurs" is scheduled to take place on Mittwoch, 2. April at München, 
    specifically at Eataly München - Schrannenhalle Blumenstraße 4-6 80331 München. This event falls under the "food-and-drink" category. 
    Description: In Italien gehört die hausgemachte Pizza zu den beliebtesten Traditionen – insbesondere die klassische Blechpizza, auf Italienisch Pizza in Teglia bekannt ist.
In unserem praktischen Kurs lernen wir, wie man eine Pizza von Grund auf zubereitet, und entdecken dabei alle Tricks, um sie besonders luftig und köstlich zu machen.
Wir starten mit einem Glas Bier zur Begrüßung, bevor wir uns in die spannende Welt des Mehls begeben und Schritt für Schritt unsere eigene Pizza kreieren.
Nach dem Kurs erwartet dich ein entspannter Moment der Geselligkeit, in dem wir gemeinsam die Ergebnisse unserer Kochkünste genießen.
Als süßer Abschluss gibt es noch ein kleines Dessert.
Unsere leidenschaftlichen Köche stammen aus Italien und, obwohl sie wahre Meister am Herd sind, haben sie es bisher nicht geschafft, die deutsche Sprache zu meistern. Daher wird der Kurs auf Englisch abgehalten.
Bereite dich darauf vor, nicht nur ein kulinarisches Abenteuer zu erleben, sondern auch eine unterhaltsame Zeit in einer entspannten Atmosphäre zu verbringen.
Wir freuen uns darauf, mit dir die Geheimnisse der italienischen Pizza zu entdecken!
2.April | 18.00 – 21.00 Uhr | Eataly
*Das Ticket kann bis zu 48 Stunden vor Beginn der Veranstaltung erstattet werden, danach ist leider eine Rückerstattung des gezahlten Betrags nicht mehr möglich. Das Ticket ist individuell. Die Organisation behält sich das Recht vor, die Veranstaltung bis zu 48 Stunden im Voraus abzusagen.
**Falls du beabsichtigst, Eintrittskarten zu erwerben und eine Rechnung für dein Unternehmen benötigst, kontaktiere uns bitte vor dem Ticketkauf direkt unter info.muenchen@eataly.de. Wir stehen dir gerne zur Verfügung.
***Von dieser Veranstaltung werden Foto- und/oder Filmaufnahmen (inklusive Ton) angefertigt. Wenn du nicht fotografiert oder gefilmt werden möchtest, kannst du direkt den/die FotografIn oder den/die Kameramann/-frau ansprechen.
    It is organized by Eataly München and will last for Dauer nicht verfügbar. 
    Key topics and themes include: Events in Deutschland, Events in Bayern, Events in München, München Kurse, München Essen und Trinken Kurse, #food, #cooking, #kochen, #kochkurs, #italiancookingclass, #cooking_classes.
    </t>
        </is>
      </c>
      <c r="P2321" t="inlineStr">
        <is>
          <t>[-6.47826120e-02  5.57548851e-02 -7.62189403e-02 -9.90612060e-03
 -9.54565555e-02  7.77842104e-02 -1.28393089e-02  4.79793660e-02
 -7.47480337e-03 -7.98480734e-02  4.30690758e-02 -9.10157561e-02
 -4.99399714e-02 -1.17549067e-02  2.45775748e-02 -1.06847622e-01
  8.66143256e-02 -2.56959070e-02  3.51388231e-02  1.44638307e-02
  2.59558633e-02 -1.60346866e-01 -1.91300567e-02  4.01389003e-02
 -3.96165773e-02  6.90166429e-02  4.19441350e-02  1.81752443e-02
 -1.68315694e-02 -1.13239174e-03  1.86588839e-02  3.63413766e-02
  2.56444402e-02 -3.43178697e-02  4.13193777e-02  4.64961678e-02
  5.40851206e-02 -7.92447031e-02  1.16984919e-01  3.21150832e-02
  4.53191325e-02  6.54392038e-03 -6.77237660e-02 -4.41595279e-02
 -2.19188668e-02 -5.38291130e-03  2.79371720e-03 -1.08408118e-02
 -1.13988787e-01 -2.68929265e-02 -1.64923277e-02 -2.11122055e-02
  7.86014050e-02 -1.09678626e-01 -1.92993749e-02 -4.79102246e-02
  1.82675533e-02  3.24220024e-02  6.73216432e-02  4.12488692e-02
  1.25824288e-02 -1.22998618e-01 -2.75205951e-02  8.33383575e-02
 -9.01985168e-02 -3.83599177e-02 -5.19704483e-02 -5.14731184e-02
 -5.70827723e-02 -3.89080793e-02  3.83748487e-02  1.28058111e-02
  7.46687967e-03  9.20937979e-04 -1.90754700e-02  5.44158332e-02
  1.59949325e-02 -3.39375213e-02 -9.68956053e-02 -6.15095086e-02
  7.00698197e-02 -3.77597250e-02 -1.45515529e-02  2.59208363e-02
  3.02835181e-02 -1.74739510e-02 -6.26739338e-02  1.16688319e-01
  2.65015252e-02  3.34429704e-02  5.91461267e-03 -2.31524128e-02
 -9.48111862e-02 -2.59316247e-02 -2.26427596e-02 -2.46682521e-02
 -9.14523527e-02 -3.19123566e-02  7.89233297e-02 -1.49569167e-02
 -1.07421326e-02  3.26452255e-02  1.23023270e-02 -5.80464082e-04
  6.22725114e-02 -2.08370518e-02  3.90849188e-02 -5.77125582e-04
  3.11716944e-02 -7.75739085e-03 -7.20748901e-02 -2.33368557e-02
  7.00270310e-02 -9.10620764e-02 -6.55361414e-02  4.93567511e-02
  9.55382884e-02 -5.31185977e-02  6.43122494e-02 -2.23584659e-02
  2.90964283e-02 -4.93914112e-02  3.21328118e-02  3.22702108e-03
 -2.84909885e-02  4.60606404e-02 -6.88250177e-03  1.27834996e-32
 -2.08676085e-02 -8.00000504e-02 -2.09643552e-03 -6.89026015e-03
  1.29622683e-01 -2.07287166e-02 -5.90236485e-03 -1.68291461e-02
  3.32831368e-02 -5.40189892e-02 -1.54489055e-02 -4.17958163e-02
  7.99996406e-03 -6.62674606e-02  1.72520448e-02  1.90412849e-02
  2.27455702e-02 -5.63520305e-02 -4.36623544e-02 -5.62990420e-02
 -1.19782016e-02 -7.95554072e-02 -2.88666156e-03  3.20295468e-02
 -3.00501892e-03  1.03599712e-01 -1.65464152e-02  2.91092740e-03
 -2.03310326e-02  4.74100467e-04  5.95267005e-02  1.13642821e-02
 -7.21944571e-02  6.31935447e-02  8.58339891e-02  9.92826000e-03
  8.47316254e-03  3.99166979e-02 -8.05260427e-03 -1.76854134e-02
 -5.04849777e-02 -1.71094369e-02 -2.88595539e-02 -6.11112751e-02
  2.60906350e-02 -1.62459072e-02 -2.16315570e-03  2.76507325e-02
  1.35427982e-01 -5.97740673e-02  9.07412544e-02  4.78181094e-02
  1.63211990e-02 -3.95890698e-03 -2.81049986e-03  7.57132918e-02
  3.52329314e-02  3.29655334e-02  3.31451707e-02 -1.50997052e-02
  5.30055873e-02  9.79358405e-02 -7.04888813e-03 -1.45222750e-02
 -1.08618075e-02  3.21003869e-02 -2.02386989e-03 -8.65639970e-02
 -1.87833048e-02  9.45579435e-04  3.51499394e-02 -3.26962098e-02
  6.84078857e-02 -2.33898219e-02 -3.89610231e-03  5.77566102e-02
 -2.72362288e-02 -2.92712171e-02 -2.53544818e-03  4.01760899e-02
  5.05639985e-02 -5.97604588e-02  8.17221031e-02 -5.26199304e-02
 -4.33095507e-02  1.81018729e-02  3.37767750e-02 -3.94645371e-02
 -1.17612248e-02  2.29595136e-02 -3.68043035e-02 -6.58547580e-02
  1.60564631e-02 -3.48569849e-03  7.57962605e-03 -1.43440110e-32
  6.24112878e-03  5.22534810e-02  8.02177936e-03 -6.11431338e-02
 -3.05120647e-03  6.36436865e-02 -5.22942767e-02  2.79665785e-03
 -4.44231369e-03  1.31529039e-02 -1.61969196e-02  1.79828890e-02
  1.45250019e-02 -9.12426133e-03 -1.14514818e-02  1.00166433e-01
 -9.41326562e-03  3.39496806e-02 -1.90311726e-02 -1.00803219e-01
  1.09148324e-02 -4.16520238e-03 -3.83613966e-02  4.93993498e-02
 -4.86604087e-02  7.92081878e-02  4.85459231e-02  7.64240026e-02
 -6.49053603e-02 -1.47890905e-02 -6.93295300e-02 -5.50600328e-02
  7.36628473e-03  4.57220264e-02  3.96180972e-02  1.11675255e-01
 -2.76148561e-02 -1.54462783e-02  2.91590877e-02  3.47552188e-02
 -6.90799356e-02 -4.36782241e-02  5.73955476e-03  8.29625055e-02
  1.49400560e-02 -1.52931074e-02 -5.94198592e-02 -7.65492320e-02
 -6.12056740e-02 -3.38254943e-02 -4.49368469e-02  4.78680506e-02
 -6.94183111e-02  5.64775653e-02  3.03441044e-02  4.36997563e-02
 -4.82450463e-02  1.09804934e-03 -6.67386800e-02 -1.03859030e-01
  1.06951362e-03  1.24427704e-02 -5.12159131e-02  5.78811429e-02
  1.07868433e-01 -5.97364716e-02 -5.75455017e-02 -6.90939948e-02
  3.56749743e-02  3.14666592e-02  2.31063948e-03  2.01910362e-02
 -6.94220811e-02  8.56580958e-03 -9.73327905e-02  4.19899598e-02
 -3.55136245e-02  3.91533934e-02 -1.92644577e-02  1.85935840e-03
 -4.46132608e-02  1.62145086e-02 -4.97333184e-02  6.08305819e-02
  8.51256866e-03 -1.36696128e-02  5.64294942e-02 -4.06954437e-02
 -2.06583925e-02 -9.84343234e-03  1.54450415e-02  8.90931040e-02
  5.01626022e-02  6.83349967e-02  6.08086064e-02 -6.23859719e-08
  8.78084451e-02 -5.38710281e-02 -1.15228027e-01  3.89131084e-02
  1.63202602e-02 -1.68236166e-01 -3.91920656e-02 -5.48229180e-02
 -2.14767996e-02  6.09916560e-02 -5.48262000e-02  2.62225773e-02
  3.11611630e-02  3.53637263e-02 -6.83868453e-02  2.07483936e-02
 -2.61417422e-02 -6.54592291e-02 -9.98784602e-03  5.68157546e-02
  6.22509867e-02 -8.68805796e-02  1.74850523e-02 -7.85695687e-02
  5.62903751e-03 -2.18279567e-02 -8.26325268e-02 -1.08161196e-02
  6.14467822e-02  1.18005956e-02 -1.34156719e-02 -1.75467320e-02
  1.85445044e-02  3.99411144e-03 -3.07840500e-02  2.33902521e-02
 -5.13167530e-02 -5.02461232e-02 -2.67886017e-02 -7.89904129e-03
  2.87410785e-02 -6.56565726e-02 -3.59137654e-02  1.50814904e-02
 -5.25868125e-02  4.78594080e-02 -4.78871353e-02  2.38208342e-02
  3.46109010e-02  9.72082093e-02 -1.12102583e-01  4.92702015e-02
  1.53148908e-03  7.62441242e-03 -5.73918223e-03  9.18044895e-03
 -3.44370902e-02  8.47488418e-02  1.25564381e-01  5.96698839e-03
 -4.45306208e-03  9.72308889e-02 -6.41784593e-02 -2.85184458e-02]</t>
        </is>
      </c>
    </row>
    <row r="2322">
      <c r="A2322" s="1" t="n">
        <v>2320</v>
      </c>
      <c r="B2322" t="n">
        <v>332</v>
      </c>
      <c r="C2322" t="inlineStr">
        <is>
          <t>Certified Training | Professional Scrum Product Owner - Advanced (PSPO-A)</t>
        </is>
      </c>
      <c r="D2322" t="inlineStr">
        <is>
          <t>Tuesday, April 1</t>
        </is>
      </c>
      <c r="E2322" t="inlineStr">
        <is>
          <t>Spaces - Munich Werksviertel</t>
        </is>
      </c>
      <c r="F2322" t="inlineStr">
        <is>
          <t>Mühldorfstraße 8 81671 München, Show map</t>
        </is>
      </c>
      <c r="G2322" t="inlineStr">
        <is>
          <t>business</t>
        </is>
      </c>
      <c r="H2322" t="inlineStr">
        <is>
          <t>From €1,687.95</t>
        </is>
      </c>
      <c r="I2322" t="inlineStr">
        <is>
          <t>https://www.eventbrite.nl/e/certified-training-professional-scrum-product-owner-advanced-pspo-a-tickets-952465228137?aff=ebdssbdestsearch</t>
        </is>
      </c>
      <c r="J2322" t="inlineStr">
        <is>
          <t>Pricing
€ 1495,= (including the certification assessment)
€ 1395,= Early Bird
Please note that the price on Eventbrite is shown including VAT. Your company will reclaim this VAT amount from the tax authorities.
_____________________________________________________________________________
Maximize the value of your (software) products and systems!
The Professional Scrum Product Owner (PSPO) course is a 2-day course on how to maximize the value of software products and systems. Product Ownership in Scrum today requires more than knowledge of how to write requirements or manage a Product Backlog. Professional Scrum Product Owners need to have a concrete understanding of everything that drives value from their products.
Students develop and solidify this understanding through instruction and team-based exercises. The breadth of the role’s responsibilities in delivering a successful product becomes clear from an Agile perspective on product management. Metrics are identified to track the creation of value and the successful delivery of it to the marketplace. This defines the perspective from which the role of the Product Owner in the Scrum framework is taught.
Professional Scrum Product Owner is THE cutting-edge course for Product Owners, Agile product managers and anyone responsible for a software product’s success in turbulent markets.
Scrum.org selects only the most qualified instructors to deliver this course. Scrum.org maintains the defined curriculum and materials to assure consistency and quality for students worldwide.
More info available on our website: https://www.agilemunich.com/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When the participant can not make it, then we often work out another possible training date for the participant. In very special circumstances, AgileVisor may grant a refund as well.
_____________________________________________________________________________
Accreditations / What our partners say
Profile and reviews of Nils Oud on Scrum.org: https://www.scrum.org/nils-oud
All TrustPilot reviews: https://www.trustpilot.com/review/agilevisor.com
Homepage of AgileVisor: https://www.agilevisor.com/</t>
        </is>
      </c>
      <c r="K2322" t="inlineStr">
        <is>
          <t>AgileVisor B.V.</t>
        </is>
      </c>
      <c r="L2322" t="inlineStr">
        <is>
          <t>Refund Policy
Refunds up to 7 days before event
Eventbrite's fee is nonrefundable.</t>
        </is>
      </c>
      <c r="M2322" t="inlineStr">
        <is>
          <t>Event lasts 1 day 7 hours</t>
        </is>
      </c>
      <c r="N2322" t="inlineStr">
        <is>
          <t>Germany Events, Bayern Events, Things to do in Munich, Munich Classes, Munich Business Classes</t>
        </is>
      </c>
      <c r="O2322" t="inlineStr">
        <is>
          <t xml:space="preserve">
    The event titled "Certified Training | Professional Scrum Product Owner - Advanced (PSPO-A)" is scheduled to take place on Tuesday, April 1 at Spaces - Munich Werksviertel, 
    specifically at Mühldorfstraße 8 81671 München, Show map. This event falls under the "business" category. 
    Description: Pricing
€ 1495,= (including the certification assessment)
€ 1395,= Early Bird
Please note that the price on Eventbrite is shown including VAT. Your company will reclaim this VAT amount from the tax authorities.
_____________________________________________________________________________
Maximize the value of your (software) products and systems!
The Professional Scrum Product Owner (PSPO) course is a 2-day course on how to maximize the value of software products and systems. Product Ownership in Scrum today requires more than knowledge of how to write requirements or manage a Product Backlog. Professional Scrum Product Owners need to have a concrete understanding of everything that drives value from their products.
Students develop and solidify this understanding through instruction and team-based exercises. The breadth of the role’s responsibilities in delivering a successful product becomes clear from an Agile perspective on product management. Metrics are identified to track the creation of value and the successful delivery of it to the marketplace. This defines the perspective from which the role of the Product Owner in the Scrum framework is taught.
Professional Scrum Product Owner is THE cutting-edge course for Product Owners, Agile product managers and anyone responsible for a software product’s success in turbulent markets.
Scrum.org selects only the most qualified instructors to deliver this course. Scrum.org maintains the defined curriculum and materials to assure consistency and quality for students worldwide.
More info available on our website: https://www.agilemunich.com/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When the participant can not make it, then we often work out another possible training date for the participant. In very special circumstances, AgileVisor may grant a refund as well.
_____________________________________________________________________________
Accreditations / What our partners say
Profile and reviews of Nils Oud on Scrum.org: https://www.scrum.org/nils-oud
All TrustPilot reviews: https://www.trustpilot.com/review/agilevisor.com
Homepage of AgileVisor: https://www.agilevisor.com/
    It is organized by AgileVisor B.V. and will last for Event lasts 1 day 7 hours. 
    Key topics and themes include: Germany Events, Bayern Events, Things to do in Munich, Munich Classes, Munich Business Classes.
    </t>
        </is>
      </c>
      <c r="P2322" t="inlineStr">
        <is>
          <t>[-2.47458648e-02  2.60407906e-02 -1.33168651e-02 -7.64449760e-02
  1.07370410e-02  8.39107260e-02  6.88932166e-02  1.12765998e-01
 -2.27087382e-02  4.45706882e-02 -1.09737962e-02 -8.87302216e-03
 -1.22927586e-02  3.23262364e-02 -1.31089911e-02  7.06947548e-03
  9.68210846e-02 -1.81869103e-03  2.31995322e-02 -5.23439981e-03
  2.33487003e-02 -5.38890511e-02 -7.17585385e-02  4.43990529e-02
 -1.38299065e-02  5.79420365e-02 -6.33614417e-03 -4.69105598e-03
 -1.18524740e-02 -2.88883112e-02 -5.48601523e-02 -1.98349040e-02
  3.80504988e-02 -5.23848971e-03  1.01690821e-01 -2.31482484e-03
 -3.92936766e-02 -6.32247031e-02 -1.97882671e-03  3.11802886e-03
  4.56133224e-02 -5.47873266e-02 -1.06128834e-01 -1.35434652e-02
  6.17346279e-02  2.23271232e-02  6.37500584e-02  9.07226466e-04
 -1.68173248e-03  5.55908941e-02 -2.46591810e-02 -1.08186051e-01
  1.51619762e-02 -6.65118992e-02 -5.28777726e-02  3.57262082e-02
  9.75625515e-02 -4.04624380e-02  3.46322693e-02 -6.32645264e-02
 -5.26372567e-02 -3.49464342e-02 -9.67933685e-02  1.12954238e-02
  1.31821409e-02 -7.82817677e-02 -2.39469577e-02  3.58273424e-02
 -3.37073132e-02  1.79657955e-02  4.82654721e-02  1.22724585e-02
 -8.98902211e-03  3.91505286e-02 -5.91700636e-02  3.07409819e-02
 -6.66578952e-03 -3.69026363e-02 -2.62077954e-02 -9.02653039e-02
  3.87258194e-02  5.59896044e-02 -8.32385719e-02 -6.75490052e-02
 -5.42635145e-03 -9.71365720e-03  4.02341634e-02  7.24902377e-03
  1.15609027e-01  5.14918491e-02  8.91093351e-03 -3.75456028e-02
  5.17632626e-02  1.50684239e-02 -6.96318746e-02  6.03380427e-02
 -5.28583676e-02 -1.48245068e-02  2.56993473e-02  3.74398157e-02
 -3.73244397e-02  1.87840946e-02 -4.20385227e-03 -2.52527744e-02
 -7.62069151e-02  3.19386646e-02 -6.95568994e-02 -2.29475182e-02
  4.86406684e-03  3.42961736e-02 -8.92490596e-02  5.30945463e-03
 -1.00230299e-01 -4.85169291e-02  9.54200048e-03  1.19703293e-01
 -5.67645021e-02  2.39390824e-02  9.88052320e-03 -5.22883311e-02
  5.41019775e-02  3.60027365e-02  5.75274192e-02 -2.28523929e-02
  4.46088659e-03 -1.81883704e-02  3.34446356e-02 -8.01878973e-33
 -4.95788902e-02  2.90991366e-02 -6.29153103e-03  3.06469724e-02
  1.40933115e-02  4.62776348e-02  1.52360424e-02  1.28907384e-02
 -3.29243988e-02  3.35933901e-02 -9.26426873e-02  4.31457441e-03
 -2.33559050e-02 -2.14408841e-02  6.31672144e-02  8.99778679e-03
 -1.73062342e-03  2.40795072e-02  4.24318090e-02 -3.04611474e-02
  4.91147162e-03 -6.01495095e-02  2.60522328e-02  4.97011803e-02
  3.82962935e-02 -1.42044537e-02  4.70114164e-02 -1.14186686e-02
  4.81588542e-02  4.90741506e-02  4.53716777e-02  2.21922025e-02
 -7.09477859e-03 -2.64776815e-02 -9.21478681e-03  6.32844269e-02
 -6.86789602e-02 -8.15810263e-02  3.98860164e-02  6.81393314e-03
  3.73354834e-03 -7.50385895e-02 -7.13495985e-02 -2.25274451e-02
  4.85387184e-02 -9.93502662e-02  4.23207581e-02 -4.85906489e-02
  2.02064831e-02 -1.75999440e-02 -4.85292710e-02 -6.53144121e-02
  3.51718105e-02 -6.93935752e-02  1.18825175e-02 -1.63196754e-02
  5.51900677e-02 -4.60858420e-02 -2.24129763e-02  2.73155067e-02
 -3.29937041e-02  4.48345728e-02 -1.62952580e-02  4.93429638e-02
 -7.24332929e-02  3.38101499e-02  5.28800786e-02 -5.35325594e-02
  1.04548432e-01 -1.01467423e-01 -6.59490228e-02 -3.56232263e-02
  1.00690432e-01 -4.64937240e-02 -4.20153774e-02  1.52153680e-02
 -3.30998115e-02  8.69597420e-02 -2.04981584e-02  8.47782567e-02
 -9.13229212e-02  6.95781969e-03 -5.79847097e-02 -3.49158458e-02
 -1.12130651e-02 -1.32612260e-02 -3.12727727e-02  2.74139475e-02
 -3.25531401e-02 -1.82552915e-02  6.46378426e-03 -5.36360927e-02
 -1.57851744e-02  1.48820639e-01  2.43242625e-02  3.21102849e-33
 -4.73890416e-02 -3.61878835e-02  3.73649374e-02  2.74632443e-02
  4.36858386e-02 -4.54010032e-02 -4.91734482e-02 -1.68844573e-02
 -8.90752003e-02  1.00583769e-01 -7.63861686e-02 -1.66423414e-02
 -2.76979767e-02 -3.48914079e-02 -7.73611292e-03  1.26405293e-02
 -4.62620296e-02 -5.01963645e-02  6.67162100e-03 -3.57312709e-02
  1.89969782e-02  1.43200204e-01  2.77024433e-02  9.48343277e-02
  4.08589747e-03  1.68678276e-02  5.69311008e-02  1.85513701e-02
  6.35907054e-02  2.07177289e-02 -2.89867166e-02 -4.23107259e-02
 -5.79168797e-02  2.18631607e-02 -2.83492524e-02 -3.56274620e-02
  3.82583365e-02 -1.13114128e-02  6.21785745e-02  6.87665865e-02
  4.77474630e-02 -1.80195901e-03 -2.24636160e-02 -1.40076518e-04
  1.79782007e-02 -2.21863594e-02  5.67510910e-02 -1.63421065e-01
  1.61618784e-01 -4.24578600e-03  5.25805727e-02  1.22493878e-02
  3.46384794e-02  1.98971666e-02 -1.59178488e-02 -2.57302411e-02
  1.80396419e-02 -3.67505699e-02 -2.63239397e-03 -3.80793698e-02
  1.16696171e-01  7.11384937e-02  3.94184738e-02  1.16580851e-01
  1.52251739e-02 -3.40385064e-02  4.91911955e-02 -1.11914836e-02
  1.36816865e-02 -8.32417607e-02 -5.39889038e-02  1.46694556e-02
 -7.64315873e-02 -2.83253621e-02 -2.39436366e-02  5.47870249e-02
 -4.01088707e-02  2.47040913e-02 -2.31888946e-02 -5.21166287e-02
 -4.65647578e-02 -5.43089323e-02  1.36677176e-03  5.29829934e-02
  4.82209139e-02 -3.18054371e-02  3.42378020e-03 -6.66333036e-03
  3.17002833e-02  4.96501476e-02 -1.26457691e-01  1.71840750e-02
  1.16273630e-02  4.53961864e-02  2.30703652e-02 -5.62487266e-08
  9.86663625e-03  1.57800049e-03  4.01124321e-02  1.99532900e-02
  7.09479600e-02 -1.00048430e-01 -9.43978429e-02 -2.71302555e-02
  4.14709859e-02  5.72742671e-02 -3.71152088e-02 -6.75731450e-02
 -3.38424072e-02  2.26126388e-02  3.65356617e-02  2.68896297e-02
 -6.52771294e-02  9.13885385e-02 -5.48975207e-02 -1.75905246e-02
  1.48315325e-01  3.17459553e-02  3.23534608e-02  5.21552423e-03
 -3.02536953e-02 -5.21858744e-02 -7.87977651e-02  5.92966527e-02
  3.70365307e-02 -3.96943931e-03  4.54600342e-02 -2.02720128e-02
  4.82272990e-02 -1.61326136e-02  2.06819959e-02 -2.14207042e-02
  8.95653367e-02 -2.96188630e-02 -2.48898771e-02  2.93954462e-02
 -9.81936827e-02 -5.43429442e-02  3.42576904e-03  3.70511115e-02
 -1.60854273e-02  4.99966592e-02 -1.30977154e-01 -8.10842812e-02
 -6.76338747e-02 -1.73128005e-02 -4.99176122e-02 -1.32626910e-02
 -7.44715407e-02  1.03102941e-02 -3.93588953e-02  7.58836493e-02
  1.85644794e-02 -5.57969548e-02 -1.97395813e-02  4.16385854e-04
 -1.50353769e-02 -1.14096560e-01 -5.07135922e-03  7.59996399e-02]</t>
        </is>
      </c>
    </row>
    <row r="2323">
      <c r="A2323" s="1" t="n">
        <v>2321</v>
      </c>
      <c r="B2323" t="n">
        <v>333</v>
      </c>
      <c r="C2323" t="inlineStr">
        <is>
          <t>Microsoft SQL Server Analysis Services Tabular - Schulung in München</t>
        </is>
      </c>
      <c r="D2323" t="inlineStr">
        <is>
          <t>Montag, 10. März</t>
        </is>
      </c>
      <c r="E2323" t="inlineStr">
        <is>
          <t>Business Center München</t>
        </is>
      </c>
      <c r="F2323" t="inlineStr">
        <is>
          <t>Leopoldstraße 23 80802 München</t>
        </is>
      </c>
      <c r="G2323" t="inlineStr">
        <is>
          <t>business</t>
        </is>
      </c>
      <c r="H2323" t="inlineStr">
        <is>
          <t>Kostenlos</t>
        </is>
      </c>
      <c r="I2323" t="inlineStr">
        <is>
          <t>https://www.eventbrite.de/e/microsoft-sql-server-analysis-services-tabular-schulung-in-munchen-tickets-1023410387017?aff=ebdssbdestsearch</t>
        </is>
      </c>
      <c r="J2323" t="inlineStr">
        <is>
          <t>Beschreibung
Sie lernen, wie man ein Tabular-Modell erstellt, DAX verwendet und Sicherheitskonfigurationen implementiert. Die Integration mit Business Intelligence-Tools und Best Practices für die Modellierung werden ebenfalls behandelt.
Zielgruppe
Fortgeschrittene Anwender, Business Analysten, Developer
Dauer
2 Tage
Inhalt im Detail
Grundlagen und Einführung in SSAS Tabulator
Überblick über SSAS und seine Rolle in der BI-Landschaft
Multidimensionale und tabellarische Modelle
SSAS-Architektur und -Komponenten
Aufbau eines SSAS Tabulator-Modells
Einführung in das Tabulator-Modell und seine Konzepte
Daten importieren
Erstellen und Verwalten von Beziehungen zwischen Tabellen
DAX-Grundlagen
Verwendung von DAX in SSAS Tabulator
Grundlegende DAX-Funktionen und Syntax
Berechnungen und Measures erstellen
Bereitstellung und Verwaltung eines Tabulator-Modells
Deployment eines Tabulator-Modells auf dem SSAS-Server
Aktualisieren und Verwalten von Datenmodellen
Erweiterte Sicherheitskonfigurationen
Rollenbasierte Sicherheit und Dynamic Row-Level Security
Implementierung von Berechtigungen und Zugriffskontrollen
Fortgeschrittene DAX-Funktionen und Berechnungen
Komplexere DAX-Funktionen und -Konzepte (z. B. Zeitintelligenzfunktionen, Filter, CALCULATE)
Performance-Optimierung von DAX-Abfragen
Best Practices für die Erstellung von Berechnungen und Measures
Möglichkeiten der Modellierung
Hierarchien
Perspektives
KPIs
Translations
Integration und Automatisierung
Integration von SSAS Tabulator mit Power BI, Excel und anderen BI-Werkzeugen
Automatisierung von Modellaktualisierungen und -bereitstellungen mit SQL Server Agent und SSI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323" t="inlineStr">
        <is>
          <t>ATVISIO Consult GmbH</t>
        </is>
      </c>
      <c r="L2323" t="inlineStr">
        <is>
          <t>Rückerstattungsrichtlinie
Rückerstattungen bis zu 7 Tage vor dem Event</t>
        </is>
      </c>
      <c r="M2323" t="inlineStr">
        <is>
          <t>Dauer nicht verfügbar</t>
        </is>
      </c>
      <c r="N2323" t="inlineStr">
        <is>
          <t>Events in Deutschland, Events in Bayern, Events in München, München Kurse, München Geschäftlich Kurse</t>
        </is>
      </c>
      <c r="O2323" t="inlineStr">
        <is>
          <t xml:space="preserve">
    The event titled "Microsoft SQL Server Analysis Services Tabular - Schulung in München" is scheduled to take place on Montag, 10. März at Business Center München, 
    specifically at Leopoldstraße 23 80802 München. This event falls under the "business" category. 
    Description: Beschreibung
Sie lernen, wie man ein Tabular-Modell erstellt, DAX verwendet und Sicherheitskonfigurationen implementiert. Die Integration mit Business Intelligence-Tools und Best Practices für die Modellierung werden ebenfalls behandelt.
Zielgruppe
Fortgeschrittene Anwender, Business Analysten, Developer
Dauer
2 Tage
Inhalt im Detail
Grundlagen und Einführung in SSAS Tabulator
Überblick über SSAS und seine Rolle in der BI-Landschaft
Multidimensionale und tabellarische Modelle
SSAS-Architektur und -Komponenten
Aufbau eines SSAS Tabulator-Modells
Einführung in das Tabulator-Modell und seine Konzepte
Daten importieren
Erstellen und Verwalten von Beziehungen zwischen Tabellen
DAX-Grundlagen
Verwendung von DAX in SSAS Tabulator
Grundlegende DAX-Funktionen und Syntax
Berechnungen und Measures erstellen
Bereitstellung und Verwaltung eines Tabulator-Modells
Deployment eines Tabulator-Modells auf dem SSAS-Server
Aktualisieren und Verwalten von Datenmodellen
Erweiterte Sicherheitskonfigurationen
Rollenbasierte Sicherheit und Dynamic Row-Level Security
Implementierung von Berechtigungen und Zugriffskontrollen
Fortgeschrittene DAX-Funktionen und Berechnungen
Komplexere DAX-Funktionen und -Konzepte (z. B. Zeitintelligenzfunktionen, Filter, CALCULATE)
Performance-Optimierung von DAX-Abfragen
Best Practices für die Erstellung von Berechnungen und Measures
Möglichkeiten der Modellierung
Hierarchien
Perspektives
KPIs
Translations
Integration und Automatisierung
Integration von SSAS Tabulator mit Power BI, Excel und anderen BI-Werkzeugen
Automatisierung von Modellaktualisierungen und -bereitstellungen mit SQL Server Agent und SSI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323" t="inlineStr">
        <is>
          <t>[ 1.48113933e-04 -5.28874993e-02 -1.07146017e-01 -1.26555925e-02
 -7.24301860e-02  6.81031942e-02 -4.42688242e-02 -5.92763629e-03
  1.15904221e-02 -1.02583328e-02 -1.09568723e-02 -3.19071151e-02
  5.97708800e-04  3.28929760e-02 -3.18747684e-02 -1.85085163e-02
  3.74765857e-03 -8.55617300e-02 -4.99557368e-02  3.90706994e-02
  4.86463271e-02 -1.03752129e-01 -1.24573991e-01 -9.73717868e-03
 -4.81050424e-02 -1.59030966e-02  5.05788326e-02 -1.73876807e-02
 -2.78770812e-02 -2.94115040e-02 -4.73290645e-02  1.89243406e-02
 -5.09863384e-02  5.18732034e-02  5.50964326e-02 -1.00204013e-01
  4.68095802e-02 -7.60456696e-02  4.92543504e-02  4.32665041e-03
 -3.03172208e-02 -7.10007921e-02 -6.11408949e-02  1.81333977e-03
 -2.06593368e-02 -1.02768458e-01  1.03453342e-02 -3.75217497e-02
 -1.18621737e-01  7.25052431e-02 -1.06909722e-01 -4.47784774e-02
  5.92499115e-02 -1.98645480e-02  1.05886785e-02  3.98928411e-02
 -5.95031790e-02 -3.12308948e-02 -1.32015150e-03  5.90604916e-02
 -2.66929120e-02 -1.46852294e-02 -2.74156481e-02  3.23910713e-02
 -3.73289883e-02  3.73847075e-02 -5.42726032e-02 -2.07999647e-02
  9.95154958e-03 -6.45238832e-02  2.23032683e-02 -1.09114505e-01
 -1.03947066e-01  1.36983162e-03  3.17132510e-02 -5.27272560e-02
  4.15397249e-03  8.47327188e-02  2.61048842e-02 -1.11719601e-01
 -4.43922989e-02 -1.79686714e-02 -3.74505073e-02  7.04398379e-02
  1.42363664e-02  1.39630809e-02 -3.62142697e-02  7.22130388e-03
  1.15100279e-01  3.61489244e-02  3.73585708e-02  7.91995088e-04
 -2.75101420e-02 -4.69879396e-02  2.61793677e-02 -4.35960889e-02
  3.00586615e-02  5.04007600e-02  9.94994044e-02  3.79470252e-02
  1.41464523e-03  5.97708263e-02  1.32745150e-02  5.13887852e-02
 -2.85891127e-02 -3.56409363e-02  8.38883519e-02 -2.28897538e-02
 -3.41566429e-02 -3.76487263e-02  9.97230131e-03  4.78900298e-02
  4.37190160e-02 -1.11537293e-01 -4.23041917e-02  1.08669139e-02
 -3.79615580e-03 -7.50162676e-02  3.76433618e-02 -8.30162037e-03
  2.06983332e-02  1.69427115e-02  5.15528629e-03  8.82342458e-03
 -2.41276510e-02  1.08666405e-01 -4.41538543e-02  1.02117633e-32
 -3.95526737e-02 -4.09413874e-02 -2.34976970e-02  1.08976308e-02
  9.25037935e-02  8.46763141e-03 -1.60202440e-02  6.12279633e-03
  3.09784655e-02  2.99539603e-02 -1.56606108e-01  6.76111132e-02
 -3.93528678e-02 -9.21758711e-02  1.02246903e-01  5.32337502e-02
  4.89937887e-02  3.24689113e-02  3.09129851e-03 -1.44828446e-02
  5.91235161e-02 -9.55026522e-02  3.84276398e-02  4.66416553e-02
  8.36893097e-02  1.22352809e-01  6.12257756e-02  5.93880601e-02
  1.87775623e-02  6.05171397e-02  1.13086469e-01 -2.52864277e-03
 -4.40850779e-02 -3.11093703e-02  7.18178898e-02 -2.68389867e-03
 -2.34396271e-02  3.51017602e-02  6.76887557e-02 -2.13901903e-02
  8.49722922e-02 -5.21058682e-03 -7.13987872e-02 -5.13412175e-04
 -6.96586911e-03 -2.62907762e-02  2.91092116e-02  4.31069266e-03
  1.91437781e-01 -2.49790717e-02  3.33137135e-03 -6.02283841e-03
  1.88354906e-02  3.33326124e-02 -2.75392253e-02  8.48431066e-02
  7.19878636e-03 -3.40042487e-02  3.95285003e-02  6.45691231e-02
 -9.10651907e-02  3.26297283e-02 -1.42068593e-02 -2.88600139e-02
  2.53995806e-02 -1.26550335e-03 -2.61913193e-03 -2.88877040e-02
 -1.15733240e-02 -8.36344212e-02  1.77435614e-02 -7.06604170e-03
  8.00384581e-02 -7.64687825e-03 -6.81443606e-03 -3.44508700e-02
 -2.41324250e-02  1.18164588e-02  2.49308571e-02 -3.80104631e-02
 -2.37876680e-02  3.64622511e-02 -9.69244540e-03 -6.91739321e-02
 -4.11880575e-02 -4.60147345e-03  2.26096921e-02 -1.32811302e-02
 -7.07673952e-02 -9.49330628e-03  2.30018119e-03  3.94852273e-02
 -1.11635849e-02  5.58052100e-02 -3.95079469e-03 -1.25571684e-32
  2.92220386e-03 -9.70123559e-02 -5.55729726e-03 -3.76168862e-02
  4.12486447e-03  4.10453090e-03 -6.58075744e-03  2.91446932e-02
  1.96749181e-03  6.76694373e-03  2.59255916e-02  2.31534205e-02
 -2.04592757e-03  2.16042511e-02  3.66287865e-02  4.86402437e-02
  1.76430866e-02 -1.03331320e-01 -3.34988013e-02  1.33859748e-02
  4.38192822e-02  1.20849339e-02 -4.21835557e-02  6.38067676e-03
 -2.02204324e-02  2.19718311e-02  8.56538210e-03  2.41331439e-02
  2.52541527e-02 -5.33966953e-03 -6.25425428e-02 -1.19183939e-02
 -6.86047226e-03  6.50408398e-03 -5.48648462e-02  2.57255603e-02
  5.65015487e-02 -6.97873458e-02  1.57016143e-02 -2.91572716e-02
 -3.54028232e-02  2.47010421e-02 -4.17683162e-02  5.90794608e-02
  1.09042637e-01  6.67912811e-02 -1.83777828e-02 -6.04282022e-02
 -1.25315404e-02 -8.92592072e-02 -2.42500901e-02 -4.66842167e-02
  1.13637641e-03  4.61660549e-02  1.92791522e-02  3.61831263e-02
 -1.23721166e-02 -6.43561855e-02 -8.09504613e-02 -4.98530408e-03
  1.28747141e-02  6.71555847e-02  6.22598305e-02 -1.52128553e-02
  4.69745770e-02  2.49303523e-02 -2.01677177e-02 -1.27000324e-02
 -2.45400034e-02 -5.69632985e-02  5.12367464e-04  6.39994536e-03
 -1.29738837e-01 -1.96813419e-02 -5.35920821e-02 -6.84011402e-03
 -2.49480046e-02  5.43547384e-02 -4.90450636e-02 -1.05731012e-02
 -5.87811731e-02  4.10828516e-02 -2.46238383e-03 -4.45981808e-02
  1.01400549e-02 -1.13719581e-02  8.29241425e-02 -5.13205165e-03
 -8.46305341e-02  6.43169088e-03 -9.50714722e-02 -3.98754887e-02
 -1.02730319e-01  1.10173821e-01  2.01167539e-02 -5.80293857e-08
 -7.22265691e-02  5.34464195e-02 -6.64681196e-02 -3.67186032e-02
  4.20282297e-02 -1.71801716e-01 -8.39305576e-03  4.56079505e-02
 -3.87466280e-03 -2.74223108e-02 -3.76721546e-02  3.41339670e-02
 -2.37350557e-02  2.12882981e-02  8.71792808e-03  5.60374856e-02
 -1.65033564e-02 -5.62734641e-02 -3.33966464e-02  9.35745612e-03
  1.54307932e-01  1.21114636e-02  3.66237052e-02 -7.71054812e-03
  2.38425173e-02 -2.69133803e-02 -1.24729767e-01  5.21182083e-02
 -8.62829853e-03 -3.36160138e-02  8.76868516e-03  5.02014644e-02
  1.01166658e-01  7.03814067e-03  1.26714148e-02 -1.27428398e-03
  2.88372356e-02 -3.94379348e-02 -1.76925596e-03  2.47922651e-02
  4.16146666e-02 -3.31673659e-02 -7.73509145e-02  1.15859834e-02
  3.37862633e-02  4.15891521e-02 -8.33073258e-02 -2.06875037e-02
  2.50636712e-02  5.48013151e-02 -6.54980391e-02  2.12188326e-02
 -5.18652163e-02  9.60269794e-02 -7.32863992e-02 -6.75748568e-03
  3.03251632e-02 -6.27336800e-02  8.34082514e-02  5.58321700e-02
  4.54729162e-02 -9.84904938e-04 -6.50695488e-02  2.05744952e-02]</t>
        </is>
      </c>
    </row>
    <row r="2324">
      <c r="A2324" s="1" t="n">
        <v>2322</v>
      </c>
      <c r="B2324" t="n">
        <v>334</v>
      </c>
      <c r="C2324" t="inlineStr">
        <is>
          <t>Valentinstag in München: Romantische Schatzsuche für Verliebte</t>
        </is>
      </c>
      <c r="D2324" t="inlineStr">
        <is>
          <t>Tuesday, February 18</t>
        </is>
      </c>
      <c r="E2324" t="inlineStr">
        <is>
          <t>Königsplatz</t>
        </is>
      </c>
      <c r="F2324" t="inlineStr">
        <is>
          <t>Konigsplatz 1 80333 München, Show map</t>
        </is>
      </c>
      <c r="G2324" t="inlineStr">
        <is>
          <t>community</t>
        </is>
      </c>
      <c r="H2324" t="inlineStr">
        <is>
          <t>Kostenlos</t>
        </is>
      </c>
      <c r="I2324" t="inlineStr">
        <is>
          <t>https://www.eventbrite.com/e/valentinstag-in-munchen-romantische-schatzsuche-fur-verliebte-tickets-1225381361639?aff=ebdssbdestsearch</t>
        </is>
      </c>
      <c r="J2324" t="inlineStr">
        <is>
          <t>Valentinstag in München: Entdecke die Liebe neu mit der Paarzeit-Schatzsuche
💌 Was erwartet euch?
Eine romantische Entdeckungstour durch München: Gemeinsam löst ihr spannende Rätsel, erlebt unvergessliche Momente und feiert eure Liebe. An 10 liebevoll ausgewählten Orten entdeckt ihr versteckte Botschaften und Aufgaben, die euch noch enger zusammenschweißen.
🌹 Für wen ist die Schatzsuche gedacht?
Ob frisch verliebt oder seit Jahren ein Paar – diese besondere Tour ist für alle, die ihre Zweisamkeit auf eine außergewöhnliche Art genießen möchten.
🔑 Das Abenteuer:
10 romantische Stationen in Münchens schönsten Ecken
Kreative Rätsel, die eure Beziehung stärken
Ein besonderes Highlight an jeder Station
🎁 Euer Schatz:
Am Ende der Tour erwartet euch nicht nur ein kleiner symbolischer Schatz, sondern vor allem unvergessliche Erinnerungen, die eure Liebe feiern.
📍 Startpunkt:
Königsplatz
🕒 Dauer:
Etwa 2,5 Stunden – ideal für einen besonderen Nachmittag zu zweit.
💡 Das Besondere:
Ihr seid die Hauptfiguren eures eigenen Liebesabenteuers. Mit jedem Rätsel schreibt ihr ein neues Kapitel eurer romantischen Geschichte – mitten in München.
🌟 Jetzt buchen und gemeinsam unvergessliche Momente erleben!</t>
        </is>
      </c>
      <c r="K2324" t="inlineStr">
        <is>
          <t>Labyrinth Legends</t>
        </is>
      </c>
      <c r="L2324" t="inlineStr">
        <is>
          <t>Refund Policy
Refunds up to 7 days before event
Eventbrite's fee is nonrefundable.</t>
        </is>
      </c>
      <c r="M2324" t="inlineStr">
        <is>
          <t>Dauer nicht verfügbar</t>
        </is>
      </c>
      <c r="N2324" t="inlineStr">
        <is>
          <t>Germany Events, Bayern Events, Things to do in Munich, Munich Tours, Munich Community Tours, #love, #couples, #hamburg, #romantic, #treasure_hunt</t>
        </is>
      </c>
      <c r="O2324" t="inlineStr">
        <is>
          <t xml:space="preserve">
    The event titled "Valentinstag in München: Romantische Schatzsuche für Verliebte" is scheduled to take place on Tuesday, February 18 at Königsplatz, 
    specifically at Konigsplatz 1 80333 München, Show map. This event falls under the "community" category. 
    Description: Valentinstag in München: Entdecke die Liebe neu mit der Paarzeit-Schatzsuche
💌 Was erwartet euch?
Eine romantische Entdeckungstour durch München: Gemeinsam löst ihr spannende Rätsel, erlebt unvergessliche Momente und feiert eure Liebe. An 10 liebevoll ausgewählten Orten entdeckt ihr versteckte Botschaften und Aufgaben, die euch noch enger zusammenschweißen.
🌹 Für wen ist die Schatzsuche gedacht?
Ob frisch verliebt oder seit Jahren ein Paar – diese besondere Tour ist für alle, die ihre Zweisamkeit auf eine außergewöhnliche Art genießen möchten.
🔑 Das Abenteuer:
10 romantische Stationen in Münchens schönsten Ecken
Kreative Rätsel, die eure Beziehung stärken
Ein besonderes Highlight an jeder Station
🎁 Euer Schatz:
Am Ende der Tour erwartet euch nicht nur ein kleiner symbolischer Schatz, sondern vor allem unvergessliche Erinnerungen, die eure Liebe feiern.
📍 Startpunkt:
Königsplatz
🕒 Dauer:
Etwa 2,5 Stunden – ideal für einen besonderen Nachmittag zu zweit.
💡 Das Besondere:
Ihr seid die Hauptfiguren eures eigenen Liebesabenteuers. Mit jedem Rätsel schreibt ihr ein neues Kapitel eurer romantischen Geschichte – mitten in München.
🌟 Jetzt buchen und gemeinsam unvergessliche Momente erleben!
    It is organized by Labyrinth Legends and will last for Dauer nicht verfügbar. 
    Key topics and themes include: Germany Events, Bayern Events, Things to do in Munich, Munich Tours, Munich Community Tours, #love, #couples, #hamburg, #romantic, #treasure_hunt.
    </t>
        </is>
      </c>
      <c r="P2324" t="inlineStr">
        <is>
          <t>[ 4.38627601e-02  1.74082760e-02 -4.24073078e-03  5.85466623e-03
 -9.06092767e-03  1.09522805e-01 -4.62566428e-02  1.48605630e-02
 -5.06434441e-02 -1.36292269e-02 -6.40416816e-02 -9.49801952e-02
 -7.52597973e-02  6.34755474e-04 -5.36863618e-02 -4.43753600e-02
 -4.18702960e-02 -2.42785998e-02 -6.90887775e-03  3.39049213e-02
  7.13242888e-02 -1.33874491e-01 -3.15813869e-02  5.79015315e-02
 -1.82519574e-02  3.34847420e-02 -6.92005903e-02 -9.70874447e-03
  4.70486295e-04  6.59057051e-02  1.95357464e-02 -1.26992501e-02
 -8.74120295e-02 -7.36487098e-03  8.96366462e-02 -2.06493363e-02
  2.30037682e-02 -7.63349235e-02  5.81326522e-03  6.68705329e-02
 -1.62154587e-03  4.43335809e-02 -1.28737360e-01  3.15294042e-02
  1.67552326e-02 -1.05569197e-03  4.51055355e-02  3.91929932e-02
 -1.23130322e-01  1.94286462e-02  3.19133848e-02 -5.53427190e-02
  1.03823252e-01 -9.36651081e-02 -8.80850926e-02  2.03687251e-02
 -4.07690071e-02 -1.05595186e-01  4.10023220e-02  5.83250122e-03
  1.85043421e-02 -2.81397756e-02 -1.37539685e-03  5.16332164e-02
 -2.57300027e-02  2.91897748e-02 -3.71128768e-02 -2.85684150e-02
  7.45187923e-02  8.57179239e-03  6.72906712e-02 -1.07612893e-01
 -3.55373509e-02  6.31350651e-03  2.21299380e-02  1.35560362e-02
 -1.54555552e-02  5.35445940e-03 -2.44423132e-02 -1.08235329e-01
  9.02540330e-03 -1.09516539e-01 -9.99292824e-03  3.47748548e-02
  9.61074606e-03 -5.38464896e-02 -5.09053841e-02  3.05078607e-02
  7.01648835e-03  6.56963065e-02 -8.15704539e-02  2.66525280e-02
 -1.50965899e-03 -1.34180402e-02  3.24902385e-02  2.33840700e-02
 -7.55633786e-02  3.54901068e-02  1.32964075e-01  4.51857373e-02
  5.79165593e-02  3.53204235e-02 -1.67554859e-02 -1.75375436e-02
 -7.50504248e-03  1.18609611e-02  5.24425842e-02 -1.35828899e-02
 -1.17280044e-01  2.34388001e-02 -4.17851210e-02 -2.73667052e-02
  7.40464106e-02 -9.26158428e-02 -7.73496777e-02  1.00164928e-01
  8.88642967e-02 -5.26241167e-03  1.71284024e-02  3.26365642e-02
  3.43698710e-02 -2.07303446e-02  6.44025877e-02  4.03408706e-02
 -3.71164195e-02  3.45546082e-02 -1.78804323e-02  1.37550222e-32
 -7.18713924e-03 -1.14022724e-01 -5.33352885e-03 -4.13470715e-02
  4.72882241e-02  4.87892516e-02 -4.72259801e-03 -6.20866660e-04
 -4.63138632e-02  6.64617575e-04 -8.46844614e-02 -3.16132940e-02
  1.08545404e-02 -8.37810710e-02 -1.26493732e-02  8.59771222e-02
  3.79384384e-02 -4.99049649e-02 -6.46088719e-02 -8.69188979e-02
 -7.74432858e-03  1.40188374e-02 -7.50926416e-03  2.02013645e-02
  1.82232670e-02  1.01908512e-01  4.25881194e-03 -3.00195906e-02
 -2.24824306e-02  2.91991867e-02  4.20655981e-02  3.05076991e-03
 -2.29290538e-02 -3.04431245e-02  6.01004250e-02  8.76278337e-03
  4.33789156e-02 -2.37689372e-02  3.52677181e-02 -4.12032716e-02
  7.47456104e-02 -5.65469712e-02 -9.92925987e-02 -4.46480587e-02
  5.07414378e-02  3.72960530e-02 -4.37063240e-02 -1.08178109e-02
  9.39193144e-02 -2.05473788e-02  2.21661683e-02  1.71160009e-02
 -4.59397919e-02  3.75319757e-02  3.26012224e-02  6.94535673e-02
  1.50297387e-02  8.80628824e-03  6.85586259e-02 -1.11645916e-02
  3.56120840e-02  5.04043177e-02 -9.61847790e-03 -3.29954699e-02
 -1.36935124e-02 -2.09535006e-02 -2.16453299e-02  1.32904565e-02
 -6.68589994e-02  4.05236566e-03 -7.08682984e-02  3.31539549e-02
  6.76858723e-02 -5.92104234e-02  8.25800449e-02  4.78600226e-02
 -7.41136521e-02  3.86403948e-02 -9.02360976e-02  1.05582789e-01
 -2.42672581e-02 -8.05047303e-02  4.95527172e-03 -8.30437392e-02
  1.63578019e-02 -9.12887976e-02  9.38104093e-03  8.63145385e-03
 -5.80422394e-02  8.40376131e-03  2.67055668e-02 -2.18620412e-02
 -3.64783406e-02  5.26143722e-02 -6.15880229e-02 -1.60491566e-32
 -3.24900076e-02  5.06724678e-02  2.01828294e-02  2.07756478e-02
  5.09319119e-02 -4.16812077e-02 -6.18690476e-02 -1.16506945e-02
  2.00118474e-03  4.35945392e-02 -5.56220040e-02  1.50142051e-03
  1.50143430e-02  8.04144423e-04 -5.06767556e-02  3.49618047e-02
  5.47090843e-02  7.04848394e-03 -2.39597764e-02  5.09280385e-03
  1.32622942e-03  7.65174851e-02 -4.05172817e-02 -8.79137591e-03
 -1.46094756e-02  6.75425120e-03  8.96882787e-02  2.49981694e-02
 -5.47309741e-02 -2.85555590e-02 -1.17880665e-02  5.42245689e-04
 -3.50373760e-02 -9.39401425e-03  2.27787383e-02  1.31158590e-01
  2.89975852e-02  5.38706444e-02 -3.13185193e-02  2.85807606e-02
 -6.55680597e-02 -9.72293038e-03 -6.48768768e-02  2.18187310e-02
  5.12638129e-02  5.42483814e-02 -8.30701515e-02 -3.71614359e-02
 -6.74720993e-03 -2.34673060e-02 -2.93530729e-02 -4.55657952e-02
  8.43307842e-03  1.90843474e-02  1.18749283e-01  4.83844206e-02
 -9.95265990e-02 -3.09757050e-02 -5.70347570e-02  3.36700007e-02
  6.19431436e-02  2.04029176e-02 -5.14275432e-02 -1.78553201e-02
  2.57002693e-02 -1.04789309e-01 -3.55095603e-02 -8.60781223e-03
  4.59864875e-03  4.50081676e-02 -3.93391363e-02  4.58351187e-02
 -1.14660479e-01  3.23918350e-02 -8.41561034e-02  8.89555737e-02
  3.90891992e-02  6.65271133e-02  2.77519822e-02 -2.47586751e-03
 -6.15053810e-02 -2.00294214e-03 -5.17236907e-03  1.73049029e-02
  8.87538642e-02  4.95290570e-02  4.36266884e-03  4.31311242e-02
 -2.74644680e-02  6.68270513e-03 -1.23507371e-02  3.33611891e-02
  5.08233346e-03 -2.39074714e-02  6.66273059e-03 -6.89802633e-08
  5.27932271e-02  1.30426148e-02 -7.63148740e-02  6.93587959e-03
  3.73035818e-02 -1.76731333e-01 -2.19973270e-02  2.92865414e-04
 -7.18983784e-02  8.28419924e-02  4.00223769e-02 -1.55404815e-02
 -2.13306341e-02  1.95714440e-02 -4.35517803e-02 -2.48593576e-02
 -8.02498832e-02 -4.31850739e-02 -2.46057119e-02 -1.88900565e-03
  4.23456281e-02 -3.93939912e-02 -2.56443825e-02 -1.35674570e-02
  3.47216316e-02 -8.13306794e-02 -7.91753009e-02  1.86048225e-02
 -1.51198776e-02 -6.82472587e-02  2.12545078e-02  2.62943059e-02
  5.49288094e-03  3.90736293e-03 -1.69959292e-02 -9.95764136e-03
 -6.82326034e-02  5.00904722e-03  5.26038744e-02 -4.10155766e-02
  7.23263845e-02 -4.25786972e-02  5.42140938e-02  1.65252853e-02
  1.88021213e-02  4.74349782e-02  2.91200634e-02 -8.34958628e-03
  1.22804884e-02 -1.22843939e-03 -1.15195006e-01  5.53526683e-03
 -6.66857287e-02  1.21084109e-01  1.08914338e-02  3.33714043e-03
 -3.67291272e-02  5.10930791e-02  6.61821291e-02 -1.19007863e-02
 -1.28817344e-02  2.52139308e-02 -1.51146665e-01  1.10885287e-02]</t>
        </is>
      </c>
    </row>
    <row r="2325">
      <c r="A2325" s="1" t="n">
        <v>2323</v>
      </c>
      <c r="B2325" t="n">
        <v>335</v>
      </c>
      <c r="C2325" t="inlineStr">
        <is>
          <t>New Leadership kompakt in München - Führung für eine neue Arbeitswelt</t>
        </is>
      </c>
      <c r="D2325" t="inlineStr">
        <is>
          <t>Donnerstag, 3. April</t>
        </is>
      </c>
      <c r="E2325" t="inlineStr">
        <is>
          <t>August 16</t>
        </is>
      </c>
      <c r="F2325" t="inlineStr">
        <is>
          <t>Augustenstraße 16 80333 München</t>
        </is>
      </c>
      <c r="G2325" t="inlineStr">
        <is>
          <t>business</t>
        </is>
      </c>
      <c r="H2325" t="inlineStr">
        <is>
          <t>1.487,50 €</t>
        </is>
      </c>
      <c r="I2325" t="inlineStr">
        <is>
          <t>https://www.eventbrite.de/e/new-leadership-kompakt-in-munchen-fuhrung-fur-eine-neue-arbeitswelt-tickets-1083968431759?aff=ebdssbdestsearch</t>
        </is>
      </c>
      <c r="J2325" t="inlineStr">
        <is>
          <t>New Leadership kompakt in München - Führung für eine neue Arbeitswelt
Präsenz-Workshop | Zwei Tage in München + Integration Session (online) | Nächster Termin: 3. bis 4. April
Was bedeutet gute Führung für eine neue Arbeitswelt? In dieser Kompaktausgabe unserer New Leadership Journey lernst Du die wichtigsten Fähigkeiten für einen Führungsstil, der motiviert durch eine aufrichtige Haltung, authentische Beziehungen und Potenzialentfaltung.
Du lernst, was Führungskräfte heute mitbringen müssen, um ihren Teams und einzelnen Mitarbeitenden das zu geben, was sie brauchen – und zunehmend einfordern. Gleichzeitig lernst Du, Dir selber den Rücken zu stärken und einen proaktiven und wachstumsorientierten Mindset zu fördern und durch eine coachende Grundhaltung zur Entfaltung zu bringen.
Außerdem wirst Du Gelegenheit haben, Dich mit den anderen Teilnehmer*innen über Führungsthemen und Erfahrungen aus ihren Arbeitsfeldern auszutauschen und neue Kontakte zu knüpfen.
Die Inhalte im Überblick
New Leadership: Die eigene Rolle finden
Was macht gute Führung heute und in Zukunft aus?
Welche Herausforderungen bringen neue Arbeitsformen und New Work mit sich und auf welchen Ebenen können wir ihnen begegnen?
Was sind meine Stärken als Führungskraft, und wie kann ich sie besser einsetzen?
Wie kann ich mein Team stärkenbasiert führen?
Wie motiviere ich mein Team nachhaltig?
Vertrauenskultur: Verbundenheit und psychologische Sicherheit schaffen
Wie schaffe ich Verbundenheit im Team – auch im Homeoffice?
Wie überwinde ich Unterschiede und entdecke die gemeinsame Identität?
Wie wechsle ich auf eine andere Gesprächsebene und fördere den Beziehungsaufbau?
Wie höre ich richtig zu und helfe anderen dabei, sich zu zeigen?
Wie bringe ich Wertschätzung authentisch zum Ausdruck?
Resilienz: Widerstandskraft und Growth Mindset stärken
Wie vermittle ich meinem Team ein proaktives und wachstumsorientiertes Mindset?
Wie erkenne ich Denkfallen, die Stress verursachen?
Welche Ressourcen stehen mir zur Verfügung, um mit belastenden Situationen umzugehen?
Wie wachse ich an Herausforderungen?
Von der Führungskraft zum Coach: Potentiale entwickeln und fördern
Wie unterscheidet sich die Rolle des Coaches von der einer Mangerin?
Wie rege ich in meinem Team durch Coaching persönliches und berufliches Wachstum an?
Welche Coaching-Technik eignet sich für welche Situation?
Was ist der Unterschied zwischen coachen, beraten und Feedback geben?
Wie entschleunige ich Kommunikation, um besser hinhören zu können?
Wie stelle ich die richtigen Fragen zum richtigen Zeitpunkt?
Dein Trainer am 3. und 4. April
Dr. Martin Ebeling ist Philosoph und leitet das Business-Programm von The School of Life Berlin. Im Rahmen seiner Mission, den Wandel hin zu einer menschlicheren Arbeitswelt zu unterstützen, engagiert er sich als Trainer, Facilitator und Speaker. Mehr erfahren
Deine Trainerin am 20. und 21. November
Susan Meinl ist freie Trainerin, Business Coachin und Mentorin mit Schwerpunkt auf Persönlichkeits- und Organisationsentwicklung. Ihr integraler Ansatz enthält Ansätze aus der Positiven und Humanistischen Psychologie, Systemischen Beratung, Accelerated Learning, Yoga und Meditation. Mehr erfahren
Termine und Infos
Wo: August 16| Augustenstraße 16 | 80333 München
Diese Workshop-Reihe gibt es auch als Online-Version (hier klicken).
Termine:
Start: 3. April 2025
3.4. – 9:30 -17:00 Uhr
4.4. – 9:30 -16:00 Uhr
Integration Session: 8.4., 10.00 - 11.30 Uhr, online via Zoom
Start: 20. November 2025
20.11. – 9:30 -17:00 Uhr
21.11. – 9:30 -16:00 Uhr
Integration Session: 12.12., 14.00 - 15.30 Uhr, online via Zoom
Teilnehmendenzahl: max. 14
Teilnahmegebühr:
1250€ exkl. MwSt. (1487,50€ inkl. MwSt.)
Rechnungsstellung
Tickets sind auf E-Mail-Anfrage auch auf Rechnung erhältlich. Schreib uns einfach eine E-Mail an client-relations-berlin@theschooloflife.com.
Ermäßigungen
NGOs erhalten eine Ermäßigung von 40% auf Anfrage via E-Mail.
Hast Du noch Fragen?
Schreib uns an: berlin@theschooloflife.com</t>
        </is>
      </c>
      <c r="K2325" t="inlineStr">
        <is>
          <t>The School of Life Berlin - BD Culture &amp; Education GmbH</t>
        </is>
      </c>
      <c r="L2325" t="inlineStr">
        <is>
          <t>Rückerstattungsrichtlinie
Rückerstattungen bis zu 30 Tage vor dem Event</t>
        </is>
      </c>
      <c r="M2325" t="inlineStr">
        <is>
          <t>Dauer nicht verfügbar</t>
        </is>
      </c>
      <c r="N2325" t="inlineStr">
        <is>
          <t>Events in Deutschland, Events in Bayern, Events in München, München Seminars, München Geschäftlich Seminars, #event, #leadership, #update, #führungsstil, #newleadership, #kompakt</t>
        </is>
      </c>
      <c r="O2325" t="inlineStr">
        <is>
          <t xml:space="preserve">
    The event titled "New Leadership kompakt in München - Führung für eine neue Arbeitswelt" is scheduled to take place on Donnerstag, 3. April at August 16, 
    specifically at Augustenstraße 16 80333 München. This event falls under the "business" category. 
    Description: New Leadership kompakt in München - Führung für eine neue Arbeitswelt
Präsenz-Workshop | Zwei Tage in München + Integration Session (online) | Nächster Termin: 3. bis 4. April
Was bedeutet gute Führung für eine neue Arbeitswelt? In dieser Kompaktausgabe unserer New Leadership Journey lernst Du die wichtigsten Fähigkeiten für einen Führungsstil, der motiviert durch eine aufrichtige Haltung, authentische Beziehungen und Potenzialentfaltung.
Du lernst, was Führungskräfte heute mitbringen müssen, um ihren Teams und einzelnen Mitarbeitenden das zu geben, was sie brauchen – und zunehmend einfordern. Gleichzeitig lernst Du, Dir selber den Rücken zu stärken und einen proaktiven und wachstumsorientierten Mindset zu fördern und durch eine coachende Grundhaltung zur Entfaltung zu bringen.
Außerdem wirst Du Gelegenheit haben, Dich mit den anderen Teilnehmer*innen über Führungsthemen und Erfahrungen aus ihren Arbeitsfeldern auszutauschen und neue Kontakte zu knüpfen.
Die Inhalte im Überblick
New Leadership: Die eigene Rolle finden
Was macht gute Führung heute und in Zukunft aus?
Welche Herausforderungen bringen neue Arbeitsformen und New Work mit sich und auf welchen Ebenen können wir ihnen begegnen?
Was sind meine Stärken als Führungskraft, und wie kann ich sie besser einsetzen?
Wie kann ich mein Team stärkenbasiert führen?
Wie motiviere ich mein Team nachhaltig?
Vertrauenskultur: Verbundenheit und psychologische Sicherheit schaffen
Wie schaffe ich Verbundenheit im Team – auch im Homeoffice?
Wie überwinde ich Unterschiede und entdecke die gemeinsame Identität?
Wie wechsle ich auf eine andere Gesprächsebene und fördere den Beziehungsaufbau?
Wie höre ich richtig zu und helfe anderen dabei, sich zu zeigen?
Wie bringe ich Wertschätzung authentisch zum Ausdruck?
Resilienz: Widerstandskraft und Growth Mindset stärken
Wie vermittle ich meinem Team ein proaktives und wachstumsorientiertes Mindset?
Wie erkenne ich Denkfallen, die Stress verursachen?
Welche Ressourcen stehen mir zur Verfügung, um mit belastenden Situationen umzugehen?
Wie wachse ich an Herausforderungen?
Von der Führungskraft zum Coach: Potentiale entwickeln und fördern
Wie unterscheidet sich die Rolle des Coaches von der einer Mangerin?
Wie rege ich in meinem Team durch Coaching persönliches und berufliches Wachstum an?
Welche Coaching-Technik eignet sich für welche Situation?
Was ist der Unterschied zwischen coachen, beraten und Feedback geben?
Wie entschleunige ich Kommunikation, um besser hinhören zu können?
Wie stelle ich die richtigen Fragen zum richtigen Zeitpunkt?
Dein Trainer am 3. und 4. April
Dr. Martin Ebeling ist Philosoph und leitet das Business-Programm von The School of Life Berlin. Im Rahmen seiner Mission, den Wandel hin zu einer menschlicheren Arbeitswelt zu unterstützen, engagiert er sich als Trainer, Facilitator und Speaker. Mehr erfahren
Deine Trainerin am 20. und 21. November
Susan Meinl ist freie Trainerin, Business Coachin und Mentorin mit Schwerpunkt auf Persönlichkeits- und Organisationsentwicklung. Ihr integraler Ansatz enthält Ansätze aus der Positiven und Humanistischen Psychologie, Systemischen Beratung, Accelerated Learning, Yoga und Meditation. Mehr erfahren
Termine und Infos
Wo: August 16| Augustenstraße 16 | 80333 München
Diese Workshop-Reihe gibt es auch als Online-Version (hier klicken).
Termine:
Start: 3. April 2025
3.4. – 9:30 -17:00 Uhr
4.4. – 9:30 -16:00 Uhr
Integration Session: 8.4., 10.00 - 11.30 Uhr, online via Zoom
Start: 20. November 2025
20.11. – 9:30 -17:00 Uhr
21.11. – 9:30 -16:00 Uhr
Integration Session: 12.12., 14.00 - 15.30 Uhr, online via Zoom
Teilnehmendenzahl: max. 14
Teilnahmegebühr:
1250€ exkl. MwSt. (1487,50€ inkl. MwSt.)
Rechnungsstellung
Tickets sind auf E-Mail-Anfrage auch auf Rechnung erhältlich. Schreib uns einfach eine E-Mail an client-relations-berlin@theschooloflife.com.
Ermäßigungen
NGOs erhalten eine Ermäßigung von 40% auf Anfrage via E-Mail.
Hast Du noch Fragen?
Schreib uns an: berlin@theschooloflife.com
    It is organized by The School of Life Berlin - BD Culture &amp; Education GmbH and will last for Dauer nicht verfügbar. 
    Key topics and themes include: Events in Deutschland, Events in Bayern, Events in München, München Seminars, München Geschäftlich Seminars, #event, #leadership, #update, #führungsstil, #newleadership, #kompakt.
    </t>
        </is>
      </c>
      <c r="P2325" t="inlineStr">
        <is>
          <t>[-4.03618328e-02  6.84084790e-03 -1.10061236e-01 -4.85646054e-02
  2.19267402e-02  2.74180528e-02 -7.37487478e-03 -5.54990349e-03
 -4.30991920e-03  3.54708061e-02  1.11593762e-02 -7.89992511e-02
 -2.85507925e-02  3.59939076e-02  7.26842554e-03 -2.47773025e-02
 -1.81062426e-02 -3.24882679e-02 -8.48281682e-02 -8.02669954e-03
 -1.23063102e-02 -1.62733048e-01 -8.15996975e-02  5.72745223e-03
 -3.49300541e-02 -2.57513095e-02 -8.07958171e-02 -3.08163483e-02
 -4.88310307e-03  1.98493619e-02  1.16859004e-02 -3.94605845e-02
 -1.55260535e-02  4.04722877e-02  9.08306167e-02  3.47540639e-02
  4.63594273e-02 -4.34842966e-02  1.48278382e-03  3.18661034e-02
 -2.49387342e-02  2.63400469e-02 -1.48711845e-01 -2.37487741e-02
 -3.87147721e-03  1.92761216e-02  6.33100569e-02 -1.17545538e-02
 -1.25859573e-01  5.01212999e-02 -6.64350716e-03 -4.49141599e-02
  8.93485993e-02 -1.52048394e-02 -1.52837606e-02 -7.23411841e-03
 -6.48767650e-02 -1.55190853e-02 -1.87406142e-03  3.70280594e-02
  1.12829357e-02 -1.40803196e-02 -1.94084048e-02  2.59607956e-02
 -5.58014773e-02 -9.05653741e-03 -5.26784435e-02 -2.13972945e-02
  5.10086752e-02 -8.01622570e-02  1.17635876e-01 -1.27203047e-01
 -2.18874346e-02 -2.09418423e-02  1.06866427e-01 -1.02704838e-02
  4.09602374e-02  1.51587918e-01  2.21110620e-02 -1.03495114e-01
  3.06299813e-02 -3.25756222e-02 -4.37240228e-02  6.75490350e-02
 -5.66135719e-02 -3.24801244e-02 -1.30118087e-01  7.36484444e-03
  3.17292772e-02  1.00067839e-01 -3.95460576e-02  4.02341597e-02
 -4.77559641e-02 -3.28644477e-02 -2.91968472e-02 -2.04938627e-03
 -2.87696887e-02  1.13024972e-01  1.19151786e-01  3.22114080e-02
 -6.56072795e-03 -1.84266753e-02 -7.29576945e-02 -7.45970011e-03
 -1.85809880e-02 -2.50785481e-02  4.40239683e-02 -2.75596809e-02
 -6.45169467e-02 -8.84880312e-03 -4.91335951e-02 -1.98045392e-02
  7.43294358e-02 -8.87814015e-02 -2.08385307e-02  6.16824552e-02
  1.55585520e-02 -2.10144781e-02  8.43903143e-03  2.93223131e-02
  1.11217782e-01  3.68577391e-02  1.00585110e-01 -4.64278646e-03
 -5.62109649e-02  1.17996126e-01  1.48704154e-02  1.23376434e-32
  6.04669005e-03 -1.35661168e-02 -1.21243456e-02  6.66355342e-02
  5.70846014e-02  6.18960382e-03  6.41337484e-02  1.85214654e-02
  8.26905761e-03 -6.58082217e-03 -3.70278843e-02  1.24239596e-02
 -2.85338182e-02 -1.03324823e-01  1.02162380e-02 -2.76890527e-02
  4.71537188e-03 -6.05299734e-02 -5.09808436e-02 -5.99430762e-02
  1.44041032e-02  8.25881865e-03  1.65958386e-02  4.13113311e-02
  7.34298453e-02  1.13266177e-01 -7.67518952e-03 -1.51749402e-02
  4.25228057e-03  7.46163055e-02  1.42365880e-02  1.91722326e-02
 -3.11081037e-02 -4.40050401e-02 -7.43390694e-02  2.80152331e-03
 -5.13542145e-02 -6.10528067e-02  1.06125660e-02 -8.88643786e-02
  1.30670974e-02 -4.80749570e-02 -5.51051609e-02 -3.17798816e-02
  8.20993185e-02  2.55520735e-02 -4.10604179e-02  9.68251657e-03
  1.74642935e-01 -2.36305520e-02 -3.14276181e-02 -2.55317707e-02
  1.11368991e-01 -3.81806381e-02  1.25164837e-02  6.46137744e-02
  1.57075608e-03  1.62890926e-02  2.06401236e-02 -5.05493805e-02
 -6.68338872e-03  7.48916641e-02 -8.23579282e-02  9.16610137e-02
  2.49959324e-02 -4.53258753e-02  3.36752385e-02  3.74686308e-02
  4.43431176e-02 -4.11190242e-02 -4.70681349e-03  1.34248305e-02
  1.60772931e-02 -1.98285691e-02  5.12967929e-02  5.30317090e-02
 -1.35945687e-02  3.47963423e-02 -7.63212219e-02 -1.02478091e-03
 -2.55911727e-03 -3.19969505e-02  3.56010720e-02 -2.19822899e-02
  1.93512179e-02 -3.41304131e-02  1.73471738e-02 -1.93718530e-03
  1.29724154e-02  4.83572967e-02 -1.50883952e-02  1.01228710e-02
 -2.64475252e-02  1.23564214e-01 -5.01731038e-02 -1.46019703e-32
  3.99792977e-02  1.91575792e-02 -4.61902469e-02 -5.88345937e-02
  5.34131415e-02  3.55183259e-02 -4.90527637e-02  2.36176886e-02
 -2.37342808e-02  3.67713571e-02  6.34947494e-02 -4.45219204e-02
 -7.83414021e-02  2.55930331e-02 -1.38949286e-02  4.28152122e-02
  2.44264062e-02 -5.16130477e-02 -3.28177735e-02  1.20673487e-02
  1.89642832e-02  1.00380508e-02 -2.84041185e-02  6.71707019e-02
 -7.68952146e-02  1.50924791e-02  1.70005187e-02  1.11234142e-02
  1.94292553e-02  1.64068416e-02  5.75643312e-03  9.67327226e-03
 -1.25659639e-02  8.86151940e-03  4.28928919e-02 -7.36617073e-02
  4.86739650e-02 -2.52834596e-02  3.77724431e-02  6.18653093e-03
  1.50272436e-02  2.15703659e-02  2.45908275e-02 -9.89231863e-04
  3.12305391e-02  4.72270884e-03 -1.00351743e-01 -1.24153085e-01
 -4.07580175e-02 -1.45232482e-02  6.99080713e-03 -2.06563957e-02
 -4.51564081e-02 -1.49296280e-02  4.30749319e-02  3.65932025e-02
 -2.40751449e-02 -7.75670782e-02 -4.78720255e-02 -1.64847134e-03
  3.09997741e-02  3.79824708e-03  2.19511632e-02 -1.35277072e-02
  4.23328243e-02 -6.13442101e-02 -4.28026989e-02  5.65763228e-02
 -2.42523961e-02  5.73518984e-02 -1.59974471e-02 -1.78711750e-02
 -3.52200605e-02 -2.95880884e-02 -8.69128853e-02 -1.08482502e-02
  6.73971046e-03  8.32609925e-03 -3.21319029e-02 -7.12802075e-03
 -1.02017634e-01  1.36643173e-02 -1.72440782e-02  3.10663995e-03
  1.04856612e-02  3.79365645e-02  2.46944763e-02  2.88726594e-02
  2.49387417e-02  1.75170172e-02 -9.23804380e-03 -2.98074298e-02
  3.35871838e-02  6.95572868e-02 -5.83610721e-02 -6.84155452e-08
  4.46801707e-02  6.93180785e-02 -1.02790877e-01  2.81126872e-02
 -3.13508846e-02 -1.24529213e-01 -1.11568302e-01  6.78165816e-03
 -5.63108735e-03  8.25176537e-02 -3.27211022e-02  3.65706570e-02
 -5.65968081e-03  2.15419792e-02 -2.02190205e-02 -3.90112363e-02
 -1.13794664e-02 -6.11048117e-02 -9.58155841e-03 -8.71544182e-02
  5.27304150e-02  8.78787786e-03 -6.87352344e-02 -3.06457225e-02
  4.86121513e-02 -4.53964174e-02 -2.02137068e-01 -2.04636045e-02
 -2.06026006e-02  1.13626812e-02 -1.83244590e-02  8.10322315e-02
  1.35852564e-02  8.47544521e-03 -5.44547588e-02  1.48782302e-02
 -2.36750841e-02 -7.25768283e-02 -3.21059972e-02 -7.04138353e-02
  6.77777156e-02  7.62544796e-02 -2.54986137e-02  1.49464235e-02
  1.91034544e-02 -1.44789005e-02 -2.36572158e-02  1.02629643e-02
  1.40604442e-02 -3.53798494e-02 -1.00709714e-01  7.31905848e-02
 -5.06290197e-02  6.95300996e-02 -1.51435267e-02  5.94025478e-03
 -2.02231072e-02  8.68926290e-03  5.15916236e-02 -5.03724590e-02
  7.29492679e-02 -4.50401828e-02 -6.42030910e-02  7.01614171e-02]</t>
        </is>
      </c>
    </row>
    <row r="2326">
      <c r="A2326" s="1" t="n">
        <v>2324</v>
      </c>
      <c r="B2326" t="n">
        <v>336</v>
      </c>
      <c r="C2326" t="inlineStr">
        <is>
          <t>Certified Training | Professional Scrum Product Owner (PSPO)</t>
        </is>
      </c>
      <c r="D2326" t="inlineStr">
        <is>
          <t>Thursday, April 3</t>
        </is>
      </c>
      <c r="E2326" t="inlineStr">
        <is>
          <t>Spaces - Werksviertel</t>
        </is>
      </c>
      <c r="F2326" t="inlineStr">
        <is>
          <t>Mühldorfstraße 8 (reception Spaces) 81671 München, Show map</t>
        </is>
      </c>
      <c r="G2326" t="inlineStr">
        <is>
          <t>business</t>
        </is>
      </c>
      <c r="H2326" t="inlineStr">
        <is>
          <t>From €1,687.95</t>
        </is>
      </c>
      <c r="I2326" t="inlineStr">
        <is>
          <t>https://www.eventbrite.nl/e/certified-training-professional-scrum-product-owner-pspo-tickets-951845855577?aff=ebdssbdestsearch</t>
        </is>
      </c>
      <c r="J2326" t="inlineStr">
        <is>
          <t>Pricing
€ 1495,= (including the certification assessment)
€ 1395,= Early Bird
Please note that the price on Eventbrite is shown including VAT. Your company will reclaim this VAT amount from the tax authorities.
_____________________________________________________________________________
Course outline
The Professional Scrum Product Owner (PSPO) course is a 2-day course on how to maximize the value of software products and systems. Product Ownership in Scrum today requires more than knowledge of how to write requirements or manage a Product Backlog. Professional Scrum Product Owners need to have a concrete understanding of everything that drives value from their products.
Students develop and solidify this understanding through instruction and team-based exercises. The breadth of the role’s responsibilities in delivering a successful product becomes clear from an Agile perspective on product management. Metrics are identified to track the creation of value and the successful delivery of it to the marketplace. This defines the perspective from which the role of the Product Owner in the Scrum framework is taught.
Professional Scrum Product Owner is THE cutting-edge course for Product Owners, Agile product managers and anyone responsible for a software product’s success in turbulent markets.
Scrum.org selects only the most qualified instructors to deliver this course. Scrum.org maintains the defined curriculum and materials to assure consistency and quality for students worldwide.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Please note that a training is only confirmed when the participant receives a 'confirmed calendar invite'. Until then, please don't make travel arrangements that can't be undone.
When the participant can not make it, then we often work out another possible training date for the participant. In very special circumstances, AgileVisor may grant a refund as well.
_____________________________________________________________________________
Accreditations
Profile and reviews of Nils Oud on Scrum.org: https://www.scrum.org/nils-oud
All TrustPilot reviews: https://www.trustpilot.com/review/agilevisor.com
Homepage of AgileVisor: https://www.agilevisor.com/</t>
        </is>
      </c>
      <c r="K2326" t="inlineStr">
        <is>
          <t>AgileVisor B.V.</t>
        </is>
      </c>
      <c r="L2326" t="inlineStr">
        <is>
          <t>Refund Policy
Refunds up to 7 days before event
Eventbrite's fee is nonrefundable.</t>
        </is>
      </c>
      <c r="M2326" t="inlineStr">
        <is>
          <t>Event lasts 1 day 7 hours</t>
        </is>
      </c>
      <c r="N2326" t="inlineStr">
        <is>
          <t>Germany Events, Bayern Events, Things to do in Munich, Munich Classes, Munich Business Classes, #scrum, #scrum_product_owner, #agile_training</t>
        </is>
      </c>
      <c r="O2326" t="inlineStr">
        <is>
          <t xml:space="preserve">
    The event titled "Certified Training | Professional Scrum Product Owner (PSPO)" is scheduled to take place on Thursday, April 3 at Spaces - Werksviertel, 
    specifically at Mühldorfstraße 8 (reception Spaces) 81671 München, Show map. This event falls under the "business" category. 
    Description: Pricing
€ 1495,= (including the certification assessment)
€ 1395,= Early Bird
Please note that the price on Eventbrite is shown including VAT. Your company will reclaim this VAT amount from the tax authorities.
_____________________________________________________________________________
Course outline
The Professional Scrum Product Owner (PSPO) course is a 2-day course on how to maximize the value of software products and systems. Product Ownership in Scrum today requires more than knowledge of how to write requirements or manage a Product Backlog. Professional Scrum Product Owners need to have a concrete understanding of everything that drives value from their products.
Students develop and solidify this understanding through instruction and team-based exercises. The breadth of the role’s responsibilities in delivering a successful product becomes clear from an Agile perspective on product management. Metrics are identified to track the creation of value and the successful delivery of it to the marketplace. This defines the perspective from which the role of the Product Owner in the Scrum framework is taught.
Professional Scrum Product Owner is THE cutting-edge course for Product Owners, Agile product managers and anyone responsible for a software product’s success in turbulent markets.
Scrum.org selects only the most qualified instructors to deliver this course. Scrum.org maintains the defined curriculum and materials to assure consistency and quality for students worldwide.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Please note that a training is only confirmed when the participant receives a 'confirmed calendar invite'. Until then, please don't make travel arrangements that can't be undone.
When the participant can not make it, then we often work out another possible training date for the participant. In very special circumstances, AgileVisor may grant a refund as well.
_____________________________________________________________________________
Accreditations
Profile and reviews of Nils Oud on Scrum.org: https://www.scrum.org/nils-oud
All TrustPilot reviews: https://www.trustpilot.com/review/agilevisor.com
Homepage of AgileVisor: https://www.agilevisor.com/
    It is organized by AgileVisor B.V. and will last for Event lasts 1 day 7 hours. 
    Key topics and themes include: Germany Events, Bayern Events, Things to do in Munich, Munich Classes, Munich Business Classes, #scrum, #scrum_product_owner, #agile_training.
    </t>
        </is>
      </c>
      <c r="P2326" t="inlineStr">
        <is>
          <t>[-2.51665208e-02  8.55138339e-03 -5.70510561e-03 -7.54578263e-02
  1.12068588e-02  8.53255168e-02  6.99867383e-02  1.13132454e-01
 -2.05636881e-02  1.76529083e-02  5.68136340e-03 -1.22625371e-02
 -5.19738067e-03  3.88961397e-02  4.40411764e-04 -1.95760559e-03
  1.03764333e-01 -2.70927744e-03  4.60349880e-02  1.01801455e-02
  3.09775770e-02 -5.22292145e-02 -7.89890736e-02  3.95055823e-02
 -1.05548389e-02  6.23289235e-02 -1.02214823e-02 -5.50332130e-04
  4.44893306e-03 -1.83326714e-02 -5.17774038e-02 -1.40683856e-02
  4.29628119e-02 -3.42240185e-03  1.07561715e-01  1.71606112e-02
 -4.35538068e-02 -5.34568466e-02 -6.66775787e-03  2.24496685e-02
  5.97343855e-02 -6.05809391e-02 -1.11461312e-01 -2.69774739e-02
  6.80614561e-02  2.09146440e-02  8.32856596e-02 -1.57566033e-02
  4.84512933e-03  3.41378152e-02 -1.92026813e-02 -8.19168091e-02
  3.16137373e-02 -6.01414368e-02 -4.79991660e-02  1.58016924e-02
  1.17112622e-01 -2.12979876e-02  3.81754115e-02 -4.82041277e-02
 -3.95054258e-02 -3.65932249e-02 -1.03288516e-01  1.77012364e-04
  2.76876409e-02 -7.35534579e-02 -2.67330389e-02  4.95899022e-02
 -1.84698980e-02 -7.03882845e-03  3.40619422e-02  2.23985817e-02
 -1.54205095e-02  4.66805138e-02 -6.32926300e-02  4.60442789e-02
 -1.36037366e-02 -4.67613861e-02 -3.02540977e-02 -9.22732502e-02
  2.33874414e-02  4.97733466e-02 -6.82954267e-02 -4.91001457e-02
 -1.48515347e-02  1.48859166e-03  5.50800450e-02  2.44731996e-02
  8.15612152e-02  4.89172973e-02  3.68592818e-03 -1.95909608e-02
  2.65754312e-02  1.08918948e-02 -7.64143020e-02  6.11282811e-02
 -6.04026131e-02 -2.69211419e-02  1.46417087e-02  4.17385437e-02
 -3.65750939e-02  2.14797612e-02 -6.23801164e-03 -1.85894314e-02
 -7.12218136e-02  3.83513719e-02 -8.96966308e-02 -2.61513144e-02
  1.17113385e-02  3.10091320e-02 -8.29143897e-02 -4.33611451e-03
 -1.22405402e-01 -3.23811807e-02  9.99640301e-03  1.17469855e-01
 -6.61414415e-02  1.93334203e-02 -5.47601841e-04 -5.60456291e-02
  6.10209703e-02  4.19772379e-02  5.00492342e-02 -2.45706346e-02
  6.66723121e-03 -1.66440532e-02  6.11720160e-02 -7.36136807e-33
 -4.75607142e-02  5.73557392e-02 -2.44684815e-02  4.12771963e-02
  2.67085340e-02  4.74761128e-02  9.66262165e-03  2.94432063e-02
 -1.91728193e-02  3.58559974e-02 -6.12397231e-02 -1.44537352e-02
 -1.53386015e-02 -1.90419387e-02  5.97466268e-02 -7.99169298e-03
 -1.76468622e-02  2.55632456e-02  2.86857989e-02 -1.95977446e-02
 -1.50014190e-02 -5.58308326e-02  1.70823876e-02  5.61963394e-02
  1.78100932e-02 -1.64675303e-02  3.63066271e-02  2.02098396e-03
  4.66757976e-02  4.43196930e-02  3.75645570e-02  3.84331420e-02
  4.67931479e-03 -6.86822087e-03  6.77030021e-03  4.95569929e-02
 -6.95129484e-02 -9.78503898e-02  4.14867438e-02 -2.77713477e-03
 -1.05303945e-02 -7.33716041e-02 -6.52055293e-02 -1.04798153e-02
  4.86549996e-02 -1.03900254e-01  4.06915434e-02 -6.44647256e-02
  1.90150272e-02 -1.27385510e-02 -3.39070484e-02 -3.38711143e-02
  3.22936177e-02 -7.24375248e-02  2.94083953e-02 -3.14269960e-02
  5.08375689e-02 -4.76521254e-02 -7.84882344e-03  2.22642943e-02
 -3.38477157e-02  6.28759041e-02 -2.24156100e-02  5.84637076e-02
 -6.21694028e-02  3.02174594e-02  3.81249748e-02 -6.53942898e-02
  1.20451324e-01 -9.46865827e-02 -6.25995174e-02 -1.06218224e-02
  8.95788372e-02 -4.88319658e-02 -5.00330739e-02 -2.45982781e-04
 -5.19157797e-02  9.29060504e-02 -2.97134649e-02  1.11605182e-01
 -6.59739077e-02 -9.49611305e-04 -4.51244675e-02 -5.09647578e-02
 -1.41161075e-02 -3.17731835e-02 -1.82022844e-02  3.08319498e-02
 -3.46009322e-02 -1.36048617e-02  1.38046285e-02 -6.67039752e-02
 -1.87810394e-03  1.43893361e-01  2.11886335e-02  3.23465372e-33
 -6.89979792e-02 -3.07943877e-02  1.78913511e-02  1.05848592e-02
  5.39404117e-02 -4.25821133e-02 -5.13878949e-02 -2.14325599e-02
 -7.50606060e-02  1.02344871e-01 -7.53191635e-02 -2.81005464e-02
 -7.73998769e-03 -2.03113016e-02 -2.37946659e-02  2.23985016e-02
 -4.65418883e-02 -4.96997461e-02 -1.83435231e-02 -3.41130868e-02
  3.23142745e-02  1.26332894e-01  1.23406574e-02  1.02964692e-01
  1.13027329e-02  2.52186172e-02  6.26071915e-02  2.55121756e-02
  4.82114628e-02  1.94359701e-02 -3.94232608e-02 -3.96053307e-02
 -6.60957471e-02  2.32401527e-02 -2.24096943e-02 -3.83416191e-02
  2.55676396e-02  1.62066016e-02  5.12558781e-02  5.15363105e-02
  4.51634265e-02  8.64447001e-03 -9.63940565e-03 -1.05424058e-02
 -8.86647217e-03 -3.06411833e-02  6.28639609e-02 -1.61645308e-01
  1.60704419e-01  1.04430085e-02  4.59464565e-02  4.54253890e-02
  3.02779190e-02  4.15433431e-03 -3.35415825e-02 -3.79095674e-02
  1.32401725e-02 -3.25163193e-02 -9.02782753e-03 -4.46436852e-02
  1.21394120e-01  6.75411224e-02  4.53247130e-02  1.21599525e-01
  2.05066428e-02 -3.06513384e-02  4.02618684e-02 -2.35640183e-02
 -1.78464372e-02 -6.60344884e-02 -5.57090901e-02  7.63894478e-03
 -7.06800222e-02 -3.52488048e-02  3.15616664e-04  5.78788109e-02
 -4.28825915e-02  3.22518498e-02 -3.87856700e-02 -5.24230301e-02
 -4.60701622e-02 -5.88135161e-02  7.28817424e-03  4.76769321e-02
  6.29511997e-02 -3.39317024e-02 -1.24822697e-02 -4.94540762e-03
  1.86005160e-02  3.57341059e-02 -1.11583538e-01  2.43962333e-02
  1.36701076e-03  4.01855372e-02  4.44274209e-02 -5.43241967e-08
 -3.17658996e-03  3.90144321e-03  4.28611226e-02 -2.67455791e-04
  6.75463229e-02 -1.10576950e-01 -7.22275227e-02 -3.81676257e-02
  4.43896540e-02  6.18953183e-02 -4.95112911e-02 -5.11811860e-02
 -3.63999307e-02  2.32779495e-02  5.22433147e-02  7.04694446e-03
 -6.95787594e-02  8.47828314e-02 -6.54540882e-02 -2.85166949e-02
  1.59285173e-01  1.11582316e-02  3.55801322e-02  1.93095803e-02
 -3.99638750e-02 -4.49897833e-02 -7.18135461e-02  5.50491288e-02
  3.49650346e-02  7.25611579e-03  6.44906461e-02 -1.63525566e-02
  3.07306331e-02 -2.51316354e-02  1.64945312e-02 -1.21959755e-02
  1.10507846e-01 -2.55197156e-02 -2.46857926e-02  2.99733728e-02
 -1.03956021e-01 -5.99570945e-02  3.10399756e-03  4.18072194e-02
 -4.00405889e-03  5.95132224e-02 -1.20500855e-01 -7.68450946e-02
 -6.27045110e-02 -1.03603946e-02 -3.32814269e-02 -3.90612297e-02
 -7.13041052e-02 -1.24365194e-02 -3.80138978e-02  7.14918673e-02
  3.32794040e-02 -6.51475489e-02 -1.32066905e-02 -5.01518790e-03
 -4.04414758e-02 -9.10990089e-02  3.32407020e-02  6.79707378e-02]</t>
        </is>
      </c>
    </row>
    <row r="2327">
      <c r="A2327" s="1" t="n">
        <v>2325</v>
      </c>
      <c r="B2327" t="n">
        <v>337</v>
      </c>
      <c r="C2327" t="inlineStr">
        <is>
          <t>Selbstgeführte Stadtrallye / Schnitzeljagd in München</t>
        </is>
      </c>
      <c r="D2327" t="inlineStr">
        <is>
          <t>Dienstag, 18. Februar</t>
        </is>
      </c>
      <c r="E2327" t="inlineStr">
        <is>
          <t>Isartor</t>
        </is>
      </c>
      <c r="F2327" t="inlineStr">
        <is>
          <t>Tal 50 80331 München</t>
        </is>
      </c>
      <c r="G2327" t="inlineStr">
        <is>
          <t>travel-and-outdoor</t>
        </is>
      </c>
      <c r="H2327" t="inlineStr">
        <is>
          <t>Kostenlos</t>
        </is>
      </c>
      <c r="I2327" t="inlineStr">
        <is>
          <t>https://www.eventbrite.com/e/selbstgefuhrte-stadtrallye-schnitzeljagd-in-munchen-tickets-1083260293699?aff=ebdssbdestsearch</t>
        </is>
      </c>
      <c r="J2327" t="inlineStr">
        <is>
          <t>Rätsel dich mit Hilfe unseres Stadtplans von Station zu Station. Löse die Rätsel an den schönsten Sehenswürdigkeiten und erfahre mehr über den Lindwurm und die Pest in München. Es ist Teil des Spiels, die einzelnen Stationen der Stadtrallye zu erraten. Daher werden diese hier nicht aufgelistet. An den Stationen müssen Hinweise zum Lösen der Rätsel gesucht werden. Bei diesem Spiel liegt der Schwerpunkt auf der Story und den Rätseln, nicht auf Einzelheiten zur historischen Geschichte der Sehenswürdigkeiten und der Stadt.
WICHTIGE INFORMATIONEN:
Schwierigkeitsgrad: leicht bis mittel
auch für Familien mit Kindern geeignet (Rätsel ab ca. 14 Jahren lösbar)
Dauer: 2 bis 3 Stunden
Sprache: Deutsch oder Englisch
Tickets: Du benötigst nur 1 Ticket pro Gruppe (1-6 Personen).
Du kannst das Event zu Deiner gewünschten Zeit durchführen. Du bist nicht an die Zeit gebunden, die Dir durch die Buchung vorgeben ist, selbst wenn du eine andere Uhrzeit oder einen anderen Tag gebucht hast.
Der Zugang bleibt 1 Jahr lang gültig.
Nach der Bestellung erhältst du deine persönlichen Zugangsdaten für das Spiel!
Jede Gruppe wird mit 1 Gerät spielen. Für Gruppen von mehr als 6 Personen kannst du mehrere Tickets kaufen.
Bei uns ist jede Stadtrallye einzigartig und individuell mit der Stadt verbunden. Wir haben die Route vor Ort sorgfältig geplant und die Geschichte liebevoll zusammengestellt.
Es ist keine App erforderlich. Ihr bekommt nach der Buchung Zugang zu unseren interaktiven Webseiten zum Spielen.</t>
        </is>
      </c>
      <c r="K2327" t="inlineStr">
        <is>
          <t>Hint-Caching</t>
        </is>
      </c>
      <c r="L2327" t="inlineStr">
        <is>
          <t>Rückerstattungsrichtlinie
Rückerstattungen bis zu 5 Tage vor dem Event</t>
        </is>
      </c>
      <c r="M2327" t="inlineStr">
        <is>
          <t>Dauer nicht verfügbar</t>
        </is>
      </c>
      <c r="N2327" t="inlineStr">
        <is>
          <t>Events in Deutschland, Events in Bayern, Events in München, München Tours, München Reisen und Outdoor Tours, #münchen, #munich, #citytour, #stadtrundgang, #walkingtour, #scavengerhunt, #selfguided, #stadtrallye, #citygame, #cityrally</t>
        </is>
      </c>
      <c r="O2327" t="inlineStr">
        <is>
          <t xml:space="preserve">
    The event titled "Selbstgeführte Stadtrallye / Schnitzeljagd in München" is scheduled to take place on Dienstag, 18. Februar at Isartor, 
    specifically at Tal 50 80331 München. This event falls under the "travel-and-outdoor" category. 
    Description: Rätsel dich mit Hilfe unseres Stadtplans von Station zu Station. Löse die Rätsel an den schönsten Sehenswürdigkeiten und erfahre mehr über den Lindwurm und die Pest in München. Es ist Teil des Spiels, die einzelnen Stationen der Stadtrallye zu erraten. Daher werden diese hier nicht aufgelistet. An den Stationen müssen Hinweise zum Lösen der Rätsel gesucht werden. Bei diesem Spiel liegt der Schwerpunkt auf der Story und den Rätseln, nicht auf Einzelheiten zur historischen Geschichte der Sehenswürdigkeiten und der Stadt.
WICHTIGE INFORMATIONEN:
Schwierigkeitsgrad: leicht bis mittel
auch für Familien mit Kindern geeignet (Rätsel ab ca. 14 Jahren lösbar)
Dauer: 2 bis 3 Stunden
Sprache: Deutsch oder Englisch
Tickets: Du benötigst nur 1 Ticket pro Gruppe (1-6 Personen).
Du kannst das Event zu Deiner gewünschten Zeit durchführen. Du bist nicht an die Zeit gebunden, die Dir durch die Buchung vorgeben ist, selbst wenn du eine andere Uhrzeit oder einen anderen Tag gebucht hast.
Der Zugang bleibt 1 Jahr lang gültig.
Nach der Bestellung erhältst du deine persönlichen Zugangsdaten für das Spiel!
Jede Gruppe wird mit 1 Gerät spielen. Für Gruppen von mehr als 6 Personen kannst du mehrere Tickets kaufen.
Bei uns ist jede Stadtrallye einzigartig und individuell mit der Stadt verbunden. Wir haben die Route vor Ort sorgfältig geplant und die Geschichte liebevoll zusammengestellt.
Es ist keine App erforderlich. Ihr bekommt nach der Buchung Zugang zu unseren interaktiven Webseiten zum Spielen.
    It is organized by Hint-Caching and will last for Dauer nicht verfügbar. 
    Key topics and themes include: Events in Deutschland, Events in Bayern, Events in München, München Tours, München Reisen und Outdoor Tours, #münchen, #munich, #citytour, #stadtrundgang, #walkingtour, #scavengerhunt, #selfguided, #stadtrallye, #citygame, #cityrally.
    </t>
        </is>
      </c>
      <c r="P2327" t="inlineStr">
        <is>
          <t>[ 5.99373952e-02  3.87169570e-02  5.34173995e-02  2.56402958e-02
 -4.11735848e-03  9.60202590e-02  1.42149515e-02  3.64733697e-03
 -1.75897367e-02 -1.63409952e-02 -5.54307252e-02 -2.90476959e-02
 -7.54667968e-02  3.96480411e-02 -1.81558687e-04 -3.51848900e-02
  5.60269691e-04 -2.08084043e-02 -8.25179089e-03  1.41383270e-02
  3.63289975e-02 -1.11624226e-01 -4.14094813e-02  2.60081571e-02
 -6.50921464e-02 -1.33972121e-02 -3.64385098e-02 -1.73547659e-02
 -5.76777942e-02  2.78555620e-02  5.70660606e-02 -3.29172798e-03
 -1.61834457e-03 -1.02971576e-01  6.91820011e-02 -2.95647085e-02
 -1.04177406e-03 -6.21627383e-02  3.34266461e-02  8.25706646e-02
 -2.42079720e-02  2.10642498e-02 -9.70721096e-02  4.87519093e-02
 -1.14261486e-01 -9.21382904e-02  8.67378712e-02  5.70171280e-03
 -6.10160418e-02  4.12019389e-03  5.26848994e-02  1.37144029e-02
  1.97644494e-02 -2.53869332e-02 -5.74878417e-02 -2.52058497e-04
 -2.48610806e-02 -5.34854941e-02 -2.36739051e-02  1.54828718e-02
  3.52939032e-02 -3.58155370e-02 -3.24501246e-02  1.50643997e-02
  3.10968440e-02 -9.69167985e-03 -1.76680479e-02 -1.93017740e-02
  1.07284347e-02 -1.36421239e-02  6.07454851e-02 -6.92424476e-02
  4.50368226e-02  5.90500701e-03  3.37503701e-02 -4.55519930e-02
 -9.31335092e-02  4.99741286e-02  1.59196202e-02 -5.61253838e-02
  8.47513974e-03 -2.14725304e-02  2.95565668e-02  2.52098050e-02
  3.48222591e-02  8.34091567e-03 -3.60299982e-02  4.29760441e-02
 -2.51176059e-02  7.57853910e-02 -9.63372439e-02 -7.29869073e-03
 -6.10868596e-02 -2.60634962e-02  5.21057509e-02  1.50279666e-03
 -5.99842519e-02  7.41417333e-02  8.52329582e-02  2.83834767e-02
  2.04514526e-02  6.03106804e-02 -1.57179013e-02  4.12546881e-02
  3.18319537e-02 -4.80202511e-02 -1.59261562e-02 -3.34767401e-02
 -1.91553682e-02  2.62296270e-03 -4.48954292e-02  3.09280138e-02
  1.01462401e-01 -2.91426219e-02 -3.86470445e-02  8.18546042e-02
  1.24192528e-01 -8.74250662e-03  1.65515970e-02  3.07920799e-02
  4.84606735e-02 -4.33063433e-02  6.63250461e-02  4.45878580e-02
 -7.07987137e-03  6.64022937e-02  8.27365294e-02  1.06930585e-32
  6.53248047e-03 -1.62630871e-01 -4.11346480e-02  4.72892001e-02
  6.25272021e-02  2.30932757e-02 -8.59002024e-02 -2.76999758e-03
  2.16720402e-02 -2.02435665e-02 -7.86873624e-02 -8.08743164e-02
  5.22208540e-03 -8.46512690e-02  4.35552411e-02 -3.26859355e-02
  4.12393957e-02 -2.13173740e-02  7.60076046e-02 -1.39804974e-01
  1.74533352e-02 -2.19601840e-02 -4.31370325e-02  4.17407230e-02
  6.73985854e-02  8.75388980e-02 -3.64522147e-03  1.27204778e-02
  3.43929008e-02  1.94606707e-02  1.65799577e-02  2.61693951e-02
 -4.04168479e-02 -5.42643294e-02 -1.64270252e-02 -1.96788926e-02
 -1.67728011e-02 -1.65549610e-02  2.95706578e-02 -6.41319454e-02
  4.22394872e-02 -6.90059140e-02 -5.37266582e-02 -1.19657489e-02
  6.47394136e-02 -8.80540628e-03 -7.43462890e-02 -4.18378524e-02
  1.62439749e-01  4.19694511e-03 -3.35471667e-02  1.20625645e-02
  9.20696126e-04 -1.40859680e-02 -3.15467082e-02  9.47797745e-02
  4.39711809e-02 -3.40901092e-02 -1.10047972e-02  7.00475499e-02
  1.13213900e-02  9.61646438e-02 -2.51126755e-02 -6.60716221e-02
  7.58428797e-02 -3.60896811e-02 -4.52580862e-03 -4.32171375e-02
 -6.33191839e-02 -1.33128827e-02 -3.67028303e-02  1.31561439e-02
  5.73133975e-02 -6.68848529e-02  2.35385727e-03  2.14152653e-02
 -4.29306440e-02  7.06547350e-02 -2.60347109e-02 -4.19345014e-02
 -9.75652039e-03 -1.78844389e-02  4.78688348e-03 -2.88426150e-02
  4.51099798e-02 -3.31668705e-02  2.85040922e-02 -1.33017423e-02
 -4.45748605e-02  4.27191854e-02  2.07481012e-02  3.78908627e-02
 -6.94154650e-02  2.66540069e-02 -5.02564572e-02 -1.22958061e-32
 -6.82364851e-02 -3.21607268e-03 -2.55974326e-02 -3.21734175e-02
 -8.98175836e-02  5.65972589e-02 -9.58076715e-02  4.48060855e-02
 -2.71525923e-02  5.91508485e-02 -1.12758234e-01  4.20510061e-02
 -4.76545421e-03  2.71366201e-02 -6.48007691e-02  3.18737887e-02
  6.64531067e-02 -5.99746555e-02 -5.72605394e-02 -6.68129697e-02
 -2.35160831e-02  8.64315964e-03 -4.40717153e-02 -5.01928758e-03
  2.76637170e-02  2.11927332e-02  1.08910143e-01  5.63618802e-02
 -5.25933392e-02 -4.14417684e-02 -1.33491596e-02  3.18614095e-02
 -1.53544487e-03  1.79198012e-02 -1.77661044e-04  7.07257837e-02
  4.49342914e-02 -3.32962535e-02 -9.84113589e-02 -5.10590933e-02
 -3.37021947e-02  3.34697915e-03 -3.50218974e-02  1.58039834e-02
  6.91946968e-02  5.00975363e-02 -1.02201648e-01 -5.22279665e-02
 -1.48448441e-02 -4.26804423e-02 -1.68879535e-02 -2.88188383e-02
 -1.01573102e-01 -1.72398649e-02  4.86660227e-02  1.48529466e-02
 -7.03914687e-02 -9.79542509e-02 -2.37058550e-02 -3.88451219e-02
  6.05155267e-02  6.90499023e-02 -5.51082678e-02  6.50893375e-02
  4.25790697e-02 -1.05505362e-01 -5.66434562e-02 -1.78805534e-02
  5.34358956e-02  5.92835918e-02  4.52586599e-02  1.09476849e-01
 -4.28912826e-02  2.01432221e-02 -2.69242451e-02  4.90387827e-02
  1.07214525e-01  1.16822340e-01 -4.67836745e-02 -4.23299847e-03
 -1.29448110e-02  3.32750678e-02 -2.10487116e-02  1.53055426e-03
  2.75581889e-02  1.16997799e-02  4.95125540e-02  2.99769058e-03
 -8.30071233e-03  3.98721881e-02  2.81440392e-02  5.63396476e-02
 -5.19386269e-02  2.25562397e-02  1.42337065e-02 -5.51696679e-08
 -3.48082632e-02  5.05877249e-02 -7.54184350e-02  1.07064815e-02
  3.53855565e-02 -1.29447058e-01  4.65441309e-02 -1.58527512e-02
 -2.49354560e-02  7.83651844e-02 -4.40794490e-02  2.43532434e-02
  2.81394925e-02  7.31349736e-02 -2.74099577e-02 -6.14288449e-03
 -2.64445879e-02 -5.95368519e-02  5.53785777e-03  7.34137744e-02
  5.73808849e-02 -6.53159851e-03 -2.89808530e-02  2.83489805e-02
  8.27156529e-02 -9.26152170e-02 -7.77878538e-02  3.68215516e-02
 -2.14965572e-03  4.36495095e-02 -5.63537590e-02  1.67354383e-02
 -2.59637507e-03  4.00321558e-02 -5.09770401e-02 -2.17342991e-02
 -7.44511699e-03  3.78195196e-02 -4.89763869e-03 -1.27366660e-02
 -2.52771517e-03 -9.72873420e-02 -1.05918944e-02 -3.55015765e-03
  6.21885918e-02 -2.76178159e-02 -7.29804561e-02  3.42363343e-02
  1.58106089e-02 -6.23000264e-02 -7.89330378e-02  5.79452142e-03
 -9.00825113e-03  9.33443159e-02 -3.20183998e-03 -7.12895095e-02
 -6.96899742e-02 -1.99875291e-02  5.56910709e-02 -2.64651850e-02
 -3.73059139e-02  7.86527991e-02 -1.18728325e-01  5.63153028e-02]</t>
        </is>
      </c>
    </row>
    <row r="2328">
      <c r="A2328" s="1" t="n">
        <v>2326</v>
      </c>
      <c r="B2328" t="n">
        <v>338</v>
      </c>
      <c r="C2328" t="inlineStr">
        <is>
          <t>You've Got The Love! • INDIE vs. POP - Party • Strom München, 04.04.25</t>
        </is>
      </c>
      <c r="D2328" t="inlineStr">
        <is>
          <t>Freitag, 4. April</t>
        </is>
      </c>
      <c r="E2328" t="inlineStr">
        <is>
          <t>Strom</t>
        </is>
      </c>
      <c r="F2328" t="inlineStr">
        <is>
          <t>Lindwurmstraße 88 80337 München</t>
        </is>
      </c>
      <c r="G2328" t="inlineStr">
        <is>
          <t>music</t>
        </is>
      </c>
      <c r="H2328" t="inlineStr">
        <is>
          <t>13,96 €</t>
        </is>
      </c>
      <c r="I2328" t="inlineStr">
        <is>
          <t>https://www.eventbrite.de/e/youve-got-the-love-indie-vs-pop-party-strom-munchen-040425-tickets-1144398780559?aff=ebdssbdestsearch</t>
        </is>
      </c>
      <c r="J2328" t="inlineStr">
        <is>
          <t>🎟️ TICKETS: Limitierter Vorverkauf oder an der Abendkasse!
__________________________________________________
♡ 1 Party x 2 Styles: INDIE vs. POP!
➤ INDIE sounds like:
The Killers • Kraftklub • Two Door Cinema Club • Von Wegen Lisbeth • Roy Bianco &amp; Die Abbrunzati Boys • Florence &amp; The Machine • Ennio • Giant Rooks • Edwin Rosen • Bilderbuch • Kings Of Leon • MGMT • Mando Diao • La Roux • Wir Sind Helden • uvm…
➤ POP sounds like:
Harry Styles • Nina Chuba • Billie Eilish • The Weeknd • Taylor Swift • Carly Rae Jepsen • Olivia Rodrigo • Ski Aggu • Tom Odell • Peter Fox • Icona Pop • Alice Merton • Miksu/Macloud • Dua Lipa • Marteria • AnnenMayKantereit • Adele • uvm...
Spotify-Playlist
Instagram
__________________________________________________
23:00 Uhr • Strom München
🎟️ TICKETS: Limitierter Vorverkauf oder an der Abendkasse!
Eintritt/Entry 18+ | Kein Einlass mit Dirndl oder Tracht</t>
        </is>
      </c>
      <c r="K2328" t="inlineStr">
        <is>
          <t>Dancing With Myself</t>
        </is>
      </c>
      <c r="L2328" t="inlineStr">
        <is>
          <t>Rückerstattungsrichtlinie
Keine Rückerstattungen</t>
        </is>
      </c>
      <c r="M2328" t="inlineStr">
        <is>
          <t>Dauer nicht verfügbar</t>
        </is>
      </c>
      <c r="N2328" t="inlineStr">
        <is>
          <t>Events in Deutschland, Events in Bayern, Events in München, München Parties, München Musik Parties, #party, #indie, #pop, #münchen, #munich, #strom, #florenceandthemachine, #indieparty, #youvegotthelove</t>
        </is>
      </c>
      <c r="O2328" t="inlineStr">
        <is>
          <t xml:space="preserve">
    The event titled "You've Got The Love! • INDIE vs. POP - Party • Strom München, 04.04.25" is scheduled to take place on Freitag, 4. April at Strom, 
    specifically at Lindwurmstraße 88 80337 München. This event falls under the "music" category. 
    Description: 🎟️ TICKETS: Limitierter Vorverkauf oder an der Abendkasse!
__________________________________________________
♡ 1 Party x 2 Styles: INDIE vs. POP!
➤ INDIE sounds like:
The Killers • Kraftklub • Two Door Cinema Club • Von Wegen Lisbeth • Roy Bianco &amp; Die Abbrunzati Boys • Florence &amp; The Machine • Ennio • Giant Rooks • Edwin Rosen • Bilderbuch • Kings Of Leon • MGMT • Mando Diao • La Roux • Wir Sind Helden • uvm…
➤ POP sounds like:
Harry Styles • Nina Chuba • Billie Eilish • The Weeknd • Taylor Swift • Carly Rae Jepsen • Olivia Rodrigo • Ski Aggu • Tom Odell • Peter Fox • Icona Pop • Alice Merton • Miksu/Macloud • Dua Lipa • Marteria • AnnenMayKantereit • Adele • uvm...
Spotify-Playlist
Instagram
__________________________________________________
23:00 Uhr • Strom München
🎟️ TICKETS: Limitierter Vorverkauf oder an der Abendkasse!
Eintritt/Entry 18+ | Kein Einlass mit Dirndl oder Tracht
    It is organized by Dancing With Myself and will last for Dauer nicht verfügbar. 
    Key topics and themes include: Events in Deutschland, Events in Bayern, Events in München, München Parties, München Musik Parties, #party, #indie, #pop, #münchen, #munich, #strom, #florenceandthemachine, #indieparty, #youvegotthelove.
    </t>
        </is>
      </c>
      <c r="P2328" t="inlineStr">
        <is>
          <t>[ 7.19384151e-03 -5.24391718e-02 -1.52413994e-02 -3.20204534e-02
 -3.58217955e-02  1.59642175e-01  1.68301072e-02 -3.50631550e-02
  4.35395278e-02 -8.12778100e-02 -1.78859737e-02 -6.19110614e-02
 -7.26099834e-02 -4.85046953e-02  8.76019802e-03 -1.95960328e-02
  7.62311593e-02 -4.36657034e-02 -1.91652347e-04  7.05930516e-02
 -1.81527194e-02 -9.68027338e-02 -5.00819199e-02  2.63280384e-02
 -4.72143553e-02  5.84662296e-02 -1.09866299e-02  5.02979644e-02
  1.16990767e-02 -4.16575707e-02  1.02057591e-01  9.18864980e-02
 -9.42654442e-03 -5.77341616e-02  7.11085871e-02 -4.46963198e-02
 -2.14101188e-02 -9.80623811e-02  2.79883277e-02  7.22891018e-02
  5.01308171e-03  2.82151978e-02 -1.04018534e-02  3.51517275e-02
  7.93762784e-03 -2.72541516e-03  1.07092412e-04  1.25190346e-02
 -5.37659712e-02  7.90911466e-02  6.27683252e-02 -9.15703848e-02
  5.93984574e-02 -3.11650783e-02 -4.66851518e-02 -7.80394068e-03
 -1.42704677e-02  3.65815684e-02  4.32455689e-02  5.39164841e-02
 -6.77701738e-03 -2.07437929e-02 -2.43030954e-02  1.16191395e-02
 -9.31776911e-02 -1.00778928e-02  1.68837723e-03  9.04280618e-02
 -1.09371655e-02 -3.99529226e-02  5.83024956e-02 -5.62059060e-02
  2.83411983e-02  3.96472104e-02 -2.47408194e-03 -2.09846115e-03
 -9.72060785e-02 -4.87856381e-02 -3.16353589e-02 -9.95922368e-03
 -2.91151367e-02 -7.57781342e-02  3.56899062e-03 -9.54882428e-02
  8.12209398e-03 -1.45014198e-02 -7.66746188e-03 -8.49359296e-03
 -5.21463063e-03  5.72752319e-02 -1.10350497e-01  4.16286886e-02
 -2.46832445e-02  7.58206530e-04  2.91605666e-02  5.34278080e-02
 -1.61720980e-02 -7.34989205e-03  8.24012160e-02  8.76671970e-02
  1.80526506e-02  1.14322029e-01  6.42938772e-04  3.69833708e-02
 -5.87970540e-02 -6.66643679e-02  2.75213253e-02  1.13642350e-01
 -7.66314864e-02 -5.49381152e-02 -1.56671349e-02  2.16631927e-02
  1.22307777e-01 -7.63261765e-02 -1.46187777e-02  3.92825790e-02
  6.06972910e-02  1.52470637e-02  4.98743840e-02  5.18031651e-04
  4.43154871e-02  5.14110876e-03 -1.71743166e-02  3.26548293e-02
 -9.67001617e-02  3.19415107e-02 -1.86957493e-02 -2.91712956e-33
  1.90998185e-02 -8.33940059e-02 -3.06425896e-02  2.70006191e-02
  1.33651793e-01 -2.47883387e-02 -9.83092934e-02 -2.87433304e-02
 -5.20086847e-02  2.62664929e-02 -2.22316086e-02 -6.61747605e-02
  1.89399272e-02 -1.40369862e-01  1.04581248e-02 -4.13100002e-03
  2.21653972e-02 -2.57417816e-03 -3.24170552e-02 -5.28941527e-02
 -5.17269224e-02  4.20766994e-02  1.19823851e-02  3.73563394e-02
  3.42200417e-03  9.27536562e-02  5.43526933e-02  8.24297592e-03
  7.64414743e-02  2.41692830e-03 -3.47120985e-02  4.19284403e-02
 -5.23308851e-02 -4.74524982e-02  4.08349186e-02  3.69385220e-02
 -7.51488954e-02 -2.93057114e-02 -7.57756876e-03 -1.78907551e-02
  2.28749961e-02 -3.40940095e-02 -1.68900952e-01  3.29395533e-02
  1.36331078e-02  9.00862589e-02 -4.10189405e-02  9.84983705e-03
  1.66780442e-01 -6.58389479e-02 -8.77486169e-03 -1.20465755e-02
 -6.21880107e-02  7.93171674e-02  1.24024218e-02  7.77745545e-02
 -2.23599486e-02 -1.29827838e-02  1.19859409e-02 -4.27918024e-02
  1.10740997e-01  1.17131442e-01  7.80954445e-03 -3.10860891e-02
 -1.20473281e-02  1.82807595e-02  3.19099277e-02 -4.50630225e-02
  4.45392504e-02 -2.78860629e-02  2.26503834e-02 -3.48923914e-02
  7.38624781e-02 -3.17016877e-02  6.97770566e-02  4.13175859e-02
 -3.54909152e-02 -1.30628701e-03  5.73564991e-02 -1.93369424e-03
 -6.47315681e-02 -3.42545472e-02  1.04686348e-02 -1.59285609e-02
  2.08046883e-02  2.38495357e-02  2.29364112e-02 -4.43084650e-02
 -4.69523668e-02  2.65648142e-02 -3.71095613e-02  2.03128420e-02
 -7.69909471e-02  1.98850874e-03 -6.18662834e-02  9.78599139e-34
  8.70267898e-02 -4.21966836e-02 -3.56709631e-03 -2.30254754e-02
  6.94258213e-02  7.75026456e-02 -1.06949493e-01  1.72938704e-02
  9.05540735e-02  7.43163228e-02 -4.69148755e-02  3.72038991e-03
  9.36636515e-03 -6.42395169e-02 -7.06280582e-03 -4.26122136e-02
  1.90306101e-02  2.56871041e-02 -2.50443239e-02  2.17553210e-02
 -3.46663482e-02  6.26133149e-03  1.13204662e-02  2.67310236e-02
 -8.60263929e-02  6.82904571e-02  4.72035669e-02  4.37395573e-02
 -4.18374538e-02  1.31540438e-02 -9.39580332e-03 -9.53909904e-02
 -8.10502991e-02 -8.55119750e-02  8.50815885e-03  7.07954839e-02
  3.68071012e-02  2.42651114e-03 -4.36577685e-02 -2.81922687e-02
 -1.18801184e-01 -1.77043378e-02 -3.97750027e-02  7.98603222e-02
  5.36024645e-02  4.37939633e-03 -1.05743803e-01 -4.61110706e-03
  3.06838769e-02 -4.34293747e-02  1.61483255e-03 -1.11750029e-02
 -2.91430950e-02  2.20758133e-02  1.39879137e-02 -4.65476420e-03
 -5.63355424e-02 -9.07331556e-02 -2.09791884e-02  8.69663283e-02
  8.72265641e-03  4.71473299e-02 -3.93970199e-02  1.09306034e-02
  4.17498052e-02 -4.59434465e-02 -2.26822253e-02  1.14913136e-02
  4.06115055e-02  9.08934101e-02 -3.35137732e-02  4.46126126e-02
 -7.98637867e-02  2.86938623e-02 -8.59507397e-02  1.09792808e-02
  1.61686465e-02  1.18785044e-02  3.05718300e-03 -3.86651559e-03
 -2.78580617e-02  4.07118835e-02 -6.12224778e-03  4.22530435e-02
  2.54438780e-02  4.13459055e-02  5.37601151e-02  1.70287527e-02
  5.42391976e-03  7.61674196e-02  8.21608454e-02  1.54778007e-02
  3.48165333e-02 -1.12543656e-02  2.47380100e-02 -5.51519364e-08
  9.53730475e-03  4.57174070e-02 -6.79299608e-02 -7.86649063e-03
  3.06077767e-02 -9.12040174e-02 -7.11330846e-02 -9.42860916e-02
  2.12122127e-02 -1.40179638e-02 -1.99236777e-02 -2.21550055e-02
  1.30458279e-02  1.27381505e-02 -6.27626013e-03  9.38819721e-03
 -6.01585992e-02 -3.00563313e-02 -1.76402815e-02  1.23915654e-02
  6.54603317e-02  1.99819263e-02  1.18719406e-01 -7.61145949e-02
  1.92158148e-02 -3.01832650e-02 -5.23832999e-02  9.01641231e-03
 -1.50608281e-02 -1.31817469e-02 -7.23022129e-03  4.73899506e-02
  2.73082852e-02 -5.08404337e-02  3.91776208e-03  7.58652110e-03
 -6.13142364e-03 -8.49237591e-02 -5.37150130e-02  7.62074022e-03
  7.15218205e-03 -9.40254629e-02  2.34691538e-02  3.28023173e-02
 -1.60580780e-02 -1.19636767e-02  6.19827062e-02  8.99438187e-03
 -6.67240098e-03  6.56524580e-03 -4.98629510e-02  3.54647613e-03
 -6.97261468e-02  9.75866541e-02 -2.92912181e-02  1.66085940e-02
 -7.84210339e-02  9.53006968e-02  3.08794379e-02  1.05655966e-02
  3.03176250e-02 -2.73195631e-03 -4.08304334e-02  1.21199526e-03]</t>
        </is>
      </c>
    </row>
    <row r="2329">
      <c r="A2329" s="1" t="n">
        <v>2327</v>
      </c>
      <c r="B2329" t="n">
        <v>339</v>
      </c>
      <c r="C2329" t="inlineStr">
        <is>
          <t>Puzzle der Biodiversität @Impact Hub München / Online (13.03.25)</t>
        </is>
      </c>
      <c r="D2329" t="inlineStr">
        <is>
          <t>Thursday, March 13</t>
        </is>
      </c>
      <c r="E2329" t="inlineStr">
        <is>
          <t>Impact Hub Munich</t>
        </is>
      </c>
      <c r="F2329" t="inlineStr">
        <is>
          <t>Gotzinger Straße 8 81371 München, Show map</t>
        </is>
      </c>
      <c r="G2329" t="inlineStr">
        <is>
          <t>science-and-tech</t>
        </is>
      </c>
      <c r="H2329" t="inlineStr">
        <is>
          <t>€10 – €54.45</t>
        </is>
      </c>
      <c r="I2329" t="inlineStr">
        <is>
          <t>https://www.eventbrite.de/e/puzzle-der-biodiversitat-impact-hub-munchen-online-130325-tickets-1055061189419?aff=ebdssbdestsearch</t>
        </is>
      </c>
      <c r="J2329" t="inlineStr">
        <is>
          <t>!Am 13.03.25 online!
Entdecken Sie durch einen unterhaltsamen und kollaborativen Workshop die systemischen Aspekte der Biodiversität: was sie ist, was sie ermöglicht und was sie gefährdet. Der Workshop basiert auf dem IPBES-Bericht und zielt darauf ab, die Herausforderungen und Belastungen rund um die Biodiversität verständlich zu machen.
Ablauf des Workshops:
Ecosysteme nachbilden: Die Teilnehmer werden in Gruppen von 5-7 Personen eingeteilt und rekonstruieren ein Ökosystem, um die Auswirkungen menschlicher Störungen zu entdecken.
Karten organisieren: Mit 39 Karten, die in 5 Kategorien unterteilt sind, finden die Teilnehmer die Verbindungen, um zu verstehen, was Biodiversität ist, was sie ermöglicht und was sie gefährdet.
Kreativität und Präsentation: Die Gruppen dekorieren ihre Collage und geben ihr einen Titel, um ihre Arbeit den anderen Gruppen zu präsentieren.
Reflexion und Maßnahmen: Im abschließenden Debriefing reflektieren die Teilnehmer über ihre Erkenntnisse und entwickeln gemeinsam einen Aktionsplan, um den Verlust der Biodiversität zu stoppen.
Dauer: Der Workshop dauert insgesamt 3 Stunden und umfasst:
20 Minuten: Verständnis eines Ökosystems
1 Stunde: Arbeit mit den 39 Karten
40 Minuten: Kreativität und Präsentation
1 Stunde: Debriefing und Lösungsfindung
Teilnehmer: Der Workshop ist für eine unbegrenzte Anzahl von Teilnehmern geeignet, die in Gruppen von 5-7 Personen arbeiten. Ein erfahrener Moderator betreut jeweils zwei Gruppen.
Hinweis: Der Workshop wird von CHANGESthatMATTER moderiert, wurde jedoch von "La Fresque de la biodiversité" erstellt. 10% der Einnahmen aus dem Ticketverkauf werden an dem Verein "Fresque de la Biodiversité" gespendet.</t>
        </is>
      </c>
      <c r="K2329" t="inlineStr">
        <is>
          <t>CHANGESthatMATTER</t>
        </is>
      </c>
      <c r="L2329" t="inlineStr">
        <is>
          <t>Refund Policy
Refunds up to 7 days before event</t>
        </is>
      </c>
      <c r="M2329" t="inlineStr">
        <is>
          <t>Dauer nicht verfügbar</t>
        </is>
      </c>
      <c r="N2329" t="inlineStr">
        <is>
          <t>Germany Events, Bayern Events, Things to do in Munich, Munich Classes, Munich Science &amp; Tech Classes, #sustainability, #event, #puzzle, #biodiversity, #biodiversität, #seriousgame, #networking_event, #collective_intelligence, #impact_hub, #esrs</t>
        </is>
      </c>
      <c r="O2329" t="inlineStr">
        <is>
          <t xml:space="preserve">
    The event titled "Puzzle der Biodiversität @Impact Hub München / Online (13.03.25)" is scheduled to take place on Thursday, March 13 at Impact Hub Munich, 
    specifically at Gotzinger Straße 8 81371 München, Show map. This event falls under the "science-and-tech" category. 
    Description: !Am 13.03.25 online!
Entdecken Sie durch einen unterhaltsamen und kollaborativen Workshop die systemischen Aspekte der Biodiversität: was sie ist, was sie ermöglicht und was sie gefährdet. Der Workshop basiert auf dem IPBES-Bericht und zielt darauf ab, die Herausforderungen und Belastungen rund um die Biodiversität verständlich zu machen.
Ablauf des Workshops:
Ecosysteme nachbilden: Die Teilnehmer werden in Gruppen von 5-7 Personen eingeteilt und rekonstruieren ein Ökosystem, um die Auswirkungen menschlicher Störungen zu entdecken.
Karten organisieren: Mit 39 Karten, die in 5 Kategorien unterteilt sind, finden die Teilnehmer die Verbindungen, um zu verstehen, was Biodiversität ist, was sie ermöglicht und was sie gefährdet.
Kreativität und Präsentation: Die Gruppen dekorieren ihre Collage und geben ihr einen Titel, um ihre Arbeit den anderen Gruppen zu präsentieren.
Reflexion und Maßnahmen: Im abschließenden Debriefing reflektieren die Teilnehmer über ihre Erkenntnisse und entwickeln gemeinsam einen Aktionsplan, um den Verlust der Biodiversität zu stoppen.
Dauer: Der Workshop dauert insgesamt 3 Stunden und umfasst:
20 Minuten: Verständnis eines Ökosystems
1 Stunde: Arbeit mit den 39 Karten
40 Minuten: Kreativität und Präsentation
1 Stunde: Debriefing und Lösungsfindung
Teilnehmer: Der Workshop ist für eine unbegrenzte Anzahl von Teilnehmern geeignet, die in Gruppen von 5-7 Personen arbeiten. Ein erfahrener Moderator betreut jeweils zwei Gruppen.
Hinweis: Der Workshop wird von CHANGESthatMATTER moderiert, wurde jedoch von "La Fresque de la biodiversité" erstellt. 10% der Einnahmen aus dem Ticketverkauf werden an dem Verein "Fresque de la Biodiversité" gespendet.
    It is organized by CHANGESthatMATTER and will last for Dauer nicht verfügbar. 
    Key topics and themes include: Germany Events, Bayern Events, Things to do in Munich, Munich Classes, Munich Science &amp; Tech Classes, #sustainability, #event, #puzzle, #biodiversity, #biodiversität, #seriousgame, #networking_event, #collective_intelligence, #impact_hub, #esrs.
    </t>
        </is>
      </c>
      <c r="P2329" t="inlineStr">
        <is>
          <t>[ 2.92561725e-02  3.97321247e-02  7.16049271e-03 -5.62008284e-02
  4.56187055e-02  3.39751095e-02 -1.17093123e-01  5.27670048e-02
 -3.30939027e-03  3.81353050e-02 -8.57468415e-03 -1.17377043e-01
 -1.02381855e-01  2.98255384e-02 -8.29462782e-02 -1.94501337e-02
 -2.60195956e-02 -2.71379389e-02 -4.08667475e-02  2.90510189e-02
  2.82381810e-02 -6.09163269e-02 -2.61921939e-02 -9.99525748e-03
 -5.32585680e-02 -3.16821621e-03 -8.17365497e-02  1.69640016e-02
 -6.19206019e-03 -2.17669476e-02  3.23922075e-02  6.90321028e-02
  5.26988693e-02 -1.74614455e-04  8.01875517e-02  7.07060471e-02
  3.26793715e-02 -8.34482089e-02 -3.30826715e-02  3.18419673e-02
 -5.18710539e-02 -5.52387349e-02 -2.63460190e-03  1.29160890e-02
 -2.60955729e-02 -6.58092834e-03  5.54411523e-02 -5.57054020e-02
 -7.05762655e-02 -6.10625464e-03 -8.14834889e-03 -7.39326254e-02
  3.87151688e-02 -4.56802398e-02  1.36795919e-02  1.17482273e-02
 -1.34209311e-02 -6.58734590e-02 -2.94831255e-03 -6.91993982e-02
  1.14904881e-01 -5.02687804e-02 -2.08846331e-02  5.29497303e-03
  3.57798673e-03  2.42786505e-03 -1.99870393e-02 -6.51113596e-03
  7.42240399e-02 -7.04082549e-02  1.10509530e-01 -1.00228265e-01
  1.30077079e-02 -3.44927385e-02  9.86346453e-02  4.42549847e-02
 -4.99587767e-02  1.14616461e-01  2.10052133e-02 -1.18632376e-01
  5.25223948e-02 -3.01430356e-02  5.56461327e-03 -2.75875125e-02
 -4.16131988e-02  4.64323239e-04 -7.85094947e-02  6.45770878e-02
  2.72380505e-02  4.74651791e-02 -2.51969863e-02 -3.25265825e-02
  7.87395313e-02 -1.90148950e-02  2.47894935e-02 -2.24294085e-02
 -5.22573106e-02 -4.39152271e-02  1.29355803e-01 -1.26692783e-02
 -1.77886691e-02  8.14535990e-02 -7.82353580e-02  6.83382452e-02
 -4.05441970e-02 -4.72401604e-02 -2.32435260e-02 -7.87275750e-03
  1.58687234e-02  3.98863405e-02 -7.10731652e-03  3.49290408e-02
  6.52474463e-02 -2.68653082e-03 -9.49811563e-02  7.20957071e-02
  5.86308204e-02 -3.27421464e-02  4.93323691e-02 -1.33935921e-02
  2.38696728e-02 -7.10790977e-02  3.17251049e-02 -2.20165011e-02
  3.45204249e-02  9.00885388e-02 -8.04924965e-03  5.40266057e-33
  3.74855511e-02 -7.56000206e-02 -2.73651965e-02  2.28727106e-02
  1.11049034e-01 -1.72840357e-02 -5.37929013e-02 -3.51908803e-02
  1.50669808e-03 -5.23515902e-02 -7.43511170e-02  3.12342169e-03
  2.61998717e-02 -5.44110388e-02  2.98090465e-02 -1.75812822e-02
 -2.26872619e-02 -1.88310500e-02 -1.01733655e-01 -1.44476788e-02
 -6.80992305e-02 -2.52945032e-02 -5.54965623e-02  3.74586917e-02
  8.90763700e-02  1.27564922e-01 -2.86318501e-03 -4.34426498e-03
  5.05565777e-02  2.51312517e-02 -2.06381455e-03 -7.39169419e-02
 -6.73939213e-02 -4.99619059e-02  6.69189841e-02  6.36322051e-03
  7.96408858e-03 -7.44017027e-03 -6.50454964e-03 -5.54410624e-04
  4.35396433e-02 -3.22327227e-03 -5.96378930e-02 -7.85522759e-02
  9.76381078e-02  1.70836635e-02  3.79779041e-02  4.44849059e-02
  1.77881598e-01 -1.78256109e-02 -2.26216968e-02  2.25954931e-02
  6.82716665e-04 -7.27680475e-02  2.37392704e-03  8.75001177e-02
 -3.40633392e-02 -6.17427342e-02 -6.47286698e-03  6.14032485e-02
  2.72414237e-02  1.10483803e-01  1.94061212e-02  3.33396681e-02
  3.04793920e-02 -1.94584895e-02 -2.05151308e-02  4.62077260e-02
  6.70615910e-03  6.13353513e-02 -5.79738207e-02 -5.51896170e-03
  8.28813389e-02 -3.08776964e-02 -2.45945882e-02  6.99498281e-02
 -5.65597676e-02  1.55700324e-02 -9.99723896e-02  5.05652241e-02
 -4.07400168e-02  4.53513488e-03  4.42275871e-03 -6.15939572e-02
 -8.95438995e-03 -4.64969203e-02 -5.16761169e-02  4.35750410e-02
 -4.80703190e-02  9.52539779e-03  1.03846709e-04 -1.80462766e-02
 -5.01996875e-02  4.80214022e-02 -8.54641721e-02 -8.92981475e-33
 -3.25563475e-02 -1.54718524e-02 -6.44944841e-03 -6.14678115e-03
  4.91049476e-02 -1.30966874e-02 -5.01420833e-02  4.60344570e-04
 -2.41770688e-02  3.50790955e-02 -4.97167967e-02  6.73335120e-02
  1.17539568e-03 -1.68692432e-02 -1.15627881e-04 -9.76430997e-03
 -5.56110218e-02 -2.95647029e-02 -4.08284254e-02  3.08693033e-02
  3.50355878e-02 -3.32548618e-02 -5.85579686e-02 -2.81007458e-02
 -1.67644657e-02  8.31918344e-02  5.55991158e-02  7.23536126e-04
 -4.18970697e-02 -7.05778748e-02 -6.54317886e-02 -2.49395613e-02
 -4.98803109e-02  1.18092680e-02  1.21748429e-02  8.37431028e-02
  3.29746343e-02 -5.98503649e-02 -3.50032039e-02 -5.12619205e-02
  4.05775988e-03  2.92694476e-02 -1.32334024e-01  3.29635777e-02
  2.61743851e-02  1.18392212e-02 -9.35586020e-02 -1.53626315e-02
  2.26212833e-02 -5.06744199e-02  5.94751313e-02  5.18875644e-02
 -2.17183605e-02 -4.59290296e-02  7.93257877e-02  5.70705496e-02
  1.27753448e-02 -3.66127416e-02 -4.62467670e-02  5.15190810e-02
  4.20413725e-03 -5.69412345e-03 -5.19757420e-02  8.17990527e-02
  1.83932632e-02 -3.53923850e-02 -2.46630292e-02  9.54037905e-02
 -1.18725918e-01  3.99858132e-02 -4.66302782e-03  7.07614124e-02
 -1.31171430e-02 -7.57854478e-03 -5.00794239e-02 -1.27334977e-02
  1.06635010e-02  7.12184906e-02  1.72935873e-02  2.80835871e-02
 -1.15284957e-01  3.20534520e-02  4.97857621e-03  2.87521333e-02
  6.16479963e-02  7.16269314e-02  6.89625740e-03  1.48663893e-02
  4.84065711e-03  3.23420763e-02 -8.73113424e-03 -8.92226491e-03
 -3.82073559e-02  8.95782039e-02  5.76200243e-03 -6.85112340e-08
  8.54895115e-02  4.55328263e-02 -8.23056027e-02 -4.47736271e-02
  3.80437984e-03 -1.15307540e-01  1.96151398e-02  8.19989517e-02
 -4.82063144e-02  6.09218776e-02 -8.37709308e-02  4.52381186e-02
 -4.68910933e-02  9.27869081e-02  5.66608235e-02 -7.18228742e-02
 -6.75054565e-02 -7.94458687e-02 -8.87730792e-02 -1.45693049e-02
  5.98446392e-02 -6.56182319e-02  4.99332184e-03 -2.82286815e-02
  2.20094360e-02 -6.67004511e-02 -5.07317185e-02  2.72400654e-03
 -2.54008267e-02 -4.45646383e-02 -3.39611582e-02  2.23510377e-02
 -3.30969729e-02  2.95742620e-02 -2.39413101e-02 -3.54971737e-02
 -4.44439352e-02 -1.23045770e-02 -8.43572337e-03 -5.24305971e-03
 -2.60282457e-02 -4.10862342e-02 -4.77904081e-02  4.00638208e-02
  6.52737990e-02  4.53575887e-02 -4.32394594e-02  2.41036061e-02
 -1.61327273e-02 -1.29848216e-02 -8.89020711e-02 -1.86283570e-02
 -5.61606660e-02  6.74933940e-02  6.30542124e-03  2.53344439e-02
 -1.38176056e-02 -5.11908792e-02  5.63003048e-02 -6.59055170e-03
  5.58838211e-02  9.62263718e-03 -7.82578290e-02  2.50464715e-02]</t>
        </is>
      </c>
    </row>
    <row r="2330">
      <c r="A2330" s="1" t="n">
        <v>2328</v>
      </c>
      <c r="B2330" t="n">
        <v>340</v>
      </c>
      <c r="C2330" t="inlineStr">
        <is>
          <t>Zaubern &amp; Burger - Das Magische 3-Gang-Menü präsentiert von Ruff‘s Burger</t>
        </is>
      </c>
      <c r="D2330" t="inlineStr">
        <is>
          <t>Dienstag, 8. April</t>
        </is>
      </c>
      <c r="E2330" t="inlineStr">
        <is>
          <t>Ruff's Burger Neufahrn</t>
        </is>
      </c>
      <c r="F2330" t="inlineStr">
        <is>
          <t>Bajuwarenstraße 5 85375 Neufahrn bei Freising</t>
        </is>
      </c>
      <c r="G2330" t="inlineStr">
        <is>
          <t>food-and-drink</t>
        </is>
      </c>
      <c r="H2330" t="inlineStr">
        <is>
          <t>69 € – 79 €</t>
        </is>
      </c>
      <c r="I2330" t="inlineStr">
        <is>
          <t>https://www.eventbrite.de/e/zaubern-burger-das-magische-3-gang-menu-prasentiert-von-ruffs-burger-tickets-1224369103949?aff=ebdssbdestsearch</t>
        </is>
      </c>
      <c r="J2330" t="inlineStr">
        <is>
          <t>Zaubern &amp; Burger - Das Magische 3-Gang-Menü präsentiert von Ruff‘s Burger
Zauberer Collin bringt nicht nur Magie, sondern auch Lachgarantie zu Ruff's!
Als mehrfach ausgezeichneter Meister der Zauberkunst sorgt er mit seinem visuellen und abwechslungsreichen Programm für unvergessliche Momente.
Ob Gedankenlesen, spannende Geschichten oder überraschendes Erscheinen von Personen – Collin verzaubert jedes Publikum.
Ein Genuss für Erwachsene, ein Spaß für Kinder und perfekt für die ganze Familie.
Erlebe Zauberkunst, die begeistert – dazu die besten Burger in der Stadt!</t>
        </is>
      </c>
      <c r="K2330" t="inlineStr">
        <is>
          <t>Ruff´sBurgerNeufahrn</t>
        </is>
      </c>
      <c r="L2330" t="inlineStr">
        <is>
          <t>Rückerstattungsrichtlinie
Keine Rückerstattungen</t>
        </is>
      </c>
      <c r="M2330" t="inlineStr">
        <is>
          <t>Eventdauer: 3 Stunden</t>
        </is>
      </c>
      <c r="N2330" t="inlineStr"/>
      <c r="O2330" t="inlineStr">
        <is>
          <t xml:space="preserve">
    The event titled "Zaubern &amp; Burger - Das Magische 3-Gang-Menü präsentiert von Ruff‘s Burger" is scheduled to take place on Dienstag, 8. April at Ruff's Burger Neufahrn, 
    specifically at Bajuwarenstraße 5 85375 Neufahrn bei Freising. This event falls under the "food-and-drink" category. 
    Description: Zaubern &amp; Burger - Das Magische 3-Gang-Menü präsentiert von Ruff‘s Burger
Zauberer Collin bringt nicht nur Magie, sondern auch Lachgarantie zu Ruff's!
Als mehrfach ausgezeichneter Meister der Zauberkunst sorgt er mit seinem visuellen und abwechslungsreichen Programm für unvergessliche Momente.
Ob Gedankenlesen, spannende Geschichten oder überraschendes Erscheinen von Personen – Collin verzaubert jedes Publikum.
Ein Genuss für Erwachsene, ein Spaß für Kinder und perfekt für die ganze Familie.
Erlebe Zauberkunst, die begeistert – dazu die besten Burger in der Stadt!
    It is organized by Ruff´sBurgerNeufahrn and will last for Eventdauer: 3 Stunden. 
    Key topics and themes include: nan.
    </t>
        </is>
      </c>
      <c r="P2330" t="inlineStr">
        <is>
          <t>[-7.93769434e-02 -3.10651921e-02 -6.59829378e-02  4.53131199e-02
 -2.74596587e-02 -5.91568605e-05 -1.45236738e-02 -3.63552049e-02
 -2.69698519e-02 -1.92764308e-02  7.42766336e-02 -7.01261088e-02
  4.04821411e-02  2.48001926e-02  3.81868668e-02 -1.24364801e-01
  4.17276360e-02 -6.26058578e-02 -3.23165692e-02  2.01639663e-02
  2.44563445e-02 -8.76051933e-02  5.98629937e-02  5.77874519e-02
 -1.03841394e-01 -1.62145146e-03  1.22395782e-02 -2.06435267e-02
 -4.96180914e-02 -5.50361201e-02  1.49783008e-02 -8.41501579e-02
 -3.07520479e-02 -3.76532003e-02  1.10246718e-01 -3.82394833e-03
  7.61673227e-02 -3.39489579e-02  8.01316462e-03  8.95623341e-02
  1.81842204e-02 -3.12318467e-02 -4.61148471e-02 -5.10285832e-02
  3.33023034e-02  2.32502092e-02 -6.45254403e-02  1.01273954e-02
 -8.27756803e-03 -1.32594537e-03 -2.23238319e-02 -4.36499082e-02
  1.95539240e-02 -3.42463069e-02  4.80937213e-02 -2.04144269e-02
 -4.23221625e-02 -1.10841580e-01  6.26106486e-02  4.71850634e-02
 -5.34766726e-03 -1.95514485e-02 -4.67381030e-02 -5.39250895e-02
 -2.23841425e-02 -3.19298841e-02 -1.06282914e-02 -3.30037065e-02
  8.69168155e-03 -1.18388301e-02  8.92823115e-02 -9.07450914e-02
 -1.40952952e-02  8.96947738e-03 -1.06618451e-02 -7.54272658e-03
  3.55892442e-02  4.28465828e-02 -1.16459176e-01 -9.49557647e-02
  2.72541400e-02 -6.72076866e-02  5.73781505e-02 -2.00274549e-02
 -1.44194579e-02 -2.43513118e-02  1.87204946e-02 -5.00939004e-02
 -1.99848749e-02  2.97205057e-02 -5.78177124e-02 -1.40016386e-02
 -1.17964512e-02 -7.79239908e-02 -5.92871429e-03 -3.54072005e-02
 -4.12613824e-02 -5.52128069e-02  9.78888497e-02  5.92660420e-02
 -5.71738929e-03 -4.07237560e-02  6.60870522e-02  4.14659493e-02
  8.45826510e-03 -5.67217506e-02 -8.57185200e-02  2.46237200e-02
 -3.42663564e-02 -5.76023187e-04 -1.82323400e-02  3.95176969e-02
 -1.03542954e-02 -5.36253005e-02 -6.28163368e-02  1.32514220e-02
  3.71065997e-02 -8.29278678e-02 -1.55143123e-02 -1.80387087e-02
  3.71662863e-02  6.10674433e-02  2.95682661e-02  8.08419939e-03
  8.12781416e-03  8.20411146e-02 -1.30360052e-02  1.10471813e-32
 -6.74982369e-02 -6.80619106e-02 -4.68064137e-02  7.55664078e-05
  1.12858824e-01  6.81538284e-02 -6.12843186e-02  4.74759378e-02
  7.12831616e-02  2.59603723e-04 -3.47781391e-03 -1.75717361e-02
  7.16763781e-03 -6.48583472e-02  1.21848183e-02 -1.86481327e-03
  1.36536267e-02 -4.41281162e-02 -2.42757965e-02 -4.22942005e-02
  2.62132334e-03  3.83222885e-02  4.08542603e-02 -1.75995883e-02
  3.36598940e-02  1.02354661e-01 -2.99196783e-02 -8.65051001e-02
 -1.73328351e-02 -3.97157762e-03  9.85796750e-02 -6.18533827e-02
 -9.87968221e-03 -3.29691507e-02 -3.55477110e-02 -7.11784977e-03
  2.21720822e-02 -8.34400356e-02  4.12116461e-02 -5.82099967e-02
 -4.94391955e-02 -5.98450638e-02 -6.33859634e-02  1.19976774e-02
 -3.35516520e-02  3.74640413e-02  6.73999637e-02  2.09984314e-02
  9.98428166e-02 -1.21186338e-02  2.69744229e-02 -4.46298085e-02
  3.51939164e-02  1.23990485e-02 -1.12076595e-01  8.38581100e-02
 -3.33166495e-03 -3.62716392e-02  9.06115025e-02 -5.06932251e-02
  1.52347356e-01  9.73180383e-02  3.02672666e-02 -5.01829572e-02
  5.99073432e-02 -2.98402235e-02  4.16359119e-02  2.55621113e-02
  1.47563428e-01  3.61187644e-02 -3.30565721e-02 -6.75187111e-02
  1.07241683e-01 -4.24549952e-02  6.43841848e-02  6.59594225e-05
 -6.35348782e-02  3.16649638e-02 -8.12199526e-03  2.94525363e-02
 -2.37992294e-02  2.93682050e-02  7.71822631e-02  4.59555462e-02
 -1.05307333e-01  7.47547764e-03 -1.34094590e-02  1.54832071e-02
  2.02467423e-02  1.67726837e-02 -4.53659706e-03  3.87765560e-03
 -2.11926196e-02  2.74413098e-02  1.78045630e-02 -1.29726131e-32
  9.20730382e-02 -1.06481817e-02 -8.59114528e-02  8.85396451e-03
  6.05713800e-02 -5.35205416e-02 -3.02656908e-02  1.58893447e-02
 -5.10673821e-02 -1.02844937e-02  7.60963093e-03  5.84156401e-02
  6.04553334e-02 -9.84923169e-02  2.40911786e-02  6.22931570e-02
 -2.45949682e-02  2.34375522e-02 -1.37557136e-03 -4.64962125e-02
 -5.54766878e-02 -1.12677068e-02 -2.40418147e-02  6.66640466e-03
 -1.78258494e-02  2.57706754e-02  9.78258252e-02 -2.25787815e-02
 -4.80835550e-02 -6.62433952e-02 -9.73552018e-02 -1.30733894e-02
  2.29607821e-02  1.61446482e-02  1.48954075e-02  2.75268164e-02
  2.39646640e-02  5.85997477e-02 -4.31986824e-02 -9.52621270e-03
  5.12007661e-02  6.69257194e-02 -3.42900008e-02  9.99829769e-02
  4.69081774e-02  6.17454275e-02  7.29648024e-03 -4.95171547e-02
 -1.06495529e-04 -8.87754932e-03  4.47658189e-02  2.35643536e-02
 -3.85490842e-02 -3.75617892e-02 -3.34482337e-03  3.44907157e-02
 -1.18456967e-03 -7.95408711e-02 -3.28278318e-02  7.71732777e-02
 -2.11156476e-02  3.79925594e-02  1.23626823e-02  3.51607762e-02
  3.86725441e-02 -6.28297105e-02 -6.03251532e-02 -6.46829978e-02
  6.70546889e-02 -4.29256745e-02  3.71261500e-02  2.73424457e-03
  6.11511292e-03 -2.44905930e-02 -8.20675790e-02  2.44607776e-02
 -8.91351420e-03  3.88720036e-02 -1.33182732e-02 -2.28570625e-02
 -1.37947593e-02  7.28053739e-03 -7.20866099e-02  5.67192957e-02
 -3.34328488e-02  1.60897709e-03  9.39816311e-02  3.62369977e-02
  1.02510005e-02 -1.68411322e-02  5.83817884e-02  5.50592318e-04
  5.55151030e-02  7.75814578e-02 -2.57318461e-04 -6.39188613e-08
  1.04300663e-01  5.44182882e-02 -3.08238994e-02  3.48145477e-02
  7.52433836e-02 -1.22083202e-01 -3.93477120e-02  7.28639541e-03
 -4.75574844e-02  1.01157255e-01 -2.43971832e-02  4.62203585e-02
 -7.16311187e-02  2.55686678e-02 -5.00378944e-02  3.40097956e-02
 -9.62939579e-03  2.54759807e-02 -3.28364559e-02  6.15611114e-02
  3.39885172e-03 -3.62885511e-03 -5.81273586e-02 -9.26642939e-02
 -1.24359792e-02 -9.60837305e-03 -9.64659899e-02 -4.58738767e-02
 -1.06874341e-03 -5.44224158e-02 -2.88566062e-03  2.16073841e-02
 -4.14942689e-02 -4.24185321e-02 -6.15454419e-03 -1.75701305e-02
 -6.81482181e-02  1.22343889e-02 -2.17529815e-02 -9.23545286e-02
 -4.50367713e-03 -6.24717437e-02  2.97852978e-02 -1.80909317e-02
 -4.57667671e-02  5.52473813e-02 -8.91320631e-02 -1.07574211e-02
  6.57525957e-02  1.36396870e-01 -9.43702236e-02 -2.58032102e-02
  5.34857288e-02  3.21659580e-04 -3.48886363e-02 -2.13063955e-02
  4.08789236e-03 -1.43813983e-01  9.44839418e-02  3.29026431e-02
  5.61389066e-02 -1.09606795e-02  1.75322294e-02  5.58010451e-02]</t>
        </is>
      </c>
    </row>
    <row r="2331">
      <c r="A2331" s="1" t="n">
        <v>2329</v>
      </c>
      <c r="B2331" t="n">
        <v>341</v>
      </c>
      <c r="C2331" t="inlineStr">
        <is>
          <t>Wine &amp; Food Walking Tour LEHEL! | Munich Wine Rebels</t>
        </is>
      </c>
      <c r="D2331" t="inlineStr">
        <is>
          <t>Freitag, 4. April</t>
        </is>
      </c>
      <c r="E2331" t="inlineStr">
        <is>
          <t>Maxmonument</t>
        </is>
      </c>
      <c r="F2331" t="inlineStr">
        <is>
          <t>Maximilianstraße 80538 München</t>
        </is>
      </c>
      <c r="G2331" t="inlineStr">
        <is>
          <t>food-and-drink</t>
        </is>
      </c>
      <c r="H2331" t="inlineStr">
        <is>
          <t>73,79 €</t>
        </is>
      </c>
      <c r="I2331" t="inlineStr">
        <is>
          <t>https://www.eventbrite.de/e/wine-food-walking-tour-lehel-munich-wine-rebels-tickets-1219023144039?aff=ebdssbdestsearch</t>
        </is>
      </c>
      <c r="J2331" t="inlineStr">
        <is>
          <t>Wine &amp; Food Walking Tour München LEHEL
Egal ob einheimisch, zugezogen oder nur zu Besuch – wir zeigen Euch Münchens schönste Viertel von einer ganz neuen Seite!
Das Lehel – hier trifft prächtiger Altbau-Charme auf urbane, coole Gastronomie! Schlendert mit uns durch die wunderschönen Straßen, entdeckt die vielfältige Kulinarik und findet neue Geheimtipps!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Maxmonument, 80538 München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331" t="inlineStr">
        <is>
          <t>Munich Wine Rebels</t>
        </is>
      </c>
      <c r="L2331" t="inlineStr">
        <is>
          <t>Rückerstattungsrichtlinie
Rückerstattungen bis zu 14 Tage vor dem Event</t>
        </is>
      </c>
      <c r="M2331" t="inlineStr">
        <is>
          <t>Eventdauer: 2 Stunden 30 Minuten</t>
        </is>
      </c>
      <c r="N2331" t="inlineStr">
        <is>
          <t>Events in Deutschland, Events in Bayern, Events in München, München Tours, München Essen und Trinken Tours, #tour, #münchen, #wein, #weinverkostung, #weinprobe, #sommelier, #weinbar, #munich_wine_rebels, #wine_tasting_münchen, #walkingtour_münchen</t>
        </is>
      </c>
      <c r="O2331" t="inlineStr">
        <is>
          <t xml:space="preserve">
    The event titled "Wine &amp; Food Walking Tour LEHEL! | Munich Wine Rebels" is scheduled to take place on Freitag, 4. April at Maxmonument, 
    specifically at Maximilianstraße 80538 München. This event falls under the "food-and-drink" category. 
    Description: Wine &amp; Food Walking Tour München LEHEL
Egal ob einheimisch, zugezogen oder nur zu Besuch – wir zeigen Euch Münchens schönste Viertel von einer ganz neuen Seite!
Das Lehel – hier trifft prächtiger Altbau-Charme auf urbane, coole Gastronomie! Schlendert mit uns durch die wunderschönen Straßen, entdeckt die vielfältige Kulinarik und findet neue Geheimtipps!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Maxmonument, 80538 München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30 Minuten. 
    Key topics and themes include: Events in Deutschland, Events in Bayern, Events in München, München Tours, München Essen und Trinken Tours, #tour, #münchen, #wein, #weinverkostung, #weinprobe, #sommelier, #weinbar, #munich_wine_rebels, #wine_tasting_münchen, #walkingtour_münchen.
    </t>
        </is>
      </c>
      <c r="P2331" t="inlineStr">
        <is>
          <t>[ 7.74214882e-03  2.30141394e-02  3.27343270e-02 -2.81094597e-03
  2.72857361e-02  6.53052330e-02  4.50244220e-03  3.10686529e-02
 -7.37382937e-03 -4.98645157e-02  1.62906677e-03 -7.58176520e-02
 -1.13203414e-01  5.87647818e-02  2.82654408e-02 -2.04387903e-02
  8.46206471e-02 -3.59310694e-02 -5.71525209e-02 -7.90032372e-03
  5.09134680e-02 -1.21753842e-01  2.73331888e-02  6.56405911e-02
 -7.89557323e-02  2.63177436e-02 -6.00503525e-03  3.29489969e-02
  6.68472378e-03  6.63042208e-03  7.63222352e-02 -2.21475246e-04
 -6.94292486e-02  4.49330825e-03  4.70104329e-02 -7.03929812e-02
  6.74362108e-02 -1.32401109e-01 -3.91788296e-02  9.50957686e-02
 -1.11260908e-02  3.15086208e-02 -1.25731289e-01  3.78750674e-02
 -2.87754182e-02 -1.71673428e-02  3.17187198e-02  2.78267823e-02
 -5.14240302e-02  8.74586478e-02  4.13342454e-02 -8.50095525e-02
  6.18128330e-02 -1.34700239e-02  1.04608051e-02 -4.51404676e-02
 -5.87176941e-02 -2.30592135e-02  3.30505818e-02  4.04529609e-02
  6.74014315e-02 -6.48161620e-02 -2.87513714e-02  1.95097942e-02
 -5.36957942e-02  4.14967956e-03 -6.01955131e-02 -5.79599233e-04
 -4.83747795e-02 -3.96695882e-02  1.30004436e-02 -1.51956096e-01
  3.91190648e-02  3.99382263e-02  1.72415245e-02 -2.69980058e-02
 -3.20934579e-02  2.82574333e-02 -5.70676215e-02 -9.24593434e-02
 -1.99477840e-02 -1.26743382e-02  8.69251415e-03  1.52318785e-02
 -3.88606242e-03  6.40966278e-03 -8.71007517e-02  3.74564230e-02
  6.81632385e-02  5.24361022e-02 -4.41778079e-02 -6.84989523e-03
 -6.05138466e-02 -7.30146319e-02  7.37132970e-04  2.42193360e-02
  1.59516446e-02 -1.79228019e-02  9.05334353e-02  2.38450561e-02
  1.30975212e-03  5.80110699e-02  2.89723780e-02  1.21025611e-02
 -1.68971345e-02 -2.42051687e-02  1.64816156e-02  4.00233306e-02
 -2.61656959e-02  2.32480653e-02 -6.25246763e-02  4.08894643e-02
  1.21723361e-01 -8.02478790e-02 -6.79667294e-02  9.88250878e-03
  3.13804671e-02 -2.68969629e-02  2.13504974e-02  4.23772670e-02
  2.40797773e-02  2.12490745e-02  8.73976722e-02  6.63227439e-02
  2.10527927e-02  8.30305442e-02  4.03099470e-02  1.08444644e-32
 -1.82201993e-02 -9.66869518e-02  1.30305281e-02  9.46472026e-03
  1.20341994e-01 -5.36508523e-02 -4.25174274e-02  5.52801527e-02
 -1.84308887e-02 -9.49772820e-03 -5.00668362e-02 -7.54371881e-02
  2.02538762e-02 -7.22138360e-02  2.61195283e-02 -2.73187552e-02
  9.94616598e-02 -8.88176858e-02 -2.92493254e-02 -6.67921677e-02
  2.83502862e-02 -1.39254764e-01  3.64393033e-02  5.00352643e-02
  1.58024840e-02  9.72324908e-02  8.46581683e-02  3.55986543e-02
  2.36671343e-02 -8.52857996e-03 -1.93103831e-02 -1.32534048e-02
 -1.37313111e-02 -2.51250379e-02 -1.57688521e-02  1.29456911e-02
 -1.89518761e-02  2.37474050e-02  2.73130722e-02 -4.03288789e-02
  1.45832589e-02 -4.52823117e-02 -2.18829536e-03  3.89359333e-02
  6.77965358e-02  3.76015604e-02 -7.94149283e-03  1.02328155e-02
  1.05749719e-01 -7.49086142e-02  7.01003522e-03 -4.34681736e-02
 -1.63297467e-02  5.94471022e-02 -9.86165646e-03  7.99374804e-02
 -3.39519382e-02 -1.22787058e-02 -7.50098228e-02 -7.64794573e-02
  4.53895479e-02  9.96686965e-02 -6.17765822e-02  1.99618973e-02
  1.37834540e-02  1.66386925e-02 -6.35074750e-02 -9.42795631e-03
  3.54843698e-02  3.77501338e-03 -1.06208967e-02  3.13662216e-02
  1.01996630e-01  3.66058089e-02  7.97788873e-02  2.31892876e-02
 -7.18281567e-02  3.27587803e-03 -2.32381932e-02  2.73275394e-02
 -5.23903631e-02 -8.98449123e-02  2.75772922e-02 -5.77830151e-03
 -5.69119975e-02 -3.46980542e-02 -2.90531553e-02 -4.39317115e-02
  1.74454078e-02  3.57711990e-03 -2.72928625e-02 -2.82036457e-02
 -2.50258949e-02  4.07334194e-02 -4.10514288e-02 -1.16759503e-32
  8.29870626e-02  2.35716775e-02  3.70274745e-02 -1.49546284e-02
  2.28677448e-02  6.00367337e-02 -1.03644386e-01 -9.29684099e-03
 -3.55032994e-03 -4.41894606e-02 -3.63741778e-02  8.03371817e-02
 -5.92404045e-03 -6.54084142e-03 -9.35041462e-04  7.88581446e-02
  2.80338190e-02  1.05680572e-02  6.08209185e-02 -6.72328621e-02
 -8.78628623e-03  2.49451548e-02 -4.73929681e-02 -2.89064571e-02
 -7.69211426e-02  2.50584818e-02  8.74978900e-02  1.03500716e-01
 -3.10553759e-02  3.36955790e-03  2.05590185e-02 -2.43927650e-02
  3.53096705e-03 -5.83890788e-02  1.06786517e-02  8.29408914e-02
  3.06281284e-03  1.15682790e-03 -6.11776300e-02  2.45439913e-02
  2.24112207e-03 -8.29861313e-02 -3.16856876e-02  6.48548678e-02
  5.82667179e-02  4.68857400e-02 -1.27377421e-01 -1.01956561e-01
  3.29545373e-03 -7.33691379e-02  4.44947518e-02 -6.57320209e-03
 -8.39368626e-02  3.05349962e-03  5.45411110e-02  7.34052211e-02
 -5.67673855e-02 -8.13446119e-02 -3.77237163e-02 -3.04285549e-02
  3.98147851e-02  1.01921462e-01 -1.09957310e-03  1.57166291e-02
  2.56993864e-02 -1.03495158e-01 -6.99461848e-02  2.43449695e-02
  5.33146635e-02  1.88961439e-03 -2.20098649e-03  4.39345129e-02
 -3.44298035e-02  3.43922228e-02 -9.33827311e-02 -7.79941492e-03
  9.43906158e-02 -1.43859535e-02 -4.84584607e-02 -1.16767269e-02
 -4.55398634e-02 -1.32781891e-02 -1.10555999e-02  2.94515882e-02
 -8.10482167e-03  2.73032896e-02  7.47101195e-03 -2.65291594e-02
 -3.42735350e-02  7.82912150e-02  1.19586354e-02  3.08765490e-02
  3.24404687e-02  8.44940618e-02  1.91385578e-02 -5.62422535e-08
  6.43534958e-02  3.00720781e-02 -7.11884871e-02  3.56688760e-02
 -1.97272934e-03 -1.62641197e-01 -4.45599705e-02 -3.95641616e-03
 -5.93407489e-02  5.52058704e-02 -6.39256537e-02  7.23949149e-02
 -8.89255013e-03  7.19186217e-02 -5.26919924e-02  1.30364867e-02
 -1.69814490e-02 -4.18916680e-02 -1.59998834e-02  2.48892717e-02
  1.17414016e-02 -2.75365394e-02 -2.49556568e-03 -2.16588080e-02
  1.89371593e-02 -8.28766748e-02 -5.89003265e-02  7.25381821e-03
  8.34217817e-02  2.83437818e-02 -5.04605994e-02  4.30048779e-02
  6.18802533e-02  6.09000474e-02 -7.76195340e-03 -1.39501235e-02
 -1.35554656e-01  5.96653763e-03 -4.61963471e-03 -6.99497666e-03
 -6.55348925e-03 -9.43742171e-02 -6.22862652e-02 -1.20390318e-02
 -2.97540259e-02 -1.73632167e-02 -1.92510374e-02  1.38147566e-02
  1.61469784e-02 -1.59865548e-03 -3.70628200e-03  4.63888384e-02
  1.66813005e-02  8.57081041e-02 -4.02120315e-02  1.44700333e-02
 -4.61479463e-02 -4.07635756e-02  6.16004504e-02 -1.83153395e-02
 -1.20522315e-03 -5.27635813e-02 -6.43848404e-02  1.03529654e-02]</t>
        </is>
      </c>
    </row>
    <row r="2332">
      <c r="A2332" s="1" t="n">
        <v>2330</v>
      </c>
      <c r="B2332" t="n">
        <v>342</v>
      </c>
      <c r="C2332" t="inlineStr">
        <is>
          <t>Astonishing Scavenger Hunt - Munich Old Town Meander Hunt</t>
        </is>
      </c>
      <c r="D2332" t="inlineStr">
        <is>
          <t>Tuesday, February 18</t>
        </is>
      </c>
      <c r="E2332" t="inlineStr">
        <is>
          <t>Frauenplatz 12</t>
        </is>
      </c>
      <c r="F2332" t="inlineStr">
        <is>
          <t>Frauenplatz 12 80331 München, Show map</t>
        </is>
      </c>
      <c r="G2332" t="inlineStr">
        <is>
          <t>travel-and-outdoor</t>
        </is>
      </c>
      <c r="H2332" t="inlineStr">
        <is>
          <t>Kostenlos</t>
        </is>
      </c>
      <c r="I2332" t="inlineStr">
        <is>
          <t>https://www.eventbrite.com/e/astonishing-scavenger-hunt-munich-old-town-meander-hunt-tickets-1079376186229?aff=ebdssbdestsearch</t>
        </is>
      </c>
      <c r="J2332" t="inlineStr">
        <is>
          <t>Are you ready to take a step back in time to explore the Old Town of Munich and learn about fascinating sculptures and the crazy stories of the city's centuries of history? This scavenger hunt in Munich is the perfect introduction to the bygone times of Munich and the Bavarian culture that shaped its unwavering intrigue.
During your journey, you'll learn about significant landmarks that stood proud over Munich leading up to World War II and see how well the restoration efforts have gone to repair the buildings that suffered damage. Between must-see destinations, you'll explore the parks, gardens, and beautiful streets of Munich.
Make sure your team is up for some challenges. You'll be looking for specific locations around town, and each spot has a collection of questions and photo challenges to earn points. Compete against your friends or other travelers who have taken on this challenge, and if you answer quickly and correctly, you'll watch your team soar to the top of the local leaderboard.
If this sounds like your perfect adventure, grab tickets to the Munic
Some of what you'll see:Eisbachwelle, Crown Prince Rupprecht Fountain, Old Town Hall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t>
        </is>
      </c>
      <c r="K2332" t="inlineStr">
        <is>
          <t>Let's Roam Scavenger Hunt Adventures</t>
        </is>
      </c>
      <c r="L2332" t="inlineStr">
        <is>
          <t>Refund Policy
Refunds up to 7 days before event
Eventbrite's fee is nonrefundable.</t>
        </is>
      </c>
      <c r="M2332" t="inlineStr">
        <is>
          <t>No venue parking</t>
        </is>
      </c>
      <c r="N2332" t="inlineStr">
        <is>
          <t>Germany Events, Bayern Events, Things to do in Munich, Munich Games, Munich Travel &amp; Outdoor Games, #adventure, #explore, #outdooradventure, #scavenger_hunt, #photohunt, #selfguided, #puzzlehunt, #mysteryhunt, #cluehunt, #cityhunt</t>
        </is>
      </c>
      <c r="O2332" t="inlineStr">
        <is>
          <t xml:space="preserve">
    The event titled "Astonishing Scavenger Hunt - Munich Old Town Meander Hunt" is scheduled to take place on Tuesday, February 18 at Frauenplatz 12, 
    specifically at Frauenplatz 12 80331 München, Show map. This event falls under the "travel-and-outdoor" category. 
    Description: Are you ready to take a step back in time to explore the Old Town of Munich and learn about fascinating sculptures and the crazy stories of the city's centuries of history? This scavenger hunt in Munich is the perfect introduction to the bygone times of Munich and the Bavarian culture that shaped its unwavering intrigue.
During your journey, you'll learn about significant landmarks that stood proud over Munich leading up to World War II and see how well the restoration efforts have gone to repair the buildings that suffered damage. Between must-see destinations, you'll explore the parks, gardens, and beautiful streets of Munich.
Make sure your team is up for some challenges. You'll be looking for specific locations around town, and each spot has a collection of questions and photo challenges to earn points. Compete against your friends or other travelers who have taken on this challenge, and if you answer quickly and correctly, you'll watch your team soar to the top of the local leaderboard.
If this sounds like your perfect adventure, grab tickets to the Munic
Some of what you'll see:Eisbachwelle, Crown Prince Rupprecht Fountain, Old Town Hall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
    It is organized by Let's Roam Scavenger Hunt Adventures and will last for No venue parking. 
    Key topics and themes include: Germany Events, Bayern Events, Things to do in Munich, Munich Games, Munich Travel &amp; Outdoor Games, #adventure, #explore, #outdooradventure, #scavenger_hunt, #photohunt, #selfguided, #puzzlehunt, #mysteryhunt, #cluehunt, #cityhunt.
    </t>
        </is>
      </c>
      <c r="P2332" t="inlineStr">
        <is>
          <t>[ 5.09455316e-02  3.49649750e-02  1.48997707e-02  2.80322530e-03
  4.31666523e-02  9.03494954e-02 -3.71733643e-02  6.33487199e-03
 -6.42459616e-02  1.76787674e-02 -6.73673749e-02 -8.91532972e-02
 -4.93009947e-02  5.38322218e-02 -3.43831442e-02  8.62309244e-03
  6.89033642e-02 -1.90596525e-02 -1.94020271e-02 -1.79849342e-02
  2.53441129e-02 -6.13315478e-02  4.57872674e-02  7.39570195e-03
 -9.23537766e-04  4.22365442e-02 -2.92184539e-02 -1.06471376e-02
  1.03102932e-02 -2.35482148e-04  6.10909984e-02 -2.73579787e-02
  2.65178503e-03 -7.17048999e-03  9.61265862e-02  5.88003080e-03
 -2.93622888e-03 -4.26433124e-02  2.05422565e-02 -5.01836091e-02
 -6.74166232e-02 -7.42141856e-03  3.30603383e-02  2.35065520e-02
  7.38826231e-04  3.49005982e-02  4.23301496e-02  4.29116823e-02
 -5.59315644e-03  3.19302045e-02  2.17532665e-02 -9.49103609e-02
 -1.02213398e-02 -3.61604877e-02 -7.78734975e-04  5.21496944e-02
 -1.07566200e-01 -6.84744343e-02  1.52746281e-02 -5.38669564e-02
  6.24289736e-02 -4.63617332e-02 -3.67511511e-02  2.51822583e-02
 -1.39220422e-02 -4.03463617e-02 -2.78497161e-03 -6.60414994e-03
  5.22579737e-02  2.39284709e-02  6.53338209e-02 -5.16056679e-02
  3.76095362e-02 -4.69535552e-02  4.22223173e-02 -3.53407077e-02
 -5.32287359e-02  2.24791095e-03 -2.74164565e-02 -5.64549007e-02
  2.19434802e-03 -6.66099265e-02  3.37990671e-02  4.46961932e-02
 -7.31850602e-03 -4.12226059e-02 -3.42093036e-02 -3.30960602e-02
  1.02433406e-01  5.72678214e-03 -5.33776693e-02 -3.63168642e-02
 -4.92548607e-02 -4.51727062e-02  1.41085144e-02 -3.00866999e-02
  2.20144577e-02  1.20150134e-01  7.62429163e-02  4.73791733e-02
  1.16277235e-02  3.11005563e-02 -1.97066050e-02 -4.83113378e-02
 -5.32273203e-03 -1.90125071e-02 -1.59564037e-02  5.05405404e-02
 -5.13007082e-02  9.53182857e-03 -2.43133344e-02  2.39662863e-02
  8.94856676e-02 -2.10262965e-02  1.45797338e-03  2.99902074e-02
  4.91817221e-02 -2.83807553e-02 -2.27110684e-02  5.86389229e-02
  8.25873092e-02  3.36501785e-02  2.29508542e-02  1.67779047e-02
  2.73629278e-03  3.90574075e-02  5.80449216e-02  1.32996110e-33
  3.95935215e-02 -2.86827255e-02 -2.35786438e-02  8.20167810e-02
  3.68493535e-02 -1.29586365e-02  1.05241071e-02  5.17131984e-02
 -6.42369613e-02  3.31954993e-02 -9.11323074e-03 -5.80015928e-02
 -2.70006694e-02 -5.15543744e-02  5.17802909e-02  1.37179447e-02
  3.26719694e-02 -9.45624709e-02 -2.20983103e-02  5.65739057e-04
 -1.70444474e-02 -1.12032712e-01  1.69470825e-03  3.94866504e-02
  6.30621538e-02  6.57520890e-02  7.83764273e-02  3.71261537e-02
  1.64658353e-02  1.25934500e-02  2.10641976e-02  5.53014316e-03
 -1.33781925e-01 -9.28455293e-02  1.23498440e-02  4.65139672e-02
  5.52623859e-03  3.59221874e-03 -4.74326834e-02 -2.28880309e-02
  4.79451604e-02 -1.78258233e-02 -1.55906767e-01 -1.32598476e-02
  8.09894949e-02  3.83363664e-03 -1.38044879e-02 -2.61292458e-02
  4.58350554e-02 -4.16486189e-02 -6.41677948e-03 -8.05064663e-03
 -4.65749167e-02  4.32201326e-02 -1.22258533e-03  1.51634857e-01
  4.50929888e-02 -5.69406301e-02 -4.14920077e-02  2.75652017e-02
  4.72011119e-02  9.59348306e-02  6.19773753e-03  3.09209451e-02
  1.54384002e-02  1.61382966e-02  1.22141130e-02  4.02231812e-02
 -8.05648509e-03 -6.57517789e-03  1.04867453e-02  1.42069592e-03
  5.91587387e-02 -2.61111744e-02  8.43933504e-03  7.31243864e-02
 -4.34420221e-02  1.35885375e-02  3.84152569e-02 -3.90708260e-02
 -2.29740720e-02 -8.16326886e-02 -5.84870726e-02  3.61030898e-03
  3.41649391e-02 -5.94315156e-02  7.05060549e-04 -1.69157743e-01
 -2.19916459e-02 -2.88699921e-02 -1.85635053e-02 -3.57927568e-02
 -7.20252171e-02  8.30968656e-03 -1.03549056e-01 -2.38023280e-33
  5.97212985e-02 -7.83785507e-02  5.17812790e-03  4.41278629e-02
  2.43871026e-02  2.95870397e-02 -1.12271242e-01 -1.76143870e-02
  1.18723204e-02  4.16236222e-02 -1.11371219e-01  4.96827550e-02
  2.64294036e-02  1.62138566e-02  5.98336197e-03 -1.57397371e-02
  9.19979140e-02 -1.73390564e-02 -5.45783080e-02 -1.37172760e-02
  2.76258104e-02  5.24523854e-02 -3.14706452e-02 -1.13668807e-01
 -9.32290331e-02  9.75472778e-02  4.31307778e-02  4.42780964e-02
 -9.77595709e-03  3.33236717e-03 -3.22812945e-02 -4.82780747e-02
  5.09229526e-02 -9.61462036e-02 -4.76815850e-02  1.31085977e-01
  7.57110938e-02 -5.17547615e-02 -2.46075857e-02  1.00157959e-02
  2.53042905e-03 -6.32892782e-03 -3.25328335e-02  5.74496016e-02
  2.79016122e-02  2.72484310e-02 -1.00694232e-01  1.47265084e-02
 -2.43676566e-02 -5.01495674e-02  4.59493548e-02 -3.97673845e-02
 -6.89158812e-02 -2.74200477e-02  1.49909668e-02  5.05088270e-02
 -6.14760295e-02 -7.00562522e-02  3.75902206e-02  6.25460520e-02
 -6.38085743e-03  5.54135703e-02 -9.24529806e-02  9.36602727e-02
  2.80377008e-02 -1.06059290e-01 -5.89812882e-02  1.52002871e-02
 -6.72122613e-02  7.36901686e-02 -9.61382985e-02  2.44178437e-02
 -4.35779803e-02  2.56356914e-02 -5.75794987e-02  2.29872074e-02
  5.51351644e-02  1.09447621e-01  4.48718332e-02 -4.46985066e-02
 -4.11079936e-02 -2.39341874e-02  1.75275300e-02  7.91230798e-02
  1.19785398e-01  9.37706456e-02  1.48546870e-03  1.00431191e-02
  1.55333309e-02  1.67536102e-02 -4.22834000e-03  4.01186720e-02
 -5.97968139e-03  2.47492157e-02  3.58644798e-02 -5.50506343e-08
  1.60843171e-02  6.25970662e-02 -8.71449262e-02  2.51787137e-02
  6.76474394e-03 -9.41875428e-02 -4.09118161e-02  4.64695357e-02
 -4.93940040e-02 -9.57224891e-03 -4.84954938e-02  8.45963787e-03
  9.28656664e-03  5.00597320e-02  4.25020047e-02 -4.55846358e-03
  7.99768430e-04 -1.19057395e-01 -6.59383014e-02 -2.38586683e-02
  4.42000851e-02 -8.14719591e-03  5.65023497e-02 -2.43576206e-02
  7.38923391e-03 -1.87342316e-02 -5.88050038e-02  3.07829063e-02
  9.94645990e-04  1.10571329e-02 -5.27794398e-02  7.63054118e-02
  5.65191284e-02  5.86450249e-02  6.64726794e-02 -2.54959669e-02
 -2.79536936e-02 -7.14949518e-02 -1.40480613e-02 -1.79779883e-02
 -1.64255649e-02 -1.76004600e-02  7.56353093e-03  4.27951925e-02
 -2.74801217e-02  2.28538718e-02  3.12137753e-02 -1.70504022e-02
 -9.21470020e-03 -2.15334371e-02 -9.97570530e-02  4.46719443e-03
 -5.00637889e-02  9.96417105e-02  1.80970468e-02  4.75537069e-02
 -5.43828029e-03 -8.81445315e-03  3.24534513e-02  4.87492532e-02
  1.08617581e-01 -3.25667635e-02 -2.10477099e-01 -2.17437613e-04]</t>
        </is>
      </c>
    </row>
    <row r="2333">
      <c r="A2333" s="1" t="n">
        <v>2331</v>
      </c>
      <c r="B2333" t="n">
        <v>343</v>
      </c>
      <c r="C2333" t="inlineStr">
        <is>
          <t>Spontan am AbendMahl -</t>
        </is>
      </c>
      <c r="D2333" t="inlineStr">
        <is>
          <t>Sunday, February 23</t>
        </is>
      </c>
      <c r="E2333" t="inlineStr">
        <is>
          <t>Innenhof / Rückgebäude</t>
        </is>
      </c>
      <c r="F2333" t="inlineStr">
        <is>
          <t>Planegger Straße 25a 81241 München, Show map</t>
        </is>
      </c>
      <c r="G2333" t="inlineStr">
        <is>
          <t>food-and-drink</t>
        </is>
      </c>
      <c r="H2333" t="inlineStr">
        <is>
          <t>Donation</t>
        </is>
      </c>
      <c r="I2333" t="inlineStr">
        <is>
          <t>https://www.eventbrite.de/e/spontan-am-abendmahl--tickets-1058847223549?aff=ebdssbdestsearch</t>
        </is>
      </c>
      <c r="J2333" t="inlineStr">
        <is>
          <t>Wenn zwei oder drei in meinem Namen kommen, bin ich unter ihnen.
Was für eine Einladung von Jesus Christus an uns, kommen wir zusammen, in seinem Namen und erfahren wir gemeinsam, wie es ist, uns unter seiner Führung durch den CHRISTUS in uns miteinander im Geiste geeint zu treffen.
In EIN KURS IN WUNDERN bittet uns Jesus ausdrücklich: kommt in meinem Namen zusammen als Wunderwirkende und tut dies (das Abendmahl) zu meinem Gedächtnis.
Da der Kurs als Geistesschulung sich nicht auf religiöse Themen oder Rituale bezieht sondern eine direkte Erfahrung im Geist ermöglicht und das Lernen, den Kontakt mit dem INNEREN LEHRER anzunehmen und zu üben, läuft dieses treffen auch nicht in einer weltlichen Planung oder vorbereiteten Art und Weise ab.
Der Heilige Geist ist in jedem von uns und Jesus wird, wie bei seinen Jüngern auch zuvor, unter uns sein, mit uns - und uns sanft anleiten. Ob Du das Abendmahl schon einmal praktiziert hast, oder noch nie - das spielt keine Rolle. Wir wollen von Jesus uns zeigen lassen, was er möchte, wie wir zusammen kommen, was gesprochen wird und wie wir im Dienste CHRISTI Wunder wirken sollen.
Wir treffen uns in einem wundervoll gemütlichen Rahmen, in inspirierender Atmosphäre und öffnen uns dem scheinbar Unbekannten - und dann wollen wir gemeinsam erfahren, lernen und sehen, was Wunder wirklich bedeuten und uns auch mit den 50 Wunderprinzipien bei den Treffen beschäftigen und diese auf uns wirken lassen.
Im Vordergrund steht die Freude, das miteinander Teilen, unsere Einheit und die Wertschätzung für uns alle als Teil des GANZEN und unseren Schöpfer, unseren VATER zu ehren.
Kommen wir im Namen der Liebe zusammen.
Ich freu mich auf Dich / uns!
https://shspirit-studioeasy-munich.my.canva.site/stadlgefluester</t>
        </is>
      </c>
      <c r="K2333" t="inlineStr">
        <is>
          <t>SH SPIRIT - Studio "easy!"</t>
        </is>
      </c>
      <c r="L2333" t="inlineStr">
        <is>
          <t>Refund Policy
Refunds up to 7 days before event</t>
        </is>
      </c>
      <c r="M2333" t="inlineStr">
        <is>
          <t>Dauer nicht verfügbar</t>
        </is>
      </c>
      <c r="N2333" t="inlineStr">
        <is>
          <t>Germany Events, Bayern Events, Things to do in Munich, Munich Galas, Munich Food &amp; Drink Galas, #community, #celebration, #gatherings, #spontaneous, #eveningmeal</t>
        </is>
      </c>
      <c r="O2333" t="inlineStr">
        <is>
          <t xml:space="preserve">
    The event titled "Spontan am AbendMahl -" is scheduled to take place on Sunday, February 23 at Innenhof / Rückgebäude, 
    specifically at Planegger Straße 25a 81241 München, Show map. This event falls under the "food-and-drink" category. 
    Description: Wenn zwei oder drei in meinem Namen kommen, bin ich unter ihnen.
Was für eine Einladung von Jesus Christus an uns, kommen wir zusammen, in seinem Namen und erfahren wir gemeinsam, wie es ist, uns unter seiner Führung durch den CHRISTUS in uns miteinander im Geiste geeint zu treffen.
In EIN KURS IN WUNDERN bittet uns Jesus ausdrücklich: kommt in meinem Namen zusammen als Wunderwirkende und tut dies (das Abendmahl) zu meinem Gedächtnis.
Da der Kurs als Geistesschulung sich nicht auf religiöse Themen oder Rituale bezieht sondern eine direkte Erfahrung im Geist ermöglicht und das Lernen, den Kontakt mit dem INNEREN LEHRER anzunehmen und zu üben, läuft dieses treffen auch nicht in einer weltlichen Planung oder vorbereiteten Art und Weise ab.
Der Heilige Geist ist in jedem von uns und Jesus wird, wie bei seinen Jüngern auch zuvor, unter uns sein, mit uns - und uns sanft anleiten. Ob Du das Abendmahl schon einmal praktiziert hast, oder noch nie - das spielt keine Rolle. Wir wollen von Jesus uns zeigen lassen, was er möchte, wie wir zusammen kommen, was gesprochen wird und wie wir im Dienste CHRISTI Wunder wirken sollen.
Wir treffen uns in einem wundervoll gemütlichen Rahmen, in inspirierender Atmosphäre und öffnen uns dem scheinbar Unbekannten - und dann wollen wir gemeinsam erfahren, lernen und sehen, was Wunder wirklich bedeuten und uns auch mit den 50 Wunderprinzipien bei den Treffen beschäftigen und diese auf uns wirken lassen.
Im Vordergrund steht die Freude, das miteinander Teilen, unsere Einheit und die Wertschätzung für uns alle als Teil des GANZEN und unseren Schöpfer, unseren VATER zu ehren.
Kommen wir im Namen der Liebe zusammen.
Ich freu mich auf Dich / uns!
https://shspirit-studioeasy-munich.my.canva.site/stadlgefluester
    It is organized by SH SPIRIT - Studio "easy!" and will last for Dauer nicht verfügbar. 
    Key topics and themes include: Germany Events, Bayern Events, Things to do in Munich, Munich Galas, Munich Food &amp; Drink Galas, #community, #celebration, #gatherings, #spontaneous, #eveningmeal.
    </t>
        </is>
      </c>
      <c r="P2333" t="inlineStr">
        <is>
          <t>[-1.01544186e-01  7.55326599e-02 -6.04036972e-02  1.76325266e-03
 -2.07724795e-02 -1.42205246e-02  2.46737041e-02 -5.40532097e-02
  1.30543103e-02 -3.64238136e-02  1.36983069e-02 -1.34802982e-01
 -1.55306598e-02 -1.45343761e-03  1.37195559e-02  2.06374917e-02
 -3.39920446e-02  2.09700014e-03  3.01808328e-03  1.17862551e-03
  2.48836470e-03 -8.69829208e-02  2.13401224e-02  2.90633570e-02
  3.64905894e-02  1.94767881e-02 -2.60243105e-04  3.65298102e-03
 -1.20458603e-02  3.45463231e-02  3.54337096e-02 -2.31342744e-02
  8.34033592e-04 -5.23273647e-02  4.27699387e-02  3.54035222e-03
  1.03763625e-01  7.53150927e-03  8.42798427e-02  4.95306775e-02
  6.11588247e-02  8.55659619e-02 -8.45462307e-02 -2.47892495e-02
 -3.97770815e-02  3.86783225e-03 -2.00128239e-02  3.07824351e-02
 -8.26862678e-02  9.02425796e-02  4.94141467e-02  5.55060385e-03
  5.87752573e-02 -2.85089184e-02 -1.47728473e-02 -1.68648068e-04
 -1.08955517e-01 -2.59275045e-02 -4.30098735e-03  6.56373873e-02
  3.34375426e-02 -6.57677501e-02 -2.90501658e-02 -7.74682686e-03
 -3.78459431e-02 -6.64725155e-02 -2.27740668e-02 -2.80630328e-02
  8.98855086e-03 -1.98512338e-02  1.40463591e-01 -5.06094694e-02
  9.62389186e-02 -4.89308164e-02 -5.02521358e-02 -2.79719848e-02
 -3.31481621e-02  2.67311353e-02 -1.62403226e-01 -9.12471563e-02
  3.97847481e-02  7.52965873e-03  5.50551228e-02  1.27936611e-02
  1.97638106e-02 -3.17696631e-02 -2.13970970e-02  2.13649850e-02
 -5.14733084e-02  7.63706714e-02 -9.55993980e-02 -4.16623801e-02
 -3.50015797e-02 -2.17544120e-02  4.74921986e-02 -7.12373003e-04
  3.20195081e-03  6.53383285e-02  7.60965049e-02  2.77648382e-02
  7.13689253e-02  4.61983159e-02 -1.82680488e-02 -1.37957322e-04
  6.86968789e-02 -2.96102855e-02 -6.25246912e-02 -5.65453246e-02
  2.45689377e-02  1.97482575e-02 -2.87708957e-02  2.59064473e-02
  2.39670482e-02 -3.52902263e-02 -5.00509180e-02  3.20949666e-02
  2.08139326e-02 -8.31354856e-02 -2.51464657e-02 -1.04039786e-02
 -9.97150969e-03 -7.61186657e-03  3.92423756e-02  8.22777823e-02
 -6.74344925e-03  8.67298916e-02  6.04580343e-02  1.56081361e-32
 -3.11194565e-02 -1.50352880e-01  3.14886048e-02 -3.76425893e-03
  1.18302941e-01  7.23635918e-03 -1.13658808e-01  1.40961660e-02
  6.23859838e-02 -7.58882388e-02 -3.57153676e-02 -5.28217666e-02
  4.23593214e-03 -1.32867455e-01 -8.27077404e-02 -3.58758047e-02
  9.57158487e-03 -9.55629572e-02  2.59375107e-02 -1.47744277e-02
 -1.79386511e-02 -2.78608091e-02 -3.00100036e-02  2.39402391e-02
  3.87080349e-02  7.55245984e-02  2.10800692e-02  2.49614264e-03
  5.17509170e-02  2.02523358e-02  7.78213218e-02 -5.47869913e-02
 -5.04049612e-03 -1.10467186e-03  8.90334416e-03  5.40215857e-02
 -3.92415607e-03 -1.60190370e-02 -3.78755778e-02 -6.36711866e-02
  2.97190957e-02 -1.74473561e-02 -1.80423297e-02 -1.29570793e-02
 -2.32395530e-02  3.69404890e-02  8.25578347e-02 -4.73968722e-02
  1.32704586e-01  1.05829502e-03 -4.95304130e-02 -4.51966800e-04
  2.90792901e-02 -1.47808893e-02 -6.71451464e-02  4.03121933e-02
  2.59999954e-03  6.78270869e-03 -2.17283349e-02 -2.53083110e-02
 -2.21178830e-02  1.91390160e-02 -3.51147428e-02  5.06899953e-02
 -5.23124374e-02 -2.91370526e-02  1.40833901e-02 -5.96639588e-02
 -1.18550193e-02 -2.41379999e-02 -3.84558700e-02  3.32527049e-02
  6.98294938e-02  2.56548878e-02  4.31733839e-02  5.80119789e-02
  1.42365796e-02 -1.44976247e-02 -1.54421017e-01  7.94835612e-02
  5.65663949e-02  1.25255827e-02  3.34914848e-02  1.27785169e-02
 -6.91993684e-02 -6.25036284e-03 -1.83079578e-02 -2.37578359e-02
 -2.58509256e-02 -2.21342929e-02  7.84967840e-03  4.72382084e-02
 -2.23220587e-02 -3.89154032e-02 -1.12295210e-01 -1.61682107e-32
  4.52756807e-02 -3.14355269e-02  3.00461445e-02 -3.85449380e-02
 -2.21469738e-02  2.65733507e-02 -4.25759219e-02  9.60536823e-02
 -2.71551553e-02 -2.68484503e-02 -3.98494303e-02  5.06693386e-02
  1.32757216e-03  3.71635966e-02  3.59093724e-03  8.98885801e-02
 -7.25346059e-03  1.03083521e-01 -1.61711480e-02 -3.72465625e-02
  1.38840927e-02  5.24885692e-02 -7.91262984e-02 -7.53494576e-02
 -4.28531058e-02  6.52076304e-02  1.00442529e-01  7.95315194e-04
 -8.90884735e-03 -1.69212539e-02 -5.30428737e-02  5.68432435e-02
 -4.40600589e-02 -1.69931706e-02  6.02850877e-02 -3.27217132e-02
  2.22140867e-02  1.50323091e-02 -7.57603943e-02 -1.53856762e-02
 -2.23701987e-02  8.87055844e-02 -7.40001723e-02  5.81796020e-02
  8.17638114e-02  5.95882237e-02 -1.13895752e-01  1.67018026e-02
 -4.34501357e-02  3.52927856e-02 -4.41535637e-02 -2.94899158e-02
 -5.86762391e-02 -3.71677727e-02  1.29741237e-01 -1.79400034e-02
 -8.68167430e-02 -2.32274383e-02 -8.97654798e-03  1.77058578e-02
  4.44116406e-02  3.39055099e-02 -4.25478667e-02 -1.05216121e-02
  4.82279900e-03 -3.69238369e-02 -7.11083785e-02  7.39995763e-02
 -1.49694104e-02  4.76077497e-02 -3.66199412e-03 -3.72904912e-02
 -7.10714981e-02 -6.09470084e-02 -1.12096772e-01  4.14949656e-02
  4.85315509e-02  1.98309528e-04 -3.44488546e-02 -2.25256551e-02
 -6.69576749e-02  2.81514637e-02 -7.30868503e-02  6.73268363e-02
  2.69897245e-02  3.93619388e-02  7.52836689e-02  5.05969003e-02
 -6.17125630e-02  3.43025997e-02  4.68194894e-02  3.13970782e-02
  8.66369605e-02  3.21501382e-02 -1.53748924e-02 -6.88806310e-08
  8.70984942e-02 -2.32287198e-02 -1.76033080e-02 -1.18388794e-02
  1.76990703e-02 -6.23880103e-02  1.28248753e-02 -1.38550708e-02
  1.93550866e-02  6.64865747e-02 -3.59323286e-02  3.00297085e-02
 -3.56213376e-02  2.94627957e-02 -7.71556422e-02 -2.81892763e-03
 -3.80595662e-02 -5.70129752e-02 -1.05968798e-02  2.75232475e-02
  4.99875844e-02 -6.83089299e-03 -5.07514328e-02 -2.37247311e-02
  1.29584931e-02  1.37846898e-02 -6.57038614e-02  1.27932504e-02
 -2.76232939e-02 -2.48009451e-02 -3.74544621e-03  6.82183206e-02
 -3.56751904e-02  3.47674005e-02 -5.88269606e-02 -3.98815498e-02
 -6.29599914e-02  2.41734721e-02 -1.23000555e-02 -7.00025260e-02
  3.14724669e-02 -4.91878986e-02  3.74652259e-02  2.31670383e-02
  1.76972989e-02  1.85127519e-02  3.75228445e-03  7.14759380e-02
  1.08358830e-01  1.11898758e-01 -1.48333058e-01  2.95579713e-02
  1.25468848e-02 -1.72385864e-03 -3.00026294e-02 -2.38373526e-03
 -3.05957999e-02 -2.26282347e-02  6.32431433e-02 -2.37314980e-02
  1.28213444e-03  1.62820518e-02 -1.19824149e-01  7.68044312e-03]</t>
        </is>
      </c>
    </row>
    <row r="2334">
      <c r="A2334" s="1" t="n">
        <v>2332</v>
      </c>
      <c r="B2334" t="n">
        <v>344</v>
      </c>
      <c r="C2334" t="inlineStr">
        <is>
          <t>Puzzle der Planetaren Grenzen @Impact Hub Munich</t>
        </is>
      </c>
      <c r="D2334" t="inlineStr">
        <is>
          <t>Tuesday, April 8</t>
        </is>
      </c>
      <c r="E2334" t="inlineStr">
        <is>
          <t>Impact Hub Munich</t>
        </is>
      </c>
      <c r="F2334" t="inlineStr">
        <is>
          <t>Gotzinger Straße 8 81371 München, Show map</t>
        </is>
      </c>
      <c r="G2334" t="inlineStr">
        <is>
          <t>business</t>
        </is>
      </c>
      <c r="H2334" t="inlineStr">
        <is>
          <t>Donation</t>
        </is>
      </c>
      <c r="I2334" t="inlineStr">
        <is>
          <t>https://www.eventbrite.de/e/puzzle-der-planetaren-grenzen-impact-hub-munich-tickets-1055131108549?aff=ebdssbdestsearch</t>
        </is>
      </c>
      <c r="J2334" t="inlineStr">
        <is>
          <t>Klimawandel, Landnutzung, Biodiversität, Wasserkreislauf, Ozeanversauerung, biochemische Kreisläufe: Die Umweltprobleme sind zahlreich. Das Konzept der planetaren Grenzen soll das Bewusstsein dafür schärfen, wo wir uns noch im grünen Bereich befinden und wo die Kapazitäten unseres Planeten ausgeschöpft sind. Spielerisch vermittelt das Puzzle der planetaren Grenzen die wissenschaftlichen Grundlagen und Zusammenhänge dazu. Wie heißen die neun planetaren Grenzen, und was bedeuten sie? In kleinen Gruppen und mit Anleitung puzzeln Sie, legen Karten, diskutieren und entwickeln Gestaltungs- und Lösungsideen.
Moderatorin: Bénédicte Herbout, CHANGESthatMATTER Senior Nachhaltigkeit Beraterin
Workshop provider: 1er degré - Planetary Boundaries Fresco.</t>
        </is>
      </c>
      <c r="K2334" t="inlineStr">
        <is>
          <t>CHANGESthatMATTER</t>
        </is>
      </c>
      <c r="L2334" t="inlineStr">
        <is>
          <t>Refund Policy
Refunds up to 7 days before event</t>
        </is>
      </c>
      <c r="M2334" t="inlineStr">
        <is>
          <t>Dauer nicht verfügbar</t>
        </is>
      </c>
      <c r="N2334" t="inlineStr">
        <is>
          <t>Germany Events, Bayern Events, Things to do in Munich, Munich Classes, Munich Business Classes, #workshop, #networking, #sustainability, #event, #planetary_boundaries, #brain_teaser, #impact_hub_munich, #planetaren_grenzen</t>
        </is>
      </c>
      <c r="O2334" t="inlineStr">
        <is>
          <t xml:space="preserve">
    The event titled "Puzzle der Planetaren Grenzen @Impact Hub Munich" is scheduled to take place on Tuesday, April 8 at Impact Hub Munich, 
    specifically at Gotzinger Straße 8 81371 München, Show map. This event falls under the "business" category. 
    Description: Klimawandel, Landnutzung, Biodiversität, Wasserkreislauf, Ozeanversauerung, biochemische Kreisläufe: Die Umweltprobleme sind zahlreich. Das Konzept der planetaren Grenzen soll das Bewusstsein dafür schärfen, wo wir uns noch im grünen Bereich befinden und wo die Kapazitäten unseres Planeten ausgeschöpft sind. Spielerisch vermittelt das Puzzle der planetaren Grenzen die wissenschaftlichen Grundlagen und Zusammenhänge dazu. Wie heißen die neun planetaren Grenzen, und was bedeuten sie? In kleinen Gruppen und mit Anleitung puzzeln Sie, legen Karten, diskutieren und entwickeln Gestaltungs- und Lösungsideen.
Moderatorin: Bénédicte Herbout, CHANGESthatMATTER Senior Nachhaltigkeit Beraterin
Workshop provider: 1er degré - Planetary Boundaries Fresco.
    It is organized by CHANGESthatMATTER and will last for Dauer nicht verfügbar. 
    Key topics and themes include: Germany Events, Bayern Events, Things to do in Munich, Munich Classes, Munich Business Classes, #workshop, #networking, #sustainability, #event, #planetary_boundaries, #brain_teaser, #impact_hub_munich, #planetaren_grenzen.
    </t>
        </is>
      </c>
      <c r="P2334" t="inlineStr">
        <is>
          <t>[ 2.82949433e-02  9.46356449e-03 -4.97502927e-03 -4.88553047e-02
  2.06503943e-02  2.00157370e-02 -3.64210196e-02  4.67836764e-03
  1.13218511e-03  3.61767411e-02 -1.84399821e-02 -7.91920871e-02
 -4.46046963e-02  3.06594148e-02 -2.37382576e-02 -8.58495086e-02
 -5.53712137e-02 -4.71296385e-02 -2.69955359e-02  5.25441207e-02
  7.55789280e-02 -6.14315942e-02 -3.98680978e-02  1.83183104e-02
 -6.37790933e-02  3.53909121e-03 -2.82477736e-02  1.80993956e-02
 -3.20200878e-03 -2.52836421e-02  3.05920448e-02  2.59284396e-02
 -4.76348698e-02  4.29656021e-02  1.51449502e-01  4.15317491e-02
  7.14588072e-03 -4.25355248e-02 -8.41649715e-03  2.39157304e-02
 -9.30231414e-04 -1.40356561e-02 -4.04010005e-02  1.34485001e-02
 -2.03690212e-02 -3.61616723e-02  7.90515393e-02  4.49667200e-02
 -8.96584541e-02 -1.41685586e-02  4.51421179e-02 -8.77771527e-02
  5.12861386e-02 -5.63449264e-02 -9.28698014e-03 -1.59251802e-02
 -8.49378631e-02 -3.65134850e-02  6.40524402e-02 -7.74130523e-02
  4.82347049e-02 -9.37570557e-02 -1.76307280e-02 -5.32918386e-02
 -8.64149630e-03  2.65326933e-03 -2.90380381e-02 -3.03217322e-02
 -2.81120110e-02 -1.11482702e-02  1.31166697e-01 -1.23059541e-01
 -4.73015644e-02 -3.73997167e-02 -4.63197194e-03  5.53294644e-02
  1.44653665e-02  1.12223305e-01 -2.95079239e-02 -8.21556970e-02
  5.95062077e-02  9.20797884e-03  1.17080892e-02  1.82147641e-02
 -3.15496586e-02 -3.79074365e-02 -6.36226460e-02  4.01865467e-02
  5.78540377e-02  3.03302649e-02 -2.78935710e-04 -2.97780577e-02
  1.05398305e-01 -2.90331878e-02  1.95800811e-02  1.90727448e-03
 -3.88323180e-02 -3.86663303e-02  1.55627549e-01 -2.03324836e-02
  9.25828665e-02  5.81853203e-02  8.58080108e-04  3.94464210e-02
 -4.15200368e-02 -1.16124004e-03 -4.42152880e-02  2.47562006e-02
 -1.74242314e-02  1.59232237e-03 -9.03760716e-02  8.01903009e-02
  4.78603765e-02 -5.72778024e-02 -9.25082117e-02  3.84448245e-02
  1.21366516e-01 -2.68587265e-02 -3.31639387e-02 -3.77760343e-02
  1.39065995e-03  3.49575542e-02 -1.97819136e-02 -2.70919316e-02
 -2.25919634e-02  1.07453905e-01 -1.60481259e-02  1.39422035e-32
  2.90378239e-02 -2.49773171e-02 -1.61083951e-03 -4.02887687e-02
  1.02204643e-01 -8.50883033e-03 -1.15667664e-01  5.53192720e-02
  3.99959758e-02 -5.01110405e-02 -1.32010892e-01 -4.14413959e-03
  3.28994654e-02 -1.12038806e-01  1.88411213e-02  1.01160817e-01
  6.27401005e-03 -2.87332349e-02 -2.98230574e-02 -3.30837332e-02
 -6.46177232e-02 -4.40115891e-02  3.97606753e-03  2.53074039e-02
  4.83430773e-02  1.27316996e-01  2.44722590e-02 -1.37109812e-02
 -2.49514887e-05 -2.65611219e-03 -7.84178358e-03 -5.34786470e-02
 -1.79038551e-02  5.36693586e-03 -6.59449492e-03  9.75738373e-03
 -7.42765935e-03 -1.52542721e-02 -3.13056540e-03 -2.44889800e-02
 -3.06815989e-02 -4.88069914e-02 -6.25438690e-02 -8.11854657e-03
  9.35758203e-02  8.86165537e-03  1.09277014e-02  1.66369937e-02
  1.77834347e-01 -1.02382731e-02  6.04863279e-02  2.74026934e-02
 -5.59879048e-03 -5.39285317e-02 -2.43275370e-02  1.27738744e-01
  6.88354392e-03 -4.21417914e-02 -1.56514309e-02  7.50934891e-03
  9.28053930e-02  1.70259606e-02  5.55570088e-02  1.57701038e-02
  2.03213859e-02  2.36403514e-02 -5.34123220e-02  5.62045947e-02
 -2.30850261e-02 -3.19164209e-02 -5.66919185e-02 -1.25972247e-02
  1.76808536e-01  1.03308242e-02  1.87720787e-02  5.72009124e-02
 -8.00487846e-02 -1.96516141e-02 -3.90948132e-02  9.36365202e-02
 -8.25300515e-02 -3.87693904e-02  4.72650044e-02 -1.03292540e-01
 -2.82659009e-02 -3.36693004e-02 -3.88142280e-02  4.59578969e-02
  2.57482938e-02 -4.86858040e-02 -4.12825793e-02 -6.42676279e-02
  1.29560493e-02  3.41229141e-02 -6.25460595e-02 -1.54826741e-32
 -6.69624582e-02 -4.12157923e-02 -3.63634974e-02 -2.33593937e-02
  2.42893510e-02  2.62225568e-02 -8.39178562e-02 -8.15179758e-03
 -1.01769246e-01 -2.99536120e-02 -3.17822844e-02  9.72923171e-03
  3.49862687e-03  1.68743804e-02 -3.71354632e-02  1.11176290e-01
  9.70995519e-03 -1.44004636e-02 -8.02242979e-02 -1.87946595e-02
  6.71650693e-02 -4.48388457e-02 -4.06067967e-02 -2.90647894e-03
 -8.01182836e-02  4.77366820e-02  7.42892101e-02 -1.77363567e-02
  9.06774017e-04  4.61525619e-02 -3.20587158e-02  4.78491634e-02
 -6.26702830e-02  2.97240205e-02  8.59490596e-04  3.82303707e-02
 -7.85539672e-03 -5.06920591e-02 -3.21397036e-02  1.03647448e-02
 -6.74062669e-02  2.20862422e-02 -5.35889342e-02  9.02590826e-02
  5.20862639e-02  7.42828613e-03 -2.26349048e-02 -1.13537507e-02
  6.59750625e-02 -4.88114618e-02  1.59177519e-02  6.04502261e-02
  6.53412612e-03 -1.67053693e-03  2.50743181e-02  6.62025139e-02
 -3.46734524e-02 -7.58794276e-03 -4.58010808e-02  3.43863331e-02
  3.28258798e-03  3.55109498e-02 -2.76025776e-02  3.59271839e-02
  2.41111815e-02 -6.77289665e-02 -2.22813319e-02  1.10605896e-01
 -2.25573359e-03  1.88618097e-02 -4.50756885e-02  1.82960331e-02
 -4.52065468e-02  8.84781778e-03 -1.67898636e-03  9.50616822e-02
  6.45445362e-02  2.94054691e-02  1.72879267e-02 -1.55551601e-02
 -6.71846494e-02  3.80669385e-02 -2.93036550e-02  7.45450407e-02
  3.30992937e-02  6.76996931e-02 -3.26566142e-03 -1.30281961e-02
  2.67357379e-02  1.65164471e-02 -5.45523614e-02  3.02277897e-02
 -1.54342763e-02  5.82077391e-02 -3.54932137e-02 -6.66947102e-08
  9.79249552e-02  1.49162849e-02 -9.80366841e-02 -4.36793417e-02
 -3.01611293e-02 -1.30600125e-01 -3.76127451e-03  9.92621034e-02
 -4.77821901e-02  5.82921840e-02 -5.28214425e-02  7.87018612e-03
 -7.38256052e-02  5.30506484e-02 -5.24664894e-02 -1.37871190e-03
  8.30458477e-03  2.30286620e-03 -3.07408571e-02 -3.16970684e-02
  7.76680261e-02 -2.40515219e-03  1.86036318e-03 -2.39971019e-02
  2.80862134e-02 -4.67467867e-02 -4.40798886e-02  4.82476242e-02
 -5.69376983e-02 -1.66197736e-02 -4.63913754e-02  3.87415029e-02
 -5.44706099e-02  6.10450050e-04 -2.95112561e-02  1.59440879e-02
  3.18005942e-02  2.92050582e-03  4.72887093e-03 -4.16684300e-02
  1.82079356e-02  9.83212609e-03 -4.97431122e-02 -2.27105033e-04
 -1.32741481e-02  5.45815099e-03 -5.08692786e-02  2.67607383e-02
  4.70391437e-02  2.46190820e-02 -1.11719117e-01  1.01335635e-02
 -2.43097898e-02  4.17895541e-02 -4.43116948e-02 -1.10302093e-02
 -4.14100252e-02 -9.09292772e-02  2.14508716e-02  1.20767457e-02
  3.02251521e-02 -4.40590270e-02 -1.07334897e-01  5.44952042e-03]</t>
        </is>
      </c>
    </row>
    <row r="2335">
      <c r="A2335" s="1" t="n">
        <v>2333</v>
      </c>
      <c r="B2335" t="n">
        <v>345</v>
      </c>
      <c r="C2335" t="inlineStr">
        <is>
          <t>Art&amp;Wine- Malkurs mit Weinprobe in München</t>
        </is>
      </c>
      <c r="D2335" t="inlineStr">
        <is>
          <t>Thursday, February 20</t>
        </is>
      </c>
      <c r="E2335" t="inlineStr">
        <is>
          <t>WEIN-MOMENT München</t>
        </is>
      </c>
      <c r="F2335" t="inlineStr">
        <is>
          <t>Ludwigstraße 10 80539 München, Show map</t>
        </is>
      </c>
      <c r="G2335" t="inlineStr">
        <is>
          <t>food-and-drink</t>
        </is>
      </c>
      <c r="H2335" t="inlineStr">
        <is>
          <t>Kostenlos</t>
        </is>
      </c>
      <c r="I2335" t="inlineStr">
        <is>
          <t>https://www.eventbrite.de/e/artwine-malkurs-mit-weinprobe-in-munchen-tickets-914765537347?aff=ebdssbdestsearch</t>
        </is>
      </c>
      <c r="J2335" t="inlineStr">
        <is>
          <t>Art&amp;Wine in München- Malkurs mit Weinseminar
Erlebe mit uns bei Weinmoment in München ein einzigartiges Erlebnis aus Kunst und Wein! Unsere Art&amp;Wine Events bieten einen unterhaltsamen Malkurs, bei dem Du Deiner Kreativität freien Lauf lassen kannst &amp; währendessen perfekt zugeschnitte Weine genießen kannst!
Egal, ob Du ein erfahrener Künstler bist oder einfach nur etwas Neues ausprobieren möchtest, bei diesem Art&amp;Wine Event ist jedermann Herzlich Willkommen! Lasse Deiner Fantasie freien Lauf, während Du unter einer Schritt für Schritt Anleitung unserer talentierter Künstler Dein einzigartiges Meisterwerk schaffst. Währenddessen verkostest Du wundervolle Weine &amp; erfährst interessante Fakten über die verschiedene Rebsorten und Verkostungstechniken. -Durch die verschiedenen Techniken und Farben entscheidest Du selbst Dein Endergebnis und kreierst einen echten Hingucker!
Wie läuft der Acrylmalerei Workshop ab?
Nach der herzlichen Begrüßung mit Sekt wird zunächst der Ablauf besprochen.
Danach werden Dir einige theoretische Kenntnisse rund um die Acrylmalerei vermittelt.
Nacheinander werden unsere 4 ausgewählten Spitzenweine verkostet, sowie Snacks angeboten. -Genieße die Geschmacksnuancen &amp; lasse deiner Kreativität freien Lauf!
Entdecke die verschiedene Rebsorten und gewinne grundlegendes Wissen über die Hintergründe von Terroir, Rebsorten und Kellertechnik.
Lerne wie Du mit lasierenden oder pastosen Farbauftrag die Farbe kunstvoll auf die Leinwand aufträgst und erforsche, was man für interessante Ergebnisse mit Acrylfarbe erzielen kann.
Kreiere Dein eigenes, individuelles Kunstwerk - ganz nach Deinen Vorstellungen in Begleitung von einem guten Tropfen Wein. -Während des gesamtes Malkurses liefert Dir die Künstlerin perfekt zugeschnittene Tipps &amp; Tricks zu Deinem einzigartigen Werk!
Nach der warmen Verabschiedung mit einem Abschiedsgetränk, nimmst Du Dein spektakuläres Gemälde mit nach Hause und erfreust Dich über Deine neuen Weinkenntnisse.
Welche Leistungen sind inklusive?
Schürze
Leinwand mit Keilrahmen
3 Pinsel in verschiedenen Größen
Hochwertige Acrylfarben
Wasserbecher
Servietten
Staffelei
Spachtel
Mischteller, Spachtelmasse mit Blattgold, Krepppapier, Schämme, Schablonen, Kreide und vieles mehr!
Sektempfang
4 perfekt abgestimmte Spitzenweine &amp; passende Snacks
Für mehr Infos klicke auf diesen Link &amp; besuche unser Instagram!
Lasse Dir diesen herrlichen Abend voller Kunst und Wein nicht entgehen!
Bei jedem @theartily Event gilt: jeder Teilnehmer kreiert sein eigenes Kunstwerk - jeder wählt Farben, Layout &amp; Technik selber aus!
Wir freuen uns auf Dich!</t>
        </is>
      </c>
      <c r="K2335" t="inlineStr">
        <is>
          <t>Hania Swiers</t>
        </is>
      </c>
      <c r="L2335" t="inlineStr">
        <is>
          <t>Refund Policy
Refunds up to 7 days before event</t>
        </is>
      </c>
      <c r="M2335" t="inlineStr">
        <is>
          <t>Dauer nicht verfügbar</t>
        </is>
      </c>
      <c r="N2335" t="inlineStr">
        <is>
          <t>Germany Events, Bayern Events, Things to do in Munich, Munich Classes, Munich Food &amp; Drink Classes</t>
        </is>
      </c>
      <c r="O2335" t="inlineStr">
        <is>
          <t xml:space="preserve">
    The event titled "Art&amp;Wine- Malkurs mit Weinprobe in München" is scheduled to take place on Thursday, February 20 at WEIN-MOMENT München, 
    specifically at Ludwigstraße 10 80539 München, Show map. This event falls under the "food-and-drink" category. 
    Description: Art&amp;Wine in München- Malkurs mit Weinseminar
Erlebe mit uns bei Weinmoment in München ein einzigartiges Erlebnis aus Kunst und Wein! Unsere Art&amp;Wine Events bieten einen unterhaltsamen Malkurs, bei dem Du Deiner Kreativität freien Lauf lassen kannst &amp; währendessen perfekt zugeschnitte Weine genießen kannst!
Egal, ob Du ein erfahrener Künstler bist oder einfach nur etwas Neues ausprobieren möchtest, bei diesem Art&amp;Wine Event ist jedermann Herzlich Willkommen! Lasse Deiner Fantasie freien Lauf, während Du unter einer Schritt für Schritt Anleitung unserer talentierter Künstler Dein einzigartiges Meisterwerk schaffst. Währenddessen verkostest Du wundervolle Weine &amp; erfährst interessante Fakten über die verschiedene Rebsorten und Verkostungstechniken. -Durch die verschiedenen Techniken und Farben entscheidest Du selbst Dein Endergebnis und kreierst einen echten Hingucker!
Wie läuft der Acrylmalerei Workshop ab?
Nach der herzlichen Begrüßung mit Sekt wird zunächst der Ablauf besprochen.
Danach werden Dir einige theoretische Kenntnisse rund um die Acrylmalerei vermittelt.
Nacheinander werden unsere 4 ausgewählten Spitzenweine verkostet, sowie Snacks angeboten. -Genieße die Geschmacksnuancen &amp; lasse deiner Kreativität freien Lauf!
Entdecke die verschiedene Rebsorten und gewinne grundlegendes Wissen über die Hintergründe von Terroir, Rebsorten und Kellertechnik.
Lerne wie Du mit lasierenden oder pastosen Farbauftrag die Farbe kunstvoll auf die Leinwand aufträgst und erforsche, was man für interessante Ergebnisse mit Acrylfarbe erzielen kann.
Kreiere Dein eigenes, individuelles Kunstwerk - ganz nach Deinen Vorstellungen in Begleitung von einem guten Tropfen Wein. -Während des gesamtes Malkurses liefert Dir die Künstlerin perfekt zugeschnittene Tipps &amp; Tricks zu Deinem einzigartigen Werk!
Nach der warmen Verabschiedung mit einem Abschiedsgetränk, nimmst Du Dein spektakuläres Gemälde mit nach Hause und erfreust Dich über Deine neuen Weinkenntnisse.
Welche Leistungen sind inklusive?
Schürze
Leinwand mit Keilrahmen
3 Pinsel in verschiedenen Größen
Hochwertige Acrylfarben
Wasserbecher
Servietten
Staffelei
Spachtel
Mischteller, Spachtelmasse mit Blattgold, Krepppapier, Schämme, Schablonen, Kreide und vieles mehr!
Sektempfang
4 perfekt abgestimmte Spitzenweine &amp; passende Snacks
Für mehr Infos klicke auf diesen Link &amp; besuche unser Instagram!
Lasse Dir diesen herrlichen Abend voller Kunst und Wein nicht entgehen!
Bei jedem @theartily Event gilt: jeder Teilnehmer kreiert sein eigenes Kunstwerk - jeder wählt Farben, Layout &amp; Technik selber aus!
Wir freuen uns auf Dich!
    It is organized by Hania Swiers and will last for Dauer nicht verfügbar. 
    Key topics and themes include: Germany Events, Bayern Events, Things to do in Munich, Munich Classes, Munich Food &amp; Drink Classes.
    </t>
        </is>
      </c>
      <c r="P2335" t="inlineStr">
        <is>
          <t>[ 4.43820395e-02  2.05847081e-02 -3.22331414e-02  3.08653843e-02
  1.35752140e-02  1.47459447e-01 -1.51295625e-02 -3.87931988e-02
 -1.68661922e-02 -7.35604316e-02 -1.55489286e-02 -5.07954694e-02
 -7.39201009e-02  3.79005307e-03  7.43154157e-03  1.60060562e-02
  4.57614847e-02 -3.33281718e-02 -1.82802230e-02  5.92950499e-03
  7.44578019e-02 -1.38306305e-01 -1.60309263e-02 -2.36307085e-02
 -5.07986620e-02  4.40334380e-02 -1.32383429e-03  1.30697433e-02
  1.06428498e-02  6.79177046e-02  7.46594369e-02 -1.93389952e-02
 -1.90104414e-02 -6.39285007e-03  3.60326245e-02 -4.43955185e-03
  3.36335264e-02 -1.18318141e-01  2.52678189e-02  7.97776580e-02
  2.11868640e-02 -6.00215793e-03 -1.31308079e-01  4.86672781e-02
 -5.86108945e-04 -6.97680749e-03  1.14718052e-02  3.95216942e-02
 -6.19569160e-02  3.88587080e-02 -2.34053601e-02 -7.26022124e-02
  4.75932658e-02 -7.33180270e-02 -1.94466989e-02 -7.78500438e-02
 -2.23918371e-02 -3.29788029e-02  5.00063673e-02  3.16127407e-04
  2.16941405e-02 -4.10936549e-02 -2.68169194e-02  2.97089517e-02
  8.13652482e-03 -2.65801419e-02 -4.48497087e-02  3.96566540e-02
 -1.65240038e-02 -8.52918997e-02  5.12308143e-02 -8.67360607e-02
  2.00923178e-02  5.26762158e-02  2.39975285e-03 -1.40487999e-02
 -7.66251013e-02 -9.74041782e-03 -1.02272622e-01 -3.40613797e-02
  6.62054680e-03 -6.66728541e-02  9.16628726e-03  4.52211387e-02
  5.83242998e-03 -3.55816446e-02 -3.70975062e-02  4.69061956e-02
  3.20463888e-02  7.06412569e-02 -6.66556358e-02 -2.06550001e-03
 -6.43903166e-02 -7.65452161e-02  3.95428948e-02 -4.06668615e-03
  1.67548601e-02 -2.54638046e-02  1.14703245e-01  1.06743537e-02
 -4.63919006e-02  6.23579882e-02  1.22298636e-02  5.79020754e-03
 -7.70951062e-03  8.13938957e-03 -7.69590735e-02  3.45958434e-02
 -8.64868388e-02 -2.67973132e-02 -2.44154129e-02  5.54112419e-02
  6.86684251e-02 -6.96775541e-02 -2.62468737e-02  4.51346375e-02
  5.96456416e-02 -1.46546420e-02 -1.64246168e-02 -4.20817127e-03
  3.94689403e-02 -1.13813672e-02  9.59783792e-02 -2.30166968e-03
 -3.65839303e-02  5.66016175e-02 -3.74926394e-03  8.79169490e-33
 -5.38796596e-02 -1.29683331e-01 -1.47021879e-02 -1.96799897e-02
  1.37180388e-01 -2.14594230e-02 -1.87459271e-02  3.03635374e-02
  2.66738534e-02  1.36697171e-02  1.10093588e-02 -8.80680308e-02
 -1.55826593e-02 -5.96216433e-02  4.49986421e-02  1.71757489e-02
  1.12806752e-01 -5.86041361e-02 -2.08103433e-02 -5.92860393e-02
 -6.99880579e-03 -3.17920074e-02  5.38783241e-03  6.18045703e-02
 -5.83637320e-02  1.64923564e-01  5.94600812e-02  1.90631058e-02
  2.29524001e-02  3.17989150e-03  6.76965015e-03  4.18613739e-02
 -5.67999901e-03 -4.62971926e-02  1.23122102e-02 -8.36177915e-03
 -2.95165414e-03  1.87237207e-02  6.28485084e-02 -7.36626610e-02
  7.90951401e-02 -4.14220244e-02  3.68597475e-03 -2.53024288e-02
  4.84871194e-02  7.08305836e-02 -7.82716833e-03 -1.68770130e-04
  1.40896395e-01  4.58256516e-04  4.88657458e-03  4.17464934e-02
 -1.48055404e-02  4.98145968e-02 -9.00676753e-03  6.34071454e-02
 -1.70147568e-02 -6.83142170e-02 -5.70661351e-02 -5.76082468e-02
  1.02554476e-02  8.12342763e-02 -3.27481180e-02 -1.31832231e-02
 -3.08916867e-02 -2.04907749e-02  4.84626815e-02 -1.86088271e-02
  4.23049219e-02  1.10951103e-02 -4.41379324e-02  4.41466980e-02
  9.19911042e-02 -7.20033646e-02 -5.86963352e-03  8.32150653e-02
 -3.09498385e-02 -5.16143814e-02  7.89836701e-03  6.07412346e-02
 -8.04904476e-02 -1.85436290e-02  4.73301858e-02 -7.83940181e-02
 -3.83775234e-02  1.82243679e-02 -4.40672338e-02 -1.03748078e-02
 -4.96913940e-02 -3.10080443e-02  7.61945127e-03  2.42731627e-02
 -1.51015830e-03  2.07221527e-02 -2.50483453e-02 -1.18778179e-32
  7.33228177e-02 -5.28139956e-02  1.77564274e-03 -1.98413506e-02
  7.87145197e-02  3.00016236e-02 -7.83227533e-02  2.53279712e-02
 -3.19994055e-02  3.07735316e-02 -2.48664059e-02  1.89937465e-02
 -8.89991000e-02 -5.46643734e-02 -3.47897559e-02  8.85501578e-02
  3.27526368e-02  3.13833803e-02 -5.75745851e-02 -6.72541559e-02
  3.28022726e-02  1.26773536e-01  5.14512807e-02 -5.16589247e-02
 -5.45748137e-02  2.05882341e-02  8.76699835e-02  4.69990969e-02
 -1.26111768e-02  4.27164882e-02  1.34085733e-02 -5.16870283e-02
  3.46630290e-02 -3.28941606e-02  4.34340984e-02  3.41940299e-02
  2.58389153e-02 -5.90853691e-02 -3.20611075e-02  7.79765621e-02
  4.30268571e-02 -2.59012301e-02 -1.16022296e-01  5.63641377e-02
  3.58458906e-02  3.45875956e-02 -1.38589054e-01 -7.04820603e-02
  3.54484953e-02 -7.83537403e-02  3.61696444e-02 -1.17112584e-02
 -8.52621719e-02 -6.75722072e-03  3.03006843e-02  4.01127785e-02
 -2.55374871e-02 -7.03222677e-02 -5.53424545e-02  6.08946010e-02
  8.85037426e-03  5.48821054e-02 -2.80979779e-02 -7.50332233e-03
  2.19506677e-02 -6.43074438e-02 -2.46352516e-02  2.94862352e-02
  4.41630296e-02  7.97042903e-03  4.05216068e-02  7.03108236e-02
 -4.35542874e-02  5.16345538e-02 -1.09328277e-01 -1.04976352e-02
  4.56555076e-02  6.99044392e-02  2.16753017e-02 -5.74800698e-03
 -9.45237949e-02  6.58434108e-02 -4.23632562e-02  5.86075522e-02
  2.24444382e-02  1.79475937e-02  4.13053576e-03 -5.38840108e-02
 -1.80680063e-02  4.14189771e-02  3.85782011e-02  6.15758412e-02
  4.67659868e-02  1.52183836e-02  2.40135845e-02 -5.06000468e-08
 -1.34140311e-03 -5.71816880e-03 -5.67332059e-02 -3.28199053e-03
  1.13830697e-02 -1.30910277e-01 -8.86226594e-02  4.04401449e-03
 -4.43625487e-02  8.08551982e-02  6.70652976e-03 -1.02539062e-02
 -4.04940695e-02  4.49325852e-02 -3.82404998e-02 -5.70330247e-02
  4.19443846e-02 -8.88264272e-03 -3.96181904e-02 -6.48069754e-02
  4.56370898e-02 -2.57880166e-02  3.70672457e-02 -6.24445491e-02
 -8.47620592e-02 -8.61238465e-02 -1.03134483e-01 -4.17125644e-03
 -6.77142153e-03  2.94291377e-02 -4.92914282e-02  3.08634918e-02
  2.58577149e-03  2.12884825e-02 -1.77274738e-03 -4.33915555e-02
 -9.07832757e-02 -9.33695063e-02 -6.80638626e-02  6.89751329e-03
  2.95576192e-02 -7.84159899e-02 -5.03670983e-02  4.18506041e-02
  3.67528349e-02 -3.69009562e-03  2.36416701e-02 -7.56316539e-03
 -3.52011179e-04  1.20880790e-01 -3.23337428e-02  4.02819999e-02
 -1.53131280e-02  1.30689936e-02 -5.56573607e-02  2.09198557e-02
 -6.09743968e-02  5.40076941e-03  2.67719850e-02 -1.60322320e-02
  6.77802116e-02 -1.11581087e-02 -8.67835283e-02  7.41834519e-03]</t>
        </is>
      </c>
    </row>
    <row r="2336">
      <c r="A2336" s="1" t="n">
        <v>2334</v>
      </c>
      <c r="B2336" t="n">
        <v>346</v>
      </c>
      <c r="C2336" t="inlineStr">
        <is>
          <t>Do, 17.04. | 10 – 16 Uhr I Kunsthalle &amp; Atelier: CIVILIZATION | 8 bis 12 J.</t>
        </is>
      </c>
      <c r="D2336" t="inlineStr">
        <is>
          <t>Donnerstag, 17. April</t>
        </is>
      </c>
      <c r="E2336" t="inlineStr">
        <is>
          <t>MIXT Kinderkunsthaus gGmbH</t>
        </is>
      </c>
      <c r="F2336" t="inlineStr">
        <is>
          <t>Römerstr. 21 80801 München</t>
        </is>
      </c>
      <c r="G2336" t="inlineStr">
        <is>
          <t>hobbies</t>
        </is>
      </c>
      <c r="H2336" t="inlineStr">
        <is>
          <t>Ab 64,74 €</t>
        </is>
      </c>
      <c r="I2336" t="inlineStr">
        <is>
          <t>https://www.eventbrite.de/e/do-1704-10-16-uhr-i-kunsthalle-atelier-civilization-8-bis-12-j-tickets-1226287150879?aff=ebdssbdestsearch</t>
        </is>
      </c>
      <c r="J2336" t="inlineStr">
        <is>
          <t>Ausgestattet mit Skizzenbüchern lassen wir uns zunächst von den Werken der aktuellen Fotoausstellung „CIVILIZATION – wie wir heute leben“ in der Kunsthalle München inspirieren. Zurück im Kinderkunsthaus werden wir dann selbst kreativ: Zum Thema „Wie würdest du unseren Planeten und die darauf lebenden Menschen beschreiben?“ gestalten wir große Collagen aus ausgewählten Fotos sowie eigenen Fotoaufnahmen und Zeichnungen. Macht mit, das wird spannend!
Für Schüler:innen von 8 bis 12 Jahren
Teilnehmende, die diese Voraussetzung nicht erfüllen, sind von der Teilnahme ausgeschlossen. Die Kosten werden in diesem Fall nicht erstattet.
Wichtige Informationen
Nur für Schüler:innen von 8 bis 12 Jahren. Teilnehmer:innen, die diese Voraussetzung nicht erfüllen, sind von der Teilnahme ausgeschlossen. Die Kosten werden in diesem Fall nicht erstattet.
Die Workshop-Gebühr beinhaltet Eintritt Kunsthalle, MVV-Tick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336" t="inlineStr">
        <is>
          <t>Kinderkunsthaus München</t>
        </is>
      </c>
      <c r="L2336" t="inlineStr">
        <is>
          <t>Rückerstattungsrichtlinie
Keine Rückerstattungen</t>
        </is>
      </c>
      <c r="M2336" t="inlineStr">
        <is>
          <t>Dauer nicht verfügbar</t>
        </is>
      </c>
      <c r="N2336" t="inlineStr">
        <is>
          <t>Events in Deutschland, Events in Bayern, Events in München, München Kurse, München Hobbys Kurse, #workshop, #kreativ, #kinder, #malen, #ausstellung, #jugendliche, #skulptur, #kunsthalle, #jugendstil, #faschingsferien</t>
        </is>
      </c>
      <c r="O2336" t="inlineStr">
        <is>
          <t xml:space="preserve">
    The event titled "Do, 17.04. | 10 – 16 Uhr I Kunsthalle &amp; Atelier: CIVILIZATION | 8 bis 12 J." is scheduled to take place on Donnerstag, 17. April at MIXT Kinderkunsthaus gGmbH, 
    specifically at Römerstr. 21 80801 München. This event falls under the "hobbies" category. 
    Description: Ausgestattet mit Skizzenbüchern lassen wir uns zunächst von den Werken der aktuellen Fotoausstellung „CIVILIZATION – wie wir heute leben“ in der Kunsthalle München inspirieren. Zurück im Kinderkunsthaus werden wir dann selbst kreativ: Zum Thema „Wie würdest du unseren Planeten und die darauf lebenden Menschen beschreiben?“ gestalten wir große Collagen aus ausgewählten Fotos sowie eigenen Fotoaufnahmen und Zeichnungen. Macht mit, das wird spannend!
Für Schüler:innen von 8 bis 12 Jahren
Teilnehmende, die diese Voraussetzung nicht erfüllen, sind von der Teilnahme ausgeschlossen. Die Kosten werden in diesem Fall nicht erstattet.
Wichtige Informationen
Nur für Schüler:innen von 8 bis 12 Jahren. Teilnehmer:innen, die diese Voraussetzung nicht erfüllen, sind von der Teilnahme ausgeschlossen. Die Kosten werden in diesem Fall nicht erstattet.
Die Workshop-Gebühr beinhaltet Eintritt Kunsthalle, MVV-Ticket, Material und Mittagessen.
Bitte sorgen Sie dafür, dass Ihr Kind wettergerechte Kleidung trägt, da wir in den Workshop-Pausen gerne an die frische Luft gehen.
FAQs
Muss ich das ausgedruckte Ticket mitbringen? Und ist mein Ticket übertragbar?
Das Ticket muss nicht ausgedruckt werden. Wir haben eine Teilnehmerliste.
Die Tickets sind problemlos übertragbar, sofern die Altersgrenzen pass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kinder, #malen, #ausstellung, #jugendliche, #skulptur, #kunsthalle, #jugendstil, #faschingsferien.
    </t>
        </is>
      </c>
      <c r="P2336" t="inlineStr">
        <is>
          <t>[ 9.56163742e-03  1.06198035e-01  2.52623037e-02 -1.63091216e-02
  3.18490975e-02  4.34859190e-03 -1.19416369e-03 -2.71749720e-02
 -4.22801711e-02  4.24154475e-02 -3.10367662e-02 -5.80407754e-02
  2.40665046e-03  3.64368968e-02 -3.68296690e-02 -5.56655899e-02
 -1.42541267e-02 -7.62155205e-02 -5.95624670e-02  1.58802997e-02
 -1.73812974e-02 -6.47551045e-02  5.04768714e-02  1.31366204e-03
 -4.94452473e-03 -8.75537936e-03 -5.59895411e-02 -9.58054233e-03
  3.55493538e-02  8.60513225e-02  1.20954933e-02  4.55155708e-02
 -5.46880253e-02  1.83731914e-02  6.88712150e-02  5.44794723e-02
  3.00821550e-02 -9.36927721e-02 -4.18653712e-03  6.93207011e-02
 -2.58225370e-02  2.44168509e-02 -8.48932341e-02  3.18002924e-02
 -7.36959185e-03  4.60404642e-02  4.75975946e-02 -2.34776419e-02
 -1.10112779e-01  8.90104845e-02 -1.30225113e-02 -1.81525443e-02
  4.84486520e-02 -7.67434388e-02  4.60568862e-03 -2.82511935e-02
 -7.41211772e-02 -4.57907282e-02  6.41589835e-02 -1.94769707e-02
  2.55460571e-02 -7.46641010e-02 -2.75477506e-02  2.95058526e-02
 -2.17873603e-02 -1.34529062e-02 -6.12663291e-02  8.21420997e-02
 -2.53224093e-02 -8.87706652e-02  1.14082359e-01 -6.58249781e-02
 -1.56107321e-02  2.84499004e-02  4.30065691e-02 -7.65588786e-03
 -6.92679286e-02  1.05194291e-02 -4.74613979e-02 -1.10097036e-01
  5.82637563e-02 -9.04655308e-02  1.44123770e-02  3.59847490e-03
 -1.94956046e-02 -3.03400476e-02 -6.31940067e-02  2.66827885e-02
  6.99775144e-02  2.63840221e-02 -7.93955550e-02  3.24319792e-03
 -4.64185402e-02 -3.52352001e-02 -1.23520372e-02 -1.86302420e-02
 -2.37233471e-02  1.36524299e-02  1.28085792e-01  7.82593563e-02
  2.29781047e-02  4.53269519e-02  3.65972258e-02  6.00536950e-02
 -3.11282948e-02 -4.25920337e-02 -1.45730563e-02  4.98859510e-02
 -7.01512024e-02 -1.90268625e-02  2.18139831e-02  2.33465359e-02
  6.44048378e-02 -1.17391281e-01 -5.81407628e-04  6.10648096e-03
  9.25157592e-02 -9.89933033e-03 -4.01953794e-03 -3.28550190e-02
  3.78028527e-02  2.49149408e-02  4.33284231e-02  3.64268310e-02
 -5.55355959e-02 -5.30426437e-03 -4.08015959e-02  1.28476595e-32
  6.84101135e-02 -6.52016997e-02 -3.93651472e-03  5.31788543e-02
  6.88785985e-02 -3.38476747e-02 -2.96988618e-02  2.89333798e-02
 -2.48069149e-02 -2.53215432e-02  6.21877704e-03 -4.00336422e-02
  1.70445796e-02 -9.39616263e-02  8.75582919e-02  2.65921820e-02
  5.42848110e-02 -8.88992846e-02 -1.44296233e-02 -5.50301224e-02
 -3.65780927e-02 -3.08728553e-02  2.48309150e-02  4.29443531e-02
  2.35004257e-02  1.05132751e-01  2.90679056e-02 -3.48459184e-02
 -1.72251631e-02  1.87723665e-03  2.59914100e-02 -1.07706152e-02
 -5.89214303e-02 -2.04791278e-02  4.51291427e-02 -9.12234746e-03
 -1.13429390e-02 -4.71745990e-03 -4.88017639e-03 -8.06709528e-02
  6.23894781e-02 -6.81837089e-03 -4.44604531e-02 -7.04254024e-03
  1.25901565e-01  1.13210067e-01  5.56457900e-02 -3.11866216e-03
  1.18014000e-01  5.33138402e-02  6.21571541e-02  5.23076952e-02
 -4.66142520e-02 -2.50750426e-02  2.20569856e-02  7.99585059e-02
  2.14233901e-02 -3.30025293e-02 -3.81904712e-04 -1.32412380e-02
  6.05017953e-02  6.25255406e-02 -3.32624726e-02  4.50409576e-02
 -1.74097344e-02  8.09825864e-03  3.68782654e-02  3.97415385e-02
  2.23968066e-02  1.75960436e-02 -4.78025079e-02  5.34102879e-02
  5.19993007e-02 -6.67136908e-02  9.47953537e-02  1.38258085e-01
 -3.19336243e-02 -6.67574480e-02 -5.61791100e-02  8.60607624e-02
 -3.87996025e-02 -8.57850164e-03 -2.08587255e-02 -7.39230141e-02
 -8.77199546e-02 -4.69914004e-02  5.35842367e-02 -2.75296308e-02
 -1.68147795e-02 -1.20260078e-03  1.45438891e-02 -1.82196703e-02
 -1.56534184e-02  4.98388745e-02 -1.03977628e-01 -1.39624249e-32
  3.60423476e-02 -5.05817048e-02 -1.76050048e-02 -8.11195467e-03
  2.93076932e-02 -1.45064592e-02 -1.05285920e-01  2.52198875e-02
 -3.41124050e-02 -1.57786962e-02  3.87812294e-02 -1.79563221e-02
 -7.06511270e-03 -1.22706555e-02 -4.20249701e-02  1.92693714e-02
  7.67619461e-02  2.26566810e-02 -7.51525462e-02 -3.36618000e-03
  4.18993942e-02  1.56433694e-02 -8.21325928e-03 -5.97262830e-02
 -5.73120043e-02  1.05632596e-01  6.58487156e-02 -1.39684777e-03
  5.59387123e-03  6.15459271e-02 -1.80367753e-02 -3.96464281e-02
 -5.41367615e-03 -2.65126280e-03  2.24922784e-02  3.91394049e-02
  3.86075303e-02  1.27543798e-02 -1.99452918e-02 -5.24342954e-02
 -3.21080834e-02  1.84526909e-02 -8.34768414e-02  8.61073807e-02
 -4.02761400e-02  1.87196652e-03 -8.84289443e-02  7.04162102e-03
 -4.05699052e-02 -1.19384844e-02  1.72323156e-02 -2.33433917e-02
 -4.28616926e-02 -9.20963660e-02  6.55581057e-02  8.15731101e-03
 -2.66490020e-02 -2.84873210e-02 -4.78090346e-02  6.03090897e-02
  5.30383326e-02  2.00168788e-02 -8.22906047e-02  4.32312787e-02
 -5.00794016e-02 -8.49564746e-02 -3.92162390e-02  8.01851302e-02
 -5.73198125e-02  3.38025466e-02 -9.37481504e-03  3.94388773e-02
 -2.81268526e-02 -6.46315292e-02 -4.87592556e-02  1.69834159e-02
  1.62679121e-01  6.44796640e-02  4.81037535e-02  2.09670458e-02
 -1.18249983e-01  1.56224901e-02 -6.14947304e-02  4.20978889e-02
  1.08279176e-02  7.07158968e-02 -4.39845808e-02 -2.37612762e-02
 -3.89952911e-03  5.03001455e-03  2.68658716e-02  2.77662240e-02
  5.35883494e-02  1.68372057e-02  9.48539004e-03 -6.55707595e-08
  1.68071631e-02 -1.26231341e-02 -9.59225670e-02 -4.03465033e-02
 -2.34231539e-02 -1.21988870e-01 -1.03674792e-02  7.35558895e-03
 -4.60752100e-02  6.57015219e-02  4.01961394e-02 -1.11927756e-03
 -6.30769432e-02  1.47834858e-02 -4.71176170e-02 -7.04661459e-02
 -4.30122158e-03 -7.84725323e-02 -4.33132686e-02 -1.89708155e-02
  7.51932487e-02 -7.08433241e-02  4.67752852e-02 -7.53714591e-02
 -9.48119462e-02 -6.63787499e-02 -1.30514339e-01 -5.69072403e-02
 -1.81129053e-02 -7.57136866e-02 -4.26955409e-02  7.42242187e-02
 -1.96089204e-02 -3.73680890e-02  7.33762048e-03 -3.60345505e-02
 -5.11620864e-02 -3.49762626e-02 -1.97268855e-02  1.51510525e-03
  1.15967244e-02 -5.49835339e-02 -1.26192635e-02  5.99911325e-02
  1.56034138e-02  1.02050165e-02  6.32230937e-02  2.44917348e-03
  2.17843279e-02  3.76128778e-02 -9.57502425e-02  8.03037826e-03
  2.35321317e-02  1.69203226e-02 -2.84976438e-02  1.68426149e-02
  1.74279269e-02  2.40678284e-02  1.15307095e-02  1.85788479e-02
  2.32156310e-02 -6.84352890e-02 -1.55189887e-01  3.93803325e-03]</t>
        </is>
      </c>
    </row>
    <row r="2337">
      <c r="A2337" s="1" t="n">
        <v>2335</v>
      </c>
      <c r="B2337" t="n">
        <v>347</v>
      </c>
      <c r="C2337" t="inlineStr">
        <is>
          <t>Aufbruch ins Neue - Das innovative Bildungsevent</t>
        </is>
      </c>
      <c r="D2337" t="inlineStr">
        <is>
          <t>Sonntag, 16. März</t>
        </is>
      </c>
      <c r="E2337" t="inlineStr">
        <is>
          <t>Die Post Landgasthof Aufkirchen</t>
        </is>
      </c>
      <c r="F2337" t="inlineStr">
        <is>
          <t>Marienplatz 2 82335 Berg</t>
        </is>
      </c>
      <c r="G2337" t="inlineStr">
        <is>
          <t>family-and-education</t>
        </is>
      </c>
      <c r="H2337" t="inlineStr">
        <is>
          <t>Kostenlos</t>
        </is>
      </c>
      <c r="I2337" t="inlineStr">
        <is>
          <t>https://www.eventbrite.de/e/aufbruch-ins-neue-das-innovative-bildungsevent-tickets-1046019782327?aff=ebdssbdestsearch</t>
        </is>
      </c>
      <c r="J2337" t="inlineStr">
        <is>
          <t>Herzliche Einladung an den Starnberger See,
Unser Bildungs- und Schulsystem wird den jüngsten Generationen nicht mehr gerecht. Angesichts der großen Herausforderungen, vor denen wir stehen, ist eine Neuausrichtung längst überfällig, bei der Menschlichkeit eine zentrale Rolle spielt.
Wie können wir als Gesellschaft heute Wege beschreiten, um die angeborene Neugier, Lernfreude, Kreativität und Genialität junger Menschen zu bewahren? Wie können wir eine freie Bildungslandschaft entwickeln, in der sich Individualität und Kooperationsfreude entfalten kann – statt Zwang, Leistungsdruck und Wettbewerb zu fördern?
Wir alle, die in Familie und Schule mit jungen Menschen zusammen sind, müssen vieles neu überdenken. Es erfordert Mut, neue Wege zu Freiheit und Verantwortung einzuschlagen, unsere eigene Neugierde, Kreativität und Kooperationsfreude zu entdecken und zu leben, um so auch die Bildungslandschaft positiv verändern zu können.
Der Wandel beginnt in uns!
Bildungsinnovatorin Monika Wernz lädt Pädagoginnen und Pädagogen, Eltern, junge Menschen, Bildungsinteressierte und alle Bildungspioniere zu einem außergewöhnlichen, kreativen, bewegenden, vernetzenden und aufklärenden Abend ein. Dieses Bildungsevent inspiriert nicht nur dazu Bildung neu zu denken, sondern bietet auch faszinierende Einblicke in konkrete, innovative Bildungsprojekte und zukunftsweisende Ideen sowie wertvolle Impulse für die persönliche Entwicklung.
Dieser Bildungsevent in der Nähe des Starnberger Sees ist zudem die erste öffentliche Veranstaltung, in der die Gründung des innovativen Bildungsortes "Die freie Schmiede", die für das Fünfseenland geplant ist, vorgestellt wird.
Lassen Sie sich von einer erfahrenen Bildungspionierin begeistern, die konkrete Handlungsmöglichkeiten aufzeigt, wie wir alle aktiv werden können, um unsere Bildungslandschaft positiv zu verändern.
Programmgestalter:
Monika Wernz (Bildungspionierin, Pädagogin, eheml. Leitung Kinderhaus Schwabing, Mitgründerin Sudbury Schule Ammersee, ehemalige Leitung Waldkindergarten Dießen, Gründerin Education in Transition und Initiatorin innovativer Bildungsort: Die Freie Schmiede)
Mit weiteren Bildungspionieren, Gästen, Künstlern und Künstlerinnen
Datum 16.03.25
Uhrzeit: 17.00 Uhr - 21 Uhr + Ausklang
Kosten: 20-30 €
Ticket: 30 €
Partnerticket: 25 €
Schüler/innen und Studenten/innen: 20 €
Die Gastätte "Post" bietet vor 17 Uhr und ab 21 Uhr warme Küche an. Am Event selbst können Snacks und Getränke im Saal erworben werden.
Mehr Informationen: www.education-in-transition.com</t>
        </is>
      </c>
      <c r="K2337" t="inlineStr">
        <is>
          <t>Education in Transition e.V.</t>
        </is>
      </c>
      <c r="L2337" t="inlineStr">
        <is>
          <t>Rückerstattungsrichtlinie
Kontaktieren Sie den Veranstalter, um eine Rückerstattung anzufordern.</t>
        </is>
      </c>
      <c r="M2337" t="inlineStr">
        <is>
          <t>Eventdauer: 4 Stunden</t>
        </is>
      </c>
      <c r="N2337" t="inlineStr"/>
      <c r="O2337" t="inlineStr">
        <is>
          <t xml:space="preserve">
    The event titled "Aufbruch ins Neue - Das innovative Bildungsevent" is scheduled to take place on Sonntag, 16. März at Die Post Landgasthof Aufkirchen, 
    specifically at Marienplatz 2 82335 Berg. This event falls under the "family-and-education" category. 
    Description: Herzliche Einladung an den Starnberger See,
Unser Bildungs- und Schulsystem wird den jüngsten Generationen nicht mehr gerecht. Angesichts der großen Herausforderungen, vor denen wir stehen, ist eine Neuausrichtung längst überfällig, bei der Menschlichkeit eine zentrale Rolle spielt.
Wie können wir als Gesellschaft heute Wege beschreiten, um die angeborene Neugier, Lernfreude, Kreativität und Genialität junger Menschen zu bewahren? Wie können wir eine freie Bildungslandschaft entwickeln, in der sich Individualität und Kooperationsfreude entfalten kann – statt Zwang, Leistungsdruck und Wettbewerb zu fördern?
Wir alle, die in Familie und Schule mit jungen Menschen zusammen sind, müssen vieles neu überdenken. Es erfordert Mut, neue Wege zu Freiheit und Verantwortung einzuschlagen, unsere eigene Neugierde, Kreativität und Kooperationsfreude zu entdecken und zu leben, um so auch die Bildungslandschaft positiv verändern zu können.
Der Wandel beginnt in uns!
Bildungsinnovatorin Monika Wernz lädt Pädagoginnen und Pädagogen, Eltern, junge Menschen, Bildungsinteressierte und alle Bildungspioniere zu einem außergewöhnlichen, kreativen, bewegenden, vernetzenden und aufklärenden Abend ein. Dieses Bildungsevent inspiriert nicht nur dazu Bildung neu zu denken, sondern bietet auch faszinierende Einblicke in konkrete, innovative Bildungsprojekte und zukunftsweisende Ideen sowie wertvolle Impulse für die persönliche Entwicklung.
Dieser Bildungsevent in der Nähe des Starnberger Sees ist zudem die erste öffentliche Veranstaltung, in der die Gründung des innovativen Bildungsortes "Die freie Schmiede", die für das Fünfseenland geplant ist, vorgestellt wird.
Lassen Sie sich von einer erfahrenen Bildungspionierin begeistern, die konkrete Handlungsmöglichkeiten aufzeigt, wie wir alle aktiv werden können, um unsere Bildungslandschaft positiv zu verändern.
Programmgestalter:
Monika Wernz (Bildungspionierin, Pädagogin, eheml. Leitung Kinderhaus Schwabing, Mitgründerin Sudbury Schule Ammersee, ehemalige Leitung Waldkindergarten Dießen, Gründerin Education in Transition und Initiatorin innovativer Bildungsort: Die Freie Schmiede)
Mit weiteren Bildungspionieren, Gästen, Künstlern und Künstlerinnen
Datum 16.03.25
Uhrzeit: 17.00 Uhr - 21 Uhr + Ausklang
Kosten: 20-30 €
Ticket: 30 €
Partnerticket: 25 €
Schüler/innen und Studenten/innen: 20 €
Die Gastätte "Post" bietet vor 17 Uhr und ab 21 Uhr warme Küche an. Am Event selbst können Snacks und Getränke im Saal erworben werden.
Mehr Informationen: www.education-in-transition.com
    It is organized by Education in Transition e.V. and will last for Eventdauer: 4 Stunden. 
    Key topics and themes include: nan.
    </t>
        </is>
      </c>
      <c r="P2337" t="inlineStr">
        <is>
          <t>[-1.24693969e-02  5.65475523e-02 -6.33955374e-02 -5.68460999e-03
 -2.02894937e-02  2.21483000e-02 -3.24441046e-02 -9.71295638e-04
 -6.91462532e-02  3.98876891e-02  4.42817882e-02 -3.30502763e-02
 -6.46142801e-03 -6.06757067e-02 -2.16398314e-02  6.07091188e-02
 -1.49913523e-02 -4.82014306e-02 -2.99006663e-02 -1.48192588e-02
 -1.47419572e-02 -1.35788083e-01  7.18595227e-03  5.03305569e-02
  6.30514044e-03  4.53883819e-02  5.60769440e-05 -7.09579811e-02
 -4.10340503e-02  4.86131385e-02  2.58186646e-02  1.86197888e-02
 -5.72336977e-03 -1.59259662e-02  7.30520487e-02  5.61058596e-02
  6.77051023e-02  2.65488569e-02  6.18292391e-03  4.05878536e-02
 -4.06220406e-02 -7.00237229e-02 -3.64268832e-02 -1.00707009e-01
 -1.20388912e-02 -5.72397024e-04 -1.79375440e-03 -4.08272967e-02
 -1.62527606e-01  3.16257477e-02  5.73121868e-02 -7.75811002e-02
  5.84316701e-02 -8.86657536e-02  4.94436286e-02 -1.60704218e-02
 -3.44653912e-02 -4.55110846e-03  1.10619506e-02  1.90746486e-02
  3.79988477e-02 -5.15944958e-02 -2.90868692e-02  1.16749685e-02
 -6.84684440e-02 -2.05030460e-02 -1.20149795e-02  1.13466773e-02
  5.75787835e-02 -6.41667247e-02  1.34544343e-01 -8.27786699e-02
 -5.34490570e-02  9.25324857e-03  6.23441674e-02  6.87236711e-02
  9.95065924e-03  9.26871151e-02 -1.22477794e-02 -1.20396994e-01
  4.40831445e-02 -1.00205920e-03  3.27287130e-02 -4.69545089e-02
 -4.10393719e-03  1.37858940e-02 -5.00998460e-02 -2.34975200e-03
  1.18882712e-02  5.15474342e-02 -1.19965337e-01  3.84561950e-04
 -3.83303165e-02 -1.44053446e-02  4.33454923e-02  1.73983704e-02
  6.26268936e-03  1.34546235e-02  1.05585627e-01  9.97132901e-03
  6.01690300e-02  5.39865196e-02 -2.51489207e-02  7.99862742e-02
 -5.97771779e-02 -3.21749896e-02  3.30249555e-02 -3.65225337e-02
  1.94524396e-02  3.77822220e-02 -7.20221084e-03 -4.50545698e-02
  3.56382206e-02 -8.89808163e-02 -3.85729782e-02  3.46579589e-02
  5.50646782e-02 -5.81914186e-03  4.77591082e-02  3.04963067e-02
  4.67292592e-02  2.51225792e-02  5.16537763e-03 -3.72811407e-02
 -3.39442752e-02  5.38194589e-02 -2.85846125e-02  1.34648631e-32
 -1.11674974e-02  5.20004928e-02 -7.06403628e-02  7.31508806e-02
 -4.20361850e-03 -5.89778088e-03  3.26388516e-02 -1.16904955e-02
  2.96348855e-02 -8.03285837e-02 -2.23883428e-02  3.18668745e-02
 -5.06219594e-03 -9.79859531e-02  6.59564957e-02 -2.94267759e-02
 -7.77979642e-02 -2.36589853e-02  4.20701392e-02  2.14167722e-02
 -1.61468722e-02  6.25127330e-02 -2.21525151e-02 -1.03006829e-02
  8.95191357e-03  6.18745685e-02 -5.11754630e-03  1.35931512e-02
 -8.86872932e-02  5.33699244e-02  4.99092303e-02  1.03506520e-02
 -3.57483476e-02 -1.14466190e-01 -6.69514164e-02 -6.55725151e-02
  3.80165093e-02 -5.26966862e-02  1.86353922e-02 -7.35000819e-02
  2.83677801e-02 -5.08726053e-02 -6.13653027e-02 -2.81904116e-02
  5.28878048e-02  5.16661294e-02  6.08952306e-02  2.74603330e-02
  1.86138019e-01 -6.30661892e-03 -6.51586726e-02  7.24360766e-03
 -4.68176976e-02 -5.75151667e-02  4.78233583e-02  5.30170910e-02
 -2.16105599e-02  1.02588963e-02  4.66663092e-02  6.97283307e-03
 -1.08278971e-02  9.11029428e-02  1.71003696e-02  9.20161977e-02
  3.46789323e-02 -2.89214645e-02  7.71267265e-02 -1.98820699e-02
  5.48848026e-02 -6.85376897e-02  1.34209376e-02 -7.73563385e-02
 -3.07800248e-03 -6.97362795e-02  2.15097517e-03  5.26641533e-02
  6.46763574e-03  7.56152570e-02 -2.95877177e-02  2.09099781e-02
  5.69395758e-02  3.11409272e-02  6.83997199e-02 -1.09263204e-01
  2.04282384e-02 -3.48180383e-02 -2.82628927e-03 -1.24557139e-02
 -2.43036244e-02  6.23099599e-03  5.42222755e-03  1.02493111e-02
  7.26844966e-02  6.31475002e-02 -4.23256867e-02 -1.64055871e-32
  2.80561037e-02  2.64668912e-02 -2.11575702e-02 -7.12272078e-02
  1.05555765e-01  9.60876700e-03  1.94565288e-03 -4.48017828e-02
 -8.72257724e-02  9.20414086e-03  3.74247469e-02 -3.43319476e-02
  1.53936259e-02  1.89994387e-02 -9.16362256e-02 -5.61172478e-02
  1.93630308e-02  1.96029581e-02  1.41659491e-02  2.13795416e-02
  5.08274995e-02 -1.34670248e-04 -8.33761096e-02  7.13604540e-02
 -2.35772394e-02  2.02040169e-02  3.61696328e-03 -4.86941598e-02
 -4.87317368e-02  7.43984757e-03 -4.49227579e-02  4.74689715e-02
  1.42263630e-02  4.49068919e-02  1.12475388e-01 -9.24638845e-03
 -2.75363661e-02  8.48878827e-03 -6.11861572e-02 -4.93139327e-02
 -1.18933187e-03  4.75214720e-02 -9.67317596e-02 -1.29436143e-02
  3.02821286e-02  6.34922064e-04 -6.91455901e-02 -6.09067595e-03
  1.87626835e-02 -3.70763764e-02 -3.10218763e-02  9.57269780e-03
  4.62661171e-03 -3.63777927e-03  5.56278937e-02  5.24982885e-02
  8.66361260e-02 -5.24881966e-02  1.83567926e-02  1.00233085e-01
 -1.40239531e-02  3.19073349e-02 -5.85065596e-02  6.95695505e-02
  2.81594303e-02 -3.30740362e-02 -4.29964587e-02 -2.11812258e-02
 -4.89474759e-02 -1.83580220e-02  1.01997657e-02 -4.79446389e-02
 -2.16279980e-02 -7.74184689e-02 -7.89787918e-02  2.34422944e-02
  6.13254234e-02  6.70040864e-03 -3.67057472e-02 -2.19225660e-02
 -1.16957121e-01  4.36246693e-02 -7.31989881e-03 -3.01178340e-02
  1.62502695e-02 -4.44699302e-02 -3.56955901e-02 -4.28351201e-02
 -3.61844897e-02 -4.25893739e-02  1.16319442e-02 -3.92888449e-02
 -7.37009645e-02  1.32828497e-03  1.61963236e-02 -7.43887227e-08
  8.17214996e-02  4.29338887e-02 -4.56965454e-02 -3.01030073e-02
  1.77510753e-02 -1.74309671e-01 -2.17143036e-02  9.54171550e-03
 -4.36686911e-03  8.98868367e-02 -9.11528245e-02  3.58419158e-02
  2.99033076e-02  1.92957241e-02  1.66165028e-02 -9.20855328e-02
 -4.31000581e-03 -1.69504620e-02 -6.41478151e-02 -1.36776008e-02
  1.30886689e-01 -5.66167869e-02  2.99946275e-02 -1.29178166e-01
 -3.12180370e-02 -1.11697922e-02 -3.85828204e-02  8.34755506e-03
 -3.67071331e-02 -5.84049560e-02 -4.81602214e-02  3.37471962e-02
 -3.20453383e-02 -1.60075948e-02 -1.31764971e-02 -1.04549332e-02
 -6.25576824e-03  4.25606966e-02 -2.09388994e-02 -3.92136872e-02
 -7.05880811e-03  1.24569202e-03  3.27867642e-02  4.09760289e-02
 -5.03323600e-03 -2.70916745e-02 -8.44907984e-02  3.39481086e-02
  1.94709226e-02  1.18430130e-01 -1.35115042e-01  1.32302400e-02
 -4.44404408e-03 -1.04261205e-01  5.24787009e-02  2.82446854e-02
 -5.65749779e-03  2.91323382e-02 -3.40241380e-02 -3.10998764e-02
  1.24893017e-01 -4.95636314e-02 -6.38662651e-03 -4.10384126e-03]</t>
        </is>
      </c>
    </row>
    <row r="2338">
      <c r="A2338" s="1" t="n">
        <v>2336</v>
      </c>
      <c r="B2338" t="n">
        <v>348</v>
      </c>
      <c r="C2338" t="inlineStr">
        <is>
          <t>Cocktails &amp; Art - Malkurs mit Cocktailverkostung in München</t>
        </is>
      </c>
      <c r="D2338" t="inlineStr">
        <is>
          <t>Wednesday, March 5</t>
        </is>
      </c>
      <c r="E2338" t="inlineStr">
        <is>
          <t>Terra</t>
        </is>
      </c>
      <c r="F2338" t="inlineStr">
        <is>
          <t>Baaderstraße 1 80469 München, Show map</t>
        </is>
      </c>
      <c r="G2338" t="inlineStr">
        <is>
          <t>food-and-drink</t>
        </is>
      </c>
      <c r="H2338" t="inlineStr">
        <is>
          <t>Kostenlos</t>
        </is>
      </c>
      <c r="I2338" t="inlineStr">
        <is>
          <t>https://www.eventbrite.de/e/cocktails-art-malkurs-mit-cocktailverkostung-in-munchen-tickets-1056487886709?aff=ebdssbdestsearch</t>
        </is>
      </c>
      <c r="J2338" t="inlineStr">
        <is>
          <t>Tauche ein in ein einzigartiges Erlebnis, das Kreativität und Genuss perfekt vereint! Bei unserem Cocktails &amp; Art Event in München gestaltest du dein eigenes Kunstwerk und genießt dabei eine exklusive Cocktailverkostung – ideal für alle, die Kunst lieben und dabei neue Geschmackserlebnisse entdecken möchten. Ob Anfänger oder erfahrener Künstler, dieses Event bietet jedem eine inspirierende Auszeit und die Möglichkeit, sich kreativ zu entfalten.
Während des Malkurses erhältst du alle notwendigen Materialien, um dein individuelles Kunstwerk zu erschaffen- von der Leinwand über Pinsel bis zu hochwertigen Farben. Du kannst deiner Fantasie freien Lauf lassen und dich in einer entspannten, inspirierenden Atmosphäre ganz auf dein Kunstwerk konzentrieren. Bei unserem Cocktail&amp;Art Events kreiert jeder Teilnehmer sein eigenes Meisterwerk, indem jeder seine Farben, sowie Layout selbst wählt und auf die Leinwand aufträgt. Während des gesamten Malkurs wirst du von einer erfahrenen Künstlerin mit einer Schritt für Schritt Anleitung begleitet &amp; erhälst perfekt für dein Kunstwerk zugeschnittene Tipps&amp;Tricks.
Doch das ist nicht alles! Parallel zum Malen probierst du drei verschiedene Mini-Cocktails, die dir eine spannende Reise durch die Welt der Cocktails bieten. Diese Auswahl ermöglicht dir eine echte Cocktailexperience, da du verschiedene Geschmacksrichtungen erleben und testen kannst. Der Clou: Deinen Lieblings-Cocktail aus den drei Optionen kannst du am Ende des Events in voller Größe genießen!
Dieses kreative Cocktails&amp;Art Event ist perfekt für alle, die nach einem entspannten und abwechslungsreichen Event suchen, das Kunst und Genuss in Einklang bringt. Lass den Alltag hinter dir, entdecke deine kreative Seite und erlebe die Faszination der Cocktailkunst in einem inspirierenden Umfeld. Dieser Kurs eigent sich für Anfänger, sowie Fortgeschrittene.
Wie läuft die Aktivität ab?
Empfang und Begrüßung:
Die Teilnehmer werden herzlich begrüßt und erhalten einen **Willkommenscocktail**. Eine kurze Einführung in den Ablauf des Abends und die bereitgestellten Materialien folgt.
Einführung in den Malkurs:
Der Kursleiter erklärt die Basics des Malens und gibt Tipps zum kreativen Prozess. Alle notwendigen Materialien wie Leinwand, Pinsel und Farben stehen bereit.
Erster Malblock &amp; Mini-Cocktail:
Die Teilnehmer beginnen mit ihren Kunstwerken, während sie den **ersten Mini-Cocktail** genießen. Erste Inspiration und kreatives Arbeiten stehen im Vordergrund.
Zweiter Malblock &amp; Mini-Cocktail:
Die Arbeiten gehen weiter, während der **zweite Mini-Cocktail** serviert wird. Die Teilnehmer vertiefen ihre Kunstwerke.
Letzter Malblock &amp; Mini-Cocktail:
Die finalen Details der Kunstwerke werden gesetzt, begleitet vom **dritten Mini-Cocktail**, der die Verkostung abschließt.
Lieblings-Cocktail in Groß:
Die Teilnehmer wählen ihren Favoriten aus den drei Mini-Cocktails und genießen diesen in voller Größe, während sie ihre fertigen Kunstwerke bewundern.
Abschluss &amp; Erinnerungsfoto:
Zum Abschied gibt es ein Erinnerungsfoto der fertigen Kunstwerke und die Möglichkeit, sich über die kreative Reise auszutauschen.
Wer sollte unbedingt teilnehmen?
Neulinge, die in die Welt der Malerei eintauchen möchten und eine lockere, ungezwungene Umgebung suchen
Erfahrene Künstler, die ihre Technik vertiefen und neue kreative Impulse durch die Cocktailverkostung erhalten möchten
Freundesgruppen, die einen besonderen Abend voller Kunst und Genuss erleben wollen
Paare, die eine originelle Date-Night genießen möchten
Alleinreisende, die neue Leute treffen und dabei kreativ sein wollen.
Während des Malkurses erhältst du professionelle Anleitung, aber auch genügend Freiraum für deinen individuellen Stil. Mit jedem Pinselstrich und drei exklusiven Mini-Cocktails, die du während des Abends probierst, entfaltet sich deine Kreativität – und dein Lieblingscocktail kann am Ende in voller Größe genossen werden.
Was Du mitbringen solltest
Du musst dich um nichts kümmern!
Es erwartet dich ein fertig aufgebautes Set-up mit allen Materialien, welche du brauchst vor Ort.
Welche Leistungen inklusive sind
Leinwand: Dein persönliches Kunstwerk nimmst du am Ende mit nach Hause
Drei Pinsel: Verschiedene Größen für detaillierte und großflächige Arbeiten
Spachtelkarte, Spachtelmasse mit Blattgold: Für einzigartige Texturen und kreative Effekte
Schürze: Damit du dich voll und ganz auf deine Kunst konzentrieren kannst – ohne Flecken
Hochwertige Farben: Hochpigmentierte Farben, die dein Kunstwerk zum Strahlen bringen
Drei exklusive Mini-Cocktails: Probiere drei verschiedene Cocktails, die perfekt zu deinem kreativen Erlebnis passen
Ein großer Cocktail deiner Wahl: Genieße am Ende des Abends deinen Lieblings-Cocktail aus der Verkostung in voller Größe
Für weitere Infos klicke auf diesen Link &amp; besuche unser Instagram! - thearti.ly
Bei jedem @theartily Event gilt: jeder Teilnehmer kreiert sein eigenes Kunstwerk - jeder wählt Farben, Layout &amp; Technik selber aus!
Wir freuen uns auf Dich!</t>
        </is>
      </c>
      <c r="K2338" t="inlineStr">
        <is>
          <t>Hania Swiers</t>
        </is>
      </c>
      <c r="L2338" t="inlineStr">
        <is>
          <t>Refund Policy
Refunds up to 7 days before event</t>
        </is>
      </c>
      <c r="M2338" t="inlineStr">
        <is>
          <t>Dauer nicht verfügbar</t>
        </is>
      </c>
      <c r="N2338" t="inlineStr">
        <is>
          <t>Germany Events, Bayern Events, Things to do in Munich, Munich Classes, Munich Food &amp; Drink Classes, #art, #cocktails, #malkurs, #mnchen, #cocktailverkostung</t>
        </is>
      </c>
      <c r="O2338" t="inlineStr">
        <is>
          <t xml:space="preserve">
    The event titled "Cocktails &amp; Art - Malkurs mit Cocktailverkostung in München" is scheduled to take place on Wednesday, March 5 at Terra, 
    specifically at Baaderstraße 1 80469 München, Show map. This event falls under the "food-and-drink" category. 
    Description: Tauche ein in ein einzigartiges Erlebnis, das Kreativität und Genuss perfekt vereint! Bei unserem Cocktails &amp; Art Event in München gestaltest du dein eigenes Kunstwerk und genießt dabei eine exklusive Cocktailverkostung – ideal für alle, die Kunst lieben und dabei neue Geschmackserlebnisse entdecken möchten. Ob Anfänger oder erfahrener Künstler, dieses Event bietet jedem eine inspirierende Auszeit und die Möglichkeit, sich kreativ zu entfalten.
Während des Malkurses erhältst du alle notwendigen Materialien, um dein individuelles Kunstwerk zu erschaffen- von der Leinwand über Pinsel bis zu hochwertigen Farben. Du kannst deiner Fantasie freien Lauf lassen und dich in einer entspannten, inspirierenden Atmosphäre ganz auf dein Kunstwerk konzentrieren. Bei unserem Cocktail&amp;Art Events kreiert jeder Teilnehmer sein eigenes Meisterwerk, indem jeder seine Farben, sowie Layout selbst wählt und auf die Leinwand aufträgt. Während des gesamten Malkurs wirst du von einer erfahrenen Künstlerin mit einer Schritt für Schritt Anleitung begleitet &amp; erhälst perfekt für dein Kunstwerk zugeschnittene Tipps&amp;Tricks.
Doch das ist nicht alles! Parallel zum Malen probierst du drei verschiedene Mini-Cocktails, die dir eine spannende Reise durch die Welt der Cocktails bieten. Diese Auswahl ermöglicht dir eine echte Cocktailexperience, da du verschiedene Geschmacksrichtungen erleben und testen kannst. Der Clou: Deinen Lieblings-Cocktail aus den drei Optionen kannst du am Ende des Events in voller Größe genießen!
Dieses kreative Cocktails&amp;Art Event ist perfekt für alle, die nach einem entspannten und abwechslungsreichen Event suchen, das Kunst und Genuss in Einklang bringt. Lass den Alltag hinter dir, entdecke deine kreative Seite und erlebe die Faszination der Cocktailkunst in einem inspirierenden Umfeld. Dieser Kurs eigent sich für Anfänger, sowie Fortgeschrittene.
Wie läuft die Aktivität ab?
Empfang und Begrüßung:
Die Teilnehmer werden herzlich begrüßt und erhalten einen **Willkommenscocktail**. Eine kurze Einführung in den Ablauf des Abends und die bereitgestellten Materialien folgt.
Einführung in den Malkurs:
Der Kursleiter erklärt die Basics des Malens und gibt Tipps zum kreativen Prozess. Alle notwendigen Materialien wie Leinwand, Pinsel und Farben stehen bereit.
Erster Malblock &amp; Mini-Cocktail:
Die Teilnehmer beginnen mit ihren Kunstwerken, während sie den **ersten Mini-Cocktail** genießen. Erste Inspiration und kreatives Arbeiten stehen im Vordergrund.
Zweiter Malblock &amp; Mini-Cocktail:
Die Arbeiten gehen weiter, während der **zweite Mini-Cocktail** serviert wird. Die Teilnehmer vertiefen ihre Kunstwerke.
Letzter Malblock &amp; Mini-Cocktail:
Die finalen Details der Kunstwerke werden gesetzt, begleitet vom **dritten Mini-Cocktail**, der die Verkostung abschließt.
Lieblings-Cocktail in Groß:
Die Teilnehmer wählen ihren Favoriten aus den drei Mini-Cocktails und genießen diesen in voller Größe, während sie ihre fertigen Kunstwerke bewundern.
Abschluss &amp; Erinnerungsfoto:
Zum Abschied gibt es ein Erinnerungsfoto der fertigen Kunstwerke und die Möglichkeit, sich über die kreative Reise auszutauschen.
Wer sollte unbedingt teilnehmen?
Neulinge, die in die Welt der Malerei eintauchen möchten und eine lockere, ungezwungene Umgebung suchen
Erfahrene Künstler, die ihre Technik vertiefen und neue kreative Impulse durch die Cocktailverkostung erhalten möchten
Freundesgruppen, die einen besonderen Abend voller Kunst und Genuss erleben wollen
Paare, die eine originelle Date-Night genießen möchten
Alleinreisende, die neue Leute treffen und dabei kreativ sein wollen.
Während des Malkurses erhältst du professionelle Anleitung, aber auch genügend Freiraum für deinen individuellen Stil. Mit jedem Pinselstrich und drei exklusiven Mini-Cocktails, die du während des Abends probierst, entfaltet sich deine Kreativität – und dein Lieblingscocktail kann am Ende in voller Größe genossen werden.
Was Du mitbringen solltest
Du musst dich um nichts kümmern!
Es erwartet dich ein fertig aufgebautes Set-up mit allen Materialien, welche du brauchst vor Ort.
Welche Leistungen inklusive sind
Leinwand: Dein persönliches Kunstwerk nimmst du am Ende mit nach Hause
Drei Pinsel: Verschiedene Größen für detaillierte und großflächige Arbeiten
Spachtelkarte, Spachtelmasse mit Blattgold: Für einzigartige Texturen und kreative Effekte
Schürze: Damit du dich voll und ganz auf deine Kunst konzentrieren kannst – ohne Flecken
Hochwertige Farben: Hochpigmentierte Farben, die dein Kunstwerk zum Strahlen bringen
Drei exklusive Mini-Cocktails: Probiere drei verschiedene Cocktails, die perfekt zu deinem kreativen Erlebnis passen
Ein großer Cocktail deiner Wahl: Genieße am Ende des Abends deinen Lieblings-Cocktail aus der Verkostung in voller Größe
Für weitere Infos klicke auf diesen Link &amp; besuche unser Instagram! - thearti.ly
Bei jedem @theartily Event gilt: jeder Teilnehmer kreiert sein eigenes Kunstwerk - jeder wählt Farben, Layout &amp; Technik selber aus!
Wir freuen uns auf Dich!
    It is organized by Hania Swiers and will last for Dauer nicht verfügbar. 
    Key topics and themes include: Germany Events, Bayern Events, Things to do in Munich, Munich Classes, Munich Food &amp; Drink Classes, #art, #cocktails, #malkurs, #mnchen, #cocktailverkostung.
    </t>
        </is>
      </c>
      <c r="P2338" t="inlineStr">
        <is>
          <t>[ 4.43290882e-02  2.11741906e-02 -1.65003873e-02  2.81488542e-02
 -1.82117727e-02  9.31334123e-02  1.62799098e-02 -1.74892992e-02
  2.62730233e-02 -6.57087415e-02 -3.65529023e-02 -7.69869611e-02
 -8.94094706e-02 -1.63128390e-03 -1.45748798e-02 -5.79697313e-03
  5.30225523e-02 -7.58514553e-02  1.96757484e-02  6.20466881e-02
  2.87268236e-02 -1.15558758e-01 -5.93522144e-03  3.90085988e-02
 -7.27471635e-02  6.80303052e-02  1.10822609e-02  1.84356309e-02
  1.50667811e-02 -2.78267683e-03  1.80487020e-03 -1.96892656e-02
 -2.30773296e-02 -3.07398550e-02  4.13352586e-02 -2.44546290e-02
  5.08660637e-02 -1.23024816e-02  7.54346547e-04  6.02956116e-02
  3.36691216e-02  3.51652801e-02 -9.63828489e-02  3.99776250e-02
 -3.46196033e-02  2.01948974e-02 -4.79352108e-04 -7.73774693e-04
 -5.69621958e-02  2.44538113e-02 -3.70254070e-02 -3.16622257e-02
 -3.03623658e-02 -7.60729685e-02  2.28508539e-03 -1.04276776e-01
 -1.03871889e-01 -3.62128131e-02  2.36089397e-02  1.83160529e-02
  3.25805251e-03 -1.51092447e-02 -3.64629216e-02  2.43907925e-02
  1.29245622e-02 -1.34981284e-02 -3.53736095e-02  8.32307637e-02
  6.55622184e-02 -5.26969619e-02  7.43115172e-02 -8.64138454e-02
  4.48256359e-02  4.56055701e-02 -1.23580322e-02  3.50464471e-02
 -5.75179383e-02  5.23577929e-02 -8.72055367e-02 -5.91533221e-02
  3.12871262e-02 -6.89110607e-02  2.27040555e-02  5.34710549e-02
 -5.62789524e-03 -1.95496380e-02 -2.94534210e-02 -3.78870927e-02
  2.02338267e-02  1.73041364e-03 -4.43851687e-02 -2.61482806e-03
 -5.34656793e-02 -1.00635096e-01  5.46468645e-02 -5.79053024e-03
 -5.60136139e-02  1.00537539e-02  1.32372752e-01  9.68813989e-03
 -3.59142087e-02  7.48324022e-02  1.94609482e-02  1.17332861e-02
  9.49556415e-04 -2.92582661e-02 -2.41654441e-02  2.86844429e-02
 -8.56202934e-03 -3.64384316e-02 -4.78095785e-02  5.11011295e-02
  8.96730274e-02 -7.08548278e-02 -6.35304451e-02  5.67890592e-02
  3.67840864e-02 -9.53703448e-02  2.05627233e-02  5.93029596e-02
 -6.28016004e-03 -1.76436380e-02  7.78420568e-02  4.16746270e-03
 -6.18436672e-02  9.79040936e-02  1.20707918e-02  7.02309165e-33
 -4.04797308e-02 -1.22279525e-01 -1.97780915e-02  2.58869603e-02
  1.05552047e-01 -2.73288824e-02 -3.49525698e-02 -5.54626696e-02
  2.14735456e-02  3.12811956e-02  6.06592046e-03 -3.54767255e-02
 -5.09414375e-02 -1.36928707e-02  4.15581465e-02  5.54625830e-03
  9.11025107e-02 -2.81563401e-02 -3.27310376e-02 -9.32674482e-02
 -9.64554101e-02 -1.73837785e-02 -3.67414951e-02  6.63372129e-02
  6.72256947e-03  1.79244235e-01  4.37090583e-02 -9.28410422e-03
  1.04800696e-04  9.23126936e-03  3.16606387e-02  5.49090058e-02
 -6.57511503e-02 -4.22960520e-02 -1.21225035e-02  2.67296433e-02
 -1.26179904e-02  2.29398459e-02  5.47727607e-02 -8.25596824e-02
  3.70155126e-02 -2.51476262e-02 -5.48255816e-03  2.24121264e-03
  2.15617139e-02  5.07658087e-02 -5.31202406e-02  3.68224196e-02
  1.46866024e-01 -3.54341455e-02  1.29579110e-02 -2.82255337e-02
 -1.80396880e-03  5.35338148e-02 -4.02018912e-02  2.94983033e-02
 -1.16069363e-02 -4.48753163e-02 -3.44417207e-02 -2.93189753e-02
  5.55681102e-02  8.24862868e-02 -7.93183744e-02  9.06433072e-03
  3.48366648e-02  1.32337050e-03 -9.95512865e-03 -1.39022321e-02
  2.64350493e-02 -3.47669013e-02 -6.47407398e-02  1.43343424e-02
  1.35351375e-01 -4.77332808e-02  9.81627032e-03  3.35161164e-02
 -1.11628082e-02 -3.63611467e-02  3.59255709e-02  4.55087796e-02
 -6.27910495e-02 -3.32368836e-02  1.64936446e-02 -1.78441256e-02
 -4.28920723e-02  1.64842922e-02  7.94017687e-03  1.47656677e-02
 -2.98849437e-02  1.41597237e-03 -2.11651046e-02  4.40943390e-02
 -9.94755188e-04  2.33705081e-02 -7.28049204e-02 -1.07954676e-32
  5.50992228e-02 -8.02440420e-02  6.84993900e-03  2.86614103e-03
  8.84936899e-02  5.14324494e-02 -4.43257093e-02  2.66499389e-02
 -2.63339677e-03  3.89882997e-02  3.60262580e-02  7.24051893e-02
  1.75747350e-02 -1.67714711e-02 -3.94231156e-02  6.88729659e-02
  9.78294201e-03  2.94627044e-02 -3.92898209e-02 -9.08005685e-02
 -1.21113798e-02  3.28829512e-02  7.04948530e-02 -5.69269024e-02
 -9.48734283e-02  5.71949258e-02  8.50281641e-02 -9.72173922e-03
 -3.28253321e-02 -3.61248036e-03 -7.65098666e-04 -1.85131971e-02
  2.32822616e-02  1.59607269e-02  2.74338368e-02  2.02839673e-02
  6.50145039e-02 -5.69383055e-02 -5.86412139e-02 -2.26309560e-02
  9.01085790e-03 -8.20772815e-03 -7.12627321e-02  4.71463241e-02
  6.79346547e-02  2.49140561e-02 -1.14977948e-01 -9.50881541e-02
  2.31823735e-02 -9.44103450e-02  3.88384387e-02 -3.17282230e-02
 -4.37994823e-02 -1.80837214e-02 -1.98386014e-02  4.81222942e-02
 -2.00813767e-02 -8.28808770e-02 -3.34566273e-02  8.72006416e-02
  4.34823660e-03  8.23704824e-02 -5.43149859e-02 -2.64244191e-02
  3.28712799e-02 -4.20082547e-02 -7.96651170e-02  2.14346927e-02
  1.17646614e-02  1.07263243e-02  4.33760695e-02  2.54385769e-02
 -1.65354684e-02  2.13702042e-02 -6.95310086e-02  1.03400741e-02
  5.71739748e-02  5.84328733e-02  1.09716440e-02 -1.73249077e-02
 -9.57657769e-02  8.87638479e-02 -7.49220178e-02  7.54717514e-02
  1.59817059e-02  4.62668799e-02  2.80969627e-02 -3.44373658e-02
 -2.43682321e-02  4.25684154e-02  3.45115289e-02 -6.49146177e-03
  1.58721972e-02  6.14784919e-02  5.02713732e-02 -5.69501246e-08
  5.82369864e-02  2.00744905e-02 -5.47806025e-02  3.43152881e-02
 -3.29437070e-02 -9.85543355e-02 -7.24182054e-02 -1.26084685e-03
 -8.20042044e-02  8.28773901e-02 -1.69110280e-02  4.23011109e-02
 -4.79125343e-02  5.66831864e-02 -5.06947935e-02 -7.48001635e-02
 -2.28910688e-02 -1.36064850e-02 -7.02070743e-02 -3.27863954e-02
  4.53464948e-02 -2.11610310e-02  6.69103116e-02 -4.41151261e-02
 -5.40812910e-02 -5.55649512e-02 -4.61211354e-02 -3.63742150e-02
 -1.84769358e-03  1.40683912e-02 -5.00488095e-02  6.43922314e-02
 -3.48662548e-02  4.77349274e-02 -7.34648928e-02 -5.92216291e-02
 -7.06669465e-02 -4.63307314e-02 -8.69874135e-02 -1.49989650e-02
 -1.12798088e-03 -1.48181081e-01 -6.95749894e-02  1.04011074e-02
  4.31552939e-02  1.81395933e-02  2.27836054e-02  4.56600748e-02
 -3.75448950e-02  1.51810870e-01 -7.95320719e-02  5.66255338e-02
 -8.77408031e-03  3.60843982e-03 -7.39885718e-02 -4.50963043e-02
 -6.04308881e-02 -8.83863773e-04  5.09255119e-02 -9.32202414e-02
  4.20052782e-02 -9.10746306e-03 -7.71893784e-02  3.22122537e-02]</t>
        </is>
      </c>
    </row>
    <row r="2339">
      <c r="A2339" s="1" t="n">
        <v>2337</v>
      </c>
      <c r="B2339" t="n">
        <v>349</v>
      </c>
      <c r="C2339" t="inlineStr">
        <is>
          <t>Startup Mastery: Leveraging Lean Startup , Agile, and Design Thinking</t>
        </is>
      </c>
      <c r="D2339" t="inlineStr">
        <is>
          <t>Monday, February 24</t>
        </is>
      </c>
      <c r="E2339" t="inlineStr">
        <is>
          <t>Munich</t>
        </is>
      </c>
      <c r="F2339" t="inlineStr">
        <is>
          <t>Munich Munich, Show map</t>
        </is>
      </c>
      <c r="G2339" t="inlineStr">
        <is>
          <t>business</t>
        </is>
      </c>
      <c r="H2339" t="inlineStr">
        <is>
          <t>$75.47 – $99</t>
        </is>
      </c>
      <c r="I2339" t="inlineStr">
        <is>
          <t>https://www.eventbrite.com/e/startup-mastery-leveraging-lean-startup-agile-and-design-thinking-tickets-890153692657?aff=ebdssbdestsearch</t>
        </is>
      </c>
      <c r="J2339" t="inlineStr">
        <is>
          <t>Unlock the Secrets to Startup Success: Dive deep into the reasons behind the high failure rate of startups, through the lens of Lean Startup methodologies, Agile deployment strategies, and Design Thinking principles. Perfect for entrepreneurs and founder teams seeking to revolutionize their approach.
Transform Ideas into Impact: Learn the art of rapid prototyping, MVP development, and iterative feedback loops. Ideal for UX/UI designers, product managers, and developers looking to create market-fit products in a tech-driven world.
Exclusive Resources for Continuous Learning: Gain unlimited access to recording &amp; worksheets, alongside exclusive newsletter materials. A must-have for freelancers and consultants eager to stay ahead in the dynamic startup ecosystem.
Certify Your Mastery: Complete the course to receive a certificate of completion upon request, validating your expertise in merging Lean Startup, Agile, and Design Thinking for startup excellence. Tailored for CXOs and team leaders committed to leading successful projects.
What you will get:
Pre-recorded webinar with customer support options, including email .
Recorded sessions and lecture materials are available for unlimited access.
A certificate of completion can be requested.
Target Audience:
Entrepreneurs.
Founder teams: CXOs.
Designers: UX/UI, Product Managers.
Builders: Engineers/Developers.
Freelancers.
Consultants.
Video Cred : Sprouts,NNG Group</t>
        </is>
      </c>
      <c r="K2339" t="inlineStr">
        <is>
          <t>Lean Agile Zone</t>
        </is>
      </c>
      <c r="L2339" t="inlineStr">
        <is>
          <t>Refund Policy
Refunds up to 7 days before event
Eventbrite's fee is nonrefundable.</t>
        </is>
      </c>
      <c r="M2339" t="inlineStr">
        <is>
          <t>Dauer nicht verfügbar</t>
        </is>
      </c>
      <c r="N2339" t="inlineStr">
        <is>
          <t>Germany Events, Bayern Events, Things to do in Munich, Munich Seminars, Munich Business Seminars, #event, #agile, #startups, #designthinking, #leanstartup</t>
        </is>
      </c>
      <c r="O2339" t="inlineStr">
        <is>
          <t xml:space="preserve">
    The event titled "Startup Mastery: Leveraging Lean Startup , Agile, and Design Thinking" is scheduled to take place on Monday, February 24 at Munich, 
    specifically at Munich Munich, Show map. This event falls under the "business" category. 
    Description: Unlock the Secrets to Startup Success: Dive deep into the reasons behind the high failure rate of startups, through the lens of Lean Startup methodologies, Agile deployment strategies, and Design Thinking principles. Perfect for entrepreneurs and founder teams seeking to revolutionize their approach.
Transform Ideas into Impact: Learn the art of rapid prototyping, MVP development, and iterative feedback loops. Ideal for UX/UI designers, product managers, and developers looking to create market-fit products in a tech-driven world.
Exclusive Resources for Continuous Learning: Gain unlimited access to recording &amp; worksheets, alongside exclusive newsletter materials. A must-have for freelancers and consultants eager to stay ahead in the dynamic startup ecosystem.
Certify Your Mastery: Complete the course to receive a certificate of completion upon request, validating your expertise in merging Lean Startup, Agile, and Design Thinking for startup excellence. Tailored for CXOs and team leaders committed to leading successful projects.
What you will get:
Pre-recorded webinar with customer support options, including email .
Recorded sessions and lecture materials are available for unlimited access.
A certificate of completion can be requested.
Target Audience:
Entrepreneurs.
Founder teams: CXOs.
Designers: UX/UI, Product Managers.
Builders: Engineers/Developers.
Freelancers.
Consultants.
Video Cred : Sprouts,NNG Group
    It is organized by Lean Agile Zone and will last for Dauer nicht verfügbar. 
    Key topics and themes include: Germany Events, Bayern Events, Things to do in Munich, Munich Seminars, Munich Business Seminars, #event, #agile, #startups, #designthinking, #leanstartup.
    </t>
        </is>
      </c>
      <c r="P2339" t="inlineStr">
        <is>
          <t>[-8.64836294e-03 -2.38935202e-02 -1.45360744e-02 -3.86272594e-02
 -1.81636289e-02  6.07862025e-02 -3.19949836e-02  6.93557933e-02
 -6.32957788e-03 -7.70118879e-03 -4.87089902e-02 -9.64186527e-03
  3.38569679e-03  2.87436172e-02 -1.08332774e-02 -7.68690975e-03
  2.59066634e-02 -8.98995399e-02  1.32214744e-02  1.48264868e-02
 -3.51823680e-02 -8.79073516e-02  1.45301325e-02  1.98360384e-02
 -2.14927439e-02  8.84164497e-02  2.62890775e-02 -3.50739472e-02
  7.28467759e-03 -5.75680472e-02  4.41432782e-02 -4.22052993e-03
 -1.11925357e-03  1.84338551e-03  1.05717823e-01  4.10040654e-02
  4.87997644e-02 -4.54489142e-02 -8.61383043e-03 -1.77555326e-02
 -2.26158425e-02 -1.02394335e-01  1.11395875e-02  5.32817207e-02
  4.44574580e-02 -3.73463221e-02  2.84271799e-02  1.52676497e-02
 -1.40041001e-02  8.64916220e-02 -5.66729642e-02 -1.96974173e-01
  6.26049936e-02 -9.17949229e-02 -6.22627325e-03  1.13356926e-01
  1.57854855e-02 -1.96997747e-02  5.52481674e-02 -9.93863568e-02
  1.08620385e-02 -2.74026692e-02 -2.94702519e-02  1.87711138e-02
  1.23873111e-02 -1.92774534e-02 -3.02150473e-02  1.22580260e-01
 -2.83458289e-02  6.87983632e-03  3.95029448e-02 -9.41454545e-02
  6.19379897e-03  4.90592420e-02  5.30899763e-02  1.86189674e-02
  4.28473391e-02  6.19564718e-03  5.65182194e-02 -5.74780330e-02
 -4.80305329e-02  7.20315948e-02 -2.51841825e-02  3.32528092e-02
 -8.43895450e-02 -1.22915050e-02  3.30770575e-02  1.19191995e-02
  5.74906617e-02  4.05196734e-02 -5.78299910e-02  2.51902658e-02
 -2.86833178e-02 -2.53055990e-02  2.90448032e-02  3.14055271e-02
  1.76762771e-02 -3.51049379e-02  4.04804088e-02 -3.67652904e-03
  7.96350371e-03  5.87504655e-02  9.93642658e-02  1.05136465e-02
 -6.85817301e-02 -5.63080534e-02 -2.12386977e-02  3.76722030e-02
  2.43793484e-02 -8.63158982e-03 -3.45899686e-02  2.38807518e-02
  2.98886541e-02  1.24926316e-02  1.29078090e-01  3.80994268e-02
 -5.33505566e-02  8.38826131e-03  4.19883132e-02  9.92556140e-02
  4.22489271e-02  4.51989882e-02  5.94195072e-03 -6.09497502e-02
 -7.81204775e-02  1.71616301e-02 -4.55706380e-02  1.86407011e-33
  6.25667199e-02  3.97044942e-02 -5.91468578e-03  9.26821828e-02
  6.45935386e-02 -1.31279632e-01  1.67587772e-02  3.79344337e-02
 -8.35259855e-02  3.26551981e-02 -2.62736026e-02  2.74864677e-02
  8.97184946e-03  6.73771054e-02 -5.64487372e-03 -9.28161368e-02
 -3.07861213e-02 -4.08111140e-02 -3.89448665e-02  2.93100197e-02
 -1.76079143e-02 -1.03276193e-01  7.57545093e-03 -6.98973471e-03
  4.34190221e-02  4.42490680e-03  5.89528978e-02  8.38625133e-02
 -2.57639997e-02  2.40223017e-02 -1.21020777e-02 -2.17187274e-02
 -9.49769393e-02 -7.92648569e-02  1.83070498e-03 -2.28922684e-02
 -2.93416493e-02 -7.59525597e-02 -1.28963077e-02 -4.26752754e-02
 -5.44467345e-02 -2.08198372e-02 -7.69916549e-02 -6.34864345e-02
  4.97470945e-02  4.91660796e-02  4.52450775e-02 -2.93276533e-02
  1.30083099e-01 -7.91454837e-02 -4.05352227e-02 -4.83527519e-02
  1.42124770e-02 -3.09257652e-03 -1.73780825e-02  2.78751869e-02
 -2.03964897e-02 -9.41823497e-02 -4.36154231e-02  3.07164108e-03
 -2.06899624e-02  3.82606015e-02 -1.03000447e-01  5.97951524e-02
 -4.89641167e-02 -9.68664698e-03  4.60001118e-02  2.52147764e-02
  6.99870214e-02 -9.75280181e-02  2.82868780e-02 -3.03490255e-02
  6.50005490e-02 -5.12876958e-02  2.55662128e-02  6.03156313e-02
  1.63785834e-02  2.78933812e-02  1.68409590e-02  4.85502370e-02
  2.42017154e-02  3.97563502e-02 -4.74282354e-03 -1.02546057e-02
  7.95079693e-02  2.53070556e-02  1.29176518e-02 -4.80780452e-02
 -9.20779258e-02  8.70784298e-02 -6.17428087e-02 -3.08142938e-02
  1.23169133e-02  8.42650086e-02 -1.10277705e-01 -3.46857489e-33
  6.42716736e-02 -4.10340466e-02 -3.90031468e-03  2.82670539e-02
  1.44072250e-01  2.96591129e-02  8.12657364e-03 -3.15946452e-02
  1.19711808e-03 -1.81098487e-02  9.09166504e-03  1.19608790e-02
 -7.20440894e-02  4.39732000e-02 -2.68574283e-02 -5.38265891e-02
  4.09470685e-03 -4.57995124e-02  1.21728778e-02 -1.02598621e-02
  1.23010531e-01 -9.68147907e-03 -8.52412879e-02 -4.33089398e-02
 -3.90996300e-02  5.82056120e-02 -3.33654955e-02  1.07910924e-01
 -4.12710272e-02 -1.15870247e-02  3.51288505e-02 -2.41474602e-02
  2.68774386e-02 -1.67256333e-02 -1.58188790e-02  5.09424843e-02
 -3.44291665e-02 -2.19550654e-02  1.14423856e-02  4.35015149e-02
  4.59788628e-02 -7.86225721e-02 -5.76710291e-02 -5.69025502e-02
 -1.24359075e-02 -1.30439289e-02 -1.24496203e-02 -2.81632040e-02
 -1.16783576e-02 -2.41189692e-02  2.23124046e-02  5.71190938e-02
  3.37883234e-02 -3.06174010e-02 -4.66624554e-03 -1.94420014e-02
  1.00452960e-01 -4.87585366e-02  4.56469357e-02  9.26546901e-02
  5.16700605e-03  5.81316575e-02  1.80888996e-02 -7.34425802e-03
 -2.55776588e-02 -1.22695103e-01  2.81099249e-02  7.65307918e-02
 -1.16586864e-01  3.70711312e-02 -7.42299482e-02  3.67315337e-02
  2.10580393e-03 -7.63923004e-02 -1.05791070e-01 -8.90887249e-03
 -2.72700414e-02 -1.02965385e-01 -2.68620271e-02 -7.10090473e-02
 -2.56800037e-02 -2.76712235e-02 -4.04691361e-02  7.81887919e-02
  6.41648024e-02  6.95896894e-02  3.90092144e-03 -3.31935547e-02
  3.52937691e-02  4.66204844e-02 -6.37664795e-02 -3.15100476e-02
 -9.04781558e-03  6.52123839e-02 -1.95071865e-02 -5.70996974e-08
 -3.94036882e-02  3.21636759e-02 -3.91152781e-03  2.48083193e-02
  4.60391007e-02 -1.85085367e-02 -3.16517763e-02 -7.10609416e-03
  5.72044887e-02 -1.54092666e-02 -3.71050164e-02 -3.72433141e-02
 -5.61577454e-02  2.93930415e-02  3.08241248e-02 -1.71668660e-02
 -9.36757121e-03  1.14863571e-02 -4.01972309e-02 -9.06754807e-02
  3.43114659e-02  1.39294462e-02 -9.73662455e-03 -3.64086777e-02
  1.55740576e-02 -8.03528577e-02  6.50155265e-03  1.19001620e-01
  3.03666256e-02 -2.11285651e-02 -2.35014930e-02  6.97591603e-02
  3.80661972e-02 -3.37427817e-02 -6.06825668e-03 -2.47076526e-02
  5.25596030e-02 -1.07695097e-02 -1.84074440e-03 -1.72850024e-02
 -3.40127647e-02  3.69930789e-02  7.26540536e-02  2.38415971e-03
 -1.01172276e-01  7.46756606e-03 -1.09168164e-01  1.40996194e-02
 -6.39962964e-03 -3.38723958e-02 -6.71041608e-02 -1.67186540e-02
  4.52499744e-03  6.85469732e-02  3.49971242e-02  8.80360156e-02
  1.93159543e-02  1.23088267e-02 -1.30183464e-02  8.28576311e-02
  7.76137933e-02 -5.23922369e-02 -4.90745082e-02  4.70654592e-02]</t>
        </is>
      </c>
    </row>
    <row r="2340">
      <c r="A2340" s="1" t="n">
        <v>2338</v>
      </c>
      <c r="B2340" t="n">
        <v>350</v>
      </c>
      <c r="C2340" t="inlineStr">
        <is>
          <t>PILATES CLASS</t>
        </is>
      </c>
      <c r="D2340" t="inlineStr">
        <is>
          <t>Wednesday, February 19</t>
        </is>
      </c>
      <c r="E2340" t="inlineStr">
        <is>
          <t>Vintage Dance Studio</t>
        </is>
      </c>
      <c r="F2340" t="inlineStr">
        <is>
          <t>Maillingerstraße 6 80636 München, Show map</t>
        </is>
      </c>
      <c r="G2340" t="inlineStr">
        <is>
          <t>sports-and-fitness</t>
        </is>
      </c>
      <c r="H2340" t="inlineStr">
        <is>
          <t>From €11.83</t>
        </is>
      </c>
      <c r="I2340" t="inlineStr">
        <is>
          <t>https://www.eventbrite.de/e/pilates-class-tickets-1138501862719?aff=ebdssbdestsearch</t>
        </is>
      </c>
      <c r="J2340" t="inlineStr">
        <is>
          <t>PILATES CLASS
Hey there! Are you looking to strengthen your core, improve flexibility, and enhance your overall well-being? Join us for a Pilates class at Vintage Dance Studio! Get ready to sculpt your body and relax your mind in a welcoming and supportive environment. Don't miss out on this opportunity to prioritize your health and fitness goals. See you there!
A trial class for just 10 euros!
CLASE DE PILATES.
Pilates es un método que te ayuda a fortalecer tu centro, mejorar tu flexibilidad y aumentar tu bienestar general. ¡Únete al grupo para una clase de Pilates en Vintage Dance Studio! Prepárate para esculpir tu cuerpo y relajar tu mente en un ambiente acogedor y de confianza. No pierdas esta oportunidad ¡Nos vemos allí!
Clase de prueba por sólo 10 euros!</t>
        </is>
      </c>
      <c r="K2340" t="inlineStr">
        <is>
          <t>Noelia Kiros</t>
        </is>
      </c>
      <c r="L2340" t="inlineStr">
        <is>
          <t>Refund Policy
Refunds up to 1 day before event</t>
        </is>
      </c>
      <c r="M2340" t="inlineStr">
        <is>
          <t>Dauer nicht verfügbar</t>
        </is>
      </c>
      <c r="N2340" t="inlineStr">
        <is>
          <t>Germany Events, Bayern Events, Things to do in Munich, Munich Classes, Munich Sports &amp; Fitness Classes, #pilates, #munich, #matpilates, #enespañol, #health_and_wellness, #fitness_class, #mind_body_connection, #core_strength, #pilatesmunich, #mat_workout</t>
        </is>
      </c>
      <c r="O2340" t="inlineStr">
        <is>
          <t xml:space="preserve">
    The event titled "PILATES CLASS" is scheduled to take place on Wednesday, February 19 at Vintage Dance Studio, 
    specifically at Maillingerstraße 6 80636 München, Show map. This event falls under the "sports-and-fitness" category. 
    Description: PILATES CLASS
Hey there! Are you looking to strengthen your core, improve flexibility, and enhance your overall well-being? Join us for a Pilates class at Vintage Dance Studio! Get ready to sculpt your body and relax your mind in a welcoming and supportive environment. Don't miss out on this opportunity to prioritize your health and fitness goals. See you there!
A trial class for just 10 euros!
CLASE DE PILATES.
Pilates es un método que te ayuda a fortalecer tu centro, mejorar tu flexibilidad y aumentar tu bienestar general. ¡Únete al grupo para una clase de Pilates en Vintage Dance Studio! Prepárate para esculpir tu cuerpo y relajar tu mente en un ambiente acogedor y de confianza. No pierdas esta oportunidad ¡Nos vemos allí!
Clase de prueba por sólo 10 euros!
    It is organized by Noelia Kiros and will last for Dauer nicht verfügbar. 
    Key topics and themes include: Germany Events, Bayern Events, Things to do in Munich, Munich Classes, Munich Sports &amp; Fitness Classes, #pilates, #munich, #matpilates, #enespañol, #health_and_wellness, #fitness_class, #mind_body_connection, #core_strength, #pilatesmunich, #mat_workout.
    </t>
        </is>
      </c>
      <c r="P2340" t="inlineStr">
        <is>
          <t>[ 4.24953364e-03 -2.39305496e-02 -4.07637432e-02 -1.91536918e-02
 -6.42327443e-02  7.37253428e-02 -5.31711727e-02 -1.94977131e-02
 -4.93918844e-02 -6.72277063e-02  3.83833088e-02  2.97338385e-02
 -1.24117397e-02 -4.36944254e-02  5.77157177e-02 -4.50221077e-02
  3.35512944e-02 -3.30149196e-02  4.68532033e-02  7.24736527e-02
 -1.97424125e-02 -1.22859120e-01 -2.09430307e-02  6.83285594e-02
 -1.06407084e-01  2.40668724e-03 -1.19118090e-03 -4.31035087e-02
 -2.14558076e-02 -2.73851398e-02 -6.77622948e-03  6.96494952e-02
 -1.23045594e-02  3.46537754e-02  1.05563819e-01 -1.30014345e-02
  4.37145866e-02 -7.47967884e-02 -1.04193829e-01  6.26582131e-02
 -7.83148855e-02 -1.17309345e-02 -3.59483995e-02  3.78837027e-02
  8.49769935e-02  2.27450468e-02  5.12512624e-02 -5.61984926e-02
  1.71697810e-02  3.36784124e-02 -1.00895111e-02 -8.51841047e-02
  8.59749019e-02 -5.44240400e-02 -1.94477923e-02 -3.44466534e-03
 -4.39481288e-02 -4.49824855e-02 -1.44895690e-03 -8.05367809e-03
 -1.12905717e-02 -1.44913495e-02 -3.85245569e-02  7.88831059e-03
 -8.90115574e-02 -2.12317426e-02  5.15677929e-02  3.41953114e-02
  4.36031669e-02 -1.50381373e-02  3.49339052e-06 -8.13523829e-02
  2.43269224e-02  2.17169207e-02  3.97555046e-02  7.42011294e-02
 -1.25265077e-01 -3.05976905e-02 -1.20591901e-01 -3.34627219e-02
  1.27398567e-02 -6.09113909e-02  1.47532504e-02 -3.37209180e-02
  8.55190214e-03 -5.10797836e-03  2.88284849e-02  3.61974537e-02
  5.64255007e-02 -6.02765055e-03 -8.74997377e-02  8.96346271e-02
 -1.45179778e-01  1.84000786e-02 -2.77726967e-02  2.48022694e-02
 -1.07963875e-01  2.12383550e-02  8.55901912e-02 -9.31495451e-04
  6.65359572e-02  1.20167978e-01  5.14061041e-02  4.66106348e-02
 -1.18692912e-01 -1.20246947e-01  6.32782951e-02  5.99259920e-02
  3.68066207e-02  5.79031296e-02 -4.91225831e-02 -6.86464980e-02
  5.16946204e-02 -3.89581136e-02 -2.64434833e-02  8.29163343e-02
  5.34076206e-02 -2.58468911e-02 -3.77720147e-02  1.41080935e-02
  2.33166683e-02  2.37421095e-02  6.19107150e-02  8.05363338e-03
 -8.30772072e-02  2.67073303e-03 -6.88803419e-02  6.29663908e-33
  4.62860465e-02  1.91246569e-02 -6.57231640e-03  3.47773023e-02
  3.66410688e-02 -4.41160090e-02 -2.56714895e-02 -5.42116128e-02
 -1.88528933e-02  3.61935198e-02 -1.97243970e-02 -1.41304597e-04
  2.73487009e-02 -1.03087500e-02 -2.31199572e-03  3.58223505e-02
  1.72288285e-03 -6.79981243e-03 -9.12246853e-03  2.22533140e-02
 -5.68448454e-02 -1.37659730e-02 -1.40578095e-02 -2.78959572e-02
 -1.30752474e-02  1.00197010e-01  5.45977429e-02  7.42623024e-03
 -2.34179497e-02 -9.17141140e-03 -9.62938461e-03 -6.01204205e-03
 -2.46729087e-02 -7.09697008e-02  8.11419711e-02 -5.74672483e-02
  5.88701703e-02  2.58118343e-02 -1.75432360e-03  2.36515123e-02
  4.28760462e-02 -3.78300212e-02  3.12427878e-02 -2.17806194e-02
  7.33368844e-02  3.76422517e-03  8.69812965e-02  1.87224839e-02
  1.40993938e-01 -1.02257080e-01 -3.36744487e-02 -5.14437109e-02
 -1.03462217e-02 -1.57671720e-02  4.05465299e-03 -1.03222420e-02
 -5.46368435e-02  2.87756640e-02 -5.12427352e-02  2.37573497e-02
  4.04060781e-02  7.04393461e-02 -1.07569229e-02 -2.84810346e-02
 -7.52019286e-02 -3.14042270e-02 -8.16042870e-02  8.18847120e-03
  4.33271788e-02  5.08861877e-02 -3.40050831e-02  3.25489342e-02
  4.43585068e-02  1.71943717e-02  1.70613870e-01  3.53092211e-03
 -1.56662576e-02  2.06493214e-02 -1.96080767e-02 -5.66243753e-03
  4.01339307e-02 -2.16175765e-02 -2.70268656e-02  7.44044036e-02
  1.14183519e-02  5.10190427e-02  2.18683109e-02  3.82753946e-02
 -4.34515588e-02  6.29155263e-02 -5.54111600e-02  5.09297708e-03
  5.66282086e-02  6.72535300e-02 -1.43259931e-02 -8.31474541e-33
  7.73844346e-02  4.20472100e-02 -5.21482117e-02 -2.04782952e-02
  7.58631602e-02  5.15512936e-03 -4.99158762e-02 -1.29879313e-02
  1.99299734e-02 -4.20534760e-02 -3.85069624e-02 -5.78665547e-02
  1.01184025e-01 -5.17386720e-02 -3.30739059e-02  7.17533156e-02
 -5.61350249e-02 -5.74633665e-02 -6.10578768e-02  1.32876327e-02
 -1.14810364e-02  2.11344380e-02  9.27963853e-02 -2.48439480e-02
 -7.01587573e-02  4.12337109e-02  2.52238587e-02  7.90595412e-02
  5.16554080e-02  2.11793967e-02 -6.04897365e-02 -4.36078869e-02
  2.76789702e-02 -1.67572442e-02 -9.43618789e-02  6.81181550e-02
  1.94101606e-03 -3.35742608e-02 -5.00545138e-03  3.67251076e-02
 -3.74402218e-02 -1.67697389e-02 -6.07047826e-02 -4.80084680e-02
  6.18074127e-02 -6.47671297e-02 -1.99795309e-02 -9.77177322e-02
 -1.25422943e-02 -6.94934502e-02  1.32587058e-02 -4.15135100e-02
 -2.46318034e-03 -1.88436452e-02  7.91701376e-02  2.03915611e-02
 -2.00268049e-02 -8.88615698e-02 -6.42194971e-02  2.67952550e-02
 -3.30280066e-02  6.64930642e-02 -6.69840053e-02  4.42881398e-02
  8.17502216e-02  6.22196421e-02  1.12706227e-02  1.41311502e-02
 -5.81401549e-02  8.29908550e-02 -3.38149187e-03  7.84803703e-02
 -8.74019787e-02  3.79316323e-02 -3.37714814e-02  1.88841149e-02
  6.47754967e-02  5.49667738e-02 -6.85042934e-03  2.56867837e-02
 -1.44900410e-02 -5.44234701e-02 -6.55704811e-02 -9.39982291e-03
  2.89457962e-02  1.17068015e-01 -2.82949656e-02 -1.52456877e-03
  2.66047195e-02  3.54864560e-02  4.61958461e-02  5.03900126e-02
  3.99051718e-02  2.97291717e-03 -2.15519927e-02 -5.52253532e-08
  2.23264787e-02  3.61839160e-02 -3.17549072e-02  2.65364666e-02
 -9.81158591e-05 -1.25150755e-01 -3.23525593e-02 -3.17073800e-02
 -3.48179165e-04 -1.09135965e-02 -1.48167582e-02 -1.45781664e-02
  9.64262709e-02 -1.54719120e-02 -1.82980374e-02  7.13136941e-02
 -2.85548437e-02  9.14407298e-02 -3.70830111e-02  2.80453693e-02
  4.41421551e-04 -8.93246755e-02  2.87156412e-03  1.94933382e-03
 -8.98385197e-02 -7.13301972e-02  1.20244606e-03  3.82972620e-02
 -3.35902274e-02 -2.77184453e-02 -6.83700889e-02  4.87142988e-03
 -1.77361649e-02 -3.50497216e-02 -7.55728632e-02 -6.60301223e-02
  3.11673433e-03 -2.43029278e-02 -1.20691741e-02  9.21786577e-02
 -1.13974670e-02 -1.10201590e-01 -1.98904667e-02 -1.59045658e-03
  2.13833675e-02 -3.24395597e-02 -1.06320502e-02 -9.58741605e-02
  4.20681126e-02  7.29228482e-02 -3.69632766e-02  2.32942943e-02
 -1.74640156e-02  6.25813231e-02  1.87362358e-02  7.21264407e-02
 -2.49265227e-02  1.69713348e-02 -1.46088796e-02 -3.56003619e-03
  5.56732470e-04 -8.48999340e-03 -7.49272779e-02 -4.73484732e-02]</t>
        </is>
      </c>
    </row>
    <row r="2341">
      <c r="A2341" s="1" t="n">
        <v>2339</v>
      </c>
      <c r="B2341" t="n">
        <v>351</v>
      </c>
      <c r="C2341" t="inlineStr">
        <is>
          <t>Systems Engineering Schulung – Grundlagen (SE-B)</t>
        </is>
      </c>
      <c r="D2341" t="inlineStr">
        <is>
          <t>Monday, April 14</t>
        </is>
      </c>
      <c r="E2341" t="inlineStr">
        <is>
          <t>Wilhelm-Wagenfeld-Straße 28</t>
        </is>
      </c>
      <c r="F2341" t="inlineStr">
        <is>
          <t>Wilhelm-Wagenfeld-Straße 28 80807 München, Show map</t>
        </is>
      </c>
      <c r="G2341" t="inlineStr">
        <is>
          <t>science-and-tech</t>
        </is>
      </c>
      <c r="H2341" t="inlineStr">
        <is>
          <t>Kostenlos</t>
        </is>
      </c>
      <c r="I2341" t="inlineStr">
        <is>
          <t>https://www.eventbrite.de/e/systems-engineering-schulung-grundlagen-se-b-registration-1245794969289?aff=ebdssbdestsearch</t>
        </is>
      </c>
      <c r="J2341" t="inlineStr">
        <is>
          <t>PW-Akademie Schulung
KURSBESCHREIBUNG
Dieses Grundlagenseminar verbindet das Wissen von Systemtheorie und interdisziplinären Zusammenarbeitsmodellen mit dem Methoden- und Tooleinsatz zur Systemgestaltung. Das Training kann auf Wunsch vor Ort oder auch virtuell durchgeführt werden, sodass Sie bequem von zuhause aus teilnehmen können. In der PW-Akademie Systems Engineering Schulung erfahren Sie praxiserprobte Ansätze zur Bewältigung der steigenden Komplexität mechatronischer Systeme. Mechatronik vereint Maschinenbau, Elektrotechnik und Informatik und erfordert eine disziplinübergreifende Kommunikation bei der Systemgestaltung.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Motivation für die Einführung von Systems Engineering und Einführung in die Systemtheorie
Vorgehensmodelle der Entwicklung, Produktlebenszyklen und Strukturierung von (Sub-)Systemen
Wechselwirkung der Systemebene mit der Domänenebene und Schnittstellenbeschreibungen
Konkretisierung von Rollen, Prozessen, Methoden und Tools sowie deren Integrierbarkeit und Durchgängigkeit
Implementierung von Systems Engineering in Bereichen und Unternehmen - Exkurs: Mechatronic Impact Analyzer (MIA)
ZIELGRUPPE
Dieses Grundlagenseminar richtet sich an Fachkräfte, die ihr Wissen in Systemtheorie und interdisziplinären Zusammenarbeitsmodellen vertiefen möchten, um die steigende Komplexität mechatronischer Systeme zu bewältigen.
VORAUSSETZUNGEN
Um an dem Grundlagenseminar Systems Engineering teilzunehmen, müssen Sie kein Spezialist sein. Technisches Basiswissen und Interesse an der Entwicklung von Hightech Produkten der nächsten Generation reicht völlig aus, um bei uns umfangreich zu erfahren was es heißt ein komplexes System zu entwickeln und Sie erlangen eine gute Grundlage für alle darauf aufbauenden Themen.
INHALT
Kombination von Elektronik, Mechanik und Software in der Hightech Produktentwicklung
Vernetzung und Orchestrierung spezialisierter Ingenieure
Einhaltung von Zeit- und Kostenrahmen bei hoher Qualität
Ganzheitlicher Systems Engineering Ansatz zur Komplexitätsbeherrschung
Abdeckung aller Phasen des Produktlebenszyklus
Optimierung bestehender Entwicklungsmethoden
Grundlagen der Methoden zur übergreifenden Produktentwicklung
Definition und Abstimmung funktionaler und nicht funktionaler Anforderungen
Systematischer Einsatz von Modellen
Integration und Einbindung aller Stakeholder
Dokumentation nach ASPICE und ISO 9001
Praxisnahe Beispiele zur Analyse und Definition der Systemarchitektur
Technische Dokumentation und Erfüllung definierter Anforderungen
Qualitätsbewusstsein und Vertrauen schaffen
White Box, Black Box Ansätze und MBSE
Grundlage für Hightech Produktentwicklung
VERWENDETE TECHNOLOGIEN
Keine Nutzung von Technologien vom Schulungsteilnehmer nötig.
KURSDAUER
1 Tag
DATUM UND UHRZEIT
14.04.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341" t="inlineStr">
        <is>
          <t>PW-Akademie</t>
        </is>
      </c>
      <c r="L2341" t="inlineStr">
        <is>
          <t>Refund Policy
Refunds up to 14 days before event</t>
        </is>
      </c>
      <c r="M2341" t="inlineStr">
        <is>
          <t>Event lasts 8 hours</t>
        </is>
      </c>
      <c r="N2341" t="inlineStr">
        <is>
          <t>Germany Events, Bayern Events, Things to do in Munich, Munich Classes, Munich Science &amp; Tech Classes, #training, #basics, #systems_engineering, #schulung_grundlagen, #se_b</t>
        </is>
      </c>
      <c r="O2341" t="inlineStr">
        <is>
          <t xml:space="preserve">
    The event titled "Systems Engineering Schulung – Grundlagen (SE-B)" is scheduled to take place on Monday, April 14 at Wilhelm-Wagenfeld-Straße 28, 
    specifically at Wilhelm-Wagenfeld-Straße 28 80807 München, Show map. This event falls under the "science-and-tech" category. 
    Description: PW-Akademie Schulung
KURSBESCHREIBUNG
Dieses Grundlagenseminar verbindet das Wissen von Systemtheorie und interdisziplinären Zusammenarbeitsmodellen mit dem Methoden- und Tooleinsatz zur Systemgestaltung. Das Training kann auf Wunsch vor Ort oder auch virtuell durchgeführt werden, sodass Sie bequem von zuhause aus teilnehmen können. In der PW-Akademie Systems Engineering Schulung erfahren Sie praxiserprobte Ansätze zur Bewältigung der steigenden Komplexität mechatronischer Systeme. Mechatronik vereint Maschinenbau, Elektrotechnik und Informatik und erfordert eine disziplinübergreifende Kommunikation bei der Systemgestaltung.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Motivation für die Einführung von Systems Engineering und Einführung in die Systemtheorie
Vorgehensmodelle der Entwicklung, Produktlebenszyklen und Strukturierung von (Sub-)Systemen
Wechselwirkung der Systemebene mit der Domänenebene und Schnittstellenbeschreibungen
Konkretisierung von Rollen, Prozessen, Methoden und Tools sowie deren Integrierbarkeit und Durchgängigkeit
Implementierung von Systems Engineering in Bereichen und Unternehmen - Exkurs: Mechatronic Impact Analyzer (MIA)
ZIELGRUPPE
Dieses Grundlagenseminar richtet sich an Fachkräfte, die ihr Wissen in Systemtheorie und interdisziplinären Zusammenarbeitsmodellen vertiefen möchten, um die steigende Komplexität mechatronischer Systeme zu bewältigen.
VORAUSSETZUNGEN
Um an dem Grundlagenseminar Systems Engineering teilzunehmen, müssen Sie kein Spezialist sein. Technisches Basiswissen und Interesse an der Entwicklung von Hightech Produkten der nächsten Generation reicht völlig aus, um bei uns umfangreich zu erfahren was es heißt ein komplexes System zu entwickeln und Sie erlangen eine gute Grundlage für alle darauf aufbauenden Themen.
INHALT
Kombination von Elektronik, Mechanik und Software in der Hightech Produktentwicklung
Vernetzung und Orchestrierung spezialisierter Ingenieure
Einhaltung von Zeit- und Kostenrahmen bei hoher Qualität
Ganzheitlicher Systems Engineering Ansatz zur Komplexitätsbeherrschung
Abdeckung aller Phasen des Produktlebenszyklus
Optimierung bestehender Entwicklungsmethoden
Grundlagen der Methoden zur übergreifenden Produktentwicklung
Definition und Abstimmung funktionaler und nicht funktionaler Anforderungen
Systematischer Einsatz von Modellen
Integration und Einbindung aller Stakeholder
Dokumentation nach ASPICE und ISO 9001
Praxisnahe Beispiele zur Analyse und Definition der Systemarchitektur
Technische Dokumentation und Erfüllung definierter Anforderungen
Qualitätsbewusstsein und Vertrauen schaffen
White Box, Black Box Ansätze und MBSE
Grundlage für Hightech Produktentwicklung
VERWENDETE TECHNOLOGIEN
Keine Nutzung von Technologien vom Schulungsteilnehmer nötig.
KURSDAUER
1 Tag
DATUM UND UHRZEIT
14.04.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8 hours. 
    Key topics and themes include: Germany Events, Bayern Events, Things to do in Munich, Munich Classes, Munich Science &amp; Tech Classes, #training, #basics, #systems_engineering, #schulung_grundlagen, #se_b.
    </t>
        </is>
      </c>
      <c r="P2341" t="inlineStr">
        <is>
          <t>[-5.06982915e-02  8.85980204e-03 -5.55017069e-02 -1.15679437e-02
 -1.83492713e-02  2.68515591e-02 -3.92818563e-02  2.98888255e-02
 -1.15941539e-01 -1.58739761e-02  4.77262959e-03 -3.68962586e-02
  7.04580992e-02  1.79844592e-02 -9.88801662e-03 -2.55729221e-02
  3.37318331e-02 -1.33119062e-01  3.82676572e-02 -6.05201572e-02
  6.26987442e-02 -1.00782514e-01 -5.30493297e-02  1.91275291e-02
 -5.02197817e-02  1.62956659e-02  2.07441840e-02 -1.57132968e-02
 -2.48865644e-03 -6.30761264e-03 -4.00893874e-02  3.94962216e-03
  3.36560910e-03 -5.47860079e-02  1.32406324e-01  4.14320454e-02
  5.99550754e-02 -2.12716907e-02 -1.35826385e-02  2.36629490e-02
 -6.44022897e-02 -5.67694232e-02 -2.92740334e-02  2.49120556e-02
  1.44724529e-02  1.92374215e-02  7.60321170e-02 -7.58731812e-02
 -1.48427919e-01  1.68256480e-02 -5.10201603e-03 -1.09502912e-01
  9.94242504e-02 -5.20984828e-02  4.01161164e-02 -1.09947575e-02
  2.50113457e-02  2.44783536e-02 -7.45758265e-02 -2.02566423e-02
 -5.51940291e-04 -1.05274811e-01 -1.01166487e-01 -2.57079676e-03
 -1.44806337e-02  1.55380378e-02 -2.18394864e-02  1.16915917e-02
  3.75691094e-02 -7.68240169e-02  1.11408662e-02 -7.76254982e-02
  4.57786731e-02 -1.36597026e-02  8.11709687e-02 -2.91491896e-02
 -1.24069797e-02  8.95687267e-02  1.42499171e-02 -1.21362112e-01
  2.67194118e-03 -5.05872741e-02 -6.97840303e-02  2.17913818e-02
  1.34080229e-02  1.06206127e-02 -7.91068971e-02  2.14533135e-02
  4.55339104e-02  9.87494085e-03  9.75300965e-04 -3.39250527e-02
 -7.85088986e-02  1.71561334e-02  1.42156659e-02  2.18549725e-02
 -4.03908677e-02 -1.55671616e-03  1.32236734e-01 -4.19330830e-03
 -7.48665119e-03  1.09152356e-02 -8.58913455e-03  3.89229506e-02
 -3.10818888e-02  2.01319847e-02 -5.44027910e-02  6.71712980e-02
  5.66979684e-02  3.37669509e-03  1.58134457e-02  2.47226544e-02
  4.63301316e-02 -5.35028875e-02 -5.22704758e-02  7.42947385e-02
  5.03138080e-02  2.53056847e-02  3.88235338e-02 -1.60201974e-02
 -4.23182826e-03 -1.49153415e-02  3.00280415e-02 -4.49988320e-02
 -3.46737951e-02  3.94637696e-02 -6.45849900e-03  1.22358831e-32
 -3.48535702e-02 -3.02862134e-02  1.52085256e-02 -6.49088543e-05
  7.41845444e-02 -5.29925674e-02  2.08526030e-02  4.95807230e-02
  1.12027600e-01 -7.36759976e-02 -7.33337849e-02  2.10691467e-02
 -1.31079573e-02 -6.29707202e-02  9.19789597e-02 -2.89792512e-02
 -4.15691786e-04 -5.27916104e-02 -9.64490995e-02  2.11629574e-03
  1.14520583e-02 -8.05817693e-02 -2.73550600e-02 -1.22145908e-02
  6.47509992e-02  1.18820950e-01  8.08871761e-02  4.34099436e-02
 -3.71401124e-02  4.92300056e-02  8.88118222e-02  3.79010327e-02
 -1.84298530e-02 -7.19499541e-04 -1.75923798e-02  7.69668212e-03
  8.31741095e-03 -5.64205414e-03  1.79779995e-02 -9.83222052e-02
  2.98657883e-02 -5.08899204e-02 -4.83252369e-02 -8.14650804e-02
  6.32405877e-02 -4.33037244e-02  1.57425031e-02  3.15480419e-02
  1.42158329e-01 -3.98570439e-03 -1.91160152e-03  4.01462913e-02
  2.66285799e-02 -7.48455301e-02  3.08958087e-02  5.78109212e-02
  4.91534546e-02 -6.49424619e-04  2.15743333e-02  3.64736505e-02
 -4.57826555e-02  4.93713431e-02  4.52768840e-02  3.70674022e-02
 -1.42618939e-02  6.27257628e-03  1.54402982e-02 -1.27129583e-02
  9.12861712e-03 -1.96356662e-02 -8.88537169e-02  2.07989980e-02
  1.67557988e-02 -5.12067266e-02 -4.24406631e-03  3.20383534e-02
 -5.94019308e-04  6.90136924e-02 -4.66378964e-02  4.76043038e-02
 -5.92204146e-02  7.58426264e-02  2.62235533e-02 -9.38174278e-02
  6.85220659e-02 -5.81163429e-02 -5.92646971e-02  5.83655648e-02
 -1.09961079e-02 -4.29242998e-02  1.03983481e-03 -5.58938310e-02
 -3.24146450e-02  1.65461063e-01 -3.80047821e-02 -1.38999871e-32
  1.55900791e-02  1.55204022e-02 -1.75514780e-02 -5.14078401e-02
  7.86594301e-02 -4.37502144e-03  1.68638229e-02 -2.19757985e-02
 -6.98186904e-02  4.42332625e-02 -2.31311545e-02  2.52166353e-02
 -7.12082162e-02  2.08601840e-02 -7.84485135e-03  2.52370723e-02
 -1.97381265e-02 -4.89881262e-02 -3.97093296e-02  4.85291285e-03
  6.48645684e-02  8.83828402e-02 -8.59078467e-02 -1.51947467e-02
 -6.68316893e-03  2.45519504e-02  1.25048468e-02  4.20709252e-02
  8.14186782e-03  5.36442474e-02 -4.29948829e-02 -6.76585734e-02
 -5.51234558e-02  7.03894570e-02 -1.41789094e-02 -7.85184093e-03
  5.56380786e-02  2.89616026e-02 -3.93015742e-02 -2.01706719e-02
 -1.28329145e-02  6.43702298e-02 -8.60036090e-02  2.96294261e-02
  5.39598577e-02 -7.81058287e-03 -6.43016547e-02 -1.39023006e-01
 -3.57305668e-02 -3.48941758e-02  5.56145087e-02  5.72589552e-03
  3.20625231e-02 -3.59375961e-02  4.82299477e-02  2.14952156e-02
 -2.94737536e-02 -2.21282728e-02 -9.10911039e-02 -3.23727615e-02
  2.22205259e-02 -3.98056209e-02  2.12362539e-02  1.06002346e-01
 -1.60882231e-02 -4.48072068e-02  3.46359946e-02  4.15833257e-02
  1.37924114e-02 -2.22026967e-02 -2.21579783e-02  1.28462434e-01
 -5.84224612e-02  2.82900967e-02 -5.55359498e-02 -2.15150323e-02
  2.95747519e-02  7.47773647e-02 -1.06746465e-01  3.53571065e-02
 -8.85276124e-02  1.13687580e-02 -3.17870826e-02  6.93925470e-02
  2.10340470e-02  3.18294540e-02  1.25397528e-02  6.85236324e-03
  9.62289721e-02 -6.68990985e-02 -3.94950137e-02  4.09646817e-02
 -3.62430550e-02  1.13091700e-01 -1.63868945e-02 -6.83649901e-08
 -3.93564217e-02 -2.06861272e-02 -6.29727319e-02 -3.16780917e-02
 -9.29419231e-03 -8.81965980e-02 -4.14030626e-02 -1.62009317e-02
 -5.53048067e-02 -1.79791152e-02 -8.11216701e-03  6.22922834e-03
  4.25954629e-03  2.59088520e-02 -1.88004207e-02 -2.33941749e-02
 -1.79690849e-02  3.88209671e-02 -4.07685414e-02 -4.06983308e-02
  1.03188410e-01 -7.79668987e-02  3.55745554e-02  7.03681856e-02
  4.81623337e-02 -3.58587764e-02 -1.02510393e-01 -1.23142470e-02
  2.98861396e-02  1.44864898e-02 -7.51652122e-02  3.33494432e-02
  1.16344560e-02  2.48939265e-02 -3.22501138e-02 -8.50691739e-03
  4.60148305e-02  1.08969733e-02 -1.40024978e-03  7.43069798e-02
  2.40238216e-02 -1.68187506e-02  1.28083574e-02  4.30867448e-02
  8.72094855e-02  1.54301282e-02 -1.43501565e-01 -2.93761939e-02
  3.01123857e-02  4.91248854e-02 -6.81826174e-02  1.43439826e-02
 -5.05179577e-02  6.12491416e-03 -4.48464192e-02  4.04491499e-02
 -2.70138821e-03 -9.73071530e-02 -4.16161083e-02  4.02877294e-03
  5.81363626e-02 -3.15840058e-02 -6.47291960e-03  3.47601548e-02]</t>
        </is>
      </c>
    </row>
    <row r="2342">
      <c r="A2342" s="1" t="n">
        <v>2340</v>
      </c>
      <c r="B2342" t="n">
        <v>352</v>
      </c>
      <c r="C2342" t="inlineStr">
        <is>
          <t>Elena Gabrielle - Live in Munich</t>
        </is>
      </c>
      <c r="D2342" t="inlineStr">
        <is>
          <t>Sunday, April 13</t>
        </is>
      </c>
      <c r="E2342" t="inlineStr">
        <is>
          <t>LUCKY PUNCH Comedy Club</t>
        </is>
      </c>
      <c r="F2342" t="inlineStr">
        <is>
          <t>Rosenheimer Straße 5 81667 München, Show map</t>
        </is>
      </c>
      <c r="G2342" t="inlineStr">
        <is>
          <t>arts</t>
        </is>
      </c>
      <c r="H2342" t="inlineStr">
        <is>
          <t>Kostenlos</t>
        </is>
      </c>
      <c r="I2342" t="inlineStr">
        <is>
          <t>https://www.eventbrite.com.au/e/elena-gabrielle-live-in-munich-tickets-1228930437019?aff=ebdssbdestsearch</t>
        </is>
      </c>
      <c r="J2342" t="inlineStr">
        <is>
          <t>Prepare yourself for an uproarious evening with the one and only Elena Gabrielle. Known for her scandalously funny tales and unfiltered stories, Elena’s here to solve all your problems—or at least make you laugh about them!Run time approx 60-75 minutes.
Not sure what to expect, watch one of Elena's stories on Youtube:www.youtube.com/elenagabrielle</t>
        </is>
      </c>
      <c r="K2342" t="inlineStr">
        <is>
          <t>elena gabrielle</t>
        </is>
      </c>
      <c r="L2342" t="inlineStr">
        <is>
          <t>Refund Policy
Refunds up to 7 days before event</t>
        </is>
      </c>
      <c r="M2342" t="inlineStr">
        <is>
          <t>Event lasts 1 hour 30 minutes</t>
        </is>
      </c>
      <c r="N2342" t="inlineStr">
        <is>
          <t>Germany Events, Bayern Events, Things to do in Munich, Munich Performances, Munich Arts Performances, #live, #comedy, #cabaret, #dating, #comedians, #storytelling, #comedian, #standupcomedy, #stand_up_comedy, #singles_events</t>
        </is>
      </c>
      <c r="O2342" t="inlineStr">
        <is>
          <t xml:space="preserve">
    The event titled "Elena Gabrielle - Live in Munich" is scheduled to take place on Sunday, April 13 at LUCKY PUNCH Comedy Club, 
    specifically at Rosenheimer Straße 5 81667 München, Show map. This event falls under the "arts" category. 
    Description: Prepare yourself for an uproarious evening with the one and only Elena Gabrielle. Known for her scandalously funny tales and unfiltered stories, Elena’s here to solve all your problems—or at least make you laugh about them!Run time approx 60-75 minutes.
Not sure what to expect, watch one of Elena's stories on Youtube:www.youtube.com/elenagabrielle
    It is organized by elena gabrielle and will last for Event lasts 1 hour 30 minutes. 
    Key topics and themes include: Germany Events, Bayern Events, Things to do in Munich, Munich Performances, Munich Arts Performances, #live, #comedy, #cabaret, #dating, #comedians, #storytelling, #comedian, #standupcomedy, #stand_up_comedy, #singles_events.
    </t>
        </is>
      </c>
      <c r="P2342" t="inlineStr">
        <is>
          <t>[ 3.28386761e-02 -3.24228480e-02 -1.93640273e-02  1.12133017e-02
  1.53993377e-02  1.22945003e-01  3.30573908e-04 -1.51451332e-02
  4.90275882e-02 -1.56323127e-02 -9.26599875e-02 -8.41069221e-02
 -9.34385732e-02  4.84358855e-02 -3.34913321e-02 -7.14449808e-02
  7.33327121e-02 -5.61424382e-02 -3.17244455e-02  6.69607148e-02
  3.16278115e-02 -6.45579994e-02  4.57327589e-02  1.82375479e-02
 -3.16653363e-02  2.36339662e-02  1.30932741e-02 -2.07138658e-02
 -2.16836873e-02 -2.34460272e-02  7.79689848e-02 -3.12741734e-02
  3.30570973e-02  2.95470953e-02  1.67474654e-02 -2.02565528e-02
  2.24807672e-03 -3.30464989e-02  2.97556780e-02  1.13214264e-02
 -3.49742249e-02 -7.34964684e-02  1.26663502e-03  6.15817010e-02
  3.62479277e-02  2.03312840e-02  7.52913430e-02  3.37346680e-02
 -3.34441550e-02  3.56442370e-02 -2.79909223e-02 -5.17598763e-02
  4.58408222e-02 -4.04666290e-02 -1.24229686e-02  6.19029514e-02
 -3.39227356e-02 -1.86013132e-02  4.18660715e-02  5.55064576e-03
  9.35982019e-02 -1.86670606e-03 -7.86138102e-02  4.24772277e-02
 -5.72804213e-02 -7.55385607e-02  7.80463442e-02  1.01993546e-01
  4.20515612e-02  4.06876877e-02  2.43385006e-02 -3.15671153e-02
 -4.17013392e-02  6.14809431e-02  2.77286433e-02  1.51778059e-02
  1.91158056e-02  7.63645489e-03  4.39835601e-02 -1.93967074e-02
  1.12875905e-02 -1.04070976e-01  6.37518764e-02 -8.77491571e-03
  2.02306248e-02 -4.29695360e-02 -1.27684362e-02  2.69490946e-02
  3.35759148e-02 -4.53542313e-03 -8.98636654e-02  2.40349397e-02
  7.02497661e-02 -4.89948392e-02  1.64854235e-03  1.19600864e-02
 -1.09530827e-02  1.41271977e-02  1.16507716e-01  7.74111301e-02
 -5.80802150e-02  7.32761994e-02 -6.19797315e-03  3.53915878e-02
 -1.08287977e-02  3.50227840e-02 -6.28346286e-04  7.73364305e-02
 -6.60621151e-02 -1.45420246e-02 -9.92026180e-03  2.12906543e-02
  1.16997875e-01 -5.58180884e-02  4.16613296e-02  5.82590401e-02
  7.38919079e-02 -4.29328606e-02  8.60856753e-03  1.78877153e-02
  7.46813118e-02  1.57185197e-02  2.38819029e-02  6.69432105e-03
 -2.52450239e-02  7.02728629e-02  4.40522544e-02  3.02331710e-33
  2.36788467e-02 -1.12265430e-01 -7.55637884e-02  1.79732367e-02
  3.29797901e-02  5.86716868e-02 -1.53647102e-02 -1.13410549e-02
 -3.28379534e-02  2.53439359e-02 -3.28133740e-02 -7.75066838e-02
  2.44895611e-02 -5.41462637e-02 -7.88793899e-03  9.89786610e-02
  2.44458020e-02 -2.86403708e-02 -5.00217639e-02  7.00112805e-02
 -3.45041597e-04 -3.65869962e-02  3.53610069e-02  6.83752671e-02
  1.03928912e-02  1.07715636e-01  1.50707200e-01 -3.02870404e-02
  1.65631101e-02 -2.14945003e-02 -3.77910696e-02 -2.75768689e-03
 -3.69927436e-02 -1.12274915e-01  4.18190733e-02  2.72168741e-02
 -9.23945941e-03  2.62707323e-02 -1.04735931e-02 -1.43759130e-02
 -8.60601198e-03 -7.56993610e-03 -1.40716046e-01 -1.19150793e-02
  2.33675186e-02  9.46872532e-02 -2.37773843e-02  1.52065894e-02
  7.93455020e-02 -3.81232463e-02 -3.24789993e-02  1.25495968e-02
  1.87185913e-04  2.62663830e-02 -4.11592051e-03  1.57667175e-01
  4.83035967e-02 -6.67314529e-02  2.35262606e-02 -7.35836220e-04
  1.76554769e-02  3.15002985e-02 -2.23568045e-02  2.35213507e-02
 -4.98314528e-03  5.91179030e-03 -1.76264625e-02 -4.97990772e-02
  4.33936529e-02 -2.45099589e-02 -2.36598402e-02  4.03377712e-02
  7.41181672e-02 -7.62159824e-02 -5.59567176e-02  6.56873062e-02
 -4.14748155e-02 -4.69479375e-02 -4.68121283e-03  4.00864221e-02
 -1.85432239e-03 -1.06464460e-01  6.55984459e-03 -5.28024919e-02
  5.32530434e-02 -6.06658906e-02 -2.05792729e-02 -1.00827076e-01
 -1.29921541e-01  3.24261151e-02 -2.45264675e-02  1.84486415e-02
  4.17461433e-02  1.46208378e-03 -2.26800554e-02 -4.13656242e-33
  8.09019208e-02 -1.83408186e-02 -9.66250524e-02  4.49832864e-02
  7.96590522e-02  8.04824010e-02 -1.49682954e-01  3.83096561e-02
  2.50559039e-02 -1.23306885e-02 -2.71277186e-02 -3.82396281e-02
 -1.72895042e-03 -3.10854092e-02 -5.31269563e-03 -6.97684288e-02
  6.18968941e-02 -5.12880422e-02 -7.29998648e-02  4.89973202e-02
  4.51533161e-02  4.68311012e-02 -2.12061200e-02 -4.49617580e-02
 -8.73744786e-02 -1.04738642e-02  8.14801753e-02  4.72024642e-02
 -7.09195063e-02  1.60144288e-02 -4.12262827e-02 -3.93064059e-02
 -2.59778481e-02 -7.65729174e-02 -4.96844901e-03  9.51597393e-02
  8.25955253e-03 -4.39266823e-02  2.09133103e-02 -1.09322732e-02
  3.44627798e-02 -2.87099555e-02 -7.36170709e-02 -4.16631764e-03
  3.72884572e-02  6.62274808e-02 -1.03007019e-01 -4.15747575e-02
 -1.83776822e-02 -5.84041327e-02 -5.64243132e-03 -1.05488449e-01
 -9.31255370e-02  3.21661346e-02  7.25336894e-02 -7.17942715e-02
 -1.88695118e-02 -7.45754018e-02  7.14677498e-02  4.36321646e-02
 -3.89202125e-02  5.91153204e-02  1.18454900e-02  3.94230010e-03
  7.53597217e-03 -6.63857609e-02 -5.45993149e-02 -7.47432048e-03
  8.77013616e-03  6.23890385e-02 -6.78657442e-02  5.24782948e-03
 -6.77862242e-02  6.33965731e-02 -4.49921601e-02  4.30056006e-02
 -1.10868486e-02 -2.05060188e-03  4.36919257e-02 -4.36127447e-02
 -3.24197821e-02 -6.25460083e-03  1.35994721e-02  3.41779320e-03
  7.36237690e-02  9.60239619e-02  4.57075126e-02 -3.92162614e-03
  2.75861342e-02  1.12601399e-01  4.56284396e-02  5.46896644e-03
  3.72236446e-02 -5.28871082e-02  4.38731983e-02 -5.16387431e-08
  4.44969237e-02  3.13408971e-02 -7.02715889e-02 -4.97412495e-02
 -4.97316495e-02 -6.21147268e-02 -1.13355173e-02 -1.79330036e-02
 -8.31650477e-03  1.39840664e-02  2.87541989e-02 -2.73967255e-03
  9.28157642e-02  3.65339033e-02  1.79333016e-02 -6.97445311e-03
 -3.83317098e-02 -4.26876806e-02 -6.92220926e-02  2.29271706e-02
  3.01678739e-02  1.21618016e-02  5.46354055e-02 -5.95340654e-02
  3.94605426e-03 -4.35079522e-02 -4.65550162e-02  2.64257174e-02
 -2.28070300e-02 -2.61027776e-02 -4.59014066e-02  6.82060495e-02
  2.06565019e-02  1.22997304e-02 -2.23761797e-02 -4.20785695e-02
  4.30738218e-02 -6.32128119e-02  1.49726588e-02 -1.14387767e-02
 -8.22223350e-02 -1.20345987e-01 -1.66871846e-02  5.58321783e-03
 -3.47036831e-02 -7.46554229e-03  1.30182290e-02 -5.14570065e-02
  2.96452479e-03  5.74379275e-03 -6.50483295e-02  1.79383648e-03
 -6.58080056e-02  5.52467741e-02 -9.18364804e-03  5.78182861e-02
 -4.17914242e-02  8.02776311e-03  4.34049033e-02  3.16726305e-02
  4.41086367e-02 -4.78514247e-02 -1.46896720e-01 -5.28960600e-02]</t>
        </is>
      </c>
    </row>
    <row r="2343">
      <c r="A2343" s="1" t="n">
        <v>2341</v>
      </c>
      <c r="B2343" t="n">
        <v>353</v>
      </c>
      <c r="C2343" t="inlineStr">
        <is>
          <t>Portraitfotografie mit Lichtführung (inkl. Model)</t>
        </is>
      </c>
      <c r="D2343" t="inlineStr">
        <is>
          <t>Samstag, 3. Mai</t>
        </is>
      </c>
      <c r="E2343" t="inlineStr">
        <is>
          <t>Foto-Video Sauter</t>
        </is>
      </c>
      <c r="F2343" t="inlineStr">
        <is>
          <t>Sonnenstraße 26 80331 München</t>
        </is>
      </c>
      <c r="G2343" t="inlineStr">
        <is>
          <t>hobbies</t>
        </is>
      </c>
      <c r="H2343" t="inlineStr">
        <is>
          <t>169 €</t>
        </is>
      </c>
      <c r="I2343" t="inlineStr">
        <is>
          <t>https://www.eventbrite.de/e/portraitfotografie-mit-lichtfuhrung-inkl-model-tickets-1232820732999?aff=ebdssbdestsearch</t>
        </is>
      </c>
      <c r="J2343" t="inlineStr">
        <is>
          <t>Portraitfotografie mit Lichtführung (inkl. Model)
Du lernst in diesem Portraitworkshop, wie du in jeder Situation mit verschiedenen Lichtquellen aussergewöhnliche Portraits fotografieren kannst. Du lernst Licht zu verstehen, richtig zu analysieren und schlussendlich für deine Fotografie einzusetzen.Wir arbeiten mit natürlichem Licht, Reflektoren, Dauerlicht, Studioblitzen, Diffusern und Aufsteckblitzen.Außerdem wird uns ein Model zur Verfügung stehen. Du hast genügend Zeit das Gelernte perfekt umzusetzen und auch deine Fragen alle zu stellen.
Weitere Infos:
• Fokus und Belichtung
• Spannende statische Posen
• Umgang mit dem Model
• bessere Portraits im Urlaub und auf Reisen
• Fenster als natürliche Lichtquelle nutzen
• Portraits im Schatten, in der Sonne und bei Gegenlicht
• In- und Outdoorshooting- Von der statischen zur dynamischen Pose
• Ausbalancieren von eigenem und Umgebungslicht
• Schwerpunkt Gesicht: Augen, Haare und Mimik
• Entwicklung eigener Bildideen- Bildbesprechung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Zielgruppe:
Bei diesem Fotoworkshop sind alle Teilnehmer willkommen, die erste fotografische Erfahrungen beim Steuern der Kamera ohne Automatik haben. Unabhängig davon, welche Fotokamera sie besitzen.
Im Seminar wird auf die unterschiedlichen, individuellen Bedürfnisse der Teilnehmer eingegangen.
Hinterher wirst du die Welt der Portraits (und vor allem das Licht) mit neuen Augen sehen.
Voraussetzungen:
Für alle Kameramodelle geeignet - Erste Vorkenntnisse nötig.
Kurzbeschreibung Referent:
Individuell</t>
        </is>
      </c>
      <c r="K2343" t="inlineStr">
        <is>
          <t>Calumet Photo Video / Foto-Video Sauter - München</t>
        </is>
      </c>
      <c r="L2343" t="inlineStr">
        <is>
          <t>Rückerstattungsrichtlinie
Rückerstattungen bis zu 7 Tage vor dem Event</t>
        </is>
      </c>
      <c r="M2343" t="inlineStr">
        <is>
          <t>Eventdauer: 6 Stunden</t>
        </is>
      </c>
      <c r="N2343" t="inlineStr">
        <is>
          <t>Events in Deutschland, Events in Bayern, Events in München, München Kurse, München Hobbys Kurse, #model, #photography, #fotografie, #portraitfotografie, #lichtführung</t>
        </is>
      </c>
      <c r="O2343" t="inlineStr">
        <is>
          <t xml:space="preserve">
    The event titled "Portraitfotografie mit Lichtführung (inkl. Model)" is scheduled to take place on Samstag, 3. Mai at Foto-Video Sauter, 
    specifically at Sonnenstraße 26 80331 München. This event falls under the "hobbies" category. 
    Description: Portraitfotografie mit Lichtführung (inkl. Model)
Du lernst in diesem Portraitworkshop, wie du in jeder Situation mit verschiedenen Lichtquellen aussergewöhnliche Portraits fotografieren kannst. Du lernst Licht zu verstehen, richtig zu analysieren und schlussendlich für deine Fotografie einzusetzen.Wir arbeiten mit natürlichem Licht, Reflektoren, Dauerlicht, Studioblitzen, Diffusern und Aufsteckblitzen.Außerdem wird uns ein Model zur Verfügung stehen. Du hast genügend Zeit das Gelernte perfekt umzusetzen und auch deine Fragen alle zu stellen.
Weitere Infos:
• Fokus und Belichtung
• Spannende statische Posen
• Umgang mit dem Model
• bessere Portraits im Urlaub und auf Reisen
• Fenster als natürliche Lichtquelle nutzen
• Portraits im Schatten, in der Sonne und bei Gegenlicht
• In- und Outdoorshooting- Von der statischen zur dynamischen Pose
• Ausbalancieren von eigenem und Umgebungslicht
• Schwerpunkt Gesicht: Augen, Haare und Mimik
• Entwicklung eigener Bildideen- Bildbesprechung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Zielgruppe:
Bei diesem Fotoworkshop sind alle Teilnehmer willkommen, die erste fotografische Erfahrungen beim Steuern der Kamera ohne Automatik haben. Unabhängig davon, welche Fotokamera sie besitzen.
Im Seminar wird auf die unterschiedlichen, individuellen Bedürfnisse der Teilnehmer eingegangen.
Hinterher wirst du die Welt der Portraits (und vor allem das Licht) mit neuen Augen sehen.
Voraussetzungen:
Für alle Kameramodelle geeignet - Erste Vorkenntnisse nötig.
Kurzbeschreibung Referent:
Individuell
    It is organized by Calumet Photo Video / Foto-Video Sauter - München and will last for Eventdauer: 6 Stunden. 
    Key topics and themes include: Events in Deutschland, Events in Bayern, Events in München, München Kurse, München Hobbys Kurse, #model, #photography, #fotografie, #portraitfotografie, #lichtführung.
    </t>
        </is>
      </c>
      <c r="P2343" t="inlineStr">
        <is>
          <t>[-6.88342303e-02 -4.52905660e-03 -3.26254815e-02 -1.95929985e-02
  4.03153673e-02  4.48681638e-02 -6.87955394e-02  6.12735283e-03
 -1.20097691e-04 -3.76051627e-02  5.95026277e-02 -2.59863418e-02
  3.94351920e-03  1.66103765e-02  9.93221346e-03 -6.63229078e-02
  1.85727552e-02  8.16183444e-03 -6.44102767e-02  1.18732668e-01
  7.26165846e-02 -1.60219282e-01  4.80800262e-03 -1.32216478e-03
 -3.67255472e-02  4.72639594e-03  3.22029255e-02 -1.55677563e-02
 -2.29263902e-02 -6.67287186e-02  4.23614830e-02  4.17704470e-02
 -4.54356819e-02 -3.20616700e-02  9.01738331e-02 -1.61262986e-03
  2.46084202e-02 -6.89583942e-02 -6.55848235e-02  4.77899127e-02
 -5.73613048e-02 -5.80810048e-02 -9.33979601e-02 -1.24915689e-02
  1.96424220e-02 -2.33151466e-02  1.74491610e-02 -3.84911709e-02
 -4.88907658e-02  1.74107514e-02 -6.46484829e-03 -6.46973029e-02
  7.85381719e-03 -6.11507259e-02 -5.27223805e-03 -6.28176183e-02
 -1.68572646e-02 -3.76007184e-02  2.22674683e-02 -1.42035584e-04
 -7.16605708e-02  9.84738022e-03 -9.53808799e-02  4.10132594e-02
 -4.27710265e-02  5.67521639e-02 -7.76616707e-02 -7.16750026e-02
  3.60608995e-02 -6.75099567e-02  4.90496084e-02 -8.87953937e-02
 -9.46960878e-03 -6.46451712e-02  1.44739989e-02 -2.64490675e-02
  2.90814880e-02  2.46904120e-02 -1.42223425e-02 -1.59294322e-01
  1.20126829e-01 -4.30075303e-02  2.98331380e-02  5.20949438e-02
  3.21123712e-02 -3.85555401e-02 -5.09311296e-02 -1.70065053e-02
 -3.88642796e-03  9.57232565e-02 -1.00570083e-01  1.13796860e-01
 -7.59859234e-02 -4.37585451e-02  4.41661924e-02  1.89449470e-02
  1.76996626e-02 -1.06800860e-02  4.56528105e-02  4.35753427e-02
  4.28606458e-02  5.97663969e-03  7.48950839e-02  3.34280543e-02
  7.25858808e-02 -6.13396950e-02  5.12765720e-03 -3.13544162e-02
 -7.08445758e-02 -2.79250648e-02  3.80896330e-02 -1.58232134e-02
  4.75823581e-02 -7.29533061e-02  3.07775326e-02 -2.04738900e-02
  1.25433058e-02 -7.97713101e-02  2.87380293e-02 -3.18155438e-02
  1.37031777e-02  6.63845148e-03  6.42983690e-02 -1.16023561e-03
 -4.21168981e-03  5.59269125e-03 -2.89571621e-02  1.12149346e-32
 -2.81104110e-02 -6.21153899e-02 -1.26693547e-02  7.77652413e-02
  6.37982413e-02  4.68903109e-02  2.01016292e-02  1.02059230e-01
  1.27628036e-02 -5.69428243e-02 -1.05442051e-02  1.79447327e-02
 -6.91554248e-02  5.17465845e-02  4.40251045e-02 -5.00436127e-03
  4.05454710e-02  1.84204020e-02 -3.29399444e-02 -1.41261134e-03
  3.37708630e-02 -5.88277308e-03 -6.42353669e-03  3.26476665e-03
 -5.34441210e-02  1.54980615e-01  6.45972192e-02 -5.65278567e-02
 -5.12249805e-02  7.41458610e-02  1.55643690e-02 -8.30445439e-03
  3.66782770e-02 -6.99997023e-02 -1.35402353e-02  3.80830653e-02
 -1.86876766e-02 -9.83626246e-02  2.34708702e-03 -2.49178838e-02
  1.69728219e-03 -1.63557120e-02 -1.39772177e-01 -1.58752948e-02
 -3.28854360e-02  1.14659324e-01  5.93108125e-03  5.49348854e-02
  3.03401463e-02  3.75363007e-02  4.67225462e-02 -8.86294339e-03
 -8.09211954e-02 -8.36380944e-03 -3.68371941e-02  7.97059610e-02
 -4.08017226e-02 -3.52958813e-02  4.05816268e-03 -4.62903753e-02
  5.97842559e-02  1.23840630e-01 -4.81224135e-02  4.23127823e-02
  6.06032461e-02  1.02815256e-02 -2.25147121e-02 -4.30146530e-02
 -1.18567487e-02  4.73764315e-02 -2.15650890e-02 -4.03829617e-03
  6.68840930e-02 -9.37933475e-02  7.29222521e-02  6.97318241e-02
 -2.51528881e-02  3.54518071e-02 -1.08593732e-01  9.58385170e-02
 -1.08743623e-01  8.04291107e-03  1.60987116e-02 -1.22530892e-01
 -1.02061182e-02 -2.63020638e-02  5.36000580e-02  7.37333391e-03
 -5.51586635e-02  2.25708263e-05  3.22532207e-02 -3.92690897e-02
  3.77840362e-02  4.21744101e-02 -3.07052098e-02 -1.25150064e-32
  2.68351603e-02 -2.88612419e-03 -4.39642556e-03 -3.15755829e-02
  5.83570860e-02 -1.61759332e-02 -8.05307925e-02  1.19571516e-03
  3.05576343e-02  4.57740463e-02  2.02033911e-02 -4.33479175e-02
 -9.10067745e-03 -3.82589772e-02 -2.68770698e-02  2.46492978e-02
 -1.91953611e-02 -1.03182554e-01 -6.09047264e-02  3.56436968e-02
 -3.62554416e-02  1.58465107e-03  3.07013653e-02  9.06603262e-02
 -1.53219281e-02  3.33263837e-02  3.71914953e-02  8.28322209e-03
 -1.58676843e-03 -1.78624671e-02 -4.62939171e-03  4.63904487e-03
  6.18813634e-02  3.74013670e-02 -4.00271453e-02  3.19651552e-02
  1.55028719e-02  1.78689957e-02 -2.22745258e-02  3.85478288e-02
 -2.73733046e-02 -2.17397586e-02 -8.13902617e-02 -2.35281885e-02
 -1.24164228e-03 -5.46189174e-02 -6.49917051e-02 -1.47949502e-01
  8.83136615e-02 -5.79145886e-02  3.20208594e-02 -5.26317023e-03
  1.30900517e-02  3.36528160e-02 -8.15817248e-03  3.51955779e-02
 -4.83348081e-03 -1.00449445e-02 -1.26889744e-03  1.27285058e-02
  5.04283533e-02  3.82610187e-02 -7.48092905e-02  1.02331769e-02
  2.37289704e-02  1.08682103e-02 -6.88235909e-02  2.10184534e-03
  8.72123893e-03  5.09073995e-02  2.57749446e-02  9.89984944e-02
  2.13822965e-02  4.84737791e-02 -2.86753420e-02  2.90009249e-02
  9.59027261e-02  6.83111474e-02  2.96152923e-02 -3.36833135e-03
 -8.71476382e-02 -2.11552568e-02 -5.39562888e-02 -1.10188378e-02
 -7.27220625e-02 -2.37738211e-02  9.45179636e-05 -1.45959808e-02
 -7.18252212e-02 -1.95637997e-02  9.95085295e-03  1.33101463e-01
 -1.50900334e-02  6.56577498e-02  2.61040255e-02 -5.50113306e-08
 -8.25841352e-02  4.83885072e-02 -1.23597467e-02  2.23854720e-03
 -1.66234393e-02 -1.27175167e-01  6.62253052e-02 -1.04310540e-02
 -9.39440913e-03  5.01888171e-02 -2.26924047e-02 -1.39775715e-04
  4.12035473e-02 -2.16829940e-03 -4.33850102e-02  6.67174719e-03
  3.87506895e-02 -9.37563181e-03 -1.76895242e-02  1.10412959e-03
  3.79341058e-02 -3.63180898e-02  1.16721448e-03 -7.52372220e-02
 -4.08038795e-02 -7.55632669e-02 -4.05168533e-02 -2.79907659e-02
  6.57015806e-03 -2.05346243e-03 -4.63863946e-02  5.69275171e-02
 -1.69071350e-02 -2.61154845e-02 -1.41028240e-02 -1.25397556e-02
 -2.90697645e-02 -6.70260340e-02 -4.75681797e-02  7.00850263e-02
  7.68854246e-02 -1.19877513e-02  3.28414626e-02 -5.26005309e-03
  4.39915471e-02  8.29021353e-03  1.23644575e-01 -7.52549917e-02
  7.35107437e-03  1.40940502e-01 -1.25323668e-01  2.92648394e-02
 -2.11882610e-02  4.97107208e-02 -3.26285288e-02  4.75340486e-02
  2.96177473e-02  1.61184240e-02 -6.81498740e-03  2.64944062e-02
  2.22761054e-02  1.67817455e-02  2.88059618e-02  9.43796784e-02]</t>
        </is>
      </c>
    </row>
    <row r="2344">
      <c r="A2344" s="1" t="n">
        <v>2342</v>
      </c>
      <c r="B2344" t="n">
        <v>354</v>
      </c>
      <c r="C2344" t="inlineStr">
        <is>
          <t>Motivation, Konflikt &amp; zielführende Gesprächsführung</t>
        </is>
      </c>
      <c r="D2344" t="inlineStr">
        <is>
          <t>Tuesday, April 15</t>
        </is>
      </c>
      <c r="E2344" t="inlineStr">
        <is>
          <t>München</t>
        </is>
      </c>
      <c r="F2344" t="inlineStr">
        <is>
          <t>TBA 80000 München, Show map</t>
        </is>
      </c>
      <c r="G2344" t="inlineStr">
        <is>
          <t>business</t>
        </is>
      </c>
      <c r="H2344" t="inlineStr">
        <is>
          <t>Kostenlos</t>
        </is>
      </c>
      <c r="I2344" t="inlineStr">
        <is>
          <t>https://www.eventbrite.de/e/motivation-konflikt-zielfuhrende-gesprachsfuhrung-tickets-1242229625249?aff=ebdssbdestsearch</t>
        </is>
      </c>
      <c r="J2344" t="inlineStr">
        <is>
          <t>In diesem eintägigen Workshop erlernen Sie die wesentlichen Grundlagen von Motivation, dem konstruktiven Umgang mit Konflikten und zielorientierter Kommunikation. In der Gesprächsführung liegt der Fokus auf effektiver Kommunikation durch Zuhören und gezieltes Fragen sowie der WWW-Feedbackformel.
Ideal für alle, die ihre Kompetenzen in diesen Schlüsselbereichen verbessern wollen. Inhalte werden individuell angepasst.
Individuelle Tests zum eigenen Motivations- sowie Konflikttyp werden im Workshop angeboten und (bei Einverständnis der Teilnehmer) zielorientiert besprochen.</t>
        </is>
      </c>
      <c r="K2344" t="inlineStr">
        <is>
          <t>Roman Passarge</t>
        </is>
      </c>
      <c r="L2344" t="inlineStr">
        <is>
          <t>Refund Policy
Refunds up to 7 days before event</t>
        </is>
      </c>
      <c r="M2344" t="inlineStr">
        <is>
          <t>Event lasts 8 hours</t>
        </is>
      </c>
      <c r="N2344" t="inlineStr">
        <is>
          <t>Germany Events, Bayern Events, Things to do in Munich, Munich Classes, Munich Business Classes, #leadership, #motivation, #feedback, #kommunikation, #ziel, #konflikt, #zieleerreichen, #wirksamkeit, #mitarbeiter_motivieren, #verstanden_werden</t>
        </is>
      </c>
      <c r="O2344" t="inlineStr">
        <is>
          <t xml:space="preserve">
    The event titled "Motivation, Konflikt &amp; zielführende Gesprächsführung" is scheduled to take place on Tuesday, April 15 at München, 
    specifically at TBA 80000 München, Show map. This event falls under the "business" category. 
    Description: In diesem eintägigen Workshop erlernen Sie die wesentlichen Grundlagen von Motivation, dem konstruktiven Umgang mit Konflikten und zielorientierter Kommunikation. In der Gesprächsführung liegt der Fokus auf effektiver Kommunikation durch Zuhören und gezieltes Fragen sowie der WWW-Feedbackformel.
Ideal für alle, die ihre Kompetenzen in diesen Schlüsselbereichen verbessern wollen. Inhalte werden individuell angepasst.
Individuelle Tests zum eigenen Motivations- sowie Konflikttyp werden im Workshop angeboten und (bei Einverständnis der Teilnehmer) zielorientiert besprochen.
    It is organized by Roman Passarge and will last for Event lasts 8 hours. 
    Key topics and themes include: Germany Events, Bayern Events, Things to do in Munich, Munich Classes, Munich Business Classes, #leadership, #motivation, #feedback, #kommunikation, #ziel, #konflikt, #zieleerreichen, #wirksamkeit, #mitarbeiter_motivieren, #verstanden_werden.
    </t>
        </is>
      </c>
      <c r="P2344" t="inlineStr">
        <is>
          <t>[-4.35812511e-02  2.96748281e-02 -1.06959336e-01 -2.65010633e-02
  1.77694894e-02  7.02803880e-02 -3.65286916e-02  1.13612972e-02
  1.37096941e-02 -5.43600284e-02 -6.02538744e-03 -1.06488198e-01
 -4.85022664e-02 -1.12126174e-03  6.88296482e-02 -7.33911097e-02
 -5.86018898e-03 -6.08472154e-02 -7.17994869e-02  1.30800146e-03
  9.10739377e-02 -1.21037550e-01  1.35343429e-02  1.63443796e-02
 -4.13656868e-02  2.08513401e-02 -1.03999004e-02 -3.37989144e-02
  6.21216558e-02  3.64037901e-02  8.29591453e-02  1.41472723e-02
 -4.30404581e-03 -4.58334349e-02  7.31739402e-02  1.72340907e-02
  1.30167622e-02 -5.15559204e-02  6.09519146e-02  1.01867177e-01
 -7.78716281e-02 -3.41574140e-02 -4.09337059e-02 -3.26451212e-02
  1.29378028e-02 -1.10391555e-02  2.26030089e-02 -7.84456823e-03
 -1.78944260e-01  8.69971067e-02 -7.40986364e-03 -7.30628297e-02
  6.42503276e-02 -7.22406358e-02  2.13179160e-02  3.96718644e-03
 -5.77127486e-02 -1.06989387e-02  1.33002568e-02 -1.16395168e-02
  1.93553907e-03 -7.12842122e-02  1.00739002e-02  7.63989687e-02
 -2.04656944e-02  6.16434440e-02 -4.27854732e-02 -5.66645116e-02
  2.42644344e-02 -8.53264555e-02  5.00676781e-02 -1.20048217e-01
 -3.13744470e-02  1.38073573e-02  6.75658956e-02  2.84417458e-02
 -2.38605924e-02  8.73566642e-02 -4.80251163e-02 -9.71092805e-02
  1.13429934e-01 -5.54842912e-02 -1.82828605e-02 -3.76795307e-02
  5.43225231e-03 -3.78254578e-02 -3.02788094e-02  3.61385942e-02
  3.65333222e-02  8.11204836e-02 -4.57186028e-02  2.41851062e-02
 -7.32740462e-02  1.89657100e-02 -4.58397232e-02  2.21944824e-02
 -7.11092576e-02 -1.21327268e-03  4.93592657e-02  8.99903551e-02
  3.96244042e-02  5.82472421e-02 -1.67145431e-02  4.44332175e-02
 -4.93506007e-02 -3.62722203e-02  1.23671358e-02  5.03006056e-02
 -1.66353639e-02 -1.28738306e-04 -1.16614804e-01 -4.01323251e-02
  6.70133233e-02 -1.17146753e-01  4.11717594e-03  5.52139618e-03
 -2.39624828e-03 -2.85887020e-03  3.03729307e-02  5.35543971e-02
  7.55460784e-02 -3.42919528e-02  3.19364592e-02  1.91646311e-02
  1.40392072e-02  6.82815164e-02 -7.39213452e-02  1.47670743e-32
  3.62755209e-02 -4.75889072e-02  4.19642543e-03  1.59941614e-02
  5.46073243e-02 -5.73042640e-03  5.02133146e-02  5.33819050e-02
  6.84050322e-02 -6.49794266e-02 -2.90063340e-02  8.48195106e-02
 -4.94516268e-02 -5.96571118e-02  3.09544918e-03  1.18382955e-02
 -1.79513991e-02 -3.62655856e-02 -9.61335562e-03 -5.68687320e-02
  8.30841586e-02 -9.46009345e-03  5.53313531e-02  2.07003150e-02
  3.91531065e-02  7.62224719e-02 -2.83555090e-02 -8.66818521e-03
 -5.13375327e-02  5.24397939e-02  7.15392008e-02 -6.50388151e-02
 -7.29339197e-02 -7.99720958e-02 -2.42441893e-02  3.98506317e-03
 -2.00538635e-02 -5.46253845e-02  2.66589262e-02 -7.62977377e-02
 -5.58572412e-02 -7.86341354e-03 -3.77764329e-02  2.03920975e-02
  3.31564993e-02  6.11534975e-02  1.09842997e-02 -1.52238104e-02
  1.62316993e-01  6.47574244e-03 -4.27540168e-02 -2.75673941e-02
  1.91584881e-02 -8.19922367e-04  1.30718928e-02  5.72807901e-02
 -5.73944971e-02 -4.40122895e-02 -2.35628467e-02 -5.37522845e-02
 -2.66709905e-02  1.10977225e-01 -5.67032397e-02 -2.20852531e-02
 -7.21624866e-02  4.06764075e-03  3.39971879e-03 -8.23154598e-02
  1.39238779e-02  6.32868428e-03 -8.58984608e-03  3.44439745e-02
 -4.03558416e-03 -1.31130647e-02  1.88664421e-02  4.39758226e-02
 -6.29209280e-02 -3.59728560e-02 -4.51764055e-02  4.58679497e-02
  3.27549875e-02 -2.85187084e-02  6.05872832e-02 -7.07474053e-02
 -1.94642153e-02 -2.82378532e-02  1.83832813e-02 -6.49625063e-02
  2.78571211e-02  1.00692362e-02 -6.06781244e-02  7.48665556e-02
  1.17254155e-02  7.85996094e-02 -1.87146720e-02 -1.57584980e-32
 -8.40815995e-03 -6.11819141e-03 -9.96125787e-02  2.02084985e-02
  3.80162559e-02  6.62670955e-02 -1.97065324e-02 -9.49432775e-02
 -2.70102154e-02  8.34180042e-02 -4.72334884e-02 -3.48276161e-02
 -2.85922419e-02  2.64785122e-02 -4.91054468e-02 -3.69014777e-02
  6.08451068e-02  1.61747169e-02 -3.67636513e-03 -8.50163307e-03
  4.53542061e-02  8.23394805e-02 -1.10097744e-01 -2.43758988e-02
  3.63973528e-02  6.42875284e-02  5.19578308e-02 -6.21394906e-03
 -1.71150975e-02 -6.73039863e-03 -4.20080423e-02  3.43081318e-02
 -4.64184992e-02 -1.37519846e-02  3.65366973e-02  3.49406190e-02
 -1.93349342e-03 -1.62315369e-02 -5.40904440e-02  9.33785830e-03
 -2.03410611e-02  2.13789400e-02 -4.76999208e-02 -3.00505292e-02
  3.76085825e-02  3.68408673e-02 -1.50830187e-02 -1.20963238e-01
  3.75552140e-02 -4.33312841e-02  4.04150151e-02  2.11868491e-02
 -4.65800576e-02  7.12149683e-03  4.02452052e-02  6.22479133e-02
  7.50041893e-03 -8.61695632e-02 -6.86182408e-03  1.85732376e-02
  4.87454310e-02  6.87121078e-02 -5.94383553e-02  1.04338676e-02
  1.02516666e-01 -4.63072918e-02  4.06856723e-02  3.24702337e-02
  4.41506431e-02  2.62355488e-02 -3.26791368e-02 -1.44254882e-02
 -9.04462021e-03 -3.94527130e-02 -9.95313823e-02  9.21601504e-02
 -5.61237393e-04  2.11882498e-03 -2.48010345e-02 -2.78719831e-02
 -6.84976429e-02  1.99688636e-02 -2.19697449e-02 -4.20318432e-02
 -1.30663803e-02  6.48147985e-02  3.25286053e-02  2.24600341e-02
 -5.97668551e-02 -2.38092057e-02  1.31099243e-02  3.44074853e-02
  3.03157996e-02  4.38913852e-02  2.89160628e-02 -7.34424432e-08
 -1.08456146e-02 -1.34820342e-02 -5.66305071e-02  3.03917900e-02
  5.02196960e-02 -1.14380509e-01 -6.25718618e-03 -4.50000986e-02
 -8.46179295e-03 -6.64696563e-03 -3.07214744e-02 -1.94963086e-02
 -9.71402042e-03  9.93902534e-02  4.04739864e-02 -8.48726556e-02
 -1.61287859e-02 -2.33413861e-03 -2.64937058e-02 -5.69028640e-03
  1.04757428e-01 -2.14539897e-02 -1.09456956e-01 -1.20144725e-01
  4.97554429e-02 -5.09770960e-02 -5.26043065e-02  1.03620112e-01
 -3.00109219e-02  1.20571097e-02 -6.36581704e-02  1.28518716e-02
 -2.10415069e-02 -5.54529205e-02 -5.38074858e-02  2.50155553e-02
 -3.36047634e-02 -4.19007726e-02 -4.15787213e-02  4.95027266e-02
 -1.39910495e-02  2.01155767e-02  6.70667216e-02  4.57021734e-03
  2.71371342e-02  1.16378618e-02 -9.88547318e-03  2.60498002e-02
 -3.28298495e-03  2.81440541e-02 -1.60965636e-01 -2.09478308e-02
 -6.89297765e-02  6.39028624e-02  6.05412982e-02 -2.43938901e-02
 -1.35439234e-02 -2.35592220e-02 -6.14308864e-02  6.58027537e-04
  8.75839815e-02  3.19086500e-02 -5.98348044e-02  4.84314710e-02]</t>
        </is>
      </c>
    </row>
    <row r="2345">
      <c r="A2345" s="1" t="n">
        <v>2343</v>
      </c>
      <c r="B2345" t="n">
        <v>355</v>
      </c>
      <c r="C2345" t="inlineStr">
        <is>
          <t>Certified Training | AI Essentials for Product Owner (AIPO)</t>
        </is>
      </c>
      <c r="D2345" t="inlineStr">
        <is>
          <t>Tuesday, April 15</t>
        </is>
      </c>
      <c r="E2345" t="inlineStr">
        <is>
          <t>Regus - Munich</t>
        </is>
      </c>
      <c r="F2345" t="inlineStr">
        <is>
          <t>Leuchtenbergring, Dingolfinger Straße 15 81673 München, Show map</t>
        </is>
      </c>
      <c r="G2345" t="inlineStr">
        <is>
          <t>business</t>
        </is>
      </c>
      <c r="H2345" t="inlineStr">
        <is>
          <t>From €961.95</t>
        </is>
      </c>
      <c r="I2345" t="inlineStr">
        <is>
          <t>https://www.eventbrite.nl/e/certified-training-ai-essentials-for-product-owner-aipo-tickets-1219292910919?aff=ebdssbdestsearch</t>
        </is>
      </c>
      <c r="J2345" t="inlineStr">
        <is>
          <t>Pricing
€ 895,= (including the certification assessment &amp; AI licenses during training)
€ 795,= Early Bird
Please note that the price on Eventbrite is shown including VAT. Your company will reclaim this VAT amount from the tax authorities.
_____________________________________________________________________________
Grow as a Product Owner and Product Manager with AI mastery!
AI Essentials for Product Owners™ is an interactive, hands-on course designed to empower Product Owners and Product Managers to understand, leverage, and apply AI in their role. This training builds on the foundation of the Professional Scrum Product Owner™ - Advanced (PSPO-A) course, extending its focus by exploring the application of AI within the various stances of a Product Owner.
‍In this one day class students engage in discussions and exercises to explore practical uses of AI tools and techniques across each stance of a professional Product Owner. In addition, this course introduces a new stance, focusing on ethics and security, providing essential guidance on adopting AI responsibly and securely within an organization.
‍Through this course, attendees will gain the skills and confidence to harness AI effectively, ensuring they remain at the forefront of delivering value in an ever-evolving digital landscape. The Product Owner of tomorrow masters AI—this training ensures you are prepared for that future.
More info available on our website: https://www.agilevisor.com/certifications/ai-essentials-for-product-owner
_____________________________________________________________________________
Reasons why you want to attend
Boost your productivity and quality by using the right AI tools
Focus! Allow yourself to emerge a full day into the world of 'AI for Product Owners'
AI will not replace Product Owners. But Product Owners who excel in using AI, will replace those that don’t
Gain hands-on experience with paid AI tools and have the opportunity to explore them
Find out which AI tools add most value for you (and your company)
Understand the security risks, when using AI at home and in your corporate environment
Find out how your company can create a secure AI environment
Identify and analyze ethical issues in AI development
Learn and share best practices with your PO colleagues
Start now! Allow yourself to grow gradually into AI empowered product ownership
_____________________________________________________________________________
Certification
All participants completing the AI Essentials Scrum Product Owner course receive a password to take the AI Essentials Product Owner I (AI-PO) assessment. The industry-recognized AI-PO certification requires a minimum passing score of 85%. Class participants of official AgileVisor/Scrum.org classes who attempt the AI-PO assessment within 14 days of receiving their free password and do not score at least 85% will be granted a second attempt at no additional cost.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When the participant can not make it, then we often work out another possible training date for the participant. In very special circumstances, AgileVisor may grant a refund as well.
_____________________________________________________________________________
Frequently asked questions
During the training, the trainees receive a temporary userid to the current most widely used AI tools (e.g. for the suits of OpenAI, MS (Copilot), Google, and more
We acknowledge that the AI tool landscape is ever changinhg and we will stay up-to-date with the AI tools offered
If possible we recommend to bring your own laptop, as some AI tools may be blocked by your company. Sometimes you may work with a participant on their laptop; we also have some spare laptops available
All training material and lessons learned will be available to you via a shared drive
The training is delivered by an Official Accredited Trainer (PST) from Scrum.org, ensuring quality, consistency, and professionalism
_____________________________________________________________________________
Accreditations / What our partners say
Profile and reviews of Nils Oud on Scrum.org: https://www.scrum.org/nils-oud
All TrustPilot reviews: https://www.trustpilot.com/review/agilevisor.com
Homepage of AgileVisor: https://www.agilevisor.com/</t>
        </is>
      </c>
      <c r="K2345" t="inlineStr">
        <is>
          <t>AgileVisor B.V.</t>
        </is>
      </c>
      <c r="L2345" t="inlineStr">
        <is>
          <t>Refund Policy
Refunds up to 7 days before event
Eventbrite's fee is nonrefundable.</t>
        </is>
      </c>
      <c r="M2345" t="inlineStr">
        <is>
          <t>Event lasts 7 hours 30 minutes</t>
        </is>
      </c>
      <c r="N2345" t="inlineStr">
        <is>
          <t>Germany Events, Bayern Events, Things to do in Munich, Munich Classes, Munich Business Classes, #ai</t>
        </is>
      </c>
      <c r="O2345" t="inlineStr">
        <is>
          <t xml:space="preserve">
    The event titled "Certified Training | AI Essentials for Product Owner (AIPO)" is scheduled to take place on Tuesday, April 15 at Regus - Munich, 
    specifically at Leuchtenbergring, Dingolfinger Straße 15 81673 München, Show map. This event falls under the "business" category. 
    Description: Pricing
€ 895,= (including the certification assessment &amp; AI licenses during training)
€ 795,= Early Bird
Please note that the price on Eventbrite is shown including VAT. Your company will reclaim this VAT amount from the tax authorities.
_____________________________________________________________________________
Grow as a Product Owner and Product Manager with AI mastery!
AI Essentials for Product Owners™ is an interactive, hands-on course designed to empower Product Owners and Product Managers to understand, leverage, and apply AI in their role. This training builds on the foundation of the Professional Scrum Product Owner™ - Advanced (PSPO-A) course, extending its focus by exploring the application of AI within the various stances of a Product Owner.
‍In this one day class students engage in discussions and exercises to explore practical uses of AI tools and techniques across each stance of a professional Product Owner. In addition, this course introduces a new stance, focusing on ethics and security, providing essential guidance on adopting AI responsibly and securely within an organization.
‍Through this course, attendees will gain the skills and confidence to harness AI effectively, ensuring they remain at the forefront of delivering value in an ever-evolving digital landscape. The Product Owner of tomorrow masters AI—this training ensures you are prepared for that future.
More info available on our website: https://www.agilevisor.com/certifications/ai-essentials-for-product-owner
_____________________________________________________________________________
Reasons why you want to attend
Boost your productivity and quality by using the right AI tools
Focus! Allow yourself to emerge a full day into the world of 'AI for Product Owners'
AI will not replace Product Owners. But Product Owners who excel in using AI, will replace those that don’t
Gain hands-on experience with paid AI tools and have the opportunity to explore them
Find out which AI tools add most value for you (and your company)
Understand the security risks, when using AI at home and in your corporate environment
Find out how your company can create a secure AI environment
Identify and analyze ethical issues in AI development
Learn and share best practices with your PO colleagues
Start now! Allow yourself to grow gradually into AI empowered product ownership
_____________________________________________________________________________
Certification
All participants completing the AI Essentials Scrum Product Owner course receive a password to take the AI Essentials Product Owner I (AI-PO) assessment. The industry-recognized AI-PO certification requires a minimum passing score of 85%. Class participants of official AgileVisor/Scrum.org classes who attempt the AI-PO assessment within 14 days of receiving their free password and do not score at least 85% will be granted a second attempt at no additional cost.
_____________________________________________________________________________
Cancellation
If the training has to be canceled by the organizer due to a low number of participants or due to illness of the trainer, already paid registration fees will be refunded in full. AgileVisor informs the participant well before the scheduled training date.
When the participant can not make it, then we often work out another possible training date for the participant. In very special circumstances, AgileVisor may grant a refund as well.
_____________________________________________________________________________
Frequently asked questions
During the training, the trainees receive a temporary userid to the current most widely used AI tools (e.g. for the suits of OpenAI, MS (Copilot), Google, and more
We acknowledge that the AI tool landscape is ever changinhg and we will stay up-to-date with the AI tools offered
If possible we recommend to bring your own laptop, as some AI tools may be blocked by your company. Sometimes you may work with a participant on their laptop; we also have some spare laptops available
All training material and lessons learned will be available to you via a shared drive
The training is delivered by an Official Accredited Trainer (PST) from Scrum.org, ensuring quality, consistency, and professionalism
_____________________________________________________________________________
Accreditations / What our partners say
Profile and reviews of Nils Oud on Scrum.org: https://www.scrum.org/nils-oud
All TrustPilot reviews: https://www.trustpilot.com/review/agilevisor.com
Homepage of AgileVisor: https://www.agilevisor.com/
    It is organized by AgileVisor B.V. and will last for Event lasts 7 hours 30 minutes. 
    Key topics and themes include: Germany Events, Bayern Events, Things to do in Munich, Munich Classes, Munich Business Classes, #ai.
    </t>
        </is>
      </c>
      <c r="P2345" t="inlineStr">
        <is>
          <t>[-6.64859414e-02 -9.18282568e-03  4.95330878e-02 -3.62547673e-02
  4.73920628e-02  7.75572360e-02  9.99979973e-02  7.74107203e-02
 -3.86138745e-02  9.09558730e-06  2.62630824e-02 -5.56697547e-02
 -7.53251091e-02  5.34311347e-02 -6.65303990e-02  5.17321415e-02
  6.59769401e-02 -7.48584513e-03 -8.50669965e-02 -5.66965193e-02
  2.24480294e-02 -6.45138696e-02 -2.53610387e-02 -1.66017804e-02
 -6.12550341e-02  6.97430223e-02  1.35360677e-02 -2.93945801e-02
  2.20835004e-02 -7.31714815e-02  2.94596031e-02 -3.80128324e-02
  6.77615926e-02 -2.78588627e-02  6.22831397e-02 -4.35819943e-03
 -3.10841296e-02 -5.39117455e-02  2.10066736e-02 -2.74041202e-02
  5.09605892e-02 -9.96647254e-02 -8.49346817e-02 -1.92557368e-02
  8.23003128e-02  6.98842257e-02  1.92576088e-02 -1.51747363e-02
  3.42383757e-02  9.70953628e-02 -5.73542118e-02 -7.27864206e-02
  1.10280495e-02 -3.49950232e-02 -3.45500857e-02  8.07077158e-03
  3.79937515e-02 -2.38448903e-02  1.29022624e-03 -3.96107472e-02
  1.88752394e-02 -3.50258201e-02 -3.73628177e-02  5.12635261e-02
  3.18101072e-03 -1.95488483e-02 -4.19266187e-02  5.34740463e-02
 -9.55289826e-02 -1.69080067e-02  7.21106976e-02 -2.53969971e-02
 -4.54418473e-02  7.47363046e-02  1.38479294e-02  2.76665799e-02
 -5.68095706e-02 -4.76402305e-02  7.17782751e-02 -7.91402310e-02
 -4.88880612e-02  3.96224037e-02 -2.10705847e-02  5.84438024e-03
 -1.53348558e-02  1.70947444e-02  5.17213047e-02 -9.60829668e-03
  1.14911415e-01  7.18852431e-02  1.27964467e-02 -6.21912181e-02
  2.43385732e-02 -1.59909371e-02  1.32998673e-03  4.68034483e-02
 -6.38241991e-02 -2.10823305e-02 -2.19589006e-02  4.73982506e-02
 -8.57315678e-03  5.88165149e-02 -7.52307922e-02 -1.93569195e-02
 -1.15568429e-01  1.68225896e-02 -2.64870282e-02 -1.98423695e-02
  4.79523465e-02  4.95125800e-02 -7.91712776e-02 -1.92377660e-02
 -4.31267135e-02 -6.78506941e-02 -2.61291191e-02  8.62460285e-02
 -4.30009477e-02  2.34794337e-02  7.58063570e-02 -1.69312675e-02
  3.31337005e-03  3.19454190e-03  4.96993847e-02  8.77381582e-03
 -3.92540991e-02  2.69492017e-03  4.34304442e-04 -7.16675249e-33
 -7.92011470e-02 -1.19339442e-02 -2.93030366e-02  4.19936962e-02
  3.07064075e-02  2.67478637e-02  3.31325047e-02  3.21112350e-02
 -7.04930350e-02  2.63849366e-02 -9.10322890e-02 -1.57419331e-02
 -6.26797155e-02 -1.82583351e-02  6.19998351e-02  1.52250128e-02
  1.16995554e-02  2.14147568e-02  2.32832157e-04 -3.03411856e-02
  3.77086177e-02 -5.19007891e-02  8.04329291e-04  4.42577228e-02
  5.05172946e-02  2.65197977e-02  5.12108840e-02  4.24826592e-02
  8.04359466e-02  4.55671325e-02  9.69055761e-03  1.62225813e-02
 -5.35837263e-02 -8.21457580e-02 -6.48708567e-02  3.64414491e-02
 -8.22229534e-02 -8.66292641e-02 -1.16326520e-02  2.41556969e-02
  4.61357320e-03 -4.24955450e-02 -2.08503008e-02 -1.85278729e-02
 -2.78697908e-02 -1.97939575e-02  4.55239676e-02 -4.04896140e-02
  9.18460637e-02 -3.60099506e-03 -9.16138813e-02 -4.51527648e-02
  3.48351113e-02 -1.28639892e-01  5.65305017e-02  2.56445780e-02
  2.81448127e-03 -2.65312102e-02 -1.19938413e-02 -3.30904275e-02
 -3.43737639e-02  6.82263151e-02 -4.45581228e-02  1.18360244e-01
 -6.69483840e-02  2.76586004e-02  5.87779433e-02 -3.42016146e-02
  7.31553957e-02 -3.98032591e-02 -2.73350272e-02 -2.76282821e-02
  5.67086786e-02 -8.86661634e-02 -3.89164053e-02  1.92217939e-02
 -5.85087910e-02  9.51470155e-03  8.58046114e-03  1.79644395e-02
 -6.31977618e-02 -1.42941279e-02  1.44243706e-02 -3.53629477e-02
 -2.07457449e-02 -4.56295237e-02 -3.93177457e-02  1.86682194e-02
 -2.67597940e-02  3.31488252e-02  6.56488235e-04  3.66631709e-03
 -6.41281679e-02  1.30677402e-01 -6.94893152e-02  2.87829545e-33
 -6.44686818e-03 -4.35272940e-02  7.28355395e-03  3.22812460e-02
  4.02172469e-02  1.64442826e-02 -6.84292689e-02 -7.45386118e-03
 -2.57240422e-02  8.84045660e-02 -6.85529187e-02 -1.41456798e-02
  2.12532077e-02  3.14090378e-03 -4.39283960e-02  1.06498767e-02
 -5.15557453e-02 -5.54189347e-02  4.56441678e-02 -1.03324438e-02
  2.89707445e-02  1.47258684e-01  2.65834574e-02  3.66662033e-02
 -5.99273406e-02  2.39023585e-02  2.37538945e-02  1.03928134e-01
  1.65094417e-02  4.14498989e-03 -1.46767339e-02 -7.01071993e-02
 -7.85174817e-02  1.76445991e-02 -2.63687354e-02  6.19381387e-03
  9.87728462e-02 -5.37510030e-02 -1.93151366e-02  5.42379618e-02
  1.58918034e-02 -2.09471527e-02 -5.40638976e-02  2.88412441e-02
 -6.48404285e-03 -6.90450612e-03  1.05758826e-03 -1.46666765e-01
  9.09851938e-02 -3.61368656e-02  1.20418856e-03  5.09852078e-03
 -2.19795536e-02  1.31820664e-02 -7.27230608e-02  5.11169061e-02
  5.22690378e-02 -4.13044402e-03 -4.83200513e-02  3.56441215e-02
  2.72237267e-02  2.74249520e-02  5.40388338e-02  5.36443703e-02
 -3.42734754e-02  4.69078356e-03  3.38731594e-02  4.70285080e-02
  2.06361301e-02 -6.09153658e-02 -9.64327250e-03  2.84016202e-03
 -6.91388473e-02 -4.65381332e-02 -5.61755486e-02  1.95569340e-02
  7.43303001e-02 -6.96974387e-03  3.78033100e-03 -1.31647259e-01
 -4.64294516e-02 -7.90563077e-02  3.21934745e-02  4.49847840e-02
  4.85169217e-02  2.28089951e-02  6.80166949e-03 -3.29474099e-02
  9.47231241e-03  1.03676304e-01 -1.00810245e-01  5.60904704e-02
 -3.99719179e-02  5.49270883e-02 -3.86865810e-02 -5.15790433e-08
 -4.37170407e-03  1.65082701e-02  7.01463148e-02  3.66406515e-02
  6.95255473e-02 -1.54646456e-01 -7.12431669e-02  7.85381009e-04
 -3.80636603e-02  6.29906431e-02 -2.49522664e-02 -8.09305534e-02
 -4.02722061e-02  4.81417105e-02  9.47740301e-02  9.10051446e-03
 -4.08097319e-02  1.06111117e-01 -4.48198915e-02  5.45377098e-03
  1.41930491e-01  5.08442931e-02  9.35349539e-02 -2.40571592e-02
 -2.97149438e-02 -8.96212235e-02 -2.11072769e-02  3.55316699e-02
  6.80905813e-03  4.30669896e-02 -2.02990975e-02  5.32421060e-02
  1.17586561e-01 -2.09441967e-02  4.32772636e-02 -9.02887620e-03
  1.18874982e-02 -4.06921208e-02 -5.57689965e-02  1.15891080e-02
 -7.86544979e-02 -4.06644680e-03 -3.06761637e-02  1.59712881e-02
  4.81856279e-02  5.27007878e-02 -8.66721123e-02 -9.25102979e-02
 -1.37611071e-03  1.62666682e-02 -1.00336308e-02 -1.23613505e-02
 -1.74453426e-02  5.78028895e-02  3.33644636e-02  2.96018347e-02
  1.93592235e-02 -6.94987550e-02  2.31558960e-02  4.96384911e-02
  4.78896834e-02 -5.50861359e-02 -8.19063222e-04  2.84798071e-02]</t>
        </is>
      </c>
    </row>
    <row r="2346">
      <c r="A2346" s="1" t="n">
        <v>2344</v>
      </c>
      <c r="B2346" t="n">
        <v>356</v>
      </c>
      <c r="C2346" t="inlineStr">
        <is>
          <t>Alkoholfreie Weinalternativen entdecken - Verkostung/ Tasting</t>
        </is>
      </c>
      <c r="D2346" t="inlineStr">
        <is>
          <t>Donnerstag, 6. März</t>
        </is>
      </c>
      <c r="E2346" t="inlineStr">
        <is>
          <t>Cose Deliziose | Naturweine &amp; Weinproben in München</t>
        </is>
      </c>
      <c r="F2346" t="inlineStr">
        <is>
          <t>Baldestraße 13 80469 München</t>
        </is>
      </c>
      <c r="G2346" t="inlineStr">
        <is>
          <t>food-and-drink</t>
        </is>
      </c>
      <c r="H2346" t="inlineStr">
        <is>
          <t>Kostenlos</t>
        </is>
      </c>
      <c r="I2346" t="inlineStr">
        <is>
          <t>https://www.eventbrite.de/e/alkoholfreie-weinalternativen-entdecken-verkostung-tasting-tickets-1137749512419?aff=ebdssbdestsearch</t>
        </is>
      </c>
      <c r="J2346" t="inlineStr">
        <is>
          <t>Wein-Proxies, Oxymels, Verjus, Shrubs, Kombucha &amp; Co.?
Das Angebot an spannenden alkoholfreien Getränken und neuen Kategorien wächst ständig – da kann man leicht den Überblick verlieren . Aber genau dafür gibts unsere Tastings.
In unseren Tastings möchten wir unsere Begeisterung für alkoholfreie und alkoholreduzierte Alternativen mit Euch teilen. Kommt vorbei und taucht ein in die Welt der alkoholfreien Getränke und entdeckt ganz neue Geschmäcker, Aromenprofile und Möglichkeiten.
Proxies sind keine entalkoholisierten Weine!
Wenn wir über Proxies sprechen, meinen wir einzigartige, komplexe Getränke, die in Sachen Geschmack neue Wege gehen und einfach Spaß machen – ohne den Anspruch, etwas zu sein, was sie nicht sind: Wein.
(Proxies) oder Wein-Alternativen geht es nicht darum, den Geschmack von Wein zu imitieren oder zu ersetzen. Vielmehr bieten sie eine Alternative für all jene Momente, in denen ein Glas Wein oder Sekt oft die übliche Wahl ist (manchmal sogar aus Gewohnheit): um den Tag zu feiern, eine Mahlzeit zu begleiten, nach einem langen Tag in der Badewanne zu genießen oder bei einer Filmpremiere, Vernissage oder anderen Veranstaltung.
Tasting
Wir probieren zu zehnt am großen Tisch fünf verschiedene Weinalternativen aus ganz Europa. Dazu gibt es spannende Informationen und Geschichten zu den Getränken, den Produzent*innen und zur Herstellung. Gemeinsam probieren und mehr über nüchternen Genuss lernen.
Zum Snacken stehen feines Sauerteigbrot, Olivenöl und Salz bereit.
Das Tasting etwa 2,5 Stunden.</t>
        </is>
      </c>
      <c r="K2346" t="inlineStr">
        <is>
          <t>Cose Deliziose - Culinary Concept Store</t>
        </is>
      </c>
      <c r="L2346" t="inlineStr">
        <is>
          <t>Rückerstattungsrichtlinie
Rückerstattungen bis zu 7 Tage vor dem Event</t>
        </is>
      </c>
      <c r="M2346" t="inlineStr">
        <is>
          <t>Dauer nicht verfügbar</t>
        </is>
      </c>
      <c r="N2346" t="inlineStr">
        <is>
          <t>Events in Deutschland, Events in Bayern, Events in München, München Kurse, München Essen und Trinken Kurse, #foodie, #sustainable_drinking</t>
        </is>
      </c>
      <c r="O2346" t="inlineStr">
        <is>
          <t xml:space="preserve">
    The event titled "Alkoholfreie Weinalternativen entdecken - Verkostung/ Tasting" is scheduled to take place on Donnerstag, 6. März at Cose Deliziose | Naturweine &amp; Weinproben in München, 
    specifically at Baldestraße 13 80469 München. This event falls under the "food-and-drink" category. 
    Description: Wein-Proxies, Oxymels, Verjus, Shrubs, Kombucha &amp; Co.?
Das Angebot an spannenden alkoholfreien Getränken und neuen Kategorien wächst ständig – da kann man leicht den Überblick verlieren . Aber genau dafür gibts unsere Tastings.
In unseren Tastings möchten wir unsere Begeisterung für alkoholfreie und alkoholreduzierte Alternativen mit Euch teilen. Kommt vorbei und taucht ein in die Welt der alkoholfreien Getränke und entdeckt ganz neue Geschmäcker, Aromenprofile und Möglichkeiten.
Proxies sind keine entalkoholisierten Weine!
Wenn wir über Proxies sprechen, meinen wir einzigartige, komplexe Getränke, die in Sachen Geschmack neue Wege gehen und einfach Spaß machen – ohne den Anspruch, etwas zu sein, was sie nicht sind: Wein.
(Proxies) oder Wein-Alternativen geht es nicht darum, den Geschmack von Wein zu imitieren oder zu ersetzen. Vielmehr bieten sie eine Alternative für all jene Momente, in denen ein Glas Wein oder Sekt oft die übliche Wahl ist (manchmal sogar aus Gewohnheit): um den Tag zu feiern, eine Mahlzeit zu begleiten, nach einem langen Tag in der Badewanne zu genießen oder bei einer Filmpremiere, Vernissage oder anderen Veranstaltung.
Tasting
Wir probieren zu zehnt am großen Tisch fünf verschiedene Weinalternativen aus ganz Europa. Dazu gibt es spannende Informationen und Geschichten zu den Getränken, den Produzent*innen und zur Herstellung. Gemeinsam probieren und mehr über nüchternen Genuss lernen.
Zum Snacken stehen feines Sauerteigbrot, Olivenöl und Salz bereit.
Das Tasting etwa 2,5 Stunden.
    It is organized by Cose Deliziose - Culinary Concept Store and will last for Dauer nicht verfügbar. 
    Key topics and themes include: Events in Deutschland, Events in Bayern, Events in München, München Kurse, München Essen und Trinken Kurse, #foodie, #sustainable_drinking.
    </t>
        </is>
      </c>
      <c r="P2346" t="inlineStr">
        <is>
          <t>[ 1.58905275e-02 -4.08137590e-02 -1.86411832e-02  1.41902138e-02
  2.55014133e-02  3.06180548e-02 -3.28242965e-02 -8.66825413e-03
  9.06353258e-03 -6.87568933e-02  3.99637446e-02 -6.39828295e-02
 -7.34437928e-02  1.22028170e-03  4.20073932e-03 -1.19387098e-02
  6.57495484e-02 -3.62398587e-02  1.26213310e-02  5.03435843e-02
  3.35485712e-02 -8.29869807e-02  3.95972244e-02  2.15333551e-02
 -4.54773903e-02 -2.38140468e-02 -5.16411401e-02 -4.27159853e-03
  3.78068420e-03 -3.36013697e-02  1.32422403e-01  6.96235374e-02
 -7.12227374e-02 -8.03759992e-02  2.82442626e-02 -1.67510323e-02
 -4.60532866e-03 -1.32514954e-01 -1.38067296e-02  6.82608336e-02
  3.65892164e-02 -1.62587985e-02 -1.02390081e-01  2.36818697e-02
 -7.92815760e-02 -3.23892548e-03 -6.79604188e-02  2.18370501e-02
 -8.21733251e-02  3.54264639e-02 -1.80864520e-02 -4.58106510e-02
  9.63136926e-03 -9.98114888e-03 -2.16266699e-02 -6.69983327e-02
 -6.87945634e-02 -2.11714748e-02  6.53235242e-02  3.85164022e-02
  7.18849013e-03 -3.02341115e-02 -3.64767562e-04  6.23006746e-02
 -5.06262332e-02 -2.06973162e-02 -9.94410813e-02  5.26023842e-02
 -6.47262204e-04 -1.79995243e-02  6.27114028e-02 -6.45615011e-02
  6.60833642e-02 -1.66369006e-02 -2.56943796e-03  2.37763152e-02
 -1.16702057e-02 -3.89048345e-02 -8.83679315e-02 -9.76613089e-02
 -1.73620917e-02  4.59420793e-02 -2.73619853e-02  3.39094661e-02
  1.07507259e-02 -8.85598660e-02 -4.51362506e-02  1.04933642e-02
  6.63988106e-03  1.11617580e-01 -3.47874202e-02  3.07195392e-02
 -8.56313035e-02 -3.99334468e-02  2.03343630e-02 -1.73442252e-02
  4.34270203e-02 -4.60647419e-03  4.82838489e-02  3.74696366e-02
 -6.59030154e-02  4.08285633e-02  4.24862429e-02 -2.36449949e-02
  1.77308600e-02 -1.29871769e-02 -4.01784033e-02  2.27646530e-02
  2.97802910e-02  1.84240518e-04 -8.81408975e-02  2.99480860e-03
  7.30044097e-02 -6.63689077e-02 -6.83122128e-02 -7.41192233e-03
  6.09838702e-02 -1.16449304e-01  6.60507083e-02 -2.05890667e-02
  4.21455037e-03 -5.39178997e-02  1.08467668e-01  5.09095471e-03
  2.44689789e-02  9.09248218e-02  6.14513271e-02  8.96060095e-33
 -5.60530163e-02 -1.05755769e-01 -4.02777195e-02  1.55399069e-02
  1.28565356e-01 -2.32290495e-02 -5.52689768e-02  2.71858498e-02
 -1.63705740e-02 -4.99701910e-02 -1.36950323e-02  1.39692621e-02
 -1.01561688e-01  4.76332521e-03  1.43625036e-01 -5.13692237e-02
  6.15769178e-02 -3.91433761e-03 -1.34284897e-02 -5.30723445e-02
  1.09836529e-03 -4.72698361e-03 -1.03195645e-02  3.78795266e-02
 -7.13270903e-02  7.31634870e-02  2.92876400e-02 -5.96650243e-02
 -2.17970256e-02  4.65562716e-02  4.28218953e-02 -9.78822168e-03
 -4.68206815e-02 -3.87843177e-02 -3.19517143e-02  9.26776323e-03
 -5.91768064e-02  7.19004031e-03 -1.57935992e-02 -9.74139273e-02
 -1.20548895e-02 -5.29667661e-02  3.36049870e-02 -3.31113843e-05
  2.41165459e-02  3.59165743e-02 -1.10354424e-02  9.68123041e-03
  2.07511224e-02 -2.67961095e-05  3.13562341e-02 -2.40286645e-02
  4.37807068e-02 -1.96822044e-02 -7.61190131e-02  5.92968129e-02
 -9.01872478e-03 -2.63318364e-02 -9.16196324e-04 -9.06675309e-02
 -9.25039407e-03  1.04950957e-01  4.45593428e-03 -6.71458319e-02
 -4.76233065e-02  3.27685452e-03  3.93107794e-02 -1.08882651e-01
  1.80157591e-02 -4.87023182e-02 -2.67855898e-02  2.36511286e-02
  8.59893411e-02 -2.95037627e-02  6.88727275e-02  8.29218403e-02
 -1.20747592e-02 -3.53738517e-02  4.03364040e-02  2.30846368e-02
 -3.14512737e-02 -4.62554321e-02  3.94681655e-02 -4.21504164e-03
 -3.75111997e-02 -3.17212902e-02 -1.40325055e-02 -1.19184190e-02
  4.11173329e-02  2.45598014e-02 -3.50272954e-02  5.80483954e-03
 -4.54475395e-02 -2.01441851e-02  1.03024701e-02 -1.09593880e-32
  3.83443572e-02 -1.03039229e-02  4.72106338e-02  2.89150653e-03
  4.99679483e-02  4.74145859e-02 -1.36563450e-01 -2.00668015e-02
  2.48517059e-02 -6.40604272e-02 -1.81514751e-02  3.74581441e-02
 -5.19101555e-03 -2.14042887e-02 -1.75381899e-02  6.62056282e-02
  2.19473857e-02  7.55866691e-02 -2.47155223e-02 -1.01869196e-01
  1.97117236e-02  5.65642230e-02 -2.47941464e-02  4.05351482e-02
 -1.43238669e-02  7.22742975e-02  8.17817450e-02  1.13306399e-02
 -5.92749007e-02 -4.34861034e-02 -1.67161506e-02 -2.31297538e-02
  4.45193164e-02  6.93557737e-03  7.09930137e-02  8.13209638e-02
 -7.29823718e-03  2.55482104e-02 -1.01024769e-01  4.24994566e-02
  5.07434383e-02 -5.08104786e-02 -4.25147936e-02 -2.39562448e-02
  2.93808207e-02 -7.82115327e-04 -9.37290266e-02 -8.81539360e-02
  1.00465447e-01  3.21123190e-03  9.68076736e-02  6.37508035e-02
 -6.06891289e-02  1.16469553e-02  3.30555588e-02  6.89811110e-02
 -2.47494155e-03 -5.57721481e-02 -4.63421270e-02 -2.31266674e-02
  7.10798253e-04  1.01860255e-01 -5.00612799e-03 -1.97667070e-02
  3.21975537e-02 -7.82419294e-02 -7.63691515e-02  3.87799297e-03
 -3.72817460e-03 -3.03257555e-02  2.75542382e-02  8.03860798e-02
 -2.43586171e-02  2.43353173e-02  1.87041319e-03 -5.76076917e-02
  2.46899687e-02 -2.73173656e-02 -6.95513859e-02 -4.91382517e-02
 -9.56031755e-02  3.83736603e-02 -7.01592863e-03  7.89580941e-02
  3.76918586e-03 -1.69061292e-02  7.00891837e-02 -6.92218319e-02
 -4.19483660e-03  4.79657352e-02  3.08625642e-02  7.42356405e-02
 -3.52802537e-02  9.12780464e-02  4.34627347e-02 -6.02097145e-08
  1.58246737e-02  3.71933402e-03 -2.21411120e-02  9.00812149e-02
  4.68042307e-02 -9.99600291e-02 -9.87842586e-03  2.14947797e-02
 -9.19627771e-02  7.29466304e-02 -4.82695317e-03  8.27496797e-02
 -1.52734173e-02  3.74631993e-02 -1.56589486e-02 -1.00286398e-02
  3.20036453e-03 -5.04769757e-02 -5.07220104e-02  1.25321851e-03
  6.68165758e-02 -5.55561483e-03  5.95350191e-02 -7.69822439e-03
 -5.81488721e-02 -7.41135851e-02 -4.16513905e-02 -1.14684524e-02
  9.18557346e-02 -1.09755192e-02  2.01434805e-03  9.34168026e-02
 -6.29264489e-02  1.53510245e-02  1.31129334e-02  2.63634920e-02
 -1.21390887e-01 -4.42063846e-02 -1.02635220e-01  1.98483504e-02
 -5.30776531e-02 -4.48057875e-02 -2.13616714e-02 -1.12359766e-02
 -9.29706823e-03  2.46120822e-02 -3.63227315e-02  6.35714680e-02
  4.26937900e-02  1.47207916e-01 -4.51425314e-02  3.90805341e-02
 -8.56298115e-03  4.09343801e-02 -4.96548787e-02 -6.77579120e-02
 -7.99995102e-03 -3.51907611e-02  4.29000035e-02 -5.52603342e-02
  7.40525424e-02  3.24803330e-02  1.89707670e-02  4.68623452e-02]</t>
        </is>
      </c>
    </row>
    <row r="2347">
      <c r="A2347" s="1" t="n">
        <v>2345</v>
      </c>
      <c r="B2347" t="n">
        <v>357</v>
      </c>
      <c r="C2347" t="inlineStr">
        <is>
          <t>Kurs: Das Wesen und die Pflege der eigenen Handschrift</t>
        </is>
      </c>
      <c r="D2347" t="inlineStr">
        <is>
          <t>Friday, February 21</t>
        </is>
      </c>
      <c r="E2347" t="inlineStr">
        <is>
          <t>Gaertner Stiftung für Gesundheit</t>
        </is>
      </c>
      <c r="F2347" t="inlineStr">
        <is>
          <t>Soziales und Kultur, Possartstraße 33 81679 München, Show map</t>
        </is>
      </c>
      <c r="G2347" t="inlineStr">
        <is>
          <t>Keine Kategorie</t>
        </is>
      </c>
      <c r="H2347" t="inlineStr">
        <is>
          <t>Kostenlos</t>
        </is>
      </c>
      <c r="I2347" t="inlineStr">
        <is>
          <t>https://www.eventbrite.de/e/kurs-das-wesen-und-die-pflege-der-eigenen-handschrift-tickets-1028914600267?aff=ebdssbdestsearch</t>
        </is>
      </c>
      <c r="J2347" t="inlineStr">
        <is>
          <t>Liebe Interessierte,
unsere Handschrift ist mehr als nur ein Mittel zur Kommunikation – sie ist Ausdruck unserer Persönlichkeit. In einer zunehmend digitalen Welt geht diese einzigartige Kunstform oft verloren. Daher laden wir Sie herzlich zu unserem Kurs „Das Wesen und die Pflege der eigenen Handschrift“ ein. In diesem Kurs lernen Sie, wie Sie Ihre individuelle Handschrift bewusster gestalten und pflegen können. Gemeinsam erkunden wir verschiedene Schreib-stile, entdecken die Grundlagen der Schriftästhetik und erfahren, wie kleine Veränderungen in Haltung und Technik das Schriftbild verbessern. Der Kurs richtet sich an alle, die ihre Handschrift verfeinern oder wieder neu entdecken möchten. Lassen Sie sich inspirieren und bringen Sie Ihren ganz persönlichen Stil aufs Papier – in entspannter Atmosphäre und unter professioneller Anleitung. Wir freuen uns auf Ihre Teilnahme!
Mit Kilian Gaertner</t>
        </is>
      </c>
      <c r="K2347" t="inlineStr">
        <is>
          <t>KulturStation der Gaertner Stiftung</t>
        </is>
      </c>
      <c r="L2347" t="inlineStr">
        <is>
          <t>Refund Policy
Refunds up to 7 days before event</t>
        </is>
      </c>
      <c r="M2347" t="inlineStr">
        <is>
          <t>Dauer nicht verfügbar</t>
        </is>
      </c>
      <c r="N2347" t="inlineStr">
        <is>
          <t>Germany Events, Bayern Events, Things to do in Munich, Munich Classes, #event, #kurs, #kalligraphie, #schreiben, #pflege, #ausdruck, #wesen, #schreiben_mit_der_hand, #eigenenhandschrift, #schriftästhetik</t>
        </is>
      </c>
      <c r="O2347" t="inlineStr">
        <is>
          <t xml:space="preserve">
    The event titled "Kurs: Das Wesen und die Pflege der eigenen Handschrift" is scheduled to take place on Friday, February 21 at Gaertner Stiftung für Gesundheit, 
    specifically at Soziales und Kultur, Possartstraße 33 81679 München, Show map. This event falls under the "Keine Kategorie" category. 
    Description: Liebe Interessierte,
unsere Handschrift ist mehr als nur ein Mittel zur Kommunikation – sie ist Ausdruck unserer Persönlichkeit. In einer zunehmend digitalen Welt geht diese einzigartige Kunstform oft verloren. Daher laden wir Sie herzlich zu unserem Kurs „Das Wesen und die Pflege der eigenen Handschrift“ ein. In diesem Kurs lernen Sie, wie Sie Ihre individuelle Handschrift bewusster gestalten und pflegen können. Gemeinsam erkunden wir verschiedene Schreib-stile, entdecken die Grundlagen der Schriftästhetik und erfahren, wie kleine Veränderungen in Haltung und Technik das Schriftbild verbessern. Der Kurs richtet sich an alle, die ihre Handschrift verfeinern oder wieder neu entdecken möchten. Lassen Sie sich inspirieren und bringen Sie Ihren ganz persönlichen Stil aufs Papier – in entspannter Atmosphäre und unter professioneller Anleitung. Wir freuen uns auf Ihre Teilnahme!
Mit Kilian Gaertner
    It is organized by KulturStation der Gaertner Stiftung and will last for Dauer nicht verfügbar. 
    Key topics and themes include: Germany Events, Bayern Events, Things to do in Munich, Munich Classes, #event, #kurs, #kalligraphie, #schreiben, #pflege, #ausdruck, #wesen, #schreiben_mit_der_hand, #eigenenhandschrift, #schriftästhetik.
    </t>
        </is>
      </c>
      <c r="P2347" t="inlineStr">
        <is>
          <t>[-5.97001389e-02  2.39519011e-02 -3.17200948e-03  1.23278769e-02
 -6.62666410e-02  5.79422638e-02 -8.83660913e-02 -1.51530020e-02
 -5.01319133e-02 -3.03939148e-03  6.02518506e-02 -7.35943764e-03
 -2.18604039e-02 -1.38745923e-02 -1.21034756e-02 -4.48752753e-02
 -3.93324457e-02 -5.57848858e-03 -5.36050163e-02  1.16802268e-01
 -1.74377356e-02 -1.17501296e-01 -1.52697638e-02  1.81626733e-02
 -2.15117070e-05 -1.85735859e-02 -1.17465788e-02 -2.58744862e-02
  2.86720563e-02 -4.18664962e-02 -4.30258848e-02 -3.09485961e-02
 -3.55198532e-02  2.35758927e-02  1.19270988e-01  7.07720369e-02
  8.92073512e-02 -5.65603673e-02 -2.16790214e-02  8.71373489e-02
 -3.96909118e-02 -3.62881906e-02 -1.24950692e-01  5.26758917e-02
 -3.52303907e-02 -1.69383623e-02  2.78853197e-02  1.59546826e-02
 -1.21680669e-01 -1.93896182e-02 -5.67578059e-03 -1.86427813e-02
  4.81869131e-02 -8.57262537e-02  8.17556120e-03 -4.93494235e-02
 -4.52754349e-02 -6.91302493e-02  4.44550775e-02 -2.07947008e-02
  5.14935330e-02 -1.32891089e-02 -1.66099127e-02  2.16662902e-02
 -4.57025655e-02  2.34952550e-02  3.81346196e-02  7.13879103e-03
  7.53343105e-02 -1.38237596e-01  9.48063359e-02 -1.27539352e-01
 -2.32884865e-02 -4.10545617e-03  7.31308907e-02 -3.18210460e-02
 -7.96645731e-02  8.03804547e-02 -9.10456777e-02 -3.54314446e-02
  1.50937610e-03 -8.15737769e-02  7.28516048e-03  2.44053528e-02
 -2.63294037e-02 -3.92142721e-02 -8.10816064e-02  2.68240776e-02
  3.51752751e-02  4.18081926e-03 -8.73367563e-02  2.82085105e-03
 -9.13485363e-02 -2.86261905e-02  1.38785243e-02 -7.23328814e-02
  5.77507354e-02  1.17245331e-01  5.19173406e-02  5.35957189e-03
  4.84203324e-02  3.15512903e-02 -3.07054650e-02  8.69858265e-02
  3.58499736e-02 -4.32501920e-02 -4.52043023e-03 -6.12376444e-02
 -1.93444379e-02 -1.17274104e-02 -2.86557786e-02 -6.69768779e-04
 -3.45483050e-02 -5.43789864e-02  1.16349105e-02  9.21326596e-03
 -7.44937081e-03  3.92675512e-02  7.59937391e-02  1.82964392e-02
  8.61872733e-02  2.05376800e-02  1.71440318e-02 -1.76739180e-03
 -7.91869536e-02  6.07678741e-02  6.15574885e-03  1.35513590e-32
  1.99844223e-02 -1.24765415e-04  5.16146868e-02 -3.14183496e-02
  3.39808245e-03 -4.74218279e-02 -1.04807734e-01 -2.91200783e-02
  3.08693629e-02 -7.72458464e-02 -3.98675948e-02  1.75266024e-02
 -7.18825310e-02 -5.12999631e-02  1.09120712e-01  4.61427234e-02
 -5.39106540e-02 -1.02375561e-04  5.18146763e-03  2.70453114e-02
  5.27763478e-02 -2.42092423e-02 -1.97796859e-02 -2.31755455e-03
  1.53325172e-02  9.59603190e-02  2.28912141e-02 -1.24307675e-02
  4.12464216e-02  1.55891078e-02  8.93143862e-02 -4.85744253e-02
  2.57430300e-02 -2.66189184e-02 -7.52386451e-02 -5.16766347e-02
 -5.81435934e-02 -1.94886234e-02  1.26537019e-02 -4.15956713e-02
  2.18118560e-02 -6.61157593e-02 -3.51801375e-03 -1.16417244e-01
  3.10983732e-02 -3.55294393e-03  9.18548778e-02  3.54220644e-02
  1.44236356e-01  2.59833690e-03 -4.10989001e-02  2.69362275e-02
 -4.34437096e-02  5.02298661e-02  4.19296660e-02  5.92345037e-02
  2.96320524e-02 -2.75778547e-02 -5.78070357e-02 -2.60942616e-02
  5.55264279e-02  2.73714773e-02  6.85781240e-02  2.30526123e-02
  1.80574022e-02 -2.40611006e-02 -2.92843562e-02  4.97596152e-03
  2.96479221e-02  4.24628630e-02 -1.05365813e-01  5.30355610e-02
  6.62359968e-02 -3.44438739e-02  3.75142973e-03 -6.69551268e-03
  1.73940696e-02  6.05247840e-02 -8.45363587e-02  6.52690977e-02
  1.47602186e-02 -2.47463980e-03  3.80662903e-02  4.89853183e-03
 -1.70799792e-02 -5.49425185e-02  3.45006213e-02 -4.30423655e-02
 -1.58298630e-02  8.21591690e-02  2.42461581e-02 -4.27000336e-02
 -9.60936919e-02 -2.64330655e-02 -6.14462756e-02 -1.58867650e-32
  5.90812378e-02 -4.08164822e-02  1.32907359e-02  1.14969406e-02
  2.31718086e-02  2.00792905e-02 -6.35171235e-02  2.11784653e-02
 -8.72647949e-03  7.21868575e-02 -8.26998949e-02 -2.74987873e-02
  3.23437201e-03  1.40388813e-02 -1.57427676e-02  7.88809285e-02
  3.91038246e-02  3.85938287e-02 -2.05599274e-02 -3.20880897e-02
  8.04125741e-02 -6.70142053e-03 -4.69440781e-02 -4.32483219e-02
  2.38680393e-02 -7.77294021e-03  7.57196844e-02 -2.65003480e-02
 -1.16317980e-01 -6.25777245e-02 -6.33793930e-03 -5.16279116e-02
 -2.30922643e-02  3.05651054e-02 -1.36731267e-02 -2.70632226e-02
  3.50724091e-03  2.65644360e-02  2.70826314e-02  3.88921127e-02
  3.41841802e-02  3.85989435e-02 -4.83082160e-02  6.37609512e-03
  1.74394175e-02 -1.59806162e-02 -6.89177513e-02 -3.82924490e-02
  3.91058661e-02 -6.63071424e-02  5.81738576e-02  8.64048824e-02
 -1.28365224e-02 -4.60748114e-02 -3.61663592e-03  3.37211490e-02
 -4.59488966e-02 -1.65694188e-02  5.30678481e-02  7.94433728e-02
 -2.46114167e-03 -3.74018103e-02 -5.16666919e-02  1.15622850e-02
  3.27064209e-02 -1.20821558e-01  3.94950803e-05 -2.14783587e-02
 -8.62869173e-02  5.61743081e-02  3.67893577e-02 -1.63485724e-02
  3.21246535e-02 -2.21145675e-02  5.64215565e-03  3.80646363e-02
  9.52415541e-03  9.30891261e-02 -4.53984737e-03 -1.16015039e-02
 -7.57543370e-02 -5.36436997e-02 -4.88293432e-02 -6.80616871e-03
  5.56307547e-02  7.01594651e-02  9.13286209e-02  3.50740924e-02
 -2.08364148e-02 -3.61400135e-02  3.16170827e-02  6.93918988e-02
  3.83789688e-02  5.75536229e-02  1.69532280e-02 -6.64858888e-08
  9.72426981e-02  2.95407958e-02 -1.20016731e-01 -2.17045285e-02
 -1.28065571e-02 -7.15422183e-02  7.02729588e-03  3.80376540e-02
 -9.06768814e-02  7.68902749e-02  1.98265929e-02 -2.03148071e-02
 -6.92318752e-02  1.38186995e-04  3.99065204e-04 -7.16510117e-02
 -2.85095870e-02 -4.67504412e-02 -3.72434594e-02 -2.01994553e-02
  8.84850770e-02 -5.78851551e-02  3.14972084e-03 -3.24177854e-02
 -7.33446032e-02  5.12265749e-02 -3.23516838e-02  5.79556860e-02
 -1.54016353e-02 -1.93828624e-02  2.62326491e-03  3.44893783e-02
 -5.60569763e-02 -5.71223162e-02 -7.11490735e-02  7.86712952e-03
 -4.89441454e-02  2.72553880e-02  6.79228362e-03  4.84155379e-02
  6.25675321e-02 -5.50083742e-02 -6.12610728e-02  5.89435510e-02
  1.31014064e-01  6.80597052e-02 -3.00190635e-02 -3.23777646e-02
  2.00350937e-02  4.66278680e-02 -1.12552747e-01 -3.44530642e-02
 -1.07343327e-02  3.74435000e-02 -4.99347076e-02  4.05291170e-02
  1.71685517e-02  6.08442072e-03  1.84984021e-02  1.04972906e-02
  3.26598957e-02 -3.98177505e-02 -9.69594121e-02  8.00467804e-02]</t>
        </is>
      </c>
    </row>
    <row r="2348">
      <c r="A2348" s="1" t="n">
        <v>2346</v>
      </c>
      <c r="B2348" t="n">
        <v>358</v>
      </c>
      <c r="C2348" t="inlineStr">
        <is>
          <t>Microsoft SQL Server für Fortgeschrittene - Schulung in München</t>
        </is>
      </c>
      <c r="D2348" t="inlineStr">
        <is>
          <t>Montag, 10. März</t>
        </is>
      </c>
      <c r="E2348" t="inlineStr">
        <is>
          <t>Business Center München</t>
        </is>
      </c>
      <c r="F2348" t="inlineStr">
        <is>
          <t>Leopoldstraße 23 80802 München</t>
        </is>
      </c>
      <c r="G2348" t="inlineStr">
        <is>
          <t>business</t>
        </is>
      </c>
      <c r="H2348" t="inlineStr">
        <is>
          <t>Kostenlos</t>
        </is>
      </c>
      <c r="I2348" t="inlineStr">
        <is>
          <t>https://www.eventbrite.de/e/microsoft-sql-server-fur-fortgeschrittene-schulung-in-munchen-tickets-1027860146367?aff=ebdssbdestsearch</t>
        </is>
      </c>
      <c r="J2348" t="inlineStr">
        <is>
          <t>Beschreibung
Nach der Schulung sind Sie in der Lage auch komplexere Abfragen und Problemstellungen Ihrer Daten zu lösen. Außerdem erlangen Sie grundlegende Einblicke in die Administration relationaler Datenbanken.
Ein grundlegendes Verständnis von T-SQL wird erwartet.
Zielgruppe
Fortgeschrittene, Fachanwender, Business-Analysten
Dauer
2 Tage
Inhalt im Detail
Erweiterte T-SQL Programmierung
CTEs (Common Table Expressions) und temporäre Tabellen
Rechnen mit Datumswerten
Tabellenverknüpfungen und Subqueries
Aggregat-, Quantoren- &amp; Gruppenfunktionen (mit Performance-Tipps)
Ausführungsreihenfolge und Optimierung
Erweiterte SQL-Funktionalität
Erstellen und Bearbeiten von Views
Funktionen (Scalar vs. Table-Valued) und Performance
Gespeicherte Prozeduren und Trigger
Abfrageoptimierung
Clustered vs. Non-Clustered Indizes: Anwendung und Performance
Abfragen analysieren und optimieren (JOIN-Strategien, Window Functions)
Datenbankverwaltung
Automatisierte Sicherung &amp; Wiederherstellung
Erstellung/Erweiterung von Tabellen
Erstellung von Primär-/Fremdschlüsseln
Benutzerverwaltung und Anmeldungen
Tipps aus der Beratung
ATVISIO „Best Practice“
Vermeidbare Fehler in T-SQL und Datenbankadministration (konkrete Fallbeispiele)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348" t="inlineStr">
        <is>
          <t>ATVISIO Consult GmbH</t>
        </is>
      </c>
      <c r="L2348" t="inlineStr">
        <is>
          <t>Rückerstattungsrichtlinie
Rückerstattungen bis zu 7 Tage vor dem Event</t>
        </is>
      </c>
      <c r="M2348" t="inlineStr">
        <is>
          <t>Dauer nicht verfügbar</t>
        </is>
      </c>
      <c r="N2348" t="inlineStr">
        <is>
          <t>Events in Deutschland, Events in Bayern, Events in München, München Kurse, München Geschäftlich Kurse</t>
        </is>
      </c>
      <c r="O2348" t="inlineStr">
        <is>
          <t xml:space="preserve">
    The event titled "Microsoft SQL Server für Fortgeschrittene - Schulung in München" is scheduled to take place on Montag, 10. März at Business Center München, 
    specifically at Leopoldstraße 23 80802 München. This event falls under the "business" category. 
    Description: Beschreibung
Nach der Schulung sind Sie in der Lage auch komplexere Abfragen und Problemstellungen Ihrer Daten zu lösen. Außerdem erlangen Sie grundlegende Einblicke in die Administration relationaler Datenbanken.
Ein grundlegendes Verständnis von T-SQL wird erwartet.
Zielgruppe
Fortgeschrittene, Fachanwender, Business-Analysten
Dauer
2 Tage
Inhalt im Detail
Erweiterte T-SQL Programmierung
CTEs (Common Table Expressions) und temporäre Tabellen
Rechnen mit Datumswerten
Tabellenverknüpfungen und Subqueries
Aggregat-, Quantoren- &amp; Gruppenfunktionen (mit Performance-Tipps)
Ausführungsreihenfolge und Optimierung
Erweiterte SQL-Funktionalität
Erstellen und Bearbeiten von Views
Funktionen (Scalar vs. Table-Valued) und Performance
Gespeicherte Prozeduren und Trigger
Abfrageoptimierung
Clustered vs. Non-Clustered Indizes: Anwendung und Performance
Abfragen analysieren und optimieren (JOIN-Strategien, Window Functions)
Datenbankverwaltung
Automatisierte Sicherung &amp; Wiederherstellung
Erstellung/Erweiterung von Tabellen
Erstellung von Primär-/Fremdschlüsseln
Benutzerverwaltung und Anmeldungen
Tipps aus der Beratung
ATVISIO „Best Practice“
Vermeidbare Fehler in T-SQL und Datenbankadministration (konkrete Fallbeispiele)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348" t="inlineStr">
        <is>
          <t>[ 1.91907436e-02 -2.17646044e-02 -3.98872569e-02  3.72214010e-03
 -7.38198981e-02  1.00174338e-01  2.35833488e-02  1.17656887e-02
 -2.19446514e-02 -2.71708295e-02 -5.94194829e-02 -5.12511022e-02
 -1.05733303e-02 -2.42451802e-02 -2.02462729e-02 -3.74285206e-02
  5.07899234e-03 -9.07190144e-02 -5.12163267e-02  2.34248340e-02
 -1.38207227e-02 -8.25213641e-02 -1.20493293e-01  4.73280028e-02
 -2.48030815e-02 -4.16825190e-02  1.60423461e-02 -1.30709736e-02
 -8.61982070e-03  2.71524526e-02 -3.32382806e-02  8.43129680e-03
 -2.57043876e-02  7.15044141e-02  1.24471359e-01 -3.10628694e-02
  4.34448458e-02 -5.53817451e-02  4.14522402e-02  4.91398480e-03
 -1.76854078e-02 -9.04309824e-02 -2.51141917e-02  3.04211024e-02
 -2.69821938e-02  8.57058447e-03  7.54677178e-03  8.07161909e-03
 -1.60805956e-01  1.07021436e-01 -4.33821864e-02 -7.04970136e-02
  3.00433245e-02 -2.02339701e-02  3.17523293e-02  7.64632002e-02
 -2.22429167e-02 -2.84503214e-02 -2.16444843e-02  5.53342961e-02
 -6.84123766e-03 -2.10583340e-02 -3.70300747e-02  3.86554077e-02
  1.72093343e-02 -2.56249029e-02 -1.76502392e-02 -1.93245988e-02
 -8.44226126e-03 -6.21755123e-02  4.13073339e-02 -9.20700505e-02
 -1.19562335e-01  5.58657646e-02 -1.63309101e-03  7.51121156e-03
 -1.95135567e-02  7.04434365e-02  4.43111174e-03 -8.01439360e-02
 -7.31538236e-03 -1.78016331e-02 -6.84861047e-03  2.29956750e-02
 -5.05401567e-03 -5.10424525e-02 -2.88130622e-03  1.43312765e-02
  8.22835490e-02  1.31213637e-02 -4.10730354e-02 -1.02817174e-02
 -2.02501826e-02 -2.78029740e-02 -3.51054482e-02 -1.29659781e-02
 -5.78028224e-02  1.47282621e-02  1.31060943e-01  4.72233072e-02
  2.26150304e-02  1.14186496e-01 -5.22493012e-02  2.14449037e-02
 -6.20835833e-02 -3.80624346e-02  3.93937826e-02  8.32416397e-03
 -5.13936505e-02 -6.32751733e-02 -2.47612856e-02  3.99104208e-02
  7.52272457e-02 -1.72175094e-01 -6.27665371e-02  2.07835389e-03
  3.12892050e-02 -3.31982709e-02  3.41199599e-02 -1.91796217e-02
  2.39140112e-02  4.51250747e-02 -2.64712144e-02 -4.18100581e-02
 -7.74962828e-02  6.12981692e-02 -3.48051847e-03  1.50913168e-32
 -2.16440428e-02 -1.36880979e-01 -5.25259413e-03 -3.56229246e-02
  9.67324004e-02  6.52043195e-03 -2.67818794e-02 -3.02597675e-02
  2.92317141e-02  2.62773894e-02 -8.69270414e-02 -4.19756398e-02
 -2.40314309e-03 -1.76533952e-01  8.42716172e-02  7.74336085e-02
  9.27884877e-02  3.71847749e-02 -4.86598313e-02 -6.74876571e-02
  2.23474950e-02 -2.61178594e-02  1.11439507e-02  6.82622716e-02
  5.75080104e-02  1.08768702e-01  4.39051390e-02  2.65218429e-02
  5.07740416e-02  2.27785930e-02  6.78980872e-02 -9.42495465e-03
 -7.45649487e-02 -3.06757353e-02  1.05551437e-01  2.01318841e-02
 -2.17663720e-02  4.00186749e-03  8.01599398e-02 -5.16247982e-03
 -2.95522436e-03 -2.40086541e-02 -5.72578833e-02 -2.77553312e-02
  5.00091724e-02  2.85109468e-02 -1.75942387e-03 -4.31912541e-02
  1.64908990e-01 -3.59757245e-02 -1.12931589e-02 -1.99317466e-02
  3.59099954e-02  3.32799219e-02  1.37848186e-03  9.37131941e-02
  1.69378147e-02 -4.03986201e-02  4.34065573e-02  3.59277166e-02
 -9.02177952e-03  1.42476028e-02 -1.06593352e-02 -3.74299176e-02
 -2.26481203e-02 -2.30932366e-02  3.74813820e-03 -4.86404374e-02
  3.20183001e-02 -3.66036072e-02  4.37616222e-02  3.46600190e-02
  1.30761921e-01 -1.66174956e-02  1.14923632e-02  7.22883567e-02
  3.44227627e-03 -1.59928054e-02 -1.21192785e-03  6.51732460e-03
 -2.50771567e-02  8.08292767e-04 -2.11881697e-02 -1.65533759e-02
 -3.05491332e-02 -1.44507512e-02  1.00154215e-02  8.03006347e-04
 -3.72777693e-02  1.74564682e-02 -3.07410210e-02  2.12920401e-02
 -2.52879206e-02  8.34823325e-02 -2.14535315e-02 -1.66803706e-32
  3.24224830e-02 -2.74538118e-02 -6.41082898e-02 -4.07176428e-02
  1.66599848e-03  1.19561218e-02 -5.99416010e-02 -1.99893657e-02
 -2.57400610e-02  2.68992689e-03 -2.24865731e-02  1.83375496e-02
 -3.00241243e-02  4.82310029e-03 -3.41926515e-02  6.95145726e-02
  9.47155207e-02 -6.04636744e-02 -5.47864437e-02  4.49558869e-02
  3.76903191e-02  4.51707989e-02 -7.11352006e-02  2.65761977e-03
  4.85866051e-03  1.79865416e-02  2.50240043e-02  1.19183613e-02
 -1.32534057e-02  5.93798468e-03 -6.70205131e-02 -5.05184270e-02
 -3.74328792e-02  4.17342708e-02 -3.60132381e-02  9.86698736e-03
  9.76436138e-02 -1.22977920e-01  2.70005316e-03 -2.23914068e-02
  2.21264362e-02  7.21134013e-03 -2.70455815e-02  6.89301193e-02
  8.97707716e-02  4.33124080e-02 -7.55942613e-02 -1.04320362e-01
  2.57554222e-02 -3.79626751e-02 -4.06476818e-02 -1.02666564e-01
 -1.82668772e-02  2.80814804e-02  4.31016274e-02  5.07662743e-02
 -6.31184280e-02 -8.97843912e-02 -6.74969703e-02  9.97093879e-03
  5.15170349e-03  1.01350196e-01  1.93158723e-02 -9.80788935e-03
  6.07276708e-02  2.60180403e-02 -4.45586480e-02  2.64498014e-02
 -1.41244223e-02 -2.68120468e-02 -2.46287584e-02  3.77351120e-02
 -1.04356840e-01 -1.72351003e-02 -9.30739120e-02  6.82853162e-02
  4.93911561e-03  5.36600351e-02 -7.60567933e-02  3.13311517e-02
 -4.31729667e-02  3.94663103e-02 -5.65692298e-02  1.12913940e-02
 -2.36684270e-02  4.83808517e-02  4.50058319e-02 -2.13395171e-02
 -8.11613277e-02 -1.78103745e-02 -8.15012380e-02 -2.47850176e-02
 -3.65730077e-02  7.91326836e-02  1.18017146e-04 -7.36672447e-08
 -9.60707664e-03  3.62781473e-02 -8.95947516e-02 -5.41370139e-02
  1.10364296e-01 -1.72763750e-01 -2.91083269e-02  5.24621047e-02
  1.44072883e-02  3.18902694e-02 -4.33385000e-02 -8.69704597e-03
 -8.25937837e-03  2.18243338e-03 -3.37523036e-03  2.23497488e-02
 -4.70389351e-02 -8.05505589e-02 -5.04239127e-02  9.85405780e-03
  9.66919214e-02 -2.90182489e-03  2.49405932e-02 -2.07139272e-02
 -3.31409648e-02 -3.63404714e-02 -4.06418703e-02  7.89530873e-02
  1.02307973e-03 -1.74171701e-02 -1.61214091e-03  7.42244571e-02
  6.17547929e-02 -1.11020235e-02  1.07009932e-02  1.55393044e-02
  1.92219298e-02 -1.43935559e-02  1.08275807e-03  4.62080864e-03
  6.20507635e-03 -3.30257602e-02  1.36800634e-03  5.74829802e-02
  1.04218153e-02  3.62203941e-02 -7.47770667e-02  3.59511934e-02
 -1.07815014e-02 -3.07109673e-02 -9.04710144e-02  2.46040411e-02
 -4.22445051e-02  1.17431365e-01 -7.31486641e-03  1.82641111e-02
  2.25703772e-02 -5.80381453e-02  5.25554940e-02 -3.37708602e-03
  9.37927235e-03  1.85387507e-02 -4.79644723e-02  1.70533564e-02]</t>
        </is>
      </c>
    </row>
    <row r="2349">
      <c r="A2349" s="1" t="n">
        <v>2347</v>
      </c>
      <c r="B2349" t="n">
        <v>359</v>
      </c>
      <c r="C2349" t="inlineStr">
        <is>
          <t>Microsoft Fabric und Power BI - Datenmodellierung - Schulung in München</t>
        </is>
      </c>
      <c r="D2349" t="inlineStr">
        <is>
          <t>Montag, 10. März</t>
        </is>
      </c>
      <c r="E2349" t="inlineStr">
        <is>
          <t>Business Center München</t>
        </is>
      </c>
      <c r="F2349" t="inlineStr">
        <is>
          <t>Leopoldstraße 23 80802 München</t>
        </is>
      </c>
      <c r="G2349" t="inlineStr">
        <is>
          <t>business</t>
        </is>
      </c>
      <c r="H2349" t="inlineStr">
        <is>
          <t>Kostenlos</t>
        </is>
      </c>
      <c r="I2349" t="inlineStr">
        <is>
          <t>https://www.eventbrite.de/e/microsoft-fabric-und-power-bi-datenmodellierung-schulung-in-munchen-tickets-1068938898019?aff=ebdssbdestsearch</t>
        </is>
      </c>
      <c r="J2349" t="inlineStr">
        <is>
          <t>Beschreibung
In der Schulung erfahren Sie, wie Microsoft Fabric und Power BI alle Analyseanforderungen Ihres Unternehmens auf einer Plattform abdecken können. Sie lernen, wie Sie ein Lakehouse mit Dataflows und Pipelines füllen und darauf aufbauen ein semantisches Modell für die Datenanalyse erstellen.
Zielgruppe
Microsoft Fabric Einsteiger, Analysten und Anwender
Dauer
1 Tag
Inhalt im Detail
Einführung in Microsoft Fabric
Was ist Microsoft Fabric
Überblick über die Hauptfunktionen und Komponenten
Anwendungsfälle und Vorteile
Fabric Lakehouses
Erstellen eines Lakehouses
Arbeiten mit Lakehouses
Datenvorbereitung und Beladung
Dataflows zur Beladung des Lakehouses
Datentransformation mit Power Query
Datapipelines für den Start und die Orchestrierung von Dataflows
Semantische Modelle
Erstellung eines semantischen Modells (ehemals Datasets)
Beziehungen zwischen Datentabellen mit verschiedenen Kardinalitäten erstellen
Grundlagen der Modellierung
Measures in DAX erstellen
SQL Ansichten erstellen
Berichtserstellung
Berichtserstellung In Power BI
Automatisches erstellen eines Bericht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349" t="inlineStr">
        <is>
          <t>ATVISIO Consult GmbH</t>
        </is>
      </c>
      <c r="L2349" t="inlineStr">
        <is>
          <t>Rückerstattungsrichtlinie
Rückerstattungen bis zu 7 Tage vor dem Event</t>
        </is>
      </c>
      <c r="M2349" t="inlineStr">
        <is>
          <t>Dauer nicht verfügbar</t>
        </is>
      </c>
      <c r="N2349" t="inlineStr">
        <is>
          <t>Events in Deutschland, Events in Bayern, Events in München, München Kurse, München Geschäftlich Kurse</t>
        </is>
      </c>
      <c r="O2349" t="inlineStr">
        <is>
          <t xml:space="preserve">
    The event titled "Microsoft Fabric und Power BI - Datenmodellierung - Schulung in München" is scheduled to take place on Montag, 10. März at Business Center München, 
    specifically at Leopoldstraße 23 80802 München. This event falls under the "business" category. 
    Description: Beschreibung
In der Schulung erfahren Sie, wie Microsoft Fabric und Power BI alle Analyseanforderungen Ihres Unternehmens auf einer Plattform abdecken können. Sie lernen, wie Sie ein Lakehouse mit Dataflows und Pipelines füllen und darauf aufbauen ein semantisches Modell für die Datenanalyse erstellen.
Zielgruppe
Microsoft Fabric Einsteiger, Analysten und Anwender
Dauer
1 Tag
Inhalt im Detail
Einführung in Microsoft Fabric
Was ist Microsoft Fabric
Überblick über die Hauptfunktionen und Komponenten
Anwendungsfälle und Vorteile
Fabric Lakehouses
Erstellen eines Lakehouses
Arbeiten mit Lakehouses
Datenvorbereitung und Beladung
Dataflows zur Beladung des Lakehouses
Datentransformation mit Power Query
Datapipelines für den Start und die Orchestrierung von Dataflows
Semantische Modelle
Erstellung eines semantischen Modells (ehemals Datasets)
Beziehungen zwischen Datentabellen mit verschiedenen Kardinalitäten erstellen
Grundlagen der Modellierung
Measures in DAX erstellen
SQL Ansichten erstellen
Berichtserstellung
Berichtserstellung In Power BI
Automatisches erstellen eines Bericht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349" t="inlineStr">
        <is>
          <t>[-3.61519530e-02  4.18984145e-02 -1.10066794e-02  1.36222290e-02
 -3.93251935e-03  4.78121191e-02 -5.68358526e-02  1.71864443e-02
 -4.69810478e-02  1.90379135e-02 -5.06716184e-02 -6.26634359e-02
 -9.61620733e-03  2.99465451e-02  2.30085980e-02  6.72989413e-02
  2.02064738e-02 -1.26655445e-01 -6.38640225e-02  7.50445649e-02
  9.13714059e-03 -1.17188305e-01 -1.20308191e-01 -3.84094417e-02
  5.14994301e-02 -1.49849029e-02 -3.95788066e-02 -1.12438211e-02
 -6.79690856e-03  2.65558530e-02 -1.63136162e-02  2.60635968e-02
  1.61616690e-02  3.99918184e-02  1.71595946e-01  1.41443154e-02
  1.01063065e-01 -7.39860088e-02 -2.01217812e-02  2.87480317e-02
 -2.45379321e-02 -3.84296067e-02 -4.30016629e-02  1.98758524e-02
 -3.34281325e-02  1.45204300e-02  2.71729529e-02 -1.52690886e-02
 -1.21175252e-01  1.19665258e-01 -2.55582649e-02 -9.35867056e-02
  4.70567979e-02 -1.96483955e-02 -4.59078059e-04  3.80256511e-02
 -2.48427559e-02  4.30114754e-02  1.90426931e-02 -1.26682119e-02
  3.89809348e-02 -5.83929829e-02 -6.92206845e-02  1.67586803e-02
  4.19642404e-02  1.53130544e-02 -4.54857051e-02 -1.16713233e-02
  7.11149024e-03 -1.14070594e-01  6.02290034e-02 -1.15746781e-01
 -4.48209830e-02 -3.07607092e-02  2.91056950e-02  4.57949797e-03
  1.02440603e-02  1.07008651e-01  1.89515837e-02 -1.10318400e-01
 -3.67721841e-02 -2.88910531e-02  1.12011684e-02  6.63013309e-02
 -2.83923224e-02  2.07101405e-02  5.68599254e-03  4.75188382e-02
  6.69528171e-02  3.49197648e-02 -7.39026740e-02 -8.97266343e-03
  2.49078777e-02 -2.70437561e-02  4.97150272e-02 -2.46291533e-02
 -4.13228869e-02  1.72175672e-02  1.82877824e-01  9.63955931e-03
 -2.40298714e-02  7.20350817e-02 -1.75567605e-02  1.68900006e-02
 -3.87984999e-02 -5.74636087e-02 -3.15878391e-02  5.58015890e-02
 -5.13292802e-03 -3.23058292e-02  1.47747761e-02  1.95898991e-02
  6.39549345e-02 -8.98797363e-02 -4.25107479e-02  6.79964526e-03
  2.87554110e-03 -3.37084644e-02  2.02010069e-02  8.54462571e-03
  4.55867089e-02  2.20198408e-02  3.77637558e-02 -5.69046959e-02
 -8.55002254e-02  5.98629639e-02  2.15298925e-02  9.97612007e-33
 -2.57433187e-02 -7.82082155e-02  3.46005731e-03  3.54163651e-03
  1.56802475e-01 -8.09575152e-03 -2.27104444e-02 -5.09888539e-03
  3.76563855e-02 -1.00669982e-02 -9.34888273e-02  3.49952392e-02
 -3.57403830e-02 -8.78031552e-02  1.00178026e-01 -1.47149228e-02
  9.14796889e-02 -2.08812226e-02 -4.08424996e-02  4.65826644e-03
  6.57566916e-03 -6.85528219e-02  1.23496288e-02 -2.86929999e-02
  5.62895797e-02  8.18002820e-02  3.41921560e-02  1.15464069e-01
  2.16870513e-02  3.13799568e-02  8.97604600e-02 -6.24053627e-02
 -1.58187281e-02  9.97662637e-03  9.42638889e-03  2.31883042e-02
 -3.91212776e-02  2.81856162e-03  2.11638566e-02  2.67779059e-03
 -1.22106755e-02 -3.25476937e-02 -4.07151468e-02 -3.56029458e-02
  3.31135504e-02 -1.52998595e-02  3.68195996e-02 -4.23415378e-02
  1.53199390e-01 -2.39756312e-02 -1.16220322e-02  5.34414165e-02
 -3.18300687e-02 -1.00604687e-02 -4.77554165e-02  6.96732476e-02
  1.09825041e-02 -6.99227154e-02  2.47329064e-02  6.83319103e-03
  8.89583118e-03  9.11528990e-02 -1.39171854e-02  2.15809811e-02
 -2.37675365e-02 -3.00242677e-02  9.85186845e-02 -5.39741758e-03
 -9.06867255e-03 -2.16989573e-02 -1.23942224e-02 -1.56171471e-02
  8.96037444e-02 -9.17995628e-03 -1.85924955e-02  3.72718945e-02
 -5.30584864e-02 -2.01576687e-02 -5.44521622e-02  1.41379843e-02
 -7.16462955e-02  2.17822902e-02  1.06845133e-01 -3.74023952e-02
 -5.30878790e-02 -5.03502153e-02  1.70778353e-02  3.56188938e-02
 -7.13399947e-02 -5.11109480e-04 -4.72884104e-02 -7.82452058e-03
 -4.54907045e-02  2.06896700e-02  2.04324629e-03 -1.23436017e-32
  3.31762470e-02 -6.95780739e-02 -2.40603443e-02 -3.99209075e-02
  7.20723672e-03  4.25895005e-02 -2.02398617e-02 -3.41166779e-02
 -2.70831008e-02  4.11760099e-02  3.58468369e-02  4.43385392e-02
 -1.64596792e-02  3.54752913e-02  1.75002906e-02  6.95186183e-02
  5.77114969e-02 -8.74743089e-02 -3.06243468e-02 -2.66151745e-02
  4.14123535e-02 -1.55256055e-02 -3.35273221e-02  1.89385302e-02
 -3.98025140e-02  3.17318439e-02  1.04822777e-02 -5.52813523e-02
  3.14419679e-02  3.33876139e-03 -1.10151745e-01 -3.81584018e-02
 -9.96914506e-03  3.18659395e-02  9.98411886e-03 -8.39126855e-03
  4.85524312e-02 -6.67969510e-02  4.73157838e-02 -3.60301286e-02
  1.89316031e-02 -4.26201858e-02 -6.90465868e-02  1.49012664e-02
  3.39400992e-02  2.34913547e-02 -9.16606635e-02 -9.01452452e-02
  1.81542411e-02 -5.71536869e-02  3.00840698e-02  3.16557363e-02
 -1.38456207e-02 -3.63861024e-03  4.96235257e-03  2.60638818e-02
  9.97078372e-04 -2.46467236e-02 -7.74152428e-02  3.16172689e-02
  2.33982615e-02  7.66668841e-02  3.25495750e-02  3.53971086e-02
  2.65985485e-02  7.19860569e-02 -3.29861976e-02 -4.52793762e-02
 -5.72478399e-02 -8.08092803e-02  3.20278406e-02  2.36236881e-02
 -1.01801053e-01  3.07602845e-02 -1.21715121e-01 -3.94983254e-02
  2.52804980e-02  5.41513488e-02 -5.08139953e-02  9.17947385e-03
 -4.83507430e-03  6.39379472e-02 -1.84503756e-02  4.11674604e-02
  4.66260612e-02 -7.40700588e-03  5.31464666e-02 -6.27531111e-02
 -6.54554516e-02 -2.09942018e-03 -8.71196836e-02 -5.29413484e-03
 -1.07564971e-01  1.32600352e-01  1.88591497e-04 -5.73051047e-08
 -1.59754362e-02  3.25628519e-02 -3.46334055e-02 -3.10802013e-02
 -1.89946815e-02 -1.57867163e-01  2.08722092e-02  6.56405091e-02
  6.02135109e-03  2.02801023e-02 -3.36787030e-02 -6.69056922e-02
 -2.00809333e-02  4.13835011e-02 -2.24549137e-02 -5.00069931e-03
 -2.58000549e-02 -8.65919665e-02 -5.63412346e-02 -3.28683183e-02
  7.41925687e-02 -3.54272574e-02  1.79207586e-02 -2.18497142e-02
  2.27116812e-02 -6.68660924e-02 -7.87578002e-02  5.91590367e-02
  3.84144671e-02 -2.18927599e-02 -5.63027747e-02  8.36743191e-02
 -8.81574769e-03 -2.99836826e-02 -1.01641007e-01  2.02187058e-02
  1.07789841e-02 -3.14595923e-02 -5.60730929e-03 -2.66449503e-03
  7.18858140e-03 -7.86745176e-03 -6.09064624e-02  2.64366288e-02
  8.46317858e-02 -1.31819379e-02 -4.20984179e-02 -5.12699634e-02
 -4.54553664e-02  2.61871479e-02 -4.74059805e-02  4.72233184e-02
  1.88492239e-02  1.00042664e-01 -6.53010309e-02  2.42288485e-02
 -3.59746590e-02 -8.05768147e-02  4.49459627e-02  3.72058302e-02
 -1.25740673e-02 -5.97689673e-02 -8.99703801e-03  7.68685527e-03]</t>
        </is>
      </c>
    </row>
    <row r="2350">
      <c r="A2350" s="1" t="n">
        <v>2348</v>
      </c>
      <c r="B2350" t="n">
        <v>360</v>
      </c>
      <c r="C2350" t="inlineStr">
        <is>
          <t>Discover Munich’s hidden treasures with our fun-filled scavenger hunt!</t>
        </is>
      </c>
      <c r="D2350" t="inlineStr">
        <is>
          <t>Tuesday, February 18</t>
        </is>
      </c>
      <c r="E2350" t="inlineStr">
        <is>
          <t>Königsplatz 1</t>
        </is>
      </c>
      <c r="F2350" t="inlineStr">
        <is>
          <t>Konigsplatz 1 80333 München, Show map</t>
        </is>
      </c>
      <c r="G2350" t="inlineStr">
        <is>
          <t>travel-and-outdoor</t>
        </is>
      </c>
      <c r="H2350" t="inlineStr">
        <is>
          <t>From $8.78</t>
        </is>
      </c>
      <c r="I2350" t="inlineStr">
        <is>
          <t>https://www.eventbrite.sg/e/discover-munichs-hidden-treasures-with-our-fun-filled-scavenger-hunt-tickets-1059957634819?aff=ebdssbdestsearch</t>
        </is>
      </c>
      <c r="J2350" t="inlineStr">
        <is>
          <t>Embark on an exciting scavenger hunt through the lively streets of Munich! As you wander through this dynamic city, you’ll pass iconic sights like the Nymphenburg Palace, solving engaging puzzles that uncover Munich’s hidden treasures and fascinating stories. Perfect for families, friends, or solo adventurers, this interactive scavenger hunt offers a fantastic way to immerse yourself in Munich’s rich culture and history. With the help of a mobile app, you’ll follow clues, complete challenges, and make your exploration of Munich a fun and unforgettable adventure!
Munich scavenger hunt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Köningsplatz
Ending location: Isartor
You will visit:
Caroline’s Plaza
Odeonsplatz
Max Joseph Platz
Frauenkirche
St Michael
Marienplatz
Asamkirche
Victualsmarket
Isartor
and more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t>
        </is>
      </c>
      <c r="K2350" t="inlineStr">
        <is>
          <t>World City Trail</t>
        </is>
      </c>
      <c r="L2350" t="inlineStr">
        <is>
          <t>Refund Policy
Refunds up to 7 days before event
Eventbrite's fee is nonrefundable.</t>
        </is>
      </c>
      <c r="M2350" t="inlineStr">
        <is>
          <t>Dauer nicht verfügbar</t>
        </is>
      </c>
      <c r="N2350" t="inlineStr">
        <is>
          <t>Germany Events, Bayern Events, Things to do in Munich, Munich Tours, Munich Travel &amp; Outdoor Tours, #events, #travel, #discover, #munich, #self_guided, #scavenger_hunt, #family_friendly, #outdoor_event, #munichevents, #munich_event</t>
        </is>
      </c>
      <c r="O2350" t="inlineStr">
        <is>
          <t xml:space="preserve">
    The event titled "Discover Munich’s hidden treasures with our fun-filled scavenger hunt!" is scheduled to take place on Tuesday, February 18 at Königsplatz 1, 
    specifically at Konigsplatz 1 80333 München, Show map. This event falls under the "travel-and-outdoor" category. 
    Description: Embark on an exciting scavenger hunt through the lively streets of Munich! As you wander through this dynamic city, you’ll pass iconic sights like the Nymphenburg Palace, solving engaging puzzles that uncover Munich’s hidden treasures and fascinating stories. Perfect for families, friends, or solo adventurers, this interactive scavenger hunt offers a fantastic way to immerse yourself in Munich’s rich culture and history. With the help of a mobile app, you’ll follow clues, complete challenges, and make your exploration of Munich a fun and unforgettable adventure!
Munich scavenger hunt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Köningsplatz
Ending location: Isartor
You will visit:
Caroline’s Plaza
Odeonsplatz
Max Joseph Platz
Frauenkirche
St Michael
Marienplatz
Asamkirche
Victualsmarket
Isartor
and more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
    It is organized by World City Trail and will last for Dauer nicht verfügbar. 
    Key topics and themes include: Germany Events, Bayern Events, Things to do in Munich, Munich Tours, Munich Travel &amp; Outdoor Tours, #events, #travel, #discover, #munich, #self_guided, #scavenger_hunt, #family_friendly, #outdoor_event, #munichevents, #munich_event.
    </t>
        </is>
      </c>
      <c r="P2350" t="inlineStr">
        <is>
          <t>[ 3.72959375e-02 -3.04943486e-03  2.76077352e-02  1.52003048e-02
  1.70952324e-02  9.76133198e-02  1.46316327e-02 -1.80151630e-02
 -2.14006137e-02  1.79587547e-02 -7.58354515e-02 -8.77022743e-02
 -4.67847548e-02  3.84769961e-02 -2.02351809e-02  3.10748327e-03
  5.40514477e-02 -2.99689788e-02  1.07873569e-03 -1.45431729e-02
  7.03592524e-02 -1.11753680e-01  7.44792894e-02  1.39937438e-02
 -1.42785097e-02  5.07218093e-02 -2.06603296e-02 -2.88935900e-02
 -5.44604706e-03 -2.75333170e-02  8.46540183e-02  9.79754422e-03
 -1.96396727e-02 -1.80298984e-02  7.24532157e-02  6.97890390e-03
  2.01901817e-03 -4.20820005e-02  8.29813909e-03 -1.27171064e-02
 -4.96423878e-02  2.52095740e-02  3.47129144e-02  9.11736414e-02
  1.31946187e-02  3.49103399e-02 -3.01610911e-03  9.85154435e-02
 -1.05125187e-02  5.44105619e-02  4.03770385e-03 -1.26393631e-01
  2.36992296e-02 -6.71781180e-03 -1.55565105e-02  7.38172010e-02
 -8.08501989e-02 -5.70959821e-02  4.74066623e-02 -1.42568676e-02
  9.37307253e-02 -8.07602145e-03 -5.18024415e-02  2.58432440e-02
 -8.39305110e-03 -3.65088247e-02  9.47213452e-03 -2.21127458e-02
  5.91812432e-02  1.52428830e-02  7.92397782e-02 -5.68253845e-02
  3.30243409e-02  2.57313401e-02  1.87122487e-02 -2.16486342e-02
 -2.26665772e-02 -4.18634452e-02 -5.54811731e-02 -5.07128835e-02
 -1.62951276e-02 -5.97282648e-02 -6.32560672e-03  3.98498252e-02
 -1.41486628e-02 -3.89066897e-02 -8.63715634e-02 -1.89572461e-02
  8.23056102e-02  2.31836736e-03 -7.12221265e-02 -7.35799298e-02
 -2.36757863e-02 -7.58020729e-02 -3.85247990e-02 -3.70084606e-02
 -1.19438255e-03  7.38495886e-02  2.11456921e-02  4.49032076e-02
  2.13800129e-02  6.13549724e-02  7.20572025e-02  1.05415778e-02
 -1.97230317e-02 -1.07301995e-02  1.57382786e-02  3.34391035e-02
 -3.24193276e-02  3.14863138e-02 -4.20358405e-02  1.93308201e-02
  1.31963536e-01 -2.12938879e-02 -1.15538770e-02  3.37163284e-02
  5.44599965e-02 -2.88520344e-02  5.33541813e-02  9.25595462e-02
  8.65183771e-02  3.19270268e-02  2.29412299e-02  9.19575617e-03
 -3.48247513e-02  4.38720994e-02  2.12618206e-02  3.00099832e-33
  5.09533770e-02 -1.51181705e-02  2.12744679e-02  6.01411760e-02
  1.07622175e-02 -5.70732392e-02  2.07678583e-02  3.94097716e-02
 -8.02790821e-02  4.35553566e-02 -3.41788344e-02 -1.93432011e-02
 -1.63143966e-02 -8.31377786e-03  4.94365394e-03  3.80458497e-02
  1.28621189e-02 -7.75587186e-02  3.15014098e-04  1.86701380e-02
  1.14383232e-02 -1.24162972e-01  7.82098714e-03  3.31249833e-02
  9.03220847e-02  5.86625375e-02  3.81212197e-02  1.32308053e-02
  2.90207751e-02  2.52316203e-02  7.08768005e-03  2.25069281e-02
 -1.16649382e-01 -1.06224522e-01 -3.09117734e-02  7.07419636e-03
 -9.14941169e-03 -1.72411979e-04  3.31450067e-02 -3.55264395e-02
 -4.17251373e-03 -8.11093822e-02 -1.45645007e-01  1.78331714e-02
  3.96821015e-02  3.94051969e-02 -1.70989111e-02 -4.11175676e-02
  5.08986823e-02 -3.36200669e-02  8.16212688e-03 -3.17327827e-02
 -4.25515883e-02  3.11537627e-02 -2.07707426e-03  1.04770042e-01
  4.74232361e-02 -6.11747168e-02  2.78943125e-03 -1.20595517e-02
  4.46089953e-02  1.09464794e-01  6.70141540e-03  6.33325288e-03
  3.23512480e-02 -2.60478519e-02  2.40308512e-02  1.32489363e-02
 -3.55364308e-02 -3.59559394e-02 -6.44896626e-02  2.04369929e-02
  1.02300435e-01 -2.93313917e-02 -3.17130564e-03  6.34441003e-02
 -8.05715397e-02 -4.09213305e-02  3.66713554e-02 -3.04957274e-02
 -1.36453109e-02 -1.15667894e-01 -1.35659166e-02  1.44560309e-02
  1.81862544e-02 -5.94777875e-02 -2.93700723e-04 -1.22927316e-01
 -8.85077417e-02  6.16587838e-03  4.07255115e-03 -2.20297463e-02
 -6.56652600e-02  9.08730924e-03 -8.87195170e-02 -3.98070142e-33
  5.14180698e-02 -7.33082816e-02 -1.51526546e-02  4.31518827e-04
 -1.10245226e-02  3.29752974e-02 -1.10006452e-01 -1.53736621e-02
  1.83237847e-02  1.31463455e-02 -1.00207604e-01  4.87131216e-02
  1.81080457e-02  3.32427584e-02  2.30788887e-02 -2.63147559e-02
  5.77906445e-02  3.11732329e-02 -3.60370167e-02  3.29025537e-02
  2.15410031e-02  7.06347302e-02 -9.06864330e-02 -7.07293749e-02
 -9.81061906e-02  5.84251247e-02  6.95124790e-02  6.06073216e-02
 -4.27295454e-03  5.49404770e-02 -2.05927659e-02 -5.58428094e-02
  4.50434983e-02 -1.09790847e-01 -3.58255021e-02  7.89128467e-02
  1.09775905e-02 -5.39081469e-02 -2.16491963e-03  1.93876065e-02
 -1.25582218e-02 -3.29987588e-03 -2.56665740e-02  1.04226749e-02
  5.07167205e-02  5.41198291e-02 -1.22058652e-01  1.90844219e-02
 -1.93241872e-02 -5.02236895e-02  6.68420419e-02 -4.26464938e-02
 -9.04842615e-02 -5.48810549e-02  1.53625011e-02  5.88057935e-02
 -1.06508069e-01 -6.07130341e-02  4.25095409e-02  5.39882109e-03
 -2.04832852e-02  6.95817024e-02 -8.23841766e-02  3.49243991e-02
  4.51549701e-03 -8.16887096e-02 -3.96838561e-02  6.69480562e-02
 -2.88982634e-02  5.19632436e-02 -9.88235921e-02  7.01466110e-04
 -2.66218912e-02 -1.50254206e-03  7.50007760e-03  3.68620679e-02
  4.07502465e-02  6.84010163e-02  3.45081910e-02 -7.31868595e-02
 -1.91153195e-02  5.87987946e-03  5.35972528e-02  4.40910757e-02
  1.25166312e-01  9.16980281e-02 -2.70142592e-02 -1.17715476e-02
 -2.34626513e-02  4.38710190e-02 -2.13895794e-02  3.62232067e-02
 -5.09611191e-03  4.01156656e-02  1.99519489e-02 -4.75661253e-08
  5.51463328e-02  6.21294156e-02 -6.12993911e-02 -2.19915118e-02
  1.77311394e-02 -9.48980376e-02 -2.45790044e-03  9.85213090e-03
 -3.48336808e-02  9.88037419e-03 -4.34007822e-03  1.28657790e-02
  4.07731161e-02  7.63797984e-02  4.26742844e-02 -1.57682365e-03
  1.11263739e-02 -8.75296667e-02 -5.51889613e-02  3.21489014e-03
  8.37374851e-02 -1.05967652e-03  2.86088344e-02 -3.85619737e-02
  3.48067619e-02 -2.30285060e-02 -4.60265018e-02  1.37043735e-02
  3.07210162e-02  4.59084623e-02 -4.26266901e-02  6.35371879e-02
  2.94521619e-02  7.80875087e-02  4.19388749e-02 -3.17083439e-03
 -3.25661525e-02 -7.13128820e-02  1.33482926e-02 -3.10407672e-02
 -1.17672207e-02 -5.48064858e-02 -2.87092291e-02  3.10930926e-02
 -8.17377493e-02 -8.32357351e-03  4.83490452e-02 -5.73458821e-02
  6.08587218e-03 -6.41604885e-03 -1.44982412e-01 -1.14211431e-02
 -5.51215038e-02  1.24979854e-01  3.55528258e-02  1.89113524e-02
 -3.65404263e-02 -1.76853687e-02  1.20524282e-03  3.46575789e-02
  1.03884369e-01 -4.73808534e-02 -1.84546709e-01  8.12417176e-03]</t>
        </is>
      </c>
    </row>
    <row r="2351">
      <c r="A2351" s="1" t="n">
        <v>2349</v>
      </c>
      <c r="B2351" t="n">
        <v>361</v>
      </c>
      <c r="C2351" t="inlineStr">
        <is>
          <t>Unravel Munich’s mysteries with our exciting outdoor escape game!</t>
        </is>
      </c>
      <c r="D2351" t="inlineStr">
        <is>
          <t>Tuesday, February 18</t>
        </is>
      </c>
      <c r="E2351" t="inlineStr">
        <is>
          <t>Königsplatz 1</t>
        </is>
      </c>
      <c r="F2351" t="inlineStr">
        <is>
          <t>Konigsplatz 1 80333 München, Show map</t>
        </is>
      </c>
      <c r="G2351" t="inlineStr">
        <is>
          <t>travel-and-outdoor</t>
        </is>
      </c>
      <c r="H2351" t="inlineStr">
        <is>
          <t>From $8.78</t>
        </is>
      </c>
      <c r="I2351" t="inlineStr">
        <is>
          <t>https://www.eventbrite.sg/e/unravel-munichs-mysteries-with-our-exciting-outdoor-escape-game-tickets-1059947293889?aff=ebdssbdestsearch</t>
        </is>
      </c>
      <c r="J2351" t="inlineStr">
        <is>
          <t>Step into the vibrant streets of Munich with our immersive outdoor escape game! As you explore this cultural hub known for its beer gardens and stunning architecture, you’ll encounter landmarks like the magnificent Marienplatz, solving clever puzzles that reveal Munich’s rich history and hidden stories. Whether you’re a local or a visitor, this escape game offers a unique and interactive way to experience the charm and energy of Munich. Guided by a mobile app, you’ll unlock clues and tackle challenges, transforming your journey through Munich into an unforgettable adventure!
Munich escape game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Köningsplatz
Ending location: Isartor
You will visit:
Caroline’s Plaza
Odeonsplatz
Max Joseph Platz
Frauenkirche
St Michael
Marienplatz
Asamkirche
Victualsmarket
Isartor
and more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t>
        </is>
      </c>
      <c r="K2351" t="inlineStr">
        <is>
          <t>World City Trail</t>
        </is>
      </c>
      <c r="L2351" t="inlineStr">
        <is>
          <t>Refund Policy
Refunds up to 7 days before event
Eventbrite's fee is nonrefundable.</t>
        </is>
      </c>
      <c r="M2351" t="inlineStr">
        <is>
          <t>Dauer nicht verfügbar</t>
        </is>
      </c>
      <c r="N2351" t="inlineStr">
        <is>
          <t>Germany Events, Bayern Events, Things to do in Munich, Munich Tours, Munich Travel &amp; Outdoor Tours, #events, #travel, #discover, #self_guided, #family_friendly, #outdoor_event</t>
        </is>
      </c>
      <c r="O2351" t="inlineStr">
        <is>
          <t xml:space="preserve">
    The event titled "Unravel Munich’s mysteries with our exciting outdoor escape game!" is scheduled to take place on Tuesday, February 18 at Königsplatz 1, 
    specifically at Konigsplatz 1 80333 München, Show map. This event falls under the "travel-and-outdoor" category. 
    Description: Step into the vibrant streets of Munich with our immersive outdoor escape game! As you explore this cultural hub known for its beer gardens and stunning architecture, you’ll encounter landmarks like the magnificent Marienplatz, solving clever puzzles that reveal Munich’s rich history and hidden stories. Whether you’re a local or a visitor, this escape game offers a unique and interactive way to experience the charm and energy of Munich. Guided by a mobile app, you’ll unlock clues and tackle challenges, transforming your journey through Munich into an unforgettable adventure!
Munich escape game
Uncover the highlights with an interactive smartphone app. Solve location-based riddles at the exterior of each attraction on this walking tour.
Navigation and automatic help system with 3 levels of hints.
Visit 10 of the most important attractions in the city as you walk. Stop and find clues at each attraction to reveal your next destination.
Enjoy the challenge of using logic, imagination, observation, and team spirit to finish the game.
Feel the thrill of completing each riddle. Start or pause the tour whenever you want. See the city at your own pace.
Read interesting information and facts about the city. Stop to snap pictures as you go.
Starting location: Köningsplatz
Ending location: Isartor
You will visit:
Caroline’s Plaza
Odeonsplatz
Max Joseph Platz
Frauenkirche
St Michael
Marienplatz
Asamkirche
Victualsmarket
Isartor
and more
What's Included
Self-guided walking tour with World City Trail App
Location based puzzles
Login credentials
Map Navigation
What's Not Included
Smartphone &amp; Data
Entry fees
Start whenever you want between 7 AM up to 4 PM.
Take the opportunity to snap some photos as you walk between locations. Pause the game and resume anytime.
Museum admission fees: Visits to museums and other attractions do not require a ticket, as the puzzles are related to their outdoor areas. Admission is purely your choice.
Find more scavenger hunts near you! Visit https://worldcitytrail.com
    It is organized by World City Trail and will last for Dauer nicht verfügbar. 
    Key topics and themes include: Germany Events, Bayern Events, Things to do in Munich, Munich Tours, Munich Travel &amp; Outdoor Tours, #events, #travel, #discover, #self_guided, #family_friendly, #outdoor_event.
    </t>
        </is>
      </c>
      <c r="P2351" t="inlineStr">
        <is>
          <t>[ 2.61131339e-02 -3.83245992e-03  3.76687124e-02  1.72756836e-02
  5.11294864e-02  1.12020537e-01  1.05294902e-02 -3.85107026e-02
 -1.90935225e-05  2.42874920e-02 -8.06999579e-02 -9.15801227e-02
 -5.36519252e-02  6.94667967e-03  2.68331077e-02  1.15966648e-02
  4.19638194e-02 -2.29217373e-02 -4.89792563e-02 -3.25289331e-02
  2.28025150e-02 -8.28460827e-02  7.28344768e-02  2.36349143e-02
 -3.56638059e-02  2.44176202e-02  4.05309489e-03  2.05465611e-02
  3.28978966e-03 -6.74653053e-02  1.06486179e-01  5.44777438e-02
 -4.15738150e-02 -1.38552431e-02  7.12032840e-02 -1.41200442e-02
 -2.84171477e-02 -7.83050209e-02 -1.32168289e-02 -4.12286967e-02
 -7.12756738e-02  9.46290139e-03  4.32672910e-02  7.85662010e-02
  3.13186049e-02  4.27776538e-02 -3.81223746e-02  7.99903199e-02
  2.64040474e-02  2.31025387e-02 -2.96031521e-03 -7.45579451e-02
  1.61042791e-02 -4.37738700e-03 -2.27378439e-02  6.20302223e-02
 -6.52387738e-02 -2.99862009e-02  4.67494465e-02  1.26332510e-02
  1.20083302e-01  3.84029932e-03 -7.92357326e-02  3.78475413e-02
 -1.79489125e-02 -2.05051657e-02 -2.50412188e-02  1.74535206e-04
  6.81086555e-02 -2.22052857e-02  4.40897681e-02 -7.29212463e-02
  1.07670203e-02 -1.98532250e-02  3.20692547e-02  3.92277399e-03
 -4.29805331e-02 -4.57076952e-02 -6.16819635e-02 -1.16462726e-02
  2.95928642e-02 -7.63353929e-02 -2.52401829e-02  6.51200190e-02
  3.61299142e-02 -3.80773209e-02 -4.13708501e-02 -3.33586568e-03
  1.06983952e-01  3.74406502e-02 -9.31520015e-02 -7.43120760e-02
  3.51657122e-02 -4.40806374e-02 -1.55496681e-02 -4.00184691e-02
 -1.52923735e-02  1.09416817e-03  1.72833838e-02  5.29680438e-02
  1.03883520e-02  5.53447567e-02  4.25574519e-02  2.40991134e-02
  1.89432055e-02 -1.83027200e-02  2.61765830e-02  4.78294976e-02
  1.03395795e-02  2.37938333e-02 -2.26077624e-02  1.37766212e-04
  1.34501442e-01 -1.64165925e-02 -4.23862450e-02  1.43251074e-02
  6.70277253e-02 -1.93927623e-02  9.10325423e-02  1.35514989e-01
  5.85270710e-02  3.22786458e-02  3.24359983e-02  9.88505315e-03
 -3.56226638e-02  3.87664214e-02  2.48367954e-02  2.17305449e-33
  2.32601445e-02 -5.17991036e-02  1.43737616e-02  6.85432181e-02
  3.43510211e-02 -3.85863408e-02 -3.08860913e-02 -8.88151582e-03
 -1.05300397e-01  4.79161441e-02 -6.90783337e-02 -3.63902934e-02
 -1.18057039e-02 -2.28681229e-02  5.67893274e-02  1.48951774e-02
  1.35205863e-02 -7.19867051e-02 -5.41951954e-02  3.69006917e-02
  3.33183520e-02 -9.55404788e-02  1.46662211e-02  5.78601984e-03
  9.70882401e-02  8.11523274e-02  5.04242554e-02  1.83864299e-03
  5.30557111e-02  2.50530075e-02 -2.98854969e-02  1.58566292e-02
 -1.22098841e-01 -7.98328444e-02 -3.26684536e-03  2.80808620e-02
 -3.30022760e-02 -3.06073278e-02  1.63568687e-02 -1.18375765e-02
 -4.90735471e-02 -8.00288096e-02 -1.57600477e-01  2.57222801e-02
  5.59992380e-02  2.31023580e-02  2.34343465e-02 -5.52612469e-02
  4.29419428e-02 -3.51602212e-02 -1.85362739e-03 -2.26549637e-02
 -5.54731041e-02 -3.25821177e-03  7.06238858e-03  7.16346130e-02
  5.67199811e-02 -4.83304225e-02  3.28768953e-03 -7.92215206e-03
  1.83266625e-02  7.91206956e-02 -1.70363691e-02  8.88615940e-03
  3.36103588e-02 -2.44165380e-02 -5.10045933e-03  1.13735050e-02
 -1.95923802e-02 -1.84091181e-02 -6.29122704e-02  4.00986569e-03
  1.38940886e-01 -1.76299270e-02 -2.78217811e-02  5.28882630e-02
 -8.23688135e-02 -5.88787794e-02  3.66715565e-02 -1.66006275e-02
 -4.69456601e-04 -8.42570364e-02 -6.26692222e-03 -4.15713032e-04
  3.68271433e-02 -6.43549338e-02 -9.99039877e-03 -1.26337931e-01
 -7.98334628e-02 -1.06784487e-02  2.42400970e-02 -3.60802468e-03
 -9.65734571e-03  3.14026736e-02 -6.38139620e-02 -3.64238643e-33
  4.19382788e-02 -6.75752088e-02 -2.59271078e-02 -5.13451360e-02
  5.94087737e-03  3.43661830e-02 -9.59772170e-02  2.57869307e-02
  5.95772490e-02  2.41858996e-02 -1.01946905e-01  8.59529004e-02
  6.17426671e-02  2.69637872e-02  3.01769725e-03 -5.06720617e-02
  9.06820744e-02  3.32207009e-02 -6.01268038e-02  5.04024923e-02
  1.56889856e-02  5.13730906e-02 -8.55672210e-02 -6.29438013e-02
 -6.66092709e-02  6.58857450e-02  1.09717436e-01  5.64385168e-02
 -2.17599049e-02  4.71723825e-02 -3.63771282e-02 -1.76506601e-02
  2.97625028e-02 -4.70888466e-02 -4.35325168e-02  9.60283279e-02
  1.30969938e-02 -7.05212802e-02 -5.16176671e-02  1.02766976e-02
 -3.77137214e-02 -9.69547126e-03 -4.77621518e-02  2.66506914e-02
  3.63655910e-02  8.30922499e-02 -1.06784403e-01 -4.11028648e-03
 -4.86458428e-02 -4.82022911e-02  6.96354061e-02 -2.37532761e-02
 -8.41134861e-02 -4.57477905e-02  9.10525117e-03  1.29727647e-02
 -9.45455879e-02 -5.45856394e-02  1.56633798e-02  4.15805280e-02
  1.01397792e-02  5.29850982e-02 -4.93096858e-02  4.19715755e-02
 -1.44122522e-02 -5.46421483e-02 -7.68326521e-02  4.14194465e-02
 -1.85743347e-02  1.01985894e-02 -1.01552747e-01  4.62958552e-02
 -7.06432462e-02  6.95290230e-03 -2.75533879e-03  5.46340346e-02
  1.66182220e-02  5.74999973e-02 -4.65105521e-04 -5.89241199e-02
 -1.16024604e-02 -1.15813036e-02  4.83187549e-02  5.54390587e-02
  1.07870720e-01  3.82435173e-02 -1.35795483e-02 -2.04963908e-02
 -1.33469254e-02  4.01796699e-02 -3.05823684e-02  6.90740794e-02
 -6.83238776e-03  3.41739655e-02  7.43800355e-03 -4.98344512e-08
  4.39712256e-02  6.17419444e-02 -6.41401336e-02 -2.60442570e-02
  1.83224899e-03 -5.93457073e-02 -1.07562430e-02 -6.60307147e-03
 -2.27561723e-02 -3.90424673e-03 -2.42248010e-02  1.26428688e-02
  4.44336012e-02  1.23180680e-01  3.14555652e-02  7.51612475e-03
  4.11801748e-02 -6.63758367e-02 -4.55854014e-02  3.78330201e-02
  5.66479154e-02  2.24502012e-02  5.00323772e-02 -5.14289662e-02
  1.83386859e-02 -1.82522647e-02 -8.98202658e-02  3.16593014e-02
  2.47832686e-02  4.09556590e-02 -9.59911942e-03  1.34800076e-02
  3.03297210e-02  9.80637521e-02 -4.28936593e-02  3.10374517e-02
  2.67834496e-02 -4.88844402e-02 -1.42002320e-02 -5.05359285e-02
 -1.51518332e-02 -3.77090760e-02 -6.99378550e-02  2.39255074e-02
 -8.55336338e-02 -1.44765479e-02  6.80374503e-02 -6.46971911e-02
 -2.97044199e-02 -4.61704237e-03 -8.61042216e-02 -5.82545158e-03
 -8.40667039e-02  1.08108938e-01  9.92681310e-02  1.97965503e-02
 -6.83574751e-02 -2.72835102e-02 -2.61259470e-02  4.33360748e-02
  5.68512194e-02 -2.98717394e-02 -1.56604841e-01 -7.06208055e-04]</t>
        </is>
      </c>
    </row>
    <row r="2352">
      <c r="A2352" s="1" t="n">
        <v>2350</v>
      </c>
      <c r="B2352" t="n">
        <v>362</v>
      </c>
      <c r="C2352" t="inlineStr">
        <is>
          <t>IʼM BOSSY im BOSSY München – Jeden Samstag ab 23 Uhr!</t>
        </is>
      </c>
      <c r="D2352" t="inlineStr">
        <is>
          <t>Saturday, February 22</t>
        </is>
      </c>
      <c r="E2352" t="inlineStr">
        <is>
          <t>Bossy Munich</t>
        </is>
      </c>
      <c r="F2352" t="inlineStr">
        <is>
          <t>Löwengrube 18 80333 München, Show map</t>
        </is>
      </c>
      <c r="G2352" t="inlineStr">
        <is>
          <t>music</t>
        </is>
      </c>
      <c r="H2352" t="inlineStr">
        <is>
          <t>€0 – €11.83</t>
        </is>
      </c>
      <c r="I2352" t="inlineStr">
        <is>
          <t>https://www.eventbrite.de/e/im-bossy-im-bossy-munchen-jeden-samstag-ab-23-uhr-tickets-1134161179619?aff=ebdssbdestsearch</t>
        </is>
      </c>
      <c r="J2352" t="inlineStr">
        <is>
          <t>Jeden Samstag ab 23 Uhr – IʼM BOSSY im BOSSY München!
Jeden Samstag verwandelt sich das BOSSY München in den heißesten Treffpunkt der Stadt – bei I'M BOSSY! Ab 23 Uhr geht es richtig los, mit den besten Vibes aus Hip Hop, RnB, Latin, Afrobeats und exklusiven Edits. Unsere angesagtesten DJs bringen die Nacht zum Beben und lassen dich zu den angesagtesten Sounds abgehen.
Erlebe eine stilvolle Location, VIP-Lounges und einen Service, der keine Wünsche offen lässt. Hier wird gefeiert, was das Zeug hält – und du bist ein Teil davon.
I'M BOSSY – der Samstagabend, den du nicht verpassen darfst.
Tischreservierungen:
Exklusiver Service für dich und deine Freunde? Sichere dir deinen VIP-Tisch ganz einfach über WhatsApp unter +49 175 6957167!</t>
        </is>
      </c>
      <c r="K2352" t="inlineStr">
        <is>
          <t>Bossy Munich</t>
        </is>
      </c>
      <c r="L2352" t="inlineStr">
        <is>
          <t>Refund Policy
No Refunds</t>
        </is>
      </c>
      <c r="M2352" t="inlineStr">
        <is>
          <t>Dauer nicht verfügbar</t>
        </is>
      </c>
      <c r="N2352" t="inlineStr">
        <is>
          <t>Germany Events, Bayern Events, Things to do in Munich, Munich Parties, Munich Music Parties, #hiphop, #latin, #reggaeton, #rnb, #afrobeat, #münchen, #hiphopmusic, #hiphopevents, #hiphop_party, #bossy_munich</t>
        </is>
      </c>
      <c r="O2352" t="inlineStr">
        <is>
          <t xml:space="preserve">
    The event titled "IʼM BOSSY im BOSSY München – Jeden Samstag ab 23 Uhr!" is scheduled to take place on Saturday, February 22 at Bossy Munich, 
    specifically at Löwengrube 18 80333 München, Show map. This event falls under the "music" category. 
    Description: Jeden Samstag ab 23 Uhr – IʼM BOSSY im BOSSY München!
Jeden Samstag verwandelt sich das BOSSY München in den heißesten Treffpunkt der Stadt – bei I'M BOSSY! Ab 23 Uhr geht es richtig los, mit den besten Vibes aus Hip Hop, RnB, Latin, Afrobeats und exklusiven Edits. Unsere angesagtesten DJs bringen die Nacht zum Beben und lassen dich zu den angesagtesten Sounds abgehen.
Erlebe eine stilvolle Location, VIP-Lounges und einen Service, der keine Wünsche offen lässt. Hier wird gefeiert, was das Zeug hält – und du bist ein Teil davon.
I'M BOSSY – der Samstagabend, den du nicht verpassen darfst.
Tischreservierungen:
Exklusiver Service für dich und deine Freunde? Sichere dir deinen VIP-Tisch ganz einfach über WhatsApp unter +49 175 6957167!
    It is organized by Bossy Munich and will last for Dauer nicht verfügbar. 
    Key topics and themes include: Germany Events, Bayern Events, Things to do in Munich, Munich Parties, Munich Music Parties, #hiphop, #latin, #reggaeton, #rnb, #afrobeat, #münchen, #hiphopmusic, #hiphopevents, #hiphop_party, #bossy_munich.
    </t>
        </is>
      </c>
      <c r="P2352" t="inlineStr">
        <is>
          <t>[-1.65495723e-02 -3.32090408e-02 -2.04164423e-02 -3.47863063e-02
 -1.12532601e-02  1.20665193e-01  1.87573228e-02 -7.50331357e-02
 -1.52718574e-02 -6.40568212e-02 -3.17441449e-02 -1.87580623e-02
 -3.44890393e-02 -4.45365943e-02  2.23684106e-02 -6.03881665e-03
  4.10246849e-02 -1.13921817e-02 -3.83009622e-03 -5.70958145e-02
  5.16120065e-03 -1.70282442e-02 -4.24372256e-02  4.92696092e-02
 -3.85629535e-02  8.70106742e-03 -2.48337146e-02  2.80700047e-02
  3.09863314e-02 -3.94027010e-02  8.22308660e-02  2.28601620e-02
 -7.67762680e-03 -3.32318544e-02 -4.70530009e-03  3.12064290e-02
  3.18768509e-02 -6.43913820e-02  2.85182206e-04  6.80551827e-02
  8.49700812e-03  1.78027619e-02 -3.57600376e-02 -1.57996677e-02
 -1.43627701e-02 -1.98074896e-02  2.26212069e-02 -1.25386436e-02
 -9.98214707e-02  6.19676523e-02  2.76615620e-02 -7.60972872e-02
  1.02116004e-01  3.37577127e-02 -4.87719513e-02  5.17811161e-03
 -1.00083277e-02  2.14989912e-02  7.83422366e-02  3.09429932e-02
 -6.50138408e-02 -3.26081999e-02 -3.49739902e-02 -3.67532112e-02
 -7.61227822e-03 -8.55492987e-03 -1.58777870e-02  3.20282802e-02
 -4.91453242e-03  3.84319481e-03  4.41647395e-02 -1.10357232e-01
 -6.89322129e-02  5.64496815e-02 -9.32588242e-03  1.54601559e-02
 -2.03829091e-02 -6.18149340e-03  2.92502940e-02 -7.99438730e-02
  3.78798209e-02 -1.14254579e-01  9.27470718e-03 -4.37776558e-02
 -1.52342431e-02 -7.53573477e-02 -3.92245241e-02  2.20143571e-02
  2.53943652e-02  3.43664289e-02 -8.52996409e-02  2.25442722e-02
 -3.79652493e-02 -2.59465282e-03  9.85250622e-03 -1.26158269e-02
 -4.81567308e-02  5.07758148e-02  6.34883195e-02  5.89170158e-02
  7.90555775e-02  8.60749930e-02 -1.53317535e-02  7.35603098e-04
 -1.81493387e-02 -2.52540670e-02  2.72485218e-03  6.76470026e-02
 -7.84469172e-02 -5.59002254e-03 -4.20701690e-02  4.19643335e-02
  5.63940331e-02 -7.00709969e-02  2.99344677e-02  1.02259994e-01
  1.59004182e-02  7.56267039e-03 -5.82814589e-02 -4.56132777e-02
  3.03278919e-02  2.49907784e-02  2.39495039e-02  5.96577115e-02
 -8.68485868e-02  5.41357882e-02 -8.10125377e-03  1.49253473e-32
  9.62079037e-03 -9.69749391e-02 -1.57719310e-02 -6.46507228e-03
  2.18736902e-01  2.34765536e-03 -7.63792396e-02  6.10043295e-02
  2.03092787e-02  8.71012807e-02 -2.94604935e-02 -6.72572479e-02
  3.86300422e-02 -1.03407934e-01  1.09073175e-02 -3.31680216e-02
  5.34018949e-02 -6.55243769e-02 -7.84007385e-02 -2.17407998e-02
 -7.12708458e-02  4.63918038e-02 -7.47598857e-02  4.72677872e-02
  4.17480990e-02  1.14362098e-01  2.52435040e-02 -1.10121015e-02
  6.04864247e-02  2.54815202e-02 -5.31808548e-02 -4.79953401e-02
 -4.89216559e-02 -9.79928649e-04 -1.29704818e-03 -1.99624225e-02
 -6.50846064e-02 -4.05137762e-02  6.43990794e-03 -1.07502781e-01
  8.01580623e-02 -5.79139739e-02 -6.29962757e-02 -6.25866232e-03
 -1.24899074e-02  5.50405271e-02 -5.28405933e-03  1.69995204e-02
  1.32437751e-01  2.33588479e-02  3.02692573e-03  2.73690540e-02
 -8.00694991e-03  6.25732392e-02  5.50656132e-02  5.41781038e-02
  2.07719188e-02  5.95284067e-02  2.85527688e-02  3.02070957e-02
  3.54580358e-02  1.07719295e-01  3.26250270e-02  2.39745970e-03
 -3.29716727e-02 -5.17883971e-02  1.97594278e-02 -3.56214270e-02
  7.75627792e-02 -2.36051343e-02  3.29707679e-03  4.13529426e-02
  1.19712546e-01 -2.32765023e-02  1.09246345e-02  4.89536189e-02
 -3.44115049e-02  3.61848134e-03  2.73749251e-02  1.71277206e-02
 -5.67240641e-02  8.38834979e-03  2.02072840e-02 -2.53376365e-02
  3.03210337e-02 -7.56994169e-03  5.60084991e-02 -7.36626238e-02
 -6.24725260e-02  7.99967125e-02 -9.39484015e-02  1.92301292e-02
 -2.16171239e-02  7.66131803e-02 -4.70276922e-02 -1.54651872e-32
  1.08713858e-01 -9.73004010e-03  1.67543031e-02 -4.59073856e-02
  3.66891809e-02  2.84317750e-02 -7.91156478e-03  4.82595488e-02
 -1.59057211e-02 -6.09274060e-02 -4.85468516e-03 -2.15024669e-02
  2.73663197e-02 -3.09379790e-02  2.60609258e-02 -6.89249113e-03
 -1.25200092e-03  6.80482946e-03 -4.45131175e-02  7.73561979e-03
  3.02838511e-03  1.52671272e-02  3.80178839e-02  4.48570997e-02
 -8.02353323e-02  1.08457182e-03  4.66987155e-02  7.75663480e-02
  2.15839874e-02  8.60433131e-02 -7.52257230e-03 -1.02353347e-02
 -8.29973295e-02 -8.50438625e-02 -1.78208500e-02  8.40550363e-02
  3.15443613e-02  1.05057824e-02 -2.70311069e-02 -2.41194759e-03
 -4.51158546e-02  2.05424968e-02 -6.13161474e-02  1.02743462e-01
  9.58438776e-03  8.14298317e-02 -8.68873298e-02 -5.34099899e-02
 -4.73194756e-02 -8.48693997e-02 -3.03722080e-02 -6.70745745e-02
 -5.47052920e-02  4.27512266e-02 -1.90970134e-02 -7.64635217e-04
 -8.77132490e-02 -1.00056000e-01 -9.57935750e-02  3.55270058e-02
  2.00266615e-02  1.38923777e-02 -5.58401905e-02 -5.13812043e-02
  2.80713048e-02 -8.46336782e-02  2.03173561e-03 -3.19800945e-03
  9.46549326e-02  5.26449084e-02  3.84381451e-02  6.17558658e-02
 -1.18845336e-01  9.18024704e-02 -9.39836130e-02 -3.07460339e-03
  4.92200740e-02 -9.37806349e-03 -4.12992835e-02 -6.85098320e-02
 -3.74602526e-02  6.94743991e-02 -7.38787353e-02  1.44176111e-02
  5.29148336e-03  1.31834149e-01  4.44635749e-02  6.02315478e-02
 -1.80393718e-02  2.80250888e-02  7.89347887e-02  1.83501262e-02
 -2.58083120e-02  3.75768542e-02 -3.33457403e-02 -6.62641284e-08
 -7.72646489e-03  1.13099273e-02 -2.12650243e-02 -5.81754707e-02
 -2.05071247e-03 -8.30411837e-02 -6.74630702e-02 -7.60028064e-02
 -6.63310364e-02  4.51888815e-02  1.27460016e-02 -4.24950160e-02
 -4.19341028e-02  3.29084322e-02 -5.10100201e-02  2.55655143e-02
 -7.16550499e-02  2.67487224e-02 -2.01115366e-02 -4.88724709e-02
  7.08438233e-02  2.74182837e-02  4.54689190e-02 -3.14739197e-02
  1.86114777e-02 -2.20438279e-02 -3.20877917e-02  5.58371209e-02
 -4.04035859e-03 -2.07724143e-03 -8.21401179e-03  5.91059923e-02
 -4.86154668e-02 -4.11645398e-02  3.45106460e-02 -1.40394066e-02
 -4.64159660e-02 -7.86461160e-02  1.87668968e-02 -2.11147293e-02
  7.92216603e-03 -3.48337442e-02 -5.01388572e-02  4.43635546e-02
 -3.55919711e-02 -3.40953544e-02  2.54445281e-02  5.85122453e-03
 -5.87354694e-03 -8.04632530e-03 -9.84047726e-02 -5.01594180e-03
 -1.34018483e-02  4.79039997e-02  4.36935015e-02  5.77936647e-03
 -1.18322738e-01  2.70671081e-02  2.92585660e-02  2.80611869e-02
  4.96380962e-02  2.46297065e-02 -1.30002469e-01 -8.53980407e-02]</t>
        </is>
      </c>
    </row>
    <row r="2353">
      <c r="A2353" s="1" t="n">
        <v>2351</v>
      </c>
      <c r="B2353" t="n">
        <v>363</v>
      </c>
      <c r="C2353" t="inlineStr">
        <is>
          <t>Generative AI for Society and Workplace | Munich</t>
        </is>
      </c>
      <c r="D2353" t="inlineStr">
        <is>
          <t>Thursday, 6 March</t>
        </is>
      </c>
      <c r="E2353" t="inlineStr">
        <is>
          <t>Munich</t>
        </is>
      </c>
      <c r="F2353" t="inlineStr">
        <is>
          <t>Online Event 0 Munich, Show map</t>
        </is>
      </c>
      <c r="G2353" t="inlineStr">
        <is>
          <t>science-and-tech</t>
        </is>
      </c>
      <c r="H2353" t="inlineStr">
        <is>
          <t>€449 – €649</t>
        </is>
      </c>
      <c r="I2353" t="inlineStr">
        <is>
          <t>https://www.eventbrite.com.au/e/generative-ai-for-society-and-workplace-munich-tickets-1204431861119?aff=ebdssbdestsearch</t>
        </is>
      </c>
      <c r="J2353" t="inlineStr">
        <is>
          <t>Welcome to Generative AI for Society and Workplace!
Dive into the transformative world of Generative AI with this workshop, designed to empower professionals to harness the latest AI technologies for both societal and workplace innovation. Through a series of engaging modules, participants will explore foundational concepts, and advanced applications, with real-world use cases.
This workshop will provide the tools and knowledge needed to effectively integrate Generative AI into various business processes, navigate ethical considerations, and lead AI-driven initiatives. Join us to become a pivotal force in shaping the future of your industry with Generative AI.
Claim a 5% Discount on this workshop, click here to access!
Why Learn About Generative AI
Generative AI stands at the forefront of technological innovation, reshaping industries by enabling new ways to create content, automate processes, and analyze data.
This knowledge empowers professionals to lead in the adoption of cutting-edge tools that enhance decision-making and operational efficiency, prepare for future challenges, and drive sustainable growth in an increasingly AI-integrated world.
01) Innovation and Creativity
Generative AI opens new avenues for creativity and innovation, allowing for the generation of novel ideas, designs, and solutions that can transform industries.
02) Efficiency and Automation
It significantly enhances efficiency, automating routine tasks and analyzing complex data sets quickly, freeing up human resources for more strategic activities.
03) Competitive Advantage
Understanding and implementing Generative AI technologies provides a significant competitive edge, helping organizations stay ahead in a rapidly evolving digital landscape.
What You'll Gain from this Workshop
01) Comprehensive Skill Development
Develop a deep understanding of Generative AI, mastering foundational concepts, and advanced applications to implement AI solutions effectively in their organizations.
02) Practical Application and Automation Strategies
Gain practical insights and experience through real-world use cases and exercises, learning to integrate Generative AI into business processes to boost efficiency and drive innovation.
03) Ethical Understanding and Risk Management
Explore AI's ethical implications, understand potential risks, and learn strategies for responsible deployment to meet industry standards.
04) Leadership and Innovation Preparation
Learn how to lead AI-driven projects and foster innovation within their teams, positioning themselves as forward-thinking leaders in their respective fields.
Who Should Attend
01) Business Leaders &amp; Executives
Senior professionals exploring strategic AI integrations for operational and competitive advancements.
02) HR Professionals and Policy Makers
Ideal for those keen to navigate the ethical, regulatory, and workforce challenges presented by AI technologies.
03) Innovators and Technologists
Entrepreneurs and tech enthusiasts seeking to leverage AI for new business solutions and societal impact.</t>
        </is>
      </c>
      <c r="K2353" t="inlineStr">
        <is>
          <t>Rapid Skill Up</t>
        </is>
      </c>
      <c r="L2353" t="inlineStr">
        <is>
          <t>Refund Policy
No Refunds</t>
        </is>
      </c>
      <c r="M2353" t="inlineStr">
        <is>
          <t>Dauer nicht verfügbar</t>
        </is>
      </c>
      <c r="N2353" t="inlineStr">
        <is>
          <t>Germany Events, Bayern Events, Things to do in Munich, Munich Classes, Munich Science &amp; Tech Classes, #business, #ai, #automation, #artificialintelligence, #aibootcamp, #artificial_intelligence, #ai_training, #ai_workshop, #generative_ai, #generativeai</t>
        </is>
      </c>
      <c r="O2353" t="inlineStr">
        <is>
          <t xml:space="preserve">
    The event titled "Generative AI for Society and Workplace | Munich" is scheduled to take place on Thursday, 6 March at Munich, 
    specifically at Online Event 0 Munich, Show map. This event falls under the "science-and-tech" category. 
    Description: Welcome to Generative AI for Society and Workplace!
Dive into the transformative world of Generative AI with this workshop, designed to empower professionals to harness the latest AI technologies for both societal and workplace innovation. Through a series of engaging modules, participants will explore foundational concepts, and advanced applications, with real-world use cases.
This workshop will provide the tools and knowledge needed to effectively integrate Generative AI into various business processes, navigate ethical considerations, and lead AI-driven initiatives. Join us to become a pivotal force in shaping the future of your industry with Generative AI.
Claim a 5% Discount on this workshop, click here to access!
Why Learn About Generative AI
Generative AI stands at the forefront of technological innovation, reshaping industries by enabling new ways to create content, automate processes, and analyze data.
This knowledge empowers professionals to lead in the adoption of cutting-edge tools that enhance decision-making and operational efficiency, prepare for future challenges, and drive sustainable growth in an increasingly AI-integrated world.
01) Innovation and Creativity
Generative AI opens new avenues for creativity and innovation, allowing for the generation of novel ideas, designs, and solutions that can transform industries.
02) Efficiency and Automation
It significantly enhances efficiency, automating routine tasks and analyzing complex data sets quickly, freeing up human resources for more strategic activities.
03) Competitive Advantage
Understanding and implementing Generative AI technologies provides a significant competitive edge, helping organizations stay ahead in a rapidly evolving digital landscape.
What You'll Gain from this Workshop
01) Comprehensive Skill Development
Develop a deep understanding of Generative AI, mastering foundational concepts, and advanced applications to implement AI solutions effectively in their organizations.
02) Practical Application and Automation Strategies
Gain practical insights and experience through real-world use cases and exercises, learning to integrate Generative AI into business processes to boost efficiency and drive innovation.
03) Ethical Understanding and Risk Management
Explore AI's ethical implications, understand potential risks, and learn strategies for responsible deployment to meet industry standards.
04) Leadership and Innovation Preparation
Learn how to lead AI-driven projects and foster innovation within their teams, positioning themselves as forward-thinking leaders in their respective fields.
Who Should Attend
01) Business Leaders &amp; Executives
Senior professionals exploring strategic AI integrations for operational and competitive advancements.
02) HR Professionals and Policy Makers
Ideal for those keen to navigate the ethical, regulatory, and workforce challenges presented by AI technologies.
03) Innovators and Technologists
Entrepreneurs and tech enthusiasts seeking to leverage AI for new business solutions and societal impact.
    It is organized by Rapid Skill Up and will last for Dauer nicht verfügbar. 
    Key topics and themes include: Germany Events, Bayern Events, Things to do in Munich, Munich Classes, Munich Science &amp; Tech Classes, #business, #ai, #automation, #artificialintelligence, #aibootcamp, #artificial_intelligence, #ai_training, #ai_workshop, #generative_ai, #generativeai.
    </t>
        </is>
      </c>
      <c r="P2353" t="inlineStr">
        <is>
          <t>[-6.32563978e-02 -1.02185914e-02  3.69094796e-02  2.04472430e-02
  1.28266774e-02  3.47017981e-02 -2.86047347e-02 -2.48831827e-02
  1.44079151e-02  1.23622268e-02 -1.22066647e-01 -7.03308582e-02
 -9.93940793e-03  2.31365394e-02 -2.68661566e-02  5.89175262e-02
  1.27752032e-02 -8.69575515e-03 -8.40585530e-02 -8.28191489e-02
  5.38246967e-02  4.32129251e-03 -8.80387425e-03 -2.99443211e-02
 -1.60385799e-02  1.22896507e-01  2.51743607e-02 -6.78807348e-02
  5.37582068e-03 -3.92200872e-02  4.50254343e-02  2.44141333e-02
  2.90676560e-02  5.15417531e-02  3.50996130e-03  6.29198626e-02
 -4.12716158e-02  5.18984348e-02  8.22612494e-02 -7.99710229e-02
 -4.35048230e-02 -9.86504778e-02 -1.85224600e-02 -3.11121661e-02
  7.03210086e-02  3.48635875e-02 -2.94280369e-02 -6.02490939e-02
  1.65736116e-02  3.31211314e-02 -1.18539266e-01 -1.45411730e-01
  3.27365589e-03  2.65412908e-02  2.13257410e-02  6.38615713e-02
  4.43391055e-02 -5.53369001e-02  7.52592972e-03 -1.58039033e-02
  8.28977209e-03 -7.26675913e-02  2.77307490e-03 -3.27955298e-02
  2.69270893e-02 -2.08013766e-02 -3.67799401e-02  8.01892057e-02
 -2.27740370e-02 -3.96546870e-02  9.59999189e-02  1.56283882e-02
 -2.15106048e-02  1.82878058e-02  5.57869859e-02  1.02165010e-04
 -3.36029045e-02 -4.92656007e-02  8.58723298e-02 -5.37725501e-02
  3.00548133e-02  6.04869090e-02  8.36633518e-03  7.64009356e-02
 -2.78159603e-02 -7.02501135e-03  3.23301437e-03  4.48601209e-02
  5.51680923e-02  6.71044961e-02 -7.52231777e-02  6.59660494e-04
  1.47893075e-02 -2.28672344e-02  5.70754595e-02 -2.83380765e-02
 -1.29560111e-02 -3.55269946e-02  1.54238809e-02  1.69360228e-02
 -1.62202567e-02  5.42528145e-02 -1.57156140e-02 -5.27181476e-02
 -7.90265799e-02 -4.83668521e-02  4.09260280e-02  1.36129623e-02
  1.19213602e-02  3.32937867e-04 -3.01740002e-02 -9.55974124e-03
  2.42573675e-02 -9.05560926e-02 -1.01115303e-02 -1.55984983e-02
 -4.49471269e-03  8.33301619e-02  4.38460857e-02  7.06293210e-02
  1.35938628e-02  3.75795141e-02 -2.82599754e-03  4.93702069e-02
  2.03071106e-02 -5.12726158e-02 -2.95521673e-02 -6.62262612e-35
  1.84283797e-02 -1.59519818e-02  3.33269909e-02  1.38255954e-01
  9.67707336e-02 -2.20424812e-02 -1.62948370e-02  4.20126691e-02
 -2.14275643e-02 -4.90187183e-02 -6.68289885e-02  6.41954988e-02
 -7.32166693e-02  9.48409140e-02  1.75522268e-02 -5.53465858e-02
  4.44480218e-03  2.29346938e-03 -4.25730310e-02 -4.03466187e-02
  7.94796459e-03 -7.94579089e-02 -5.02458366e-04  8.23100507e-02
  2.76558567e-02  6.23084381e-02  7.89002106e-02 -1.54702757e-02
  6.40089884e-02  2.62772013e-02 -6.66028187e-02  1.33325085e-02
 -3.78703475e-02 -4.71658297e-02 -4.49493527e-02  4.32854407e-02
 -6.60280436e-02 -3.19896080e-02  5.76566067e-03  6.54882640e-02
 -4.89285700e-02 -1.33909034e-02 -5.46737090e-02  6.35706494e-03
 -6.08717799e-02  9.10762046e-03  8.68536159e-02 -9.11963452e-03
  5.99079207e-02  2.40828637e-02 -4.38468810e-03  2.72128657e-02
  1.42535090e-01 -4.60456498e-02  4.28239107e-02  2.98527838e-03
 -3.35456547e-03 -3.15681063e-02  4.27766591e-02 -6.76906854e-02
 -1.06202783e-02  1.21866427e-01 -6.24663532e-02  1.27093613e-01
 -9.37565602e-03 -4.03920934e-03  3.51635255e-02  5.08863889e-02
  7.99476802e-02  4.75510806e-02  1.51397279e-02  2.32504234e-02
  1.28901778e-02 -3.19602117e-02 -4.27940227e-02  6.30008504e-02
 -5.00132702e-02 -4.49022502e-02  3.32320072e-02 -2.82248016e-02
 -1.00653686e-01  1.46184510e-04 -5.38407043e-02 -3.80843356e-02
  8.72247294e-02 -4.00231257e-02 -5.42076863e-03  8.20926204e-03
 -3.75684425e-02  3.40595879e-02 -6.36849776e-02 -4.67737876e-02
  1.53823232e-03  1.21011540e-01 -8.10085684e-02 -1.96377829e-33
 -1.30104767e-02 -3.79028954e-02 -8.76796395e-02  4.17345725e-02
  4.42767851e-02  2.70064548e-03 -7.01598078e-02 -6.08778931e-02
  1.81936920e-02  1.86568461e-02 -2.80529149e-02 -1.19067347e-02
  5.39447106e-02  1.54714258e-02  6.09630346e-03 -3.52342650e-02
 -4.60960418e-02 -5.46481228e-03 -4.54103090e-02  2.04682816e-02
  6.84098899e-02  1.24703839e-01 -1.00742772e-01 -2.03653555e-02
 -6.20824099e-02  4.18843552e-02 -3.18577476e-02  5.31832054e-02
  5.75016625e-02  3.44537571e-02 -2.47494597e-02 -7.01849759e-02
 -1.35499490e-02 -7.14906259e-03 -1.80905145e-02  7.49399140e-02
  7.38063380e-02 -8.81354809e-02 -3.97451781e-03  3.98832485e-02
 -1.31280685e-03 -4.20140810e-02 -1.10487118e-01  2.99877487e-02
 -3.28938849e-02 -8.28696974e-03 -6.35634512e-02 -2.66038459e-02
  4.44254950e-02 -4.76955250e-02  5.67769958e-03  4.43401095e-03
 -6.58672154e-02 -1.01479448e-01 -2.58454159e-02 -4.62692454e-02
  4.42908853e-02 -3.89099494e-02  1.73258111e-02  8.42307732e-02
 -6.13943860e-02 -6.33002520e-02  8.61159638e-02  2.06917548e-03
 -4.86151613e-02 -2.05630399e-02  3.14010195e-02  5.51646277e-02
 -2.86322590e-02 -3.57016735e-02  3.69129367e-02  3.74648683e-02
 -2.64577065e-02  7.88870174e-03 -8.04970413e-03 -4.85643856e-02
  2.36373302e-02  1.11716473e-02 -1.62895098e-02 -8.00482929e-02
  1.44821536e-02 -4.20410633e-02  6.23834878e-02  2.45963279e-02
  2.08462346e-02  4.07972261e-02  2.25387141e-02  2.43615266e-02
 -3.94240655e-02  7.10370988e-02 -6.40838742e-02 -3.29194777e-03
 -5.26723452e-02  8.46683085e-02 -1.11113198e-01 -5.01803186e-08
 -5.59170824e-03  9.19967517e-03  4.12854291e-02 -1.11785019e-02
  5.04902862e-02 -3.94040830e-02 -3.94840986e-02  6.64365366e-02
  1.25251093e-03 -6.65019527e-02  4.84915823e-02 -8.05022195e-02
 -2.22163070e-02  6.48087412e-02  1.41243145e-01  2.48697642e-02
 -2.56879013e-02  1.76838264e-02 -3.82995382e-02 -6.57923445e-02
  1.50559872e-01  6.67152600e-03 -1.15128662e-02 -3.84122282e-02
  5.51708341e-02 -9.29479226e-02 -5.25381193e-02  1.61681715e-02
 -8.43517557e-02  1.56854261e-02 -2.30902024e-02  6.50252104e-02
  3.03601008e-02  5.17513752e-02 -5.08838892e-03 -3.22404713e-03
  4.57263999e-02 -8.59544203e-02 -3.65712605e-02 -5.96083179e-02
  7.27339927e-03  2.91781500e-02 -9.13680196e-02  2.14469749e-02
 -1.98990814e-02 -3.37924100e-02  9.49567184e-03 -4.52583469e-02
 -4.21129838e-02  4.43087257e-02 -2.84505561e-02  5.46424300e-04
  5.25235645e-02  7.70008639e-02  6.46466687e-02  5.67608736e-02
  4.71600965e-02 -3.65477316e-02  3.54429670e-02  3.59145999e-02
  9.59250107e-02 -1.79101359e-02 -4.49879989e-02 -1.51127530e-02]</t>
        </is>
      </c>
    </row>
    <row r="2354">
      <c r="A2354" s="1" t="n">
        <v>2352</v>
      </c>
      <c r="B2354" t="n">
        <v>364</v>
      </c>
      <c r="C2354" t="inlineStr">
        <is>
          <t>Fotowalk- München bei Nacht</t>
        </is>
      </c>
      <c r="D2354" t="inlineStr">
        <is>
          <t>Samstag, 19. April</t>
        </is>
      </c>
      <c r="E2354" t="inlineStr">
        <is>
          <t>Foto-Video Sauter</t>
        </is>
      </c>
      <c r="F2354" t="inlineStr">
        <is>
          <t>Sonnenstraße 26 80331 München</t>
        </is>
      </c>
      <c r="G2354" t="inlineStr">
        <is>
          <t>hobbies</t>
        </is>
      </c>
      <c r="H2354" t="inlineStr">
        <is>
          <t>159 €</t>
        </is>
      </c>
      <c r="I2354" t="inlineStr">
        <is>
          <t>https://www.eventbrite.de/e/fotowalk-munchen-bei-nacht-tickets-947053371127?aff=ebdssbdestsearch</t>
        </is>
      </c>
      <c r="J2354" t="inlineStr">
        <is>
          <t>Fotowalk bei Nacht
Ziel des Kurses „München bei Nacht, neuer Blick - andere Bilder“ ist, die bayrische Landeshauptstadt mit ihren Sehenswürdigkeiten bei Nacht neu zu entdecken.
Die Nachtfotografie stellt spezielle Anforderungen. Bei wenig Licht besondere Fotos zu bekommen ist eine anspruchsvolle Herausforderung. Die nächtliche Atmosphäre mit ihrer speziellen Ästhetik der Farb-, Licht- und Schattenspiele ermöglicht außergewöhnliche Bilder.
Besondere Farbkombinationen sehen, Strukturen erkennen, neue Formen entdecken und den passenden Bildausschnitt finden ist Inhalt des Workshops.
Du lernst im Kurs unterschiedlichste Techniken zur Umsetzung deiner persönlichen Fotoidee. Von bewusst eingesetzter künstlerischer Langzeitbelichtung und Bewegungsunschärfe bis zum Einsatz von selektiver Schärfe und Unschärfe erlernst du unterschiedlichste Aufnahmetechniken. Ziel des Workshops ist, dass du dir dein besonderes Portfolio mit deiner ganz eigenen Handschrift anfertigst von München bei Nacht.
Weitere Infos:
Verbesserungspotential und exemplarische Optimierung der Ergebnisse des Shootings erarbeitest du zusammen mit Dozent und Gruppe im gemeinsamen Dialog. Die konstruktive Kritik, Potential und Optimierung der Aufnahmen stehen dabei im Vordergrund. Gemeinsam lernst du das Beste aus den eigenen Bildern raus zu holen.
Treffpunkt:
Foto Video Sauter - Sonnenstraße 26 in 80331 Münch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 Dem Wetter angepasste Kleidung
• Bedienungsanleitung der Kamera
• Stativ
• optional einen Blitz/ LED-Licht
Zielgruppe:
Der Kurs richtet sich an Fotobegeisterte, die Leidenschaft für Fotografie und Lust auf bessere Bilder haben.
Voraussetzungen:
Für alle Kameramodelle geeignet.
Kurzbeschreibung Referent:
Benno Grieshaber ist Mitglied der renommierten Fotografenagentur VISUM-IMAGES. Schwerpunkt seiner Arbeit ist das Erstellen von unterschiedlichsten Fotos für Kunden aus Wirtschaft und Medien. Allianz, Deutsche Bundesbank, LMU München, Manager Magazin, Handelsblatt, Fuji, Spiegel, FAZ, Süddeutsche Zeitung u.v.m. zählen zu seinen Referenzen. Vom Managerportrait im Studio bis zur Reportage in den Slums: Die Vielschichtigkeit seiner Fotoproduktionen und das damit verbundene Kennenlernen der unterschiedlichsten Menschen haben seinen Beruf für ihn zur Berufung aus Leidenschaft gemacht. Homepage: www.foto-muenchen.com</t>
        </is>
      </c>
      <c r="K2354" t="inlineStr">
        <is>
          <t>Calumet Photo Video / Foto-Video Sauter - München</t>
        </is>
      </c>
      <c r="L2354" t="inlineStr">
        <is>
          <t>Rückerstattungsrichtlinie
Rückerstattungen bis zu 7 Tage vor dem Event</t>
        </is>
      </c>
      <c r="M2354" t="inlineStr">
        <is>
          <t>Eventdauer: 5 Stunden</t>
        </is>
      </c>
      <c r="N2354" t="inlineStr">
        <is>
          <t>Events in Deutschland, Events in Bayern, Events in München, München Kurse, München Hobbys Kurse, #photography, #fotografie, #fotowalk, #nacht, #nachtfotografie</t>
        </is>
      </c>
      <c r="O2354" t="inlineStr">
        <is>
          <t xml:space="preserve">
    The event titled "Fotowalk- München bei Nacht" is scheduled to take place on Samstag, 19. April at Foto-Video Sauter, 
    specifically at Sonnenstraße 26 80331 München. This event falls under the "hobbies" category. 
    Description: Fotowalk bei Nacht
Ziel des Kurses „München bei Nacht, neuer Blick - andere Bilder“ ist, die bayrische Landeshauptstadt mit ihren Sehenswürdigkeiten bei Nacht neu zu entdecken.
Die Nachtfotografie stellt spezielle Anforderungen. Bei wenig Licht besondere Fotos zu bekommen ist eine anspruchsvolle Herausforderung. Die nächtliche Atmosphäre mit ihrer speziellen Ästhetik der Farb-, Licht- und Schattenspiele ermöglicht außergewöhnliche Bilder.
Besondere Farbkombinationen sehen, Strukturen erkennen, neue Formen entdecken und den passenden Bildausschnitt finden ist Inhalt des Workshops.
Du lernst im Kurs unterschiedlichste Techniken zur Umsetzung deiner persönlichen Fotoidee. Von bewusst eingesetzter künstlerischer Langzeitbelichtung und Bewegungsunschärfe bis zum Einsatz von selektiver Schärfe und Unschärfe erlernst du unterschiedlichste Aufnahmetechniken. Ziel des Workshops ist, dass du dir dein besonderes Portfolio mit deiner ganz eigenen Handschrift anfertigst von München bei Nacht.
Weitere Infos:
Verbesserungspotential und exemplarische Optimierung der Ergebnisse des Shootings erarbeitest du zusammen mit Dozent und Gruppe im gemeinsamen Dialog. Die konstruktive Kritik, Potential und Optimierung der Aufnahmen stehen dabei im Vordergrund. Gemeinsam lernst du das Beste aus den eigenen Bildern raus zu holen.
Treffpunkt:
Foto Video Sauter - Sonnenstraße 26 in 80331 München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 Dem Wetter angepasste Kleidung
• Bedienungsanleitung der Kamera
• Stativ
• optional einen Blitz/ LED-Licht
Zielgruppe:
Der Kurs richtet sich an Fotobegeisterte, die Leidenschaft für Fotografie und Lust auf bessere Bilder haben.
Voraussetzungen:
Für alle Kameramodelle geeignet.
Kurzbeschreibung Referent:
Benno Grieshaber ist Mitglied der renommierten Fotografenagentur VISUM-IMAGES. Schwerpunkt seiner Arbeit ist das Erstellen von unterschiedlichsten Fotos für Kunden aus Wirtschaft und Medien. Allianz, Deutsche Bundesbank, LMU München, Manager Magazin, Handelsblatt, Fuji, Spiegel, FAZ, Süddeutsche Zeitung u.v.m. zählen zu seinen Referenzen. Vom Managerportrait im Studio bis zur Reportage in den Slums: Die Vielschichtigkeit seiner Fotoproduktionen und das damit verbundene Kennenlernen der unterschiedlichsten Menschen haben seinen Beruf für ihn zur Berufung aus Leidenschaft gemacht. Homepage: www.foto-muenchen.com
    It is organized by Calumet Photo Video / Foto-Video Sauter - München and will last for Eventdauer: 5 Stunden. 
    Key topics and themes include: Events in Deutschland, Events in Bayern, Events in München, München Kurse, München Hobbys Kurse, #photography, #fotografie, #fotowalk, #nacht, #nachtfotografie.
    </t>
        </is>
      </c>
      <c r="P2354" t="inlineStr">
        <is>
          <t>[ 1.45832319e-02 -8.25327542e-03 -1.49020934e-02 -2.96601485e-02
  2.40430571e-02  8.43106508e-02  4.01393650e-03  6.58006966e-02
 -2.12991238e-02  1.79924201e-02  1.56004261e-03 -3.80179733e-02
  8.14283453e-03  6.58380762e-02 -8.48215073e-03  2.05190070e-02
  1.35437809e-02  2.01730970e-02 -7.02372864e-02  7.74470270e-02
  5.82860298e-02 -1.68153778e-01 -5.87213924e-03  2.69460250e-02
 -3.88406739e-02 -4.65806127e-02  3.65025997e-02 -9.46454257e-02
 -3.01974788e-02 -4.46111113e-02  3.99431027e-02  3.51918489e-02
  2.20025443e-02  2.50503439e-02  6.60687611e-02  4.02209698e-04
  1.54398717e-02 -6.22962154e-02 -2.03165505e-02  2.94370204e-02
 -5.22841439e-02  2.32638717e-02 -4.96051237e-02  5.32324240e-03
  1.38138197e-02  3.29530165e-02  5.72140329e-02  2.71473167e-04
 -6.48484677e-02  1.04369879e-01 -4.65314239e-02 -2.37967316e-02
  1.57174002e-02 -6.59176633e-02 -1.49748940e-02 -1.56221734e-02
 -5.19176833e-02 -4.23238566e-03  6.18901998e-02  5.73929287e-02
  8.25763866e-02 -3.25358659e-02 -3.16907279e-02  2.43053697e-02
  2.19379440e-02  5.06115593e-02 -2.19722986e-02 -5.85531667e-02
  1.74355637e-02 -5.21798022e-02  9.86413136e-02 -8.37334022e-02
  1.21391537e-02 -2.05842927e-02 -2.13196110e-02 -2.84576081e-02
 -2.22700033e-02  6.98426962e-02 -9.12085995e-02 -9.45385695e-02
  6.51647849e-03 -5.99110276e-02  2.10347865e-02  1.02727790e-03
  5.39976209e-02 -4.34698276e-02 -6.93348572e-02  4.63103056e-02
 -3.16326469e-02  4.01868671e-02 -1.00620985e-01 -5.67732938e-03
 -7.69560337e-02 -1.33094728e-01  3.09934653e-02 -5.37119396e-02
 -8.83293897e-02 -2.65342463e-02  1.23679005e-01 -9.87710059e-03
  4.88363169e-02  2.97428593e-02  4.38815579e-02  3.39830890e-02
  5.01891412e-02 -2.91337073e-02  3.89781967e-02 -2.34690169e-03
 -6.28445223e-02  2.67226528e-02  3.02382894e-02 -6.42279582e-03
  8.65744054e-02 -1.26431510e-01 -5.33756502e-02  4.05891798e-02
  6.01625443e-03 -5.48568629e-02  4.54029292e-02  3.30597498e-02
  8.54778737e-02 -5.76227950e-03  3.14853266e-02  1.89309809e-02
 -3.22180465e-02  2.45694490e-03 -1.25329001e-02  1.33793959e-32
 -3.44143878e-03 -1.86813250e-02 -4.42670658e-02  4.22813296e-02
  6.37744889e-02  6.10642077e-04  5.00156023e-02  9.17456020e-03
 -3.10762562e-02 -2.99773682e-02 -7.62155559e-03 -4.30290215e-03
  3.46463919e-02 -8.10804293e-02  3.81201878e-02  3.59295234e-02
  7.17583448e-02 -7.61916488e-02 -6.58781007e-02 -3.04468023e-03
  2.57367976e-02 -1.83264967e-02 -1.78087633e-02  4.86913510e-02
 -5.32022538e-03  1.14459075e-01  3.86864617e-02 -2.12725885e-02
 -1.39982468e-02  2.73385569e-02  4.11328115e-02  3.79500948e-02
 -2.50052824e-03 -3.78631917e-03  5.63714765e-02 -3.01245451e-02
  8.57123919e-03 -1.27731673e-02 -1.50477290e-02 -7.09887072e-02
  2.42888276e-02  1.49512419e-03 -1.30810276e-01 -4.08388376e-02
  6.30273819e-02  2.40305699e-02 -4.59578149e-02  3.03072780e-02
  8.84103775e-02  1.93264131e-02  7.34358430e-02  1.40583366e-02
 -4.04345356e-02 -1.87014118e-02  2.43427809e-02  9.00114253e-02
 -3.30290981e-02 -5.68799451e-02  1.27046742e-02  1.31679308e-02
  8.37301761e-02  1.27408534e-01 -2.14263964e-02  1.54608302e-02
 -3.07666212e-02  3.91411223e-02  6.66220486e-02  2.74346508e-02
  6.64581172e-03  2.23880261e-02 -3.39149162e-02  3.53753045e-02
  8.68623257e-02 -5.31156249e-02  3.17320228e-02  1.10918686e-01
 -8.66365507e-02 -2.94399690e-02 -5.19037694e-02  3.15464325e-02
 -5.49297445e-02 -2.96296924e-02  4.40162010e-02 -3.28518040e-02
  2.61673983e-03 -7.28739649e-02  2.05550902e-02 -1.88882872e-02
 -1.24803387e-01  3.26860957e-02  3.98850329e-02  4.68389690e-02
 -3.91799696e-02  4.35446613e-02 -5.43807112e-02 -1.33091057e-32
  4.63410355e-02  4.69452366e-02 -1.49790570e-02 -5.13423719e-02
 -4.66130814e-03  1.68067515e-02 -1.83371454e-02 -3.67301516e-02
 -2.19697896e-02  6.24412969e-02 -4.64783907e-02 -6.52926564e-02
 -4.34702858e-02 -8.22078902e-03 -4.57950532e-02 -1.17132235e-02
  8.60426500e-02 -3.65347345e-03 -9.07689109e-02 -5.82472645e-02
 -5.13143018e-02  5.34031354e-02  2.25118548e-02  1.21456441e-02
 -8.25100765e-02  1.12722397e-01  8.46305713e-02  3.26698273e-02
  6.67210063e-03 -7.81877805e-03 -4.15086821e-02  5.68208983e-03
 -2.49095187e-02 -3.87364365e-02  2.32661162e-02  1.02056414e-01
  9.07608680e-03  4.04674970e-02 -9.80582740e-03 -4.99715693e-02
 -3.98621671e-02 -2.35637873e-02 -1.48392860e-02 -1.91155151e-02
 -2.54999697e-02 -5.71363010e-02 -1.25779733e-01 -1.67021453e-02
  3.66807892e-03 -5.79229668e-02 -3.66221443e-02 -1.61100850e-02
 -3.16619091e-02 -2.06421758e-03 -3.38478051e-02  3.71739157e-02
 -9.70407501e-02 -6.87106922e-02  1.45062441e-02  6.68791085e-02
  4.98996936e-02  2.10625567e-02 -4.21860553e-02 -1.04329353e-02
  5.09878446e-04 -8.49384815e-02 -8.42900872e-02  7.15200836e-03
 -2.01063491e-02  9.30083916e-02 -4.96761128e-03  2.82436721e-02
  3.27357799e-02  8.35511833e-02 -7.31083527e-02  8.23595934e-03
  1.05931580e-01  5.55876009e-02  7.41565600e-02 -2.88966689e-02
 -3.57360393e-02 -4.15345281e-02 -5.36208637e-02  7.55927712e-02
  4.12112996e-02  2.85391621e-02 -2.59814356e-02 -7.68281594e-02
  6.69940189e-03 -6.50392845e-02 -8.78526922e-03  7.91723356e-02
 -2.79108807e-02  1.97440218e-02  1.03138303e-02 -6.00563084e-08
  1.49005996e-02  2.00411659e-02 -5.68856969e-02 -4.57969159e-02
  1.82575602e-02 -9.98775586e-02 -4.88567213e-03  4.06730585e-02
 -7.10118711e-02  3.11978757e-02 -3.98263754e-03  2.10091844e-02
 -9.86729865e-04  1.22113125e-02 -6.34571835e-02  6.87422371e-03
  3.50151062e-02 -6.21910393e-02 -5.66661009e-04  5.79176657e-02
  2.63396315e-02 -9.56882089e-02 -3.48956883e-02 -8.21559280e-02
 -1.03319995e-01 -6.07415177e-02 -7.93362260e-02 -1.17820790e-02
  2.20678356e-02 -2.47729532e-02  1.79511085e-02  7.61909783e-02
  5.87253273e-02  1.96977872e-02 -4.34132069e-02 -6.86573610e-02
 -6.87786238e-03  1.16565777e-02 -6.92694485e-02  2.18218123e-03
  3.11255436e-02 -5.25548011e-02  2.35255132e-03  3.04337665e-02
  8.38902080e-04 -1.02930581e-02  9.18298066e-02 -2.61000246e-02
 -3.08367964e-02  8.03546160e-02 -1.40736043e-01 -3.95698362e-06
 -4.79714088e-02  1.12504378e-01  5.74543187e-03 -1.93820409e-02
  8.19916427e-02 -3.88268818e-04  6.65891916e-02  3.99010070e-02
  3.07859983e-02  3.06480955e-02 -9.56899300e-02  4.82022054e-02]</t>
        </is>
      </c>
    </row>
    <row r="2355">
      <c r="A2355" s="1" t="n">
        <v>2353</v>
      </c>
      <c r="B2355" t="n">
        <v>365</v>
      </c>
      <c r="C2355" t="inlineStr">
        <is>
          <t>Mindful Mondays with Noelia (English)</t>
        </is>
      </c>
      <c r="D2355" t="inlineStr">
        <is>
          <t>Monday, February 24</t>
        </is>
      </c>
      <c r="E2355" t="inlineStr">
        <is>
          <t>Traum München - Yoga Studio | Coaching | Therapieraum</t>
        </is>
      </c>
      <c r="F2355" t="inlineStr">
        <is>
          <t>Amalienstraße 65 80799 München, Show map</t>
        </is>
      </c>
      <c r="G2355" t="inlineStr">
        <is>
          <t>health</t>
        </is>
      </c>
      <c r="H2355" t="inlineStr">
        <is>
          <t>Kostenlos</t>
        </is>
      </c>
      <c r="I2355" t="inlineStr">
        <is>
          <t>https://www.eventbrite.de/e/mindful-mondays-with-noelia-english-tickets-1000029684707?aff=ebdssbdestsearch</t>
        </is>
      </c>
      <c r="J2355" t="inlineStr">
        <is>
          <t>Mindful Mondays are yoga classes where we unwind together and flow in a creative way. I carefully curate my own playlist in order to create a unique atmosphere for you. As a professional classical musician, I love including classical music in my classes!
Everyone can join my sessions, as I will always provide alternatives.
Mindful Mondays are a safe space to connect with your body and mind while flowing through a mix of mellow and dynamic yoga based in Hatha and Ashtanga yoga🩷</t>
        </is>
      </c>
      <c r="K2355" t="inlineStr">
        <is>
          <t>Noelia Baltodano</t>
        </is>
      </c>
      <c r="L2355" t="inlineStr">
        <is>
          <t>Refund Policy
Refunds up to 1 day before event</t>
        </is>
      </c>
      <c r="M2355" t="inlineStr">
        <is>
          <t>Dauer nicht verfügbar</t>
        </is>
      </c>
      <c r="N2355" t="inlineStr">
        <is>
          <t>Germany Events, Bayern Events, Things to do in Munich, Munich Classes, Munich Health Classes, #wellness, #community, #meditation, #mindfulness, #english, #yoga_classes, #yoga_breathing</t>
        </is>
      </c>
      <c r="O2355" t="inlineStr">
        <is>
          <t xml:space="preserve">
    The event titled "Mindful Mondays with Noelia (English)" is scheduled to take place on Monday, February 24 at Traum München - Yoga Studio | Coaching | Therapieraum, 
    specifically at Amalienstraße 65 80799 München, Show map. This event falls under the "health" category. 
    Description: Mindful Mondays are yoga classes where we unwind together and flow in a creative way. I carefully curate my own playlist in order to create a unique atmosphere for you. As a professional classical musician, I love including classical music in my classes!
Everyone can join my sessions, as I will always provide alternatives.
Mindful Mondays are a safe space to connect with your body and mind while flowing through a mix of mellow and dynamic yoga based in Hatha and Ashtanga yoga🩷
    It is organized by Noelia Baltodano and will last for Dauer nicht verfügbar. 
    Key topics and themes include: Germany Events, Bayern Events, Things to do in Munich, Munich Classes, Munich Health Classes, #wellness, #community, #meditation, #mindfulness, #english, #yoga_classes, #yoga_breathing.
    </t>
        </is>
      </c>
      <c r="P2355" t="inlineStr">
        <is>
          <t>[ 6.09310456e-02  1.98658537e-02 -6.54169871e-03 -2.47510802e-02
  4.31997847e-04  1.15803920e-01  1.64392814e-02 -2.81691104e-02
  3.96549776e-02 -7.50654936e-03 -4.82241698e-02 -2.01307740e-02
 -7.65649006e-02  3.03753428e-02  7.90555701e-02  2.42807320e-03
  1.83215365e-02 -4.32412094e-03 -9.43142623e-02  4.82982509e-02
  2.31002420e-02 -2.53678206e-02  1.60119329e-02  3.50270644e-02
 -6.51739985e-02  4.97863889e-02  2.31257789e-02 -1.21831492e-01
 -7.71790743e-03 -5.54697514e-02  5.55814803e-02  8.05322379e-02
 -1.84176601e-02 -3.49730849e-02  5.65837044e-03  1.02931345e-02
  2.73330254e-03 -8.83574337e-02 -3.96924932e-03 -1.68141611e-02
 -5.44091575e-02 -2.08625831e-02  7.77577749e-03  1.88286323e-02
  7.43088918e-03  7.28102261e-03  3.75692807e-02  1.57734640e-02
  1.36794550e-02  4.21539396e-02 -2.04982497e-02 -1.11372501e-01
  6.24709316e-02  4.86494377e-02 -2.10712012e-02  3.75979096e-02
 -5.55645786e-02 -2.85076126e-02 -1.90034769e-02  6.78496361e-02
  4.72594658e-03  8.53229966e-03 -3.28516103e-02  4.69016843e-03
 -3.09524257e-02 -2.85203513e-02 -1.43329194e-02  6.36508986e-02
  1.79713368e-02 -6.30841777e-03 -2.77453195e-02 -1.32865325e-01
  7.30523542e-02  3.08894441e-02  3.68692279e-02  3.47540826e-02
 -3.62143926e-02 -6.74750805e-02  4.95985243e-03 -4.78327274e-02
 -6.93679927e-03  4.99985330e-02  5.51551133e-02  3.16931750e-03
  4.47516475e-04 -2.67911926e-02  1.77423954e-02  9.09724385e-02
  6.82384148e-02 -1.10042270e-03 -2.93702055e-02  1.48977842e-02
 -8.70152190e-02 -1.53352814e-02  1.57722160e-02  1.11842146e-02
 -4.64326553e-02  3.52489240e-02 -2.07242020e-03  9.25230011e-02
  5.53640351e-02  9.11077335e-02  4.30804677e-02 -4.87445388e-03
 -1.16083376e-01 -6.67746887e-02  1.19037635e-03  8.92833900e-03
 -8.60979185e-02 -1.85683835e-02 -2.65260804e-02  4.07268554e-02
  4.65648994e-02 -1.32466136e-02 -1.93481687e-02  8.27520937e-02
  1.22265153e-01  7.98556805e-02 -5.90170063e-02  1.74850542e-02
  4.75296453e-02 -3.52078229e-02  1.03746317e-01 -6.70822011e-03
 -4.22145277e-02  1.94591358e-02 -5.16205989e-02  2.12533915e-33
 -4.91561659e-04 -7.07861260e-02  4.61848378e-02  5.82733043e-02
  6.36439994e-02 -6.20169565e-02 -7.23811761e-02 -1.62075777e-02
  4.02498432e-03 -6.77311514e-03 -4.23517786e-02 -5.04416553e-03
  3.10864020e-02 -3.37828025e-02 -4.98003699e-02 -1.11052180e-02
 -5.13965152e-02  3.50438687e-03 -3.62010747e-02 -1.59617048e-02
 -2.77087954e-03 -2.50163469e-02  8.50767177e-03  1.50709192e-03
 -2.77039204e-02  1.02780350e-01  1.87363431e-01 -2.26104781e-02
  3.65412831e-02  9.32922121e-03 -2.12563551e-03 -5.33570535e-03
 -3.31053920e-02 -8.79062042e-02  2.93937828e-02  7.59821087e-02
 -1.02803940e-02  4.30683717e-02 -3.93463448e-02 -2.79410016e-02
  4.13944498e-02 -4.50086314e-03 -1.04207203e-01 -1.86377354e-02
  4.13249172e-02  2.33436674e-02  2.65206099e-02  2.06564385e-02
  1.14854440e-01 -8.44735131e-02 -4.39005457e-02 -4.85715494e-02
  1.02005228e-02  6.82782382e-03 -1.00455880e-02  3.18300724e-02
  2.16718465e-02  2.92750224e-02 -2.27343775e-02  3.34552955e-03
  3.25339325e-02 -1.83603149e-02 -8.60396996e-02 -5.15283197e-02
 -5.42418994e-02  2.19790805e-02 -4.56991233e-02 -1.65580455e-02
  1.42755769e-02 -2.23986749e-02 -1.32764399e-03  5.64319417e-02
  3.35323140e-02  4.84078676e-02  2.32510883e-02 -1.76100731e-02
 -2.74981055e-02  6.98805824e-02 -5.31744957e-02  3.39432210e-02
  8.52402970e-02  6.85895886e-03 -1.09098246e-02  6.05111755e-02
  1.85847804e-02 -2.46086232e-02 -4.77981493e-02 -2.48484202e-02
 -1.60274968e-01  6.38294825e-03 -1.53305251e-02  6.85120374e-02
  6.72388077e-02  3.69144939e-02 -4.06878442e-02 -3.60709992e-33
  7.98190832e-02 -9.62034240e-02 -7.00094923e-02 -4.97136312e-03
  1.12045266e-01  3.26795764e-02 -3.66495587e-02  5.60716651e-02
 -7.85538089e-03  2.62458604e-02 -6.08099019e-03 -1.66698825e-02
  1.42241251e-02 -9.87869315e-03 -9.66106728e-03 -5.29082902e-02
  4.32937071e-02 -1.61149967e-02 -7.75790736e-02  3.60093564e-02
  2.64678448e-02  8.38218778e-02 -1.15499115e-02 -8.70165750e-02
 -4.52309325e-02  6.97694644e-02  1.71748027e-02  1.73061475e-01
 -1.03568034e-02  5.61121199e-03 -2.22145133e-02 -5.88900037e-02
 -4.40268219e-02 -8.20625275e-02 -1.80556085e-02  9.58967879e-02
 -5.50779030e-02  1.25866681e-02 -9.73562226e-02  6.70433715e-02
 -3.15937884e-02 -1.72494631e-02 -1.90939698e-02 -1.89094134e-02
  4.99784537e-02  2.69712484e-03 -1.34432361e-01 -3.55768092e-02
 -5.20477928e-02 -4.47799712e-02  2.92927101e-02 -7.90723786e-02
 -8.52025822e-02 -4.89579886e-02  9.99820456e-02  5.90174384e-02
 -4.25688103e-02 -1.20479524e-01 -2.05834638e-02  2.68911384e-02
 -2.69350298e-02  2.10264288e-02 -2.78002489e-02  1.35291088e-02
 -6.58062170e-04 -3.74903232e-02 -1.53749939e-02  9.97584593e-03
  2.65156683e-02  7.19172210e-02 -3.69251668e-02  5.93912341e-02
 -1.04685724e-01 -1.54681057e-02 -9.63485315e-02  3.87726799e-02
  7.07005709e-02 -9.60277673e-03  1.73593890e-02 -3.96436900e-02
 -5.41786738e-02 -2.56262124e-02 -9.08816047e-03  2.37956438e-02
  4.72456776e-02  8.11910629e-02  4.48161103e-02 -1.88251585e-02
  2.18103733e-03  8.32040161e-02  1.30172586e-02  6.15546778e-02
 -3.64792868e-02  8.51736367e-02  3.80813293e-02 -4.66923993e-08
  2.59124357e-02 -7.17688799e-02 -1.98114328e-02  4.57051396e-02
 -3.76832895e-02 -9.59232375e-02 -1.35159623e-02 -2.79931482e-02
 -4.39472720e-02  6.23200387e-02  6.97445199e-02 -3.58089097e-02
  3.02632470e-02  3.93894948e-02 -8.99993349e-03 -6.17472548e-03
 -5.84819652e-02  8.55840594e-02 -3.93447690e-02 -1.96668692e-02
  6.23080991e-02 -4.16347608e-02  6.84529170e-02 -3.05565391e-02
  5.10520227e-02 -5.73504269e-02 -2.10792199e-02  4.85496446e-02
 -3.15993614e-02 -4.46797609e-02 -4.18721214e-02  6.54086843e-02
  1.98329501e-02 -4.83545102e-03 -8.39336067e-02 -3.85679416e-02
 -2.68677827e-02 -6.00888804e-02 -3.23522501e-02  1.57779045e-02
  9.37202107e-03 -4.57381830e-02 -1.61390810e-03  4.86345105e-02
  3.63564156e-02 -7.34005719e-02  3.08402479e-02 -3.70798409e-02
  2.54691876e-02  1.90852229e-02 -1.84225645e-02  4.84293140e-02
  2.64910348e-02  7.37728477e-02 -4.86862957e-02  9.01155993e-02
 -7.45597333e-02  1.36653157e-02 -9.64203011e-03  1.81891862e-02
  4.42955941e-02 -2.72770207e-02 -1.34628356e-01  1.02116214e-03]</t>
        </is>
      </c>
    </row>
    <row r="2356">
      <c r="A2356" s="1" t="n">
        <v>2354</v>
      </c>
      <c r="B2356" t="n">
        <v>366</v>
      </c>
      <c r="C2356" t="inlineStr">
        <is>
          <t>So,06.04.25 Wanderdate Wörthsee Runde für 40+</t>
        </is>
      </c>
      <c r="D2356" t="inlineStr">
        <is>
          <t>Sonntag, 6. April</t>
        </is>
      </c>
      <c r="E2356" t="inlineStr">
        <is>
          <t>Bahnhof in Steinebach</t>
        </is>
      </c>
      <c r="F2356" t="inlineStr">
        <is>
          <t>Bahnhofstraße 2 82237 Wörthsee</t>
        </is>
      </c>
      <c r="G2356" t="inlineStr">
        <is>
          <t>travel-and-outdoor</t>
        </is>
      </c>
      <c r="H2356" t="inlineStr">
        <is>
          <t>Ab 22,50 €</t>
        </is>
      </c>
      <c r="I2356" t="inlineStr">
        <is>
          <t>https://www.eventbrite.de/e/so060425-wanderdate-worthsee-runde-fur-40-tickets-1228384905319?aff=ebdssbdestsearch</t>
        </is>
      </c>
      <c r="J2356" t="inlineStr">
        <is>
          <t>Mit anderen Singles treffen wir uns zur Wörthsee Runde. Im Bacherner Moos treffen wir auf unterschiedliche Moore und Wiesenarten. Denn gerade die Vielfalt, Eigenart und Schönheit dieses Abschnitts trägt dazu bei, dass es sich hier um einen der wertvollsten Landschaftsabschnitte in Oberbayern handelt. Nach solch schönen Erfahrungen spazieren wir in unseren Biergarten Paradieswinkel. Hier können wir das Erlebte noch einmal vertiefen und den schönen Tag ausklingen lassen.
Genauere Infos zum Event finden sich auf Wörthsee Runde
Bitte beachte, dass für alle Wanderdate Veranstaltungen die Wanderdate Teilnahmebedingungen und Haftungsausschluß gelten.</t>
        </is>
      </c>
      <c r="K2356" t="inlineStr">
        <is>
          <t>Wanderdate</t>
        </is>
      </c>
      <c r="L2356" t="inlineStr">
        <is>
          <t>Rückerstattungsrichtlinie
Keine Rückerstattungen</t>
        </is>
      </c>
      <c r="M2356" t="inlineStr">
        <is>
          <t>Dauer nicht verfügbar</t>
        </is>
      </c>
      <c r="N2356" t="inlineStr">
        <is>
          <t>Events in Deutschland, Events in Bayern, Events in Starnberg, Starnberg Tours, Starnberg Reisen und Outdoor Tours, #singles, #single, #münchen, #singles_events, #singles_event, #single_treffen, #single_wandern, #single_wanderung, #single_freizeit, #single_party</t>
        </is>
      </c>
      <c r="O2356" t="inlineStr">
        <is>
          <t xml:space="preserve">
    The event titled "So,06.04.25 Wanderdate Wörthsee Runde für 40+" is scheduled to take place on Sonntag, 6. April at Bahnhof in Steinebach, 
    specifically at Bahnhofstraße 2 82237 Wörthsee. This event falls under the "travel-and-outdoor" category. 
    Description: Mit anderen Singles treffen wir uns zur Wörthsee Runde. Im Bacherner Moos treffen wir auf unterschiedliche Moore und Wiesenarten. Denn gerade die Vielfalt, Eigenart und Schönheit dieses Abschnitts trägt dazu bei, dass es sich hier um einen der wertvollsten Landschaftsabschnitte in Oberbayern handelt. Nach solch schönen Erfahrungen spazieren wir in unseren Biergarten Paradieswinkel. Hier können wir das Erlebte noch einmal vertiefen und den schönen Tag ausklingen lassen.
Genauere Infos zum Event finden sich auf Wörthsee Runde
Bitte beachte, dass für alle Wanderdate Veranstaltungen die Wanderdate Teilnahmebedingungen und Haftungsausschluß gelten.
    It is organized by Wanderdate and will last for Dauer nicht verfügbar. 
    Key topics and themes include: Events in Deutschland, Events in Bayern, Events in Starnberg, Starnberg Tours, Starnberg Reisen und Outdoor Tours, #singles, #single, #münchen, #singles_events, #singles_event, #single_treffen, #single_wandern, #single_wanderung, #single_freizeit, #single_party.
    </t>
        </is>
      </c>
      <c r="P2356" t="inlineStr">
        <is>
          <t>[ 5.26494607e-02  3.94404754e-02  2.76602036e-03  6.92959204e-02
  6.88413009e-02 -2.79405229e-02 -2.22874973e-02  5.57266250e-02
 -1.27503663e-01  2.81059127e-02 -1.17835167e-04 -5.99675886e-02
 -5.03129289e-02 -3.26803699e-02  2.30293740e-02  4.26193513e-02
  5.59114628e-02 -7.78831169e-02  1.19140401e-04  8.73524323e-02
 -2.31484473e-02 -4.84128334e-02 -1.81740876e-02  5.19559626e-03
 -3.29088122e-02  3.22443731e-02 -5.01750186e-02  3.14891040e-02
 -4.20711981e-03  7.93138798e-03  1.95993334e-02  5.13530225e-02
 -3.25229205e-02  7.23821064e-03  6.18691035e-02  4.90097664e-02
  5.48718572e-02 -1.16331451e-01 -7.70258829e-02  7.71137998e-02
 -1.11519471e-02 -3.53234746e-02 -7.68199861e-02 -2.35550734e-03
 -6.55933470e-02 -4.24498618e-02  1.51678212e-02  1.23970704e-02
 -6.18847124e-02 -1.86647531e-02  7.99771994e-02 -5.87805621e-02
  3.48126218e-02 -2.62552500e-02 -3.37677412e-02 -5.94602246e-03
 -7.38095716e-02 -1.77677963e-02  1.51260197e-02 -1.58617999e-02
 -6.42596977e-03 -5.68954423e-02 -1.10227913e-02 -4.54552360e-02
 -7.17100501e-03 -3.72038446e-02 -4.23637405e-02 -3.82193178e-03
  6.72916248e-02 -8.01240653e-02  8.74788463e-02 -3.05276960e-02
 -5.21402359e-02 -3.38107534e-02 -4.19268443e-04  4.24349122e-02
 -4.19058055e-02 -1.86783243e-02 -3.00631095e-02 -1.98662564e-01
 -4.43575904e-02 -1.04970030e-01  2.53292155e-02 -2.20434219e-02
  7.26306960e-02 -3.14160548e-02  4.93418500e-02 -1.20263838e-03
  1.16357692e-01  2.17141230e-02 -4.35055643e-02  5.70157357e-02
 -1.58463746e-01 -9.41099413e-03  2.75956653e-02  1.65970940e-02
 -7.46108964e-02  5.99204935e-02  2.79793814e-02  2.83723827e-02
  6.99668080e-02  1.06853927e-02 -1.62190273e-02  9.83339027e-02
  8.44727829e-02 -3.63581702e-02  2.29424462e-02  1.76139791e-02
  4.44724597e-03 -3.91762704e-02  3.21893133e-02 -1.02861840e-02
  9.07495096e-02 -6.51036436e-03 -6.78266138e-02  9.98545531e-03
  1.06314542e-02 -8.21185857e-03 -2.91533023e-02 -8.19457769e-02
  1.61637925e-02 -3.39230746e-02  2.82640681e-02 -1.48643451e-02
 -3.62448394e-02 -3.58030922e-03  9.63733122e-02  1.29564060e-32
 -3.09178364e-02 -3.34424563e-02 -5.64444577e-03 -9.72972661e-02
  6.49072230e-02 -1.58446003e-02 -5.92128262e-02  3.01810484e-02
  1.60145597e-03 -9.48350411e-03 -2.41065677e-02 -3.22313830e-02
  2.27513327e-03 -6.01843446e-02  1.19036578e-01 -8.33536014e-02
  6.93507269e-02 -5.01962490e-02  2.02401597e-02 -2.12401748e-02
  4.56658611e-03 -6.55750707e-02 -7.64714479e-02 -6.08510077e-02
  1.49959233e-02  5.49979471e-02  7.03977346e-02  2.14087311e-02
  4.83841710e-02  4.36524153e-02  1.56910792e-02 -2.91085485e-02
 -5.76321334e-02 -2.00002771e-02 -2.40848260e-03 -1.33200996e-02
  3.44618631e-04  4.13207300e-02  9.05053783e-03 -3.62277776e-02
  2.43216474e-02 -5.39794825e-02 -2.82528978e-02 -1.18360013e-01
  2.26012291e-03  2.27590627e-03  4.65568900e-02  4.52192612e-02
  1.32584408e-01 -1.56960711e-02 -4.28659618e-02 -5.85948080e-02
 -3.19735669e-02 -1.12144472e-02 -6.87777326e-02  5.34182973e-02
 -8.02677870e-03 -3.52077261e-02 -3.21517847e-02  2.75036879e-02
  4.31017317e-02  5.58152758e-02  2.38523092e-02 -4.90103066e-02
 -3.39529105e-02 -3.04251090e-02  1.17019966e-01  4.98667248e-02
 -7.01456442e-02  1.15539425e-03  1.26145007e-02  2.71702651e-03
  9.88897458e-02 -6.87560812e-02  4.38822918e-02  4.19915318e-02
  6.07924126e-02  3.23624089e-02 -7.61354268e-02  1.72913149e-02
 -8.59354883e-02 -1.65317301e-02  5.66721521e-02  8.60101264e-03
  2.81022005e-02 -1.17863249e-02 -1.40837859e-02 -1.18961908e-01
 -8.16031639e-03  2.06958894e-02  5.21853194e-02 -6.00340543e-03
 -1.06261186e-01 -3.15027265e-03 -1.00767016e-01 -1.39039793e-32
  2.26905663e-02  4.36821133e-02  2.40225866e-02  3.94636057e-02
  4.33574095e-02  1.38790458e-02 -2.15762928e-02  2.53595654e-02
 -1.77310742e-02 -5.98486662e-02 -9.12488773e-02  4.88928035e-02
 -8.94406065e-03 -1.59015618e-02  3.67737748e-02  5.36727756e-02
  8.84613208e-03  2.59295963e-02 -2.53439751e-02 -2.71935426e-02
  4.78803879e-03 -1.48530980e-03  1.02366265e-02 -2.12861244e-02
  2.66090091e-02  7.32813254e-02  7.82023519e-02  4.31318730e-02
 -8.73531848e-02 -5.39446957e-02  2.58010644e-02 -1.12704947e-04
  2.10852697e-02  1.87940020e-02 -4.80538681e-02  1.81564000e-02
  9.02751312e-02 -5.89011470e-03  1.61911566e-02  8.46909285e-02
 -2.08347500e-03 -3.27979140e-02 -1.22762267e-02  7.47668743e-03
 -2.37947013e-02 -9.71487723e-03 -5.64011186e-02 -3.41430083e-02
  6.19634928e-04 -1.04400083e-01  1.24339953e-01  4.24308702e-02
 -7.87072852e-02  1.28200635e-01  4.73607011e-04 -9.90887731e-03
 -2.85051521e-02 -1.12699345e-03 -4.17703316e-02 -3.70920226e-02
  4.43482623e-02  4.65231985e-02 -2.05072272e-03  4.49820841e-03
  4.40473855e-02 -4.89246249e-02 -1.00569598e-01 -7.37057105e-02
 -8.52394104e-02  6.97608525e-03  1.93113945e-02  4.18086089e-02
 -1.16519228e-01 -1.75712574e-02 -9.85158086e-02  4.71057780e-02
  8.08866322e-02  5.36194965e-02 -2.69501023e-02  7.42237270e-02
 -7.56704807e-02  3.69274281e-02 -5.78737296e-02 -3.57881710e-02
 -4.23730351e-02  5.62755093e-02 -2.41023172e-02 -2.59809438e-02
 -6.47691414e-02  1.98749285e-02  4.12069075e-03  5.77914976e-02
 -6.78091729e-03  7.51853809e-02 -4.93088700e-02 -6.57916104e-08
  5.26835956e-03  4.07319702e-02 -5.71247414e-02  1.04449503e-02
  2.07148045e-02 -9.38964188e-02  6.42185956e-02  7.27214292e-02
 -3.26387733e-02  3.87183540e-02  1.41853020e-02 -2.53114402e-02
 -2.25211680e-03  2.52792761e-02  1.28476089e-03 -6.38907701e-02
 -1.48697058e-02 -4.24808711e-02 -1.04491770e-01  3.57193537e-02
  6.20014630e-02 -2.24318858e-02 -1.67027791e-03 -3.30670178e-02
  1.04661854e-02 -1.72667615e-02 -1.59964487e-02 -2.65806429e-02
  8.04029405e-02 -4.65965755e-02 -2.34819837e-02  7.56599009e-02
 -5.05178189e-03  1.15043856e-02 -9.52840969e-03  5.22074522e-03
 -6.05479740e-02  3.74650247e-02 -2.51251068e-02  5.51199056e-02
  2.04646178e-02 -1.71121676e-02 -8.18647910e-03  3.63221318e-02
  9.32673216e-02  8.82697664e-03 -3.90666015e-02  2.59553175e-02
  1.88839547e-02  5.50429337e-02 -6.44196868e-02  8.12359527e-03
 -6.67550508e-03  5.93805686e-02  2.03445293e-02 -1.31128565e-03
 -5.07548340e-02 -3.44421118e-02 -6.10241992e-03  7.01423138e-02
 -7.91891571e-03 -1.04130782e-01 -1.00790069e-01  5.89224361e-02]</t>
        </is>
      </c>
    </row>
    <row r="2357">
      <c r="A2357" s="1" t="n">
        <v>2355</v>
      </c>
      <c r="B2357" t="n">
        <v>367</v>
      </c>
      <c r="C2357" t="inlineStr">
        <is>
          <t>ISTQB® Test Automation Strategy Training Course - Munich(in English)</t>
        </is>
      </c>
      <c r="D2357" t="inlineStr">
        <is>
          <t>Monday, March 3</t>
        </is>
      </c>
      <c r="E2357" t="inlineStr">
        <is>
          <t>Munich</t>
        </is>
      </c>
      <c r="F2357" t="inlineStr">
        <is>
          <t>Regus 1111 Munich, Show map</t>
        </is>
      </c>
      <c r="G2357" t="inlineStr">
        <is>
          <t>science-and-tech</t>
        </is>
      </c>
      <c r="H2357" t="inlineStr">
        <is>
          <t>From €1,533.06</t>
        </is>
      </c>
      <c r="I2357" t="inlineStr">
        <is>
          <t>https://www.eventbrite.com/e/istqb-test-automation-strategy-training-course-munichin-english-tickets-1026811379477?aff=ebdssbdestsearch</t>
        </is>
      </c>
      <c r="J2357" t="inlineStr">
        <is>
          <t>The Certified Tester Test Automation Strategy Specialist qualification is aimed at anyone involved in software testing and test automation. The course presents multiple factors that come into play when planning for test automation within an organization. The Test Automation Strategy course addresses test automation needs beyond those that are technical tool implementation and integration challenges. A strategic view of test automation provides a vision of implementation across projects within an organization in a systematic and consistent manner that ultimately can demonstrate value to the organization.</t>
        </is>
      </c>
      <c r="K2357" t="inlineStr">
        <is>
          <t>Day Consulting ISTQB® accredited training provider</t>
        </is>
      </c>
      <c r="L2357" t="inlineStr">
        <is>
          <t>Refund Policy
Refunds up to 30 days before event</t>
        </is>
      </c>
      <c r="M2357" t="inlineStr">
        <is>
          <t>Dauer nicht verfügbar</t>
        </is>
      </c>
      <c r="N2357" t="inlineStr">
        <is>
          <t>Germany Events, Bayern Events, Things to do in Munich, Munich Classes, Munich Science &amp; Tech Classes</t>
        </is>
      </c>
      <c r="O2357" t="inlineStr">
        <is>
          <t xml:space="preserve">
    The event titled "ISTQB® Test Automation Strategy Training Course - Munich(in English)" is scheduled to take place on Monday, March 3 at Munich, 
    specifically at Regus 1111 Munich, Show map. This event falls under the "science-and-tech" category. 
    Description: The Certified Tester Test Automation Strategy Specialist qualification is aimed at anyone involved in software testing and test automation. The course presents multiple factors that come into play when planning for test automation within an organization. The Test Automation Strategy course addresses test automation needs beyond those that are technical tool implementation and integration challenges. A strategic view of test automation provides a vision of implementation across projects within an organization in a systematic and consistent manner that ultimately can demonstrate value to the organization.
    It is organized by Day Consulting ISTQB® accredited training provider and will last for Dauer nicht verfügbar. 
    Key topics and themes include: Germany Events, Bayern Events, Things to do in Munich, Munich Classes, Munich Science &amp; Tech Classes.
    </t>
        </is>
      </c>
      <c r="P2357" t="inlineStr">
        <is>
          <t>[-3.96225713e-02 -1.14767533e-02 -3.30615155e-02  4.09231428e-03
 -4.25978266e-02  2.41893716e-02  3.16954330e-02  2.00768281e-02
 -6.72717467e-02 -6.27553090e-03 -8.00315216e-02 -1.10821329e-01
  4.97808717e-02  4.32507396e-02 -2.31134892e-03 -4.65771817e-02
  1.96177904e-02 -7.38515481e-02  2.68856459e-03 -1.02206334e-01
 -5.38615026e-02 -5.41437455e-02  2.02560201e-02 -4.38654423e-02
 -7.14692250e-02 -7.46788410e-03  2.62260418e-02 -4.92069870e-02
 -5.07837385e-02 -6.47590831e-02  5.20998724e-02 -6.89502880e-02
  2.85976846e-02  4.59809937e-02  8.09947625e-02 -8.42954740e-02
 -9.87042487e-03 -1.53419189e-02  3.00030205e-02 -4.58568484e-02
 -6.43063560e-02 -8.15599561e-02  4.17156145e-02  4.56686504e-02
  5.44945337e-02  3.77607457e-02 -1.71578340e-02 -1.26776304e-02
 -1.98720973e-02  5.87422289e-02 -6.03773929e-02 -1.49766445e-01
  3.65104936e-02 -2.75726002e-02  5.36627322e-03  7.64859989e-02
  6.43076599e-02 -7.82966614e-04  1.68209579e-02 -6.52143033e-03
  3.53625193e-02 -3.57691087e-02 -8.21295306e-02  1.63095519e-02
 -2.99288146e-02  6.84946729e-03 -7.10748648e-03  8.72051418e-02
  4.84140664e-02 -3.86513099e-02  2.01512361e-03 -8.27096775e-02
  2.04062890e-02  8.00007135e-02  9.32700932e-02  3.96636613e-02
 -3.82425338e-02  3.88423279e-02  7.52324909e-02 -5.31004667e-02
 -8.40491131e-02  1.91533603e-02  2.40924191e-02  2.87541226e-02
 -1.78132541e-02  3.27489637e-02 -7.29661249e-03  8.19443259e-03
  2.64985543e-02 -6.04279012e-05  7.69635215e-02 -6.58707619e-02
 -3.72946151e-02  1.09043196e-02  6.11823834e-02 -2.10600952e-03
  5.67153059e-02 -3.68003361e-02  1.12800807e-01  8.96917540e-04
  3.89995687e-02  6.47882000e-02 -4.88064066e-02  7.33985053e-03
 -1.34100556e-01 -3.16143483e-02  4.26966883e-02 -1.85080748e-02
  5.46852201e-02 -3.10453046e-02 -3.62196043e-02  1.79394484e-02
  4.34870757e-02 -6.08765036e-02 -2.71266345e-02  6.03839830e-02
  1.10915322e-02  7.17096180e-02  3.73469442e-02  2.98244283e-02
 -3.18124555e-02  5.54009527e-02 -1.17014349e-02  1.46810373e-03
  5.83873466e-02  3.56642604e-02 -9.80880298e-03  2.59255389e-33
  1.76170245e-02 -1.48542449e-02 -1.89302545e-02  9.60181430e-02
  1.96022224e-02 -4.24611829e-02  6.57639802e-02  9.13744047e-02
 -6.12063669e-02  1.86649859e-02 -4.42052260e-02  3.14692967e-02
 -9.86787118e-03 -7.60810566e-04  2.97863106e-03  3.08281258e-02
 -5.47106005e-02 -3.26690003e-02 -5.54431528e-02  3.28945518e-02
  9.93626891e-04 -1.01305299e-01  1.49450675e-02 -1.12514365e-02
  5.81695326e-02  4.55338657e-02  3.83542143e-02  7.10574910e-02
  2.30074506e-02  3.61459665e-02 -3.57233398e-02 -1.20665114e-02
 -1.53434679e-01 -3.90688237e-03 -1.72755048e-02  9.00771171e-02
 -2.07044296e-02  1.75094791e-02 -2.01393235e-02  2.37274356e-02
 -3.19608450e-02 -2.07656194e-02 -7.12733641e-02 -1.56883281e-02
  5.88572696e-02 -2.81823408e-02  1.60720106e-02 -2.39854883e-02
  1.22849599e-01 -5.05155846e-02 -6.23400882e-02 -5.72828427e-02
  8.18496495e-02 -7.40148649e-02  6.14137203e-02  1.30081728e-01
  8.50142539e-02 -3.19267772e-02 -4.97509167e-02  6.79039136e-02
  1.92075199e-03  2.08147373e-02 -6.75512999e-02  7.74144754e-02
  1.76108479e-02 -7.44255725e-03  5.34750216e-05 -6.74340501e-02
  5.01628481e-02  3.20042111e-02 -2.27652788e-02 -2.01750128e-03
  1.37708532e-02 -4.09842692e-02 -2.66250912e-02  6.68833777e-03
 -2.65715737e-02  5.92013225e-02 -3.44302021e-02  1.46871507e-02
 -9.43876803e-03 -1.08268773e-02 -6.40506903e-03 -4.95500006e-02
  5.17272800e-02 -5.35909310e-02 -3.96838784e-02 -5.03958995e-03
 -6.07932471e-02 -2.45721266e-02  4.90117408e-02  3.70085128e-02
 -4.98885252e-02  1.35322168e-01  7.72408256e-03 -2.91819301e-33
  7.42988363e-02  2.96256994e-03 -7.23866150e-02  1.09157771e-01
  8.92097801e-02  2.03539357e-02  1.11949984e-02 -1.12905391e-02
 -4.54590376e-03  7.16417748e-03 -4.67987033e-03 -2.61125504e-03
  2.46767011e-02  5.06360969e-03 -8.84325951e-02 -7.83642381e-02
 -5.92302755e-02 -8.46622791e-03 -2.68814918e-02  6.38460442e-02
  5.13758808e-02  4.14879732e-02 -5.51299863e-02 -8.63144249e-02
 -8.63447934e-02 -4.76557901e-03  9.11291968e-03  1.29532218e-01
  3.77943218e-02  4.55653854e-02  5.12650944e-02 -2.02985574e-02
 -2.01214943e-02  1.48927653e-02  1.48200337e-02  3.59004103e-02
  5.96098602e-02 -1.26548577e-02  8.05731211e-03  1.25140265e-01
 -1.45332085e-03  6.18525734e-03 -8.25324655e-02  7.07490370e-04
  4.68432084e-02  8.65845457e-02  1.15100006e-02 -3.93913500e-02
 -7.99194816e-03 -3.85425240e-02  1.09377746e-02 -6.28057122e-02
  6.23790640e-03  2.42862161e-02  1.37993949e-03  5.73759750e-02
 -1.97356213e-02 -2.26920079e-02 -5.50449863e-02  1.00711711e-01
  3.27594765e-02  8.92947763e-02  7.18177259e-02  8.45074505e-02
 -5.92180118e-02 -7.91460872e-02 -2.59239133e-02  9.15531963e-02
 -1.37799485e-02  2.79760752e-02 -2.84486972e-02  3.05296928e-02
 -4.48361300e-02 -5.50250858e-02 -5.97576797e-02 -3.24653313e-02
 -1.46862026e-02  3.22646648e-02 -3.23894806e-02 -3.66986990e-02
 -1.61588266e-02 -7.39632454e-03 -1.60551108e-02  1.49953008e-01
  1.02174412e-02  1.59185439e-01  6.48296177e-02 -1.77550595e-02
  1.31342122e-02  5.09181665e-03 -3.58153395e-02  3.93900974e-03
  2.25279853e-02  6.29953369e-02 -5.69496565e-02 -4.62252423e-08
 -3.64067182e-02 -1.36828776e-02 -3.87462787e-02  1.52603509e-02
 -2.81057581e-02 -4.95361239e-02 -6.82059973e-02 -1.35354344e-02
 -4.61691879e-02  3.17013785e-02 -5.84340282e-02 -3.49561274e-02
 -3.40761133e-02  3.34915370e-02  2.73829382e-02  1.12647116e-02
 -2.37216838e-02  8.48800782e-03  1.55896638e-02  2.13191453e-02
  8.94760787e-02  5.82931563e-03  2.68465579e-02 -2.55455985e-03
  2.46225186e-02 -2.02181973e-02 -5.60078863e-03  5.74376620e-02
  4.70706224e-02 -2.03901678e-02 -2.44859625e-02  1.29901264e-02
  4.24456671e-02 -3.92721184e-02  3.31800454e-03  1.72229782e-02
  2.77620386e-02 -6.07037358e-02  2.56636105e-02 -1.16355773e-02
 -6.55766875e-02 -4.09890786e-02 -6.96530938e-02  6.49491651e-03
 -4.44519706e-02 -5.87876663e-02 -9.77314264e-02 -7.55566135e-02
 -3.71745899e-02 -6.89930767e-02 -4.56023403e-02  2.50545493e-03
 -5.91010936e-02  6.87741712e-02  3.55995446e-02  1.15537412e-01
  1.33785931e-02 -5.88051081e-02 -2.76771598e-02  1.30132824e-01
  3.42165865e-02 -2.19512451e-02 -4.24124971e-02 -3.40461396e-02]</t>
        </is>
      </c>
    </row>
    <row r="2358">
      <c r="A2358" s="1" t="n">
        <v>2356</v>
      </c>
      <c r="B2358" t="n">
        <v>368</v>
      </c>
      <c r="C2358" t="inlineStr">
        <is>
          <t>ESCAPE ROOM: Shadow of the Moon</t>
        </is>
      </c>
      <c r="D2358" t="inlineStr">
        <is>
          <t>Freitag, 7. März</t>
        </is>
      </c>
      <c r="E2358" t="inlineStr">
        <is>
          <t>Hugendubel Buchhandlung München Stachus</t>
        </is>
      </c>
      <c r="F2358" t="inlineStr">
        <is>
          <t>Karlsplatz 12 80335 München</t>
        </is>
      </c>
      <c r="G2358" t="inlineStr">
        <is>
          <t>arts</t>
        </is>
      </c>
      <c r="H2358" t="inlineStr">
        <is>
          <t>53,74 €</t>
        </is>
      </c>
      <c r="I2358" t="inlineStr">
        <is>
          <t>https://www.eventbrite.de/e/escape-room-shadow-of-the-moon-tickets-796782135817?aff=ebdssbdestsearch</t>
        </is>
      </c>
      <c r="J2358" t="inlineStr">
        <is>
          <t>Der neue Escape Room von Hugendubel x Carlsen!
Endlich geht es wieder los mit unserem Escape Room - im Herzen von München - in unserer Buchhandlung am Stachus!
Mit einem Gruppenticket für 2-4 Personen starten wir ins neue Abenteuer.
Tauche ein in die mysteriöse Fantasy-Welt von Obitraes mit Vampiren und legendären Turnieren. Löse die Rätsel und begib dich gemeinsam mit Oraya in den Kampf ums Überleben.
Hinweis:
Bitte beachtet, dass die Spieler:innen im Escape Room mit vielen Gegenständen interagieren müssen. Mobil eingeschränkte Personen benötigen hier gegebenenfalls Unterstützung der anderen Gruppenmitglieder.
Die Story:
Jeden Tag muss Oraya ums Überleben kämpfen. Als adoptierte menschliche Tochter des Vampirkönigs lebt sie in einer Welt, die darauf ausgerichtet ist, sie zu töten. Ihre einzige Chance, jemals mehr als nur Beute zu sein, ist die Teilnahme am Kejari: ein legendäres Turnier, das von Nyaxia veranstaltet wird, der Göttin des Todes.
Das Turnier gliedert sich in 5 Prüfungen, die sich an den 5 Mondphasen orientieren.
In unserem Escape Room verwandelst auch du dich in einen Vampir. Schaffst du es, gemeinsam mit deinem Team, das Archiv des Mondpalastes zu finden und die 5 Prüfungen zu bestehen?
Hier geht's zum Buch...
In Kooperation mit Carlsen Verlag.
Was ist ein Escape Room?
Ein Escape Room ist ein Real-Life Rätsel, bei dem man klassischerweise in einen Raum eingesperrt wird und den Schlüssel zur Tür finden muss, um zu entkommen. Um den Weg nach draußen zu finden, müssen verschiedene Rätsel und Aufgaben gelöst werden. Manche können nur gemeinsam als Team erarbeitet werden, viele erfordern Denksport und bei einigen geht es um Geschicklichkeit. Zusätzlich tickt die Uhr – denn man hat nur 60 Minuten Zeit.
Richtig eingesperrt werdet ihr bei uns selbstverständlich nicht – trotzdem habt ihr nur 60 Minuten, um das Rätsel zu lösen.
Bleibt in Kontakt! YouTube | Instagram | Facebook</t>
        </is>
      </c>
      <c r="K2358" t="inlineStr">
        <is>
          <t>Buchhandlung Hugendubel</t>
        </is>
      </c>
      <c r="L2358" t="inlineStr">
        <is>
          <t>Rückerstattungsrichtlinie
Rückerstattungen bis zu 7 Tage vor dem Event</t>
        </is>
      </c>
      <c r="M2358" t="inlineStr">
        <is>
          <t>Dauer nicht verfügbar</t>
        </is>
      </c>
      <c r="N2358" t="inlineStr">
        <is>
          <t>Events in Deutschland, Events in Bayern, Events in München, München Games, München Kunst Games, #fantasy, #münchen, #escape, #rätsel, #escaperoom, #team_building, #escape_room, #hugendubel, #60minuten, #exitgame</t>
        </is>
      </c>
      <c r="O2358" t="inlineStr">
        <is>
          <t xml:space="preserve">
    The event titled "ESCAPE ROOM: Shadow of the Moon" is scheduled to take place on Freitag, 7. März at Hugendubel Buchhandlung München Stachus, 
    specifically at Karlsplatz 12 80335 München. This event falls under the "arts" category. 
    Description: Der neue Escape Room von Hugendubel x Carlsen!
Endlich geht es wieder los mit unserem Escape Room - im Herzen von München - in unserer Buchhandlung am Stachus!
Mit einem Gruppenticket für 2-4 Personen starten wir ins neue Abenteuer.
Tauche ein in die mysteriöse Fantasy-Welt von Obitraes mit Vampiren und legendären Turnieren. Löse die Rätsel und begib dich gemeinsam mit Oraya in den Kampf ums Überleben.
Hinweis:
Bitte beachtet, dass die Spieler:innen im Escape Room mit vielen Gegenständen interagieren müssen. Mobil eingeschränkte Personen benötigen hier gegebenenfalls Unterstützung der anderen Gruppenmitglieder.
Die Story:
Jeden Tag muss Oraya ums Überleben kämpfen. Als adoptierte menschliche Tochter des Vampirkönigs lebt sie in einer Welt, die darauf ausgerichtet ist, sie zu töten. Ihre einzige Chance, jemals mehr als nur Beute zu sein, ist die Teilnahme am Kejari: ein legendäres Turnier, das von Nyaxia veranstaltet wird, der Göttin des Todes.
Das Turnier gliedert sich in 5 Prüfungen, die sich an den 5 Mondphasen orientieren.
In unserem Escape Room verwandelst auch du dich in einen Vampir. Schaffst du es, gemeinsam mit deinem Team, das Archiv des Mondpalastes zu finden und die 5 Prüfungen zu bestehen?
Hier geht's zum Buch...
In Kooperation mit Carlsen Verlag.
Was ist ein Escape Room?
Ein Escape Room ist ein Real-Life Rätsel, bei dem man klassischerweise in einen Raum eingesperrt wird und den Schlüssel zur Tür finden muss, um zu entkommen. Um den Weg nach draußen zu finden, müssen verschiedene Rätsel und Aufgaben gelöst werden. Manche können nur gemeinsam als Team erarbeitet werden, viele erfordern Denksport und bei einigen geht es um Geschicklichkeit. Zusätzlich tickt die Uhr – denn man hat nur 60 Minuten Zeit.
Richtig eingesperrt werdet ihr bei uns selbstverständlich nicht – trotzdem habt ihr nur 60 Minuten, um das Rätsel zu lösen.
Bleibt in Kontakt! YouTube | Instagram | Facebook
    It is organized by Buchhandlung Hugendubel and will last for Dauer nicht verfügbar. 
    Key topics and themes include: Events in Deutschland, Events in Bayern, Events in München, München Games, München Kunst Games, #fantasy, #münchen, #escape, #rätsel, #escaperoom, #team_building, #escape_room, #hugendubel, #60minuten, #exitgame.
    </t>
        </is>
      </c>
      <c r="P2358" t="inlineStr">
        <is>
          <t>[ 2.49372609e-02  2.57812049e-02  6.28438592e-03  1.42346146e-02
  3.01182736e-02  9.34454054e-02 -5.25218919e-02 -4.74525020e-02
  4.66918498e-02 -8.52154847e-03  3.12690064e-03 -4.94331010e-02
 -4.22310792e-02 -7.60109127e-02  1.01506514e-02 -4.11934778e-02
  6.94924816e-02  4.50702645e-02 -5.95079176e-02  6.56215101e-02
 -4.26827604e-03 -1.72932073e-01 -3.62065458e-03 -5.35707455e-03
 -1.38730314e-02 -1.00624899e-03 -1.32532679e-02  1.06419604e-02
  3.93206514e-02 -3.96558009e-02  3.82801928e-02  5.56764267e-02
 -6.38307929e-02 -1.72862262e-02  8.83538127e-02  1.88994575e-02
  3.02523803e-02 -8.47203657e-02  3.37583981e-02  2.24681608e-02
 -6.97439387e-02  4.96358424e-02 -4.81454916e-02  1.12252869e-02
 -5.49671277e-02 -3.49879935e-02 -2.49276496e-02 -8.22322965e-02
 -3.59503739e-02 -1.17880600e-02  4.79476526e-02  5.42732924e-02
 -4.01934423e-03  6.26849532e-02 -6.04112819e-02 -9.75647662e-03
 -6.46931827e-02 -6.46453127e-02  4.61976491e-02 -5.98399453e-02
  2.39594616e-02  4.20561098e-02  1.70056075e-02  5.27562527e-03
 -6.85353428e-02  5.48482174e-03 -7.56088197e-02 -1.92823894e-02
  1.34002995e-02 -4.60761711e-02  1.89068448e-02 -6.25248551e-02
 -6.73998073e-02 -3.64641175e-02  4.35937196e-02  2.80891396e-02
 -8.05108026e-02 -1.60921030e-02 -4.78502996e-02 -8.70548040e-02
  9.83101726e-02 -8.31035823e-02 -2.60977726e-02  4.39079069e-02
  4.88726571e-02  6.05508033e-03 -2.76118722e-02  5.89975193e-02
  3.23896185e-02  8.14130604e-02 -6.81164861e-02 -1.54152773e-02
 -5.59102520e-02  3.30359749e-02  9.31452811e-02 -5.39744347e-02
 -5.71530499e-02  2.57650111e-02  4.94723730e-02  5.16939759e-02
  5.60302883e-02  4.75977547e-02  2.39339471e-02  4.06877808e-02
  1.77863031e-03 -5.87483086e-02  2.95049585e-02 -1.48276659e-02
  1.80896539e-02 -5.33835441e-02 -5.96916191e-02  3.33623006e-03
  7.65299201e-02 -3.27156968e-02  3.16526671e-03  3.83912437e-02
  8.45580176e-02 -4.05672453e-02  5.70869334e-02  2.28369515e-02
  1.02261648e-01  4.77495119e-02  2.59389002e-02  2.53185946e-02
 -4.44303825e-02  1.28571049e-03 -2.18335018e-02  1.19536601e-32
  1.58086531e-02 -7.49946833e-02 -2.66602989e-02  3.73989716e-02
  1.09250389e-01  4.78386506e-03 -8.83090496e-02  4.83770519e-02
 -5.47441281e-03  4.75582108e-03 -3.84936184e-02 -1.10451706e-01
  5.77546563e-03 -8.09765980e-02  7.04217106e-02  8.92526209e-02
  5.41227944e-02 -4.91195247e-02 -4.45823818e-02 -6.86161965e-02
 -2.60929186e-02  2.94993930e-02 -4.86872792e-02  4.36751284e-02
 -1.27952706e-04  1.17571980e-01  1.45181874e-02 -5.58783859e-02
  7.32795754e-03  4.50883172e-02 -1.90347824e-02 -1.77499242e-02
 -1.09565472e-02 -1.24859689e-02  2.59677600e-02  5.48495837e-02
 -2.73969136e-02 -5.64473234e-02 -1.57953834e-03 -3.57824378e-02
 -8.34071636e-03 -5.11248335e-02 -1.24438606e-01 -4.02098782e-02
  4.93217930e-02  9.38694645e-03  4.78612371e-02  2.48297001e-03
  9.96390879e-02 -2.05385592e-02  5.70745533e-03  3.51331346e-02
 -6.13649376e-02  1.23755671e-02  1.91082060e-02  5.24396636e-02
  1.77993141e-02 -6.45254273e-03  2.54409947e-02  9.64459777e-03
  9.56129283e-03  6.27891049e-02  2.04886477e-02  9.01551843e-02
 -6.77095400e-03 -4.94719818e-02 -7.32728392e-02 -6.25032140e-03
  6.70581451e-03  1.74791832e-02 -1.21620633e-01 -2.95389798e-02
  6.86402023e-02 -3.71503010e-02  8.49281717e-03  1.85101777e-02
 -7.13124201e-02  2.70973854e-02 -4.91670184e-02  1.63988825e-02
 -4.04472370e-03 -1.75905135e-02  5.98838031e-02 -6.62149712e-02
 -3.20706218e-02 -1.30260352e-03  5.63586615e-02 -2.36012246e-02
 -6.72654808e-02 -1.17425332e-02  9.19986218e-02 -1.86215434e-02
 -2.31196731e-02 -1.37767652e-02 -1.18626282e-01 -1.45580626e-32
  2.76501123e-02 -5.16053401e-02 -6.19806908e-02 -9.80935320e-02
  3.11431531e-02  5.46172895e-02 -1.31492779e-01  5.64312413e-02
  1.83807537e-02  4.64665703e-02 -6.84804395e-02  4.24386412e-02
  6.26397058e-02 -2.93109491e-02  6.42966665e-03 -3.74666527e-02
  1.16584450e-01  2.10588630e-02 -4.65846919e-02  1.71005297e-02
  3.21769118e-02  1.05188705e-03 -1.21199321e-02 -2.13639215e-02
 -2.22919267e-02  5.28712794e-02  1.40070930e-01  5.76937161e-02
 -6.69137686e-02  3.08894832e-02 -5.21139167e-02  2.24732533e-02
  1.36826253e-02  3.63800749e-02  6.81044720e-03  1.48675460e-02
  1.88589115e-02 -2.97912899e-02 -1.04408920e-01  3.67924059e-03
 -6.92680702e-02 -1.57443732e-02 -1.16744950e-01  1.96283087e-02
  1.23344278e-02  2.42966991e-02 -1.14098966e-01 -2.95041353e-02
  2.08484717e-02 -2.79250592e-02 -3.65815870e-02 -2.25628912e-03
 -2.66719870e-02 -2.19417624e-02  2.58523636e-02  9.86698829e-03
 -9.41146761e-02 -3.91321108e-02  4.02253568e-02  5.34346625e-02
 -2.82427762e-02  8.20025355e-02 -3.48253213e-02 -5.02809044e-03
  6.98522776e-02 -4.00867633e-04 -1.09936081e-01 -6.97422074e-03
 -1.93783850e-03  2.12865844e-02  2.08256766e-02  2.88729221e-02
 -7.10627437e-02  9.88704041e-02 -1.02670714e-02  5.76056130e-02
  6.51503578e-02  1.86300855e-02  2.05741189e-02 -3.24092503e-03
 -1.20817527e-01 -7.60714263e-02 -3.00235525e-02  3.35757546e-02
 -6.85941568e-03  7.02109700e-03 -1.73098613e-02  5.64680099e-02
 -6.73749521e-02 -5.14585450e-02  2.13930216e-02  2.76452489e-02
  2.79060826e-02 -7.73146823e-02  5.04048541e-02 -6.42972253e-08
 -3.18653742e-03  9.36647411e-03 -4.77915704e-02  4.06714901e-02
 -3.68355475e-02 -8.12404752e-02  9.44403373e-03  1.96520593e-02
 -6.15326501e-02  1.30152687e-01 -4.13011536e-02  8.60171113e-03
  1.04885750e-01  1.69713534e-02 -7.34361336e-02  1.49981817e-03
 -2.51415446e-02 -1.02848172e-01 -4.93585020e-02  2.59403628e-03
  3.87795903e-02 -1.97639801e-02  6.10666834e-02 -8.80033076e-02
  3.58456820e-02 -3.43419649e-02 -5.61566614e-02  6.94601424e-03
 -5.23886234e-02 -9.21324734e-03 -2.96522900e-02  1.14657143e-02
  1.51503710e-02 -5.54891787e-02 -1.41110063e-01  6.21818453e-02
  3.73638049e-02 -2.27971636e-02  3.27433683e-02 -5.67189716e-02
  1.96354501e-02 -7.47866482e-02 -7.45516550e-03 -2.38175429e-02
  1.27443243e-02 -6.46671921e-04  6.08047843e-02 -1.77443698e-02
 -4.67234338e-03  2.71663610e-02 -3.09210457e-02  1.45397987e-02
 -3.55422534e-02  5.73216528e-02  4.63408418e-02 -9.58308112e-03
 -5.65669537e-02  3.25633697e-02  1.66350342e-02 -3.01527660e-02
  3.18754911e-02  3.46341506e-02 -1.09157465e-01  2.85468679e-02]</t>
        </is>
      </c>
    </row>
    <row r="2359">
      <c r="A2359" s="1" t="n">
        <v>2357</v>
      </c>
      <c r="B2359" t="n">
        <v>369</v>
      </c>
      <c r="C2359" t="inlineStr">
        <is>
          <t>Microsoft Fabric und Data Factory - Datenintegration - Schulung in München</t>
        </is>
      </c>
      <c r="D2359" t="inlineStr">
        <is>
          <t>Freitag, 14. März</t>
        </is>
      </c>
      <c r="E2359" t="inlineStr">
        <is>
          <t>Business Center München</t>
        </is>
      </c>
      <c r="F2359" t="inlineStr">
        <is>
          <t>Leopoldstraße 23 80802 München</t>
        </is>
      </c>
      <c r="G2359" t="inlineStr">
        <is>
          <t>business</t>
        </is>
      </c>
      <c r="H2359" t="inlineStr">
        <is>
          <t>Kostenlos</t>
        </is>
      </c>
      <c r="I2359" t="inlineStr">
        <is>
          <t>https://www.eventbrite.de/e/microsoft-fabric-und-data-factory-datenintegration-schulung-in-munchen-tickets-1068965407309?aff=ebdssbdestsearch</t>
        </is>
      </c>
      <c r="J2359" t="inlineStr">
        <is>
          <t>Beschreibung
Sie erfahren, wie Sie Ihre Datenintegration in der Microsoft Fabric mithilfe von Dataflows und Pipelines automatisieren und steuern können.
Zielgruppe
Microsoft Fabric Einsteiger, Data Engineers und Analysten
Dauer
1 Tag
Inhalt im Detail
Einführung in Microsoft Fabric
Was ist Microsoft Fabric
Überblick über die Hauptfunktionen und Komponenten
Data Factory in Microsoft Fabric
Datenerfassung
Datentransformation mit Power Query
Automatisierung des Datentransfers mit Pipelines
Datenpipelines
Aktivitäten in Pipelines
Kopierassistent für den Datentransfer aus Datenquellen in ein Lakehouse
Ausführung und Ergebnis-Prüfung von Aktivitäten
Dataflows
Dataflows zur Datentransformation mit Power Query
Kombinieren und Zusammenführen von Datenabfragen
Laden der Ausgabe in ein Lakehouse
Automatisierung und Notifikation
Scheduling der Pipeline für die automatisierte Ausführung
Outlook-Aktivität in Fabric Pipelines für den Automatisierten E-Mail Versand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359" t="inlineStr">
        <is>
          <t>ATVISIO Consult GmbH</t>
        </is>
      </c>
      <c r="L2359" t="inlineStr">
        <is>
          <t>Rückerstattungsrichtlinie
Rückerstattungen bis zu 7 Tage vor dem Event</t>
        </is>
      </c>
      <c r="M2359" t="inlineStr">
        <is>
          <t>Dauer nicht verfügbar</t>
        </is>
      </c>
      <c r="N2359" t="inlineStr">
        <is>
          <t>Events in Deutschland, Events in Bayern, Events in München, München Kurse, München Geschäftlich Kurse</t>
        </is>
      </c>
      <c r="O2359" t="inlineStr">
        <is>
          <t xml:space="preserve">
    The event titled "Microsoft Fabric und Data Factory - Datenintegration - Schulung in München" is scheduled to take place on Freitag, 14. März at Business Center München, 
    specifically at Leopoldstraße 23 80802 München. This event falls under the "business" category. 
    Description: Beschreibung
Sie erfahren, wie Sie Ihre Datenintegration in der Microsoft Fabric mithilfe von Dataflows und Pipelines automatisieren und steuern können.
Zielgruppe
Microsoft Fabric Einsteiger, Data Engineers und Analysten
Dauer
1 Tag
Inhalt im Detail
Einführung in Microsoft Fabric
Was ist Microsoft Fabric
Überblick über die Hauptfunktionen und Komponenten
Data Factory in Microsoft Fabric
Datenerfassung
Datentransformation mit Power Query
Automatisierung des Datentransfers mit Pipelines
Datenpipelines
Aktivitäten in Pipelines
Kopierassistent für den Datentransfer aus Datenquellen in ein Lakehouse
Ausführung und Ergebnis-Prüfung von Aktivitäten
Dataflows
Dataflows zur Datentransformation mit Power Query
Kombinieren und Zusammenführen von Datenabfragen
Laden der Ausgabe in ein Lakehouse
Automatisierung und Notifikation
Scheduling der Pipeline für die automatisierte Ausführung
Outlook-Aktivität in Fabric Pipelines für den Automatisierten E-Mail Versand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359" t="inlineStr">
        <is>
          <t>[-3.83393466e-02  6.59740251e-03 -1.38917845e-02  5.75105369e-04
 -2.68274695e-02  5.59141114e-02 -7.97571838e-02  5.02402103e-03
 -6.67771548e-02 -1.57346390e-02 -3.76906432e-02 -4.95321453e-02
 -3.86509411e-02 -3.29656224e-03 -1.69068184e-02  2.30842587e-02
 -1.13880066e-02 -1.07825786e-01 -8.59180167e-02  1.38821201e-02
  2.40903581e-03 -7.88980126e-02 -1.15629770e-01 -4.61697280e-02
  2.25216188e-02  2.72822473e-03  1.14054456e-02 -4.97360155e-02
  1.89027358e-02  2.86182333e-02 -4.36946303e-02  5.60659617e-02
  3.60930269e-03  4.84125540e-02  1.43578425e-01 -1.89891865e-03
  1.25166550e-01 -4.42435630e-02 -3.44148688e-02  1.24952765e-02
  1.38452544e-03 -4.35395427e-02 -5.17374314e-02  1.71759520e-02
  8.91701493e-05  1.26120709e-02  2.28993539e-02 -2.11385470e-02
 -1.39478385e-01  1.33368969e-01 -9.34950560e-02 -4.04896587e-02
  4.28318270e-02  2.37582903e-02  1.61581803e-02  4.25785258e-02
  2.01174058e-02  6.70460984e-02  1.52052438e-03  3.59881297e-02
  2.73667648e-02 -7.16866329e-02 -6.23884760e-02  6.72454527e-03
  2.03286428e-02 -3.71042080e-02 -7.49830855e-03  4.20181034e-03
  4.84608933e-02 -7.00736269e-02 -1.79611556e-02 -6.71352372e-02
 -8.59787017e-02  5.08562848e-02  1.97501592e-02  1.60220489e-02
  2.67091598e-02  8.19368288e-02  2.87235416e-02 -1.05681404e-01
 -3.99796702e-02 -6.78163348e-03 -7.52229802e-03  4.65899333e-02
 -2.02964377e-02  1.48860747e-02 -4.96583283e-02  8.14118534e-02
  6.11646250e-02  2.12344863e-02 -6.13408908e-02 -2.56199241e-02
  3.50687583e-03 -7.40912603e-03  1.33416513e-02 -4.91486937e-02
 -4.21347693e-02  8.36328045e-02  2.10199788e-01 -6.15383126e-03
 -3.06490231e-02  6.42548576e-02 -4.85012792e-02  5.90109900e-02
 -4.34894301e-02 -5.86007014e-02 -4.61570844e-02  1.73522439e-02
 -1.68233085e-02 -1.13134785e-02  3.12906578e-02  1.07748266e-02
  5.38704284e-02 -1.43126786e-01 -3.36768106e-02 -2.38351505e-02
 -3.67609113e-02 -2.91355550e-02 -5.66103645e-02  5.31942844e-02
  6.35224208e-03  1.58630889e-02  1.65135227e-02 -4.03709002e-02
 -5.69368377e-02  1.71571802e-02  4.50113751e-02  9.15299705e-33
 -4.31239419e-02 -9.23310369e-02  1.26513736e-02 -2.37207450e-02
  1.17189810e-01 -3.13097760e-02  9.72733251e-04 -1.74593721e-02
  5.13202548e-02 -1.73782986e-02 -1.01980783e-01 -1.11976936e-02
 -5.94304055e-02 -8.32652375e-02  4.07698229e-02 -1.97438765e-02
  7.23486766e-02  1.21837750e-03  5.43556688e-03  5.85624613e-02
  5.72077036e-02 -7.66720474e-02  2.38173781e-03 -1.41883176e-02
  8.53278339e-02  6.36555851e-02  4.38648909e-02  9.11871493e-02
  3.00403200e-02  1.86766088e-02  5.76475039e-02 -6.94640502e-02
  5.71748847e-03  3.29976790e-02  9.47880466e-03 -1.07066883e-02
 -6.32121861e-02 -1.31219346e-02  1.01133287e-02  4.77334671e-02
  4.27843034e-02 -1.06269922e-02 -1.95189659e-02 -3.76105532e-02
  2.26856302e-02 -2.83205677e-02  1.54979154e-02 -4.44202013e-02
  2.10957766e-01 -7.32389744e-03 -4.52799082e-04  7.54756704e-02
  3.89281772e-02 -6.60404637e-02 -3.10905855e-02  3.32902409e-02
  2.77357139e-02 -6.58033788e-02  2.37136148e-02  3.35609205e-02
 -4.26276959e-02  6.02868758e-02 -2.11844891e-02  1.99927222e-02
 -2.83189188e-03 -5.22192717e-02  1.13886550e-01 -1.30988043e-02
  2.07792874e-03  1.53878322e-02 -3.07836588e-02  1.02576148e-02
  6.21516407e-02  1.86524205e-02  1.47796702e-04  3.22128087e-02
 -4.50801775e-02  1.79077238e-02 -3.51660959e-02 -4.74838912e-02
 -7.35927522e-02  6.56841462e-03  7.11108744e-02 -5.35976104e-02
 -2.46292446e-02 -1.88298989e-02 -2.92786546e-02  2.30690800e-02
 -2.83602141e-02 -1.37572931e-02 -2.56105848e-02 -2.27651820e-02
 -6.51844367e-02  3.90587449e-02  2.91083362e-02 -1.19228445e-32
  5.79989068e-02 -2.18667090e-02 -2.83097103e-02  2.00996809e-02
  2.99853011e-04  5.08555844e-02 -2.01099496e-02  2.04006443e-03
 -1.51054822e-02  5.08100614e-02  6.16928637e-02  2.31153965e-02
  1.51913743e-02  8.15183949e-03 -1.20208515e-02  6.56500384e-02
  8.66879374e-02 -7.48619139e-02 -5.62801911e-03 -5.07344902e-02
  1.93100125e-02 -1.85684711e-02 -6.21607862e-02 -6.54436694e-03
 -6.04678094e-02  2.28247326e-03  1.85437277e-02 -2.24681720e-02
  1.70775298e-02  2.92847510e-02 -5.78285791e-02 -6.94246814e-02
 -3.73424366e-02 -1.13592288e-02 -9.12530720e-03  4.77321493e-03
  3.81436907e-02 -3.66293937e-02  4.54852805e-02 -3.49336863e-02
 -2.24929005e-02 -2.30751233e-03 -8.98005515e-02  1.88743882e-02
 -1.51977558e-02  2.04462335e-02 -8.66974443e-02 -7.04283789e-02
  2.08115578e-02 -5.14999926e-02  2.12745853e-02  9.98146087e-02
 -4.81413631e-03 -4.28142399e-03 -7.96133466e-03  7.16771707e-02
  3.17089856e-02 -4.99088652e-02 -1.08643018e-01  4.54701371e-02
  7.91290123e-03  2.43870784e-02  5.45884259e-02 -2.00493000e-02
  2.51615606e-02  4.90105040e-02 -2.02519470e-03 -2.05098242e-02
 -4.86334264e-02 -6.61893561e-02  7.35078529e-02  4.32270542e-02
 -9.29858983e-02  4.67710979e-02 -1.12936929e-01 -6.15555346e-02
 -3.02339485e-03  2.42410135e-03 -4.59932387e-02  4.40492779e-02
 -1.10773295e-02  3.30853984e-02  4.35929978e-03  8.78458321e-02
  3.20583060e-02  9.04836133e-03  3.42329331e-02 -4.13458534e-02
 -4.23076972e-02  5.51483780e-03 -1.01992749e-01 -3.84299830e-02
 -1.08694755e-01  9.19568688e-02 -4.85874759e-03 -5.34829141e-08
 -3.48086506e-02 -3.10656466e-02 -5.40574603e-02 -2.47483850e-02
  3.92276840e-03 -1.31376117e-01 -3.13044488e-02  1.05945043e-01
  1.88370701e-02 -6.92626927e-03  1.05276657e-02 -4.23507877e-02
 -5.82426712e-02  2.18942817e-02  4.72760387e-02 -6.08806219e-03
 -1.40617313e-02 -7.32567981e-02 -4.58981320e-02 -5.59263155e-02
  7.70076960e-02 -1.66100543e-02 -6.85063365e-04  3.04457126e-03
  2.05616280e-02 -1.63991842e-02 -4.36627641e-02  1.29624709e-01
  6.12181760e-02 -1.38046229e-02 -6.27941713e-02  3.24253477e-02
  3.95639837e-02  8.96772277e-03 -9.34140235e-02  8.55985656e-03
  4.47047465e-02 -2.83396523e-02 -3.07252388e-02 -2.15367451e-02
  4.69706915e-02  2.87174992e-02 -6.55341819e-02  4.86649424e-02
  7.41894022e-02 -2.19424628e-02 -7.69849941e-02 -3.73253487e-02
 -6.07768223e-02  2.54071206e-02 -1.18495459e-02  3.91581990e-02
  5.86230261e-03  1.05323970e-01 -1.93894301e-02 -8.78867786e-03
 -5.19757830e-02 -7.91773200e-02  6.36696965e-02  5.93955182e-02
 -3.87679152e-02 -3.61818634e-02  3.21065411e-02 -5.18096015e-02]</t>
        </is>
      </c>
    </row>
    <row r="2360">
      <c r="A2360" s="1" t="n">
        <v>2358</v>
      </c>
      <c r="B2360" t="n">
        <v>370</v>
      </c>
      <c r="C2360" t="inlineStr">
        <is>
          <t>Kurs: Klang und Entspannung</t>
        </is>
      </c>
      <c r="D2360" t="inlineStr">
        <is>
          <t>Saturday, February 22</t>
        </is>
      </c>
      <c r="E2360" t="inlineStr">
        <is>
          <t>Gaertner Stiftung für Gesundheit</t>
        </is>
      </c>
      <c r="F2360" t="inlineStr">
        <is>
          <t>Soziales und Kultur, Possartstraße 33 81679 München, Show map</t>
        </is>
      </c>
      <c r="G2360" t="inlineStr">
        <is>
          <t>health</t>
        </is>
      </c>
      <c r="H2360" t="inlineStr">
        <is>
          <t>€38.47 – €161</t>
        </is>
      </c>
      <c r="I2360" t="inlineStr">
        <is>
          <t>https://www.eventbrite.de/e/kurs-klang-und-entspannung-tickets-1027966725147?aff=ebdssbdestsearch</t>
        </is>
      </c>
      <c r="J2360" t="inlineStr">
        <is>
          <t>Sie möchten tiefe Entspannung und Regeneration erleben? Das Entspannungstraining nach musiktherapeutischen Gesichtspunkten in Verbindung mit dem Klang des Monochords kann Sie darin unterstützen. Erleben Sie, wie sich durch das Spiel auf diesem zeitlosen Saiten-Instrument Ihr Atemrhythmus vertieft und Ihr inneres Gleichgewicht gestärkt wird. Nicht nur der Hörsinn wird durch die vibro-akustische Stimulation angesprochen, sondern der gesamte Körper wird zum Resonanzraum, sodass innere Reisen und intensive Selbstwahrnehmung möglich sind. So kann eine Klangentspannung auf die Sinne wirken und zu einer ganzheitlichen Erfahrung werden.
Mit Flora Kadar: Zertifizierte Musiktherapeutin (DMtG), M.A. Weiterbildung für Musik und Imagination (Zertifizierung durch EAMI). Seit 2013 im klinischen Bereich tätig: Akut Psychiatrie und Forensische Psych-iatrie, Menschen mit Demenz, aktuell Geriatrie und Palliativstation sowie Psychosomatische Tagesklinik mit Schwerpunkt Tinnitus und Schwindel.</t>
        </is>
      </c>
      <c r="K2360" t="inlineStr">
        <is>
          <t>KulturStation der Gaertner Stiftung</t>
        </is>
      </c>
      <c r="L2360" t="inlineStr">
        <is>
          <t>Refund Policy
Refunds up to 7 days before event</t>
        </is>
      </c>
      <c r="M2360" t="inlineStr">
        <is>
          <t>Dauer nicht verfügbar</t>
        </is>
      </c>
      <c r="N2360" t="inlineStr">
        <is>
          <t>Germany Events, Bayern Events, Things to do in Munich, Munich Classes, Munich Health Classes, #wellness, #meditation, #harmony, #musik, #musiktherapie, #stress_relief, #resonanz, #sound_relaxation</t>
        </is>
      </c>
      <c r="O2360" t="inlineStr">
        <is>
          <t xml:space="preserve">
    The event titled "Kurs: Klang und Entspannung" is scheduled to take place on Saturday, February 22 at Gaertner Stiftung für Gesundheit, 
    specifically at Soziales und Kultur, Possartstraße 33 81679 München, Show map. This event falls under the "health" category. 
    Description: Sie möchten tiefe Entspannung und Regeneration erleben? Das Entspannungstraining nach musiktherapeutischen Gesichtspunkten in Verbindung mit dem Klang des Monochords kann Sie darin unterstützen. Erleben Sie, wie sich durch das Spiel auf diesem zeitlosen Saiten-Instrument Ihr Atemrhythmus vertieft und Ihr inneres Gleichgewicht gestärkt wird. Nicht nur der Hörsinn wird durch die vibro-akustische Stimulation angesprochen, sondern der gesamte Körper wird zum Resonanzraum, sodass innere Reisen und intensive Selbstwahrnehmung möglich sind. So kann eine Klangentspannung auf die Sinne wirken und zu einer ganzheitlichen Erfahrung werden.
Mit Flora Kadar: Zertifizierte Musiktherapeutin (DMtG), M.A. Weiterbildung für Musik und Imagination (Zertifizierung durch EAMI). Seit 2013 im klinischen Bereich tätig: Akut Psychiatrie und Forensische Psych-iatrie, Menschen mit Demenz, aktuell Geriatrie und Palliativstation sowie Psychosomatische Tagesklinik mit Schwerpunkt Tinnitus und Schwindel.
    It is organized by KulturStation der Gaertner Stiftung and will last for Dauer nicht verfügbar. 
    Key topics and themes include: Germany Events, Bayern Events, Things to do in Munich, Munich Classes, Munich Health Classes, #wellness, #meditation, #harmony, #musik, #musiktherapie, #stress_relief, #resonanz, #sound_relaxation.
    </t>
        </is>
      </c>
      <c r="P2360" t="inlineStr">
        <is>
          <t>[-2.89177876e-02 -2.04266631e-03 -5.54575818e-04 -2.47090068e-02
 -3.25195342e-02  4.83842157e-02 -7.34587526e-03  4.45133671e-02
  2.35657510e-03  8.97215586e-03  4.06609774e-02 -9.26320031e-02
 -6.07670285e-02 -6.14503510e-02  3.04917004e-02 -1.37447072e-02
  6.23433441e-02 -5.84744811e-02 -6.75624833e-02  2.13726610e-02
 -1.60994232e-02 -4.64803316e-02 -4.90995031e-03  8.88329558e-03
  5.83795505e-03  5.31443134e-02 -3.35574746e-02 -1.50843523e-02
  3.64429355e-02  1.96563937e-02 -2.62517040e-03 -5.41309826e-02
 -4.78321351e-02 -1.70270782e-02  5.96913472e-02  2.38551442e-02
  2.99873315e-02 -2.73311716e-02 -2.76747346e-02  7.68491030e-02
 -3.22361477e-02 -1.36433011e-02 -1.07090674e-01 -7.61180967e-02
  2.81401705e-02  6.90992037e-03 -6.53783903e-02 -1.01788230e-01
 -1.17971063e-01  1.65958684e-02  2.81222649e-02 -5.39318584e-02
  6.22537807e-02 -1.78130269e-02  2.54285578e-02 -9.42405127e-03
 -8.71285871e-02 -6.72250334e-03  2.13527009e-02  8.61398652e-02
  1.02341026e-02 -7.71227553e-02  2.93840822e-02  1.20638711e-02
 -2.91518886e-02 -1.33776702e-02  8.21952745e-02  2.51421910e-02
  5.55590317e-02 -2.80846264e-02  2.74790935e-02 -6.05249926e-02
  8.18353239e-03  4.02577147e-02 -2.46213120e-03  9.79483724e-02
 -6.32839724e-02  1.84333287e-02  1.03978757e-02 -8.20865631e-02
  1.10409647e-01  5.09610325e-02  2.33575553e-02  1.18624384e-03
  9.28015076e-03 -6.73126988e-03 -5.13437390e-03 -3.23355868e-02
 -3.40798758e-02  6.46656528e-02 -5.52445836e-02  2.50140931e-02
 -3.96143235e-02 -2.47448515e-02  2.03977972e-02 -7.78648118e-03
 -4.06734906e-02  6.08597416e-03  1.34732872e-01 -6.65756350e-04
  3.00127063e-02  1.58103812e-03 -3.55109572e-02  8.40611383e-03
  2.44329381e-03 -8.02529082e-02 -3.56814601e-02 -2.35993769e-02
  2.04677088e-03  2.40744855e-02 -3.12111923e-03  3.67899574e-02
  1.29592672e-01 -4.74485941e-02  4.74957116e-02  3.86681221e-02
  4.95147668e-02  7.24230800e-03  8.04300234e-02  7.99038485e-02
  6.56839386e-02 -7.40552619e-02  7.12417997e-03 -2.43026335e-02
 -2.01957207e-02  7.67043009e-02  6.69618100e-02  1.68357827e-32
  1.75563376e-02 -1.06482983e-01  7.31492788e-02 -2.42874138e-02
  1.07008159e-01 -1.62001736e-02 -7.51656741e-02 -1.88987087e-02
  1.77587494e-02 -7.34527260e-02 -5.37063032e-02 -3.23971733e-02
 -2.07051393e-02 -8.26680958e-02  2.45636590e-02 -1.50495339e-02
 -6.44147992e-02 -7.99408369e-03 -6.71234876e-02 -6.19262010e-02
 -2.89613437e-02 -3.94957960e-02 -5.06774373e-02  4.12036590e-02
 -1.26088727e-02  7.66506940e-02 -1.53136132e-02 -3.22333612e-02
 -1.98325962e-02 -9.37457755e-03  4.09749448e-02  4.91980128e-02
 -7.93044362e-03 -4.64222245e-02 -9.14236382e-02 -2.99892593e-02
  4.14244123e-02 -9.00770910e-03 -1.87449194e-02 -5.51586710e-02
  3.90346758e-02  9.06301197e-03 -5.32498844e-02 -2.80690547e-02
  6.58398271e-02 -1.60827544e-02 -6.65456951e-02  8.35012645e-02
  1.18212864e-01 -3.40991467e-02 -1.00196647e-02 -1.64332464e-02
 -1.43573829e-03 -2.63386220e-02  7.32581243e-02  1.61725923e-01
  6.43807650e-03 -7.55627751e-02 -2.87318993e-02  4.22862768e-02
  7.54320156e-03  5.80328740e-02  2.43278947e-02 -2.50110286e-03
 -3.20533589e-02 -6.16510510e-02 -2.04650424e-02 -9.09761712e-02
 -1.11988271e-02 -5.16629443e-02  9.88729298e-03  4.65916842e-02
 -2.73571610e-02 -9.48286280e-02 -2.39045527e-02  1.72776431e-02
 -4.52376902e-02  5.76155595e-02 -1.07254937e-01  4.45680367e-03
  4.06532176e-02 -8.72107968e-03  2.91519463e-02 -2.52079335e-03
  1.41131468e-02 -9.38779563e-02 -4.77818325e-02 -5.83282579e-03
 -4.97728698e-02  5.58766946e-02 -4.21000868e-02  4.38328721e-02
 -2.29604486e-02  3.27438787e-02 -7.95728117e-02 -1.75988079e-32
  1.19593553e-01  5.33572622e-02 -1.02157965e-02 -1.20678162e-02
  8.85436088e-02  9.22473073e-02 -2.26144772e-02 -2.69850483e-03
 -5.29540330e-02 -1.04662320e-02  9.02344286e-02  5.43384068e-03
 -1.41796349e-02  1.52548077e-03 -8.94990936e-02  2.22920515e-02
 -2.43634135e-02  1.26022607e-01 -3.10774408e-02  2.96031218e-03
  1.20025245e-03 -2.34565940e-02 -1.61654465e-02  4.42791097e-02
  7.12820003e-03  4.90335152e-02  6.87865019e-02  2.56953314e-02
 -1.01764612e-01 -6.77893078e-03  2.18175035e-02 -4.34074132e-03
 -6.16515800e-02  1.40352249e-02  3.35755870e-02 -1.43823372e-02
  1.24681622e-01 -7.29615837e-02 -8.11703131e-02 -1.04282469e-01
  8.18983465e-03  1.10105187e-01 -2.21451055e-02  4.69714552e-02
  6.24407222e-03  6.78069741e-02  2.30554156e-02 -9.73878503e-02
 -2.11472884e-02 -5.69577403e-02  2.37379726e-02 -4.49944064e-02
 -3.02203558e-02  4.60267179e-02 -1.44421086e-02  7.14232475e-02
 -4.47017737e-02 -1.35904789e-01 -1.30448595e-01  2.44160704e-02
  1.04785794e-02  5.89083740e-03 -5.95509708e-02 -4.72898968e-02
  7.81041160e-02 -4.17978428e-02  5.02592809e-02  2.94514354e-02
  7.33545795e-02 -6.74494281e-02 -4.23770573e-04  4.24792841e-02
 -8.28955136e-03 -5.58370389e-02 -5.19321822e-02  4.68937941e-02
 -1.41905271e-04 -1.17319059e-02 -3.48867960e-02 -1.93203483e-02
 -9.28605795e-02 -1.75072535e-04 -8.23446140e-02 -4.27162647e-02
 -3.54202539e-02  6.15183525e-02  4.69198152e-02  7.38696475e-03
 -1.55202933e-02  4.82767820e-02 -5.91795333e-02  6.39370754e-02
 -5.62606612e-03  4.82513346e-02  3.99055183e-02 -7.14623454e-08
  1.24721512e-01 -4.75815916e-03 -1.13871664e-01 -2.75220033e-02
 -4.80815358e-02 -1.06865592e-01  9.78712551e-03 -2.67219339e-02
 -2.92526633e-02  7.57687315e-02 -2.13797297e-02  4.51029390e-02
  6.65914919e-03  4.56127375e-02 -5.25404699e-03 -6.19712137e-02
 -2.10867804e-02  5.83338439e-02 -3.88890244e-02 -6.07620254e-02
  3.66360135e-02 -5.87946475e-02  5.31174056e-02  9.91177373e-03
  5.21684736e-02 -2.43997313e-02 -3.25267389e-02  3.82734090e-02
  2.38342676e-02  3.72177176e-02 -7.65436962e-02  1.76225714e-02
 -4.53316309e-02  2.99328864e-02 -6.31560907e-02 -6.21570125e-02
 -3.77841964e-02 -5.07028447e-03 -5.12830466e-02  1.60454940e-02
  4.43192236e-02 -4.20057997e-02 -3.51998881e-02  4.31141909e-03
  6.57696184e-03 -9.88656562e-03  4.46056649e-02  4.29021344e-02
  3.66641432e-02  3.11296806e-02 -5.61485253e-02 -3.78071447e-03
  9.00975149e-03  4.97498624e-02 -7.31771141e-02  2.51489766e-02
  7.92501867e-03  9.81367305e-02  3.14713567e-02 -1.71234775e-02
 -2.44289031e-03 -8.85186996e-03 -1.88331567e-02  4.64863144e-02]</t>
        </is>
      </c>
    </row>
    <row r="2361">
      <c r="A2361" s="1" t="n">
        <v>2359</v>
      </c>
      <c r="B2361" t="n">
        <v>371</v>
      </c>
      <c r="C2361" t="inlineStr">
        <is>
          <t>Leaders Club Gastro Sessions 2025</t>
        </is>
      </c>
      <c r="D2361" t="inlineStr">
        <is>
          <t>Dienstag, 13. Mai</t>
        </is>
      </c>
      <c r="E2361" t="inlineStr">
        <is>
          <t>Hofbräukeller am Wiener Platz</t>
        </is>
      </c>
      <c r="F2361" t="inlineStr">
        <is>
          <t>Innere Wiener Straße 19 81667 München</t>
        </is>
      </c>
      <c r="G2361" t="inlineStr">
        <is>
          <t>Keine Kategorie</t>
        </is>
      </c>
      <c r="H2361" t="inlineStr">
        <is>
          <t>Ab 79 €</t>
        </is>
      </c>
      <c r="I2361" t="inlineStr">
        <is>
          <t>https://www.eventbrite.de/e/leaders-club-gastro-sessions-2025-tickets-850708079767?aff=ebdssbdestsearch</t>
        </is>
      </c>
      <c r="J2361" t="inlineStr">
        <is>
          <t>Die Gastro Sessions bringen alle zusammen: bei uns steht der Austausch zwischen Gründern, die den Weg in die Gastronomie gehen wollen, jungen Unternehmern, die auf dem Weg sind und etablierten Gastronomen, die ihn bereits gegangen sind, im Mittelpunkt.
An zwei spannenden Tagen werden neben den Branchenkennern aus unserem Netzwerk auch Startups mit im Programm sein, die uns einen umfassenden Einblick geben werden, wie man ein Food Business startet und dabei größere Fails umgeht.
In Panels, Vorträgen und Deep Dives teilen die Referenten ihr Know-how, ihre Erfolge und Fehler und bieten die Möglichkeit, mit neuen Partnern das Netzwerk zu erweitern und sich untereinander auszutauschen.
Seid dabei!
STAY TUNED
Wir freuen uns, euch mitteilen zu können, dass die Gastro Sessions in Vorbereitung sind. In Kürze werden wir aufregende Neuigkeiten zu unseren hochkarätigen Rednern, inspirierenden Keynote-Präsentationen und detaillierten Ablaufplänen veröffentlichen. Diese Veranstaltung verspricht ein unvergessliches Erlebnis für alle Teilnehmer, die sich für die Zukunft der Gastronomiebranche interessieren!</t>
        </is>
      </c>
      <c r="K2361" t="inlineStr">
        <is>
          <t>Leaders Club Deutschland AG</t>
        </is>
      </c>
      <c r="L2361" t="inlineStr">
        <is>
          <t>Rückerstattungsrichtlinie
Rückerstattungen bis zu 30 Tage vor dem Event</t>
        </is>
      </c>
      <c r="M2361" t="inlineStr">
        <is>
          <t>Eventdauer: 1 Tag 5 Stunden</t>
        </is>
      </c>
      <c r="N2361" t="inlineStr">
        <is>
          <t>Events in Deutschland, Events in Bayern, Events in München, München Networking</t>
        </is>
      </c>
      <c r="O2361" t="inlineStr">
        <is>
          <t xml:space="preserve">
    The event titled "Leaders Club Gastro Sessions 2025" is scheduled to take place on Dienstag, 13. Mai at Hofbräukeller am Wiener Platz, 
    specifically at Innere Wiener Straße 19 81667 München. This event falls under the "Keine Kategorie" category. 
    Description: Die Gastro Sessions bringen alle zusammen: bei uns steht der Austausch zwischen Gründern, die den Weg in die Gastronomie gehen wollen, jungen Unternehmern, die auf dem Weg sind und etablierten Gastronomen, die ihn bereits gegangen sind, im Mittelpunkt.
An zwei spannenden Tagen werden neben den Branchenkennern aus unserem Netzwerk auch Startups mit im Programm sein, die uns einen umfassenden Einblick geben werden, wie man ein Food Business startet und dabei größere Fails umgeht.
In Panels, Vorträgen und Deep Dives teilen die Referenten ihr Know-how, ihre Erfolge und Fehler und bieten die Möglichkeit, mit neuen Partnern das Netzwerk zu erweitern und sich untereinander auszutauschen.
Seid dabei!
STAY TUNED
Wir freuen uns, euch mitteilen zu können, dass die Gastro Sessions in Vorbereitung sind. In Kürze werden wir aufregende Neuigkeiten zu unseren hochkarätigen Rednern, inspirierenden Keynote-Präsentationen und detaillierten Ablaufplänen veröffentlichen. Diese Veranstaltung verspricht ein unvergessliches Erlebnis für alle Teilnehmer, die sich für die Zukunft der Gastronomiebranche interessieren!
    It is organized by Leaders Club Deutschland AG and will last for Eventdauer: 1 Tag 5 Stunden. 
    Key topics and themes include: Events in Deutschland, Events in Bayern, Events in München, München Networking.
    </t>
        </is>
      </c>
      <c r="P2361" t="inlineStr">
        <is>
          <t>[-4.60902788e-02 -1.44583276e-02 -8.90452713e-02 -2.92122103e-02
 -1.91786326e-02  4.55780923e-02  5.09076342e-02  2.18638894e-03
  4.82712798e-02 -7.20233843e-02 -2.09393073e-02 -1.81033425e-02
 -9.59051177e-02  3.05427816e-02  7.11560342e-03 -5.43943681e-02
  4.80301827e-02 -8.27288777e-02 -7.28778839e-02  3.79433557e-02
  6.05710521e-02 -6.84569478e-02  2.94501614e-03  1.47591287e-03
 -4.21395190e-02  2.79156417e-02 -1.24094468e-02  6.13827258e-03
  3.62993553e-02  5.49857551e-03  3.76649275e-02  5.59275039e-02
 -1.06660619e-01 -8.40889849e-03  6.30668998e-02 -1.18976496e-02
  4.42777202e-02 -7.30886161e-02  3.70741636e-03  8.50630105e-02
 -1.50326649e-02 -1.28146000e-02 -1.04477532e-01  4.81914962e-03
  1.15094949e-02  5.98720326e-05 -3.66713181e-02 -1.00757359e-02
 -9.97909084e-02 -2.93750018e-02  2.62633748e-02 -5.31430319e-02
  1.12774462e-01 -3.46504226e-02  4.12291102e-02 -3.38377804e-02
 -3.21889184e-02 -9.22417194e-02  3.04850973e-02 -3.33151333e-02
  5.13606928e-02 -8.75637606e-02 -3.10767815e-02  1.46871442e-02
 -9.71461385e-02 -2.30481382e-02 -1.43985124e-02  2.29558069e-02
  6.11670688e-02 -3.23789082e-02  3.54580432e-02 -1.14770308e-01
 -5.24643026e-02  6.69442443e-03  1.69724952e-02  3.91575322e-02
 -4.91962768e-03  3.79232280e-02  2.54179705e-02 -1.49646610e-01
  6.82274178e-02 -1.83749311e-02  4.10355851e-02 -2.57272460e-02
 -1.09712146e-02 -2.30982974e-02 -2.82335449e-02  1.73386578e-02
  1.31951515e-02  7.02601373e-02 -1.43308535e-01  3.01439166e-02
 -4.88010794e-03 -7.05292914e-03  1.50578087e-02 -1.65431090e-02
 -1.08079268e-02  2.64128577e-02  9.43346098e-02  4.29423414e-02
  3.49873193e-02  7.72474781e-02 -2.91757789e-02  2.31427923e-02
 -6.69139400e-02 -2.82793120e-02  4.04427685e-02  6.90122619e-02
  6.14604950e-02 -7.90095851e-02 -5.45843355e-02  1.18480222e-02
  3.42444330e-02 -5.48431538e-02 -1.25411171e-02 -3.57215363e-03
  4.14888524e-02 -2.59604584e-02  7.48079130e-03  2.48707086e-02
  3.74388159e-03  2.18783338e-02 -4.31360602e-02  3.75727229e-02
 -3.08811311e-02  6.39974698e-02 -3.09943408e-02  1.45007088e-32
 -3.41775082e-02 -1.01171553e-01 -3.97295738e-03  4.35395055e-02
  7.43016675e-02  8.57250914e-02 -1.30018264e-01 -1.35174468e-02
  6.04243502e-02  4.33586612e-02 -3.21529694e-02 -1.93557069e-02
 -2.58565173e-02 -1.13312706e-01  1.50141045e-02 -3.21892723e-02
 -1.25311511e-02  1.41779091e-02 -6.10583127e-02 -1.01215005e-01
 -1.42349126e-02  3.19974124e-02  1.31241418e-02 -1.15163336e-02
 -1.24020008e-02  1.26667127e-01 -1.83843691e-02 -6.39080480e-02
  2.15725508e-02  4.76281755e-02  1.67273730e-02 -1.62065141e-02
 -3.57932225e-02  4.75529581e-02 -4.82714623e-02 -1.15918368e-02
 -2.59336713e-03 -3.12460810e-02 -1.27695212e-02 -8.05421397e-02
 -1.11473277e-01 -1.30065298e-02 -8.21696445e-02 -5.52281477e-02
 -6.10673428e-02 -1.29175037e-02  3.37417386e-02  6.53613657e-02
  8.24251026e-02  2.64572306e-03 -7.88663030e-02  2.49559022e-02
  2.91218106e-02  1.26223005e-02 -9.67519823e-03  4.67666276e-02
  2.08834838e-02  3.46398391e-02 -8.51035304e-03 -3.66054587e-02
  2.05290061e-03  1.31102651e-01 -5.84018417e-02  4.20950577e-02
 -1.99601660e-03  2.68897302e-02 -4.83533926e-02 -5.78071065e-02
  6.13616295e-02 -1.66683719e-02 -8.59593824e-02  2.74994001e-02
  6.07584603e-02 -4.07256000e-02  6.43142313e-02 -1.00105144e-02
  3.94491253e-05  8.60758424e-02 -9.36314613e-02  1.04547001e-01
 -1.05742030e-02 -9.94076282e-02  4.81374189e-02 -1.63166802e-02
 -4.84045073e-02 -4.29587662e-02  6.07592762e-02 -8.93409550e-02
 -2.48591881e-03  8.71327221e-02 -2.14399248e-02 -5.49211651e-02
  4.44014482e-02  5.39008901e-02  5.65253012e-02 -1.58675457e-32
  7.11982101e-02 -3.21356289e-04 -1.25085786e-02 -5.18788397e-02
  6.57878369e-02  5.85339963e-02 -8.50664824e-02 -1.06590509e-01
 -7.62502253e-02 -5.64390384e-02 -3.63377929e-02  7.93882683e-02
  1.85974839e-03  6.11315668e-02  3.49406302e-02  3.98358814e-02
  4.27131318e-02 -3.45479324e-02 -2.30418332e-02 -3.46438400e-02
  6.85364604e-02 -1.29742716e-02 -1.14715099e-01  3.60590778e-02
 -6.72218427e-02  4.29183282e-02  1.01256348e-01 -4.97580646e-03
  6.53802697e-03 -4.66379561e-02 -2.43908400e-03 -3.00851208e-03
 -4.48344052e-02 -2.72765998e-02  1.77004617e-02  1.27692707e-02
  4.19717431e-02  3.78056876e-02 -7.50607327e-02 -4.47422229e-02
  7.05902115e-04  2.23757932e-03 -6.91321194e-02  3.18555124e-02
 -1.18800793e-02 -8.64686258e-03 -5.81781082e-02 -1.08913206e-01
 -3.64582911e-02  6.80647139e-03 -1.67687628e-02  3.29088271e-02
 -7.81070739e-02 -1.28535666e-02  2.23640427e-02 -7.37453345e-04
  8.15837756e-02 -4.99309115e-02  6.64820196e-03  6.87022740e-03
  4.70639840e-02  3.66292372e-02  1.86122973e-02  5.04550971e-02
  3.43290269e-02 -8.97893682e-02 -5.25713898e-02  4.26806174e-02
  7.13966861e-02  1.70079675e-02  6.44345209e-03  5.42633273e-02
 -1.22016226e-03 -9.62439575e-04 -5.24046831e-02  3.42127495e-02
  6.80233240e-02 -6.46935776e-02 -2.37785950e-02 -5.83979264e-02
 -9.72932205e-02 -3.27530429e-02 -2.12767348e-02  1.73379891e-02
  4.79118377e-02  2.49772426e-02  3.80452760e-02  5.28973900e-02
  8.10621539e-04  1.09563116e-02  2.43598539e-02  5.70849003e-03
  3.94567363e-02  2.42861714e-02  8.16034246e-03 -7.36726591e-08
 -6.61136210e-02  8.99168104e-03 -1.87611356e-02  4.75153066e-02
  6.38447478e-02 -1.10443264e-01 -3.65231335e-02  8.62083361e-02
 -5.48717901e-02  5.44253141e-02  5.62277250e-02  2.83782165e-02
  6.86631799e-02 -2.61480398e-02  8.74214899e-03  1.52464863e-02
 -3.81610505e-02 -2.48118620e-02 -8.08073953e-03  4.71470840e-02
 -1.04502765e-02 -5.31124771e-02 -1.77541729e-02 -1.34469829e-02
  9.89256985e-03 -4.29404415e-02  1.85734872e-02  9.89447683e-02
  3.36852744e-02 -4.50195894e-02 -1.90460142e-02  7.57576451e-02
 -5.59357665e-02  2.80806571e-02 -5.17271683e-02  2.74211243e-02
 -6.61851987e-02  1.15159713e-02 -5.13432212e-02 -5.06017208e-02
 -2.35224515e-02 -2.28680670e-02 -1.99550986e-02  4.54717539e-02
  3.58295515e-02  5.22251129e-02 -6.08066209e-02  8.48713964e-02
  6.17440082e-02  1.50543842e-02 -1.09905042e-01 -5.43704722e-03
  2.33670156e-02  5.08175679e-02  3.12720090e-02  2.57153381e-02
 -2.14831103e-02  4.57852706e-03  7.37704262e-02  1.41296862e-02
 -4.25225981e-02  3.35695148e-02 -1.21922798e-01 -3.38318981e-02]</t>
        </is>
      </c>
    </row>
    <row r="2362">
      <c r="A2362" s="1" t="n">
        <v>2360</v>
      </c>
      <c r="B2362" t="n">
        <v>372</v>
      </c>
      <c r="C2362" t="inlineStr">
        <is>
          <t>APEROL SPRITZ NIGHT</t>
        </is>
      </c>
      <c r="D2362" t="inlineStr">
        <is>
          <t>Donnerstag, 24. April</t>
        </is>
      </c>
      <c r="E2362" t="inlineStr">
        <is>
          <t>Eataly Muenchen</t>
        </is>
      </c>
      <c r="F2362" t="inlineStr">
        <is>
          <t>Blumenstr. 4 80331 München</t>
        </is>
      </c>
      <c r="G2362" t="inlineStr">
        <is>
          <t>food-and-drink</t>
        </is>
      </c>
      <c r="H2362" t="inlineStr">
        <is>
          <t>32 € – 44 €</t>
        </is>
      </c>
      <c r="I2362" t="inlineStr">
        <is>
          <t>https://www.eventbrite.de/e/aperol-spritz-night-tickets-1247303320809?aff=ebdssbdestsearch</t>
        </is>
      </c>
      <c r="J2362" t="inlineStr">
        <is>
          <t>Aperol Spritz Night
Am 24. April kannst du einen Abend mit Aperol Spritz und italienischen Köstlichkeiten, Dj-Live Musik und gute Stimmung genießen.
Ab 32€ | 2 Aperol Spritz &amp; und Italienischem Buffet
Die Ticketanzahl ist begrenzt, also schnell sein beim Ticket-Kauf ;)
Wir freuen uns auf dich!🍹 ⁣
E ataly garantiert den Teilnehmern keinen Sitzplatz.
24. April | 18.00 – 22.00 Uhr | Eataly
*Das Ticket kann bis zu 24 Stunden vor Beginn der Veranstaltung erstattet werden, danach ist leider eine Rückerstattung des gezahlten Betrags nicht mehr möglich. Eataly garantiert kein vollständiges Büffet nach 20:45 Uhr. Das Ticket ist individuell.
**Im Falle Deiner Absicht, Eintrittskarten zu erwerben und eine Rechnung für Dein Unternehmen zu benötigen, ersuchen wir höflich darum, uns vor dem Erwerb der Tickets unmittelbar unter info.muenchen@eataly.de zu kontaktieren.
***Von dieser Veranstaltung werden Foto- und/oder Filmaufnahmen (inklusive Ton) angefertigt. Wenn du nicht fotografiert oder gefilmt werden möchtest, kannst du direkt den/die FotografIn oder den/die Kameramann/-frau ansprechen.</t>
        </is>
      </c>
      <c r="K2362" t="inlineStr">
        <is>
          <t>Eataly München</t>
        </is>
      </c>
      <c r="L2362" t="inlineStr">
        <is>
          <t>Rückerstattungsrichtlinie
Rückerstattungen bis zu 1 Tag vor dem Event</t>
        </is>
      </c>
      <c r="M2362" t="inlineStr">
        <is>
          <t>Eventdauer: 4 Stunden</t>
        </is>
      </c>
      <c r="N2362" t="inlineStr">
        <is>
          <t>Events in Deutschland, Events in Bayern, Events in München, München Parties, München Essen und Trinken Parties, #drinks, #food, #music, #party, #dj, #event, #eat, #italian, #aperol, #spritz</t>
        </is>
      </c>
      <c r="O2362" t="inlineStr">
        <is>
          <t xml:space="preserve">
    The event titled "APEROL SPRITZ NIGHT" is scheduled to take place on Donnerstag, 24. April at Eataly Muenchen, 
    specifically at Blumenstr. 4 80331 München. This event falls under the "food-and-drink" category. 
    Description: Aperol Spritz Night
Am 24. April kannst du einen Abend mit Aperol Spritz und italienischen Köstlichkeiten, Dj-Live Musik und gute Stimmung genießen.
Ab 32€ | 2 Aperol Spritz &amp; und Italienischem Buffet
Die Ticketanzahl ist begrenzt, also schnell sein beim Ticket-Kauf ;)
Wir freuen uns auf dich!🍹 ⁣
E ataly garantiert den Teilnehmern keinen Sitzplatz.
24. April | 18.00 – 22.00 Uhr | Eataly
*Das Ticket kann bis zu 24 Stunden vor Beginn der Veranstaltung erstattet werden, danach ist leider eine Rückerstattung des gezahlten Betrags nicht mehr möglich. Eataly garantiert kein vollständiges Büffet nach 20:45 Uhr. Das Ticket ist individuell.
**Im Falle Deiner Absicht, Eintrittskarten zu erwerben und eine Rechnung für Dein Unternehmen zu benötigen, ersuchen wir höflich darum, uns vor dem Erwerb der Tickets unmittelbar unter info.muenchen@eataly.de zu kontaktieren.
***Von dieser Veranstaltung werden Foto- und/oder Filmaufnahmen (inklusive Ton) angefertigt. Wenn du nicht fotografiert oder gefilmt werden möchtest, kannst du direkt den/die FotografIn oder den/die Kameramann/-frau ansprechen.
    It is organized by Eataly München and will last for Eventdauer: 4 Stunden. 
    Key topics and themes include: Events in Deutschland, Events in Bayern, Events in München, München Parties, München Essen und Trinken Parties, #drinks, #food, #music, #party, #dj, #event, #eat, #italian, #aperol, #spritz.
    </t>
        </is>
      </c>
      <c r="P2362" t="inlineStr">
        <is>
          <t>[ 3.63707053e-03  4.03786376e-02 -3.42369638e-03  4.04311297e-03
 -3.04578850e-03  6.69099614e-02  7.48804212e-02 -2.99141835e-03
  2.86859251e-03 -2.84558963e-02 -1.68707091e-02 -5.17007411e-02
 -4.76282230e-03  1.80410016e-02  3.87281217e-02 -7.08252639e-02
  1.05586343e-01 -9.41084102e-02  2.27405038e-02 -1.06890397e-02
 -5.11454325e-03 -1.01364039e-01 -9.40041523e-03  6.76404536e-02
 -8.02929923e-02 -2.24990994e-02 -9.19824932e-03 -2.76046023e-02
  5.63824140e-02 -2.67350115e-02  7.54284486e-02  3.11030634e-02
 -5.45335822e-02 -5.73396347e-02  1.35879479e-02 -4.41425517e-02
  6.34380803e-02 -1.24508142e-01 -3.77236679e-02  9.62002501e-02
  7.44003952e-02  3.74742113e-02 -1.36761963e-01 -2.66520982e-03
  2.32305769e-02  3.84689309e-02  2.56313514e-02  7.79892951e-02
 -6.54534623e-02  6.73187897e-02  2.70334613e-02 -3.29051423e-03
  9.04791728e-02 -7.02434853e-02 -3.50382328e-02  5.87768294e-02
 -4.63359393e-02 -3.69284116e-03  4.78722081e-02  3.02331820e-02
 -2.84234136e-02 -4.51151691e-02 -6.74584657e-02 -1.32607147e-02
 -2.93272007e-02  7.58547708e-03 -5.66446260e-02  2.66284682e-02
  6.46371990e-02 -2.22707354e-03 -8.45748652e-03 -8.12546238e-02
  1.44928209e-02  5.10977581e-02 -7.49031082e-03  2.94057820e-02
 -4.98618037e-02 -4.28575501e-02 -5.91736659e-02 -7.74514154e-02
 -2.84517650e-02 -1.06018335e-01 -3.95310745e-02  1.22524016e-02
  4.38494571e-02 -1.54151805e-02 -9.48555022e-03  8.42305124e-02
  5.36791794e-02  2.32587326e-02 -3.46198902e-02  4.73393202e-02
 -5.35961948e-02 -3.77905294e-02 -9.65374988e-03  4.75441031e-02
 -7.56714791e-02 -2.24121194e-02  8.76239166e-02  3.09223048e-02
  3.82154360e-02  7.84360319e-02 -2.56175734e-02  1.05150845e-02
  2.23131925e-02 -3.14170718e-02 -2.78709945e-03 -1.32794091e-02
  4.65306118e-02  7.05352006e-03 -4.41717952e-02  7.77238682e-02
  1.33460581e-01 -6.58186525e-02 -8.98304731e-02  9.41570699e-02
 -4.69488557e-03 -6.36894107e-02  2.11198181e-02 -7.63758421e-02
  4.10519764e-02  5.98078184e-02  1.13973720e-02  1.70604531e-02
  3.12005430e-02  5.53852879e-02  6.47663027e-02  1.24952434e-32
 -2.89445501e-02 -1.43267810e-01 -2.14231834e-02 -2.33752802e-02
  1.37810454e-01  8.92729759e-02 -2.90770531e-02  1.12999054e-02
 -2.38141348e-03 -9.43330023e-03 -2.87426580e-02 -1.36463881e-01
 -1.29826292e-02 -1.00299895e-01  3.62258255e-02  1.65101998e-02
  4.96074408e-02 -2.19219122e-02 -1.17211044e-02 -3.65426056e-02
 -2.99189556e-02  3.62200588e-02 -3.04007437e-02  3.32689751e-03
  2.12968066e-02  9.75398198e-02  1.38454856e-02 -6.39970675e-02
  7.02634156e-02  1.68219488e-02  1.03233354e-02 -1.56027582e-02
 -8.54045227e-02 -1.00868214e-02 -3.06009059e-03 -7.09384009e-02
 -3.69334929e-02  1.92018095e-02  5.57998661e-03 -1.13015696e-01
  1.54928714e-02 -4.96415161e-02 -7.45045170e-02  1.11701218e-02
 -1.06566120e-02  5.92185110e-02  3.52376956e-03  4.81926315e-02
  1.61748454e-01 -1.80178210e-02 -1.28854485e-02 -3.14050429e-02
  3.40370573e-02 -1.91502962e-02 -4.25047986e-02  4.45371754e-02
 -4.95741423e-03 -4.12547365e-02  2.76759062e-02 -5.20043671e-02
  2.25990508e-02  5.34062088e-02  8.12844560e-03 -2.52615195e-02
  4.03010361e-02 -1.75364669e-02 -4.92359418e-03 -8.57022181e-02
  7.66632184e-02 -4.15797271e-02  2.17285603e-02  5.75534906e-03
  1.13439709e-01  1.27371224e-02  1.78822894e-02  2.87806485e-02
 -1.84883270e-03 -1.75726339e-02 -2.26067156e-02  1.07958041e-01
  1.23654178e-03 -2.43169703e-02  8.42355341e-02  1.81272943e-02
 -4.75136889e-03 -2.33957451e-03  7.08830450e-03 -1.96541790e-02
  6.64160540e-03 -1.15081621e-02 -1.40745034e-02 -5.92642091e-02
 -4.81972359e-02  6.85149282e-02 -2.29277592e-02 -1.12949975e-32
  6.24983832e-02  2.26910263e-02 -4.91183177e-02 -3.85171222e-03
  4.99797985e-02 -4.49989103e-02 -2.94146482e-02  6.13627806e-02
  6.16443679e-02  3.59632149e-02 -2.66208649e-02  2.61466000e-02
 -3.32929268e-02 -3.77024226e-02  4.80045826e-04  6.99126944e-02
  1.53685743e-02  1.08590871e-01 -2.49114651e-02 -2.21838336e-02
 -4.83711958e-02 -5.81646245e-03 -3.71377096e-02  6.51713088e-02
 -2.56769527e-02  1.04163587e-01  1.68195888e-01  8.12363178e-02
 -5.90189174e-02  9.42172203e-03 -3.36890183e-02  2.55922303e-02
 -1.09028281e-03 -4.91045676e-02  3.87003124e-02  1.24679478e-02
  4.06721979e-03  2.37749666e-02 -5.39326593e-02 -1.29044987e-02
 -3.63911688e-02 -4.48342320e-03 -3.58095393e-02 -4.08233069e-02
  8.12191665e-02  5.55811450e-02 -5.33896275e-02 -3.79842222e-02
 -4.79226522e-02 -2.89340559e-02  2.33290214e-02 -7.79792219e-02
  3.47626768e-02  2.85611209e-02  7.34216943e-02 -9.85090435e-03
 -2.39758678e-02 -7.83298910e-02  3.30828764e-02 -4.53342823e-03
  8.86126235e-02  6.80928379e-02 -2.74832454e-02 -2.09787618e-02
 -8.37810617e-03 -6.28444329e-02 -3.59089673e-02 -3.25192884e-02
  3.97585109e-02  4.41016741e-02 -1.68271586e-02  3.12870331e-02
  1.54991020e-02  1.95027702e-02 -5.37781492e-02  1.06837168e-01
  3.33004594e-02  6.20311648e-02 -3.78438346e-02 -3.49298827e-02
 -9.36383456e-02  1.26725612e-02 -5.68052530e-02 -3.05441790e-03
 -4.53782156e-02  4.27760296e-02 -4.93518962e-03 -3.14224549e-02
 -2.01413315e-03  9.80090052e-02 -3.02872006e-02  5.47043048e-02
  4.21995297e-02  5.22425100e-02  6.00647628e-02 -5.55032322e-08
  6.41958565e-02 -3.92131954e-02 -6.25398904e-02 -1.74218174e-02
  1.89682357e-02 -9.56808105e-02 -6.88259825e-02 -1.78108141e-02
 -1.74303483e-02  1.05368704e-01  1.72117986e-02 -6.70907572e-02
  1.02811097e-03 -2.23802347e-02 -9.01195034e-02  2.69488432e-02
 -3.95500846e-02 -7.50244185e-02 -7.71589130e-02 -4.55058888e-02
  5.69813140e-02 -1.21702831e-02  1.11579057e-02 -9.64834839e-02
  7.16805235e-02 -2.70312112e-02 -6.29983917e-02  6.67400286e-02
  1.32154832e-02 -3.51533629e-02  1.28982430e-02 -5.14358655e-03
  2.07403190e-02  9.90302116e-03  8.74785474e-04 -1.18688093e-02
 -3.85868736e-02 -1.61809213e-02  1.75240263e-02  1.39076188e-02
  8.82820634e-04 -7.06833452e-02  1.23521406e-02  8.66522733e-03
 -2.49633915e-03 -4.28773090e-02 -4.26454395e-02  1.62829515e-02
  7.63889775e-02  5.21992594e-02 -8.78035873e-02  1.13129700e-02
 -2.57801749e-02 -5.78516070e-03 -3.60964239e-02 -3.31655890e-02
 -4.00348157e-02 -4.10426892e-02  6.90609068e-02 -4.33574431e-02
  4.43887487e-02  9.95225832e-03 -8.70971456e-02  1.86534338e-02]</t>
        </is>
      </c>
    </row>
    <row r="2363">
      <c r="A2363" s="1" t="n">
        <v>2361</v>
      </c>
      <c r="B2363" t="n">
        <v>373</v>
      </c>
      <c r="C2363" t="inlineStr">
        <is>
          <t>brat party • w/ charli xcx &amp; other brat coded artists • münchen</t>
        </is>
      </c>
      <c r="D2363" t="inlineStr">
        <is>
          <t>Samstag, 10. Mai</t>
        </is>
      </c>
      <c r="E2363" t="inlineStr">
        <is>
          <t>Milla Club</t>
        </is>
      </c>
      <c r="F2363" t="inlineStr">
        <is>
          <t>Holzstraße 28 80469 München</t>
        </is>
      </c>
      <c r="G2363" t="inlineStr">
        <is>
          <t>music</t>
        </is>
      </c>
      <c r="H2363" t="inlineStr">
        <is>
          <t>Kostenlos</t>
        </is>
      </c>
      <c r="I2363" t="inlineStr">
        <is>
          <t>https://www.eventbrite.de/e/brat-party-w-charli-xcx-other-brat-coded-artists-munchen-tickets-1237449086529?aff=ebdssbdestsearch</t>
        </is>
      </c>
      <c r="J2363" t="inlineStr">
        <is>
          <t>münchen - #bratisalifestyle 🔥
brat party heißt das happening zu diesem uniquen sound und lebensgefühl.
sticker im gesicht und grüne fingernägel in pop gegossen. 💚
diese nacht schießt mit sonnenbrille im club verschwommene erinnerungen mit der einwegkamera und shufflet den ipod in einem heißen mix durch alle banger von charli xcx und weiteren brat coded artists.
brat summer ist keine season - es ist ein lifestyle!
jetzt ticket sichern 🎫
——————————————————
münchen - #bratisalifestyle 🔥
face stickers and green nails set to pop music. 💚
this night captures blurry memories with a disposable camera and shuffles the ipod through a hot mix of all the bangersfrom charli xcx and other brat coded artists.
brat summer is not a season - it's a lifestyle!
get your ticket now 🎫
——————————————————
sat. may 10th // 23.30 // milla // münchen
minimum age: 18</t>
        </is>
      </c>
      <c r="K2363" t="inlineStr">
        <is>
          <t>Fandom Night</t>
        </is>
      </c>
      <c r="L2363" t="inlineStr">
        <is>
          <t>Rückerstattungsrichtlinie
Keine Rückerstattungen</t>
        </is>
      </c>
      <c r="M2363" t="inlineStr">
        <is>
          <t>Dauer nicht verfügbar</t>
        </is>
      </c>
      <c r="N2363" t="inlineStr">
        <is>
          <t>Events in Deutschland, Events in Bayern, Events in München, München Parties, München Musik Parties, #party, #pop, #bratislava, #bratwurst, #brat, #muenchen, #chappellroan, #bratsummer, #bratparty, #brat_fridays</t>
        </is>
      </c>
      <c r="O2363" t="inlineStr">
        <is>
          <t xml:space="preserve">
    The event titled "brat party • w/ charli xcx &amp; other brat coded artists • münchen" is scheduled to take place on Samstag, 10. Mai at Milla Club, 
    specifically at Holzstraße 28 80469 München. This event falls under the "music" category. 
    Description: münchen - #bratisalifestyle 🔥
brat party heißt das happening zu diesem uniquen sound und lebensgefühl.
sticker im gesicht und grüne fingernägel in pop gegossen. 💚
diese nacht schießt mit sonnenbrille im club verschwommene erinnerungen mit der einwegkamera und shufflet den ipod in einem heißen mix durch alle banger von charli xcx und weiteren brat coded artists.
brat summer ist keine season - es ist ein lifestyle!
jetzt ticket sichern 🎫
——————————————————
münchen - #bratisalifestyle 🔥
face stickers and green nails set to pop music. 💚
this night captures blurry memories with a disposable camera and shuffles the ipod through a hot mix of all the bangersfrom charli xcx and other brat coded artists.
brat summer is not a season - it's a lifestyle!
get your ticket now 🎫
——————————————————
sat. may 10th // 23.30 // milla // münchen
minimum age: 18
    It is organized by Fandom Night and will last for Dauer nicht verfügbar. 
    Key topics and themes include: Events in Deutschland, Events in Bayern, Events in München, München Parties, München Musik Parties, #party, #pop, #bratislava, #bratwurst, #brat, #muenchen, #chappellroan, #bratsummer, #bratparty, #brat_fridays.
    </t>
        </is>
      </c>
      <c r="P2363" t="inlineStr">
        <is>
          <t>[-4.88642268e-02 -2.28659399e-02 -1.44355670e-02 -5.78494072e-02
 -3.95405181e-02  1.57186002e-01  4.58592139e-02 -1.57731865e-03
  2.08386909e-02 -7.54448101e-02  8.44282061e-02 -4.10464220e-02
 -2.65393294e-02 -4.69132736e-02  1.41352993e-02 -2.51599625e-02
  2.93040294e-02 -2.34481953e-02 -1.21955797e-02 -1.43851377e-02
 -2.34533753e-02 -1.91276029e-01 -4.31446284e-02  4.05124202e-02
 -3.65534984e-02  1.09007001e-01  7.10277411e-04  3.64707299e-02
 -9.35665146e-03 -5.14857806e-02  1.00848764e-01  9.64742675e-02
 -1.00010331e-03 -2.81810444e-02  2.90424209e-02 -2.17599291e-02
  3.07338722e-02 -1.20084457e-01 -1.21423444e-02  5.25556542e-02
 -1.70008428e-02  4.41307612e-02 -8.61304328e-02  3.08396611e-02
 -1.69608220e-02 -2.31610630e-02  2.27574427e-02  6.61295094e-03
 -9.17569622e-02  6.99773207e-02  3.77661437e-02 -2.93384101e-02
  1.21420585e-01 -5.52986115e-02 -3.85327227e-02  4.16236371e-03
 -3.75448465e-02  1.26862461e-02  6.69663846e-02  6.45665899e-02
 -8.06161109e-03 -1.35366200e-02 -3.64498086e-02 -2.68070940e-02
 -4.63400148e-02 -3.23058777e-02 -1.14058247e-02  6.62609143e-03
  7.04736542e-03 -2.60409545e-02  7.42549449e-02 -3.65037993e-02
  4.42742482e-02  8.23227391e-02  1.45110041e-02  1.30938701e-02
 -3.52380909e-02 -5.19485511e-02  1.58085802e-03 -3.90157178e-02
 -2.84800120e-02 -5.51407710e-02 -2.08734777e-02 -7.71298483e-02
 -3.84149235e-03 -3.89196388e-02 -3.92836519e-02 -1.27909016e-02
 -4.54703113e-03  7.23628402e-02 -1.09521799e-01 -1.81657188e-02
 -2.17772890e-02 -4.50068079e-02  3.14168930e-02 -1.65633112e-02
 -1.61629019e-03 -4.35474627e-02  3.16182822e-02  4.58227471e-02
  1.55532686e-02  6.89709708e-02  2.81100385e-02  4.89753820e-02
 -3.96198705e-02 -1.14092514e-01  1.63348392e-02  1.43443346e-01
 -8.25362056e-02 -2.97359228e-02 -5.22531047e-02  3.18921134e-02
  8.16267282e-02 -4.57059368e-02 -6.24499545e-02  5.90893906e-03
  1.14742152e-01 -1.13817528e-02 -4.15987510e-04 -5.40217292e-03
  8.66678655e-02 -3.66302691e-02 -3.12033761e-02  6.30362183e-02
 -8.19671676e-02  4.13782150e-03  1.50762601e-02  1.00822224e-32
 -3.78546398e-03 -5.15477471e-02 -7.64935091e-02 -5.71648777e-03
  1.10461563e-01 -2.31761183e-03 -2.72303987e-02  1.79525521e-02
 -1.94397960e-02  1.04695251e-02 -2.96636410e-02 -8.22995603e-02
 -3.46302055e-02 -6.35256618e-02  4.21103053e-02  1.80008728e-02
 -4.65287874e-03 -3.92552912e-02 -6.51613027e-02 -3.26435938e-02
 -4.98823002e-02  4.11773250e-02  3.53885293e-02 -1.93894946e-03
  1.57268271e-02  1.24021605e-01  5.86958788e-02 -5.72877191e-02
  6.61191344e-02  7.28102401e-03  1.78581215e-02  2.75108796e-02
 -1.07418057e-02 -4.11513634e-02  1.52947837e-02  6.00660518e-02
  2.86518224e-02 -3.99404466e-02 -1.42143788e-02 -9.15300399e-02
  4.52065654e-02 -4.79632393e-02 -9.71180648e-02  3.24468762e-02
  2.53679268e-02  8.60204846e-02 -2.95164087e-03  4.03793231e-02
  8.86082053e-02 -4.96242568e-02  3.31421457e-02  3.40771712e-02
 -4.81055938e-02  5.95651530e-02  3.37483846e-02  1.09473512e-01
 -2.20845211e-02  6.77924138e-03  4.29917779e-03 -2.92905699e-02
  1.14568837e-01  6.92725852e-02  1.72253828e-02 -2.84321420e-02
  4.12796019e-03 -1.19601535e-02  3.22842784e-02 -4.83217947e-02
  2.32382044e-02  2.15838198e-02  1.91644263e-02 -5.96925896e-03
  7.24716783e-02 -2.17291899e-02 -6.19522994e-04  4.53822128e-02
 -1.64925437e-02  1.33904824e-02 -1.08841909e-02 -2.84695625e-02
 -2.40858067e-02 -3.76094170e-02  1.76448543e-02 -2.09639799e-02
  2.81320908e-03 -1.55330412e-02  5.21788597e-02 -5.08698411e-02
 -9.24777463e-02  3.49148624e-02 -4.78315540e-02  2.18119752e-02
 -1.80469174e-02  1.48133794e-02 -4.63161618e-02 -1.13101835e-32
  6.58645183e-02 -6.27076402e-02  2.36922875e-02 -2.65300889e-02
  3.93997133e-03  2.48061474e-02 -9.22169909e-02  4.12264578e-02
  2.27351431e-02  5.35220802e-02 -6.66515753e-02  7.86972325e-03
 -1.08242845e-02 -6.13453425e-02 -3.07715219e-02  7.05643743e-03
  3.97458188e-02  7.67936856e-02 -1.30739892e-02 -2.41855979e-02
 -7.22603500e-02  5.23022413e-02  3.82933244e-02  4.99070920e-02
 -7.74488375e-02  5.84440958e-03  6.77861869e-02  1.31737664e-01
 -2.52787396e-02 -4.20622416e-02  5.01686111e-02 -8.69375691e-02
  2.00427081e-02 -1.17114626e-01 -1.00424699e-03  6.99716285e-02
  3.28324921e-02  2.69093215e-02 -5.72867207e-02  2.86725387e-02
 -6.80326819e-02 -7.88392350e-02 -4.19189259e-02  5.66486306e-02
  3.56220976e-02  2.43462361e-02 -9.55275148e-02 -4.52187397e-02
  1.64184216e-02 -1.67535525e-02  3.20792384e-02 -7.87755027e-02
 -7.06444532e-02  2.22936198e-02 -6.29232172e-03  1.31179541e-02
 -8.63749757e-02 -9.76207480e-02  2.72065494e-02  4.77763824e-02
  5.25466241e-02  3.28754596e-02 -4.47142161e-02 -5.01755476e-02
  2.41422262e-02 -1.04834773e-01 -3.10730524e-02 -9.60586034e-03
  4.07022908e-02  8.11415017e-02  1.15487939e-02  6.81762397e-02
 -3.82965468e-02  3.67627926e-02 -7.67566785e-02 -2.21845172e-02
 -3.82971093e-02  5.97401820e-02  3.03959716e-02 -8.93206522e-02
 -4.14094664e-02 -3.49221081e-02 -1.38760973e-02  4.87041138e-02
  5.43515906e-02  4.87321578e-02  8.54609683e-02  3.45400013e-02
 -1.00513697e-02  2.16973331e-02  8.96355659e-02  3.71019952e-02
  3.51058803e-02  1.02495197e-02 -6.96001202e-03 -6.25604173e-08
  5.63433133e-02  3.57544012e-02 -7.87612274e-02 -1.82773173e-02
  1.32223882e-03 -1.08483955e-01 -3.27823199e-02 -7.72859454e-02
 -3.17798965e-02  8.46251845e-03  6.29240368e-03 -3.99500169e-02
 -2.59774588e-02  8.78260192e-03 -4.66161668e-02  9.10460297e-03
 -6.86258748e-02  1.91977993e-02 -3.39527316e-02  2.34463122e-02
  1.55099938e-02  2.66388897e-02  6.97785467e-02 -3.45093533e-02
 -1.06001645e-02 -5.48483245e-02 -1.03173675e-02  5.40459864e-02
  4.59911004e-02 -3.56596112e-02 -3.13211717e-02  5.64725250e-02
  6.13204464e-02 -3.62907648e-02 -3.40118930e-02 -7.35082570e-03
 -2.96354350e-02 -2.87252013e-02 -2.66866609e-02 -5.24332514e-03
  2.74882596e-02 -1.02156438e-01 -5.73225208e-02  1.27473036e-02
 -3.04204263e-02 -2.61827596e-02  6.42838404e-02 -4.14218567e-02
 -1.97510999e-02  5.74482344e-02 -9.53888372e-02  4.64989543e-02
 -7.20944554e-02  7.81684145e-02 -4.63569397e-03 -3.06597985e-02
 -6.88810647e-02  7.53705353e-02  5.56957386e-02  2.72256676e-02
  1.88120622e-02  1.73918344e-02 -7.67737329e-02  3.62857766e-02]</t>
        </is>
      </c>
    </row>
    <row r="2364">
      <c r="A2364" s="1" t="n">
        <v>2362</v>
      </c>
      <c r="B2364" t="n">
        <v>374</v>
      </c>
      <c r="C2364" t="inlineStr">
        <is>
          <t>Comedy Kills - das Open Mic für Stand up Comedy im Glockebachviertel</t>
        </is>
      </c>
      <c r="D2364" t="inlineStr">
        <is>
          <t>Friday, February 21</t>
        </is>
      </c>
      <c r="E2364" t="inlineStr">
        <is>
          <t>Beverly Kills Bar</t>
        </is>
      </c>
      <c r="F2364" t="inlineStr">
        <is>
          <t>Müllerstraße 43 80469 München, Show map</t>
        </is>
      </c>
      <c r="G2364" t="inlineStr">
        <is>
          <t>arts</t>
        </is>
      </c>
      <c r="H2364" t="inlineStr">
        <is>
          <t>Kostenlos</t>
        </is>
      </c>
      <c r="I2364" t="inlineStr">
        <is>
          <t>https://www.eventbrite.de/e/comedy-kills-das-open-mic-fur-stand-up-comedy-im-glockebachviertel-tickets-1117798378039?aff=ebdssbdestsearch</t>
        </is>
      </c>
      <c r="J2364" t="inlineStr"/>
      <c r="K2364" t="inlineStr">
        <is>
          <t>Nightlife Comedy - Alex Profant</t>
        </is>
      </c>
      <c r="L2364" t="inlineStr">
        <is>
          <t>Refund Policy
No Refunds</t>
        </is>
      </c>
      <c r="M2364" t="inlineStr">
        <is>
          <t>Dauer nicht verfügbar</t>
        </is>
      </c>
      <c r="N2364" t="inlineStr">
        <is>
          <t>Germany Events, Bayern Events, Things to do in Munich, Munich Other, Munich Arts Other, #event, #standupcomedy, #open_mic, #stand_up_comedy, #türsteher, #comedy_kills</t>
        </is>
      </c>
      <c r="O2364" t="inlineStr">
        <is>
          <t xml:space="preserve">
    The event titled "Comedy Kills - das Open Mic für Stand up Comedy im Glockebachviertel" is scheduled to take place on Friday, February 21 at Beverly Kills Bar, 
    specifically at Müllerstraße 43 80469 München, Show map. This event falls under the "arts" category. 
    Description: nan
    It is organized by Nightlife Comedy - Alex Profant and will last for Dauer nicht verfügbar. 
    Key topics and themes include: Germany Events, Bayern Events, Things to do in Munich, Munich Other, Munich Arts Other, #event, #standupcomedy, #open_mic, #stand_up_comedy, #türsteher, #comedy_kills.
    </t>
        </is>
      </c>
      <c r="P2364" t="inlineStr">
        <is>
          <t>[ 1.75181590e-02 -3.72636393e-02 -2.60011908e-02 -8.79080519e-02
  3.84961143e-02  1.01642661e-01  4.67360541e-02 -1.00691104e-02
  2.95954458e-02 -8.33693985e-03 -3.26164886e-02 -1.71091985e-02
 -1.09949261e-01  1.51307648e-02  5.25082275e-03 -5.52172065e-02
  4.50383313e-02 -7.14073107e-02 -7.36012729e-03  2.90038586e-02
  9.38762128e-02  2.59254687e-02  8.63709301e-02 -3.11490446e-02
 -5.86988144e-02 -2.39234865e-02  2.11855937e-02 -2.84977397e-03
  2.62524784e-02 -7.03438837e-03  9.58553255e-02 -8.03928450e-02
  4.40953188e-02  7.62612745e-03  3.97736952e-02 -2.73172855e-02
  4.07489203e-02 -2.42572837e-02 -1.85994674e-02  1.04782775e-01
 -2.78590955e-02  1.16855081e-03 -3.42054218e-02  3.38702202e-02
  8.35592821e-02  1.98956076e-02  5.15701771e-02 -2.43705474e-02
 -2.19883863e-02  3.71236503e-02 -9.75829363e-03 -6.88135102e-02
  2.83724274e-02  7.85179660e-02  3.31845656e-02  5.20500727e-02
 -6.13887347e-02 -1.20839439e-02  3.34060937e-02  1.11691961e-02
  1.06776766e-02  1.03794215e-02 -5.40207773e-02 -2.29590363e-03
  4.11571860e-02 -2.59866994e-02  3.23252082e-02  4.48131450e-02
  2.76751295e-02  7.66173890e-03  3.58433574e-02 -9.30528417e-02
  3.12340483e-02  4.27443013e-02 -2.53666732e-02  4.95037846e-02
 -9.41098556e-02 -3.95768993e-02  3.18559594e-02 -8.78192186e-02
 -2.01308560e-02 -1.73316330e-01  4.27878387e-02  7.02438690e-03
  2.50335783e-02 -5.24232443e-03 -9.79357585e-03  1.47853615e-02
  5.04657030e-02  1.39313592e-02 -9.99827608e-02  2.99268831e-02
  4.09090333e-03  3.38519216e-02 -1.25688156e-02  4.17196518e-03
 -3.03173456e-02  1.53025044e-02  5.80848381e-02  1.12419546e-01
  9.81000345e-03  2.42330283e-02  9.49320011e-03  1.96422972e-02
  1.37923080e-02  4.49746847e-02  8.72945320e-03  4.07433286e-02
 -6.36972263e-02 -4.02586944e-02 -4.47365828e-02  1.72683652e-02
  1.02849834e-01 -1.93915255e-02  3.35355364e-02  7.93761536e-02
  4.05164286e-02 -4.08996977e-02 -4.95622447e-03 -4.02644984e-02
  1.09044589e-01  4.15515713e-02  7.45910278e-04  3.00241392e-02
 -6.19653314e-02  1.00626081e-01 -2.21137982e-02  4.84706941e-33
  3.35949399e-02 -1.35698855e-01 -4.89235185e-02 -1.14399558e-02
  1.00047268e-01 -2.46490608e-03 -7.09781200e-02  4.76651732e-03
 -4.09389846e-02  3.54635082e-02 -5.92359202e-03 -1.05573893e-01
 -5.88244572e-02 -9.62398127e-02 -5.22684939e-02  5.52742742e-02
  3.81997414e-02 -6.15902338e-03 -1.84183556e-03 -1.69459358e-02
  1.59443822e-02  4.77658631e-03 -5.26897376e-03  3.49412747e-02
  1.43785670e-03  9.98142287e-02  5.29535115e-02 -4.78744023e-02
  8.09947327e-02  2.52483301e-02 -7.51179084e-02 -5.13196550e-02
 -6.75056800e-02 -9.00783762e-02  5.04244678e-02 -8.14180262e-03
 -1.14810094e-01 -1.06621515e-02 -2.20868774e-02 -3.41602005e-02
  2.27408949e-02 -4.23228294e-02 -1.61470786e-01 -4.92093340e-02
  5.78700602e-02  7.90535882e-02  9.93238762e-03  3.72267142e-02
  1.03921227e-01  1.10763609e-02  1.51618039e-02 -7.12750852e-02
 -5.80271184e-02 -1.38383191e-02 -7.37911614e-04  1.03727631e-01
 -7.48895807e-03 -5.76226898e-02  7.31748343e-02 -1.92086697e-02
  5.95851094e-02  1.07771069e-01 -1.98437870e-02  1.19529082e-03
 -3.62843536e-02  7.56371708e-04  2.60376390e-02  2.79854052e-02
  3.91071551e-02 -3.14598233e-02 -2.17858292e-02  2.46147104e-02
  8.12602267e-02 -8.18868726e-02 -3.25177647e-02  8.34770277e-02
 -8.70766491e-02 -5.34079634e-02 -4.86446805e-02  7.77329803e-02
  4.09886800e-02 -2.35418938e-02 -3.66833690e-03 -2.18984392e-02
 -5.08801304e-02 -1.95743553e-02  4.98219952e-02 -7.03105778e-02
 -9.15569961e-02  4.68002483e-02 -3.51076797e-02 -1.56347714e-02
 -3.00716553e-02  1.17389755e-02 -5.20335548e-02 -4.03791750e-33
  1.07599191e-01 -2.67800894e-02 -7.94139057e-02  1.66669693e-02
  4.90468740e-02  1.37794744e-02 -5.24858609e-02 -1.85353439e-02
  5.50245345e-02 -2.26288638e-03  1.34255830e-02 -2.51578614e-02
  4.51803133e-02  2.76516452e-02  4.29257788e-02 -7.63717666e-02
  4.45232205e-02  1.07174143e-02 -7.31328875e-02  4.99495454e-02
  1.73972640e-02 -1.42886275e-02 -5.53199351e-02 -2.79976986e-03
 -1.99482292e-02  6.43482059e-02  9.61194113e-02  9.79922786e-02
 -2.41428185e-02 -1.79721173e-02 -4.85230125e-02 -6.48638159e-02
 -4.03309762e-02 -2.65476275e-02  5.67956967e-03  1.06029734e-01
  2.39406954e-02 -3.85821797e-02 -4.44072969e-02 -7.91964605e-02
  4.67662476e-02 -2.08538752e-02 -8.00992399e-02  3.33372653e-02
  1.58125795e-02  5.87843470e-02 -8.31135437e-02  1.35535495e-02
 -3.28055285e-02 -8.35579783e-02 -8.39554984e-03 -1.01080793e-03
 -7.75588602e-02 -4.73264530e-02  9.81812403e-02  8.12464021e-03
 -2.67384183e-02 -4.31091525e-02 -4.02054638e-02  2.81418804e-02
 -1.65491402e-02 -1.41112236e-02 -2.49539278e-02 -1.77201368e-02
  4.37031351e-02 -6.63843155e-02 -1.27675086e-02  3.59224565e-02
 -1.53142195e-02  6.53550699e-02  8.42417628e-02  4.60563898e-02
 -4.39405888e-02  7.81945419e-03 -1.08681835e-01  9.87045467e-02
  8.99034590e-02  1.16692521e-02  9.99940094e-03  1.18597513e-02
  7.81426672e-03 -3.76477316e-02 -4.65891846e-02  1.08742222e-01
  1.86139029e-02  1.03272349e-01  2.27156375e-02  8.18478763e-02
 -9.19776154e-04  6.21589571e-02 -7.31324730e-03 -5.01218019e-03
  3.35390233e-02  1.20344143e-02 -3.64347827e-04 -4.86193841e-08
 -2.53967866e-02  2.76935175e-02 -4.40020747e-02 -6.39490336e-02
 -1.32772960e-02 -1.06230453e-01 -3.00110485e-02 -2.17585657e-02
  1.39463199e-02  3.96758243e-02  4.57083844e-02  2.42572837e-02
  6.49360940e-02  3.73227559e-02 -5.88025190e-02  1.39180981e-02
 -6.78420886e-02 -2.02708878e-02 -1.68829728e-02 -4.68903780e-02
 -1.76596250e-02  1.00992573e-02  4.86267395e-02 -4.11450900e-02
 -1.06858658e-02 -4.49580401e-02 -3.11763994e-02  3.01367603e-02
 -2.23178267e-02  3.18616070e-02 -3.12511921e-02  4.18740474e-02
  5.21267615e-02 -8.05154908e-03  3.03571038e-02 -9.56637040e-03
 -2.95406654e-02  5.85220195e-03  4.98761907e-02 -2.91042421e-02
 -1.63849965e-02 -9.28216204e-02  5.12594990e-02 -2.99411584e-02
  2.09713392e-02  6.71600774e-02  3.68823372e-02 -1.50652174e-02
 -2.89488081e-02  5.50948977e-02 -6.77012131e-02 -3.05137364e-04
 -2.73467470e-02  1.15458824e-01  1.93442591e-02  1.25585357e-02
 -4.73429747e-02 -1.75071992e-02 -3.20622623e-02  4.16736118e-02
  4.73660491e-02 -4.45566401e-02 -8.99736211e-02  2.23329253e-02]</t>
        </is>
      </c>
    </row>
    <row r="2365">
      <c r="A2365" s="1" t="n">
        <v>2363</v>
      </c>
      <c r="B2365" t="n">
        <v>375</v>
      </c>
      <c r="C2365" t="inlineStr">
        <is>
          <t>Konzert zum Internationalen Tag der chinesischen Sprache</t>
        </is>
      </c>
      <c r="D2365" t="inlineStr">
        <is>
          <t>Samstag, 26. April</t>
        </is>
      </c>
      <c r="E2365" t="inlineStr">
        <is>
          <t>Schloss Nymphenburg</t>
        </is>
      </c>
      <c r="F2365" t="inlineStr">
        <is>
          <t>Schloß Nymphenburg 1 80638 München</t>
        </is>
      </c>
      <c r="G2365" t="inlineStr">
        <is>
          <t>community</t>
        </is>
      </c>
      <c r="H2365" t="inlineStr">
        <is>
          <t>Kostenlos</t>
        </is>
      </c>
      <c r="I2365" t="inlineStr">
        <is>
          <t>https://www.eventbrite.com/e/konzert-zum-internationalen-tag-der-chinesischen-sprache-tickets-1248107435939?aff=ebdssbdestsearch</t>
        </is>
      </c>
      <c r="J2365" t="inlineStr">
        <is>
          <t>Konzert zum Internationalen Tag der chinesischen Sprache
Chinesische Musik erleben und Musikinstrumente selbst ausprobieren
Am 26.4.2025 feiern wir nicht nur den 16. Internationalen Tag der chinesischen Sprache der Vereinten Nationen, sondern auch den 6. „Internationalen Tag der chinesischen Sprache“, der vom Center for Language Education and Cooperation (CLEC) und Chineseplus ins Leben gerufen wurde – ein besonderer Tag, der mit einer einzigartigen musikalischen Reise gefeiert wird.
Zur Feier dieses Anlasses veranstaltet das Central Conservatory of Music die Europa-Tournee „Frühlingserwachen in Harmonie“, die als Brücke die kulturellen Schätze der chinesischen Musik nutzt, um den kulturellen Austausch zwischen Ost und West zu fördern und Ihnen ein außergewöhnliches Konzerterlebnis zu bieten!
Die Tournee präsentiert ein erstklassiges Ensemble aus jungen, aufstrebenden Musikerinnen und Musikern des Central Conservatory of Music, die die Schönheit der traditionellen chinesischen Musik und die Innovationen zeitgenössischer Werke in verschiedenen Formaten wie Soli, Duetten, Kammermusik und Ensembles zur Schau stellen. Zu den Höhepunkten gehören das traditionelle Guqin-Stück „Liu Shui“ („Fließendes Wasser“), das atmosphärische Pipa-Solo „Long Chuan“ („Drachenschiff“), das ergreifende Dizi-Solo „Qin Chuan Qing“ („Gefühle von Qin Chuan“) sowie das Duett für Erhu und Yangqin „Shuang Que“ („Zwei Türme“) des berühmten chinesischen Komponisten Tan Dun. Das Programm wird durch innovative Werke zeitgenössischer chinesischer Komponistinnen und Komponisten sowie durch eine besondere Darbietung von Volksmusik-Ensembles ergänzt, die auf europäischen Klassikern basieren. Diese einzigartige Verbindung von Musik bringt die Verschmelzung und den kulturellen Dialog zwischen China und Europa auf die Bühne.
Wir hoffen, dass diese musikalische Reise, voller Leidenschaft und meisterhafter Technik, Ihnen die einzigartige Faszination der chinesischen Musik und die Lebendigkeit des Frühlings vermittelt und eine Brücke für den kulturellen Austausch zwischen Ost und West schlägt.
Weitere Infos finden Sie hier: www.konfuzius-muenchen.de</t>
        </is>
      </c>
      <c r="K2365" t="inlineStr">
        <is>
          <t>Konfuzius-Institut München</t>
        </is>
      </c>
      <c r="L2365" t="inlineStr">
        <is>
          <t>Rückerstattungsrichtlinie
Keine Rückerstattungen</t>
        </is>
      </c>
      <c r="M2365" t="inlineStr">
        <is>
          <t>Dauer nicht verfügbar</t>
        </is>
      </c>
      <c r="N2365" t="inlineStr">
        <is>
          <t>Events in Deutschland, Events in Bayern, Events in München, München Performances, München Community Performances, #tag, #konzert, #sprache, #internationalen, #chinesischen</t>
        </is>
      </c>
      <c r="O2365" t="inlineStr">
        <is>
          <t xml:space="preserve">
    The event titled "Konzert zum Internationalen Tag der chinesischen Sprache" is scheduled to take place on Samstag, 26. April at Schloss Nymphenburg, 
    specifically at Schloß Nymphenburg 1 80638 München. This event falls under the "community" category. 
    Description: Konzert zum Internationalen Tag der chinesischen Sprache
Chinesische Musik erleben und Musikinstrumente selbst ausprobieren
Am 26.4.2025 feiern wir nicht nur den 16. Internationalen Tag der chinesischen Sprache der Vereinten Nationen, sondern auch den 6. „Internationalen Tag der chinesischen Sprache“, der vom Center for Language Education and Cooperation (CLEC) und Chineseplus ins Leben gerufen wurde – ein besonderer Tag, der mit einer einzigartigen musikalischen Reise gefeiert wird.
Zur Feier dieses Anlasses veranstaltet das Central Conservatory of Music die Europa-Tournee „Frühlingserwachen in Harmonie“, die als Brücke die kulturellen Schätze der chinesischen Musik nutzt, um den kulturellen Austausch zwischen Ost und West zu fördern und Ihnen ein außergewöhnliches Konzerterlebnis zu bieten!
Die Tournee präsentiert ein erstklassiges Ensemble aus jungen, aufstrebenden Musikerinnen und Musikern des Central Conservatory of Music, die die Schönheit der traditionellen chinesischen Musik und die Innovationen zeitgenössischer Werke in verschiedenen Formaten wie Soli, Duetten, Kammermusik und Ensembles zur Schau stellen. Zu den Höhepunkten gehören das traditionelle Guqin-Stück „Liu Shui“ („Fließendes Wasser“), das atmosphärische Pipa-Solo „Long Chuan“ („Drachenschiff“), das ergreifende Dizi-Solo „Qin Chuan Qing“ („Gefühle von Qin Chuan“) sowie das Duett für Erhu und Yangqin „Shuang Que“ („Zwei Türme“) des berühmten chinesischen Komponisten Tan Dun. Das Programm wird durch innovative Werke zeitgenössischer chinesischer Komponistinnen und Komponisten sowie durch eine besondere Darbietung von Volksmusik-Ensembles ergänzt, die auf europäischen Klassikern basieren. Diese einzigartige Verbindung von Musik bringt die Verschmelzung und den kulturellen Dialog zwischen China und Europa auf die Bühne.
Wir hoffen, dass diese musikalische Reise, voller Leidenschaft und meisterhafter Technik, Ihnen die einzigartige Faszination der chinesischen Musik und die Lebendigkeit des Frühlings vermittelt und eine Brücke für den kulturellen Austausch zwischen Ost und West schlägt.
Weitere Infos finden Sie hier: www.konfuzius-muenchen.de
    It is organized by Konfuzius-Institut München and will last for Dauer nicht verfügbar. 
    Key topics and themes include: Events in Deutschland, Events in Bayern, Events in München, München Performances, München Community Performances, #tag, #konzert, #sprache, #internationalen, #chinesischen.
    </t>
        </is>
      </c>
      <c r="P2365" t="inlineStr">
        <is>
          <t>[ 1.28679797e-02  2.06240695e-02 -4.25053574e-02  7.42613478e-03
  2.00096378e-03  8.22146237e-02 -2.06718761e-02  2.85610296e-02
 -3.01482696e-02  1.66505501e-02  3.64230201e-02 -7.87800476e-02
 -1.64348278e-02  2.43587792e-02  3.48235071e-02  6.11686483e-02
 -7.23525286e-02 -2.39524264e-02 -3.39784622e-02  2.51684990e-02
 -3.44158523e-02 -1.06318846e-01 -1.52837895e-02  9.06547084e-02
 -3.56324427e-02  2.12995447e-02 -1.06496908e-01  5.83739905e-03
  4.98073176e-02  5.98964542e-02 -1.17397495e-02  8.24169219e-02
  8.51400476e-03  5.24960272e-02 -4.04567085e-03  2.16601770e-02
  4.97425124e-02 -4.47301380e-02  2.60175075e-02  9.78684798e-02
 -3.23531814e-02  8.30853432e-02 -5.42458035e-02 -5.17992526e-02
  6.06933869e-02  7.84452334e-02 -3.54925916e-02  2.79574450e-02
 -1.77696928e-01  7.59819895e-02 -9.52620059e-03 -8.32840055e-02
  6.61903247e-02  1.13659911e-02 -4.54857461e-02  7.79893994e-02
 -2.81003043e-02 -2.18683854e-02  4.97393310e-02  1.26484940e-02
 -5.05504459e-02 -7.92343467e-02  2.41784682e-03  3.74412574e-02
  4.77774255e-03  1.20735196e-02  1.29227191e-02  2.79816929e-02
  2.23546978e-02  1.02467882e-02  1.39613762e-01 -1.13143824e-01
  6.10667048e-03  4.54278290e-02  3.68125141e-02 -1.99995115e-02
 -6.17301352e-02  4.30055149e-02 -5.62201105e-02 -5.72657511e-02
  4.97558415e-02 -2.36870758e-02 -2.85990499e-02 -7.14409351e-02
  3.98092270e-02 -4.17061299e-02 -1.05894297e-01  1.36948889e-02
 -4.50038537e-02  2.33209971e-02 -9.67686996e-02  8.91080722e-02
  5.88040240e-02  1.06319422e-02  8.16835370e-03  2.94277743e-02
  5.97409417e-05  2.09049154e-02  1.24830164e-01  4.93507609e-02
  4.92703952e-02 -8.17177724e-03 -4.92002331e-02 -2.25618426e-02
  2.36273725e-02 -4.87082638e-02 -1.06885619e-02  1.68485194e-03
 -2.72335391e-02  3.21087688e-02 -1.86156668e-02  1.09381415e-03
  6.01474270e-02 -5.34269884e-02  3.47796059e-03  5.10595553e-02
  8.65511969e-02  1.95514895e-02  5.71058989e-02  3.40171941e-02
  1.60046183e-02 -2.46798117e-02 -5.36969490e-02 -1.07227914e-01
 -1.70482043e-02  3.07778716e-02 -3.56786475e-02  1.14681831e-32
  2.76576709e-02 -5.31400368e-02  1.97068900e-02 -2.77742613e-02
  7.57705346e-02 -1.23396246e-02  6.46557584e-02 -7.71159818e-03
 -3.62210721e-03 -5.59228770e-02 -2.72596348e-02  2.34806463e-02
 -3.16185900e-03 -4.80871238e-02  1.94495935e-02 -1.10119972e-02
 -3.02906819e-02 -1.04376614e-01 -4.62005753e-03 -2.91193034e-02
  4.75678332e-02 -7.20976964e-02  4.34510373e-02  2.40703039e-02
  3.46390866e-02  6.99823946e-02 -2.35223379e-02 -8.58232901e-02
  9.01459623e-03  1.61186829e-02  4.48450968e-02  3.73429805e-02
 -1.21708037e-02 -8.02914128e-02 -3.86637710e-02 -1.94751006e-02
  1.54595710e-02  1.92365181e-02  2.61587952e-03 -2.35891854e-03
  5.39949238e-02 -4.50619273e-02 -9.78012234e-02 -3.91213298e-02
  5.64369224e-02  5.49580306e-02 -1.93557069e-02  1.33434357e-02
  1.68467402e-01 -1.27651747e-02 -2.77728047e-02 -3.32823433e-02
 -4.53487225e-03  3.75209823e-02  1.15518779e-01  5.29171862e-02
 -2.75335144e-02 -2.32004803e-02 -8.77380371e-02 -2.67354678e-02
 -5.16862608e-02  1.70016605e-02  1.60189867e-02  3.73304449e-02
  5.89314513e-02 -2.96954513e-02 -1.65048297e-02  1.67739689e-02
 -9.82716866e-03 -1.43235177e-01 -2.52128243e-02 -2.17824001e-02
 -4.72452566e-02  2.34977845e-02 -1.33031337e-02  4.28698119e-03
 -4.92884517e-02 -7.20840693e-02 -3.12661268e-02  7.00339749e-02
 -9.11860391e-02  2.09108870e-02  3.08320690e-02  7.20129833e-02
  7.23523274e-03 -8.21307003e-02  6.23155152e-03  4.39576048e-04
  5.39815798e-02  4.64979224e-02 -3.37794609e-02 -5.97650297e-02
  5.82632516e-03  5.39033823e-02 -5.87745868e-02 -1.20099692e-32
 -1.30251050e-02  2.08364259e-02 -7.77809918e-02  3.06686480e-02
 -7.67407799e-03  2.01061685e-02  2.58254493e-03  8.39092806e-02
 -6.57712966e-02  1.71627980e-02  7.50576928e-02 -4.74454835e-02
 -5.21598198e-02  9.60302874e-02 -2.42457259e-02  4.63602431e-02
 -2.32184120e-03  1.21181279e-01  2.28708144e-02  2.80154161e-02
  5.16247898e-02 -7.12679401e-02 -5.11700697e-02  2.29669679e-02
 -2.04019658e-02  4.72866148e-02  5.00538573e-02 -6.88036680e-02
 -7.95899611e-03  4.94193323e-02 -5.81615940e-02 -1.14603667e-02
 -5.80558032e-02 -3.88195701e-02  8.41248110e-02 -3.39043587e-02
 -2.00340413e-02 -2.80713551e-02 -2.66881231e-02  2.11258791e-02
 -9.01155248e-02  6.15098104e-02 -9.60576348e-03 -2.04987358e-03
  6.58078343e-02  2.48859618e-02 -8.37278645e-03 -7.71420896e-02
 -9.18123350e-02  1.09238354e-02  2.29934859e-03 -6.03209995e-02
  2.01011077e-02 -5.76552749e-02 -3.30541767e-02 -3.39319669e-02
 -4.05116566e-02 -4.77495939e-02 -9.13856477e-02 -3.72117609e-02
  4.16618772e-02  2.11458635e-02 -8.92771855e-02  9.06606857e-03
  2.70303767e-02 -4.37460514e-03  2.03135628e-02  1.00225918e-01
  1.32997241e-02  1.26320263e-02  6.66339695e-03  4.91796918e-02
 -4.27132361e-02 -1.15934778e-02 -1.02868885e-01  5.42119816e-02
  2.09940430e-02  9.18083116e-02  2.11853590e-02  5.91319334e-03
 -1.88229745e-03  5.87754622e-02 -2.05937326e-02 -3.80248064e-03
  5.26839718e-02  4.91614975e-02  1.36728503e-03  1.34631852e-02
 -6.79844152e-03  3.24531756e-02  2.47214135e-04  2.05555446e-02
 -1.15401093e-02 -7.90340942e-04  3.82644534e-02 -5.80485633e-08
  2.60665864e-02 -6.57189488e-02 -1.16160288e-01 -1.73000302e-02
 -4.54416089e-02 -8.03954974e-02 -2.54953988e-02 -1.47650152e-01
 -7.78397080e-03  1.87148303e-02  5.90276578e-03  3.49643119e-02
 -1.96193829e-02  2.96641961e-02 -1.01087146e-01 -1.20662926e-02
 -6.07484281e-02  7.92056620e-02 -1.08840186e-02 -1.43196229e-02
  1.89110683e-03 -2.57065576e-02  1.81832295e-02 -4.63405214e-02
  2.56906841e-02 -5.18722944e-02 -3.64896879e-02  2.85886414e-02
 -3.40230465e-02 -2.08496619e-02 -3.25295329e-02  2.03691516e-02
 -5.03335930e-02 -4.60127788e-03  9.50810406e-03 -3.20593757e-03
 -3.21757458e-02 -8.88419449e-02 -8.86799768e-03 -1.63492635e-02
  4.63375673e-02  1.49801467e-02 -2.60765050e-02 -4.72641084e-03
  1.25879958e-01 -1.12593286e-01 -3.62907946e-02  3.44732730e-03
  1.15899123e-01  3.35628390e-02 -1.38310194e-01 -2.99410839e-02
 -2.23824810e-02  4.35723271e-03  5.14761591e-03  1.24305770e-01
 -6.11445867e-03  2.74006724e-02 -3.42322551e-02 -4.55587842e-02
  1.27132190e-02  1.37953525e-02 -3.44505813e-03 -4.49943729e-03]</t>
        </is>
      </c>
    </row>
    <row r="2366">
      <c r="A2366" s="1" t="n">
        <v>2364</v>
      </c>
      <c r="B2366" t="n">
        <v>376</v>
      </c>
      <c r="C2366" t="inlineStr">
        <is>
          <t>Jedox Canvas - Schulung in München</t>
        </is>
      </c>
      <c r="D2366" t="inlineStr">
        <is>
          <t>Donnerstag, 13. März</t>
        </is>
      </c>
      <c r="E2366" t="inlineStr">
        <is>
          <t>Business Center München</t>
        </is>
      </c>
      <c r="F2366" t="inlineStr">
        <is>
          <t>Leopoldstraße 23 80802 München</t>
        </is>
      </c>
      <c r="G2366" t="inlineStr">
        <is>
          <t>business</t>
        </is>
      </c>
      <c r="H2366" t="inlineStr">
        <is>
          <t>Kostenlos</t>
        </is>
      </c>
      <c r="I2366" t="inlineStr">
        <is>
          <t>https://www.eventbrite.de/e/jedox-canvas-schulung-in-munchen-tickets-891500099797?aff=ebdssbdestsearch</t>
        </is>
      </c>
      <c r="J2366" t="inlineStr">
        <is>
          <t>Beschreibung
Sie erfahren, wie die automatische Ausrichtung und Größenanpassung es ermöglichen, detaillierte Informationen und interaktive Elemente auf einer unbegrenzten Leinwand zu präsentieren.
Zielgruppe
Anwender, Fortgeschrittene Anwender, Administratoren, Systembuilder
Dauer
1 Tag
Inhalt im Detail
Grundlagen und Einführung
Einführung in die Canvas-Oberfläche
Erstellen und Veröffentlichen von Canvas-Dashboards
Datenintegration und Datenquellen in Canvas
Visualisierung von Daten mit Tabellen und Graphen
Vertiefende Funktionen und Anwendungen
Gestaltung und Layout von Canvas-Dashboards
Nutzung der nativen Canvas Komponenten
Interaktivität und Parametrisierung in Canvas-Dashboards
Nutzung interaktiver Dashboard-Elemente
Mobile Optimierung von Canvas-Dashboards
ATVISIO-Beratungspraxis: „Best practice“ und vermeidbare Fehler
Neu: Jetzt als Online-Training buchen
Sie können die angebotene Schulung auch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366" t="inlineStr">
        <is>
          <t>ATVISIO Consult GmbH</t>
        </is>
      </c>
      <c r="L2366" t="inlineStr">
        <is>
          <t>Rückerstattungsrichtlinie
Rückerstattungen bis zu 7 Tage vor dem Event</t>
        </is>
      </c>
      <c r="M2366" t="inlineStr">
        <is>
          <t>Dauer nicht verfügbar</t>
        </is>
      </c>
      <c r="N2366" t="inlineStr">
        <is>
          <t>Events in Deutschland, Events in Bayern, Events in München, München Kurse, München Geschäftlich Kurse, #münchen, #deutschland, #jedox, #atvisio, #business_intelligence, #jedox_schulung, #jedox_canvas</t>
        </is>
      </c>
      <c r="O2366" t="inlineStr">
        <is>
          <t xml:space="preserve">
    The event titled "Jedox Canvas - Schulung in München" is scheduled to take place on Donnerstag, 13. März at Business Center München, 
    specifically at Leopoldstraße 23 80802 München. This event falls under the "business" category. 
    Description: Beschreibung
Sie erfahren, wie die automatische Ausrichtung und Größenanpassung es ermöglichen, detaillierte Informationen und interaktive Elemente auf einer unbegrenzten Leinwand zu präsentieren.
Zielgruppe
Anwender, Fortgeschrittene Anwender, Administratoren, Systembuilder
Dauer
1 Tag
Inhalt im Detail
Grundlagen und Einführung
Einführung in die Canvas-Oberfläche
Erstellen und Veröffentlichen von Canvas-Dashboards
Datenintegration und Datenquellen in Canvas
Visualisierung von Daten mit Tabellen und Graphen
Vertiefende Funktionen und Anwendungen
Gestaltung und Layout von Canvas-Dashboards
Nutzung der nativen Canvas Komponenten
Interaktivität und Parametrisierung in Canvas-Dashboards
Nutzung interaktiver Dashboard-Elemente
Mobile Optimierung von Canvas-Dashboards
ATVISIO-Beratungspraxis: „Best practice“ und vermeidbare Fehler
Neu: Jetzt als Online-Training buchen
Sie können die angebotene Schulung auch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deutschland, #jedox, #atvisio, #business_intelligence, #jedox_schulung, #jedox_canvas.
    </t>
        </is>
      </c>
      <c r="P2366" t="inlineStr">
        <is>
          <t>[-4.92069405e-03  3.11143268e-02 -3.39223817e-02 -4.13741916e-02
  1.47779295e-02  5.83372787e-02 -3.30247469e-02  4.49286923e-02
  2.13050060e-02 -2.92982068e-02 -3.79874930e-02 -1.19130593e-02
 -2.19426514e-03  6.10548370e-02  1.23992888e-02 -7.75866359e-02
  1.04916645e-02 -1.13404274e-01 -1.99891701e-02  4.42327224e-02
  2.38490365e-02 -1.62732467e-01 -4.46271338e-02 -4.13159244e-02
  3.07524651e-02 -2.21483270e-03 -1.14904884e-02 -2.31445432e-02
  3.01369857e-02  3.42181288e-02  2.45911884e-03  1.95851643e-02
  2.40031313e-02 -1.02658598e-02  1.01051852e-01  6.92158798e-03
  7.66866026e-04 -1.47711290e-02 -1.06878961e-02  2.89206859e-02
 -7.08280131e-02  1.88072883e-02 -1.12972684e-01  1.76214799e-02
  7.98652589e-04 -3.75351124e-02  4.00384329e-03  1.07433433e-02
 -1.00178257e-01  9.69731957e-02 -6.21339381e-02 -7.11852536e-02
  3.94555777e-02 -5.46557233e-02 -1.13416323e-02  6.95142373e-02
 -5.81723936e-02  9.49616171e-03  1.76078640e-02  6.04781993e-02
 -1.76579151e-02 -3.32082659e-02 -5.71601689e-02  4.70398068e-02
  2.40794551e-02  1.10069672e-02 -7.13517657e-03 -2.16042530e-02
 -1.84581447e-02 -1.75968837e-02  1.08212687e-01 -9.76081416e-02
  2.12800689e-02 -8.91973171e-03  2.64554583e-02 -5.35927042e-02
 -9.50546414e-02  8.69870186e-02 -2.69995946e-02 -1.36332870e-01
  8.26993771e-03 -4.96691652e-02 -6.10730909e-02  6.60121590e-02
 -7.55731598e-04  1.32192476e-02 -7.75903091e-02  3.62035893e-02
  1.80556327e-02  4.96938489e-02 -7.70690143e-02 -7.72494450e-03
 -8.85436088e-02  1.95970247e-03 -1.34302545e-02 -4.75926176e-02
  1.62018519e-02  8.39684755e-02  9.78354514e-02  4.35802266e-02
  1.97473262e-02 -2.34339386e-02  2.07609013e-02  2.91296723e-03
  9.95844044e-03 -2.14992203e-02 -3.22918482e-02  3.42119969e-02
 -9.68716964e-02 -7.16395536e-03 -6.30515665e-02  2.10158154e-02
  6.02696612e-02 -5.68550453e-02 -3.48744169e-02  1.29638612e-02
  8.04570243e-02 -6.48060739e-02  1.97597761e-02  5.47436476e-02
  9.91929248e-02  3.02605648e-02  4.92236950e-02 -3.88538353e-02
 -7.27374554e-02 -1.00358399e-02  3.27192843e-02  1.00868928e-32
 -1.79699473e-02 -8.61645788e-02 -3.64259332e-02  6.12065569e-02
  7.67342970e-02  5.21997772e-02 -6.31377622e-02  5.66115230e-02
 -7.99227599e-03  3.15720811e-02 -3.12751308e-02  1.24974884e-02
 -9.08858981e-03 -7.89274350e-02  8.73755217e-02  3.84677947e-02
  4.66988571e-02 -2.61015575e-02 -2.10998487e-02 -2.95934323e-02
 -9.80375055e-03 -1.01664893e-01 -1.02494219e-02  5.26878424e-02
  4.84113395e-02  1.92688882e-01  2.76388377e-02  4.79126498e-02
 -5.14231957e-02  4.17036489e-02  3.08533497e-02 -5.09574683e-03
 -1.52785536e-02 -3.07004023e-02 -2.65232846e-02 -1.09119685e-02
 -5.80458716e-02 -2.89457273e-02  6.70557516e-03 -5.73138669e-02
 -1.50972400e-02 -5.21367937e-02 -1.08855329e-01 -6.70470595e-02
  6.69238940e-02  2.95529496e-02 -1.46811903e-02  5.00387512e-02
  1.32191077e-01 -6.56374497e-03 -2.15693451e-02 -5.30941924e-03
 -1.05798803e-02 -4.57558706e-02 -2.83092875e-02  6.81457147e-02
  4.22073230e-02 -2.01545618e-02 -4.45755310e-02  1.31782750e-02
  3.31260860e-02  8.67532194e-02 -8.09016153e-02  9.66167822e-03
  1.75915677e-02 -8.39941576e-03  3.42751145e-02  8.95986799e-03
 -4.78829071e-02 -4.47011739e-02 -3.79919745e-02  3.51990312e-02
  9.01254863e-02  6.29737079e-02  4.82712034e-03  4.84312475e-02
 -5.18286526e-02  4.42060046e-02 -1.98233430e-03  5.27171232e-03
 -4.27301973e-02 -3.51909436e-02  4.20201868e-02 -8.21805671e-02
  1.46444971e-02 -5.02594821e-02  8.81582797e-02  3.89885083e-02
 -1.14918649e-01  1.33838737e-02  2.68914122e-02  2.26254072e-02
 -7.34905526e-02  3.37142311e-02 -3.45043205e-02 -1.26377177e-32
  1.15245068e-02  3.37490696e-03 -1.99823678e-02 -1.74722672e-02
  6.37832955e-02  5.26611470e-02 -3.65992486e-02  4.45286511e-03
 -6.81682071e-03  2.49582194e-02  3.37080122e-03 -2.02466100e-02
 -2.63721831e-02  3.41680981e-02 -6.93442440e-03  8.86899084e-02
  1.70141496e-02 -8.77009705e-02 -1.12249367e-01 -6.15766682e-02
  1.29089858e-02 -3.24241351e-03 -2.88756993e-02 -5.43147465e-03
 -6.42889813e-02  2.09341524e-03  5.62591329e-02  3.92312407e-02
 -6.63602799e-02  6.76318705e-02 -1.13758743e-01 -7.24202394e-02
 -4.49562296e-02  6.28642291e-02  6.71573803e-02  3.08988038e-02
  9.21701714e-02 -5.54501563e-02 -2.06645001e-02 -3.88591774e-02
 -2.28675772e-02  1.50502250e-02 -3.80022526e-02  5.81194982e-02
  3.34246047e-02  5.28610349e-02 -1.07970580e-01 -6.51351139e-02
 -3.41106616e-02 -8.28468204e-02  3.97291966e-03  2.92704627e-03
  8.03705025e-03 -5.08863702e-02  2.53106523e-02  3.02451663e-02
 -1.22514088e-02 -6.85378909e-02 -4.38363105e-02  2.62484234e-02
  6.15308248e-02  3.91611941e-02 -6.15059175e-02  3.83280255e-02
  1.64009668e-02 -7.44877458e-02 -6.90304488e-02 -1.80647559e-02
  7.07545877e-03  4.34716977e-02  6.25930205e-02  2.71025728e-02
 -7.28296041e-02  9.33497585e-03 -9.54132602e-02  1.54805817e-02
  9.80255976e-02  1.08952112e-01 -1.41604049e-02 -2.10892987e-02
 -1.62702724e-02  4.72153127e-02 -1.11080520e-02  5.66716380e-02
  4.22564261e-02  7.69135579e-02 -4.99299280e-02 -1.37227438e-02
  2.48260796e-03 -1.33530051e-02 -1.51981022e-02  8.58105347e-02
 -6.29446507e-02  6.30089566e-02  1.30126942e-02 -6.02455685e-08
 -5.65559231e-02 -1.36767374e-02 -8.27334076e-03 -1.02361143e-01
  2.80165263e-02 -1.20353669e-01  1.77195854e-02  2.89666615e-02
 -2.17596535e-02  1.16841318e-02  2.97037791e-02 -4.04827762e-03
 -2.04965882e-02  2.20771488e-02 -3.19014527e-02 -1.47895738e-02
  3.72802699e-03  1.97534226e-02 -2.59742774e-02 -2.06164829e-02
  7.49245211e-02 -5.89361079e-02  2.11882554e-02 -2.64767371e-03
  2.21877825e-02 -1.03539787e-01 -1.34494781e-01  6.00854158e-02
  1.17070053e-03  8.78197141e-03 -6.13904186e-02  5.15544340e-02
  6.53086081e-02 -4.10926575e-03 -6.83525652e-02 -3.09997164e-02
 -1.41426763e-02 -4.42524776e-02 -5.11095487e-02 -1.56473683e-03
  2.33522765e-02 -4.50398363e-02 -3.95762324e-02  2.87878141e-02
  9.18946043e-02  7.82004930e-03  4.06025862e-03 -3.87288630e-02
  8.36892705e-03 -5.23614278e-03 -1.11606523e-01  8.10858048e-03
  8.21299478e-03  4.90351692e-02 -2.90716672e-03 -1.33998403e-02
  1.85868982e-02 -2.00842580e-04  6.31548017e-02  1.63231827e-02
 -4.04696651e-02  7.18639717e-02 -6.41458184e-02  2.62896046e-02]</t>
        </is>
      </c>
    </row>
    <row r="2367">
      <c r="A2367" s="1" t="n">
        <v>2365</v>
      </c>
      <c r="B2367" t="n">
        <v>377</v>
      </c>
      <c r="C2367" t="inlineStr">
        <is>
          <t>Bad Choices: Stand Up Comedy! MUNICH</t>
        </is>
      </c>
      <c r="D2367" t="inlineStr">
        <is>
          <t>Sunday, April 27</t>
        </is>
      </c>
      <c r="E2367" t="inlineStr">
        <is>
          <t>Lost Weekend</t>
        </is>
      </c>
      <c r="F2367" t="inlineStr">
        <is>
          <t>Schellingstraße 3 80799 München, Show map</t>
        </is>
      </c>
      <c r="G2367" t="inlineStr">
        <is>
          <t>arts</t>
        </is>
      </c>
      <c r="H2367" t="inlineStr">
        <is>
          <t>Kostenlos</t>
        </is>
      </c>
      <c r="I2367" t="inlineStr">
        <is>
          <t>https://www.eventbrite.de/e/bad-choices-stand-up-comedy-munich-tickets-1230046645629?aff=ebdssbdestsearch</t>
        </is>
      </c>
      <c r="J2367" t="inlineStr">
        <is>
          <t>Join us for a night of uproarious laughter with Tera, the American comedian with a past as colorful as her jokes! From the mysteries of her childhood, culture shock, minor run-ins with the law, and riotous modern romance, no topic is off-limits! Get ready to explore the question “What went wrong?" in a hilarious and heartfelt journey about bad choices. Grab your tickets now for an evening that promises not just laughs, but a jolly good examination of life choices, trust, and letting go!
TERA KILBRIDE (USA): Experienced comedian Tera Kilbride Instagram is quickly becoming one of the most notoroius English stand up acts in Europe. She has performed in top clubs all over Europe in over 14 countries and was a featured performer on the Television Show Standup Revolution Romania and at The Boom Chicago Comedy Festival. A dynamo of energetic delivery, bold content and fearlessly engaging with the audience, her shows are known for their positive, warm and welcoming vibe.
COMEDY CLUB VIBES. ENGLISH EVENT.
HOW: Buy a ticket online.
NOTE: THE EARLIER YOU BUY, THE BETTER DISCOUNT YOU GET. Tix will be higher price at the Door. Group Rates Available.
THE VENUE: come early to drink and get the best seats!! Seating starts at 19:30.Show starts at 20:00 sharp. We are done by 22:00.
WHAT: What will I see in the show?
Stand Up Comedy, duh! Jokes NEW and OLD
Storytelling Comedy
Crowdwork (note: you do not have to participate)
Note: SOME of the content is DARK or PG-13. Reccomended for humans over 18 years of age.
WHO:Instagram Tera Kilbride
Website: Tera Kilbride: Comedian, Host, Producer | Creating events in Berlin + traveling through Europe
https://www.facebook.com/TeraComedy/
https://www.instagram.com/teracomedy_/
NOTE: There are no refunds for this show, but if you cannot attend you may give your ticket to a friend, no issues! Or come to the next show for free.</t>
        </is>
      </c>
      <c r="K2367" t="inlineStr">
        <is>
          <t>Tera Comedy</t>
        </is>
      </c>
      <c r="L2367" t="inlineStr">
        <is>
          <t>Refund Policy
No Refunds</t>
        </is>
      </c>
      <c r="M2367" t="inlineStr">
        <is>
          <t>Dauer nicht verfügbar</t>
        </is>
      </c>
      <c r="N2367" t="inlineStr">
        <is>
          <t>Germany Events, Bayern Events, Things to do in Munich, Munich Performances, Munich Arts Performances, #comedy, #standup, #events, #nightlife, #berlin, #standupcomedy, #comedyclub, #stand_up_comedy, #standup_comedy_show</t>
        </is>
      </c>
      <c r="O2367" t="inlineStr">
        <is>
          <t xml:space="preserve">
    The event titled "Bad Choices: Stand Up Comedy! MUNICH" is scheduled to take place on Sunday, April 27 at Lost Weekend, 
    specifically at Schellingstraße 3 80799 München, Show map. This event falls under the "arts" category. 
    Description: Join us for a night of uproarious laughter with Tera, the American comedian with a past as colorful as her jokes! From the mysteries of her childhood, culture shock, minor run-ins with the law, and riotous modern romance, no topic is off-limits! Get ready to explore the question “What went wrong?" in a hilarious and heartfelt journey about bad choices. Grab your tickets now for an evening that promises not just laughs, but a jolly good examination of life choices, trust, and letting go!
TERA KILBRIDE (USA): Experienced comedian Tera Kilbride Instagram is quickly becoming one of the most notoroius English stand up acts in Europe. She has performed in top clubs all over Europe in over 14 countries and was a featured performer on the Television Show Standup Revolution Romania and at The Boom Chicago Comedy Festival. A dynamo of energetic delivery, bold content and fearlessly engaging with the audience, her shows are known for their positive, warm and welcoming vibe.
COMEDY CLUB VIBES. ENGLISH EVENT.
HOW: Buy a ticket online.
NOTE: THE EARLIER YOU BUY, THE BETTER DISCOUNT YOU GET. Tix will be higher price at the Door. Group Rates Available.
THE VENUE: come early to drink and get the best seats!! Seating starts at 19:30.Show starts at 20:00 sharp. We are done by 22:00.
WHAT: What will I see in the show?
Stand Up Comedy, duh! Jokes NEW and OLD
Storytelling Comedy
Crowdwork (note: you do not have to participate)
Note: SOME of the content is DARK or PG-13. Reccomended for humans over 18 years of age.
WHO:Instagram Tera Kilbride
Website: Tera Kilbride: Comedian, Host, Producer | Creating events in Berlin + traveling through Europe
https://www.facebook.com/TeraComedy/
https://www.instagram.com/teracomedy_/
NOTE: There are no refunds for this show, but if you cannot attend you may give your ticket to a friend, no issues! Or come to the next show for free.
    It is organized by Tera Comedy and will last for Dauer nicht verfügbar. 
    Key topics and themes include: Germany Events, Bayern Events, Things to do in Munich, Munich Performances, Munich Arts Performances, #comedy, #standup, #events, #nightlife, #berlin, #standupcomedy, #comedyclub, #stand_up_comedy, #standup_comedy_show.
    </t>
        </is>
      </c>
      <c r="P2367" t="inlineStr">
        <is>
          <t>[-7.52024632e-03 -3.02983765e-02 -4.24005985e-02 -1.91703010e-02
  1.33710774e-02  1.69961318e-01  7.11327866e-02  3.35582942e-02
  6.00194000e-03 -1.07138362e-02 -4.37603109e-02 -1.00735538e-01
 -6.19470365e-02  1.13599263e-02 -2.04957444e-02 -3.63827646e-02
  8.94466639e-02 -7.88779706e-02 -3.82813253e-02  4.10297439e-02
  3.13382335e-02  1.21969832e-02  2.91037895e-02  2.54529174e-02
 -5.30923232e-02 -5.68487905e-02  7.20228534e-03 -5.17969951e-02
 -3.00173704e-02 -3.10791805e-02  1.33289276e-02  2.89539602e-02
 -1.10346735e-01  1.15797785e-03  7.13132396e-02 -1.43702971e-02
 -7.98508152e-03 -1.32975997e-02 -4.36315462e-02  5.18689789e-02
 -2.91785840e-02 -5.37308380e-02 -6.32946938e-02 -3.24071124e-02
  1.39678037e-02 -2.19198093e-02  7.92962536e-02  9.30085182e-02
 -2.00717133e-02  9.11344774e-03  3.13140973e-02 -5.52280545e-02
  4.24424820e-02  4.37905779e-03 -3.81760001e-02  1.94908082e-02
 -1.88169144e-02  1.90084651e-02  2.13528294e-02  3.36729102e-02
  5.17999753e-02 -2.65134536e-02  2.71906927e-02  8.98875762e-03
 -3.22020277e-02 -4.48311940e-02 -2.35673133e-03  3.82051282e-02
  2.56993920e-02  5.47221005e-02  3.34161557e-02 -4.71507497e-02
 -2.97139329e-03  1.15287505e-01  3.40672135e-02  1.47141181e-02
  8.07882845e-02 -3.55887562e-02  1.50320474e-02 -2.89828479e-02
  6.16989136e-02 -4.67519015e-02  1.82561260e-02 -2.00361107e-02
  8.95052850e-02 -9.03049782e-02 -6.23839721e-02 -2.73564532e-02
  6.35606721e-02 -1.60530733e-03 -9.69564319e-02  5.36358543e-02
  5.57911247e-02 -2.46972423e-02  2.67140251e-02 -4.25089337e-02
 -2.97508948e-02 -2.38232631e-02  3.30558419e-02  1.03698559e-01
 -3.06710489e-02  1.24439895e-01  4.76996675e-02 -2.66958494e-03
 -1.31936576e-02 -1.35536231e-02  3.35664898e-02  5.95168024e-02
 -1.41208339e-02 -2.03033667e-02 -2.98290402e-02  1.31169436e-02
  1.30921915e-01 -4.97342758e-02  7.75817037e-02  8.70166626e-03
  1.59193613e-02 -6.41186014e-02  1.70122702e-02 -6.52410090e-02
  1.09644495e-01  4.04179022e-02  5.50685041e-02  6.29500598e-02
  2.24133581e-02  6.35770783e-02 -5.02696075e-02  4.89618046e-33
  1.32575082e-02 -7.02946261e-02  1.20078609e-03 -8.67515896e-03
  6.42491952e-02  2.10267492e-02 -5.66976927e-02 -2.30863076e-02
 -5.77751622e-02  1.84244069e-03 -2.29088757e-02 -6.27470762e-02
 -2.95648463e-02 -9.65787247e-02 -2.10197107e-03  1.06796034e-01
  2.47271415e-02 -2.11656429e-02  2.59854887e-02  3.00001074e-02
  3.26585434e-02  3.86817828e-02  9.54093039e-02  1.08356932e-02
 -8.52972493e-02  4.87828515e-02  1.19043678e-01 -2.60662492e-02
  4.58761789e-02 -1.17708594e-02 -8.43978822e-02  3.05065159e-02
 -3.19878571e-02 -1.44289359e-01  1.00870304e-01 -3.39874215e-02
 -7.04535693e-02 -1.01470202e-02 -3.38315330e-02  5.61304912e-02
  3.48615082e-04  1.31389275e-02 -6.16219677e-02  1.82570200e-02
 -2.96546202e-02  4.08292823e-02 -1.47636179e-02  2.77060755e-02
  6.35947809e-02 -1.41815823e-02 -4.46351431e-03 -2.33322550e-02
  2.41284557e-02  6.97529763e-02  1.59066450e-02  1.08306676e-01
  4.37933095e-02 -6.17032088e-02  6.81322590e-02 -8.14190283e-02
 -2.88090669e-02  6.42896146e-02 -9.13836155e-03  9.17319022e-03
 -4.46297377e-02 -4.23120074e-02 -3.36759239e-02 -2.35083625e-02
 -8.39899182e-02 -3.92745696e-02  1.96157340e-02  8.69026259e-02
  7.85880461e-02 -4.38712128e-02 -3.34991775e-02  1.50081301e-02
 -5.97831681e-02 -1.27717741e-02  9.30664130e-03  3.32576297e-02
  4.44810726e-02 -3.08390185e-02 -1.75619107e-02 -7.95642659e-02
  8.88625532e-03 -9.65617150e-02  4.17062528e-02 -1.20166749e-01
  1.72270846e-03  2.77098995e-02 -3.04235751e-03  1.21128121e-02
  4.99799363e-02 -2.49910541e-02 -2.61557214e-02 -4.65334426e-33
  5.79820946e-02 -1.43278558e-02 -7.93742016e-02  2.07227841e-02
  6.00141808e-02  4.61053289e-02 -8.48705098e-02  2.46369317e-02
  5.01575693e-02 -3.79150035e-03  1.61646176e-02 -4.89125364e-02
 -4.19941125e-03 -3.63529101e-02  4.85245325e-02 -9.62693393e-02
  6.93095550e-02 -8.33599642e-03 -3.41736935e-02 -6.17849082e-02
  5.69468997e-02 -1.79726332e-02 -9.85417590e-02 -3.06352563e-02
 -8.69187415e-02  1.70386545e-02  2.75734775e-02  1.13932736e-01
 -8.13755170e-02 -3.18781696e-02 -6.88446872e-03  1.09550217e-03
 -4.76829447e-02  2.27600895e-02  1.54480040e-02  1.00358836e-01
 -4.80591692e-02 -6.90611601e-02 -9.27063171e-03  5.89975342e-03
 -2.54387938e-04 -5.63707110e-03 -5.16036600e-02  6.63940758e-02
  2.53433418e-02  4.61958386e-02 -8.83517265e-02 -5.38219176e-02
 -2.47759074e-02 -8.19554105e-02  1.91032216e-02 -7.46761858e-02
 -7.10766166e-02  5.22412360e-02  6.25629425e-02  2.71168090e-02
 -1.76255740e-02 -3.72854099e-02  3.33766788e-02  1.26903094e-02
 -4.35329741e-03 -5.74465059e-02 -2.29236856e-02 -8.95141810e-02
 -2.38932222e-02 -1.14129595e-01 -1.33553632e-02  3.85244228e-02
  2.17664186e-02  4.21500728e-02 -1.58840958e-02  5.46785537e-03
 -3.83691080e-02 -1.59449261e-02 -3.02974116e-02 -9.11701180e-04
  8.22669175e-03  4.89419550e-02  7.59240016e-02 -4.98206727e-02
 -2.44551469e-02 -7.35999569e-02  4.07411857e-03  2.42865905e-02
  9.76617336e-02  1.12810135e-01  1.08368983e-02  5.95437847e-02
  3.69480774e-02  1.20426454e-01  6.20045215e-02  3.85095738e-03
  1.27418796e-02 -1.33441268e-02  5.11705913e-02 -5.75821346e-08
 -2.49215569e-02 -1.39459660e-02 -9.96080190e-02 -2.55232975e-02
  7.93151371e-03 -1.20847523e-01 -1.27005682e-04 -1.54275438e-02
 -6.01621754e-02 -3.60468328e-02 -7.07098516e-03  1.24782585e-02
  7.07576498e-02 -5.87301888e-03  2.18833331e-02  4.19184901e-02
 -2.56158132e-03  2.51895152e-02 -1.76365189e-02  3.03571038e-02
  4.66846637e-02  2.49218810e-02  5.92419095e-02 -5.45248576e-02
 -6.51006997e-02 -1.94624420e-02 -4.15815711e-02  1.91768538e-02
 -6.12405352e-02 -1.00633567e-02 -3.89838219e-02  4.30355333e-02
 -7.03723542e-03  1.21130478e-02  2.73730159e-02 -3.03537655e-03
 -7.39374384e-03 -1.25646032e-02  9.66762006e-03  1.82148125e-02
 -4.87043485e-02 -2.45532859e-02  1.83208100e-02 -5.25621464e-03
 -2.42543165e-02 -7.64518650e-03  2.99604014e-02 -1.04192309e-02
 -9.15597379e-03 -2.17153914e-02 -8.58189687e-02 -1.26458304e-02
 -3.94435599e-02  1.32196471e-01  1.08199511e-02  4.57000162e-04
 -4.88913581e-02  2.24151928e-02 -5.32379970e-02  1.17312096e-01
  7.29682669e-02 -7.30342939e-02 -1.01943292e-01  3.56220594e-03]</t>
        </is>
      </c>
    </row>
    <row r="2368">
      <c r="A2368" s="1" t="n">
        <v>2366</v>
      </c>
      <c r="B2368" t="n">
        <v>378</v>
      </c>
      <c r="C2368" t="inlineStr">
        <is>
          <t>Comedyflash Show - Die Standup Comedy Show</t>
        </is>
      </c>
      <c r="D2368" t="inlineStr">
        <is>
          <t>Wednesday, February 19</t>
        </is>
      </c>
      <c r="E2368" t="inlineStr">
        <is>
          <t>Dizzy Daisy Weinbar</t>
        </is>
      </c>
      <c r="F2368" t="inlineStr">
        <is>
          <t>Thalkirchner Straße 10 80337 München, Show map</t>
        </is>
      </c>
      <c r="G2368" t="inlineStr">
        <is>
          <t>arts</t>
        </is>
      </c>
      <c r="H2368" t="inlineStr">
        <is>
          <t>Kostenlos</t>
        </is>
      </c>
      <c r="I2368" t="inlineStr">
        <is>
          <t>https://www.eventbrite.de/e/comedyflash-show-die-standup-comedy-show-tickets-1116812699849?aff=ebdssbdestsearch</t>
        </is>
      </c>
      <c r="J2368" t="inlineStr">
        <is>
          <t>LIVE Stand Up Comedy - mit Special Guests aus dem TV und Internet.
Es erwartet euch ein Mix aus erfahrenen Profi-Comedians und den heißesten Newcomern der Münchner Comedy-Szene.
Egal wer an diesem Abend auf der Bühne steht - euch erwartet absolut authentische Stand Up Comedy nach amerikanischem Vorbild!
Comedyflash - bekannt von Instagram und TikTok!
Einlass: 19.30 Uhr
Beginn: 20.00 Uhr
Dauer: ca. 90 Minuten</t>
        </is>
      </c>
      <c r="K2368" t="inlineStr">
        <is>
          <t>Lukas Boborzi</t>
        </is>
      </c>
      <c r="L2368" t="inlineStr">
        <is>
          <t>Refund Policy
Refunds up to 1 day before event</t>
        </is>
      </c>
      <c r="M2368" t="inlineStr">
        <is>
          <t>No venue parking</t>
        </is>
      </c>
      <c r="N2368" t="inlineStr">
        <is>
          <t>Germany Events, Bayern Events, Things to do in Munich, Munich Performances, Munich Arts Performances, #entertainment, #comedy, #standup, #funny, #wein, #lachen, #standupcomedy, #standup_comedy, #comedyflash</t>
        </is>
      </c>
      <c r="O2368" t="inlineStr">
        <is>
          <t xml:space="preserve">
    The event titled "Comedyflash Show - Die Standup Comedy Show" is scheduled to take place on Wednesday, February 19 at Dizzy Daisy Weinbar, 
    specifically at Thalkirchner Straße 10 80337 München, Show map. This event falls under the "arts" category. 
    Description: LIVE Stand Up Comedy - mit Special Guests aus dem TV und Internet.
Es erwartet euch ein Mix aus erfahrenen Profi-Comedians und den heißesten Newcomern der Münchner Comedy-Szene.
Egal wer an diesem Abend auf der Bühne steht - euch erwartet absolut authentische Stand Up Comedy nach amerikanischem Vorbild!
Comedyflash - bekannt von Instagram und TikTok!
Einlass: 19.30 Uhr
Beginn: 20.00 Uhr
Dauer: ca. 90 Minuten
    It is organized by Lukas Boborzi and will last for No venue parking. 
    Key topics and themes include: Germany Events, Bayern Events, Things to do in Munich, Munich Performances, Munich Arts Performances, #entertainment, #comedy, #standup, #funny, #wein, #lachen, #standupcomedy, #standup_comedy, #comedyflash.
    </t>
        </is>
      </c>
      <c r="P2368" t="inlineStr">
        <is>
          <t>[-2.68065277e-02 -5.15621938e-02 -5.40901423e-02 -6.71453178e-02
  3.53633501e-02  1.35501817e-01  3.61796245e-02  3.22493501e-02
  5.03963828e-02 -4.66784649e-02 -4.15805355e-02 -7.46659860e-02
 -9.72398669e-02  2.14535128e-02 -2.09567398e-02 -4.91351634e-02
  5.80098256e-02 -6.95241317e-02 -1.83417052e-02 -1.64657063e-03
  6.42138645e-02 -5.88434823e-02  6.63016364e-03 -1.48830507e-02
 -8.32420290e-02 -1.15958983e-02  9.02458746e-03 -5.80779500e-02
 -1.68638378e-02 -3.91652547e-02  1.29514962e-01  3.48168761e-02
  1.75612010e-02 -2.92023793e-02  1.46846818e-02 -3.84330489e-02
  3.28349844e-02 -3.83444726e-02 -4.14592912e-03  9.39688161e-02
 -5.94402812e-02 -3.85706984e-02 -4.32912074e-02 -2.02061161e-02
  9.18855667e-02 -1.03967264e-03  9.44101736e-02  6.10078871e-02
 -2.78146490e-02  1.22148246e-01  4.27676626e-02 -1.06499614e-02
  8.28569159e-02  1.23870177e-02 -1.15190772e-02  6.56370893e-02
 -2.82144323e-02 -1.51038589e-02  3.08914781e-02  1.02236131e-02
  2.01319605e-02 -5.03968075e-02  2.38929987e-02  1.52899660e-02
 -7.05127493e-02 -6.18272424e-02 -4.84934775e-03  5.24292737e-02
  4.47801165e-02  2.60496065e-02 -6.02207752e-03 -7.38620833e-02
 -2.95720063e-02  4.42213304e-02  3.78452092e-02  4.52474654e-02
 -4.50079106e-02 -2.04577539e-02 -1.70462709e-02 -8.45597684e-02
  8.62103980e-03 -1.03453331e-01  8.80076066e-02 -3.85163613e-02
  2.38793325e-02 -5.17575592e-02 -4.01675049e-03  3.31470259e-02
 -3.29383500e-02  2.11286359e-02 -1.01020835e-01  8.72887149e-02
  1.25230365e-02  1.30764730e-02  2.36170944e-02  5.51884947e-03
  1.36766927e-02 -2.13986319e-02  6.91642463e-02  9.82222110e-02
  1.18404189e-02  4.30618227e-02  6.75170422e-02  3.11367121e-02
  1.45935593e-02 -1.85403861e-02  1.45136295e-02  1.91151388e-02
 -1.88771375e-02 -4.29754518e-02 -1.21664414e-02  4.51823995e-02
  1.13668025e-01 -9.97913927e-02  2.34223604e-02  4.46317717e-02
 -1.21748662e-02 -7.54068270e-02  2.52371896e-02 -3.10478285e-02
  1.45831048e-01  3.51776332e-02  4.44248877e-02  4.06752042e-02
  3.44622880e-02  4.22029644e-02 -2.38504540e-02  1.11537288e-32
 -1.90623626e-02 -7.31966123e-02 -4.34236452e-02 -4.22605425e-02
  5.83364852e-02 -8.88963323e-03  1.30090094e-03 -7.36538135e-03
 -6.08810224e-02  7.12422043e-05 -9.47635621e-03 -5.81030957e-02
 -2.46810596e-02 -9.18180272e-02 -4.95531894e-02  1.43451523e-02
  7.54087865e-02 -2.75241882e-02 -1.44118965e-02 -3.09760626e-02
  3.07024885e-02  1.19672017e-02 -1.87573920e-03  1.45193993e-03
 -1.70569262e-03  1.13275312e-01  9.00224000e-02 -4.30674218e-02
  4.11522277e-02  1.69347916e-02 -5.20169400e-02  2.14835047e-03
 -6.44164979e-02 -1.19717874e-01  7.01966435e-02 -4.97849435e-02
 -3.80620733e-02 -2.66313776e-02 -4.55002077e-02  1.26038119e-03
  3.64033878e-02 -3.96451466e-02 -1.61294520e-01 -1.85070541e-02
  4.07380760e-02  8.98257867e-02 -1.25360361e-03  3.01367659e-02
  9.48178023e-02  1.69208404e-02 -3.22183669e-02 -3.30822356e-02
 -1.38626788e-02  1.73498914e-02  5.87908030e-02  1.04208507e-01
 -3.43912393e-02 -9.69471559e-02  4.44849953e-02 -8.10990203e-03
  4.85331810e-04  1.05247006e-01 -1.02621883e-01  3.94538268e-02
 -6.22261688e-02 -6.71171257e-03  3.60322073e-02 -1.91582795e-02
 -1.51227193e-03 -2.37882584e-02  8.10011942e-03  7.88825154e-02
  7.64366835e-02 -7.04746926e-03 -3.65318656e-02  6.73164427e-02
 -7.93300644e-02 -1.42277367e-02 -3.91119644e-02  5.72519191e-02
 -1.22790027e-03 -3.51557657e-02 -3.21239908e-03 -1.30345196e-01
 -2.74205618e-02 -4.87493463e-02  1.89234782e-02 -6.17935732e-02
 -1.04376398e-01  5.88527834e-03 -1.01952944e-02  1.69946607e-02
  1.52307730e-02  1.89730600e-02  2.72800634e-03 -1.03360954e-32
  8.55732784e-02 -2.72511244e-02 -1.39517173e-01  5.40852100e-02
  6.17456883e-02  8.34445059e-02 -2.09767651e-02  1.56443461e-03
  5.81457056e-02 -4.31330055e-02 -7.72373155e-02 -4.28462354e-03
 -1.62405763e-02 -3.70144434e-02  7.92542566e-03 -3.48462015e-02
  6.74145073e-02 -2.87404563e-02 -6.80507571e-02  5.14478534e-02
  3.31504680e-02 -3.75069045e-02 -5.73186241e-02 -2.26772539e-02
 -1.44819483e-01  7.08516911e-02  9.24404114e-02  3.46675739e-02
 -3.72129716e-02  5.48439845e-02 -6.66539669e-02 -3.06134894e-02
 -2.99875904e-02 -2.66903043e-02 -2.89589539e-02  2.90734153e-02
 -3.92882377e-02 -2.58800238e-02 -4.71911728e-02 -8.35497119e-03
 -4.71189851e-03 -5.76559594e-03 -6.29380494e-02 -1.24719590e-02
  3.08977570e-02  5.37187010e-02 -1.26369327e-01 -4.83117439e-02
 -4.62054648e-02 -1.01530179e-01 -4.19358164e-02 -5.86136021e-02
 -5.90982027e-02 -1.34848524e-02  5.84601276e-02  8.12104251e-03
 -8.31617881e-03 -1.28426971e-02 -2.04521162e-03  1.77526847e-02
  1.25443051e-02  8.90270458e-04 -3.15632857e-02 -5.17359674e-02
  5.59248030e-02 -4.59380895e-02 -4.63876463e-02 -8.38703709e-04
  6.99098930e-02  5.57584055e-02  2.97997370e-02  1.02617173e-02
 -1.66694764e-02 -1.41461752e-02 -4.46236879e-02  1.02247164e-01
  6.36526421e-02  7.31452331e-02  7.40784407e-02  4.33435570e-03
 -3.14851031e-02  2.71824747e-02 -1.92428771e-02  2.77335793e-02
  1.90732554e-02  5.30996509e-02 -1.22189065e-02  3.37530337e-02
 -2.49587954e-03  9.45777372e-02  7.98947811e-02  3.23464274e-02
  1.87854599e-02  2.50728782e-02  6.81747273e-02 -5.71690606e-08
 -6.74954653e-02  8.79559945e-03 -6.51153624e-02 -4.00629267e-02
 -5.25599637e-04 -1.14783071e-01  5.06268581e-03 -3.74488421e-02
 -2.62170117e-02 -1.92303024e-02  1.57507160e-03 -5.58498688e-03
  5.77632561e-02  2.96835080e-02  5.17363735e-02  1.53164994e-02
 -4.11305465e-02 -9.58684739e-03 -3.26003805e-02  3.13367359e-02
 -1.93757247e-02  5.22224307e-02  1.78319328e-02 -8.30721483e-02
 -5.93061522e-02  1.20087732e-02 -1.63759515e-02  4.65976307e-03
  8.81337002e-03  4.90694633e-03 -5.07778153e-02  6.13444708e-02
  4.07297397e-03 -2.01497376e-02  4.54993397e-02 -5.50009236e-02
 -2.55060215e-02 -2.85490090e-03  6.20558970e-02  3.33040841e-02
 -2.52886508e-02 -4.51268703e-02  4.85033430e-02 -2.12001819e-02
  1.76471453e-02  2.84061804e-02  1.37831438e-02 -3.16041010e-03
 -1.00324592e-02 -4.07294370e-02 -9.57873464e-02 -2.21109837e-02
 -6.11399598e-02  8.09603259e-02 -2.87831947e-03  7.21301511e-02
 -3.87871228e-02  2.55827419e-02 -1.52762569e-02  4.58745696e-02
  3.20410132e-02 -2.07637772e-02 -8.38621929e-02  3.35487276e-02]</t>
        </is>
      </c>
    </row>
    <row r="2369">
      <c r="A2369" s="1" t="n">
        <v>2367</v>
      </c>
      <c r="B2369" t="n">
        <v>379</v>
      </c>
      <c r="C2369" t="inlineStr">
        <is>
          <t>Afro Dance Fitness in München - Schneller Einstieg garantiert - Alle Levels</t>
        </is>
      </c>
      <c r="D2369" t="inlineStr">
        <is>
          <t>Wednesday, February 19</t>
        </is>
      </c>
      <c r="E2369" t="inlineStr">
        <is>
          <t>Altheimer Eck</t>
        </is>
      </c>
      <c r="F2369" t="inlineStr">
        <is>
          <t>Altheimer Eck 80331 München, Show map</t>
        </is>
      </c>
      <c r="G2369" t="inlineStr">
        <is>
          <t>sports-and-fitness</t>
        </is>
      </c>
      <c r="H2369" t="inlineStr">
        <is>
          <t>€12 – €100</t>
        </is>
      </c>
      <c r="I2369" t="inlineStr">
        <is>
          <t>https://www.eventbrite.de/e/afro-dance-fitness-in-munchen-schneller-einstieg-garantiert-alle-levels-tickets-1024291472367?aff=ebdssbdestsearch</t>
        </is>
      </c>
      <c r="J2369" t="inlineStr">
        <is>
          <t>Bei La Kossa freust Du Dich schneller am Tanzen. Das Konzept lehrt eine Afro Dance Choreo pro Dance Workout / Workshop und nicht pro Lied. So hast Du die Zeit, die Du brauchst, neue Tanzschritte aus Afrika zu können. Du lernst coole Afro Moves, die Dich im Wechsel angesagter Rhythmen bewegen. Gute Laune garantiert. Du findest Gefallen an modernen Afrobeats wie Makossa, Bikutsi oder Ndombolo. La Kossa ist das Dance Workout mit der reinen Freude an Bewegung, die Dir im Blut ist. Mit dem Tanztraining stärkst Du Koordination und Selbstbewusstsein, während die Kalorien nur so purzeln.</t>
        </is>
      </c>
      <c r="K2369" t="inlineStr">
        <is>
          <t>La Kossa® - Empowerment Durch Tanz</t>
        </is>
      </c>
      <c r="L2369" t="inlineStr">
        <is>
          <t>Refund Policy
Refunds up to 7 days before event</t>
        </is>
      </c>
      <c r="M2369" t="inlineStr">
        <is>
          <t>Dauer nicht verfügbar</t>
        </is>
      </c>
      <c r="N2369" t="inlineStr">
        <is>
          <t>Germany Events, Bayern Events, Things to do in Munich, Munich Classes, Munich Sports &amp; Fitness Classes, #fitness, #afrodance, #garantiert, #schneller_einstieg, #alle_levels</t>
        </is>
      </c>
      <c r="O2369" t="inlineStr">
        <is>
          <t xml:space="preserve">
    The event titled "Afro Dance Fitness in München - Schneller Einstieg garantiert - Alle Levels" is scheduled to take place on Wednesday, February 19 at Altheimer Eck, 
    specifically at Altheimer Eck 80331 München, Show map. This event falls under the "sports-and-fitness" category. 
    Description: Bei La Kossa freust Du Dich schneller am Tanzen. Das Konzept lehrt eine Afro Dance Choreo pro Dance Workout / Workshop und nicht pro Lied. So hast Du die Zeit, die Du brauchst, neue Tanzschritte aus Afrika zu können. Du lernst coole Afro Moves, die Dich im Wechsel angesagter Rhythmen bewegen. Gute Laune garantiert. Du findest Gefallen an modernen Afrobeats wie Makossa, Bikutsi oder Ndombolo. La Kossa ist das Dance Workout mit der reinen Freude an Bewegung, die Dir im Blut ist. Mit dem Tanztraining stärkst Du Koordination und Selbstbewusstsein, während die Kalorien nur so purzeln.
    It is organized by La Kossa® - Empowerment Durch Tanz and will last for Dauer nicht verfügbar. 
    Key topics and themes include: Germany Events, Bayern Events, Things to do in Munich, Munich Classes, Munich Sports &amp; Fitness Classes, #fitness, #afrodance, #garantiert, #schneller_einstieg, #alle_levels.
    </t>
        </is>
      </c>
      <c r="P2369" t="inlineStr">
        <is>
          <t>[-2.70317402e-02  1.35727469e-02 -2.47790739e-02 -1.70221180e-02
 -4.10967432e-02  9.30096731e-02 -5.60055822e-02 -3.15683745e-02
 -4.46227118e-02 -4.03088704e-02 -3.94449234e-02 -7.67666772e-02
 -3.39501649e-02 -9.45090130e-02  8.53936654e-03  1.48896622e-02
  4.48247269e-02 -1.04611204e-03 -5.28696962e-02  1.25399623e-02
 -3.45664993e-02 -1.47654876e-01  3.72568630e-02  9.57085043e-02
 -7.42824748e-02  1.79240983e-02  7.76324747e-03  1.46947475e-02
 -2.73332745e-02 -1.00147789e-02 -1.17239188e-02 -3.30273658e-02
 -2.99986005e-02  4.46684435e-02 -6.58636075e-03 -2.14935001e-02
  3.03522479e-02 -3.68907489e-02 -9.03192312e-02  8.84755477e-02
 -1.48437284e-02 -7.55759049e-03 -5.36317304e-02 -1.25280619e-02
  1.34916455e-02  5.47868572e-02  3.54518555e-02 -9.22208186e-03
 -1.38776690e-01  3.60039547e-02 -3.06593142e-02 -8.82247463e-02
  9.21653584e-02 -3.21570784e-02  3.15932818e-02 -1.08438311e-02
 -3.01744789e-02 -3.62439826e-02  3.12238205e-02  1.01120602e-02
  6.43466264e-02  2.56438530e-03 -4.68581058e-02 -9.91448574e-03
 -2.04011425e-02 -5.30118831e-02  2.72223242e-02  4.60012816e-02
  6.05927892e-02  1.96403172e-02  6.14665113e-02 -1.46339342e-01
 -3.27773169e-02  6.80364370e-02  3.96711240e-03  8.75258893e-02
 -4.69207428e-02  1.53235504e-02 -6.28461316e-02 -1.10528067e-01
  3.55272442e-02 -8.13582391e-02  2.20481437e-02 -4.73851413e-02
  1.40141314e-02 -2.02528015e-02 -1.32342996e-02 -4.99580195e-03
  1.76291484e-02  3.80550697e-02 -7.70215914e-02  3.04498821e-02
 -1.21845268e-01 -7.85473287e-02  9.07495320e-02  1.11322282e-02
 -7.84223378e-02  5.18252254e-02  9.66126546e-02 -5.31433988e-03
  2.26966795e-02  4.15793173e-02  3.29555050e-02  8.82664621e-02
 -9.56284106e-02 -9.08867121e-02  6.45675212e-02  1.13511249e-01
 -8.64762068e-03  5.53896129e-02 -2.19393987e-02 -4.62271348e-02
  1.00379571e-01 -8.23665969e-03  3.49013619e-02  5.90427779e-02
  3.18670133e-03  1.76838506e-03 -8.81620347e-02  1.42611325e-01
  4.05220576e-02 -1.06555009e-02  2.67021246e-02 -1.69171803e-02
 -8.91451836e-02  8.08510259e-02 -7.31437793e-03  1.31037851e-32
  6.53542206e-02 -6.68061748e-02  3.64074036e-02 -4.68589589e-02
  9.07595679e-02  1.16536766e-03 -6.49603233e-02 -2.48318985e-02
  2.69367569e-03  2.00725682e-02 -2.76302677e-02 -2.11109687e-02
  2.48018038e-02 -4.85795625e-02 -1.40658291e-02 -6.87876996e-03
  2.05434151e-02 -5.13674468e-02 -1.52066099e-02 -2.30024774e-02
  2.17026267e-02  6.62895888e-02 -5.61770089e-02 -1.14634251e-02
 -5.10121100e-02  7.70577565e-02  5.97849395e-03  8.68136622e-03
 -3.87543179e-02  1.00485487e-02  3.34344469e-02 -8.32535997e-02
 -8.91422555e-02 -1.17980249e-01  3.83251421e-02 -6.29354045e-02
  5.74732907e-02 -1.86383594e-02  7.80207617e-03 -4.33953516e-02
  9.05717239e-02 -8.56572092e-02 -4.67420630e-02 -1.71642471e-02
  2.25517340e-02  8.82097781e-02 -4.38386691e-04 -1.77372266e-02
  1.25086278e-01 -1.20609375e-02  7.62347551e-03  9.48104914e-03
  6.21041358e-02 -6.03103675e-02  7.14861304e-02  6.72817156e-02
 -1.67848375e-02  1.24554830e-02 -1.56955104e-02  1.80173013e-02
  6.40069246e-02  7.14736804e-02 -2.23422609e-02 -5.67123070e-02
 -3.83244529e-02 -7.33041912e-02 -4.95303832e-02 -2.62036677e-02
 -1.34380311e-02 -3.37631069e-02 -2.97343396e-02 -1.24426223e-02
  3.80668901e-02  2.85610035e-02  9.94927511e-02  3.72742899e-02
 -4.77195755e-02  2.39386819e-02 -5.57784736e-02 -3.97068895e-02
 -6.67876005e-02 -2.77627632e-02 -4.63022590e-02  6.84077246e-03
  3.05796955e-02  3.37894564e-03 -1.83020309e-02  5.76909399e-04
 -1.55649995e-02  5.37303425e-02 -7.17379749e-02 -1.30590415e-02
 -3.59163508e-02  6.95666671e-02 -3.05107273e-02 -1.38255357e-32
  3.66393290e-02  6.38122633e-02  1.17351767e-02  4.37014364e-02
  8.43972191e-02  5.65460548e-02  7.93665834e-03  2.27449816e-02
 -1.47597948e-02  1.80092379e-02  5.59765510e-02 -5.08186333e-02
  4.63144332e-02 -2.06022002e-02  6.79836273e-02 -7.16998568e-03
 -2.45137010e-02  3.67706977e-02  1.07228998e-02  3.14976461e-02
  4.29232195e-02  9.32766218e-03  2.41114870e-02 -3.91203985e-02
 -9.65438113e-02  4.70283180e-02  5.45050018e-02  1.07912786e-01
  2.19489690e-02  7.11807385e-02  5.27119264e-02  4.73710746e-02
 -2.96146832e-02 -5.87487556e-02 -1.59494989e-02  4.31400649e-02
  1.90582667e-02  4.09308597e-02 -4.07659560e-02 -1.28699644e-02
  3.00617516e-03  4.24382184e-03 -4.92184013e-02  3.37447450e-02
  8.02820176e-02  3.51684680e-03 -1.00833453e-01 -3.09463348e-02
 -6.28702790e-02 -8.69058147e-02 -8.55639670e-03 -4.10570204e-02
 -1.57073922e-02 -3.55022331e-03  8.11490417e-02  1.23287449e-02
 -1.71087775e-02 -9.59584340e-02 -7.13227019e-02  3.31988335e-02
 -2.73782760e-02  5.42581528e-02 -4.85794134e-02 -3.51369306e-02
  8.30568224e-02  3.76045960e-03 -4.31553572e-02  4.10037041e-02
 -2.74091233e-02  5.33855446e-02 -2.42226943e-02 -3.29902694e-02
 -5.06344922e-02  4.35857661e-02 -1.19595103e-01  4.23561931e-02
  4.75167297e-02  5.18061109e-02 -7.05183763e-03 -7.67167332e-03
 -8.89573768e-02 -1.46225123e-02  3.10284947e-03 -8.40597972e-03
  2.91126277e-02  1.28926367e-01  1.03929807e-02  1.27526745e-02
  4.43403907e-02  2.43499083e-03  4.88392636e-02 -5.29799499e-02
  7.33226165e-03  2.08200179e-02 -1.57438144e-02 -6.28256842e-08
  6.76034437e-03  3.40008177e-03  1.40726864e-02  8.20031390e-02
  4.49383520e-02 -2.56419890e-02 -4.65749018e-02 -7.28807077e-02
 -7.16685969e-03  5.35488538e-02 -1.33036477e-02  1.87876355e-03
  8.27429444e-02  6.56477958e-02 -7.30066421e-03  3.59556242e-03
 -2.35857945e-02  4.12990376e-02 -4.23312820e-02 -2.13836713e-04
  1.26882056e-02 -6.81507960e-02  3.08215730e-02 -3.10656130e-02
  1.13355182e-02 -1.02999717e-01 -6.63451180e-02  8.98996741e-03
 -5.22544570e-02 -3.26297060e-02 -2.54307166e-02  2.20120307e-02
  6.13333546e-02  8.04055016e-03 -5.54813705e-02 -2.96592284e-02
 -1.68238971e-02  2.68664360e-02 -5.31833991e-02 -2.41725612e-02
 -1.59131363e-02 -6.33021370e-02  6.68758526e-02  2.69314088e-03
  3.09812259e-02 -6.31164983e-02  3.10125891e-02 -8.71653110e-03
 -1.47996088e-02  5.26942313e-02 -8.33678544e-02 -7.36643234e-03
  7.89387210e-04  9.25274193e-02 -6.26266003e-03  1.34687277e-03
 -9.67724770e-02  7.33792707e-02 -7.61071546e-03  1.26883881e-02
  6.01223484e-02 -2.53732000e-02 -9.49958190e-02 -5.92178255e-02]</t>
        </is>
      </c>
    </row>
    <row r="2370">
      <c r="A2370" s="1" t="n">
        <v>2368</v>
      </c>
      <c r="B2370" t="n">
        <v>380</v>
      </c>
      <c r="C2370" t="inlineStr">
        <is>
          <t>PAINT &amp; SIP IN THE DARK</t>
        </is>
      </c>
      <c r="D2370" t="inlineStr">
        <is>
          <t>Samstag, 3. Mai</t>
        </is>
      </c>
      <c r="E2370" t="inlineStr">
        <is>
          <t>Galerie EISINGER / artbyeisinger</t>
        </is>
      </c>
      <c r="F2370" t="inlineStr">
        <is>
          <t>Schenkendorfstraße 92 80807 München</t>
        </is>
      </c>
      <c r="G2370" t="inlineStr">
        <is>
          <t>hobbies</t>
        </is>
      </c>
      <c r="H2370" t="inlineStr">
        <is>
          <t>Kostenlos</t>
        </is>
      </c>
      <c r="I2370" t="inlineStr">
        <is>
          <t>https://www.eventbrite.de/e/paint-sip-in-the-dark-tickets-1219168207929?aff=ebdssbdestsearch</t>
        </is>
      </c>
      <c r="J2370" t="inlineStr">
        <is>
          <t>Come to Paint &amp; Sip in the Dark!
Get ready for a unique painting experience at the EISINGER / artbyeisinger gallery. Let your creativity run wild as you paint under black light and create a one-of-a-kind masterpiece. Sip your wine glass, which will be refilled again and again during the workshop. Immerse yourself in the luminous atmosphere of color in our darkened studio.
Whether you're an experienced artist or a beginner, this event is perfect for anyone looking for a fun and creative evening.
Our professional artists will be on hand to help you turn your idea into something really great.
Color throwing is also allowed!
No motif specifications (inspiration pictures on site)
Large canvas (60x80 cm)
All inclusive (paints, wine, soft drinks and materials)
Don't miss out on this unique event!
The event you won't forget in a hurry:
Mega fun, super tasty wine (without a headache the next day), big surprise at the end when the lights come on
- and your own individual work of art! -
Kommen Sie zu Paint &amp; Sip in the Dark!
Machen Sie sich bereit für ein einzigartiges Malerlebnis in der Galerie EISINGER / artbyeisinger. Lassen Sie Ihrer Kreativität freien Lauf, während Sie unter Schwarzlicht malen und ein einzigartiges Meisterwerk schaffen. Nippen Sie an Ihrem Weinglas, das während des Workshops immer wieder befüllt wird. Tauchen Sie ein in die leuchtende Atmosphäre der Farben in unserem abgedunkelten Atelier.
Egal, ob Sie ein erfahrener Künstler oder ein Anfänger sind, diese Veranstaltung ist perfekt für alle, die einen lustigen und kreativen Abend verbringen möchten.
Unsere Profi-Künstlerinnen stehen Dir zur Seite, damit aus Deiner Idee etwas richtig Großartiges wird.
Auch Farbe werfen ist erlaubt!
Keine Motivvorgaben (Inspirationsbilder vor Ort)
Große Leinwand (60x80 cm)
All Inclusive (Farben, Wein, alkoholfreie Getränke und Materialien)
Lassen Sie sich dieses einzigartige Event nicht entgehen!
Das Event, das Sie so schnell nicht vergessen werden:
Mega viel Spaß, super leckerer Wein (ohne Kopfschmerzen am nächsten Tag), große Überraschung am Ende, wenn das Licht angeht
- und Dein eigenes individuelles Kunstwerk! -</t>
        </is>
      </c>
      <c r="K2370" t="inlineStr">
        <is>
          <t>artbyeisinger</t>
        </is>
      </c>
      <c r="L2370" t="inlineStr">
        <is>
          <t>Rückerstattungsrichtlinie
Rückerstattungen bis zu 7 Tage vor dem Event</t>
        </is>
      </c>
      <c r="M2370" t="inlineStr">
        <is>
          <t>Eventdauer: 3 Stunden</t>
        </is>
      </c>
      <c r="N2370" t="inlineStr">
        <is>
          <t>Events in Deutschland, Events in Bayern, Events in München, München Kurse, München Hobbys Kurse, #workshops, #event, #paint, #sip, #dark, #paare, #kunstkurs, #paint_and_sip, #diy_workshop, #munich_event</t>
        </is>
      </c>
      <c r="O2370" t="inlineStr">
        <is>
          <t xml:space="preserve">
    The event titled "PAINT &amp; SIP IN THE DARK" is scheduled to take place on Samstag, 3. Mai at Galerie EISINGER / artbyeisinger, 
    specifically at Schenkendorfstraße 92 80807 München. This event falls under the "hobbies" category. 
    Description: Come to Paint &amp; Sip in the Dark!
Get ready for a unique painting experience at the EISINGER / artbyeisinger gallery. Let your creativity run wild as you paint under black light and create a one-of-a-kind masterpiece. Sip your wine glass, which will be refilled again and again during the workshop. Immerse yourself in the luminous atmosphere of color in our darkened studio.
Whether you're an experienced artist or a beginner, this event is perfect for anyone looking for a fun and creative evening.
Our professional artists will be on hand to help you turn your idea into something really great.
Color throwing is also allowed!
No motif specifications (inspiration pictures on site)
Large canvas (60x80 cm)
All inclusive (paints, wine, soft drinks and materials)
Don't miss out on this unique event!
The event you won't forget in a hurry:
Mega fun, super tasty wine (without a headache the next day), big surprise at the end when the lights come on
- and your own individual work of art! -
Kommen Sie zu Paint &amp; Sip in the Dark!
Machen Sie sich bereit für ein einzigartiges Malerlebnis in der Galerie EISINGER / artbyeisinger. Lassen Sie Ihrer Kreativität freien Lauf, während Sie unter Schwarzlicht malen und ein einzigartiges Meisterwerk schaffen. Nippen Sie an Ihrem Weinglas, das während des Workshops immer wieder befüllt wird. Tauchen Sie ein in die leuchtende Atmosphäre der Farben in unserem abgedunkelten Atelier.
Egal, ob Sie ein erfahrener Künstler oder ein Anfänger sind, diese Veranstaltung ist perfekt für alle, die einen lustigen und kreativen Abend verbringen möchten.
Unsere Profi-Künstlerinnen stehen Dir zur Seite, damit aus Deiner Idee etwas richtig Großartiges wird.
Auch Farbe werfen ist erlaubt!
Keine Motivvorgaben (Inspirationsbilder vor Ort)
Große Leinwand (60x80 cm)
All Inclusive (Farben, Wein, alkoholfreie Getränke und Materialien)
Lassen Sie sich dieses einzigartige Event nicht entgehen!
Das Event, das Sie so schnell nicht vergessen werden:
Mega viel Spaß, super leckerer Wein (ohne Kopfschmerzen am nächsten Tag), große Überraschung am Ende, wenn das Licht angeht
- und Dein eigenes individuelles Kunstwerk! -
    It is organized by artbyeisinger and will last for Eventdauer: 3 Stunden. 
    Key topics and themes include: Events in Deutschland, Events in Bayern, Events in München, München Kurse, München Hobbys Kurse, #workshops, #event, #paint, #sip, #dark, #paare, #kunstkurs, #paint_and_sip, #diy_workshop, #munich_event.
    </t>
        </is>
      </c>
      <c r="P2370" t="inlineStr">
        <is>
          <t>[ 1.86212373e-03 -1.46114556e-02  3.64278466e-03 -1.60916056e-03
  7.05130771e-03  7.74592906e-02  5.27397133e-02 -3.45514528e-02
 -4.40995442e-03 -8.60976353e-02 -8.14443976e-02 -7.41503090e-02
 -6.40573055e-02  5.82898892e-02 -8.91937409e-03  4.49897721e-02
  6.85268715e-02 -4.31551747e-02 -9.65456851e-03  7.81154167e-03
  4.71834466e-02 -1.61797166e-01 -1.10031189e-02 -5.23647405e-02
  8.97118822e-03  4.11382057e-02  6.25087023e-02 -2.69260090e-02
  2.72893608e-02 -5.01167886e-02  6.22411072e-02  5.23449704e-02
  3.38669419e-02 -9.10900086e-02  4.47676480e-02 -3.46173979e-02
  2.42676865e-02 -2.13869661e-02 -1.33747067e-02  6.27608076e-02
 -2.19623204e-02  1.53743764e-02 -5.15316874e-02  5.71693964e-02
 -1.12438379e-02 -4.26288880e-03  3.27940956e-02  5.80045395e-02
 -2.63137985e-02  2.30522957e-02 -8.97831377e-03 -9.09991041e-02
 -2.06046030e-02 -9.05243605e-02  5.73133565e-02 -4.06980142e-02
 -3.36750895e-02 -5.78185543e-02  3.30518559e-02 -4.42101434e-02
  2.77192891e-02  2.04577502e-02 -6.70790449e-02  2.01297142e-02
  2.11297981e-02  2.99448576e-02 -2.47769281e-02  8.58957320e-02
  9.90701281e-03 -2.99259592e-02  2.71162596e-02 -3.43090110e-02
  5.47461025e-02 -4.50371037e-04 -3.51082087e-02 -3.66475922e-03
 -4.81956080e-02  1.83992751e-03 -1.23872869e-01  1.50873396e-03
  4.82195467e-02 -3.86001728e-03 -7.03680664e-02  6.18388467e-02
  2.40551513e-02  4.39038649e-02 -6.65494651e-02  2.58883517e-02
 -5.91753004e-03  2.14110631e-02 -8.33733454e-02  1.62764117e-02
 -8.41302201e-02 -6.88686743e-02  6.97355494e-02 -1.57514736e-02
  1.83903985e-02 -4.59037982e-02  4.07081619e-02  4.05406542e-02
 -1.04252598e-03  5.51801249e-02 -1.33023290e-02 -9.31099281e-02
  2.54258774e-02 -1.06448522e-02 -6.48049116e-02  3.72858010e-02
 -6.64884178e-03 -2.28430517e-02 -1.50752375e-02  1.83076505e-02
  9.40632224e-02 -3.66727188e-02 -1.38538787e-02  3.53814252e-02
  2.86581386e-02 -3.55075449e-02 -2.39921343e-02  5.26889227e-02
  2.25046910e-02  5.93891405e-02  1.41012892e-02  2.34301644e-03
 -3.67333926e-02 -2.36633606e-02  2.88776811e-02  2.52444336e-33
  5.34211174e-02 -9.02073365e-03 -2.45901756e-02  1.17794313e-01
  1.14335425e-01 -1.04432115e-02 -1.93214528e-05 -1.62915457e-02
 -1.24527581e-01  2.58164685e-02  6.72174022e-02 -8.60993639e-02
 -3.80869955e-02  3.16965431e-02  6.32125512e-02  4.24743211e-03
  8.09557810e-02 -2.33824030e-02 -5.93897924e-02 -2.05214396e-02
 -8.73485655e-02 -2.08392106e-02 -5.95647693e-02  2.89865173e-02
 -8.63397717e-02  1.25277594e-01  5.50887957e-02  1.94783807e-02
  6.47928864e-02  3.91319394e-03 -4.49917726e-02  7.30714276e-02
 -1.78922564e-02 -2.84933741e-03 -5.22901602e-02  1.28827589e-02
 -7.09727630e-02 -6.20118529e-02  5.33600077e-02 -3.55884098e-02
 -2.03312300e-02  6.36192188e-02 -4.68226038e-02  5.09681180e-02
 -1.16795243e-03  2.60069873e-02  1.21686636e-02 -2.94693150e-02
  2.97865272e-02  3.79626895e-03 -2.61279773e-02  8.94089974e-03
  1.89790037e-02  7.01400191e-02 -2.22031213e-02  4.86962823e-03
  2.70919427e-02 -4.06528916e-03 -1.76591594e-02 -6.63844869e-02
  3.74432467e-02  8.31694454e-02 -7.58780912e-02  5.75859146e-03
 -3.79440710e-02  5.78812398e-02 -8.66285190e-02 -2.58226711e-02
  1.39903808e-02 -8.03829655e-02 -4.60672751e-02  2.48302706e-02
  7.01155588e-02 -4.55368310e-02  3.61890113e-03  5.06595597e-02
  5.61588556e-02 -4.08536159e-02  2.81222090e-02  5.17070442e-02
 -8.66789222e-02  4.39066030e-02 -4.23792861e-02 -6.26082644e-02
 -3.97291407e-02  7.43762543e-03  8.23344514e-02 -1.90952308e-02
 -7.43228719e-02 -1.37574680e-03 -2.48495359e-02 -1.50555251e-02
 -2.93702632e-03 -4.87073138e-02 -3.62207592e-02 -3.59406553e-33
  6.94829300e-02 -5.27060591e-02 -2.33414732e-02  9.14715976e-03
  9.14191455e-02 -5.90305077e-03 -4.78383452e-02 -5.32150641e-02
 -7.37312669e-03 -5.72971068e-04 -2.49752891e-04  6.98649883e-02
 -2.47676503e-02  1.82118192e-02  3.38737038e-04 -1.70370452e-02
  1.00208454e-01  7.74724409e-02 -5.88576384e-02 -2.40639020e-02
  7.93874077e-03  6.15437217e-02  1.25777652e-03 -6.98180199e-02
 -1.02153346e-01  1.07033111e-01  6.16006218e-02 -1.95382982e-02
 -2.29757782e-02  3.41734588e-02 -1.32954807e-03 -2.51409169e-02
 -2.99536120e-02 -2.82522812e-02 -2.40390934e-03  1.01429828e-01
  8.22872072e-02 -6.90892041e-02 -5.42202555e-02  1.85132306e-02
  4.99997586e-02 -6.68031499e-02 -1.23451343e-02  4.24137339e-02
  3.78322825e-02  4.76308428e-02 -1.11592636e-01  5.27130533e-03
  7.30204722e-03 -5.62562421e-02  2.92630810e-02 -1.14170844e-02
 -6.77896887e-02  4.09688242e-02  5.86749353e-02 -5.61737306e-02
  6.68681636e-02 -8.83774310e-02  2.40112953e-02  9.65157598e-02
 -1.07675474e-02  1.53185293e-01 -8.80194455e-02 -1.28683895e-02
 -2.80139316e-02 -6.16476312e-02 -5.17880023e-02  5.52218556e-02
  3.16758156e-02 -2.41831187e-02  9.24142264e-03  7.31923357e-02
 -2.45715138e-02  1.24164112e-01  7.96465948e-03 -4.38516513e-02
  6.23150468e-02  5.30408695e-02  3.12310513e-02 -3.06067690e-02
 -9.35485512e-02  4.09353175e-04 -1.61702968e-02  8.95545259e-02
  8.58588070e-02  1.63713433e-02  1.41523248e-02 -7.57108107e-02
 -1.53884022e-02 -3.87955606e-02  6.80750981e-03  9.13734138e-02
 -8.75829894e-04  2.73718666e-02  1.11824475e-01 -5.08306179e-08
 -1.12196812e-02  2.65270565e-02  1.78828221e-02 -1.99570302e-02
  1.52891194e-02 -1.17139183e-01 -2.93489862e-02 -6.20376207e-02
 -2.36767791e-02  2.51184683e-02  1.18972976e-02 -3.32070626e-02
  3.57668810e-02 -1.22297676e-02 -8.36527441e-03  5.99240698e-03
  6.93031028e-02 -3.87111157e-02 -3.58739942e-02 -4.74508898e-03
  3.28441970e-02  8.07110593e-03  3.43377888e-02 -4.16952372e-02
 -7.22799078e-02 -3.66797298e-02 -1.54566271e-02  4.28531901e-04
  3.91583629e-02  1.41976951e-02 -9.04402509e-03  8.81909356e-02
  1.85362026e-02  4.30610627e-02 -1.78983100e-02 -3.50275785e-02
 -6.77834824e-02 -2.41515730e-02 -5.65060526e-02  3.85519192e-02
 -3.73422988e-02 -8.80124718e-02 -7.94285089e-02  4.12535947e-03
 -4.84827943e-02  2.22191587e-02  4.57909815e-02 -1.54765500e-02
 -7.27112070e-02  1.21055871e-01 -5.11723794e-02  3.03362589e-02
  4.76788655e-02  8.42754617e-02  3.61883789e-02 -2.37707570e-02
 -3.83392945e-02  5.04979677e-02  3.71321253e-02 -1.54306379e-03
  9.31823999e-02  1.37400860e-02 -1.28103733e-01  2.57630255e-02]</t>
        </is>
      </c>
    </row>
    <row r="2371">
      <c r="A2371" s="1" t="n">
        <v>2369</v>
      </c>
      <c r="B2371" t="n">
        <v>381</v>
      </c>
      <c r="C2371" t="inlineStr">
        <is>
          <t>Breathwork Journey - "Lass los und befreie dich selbst"</t>
        </is>
      </c>
      <c r="D2371" t="inlineStr">
        <is>
          <t>Sunday, March 23</t>
        </is>
      </c>
      <c r="E2371" t="inlineStr">
        <is>
          <t>Fichtenweg 19</t>
        </is>
      </c>
      <c r="F2371" t="inlineStr">
        <is>
          <t>Fichtenweg 19 82319 Starnberg, Show map</t>
        </is>
      </c>
      <c r="G2371" t="inlineStr">
        <is>
          <t>Keine Kategorie</t>
        </is>
      </c>
      <c r="H2371" t="inlineStr">
        <is>
          <t>Kostenlos</t>
        </is>
      </c>
      <c r="I2371" t="inlineStr">
        <is>
          <t>https://www.eventbrite.de/e/breathwork-journey-lass-los-und-befreie-dich-selbst-tickets-1143192051199?aff=ebdssbdestsearch</t>
        </is>
      </c>
      <c r="J2371" t="inlineStr">
        <is>
          <t>Thema der SMT Breathwork Journey
"Lass los und befreie dich selbst"
Lass dich auf eine tief berührende Atemreise ein, die dir dabei hilft, loszulassen, was dich noch zurückhält – sei es Traumata aus der Vergangenheit, alte Glaubenssätze oder die oft so schweren Urteile über dich selbst oder andere.
Diese Reise schenkt dir einen geschützten Raum, in dem du dich selbst wieder spüren kannst, wo Heilung beginnt und dein inneres Licht wieder aufleuchtet.
Es ist eine Einladung, dich von der Last der Vergangenheit zu befreien – von all den emotionalen und körperlichen Spannungen, die dich klein halten und erschöpfen.
Mit der Kraft von Vergebung, Selbstliebe, Annahme und innerer Stärke öffnest du das Tor zu deiner Transformation.
"Jede Reise gibt Dir genau das, was du in diesem Moment brauchst."
Auf dieser Reise wirst du spüren, wie alte Wunden heilen und dein Herz Frieden findet.
Du wirst mit einem Gefühl von Leichtigkeit und neuer Balance erwachen, bereit, dein wahres Selbst zu entfalten. Es ist ein Schritt in ein Leben voller Sinn, Fülle und neuer Möglichkeiten – ein Leben, das ganz dir gehört.
Spüre, wie die Freiheit in dir wächst, und finde wieder zurück zu dir selbst.
Was ist SMT (Somatische-Multidimensionale-Transformative Atemarbeit). Breathwork?
Die SMT Breathwork Journey begleitet dich über eine geführte Audio, mit 360 Grad Sound, Frequenzen und heilenden Tönen.
Eine spezielle Atemtechnik (Breathwork) bringt dich tief in dein Unterbewusstsein und unterdrückte Emotionen und Erlebnisse werden gezielt gelöst, verarbeitet und endgültig losgelassen.
Diese Methode der Atemtechnik und mit weitere wirkungsvolle Tools kombiniert, ist eine echte Geheimwaffe! Sie vereint nicht nur hypnotische Sprachmuster, Affirmationen, Subliminals und geführtes Coaching zu einer einzigartigen Einheit.
Vielmehr nutzt sie auch spezifische Frequenzen, um deine Gehirnwellen optimal zu harmonisieren. Dadurch gelangen wichtige Informationen direkt in dein Unterbewusstsein, sodass alte, negative und blockierende Glaubenssätze, Muster und Gewohnheiten effektiv umgeschrieben werden können.
Somatische, multidimensionale und transformative (SMT) Breathwork ist eine revolutionäre Neuheit auf dem Weg zur inneren Heilung.
Was erwartet dich:
Kopfhörer-Experience
somatische Atemtechnik
Loslassen blockierender Glaubenssätze und alten Traumata´
Innerer Frieden
Heilung &amp; Transformation
Kontraindikationen bei denen eine Teilnahme NICHT empfohlen wird:
Herz-Kreislauf-Probleme, abnorm hoher Blutdruck / sehr hoher Ruhepuls, extrem niedriger Blutdruck / sehr niedriger Ruhepuls, kürzlicher Herzinfakt
Aneurysmen
Epilepsie / Schizophrenie / Paranoia / Psychose
wenn du starke Medikamente einnimmst
Schwere akute Symptome psychischer Krankheiten, insbesondere Psychose oder Paranoia, bipolare Störungen
Glaukom (Grüner Star, Sehnerv-Schädigung, Retinaablösung)
fortgeschrittene Osteoporose, kürzlich durchgeführte größere
Operationen (Kaiserschnitt), eine aktuelle Schwangerschaft
Herzschrittmacher / Herzprobleme / kürzlicher Herzinfakt
Gefässkrankheiten (Thrombose, Schlaganfall etc.)
Gesundheitliche Thematiken, bei denen der Teilnehmer selbst entscheiden sollte:
Beachte: hier kannst du gut durch eine Anpassung der Atemtechnik die
Intensität der Breathwork Session regulieren (Atemgeschwindigkeit oder
Nasenatmung)
Asthma (Spray mitnehmen)
Bluthochdruck
niedriger Blutdruck
Kürzlich durchgeführte kleinere Operationen
Osteoporose im Anfangsstadium
Einnahme von Medikamenten wie bspw. Antidepressiva
Schwerwiegende Schocktraumata (sexueller Missbrauch, Gewalt,etc.)
Personen, die sich in einer emotionalen oder spirituellen Krise befinden, oder
Personen mit einer psychischen Erkrankung, die nicht in Behandlung sind oder angemessene Unterstützung erhalten, sollten nicht teilnehmen.</t>
        </is>
      </c>
      <c r="K2371" t="inlineStr">
        <is>
          <t>Stefanie Richter</t>
        </is>
      </c>
      <c r="L2371" t="inlineStr">
        <is>
          <t>Refund Policy
Contact the organizer to request a refund.</t>
        </is>
      </c>
      <c r="M2371" t="inlineStr">
        <is>
          <t>Event lasts 2 hours 30 minutes</t>
        </is>
      </c>
      <c r="N2371" t="inlineStr"/>
      <c r="O2371" t="inlineStr">
        <is>
          <t xml:space="preserve">
    The event titled "Breathwork Journey - "Lass los und befreie dich selbst"" is scheduled to take place on Sunday, March 23 at Fichtenweg 19, 
    specifically at Fichtenweg 19 82319 Starnberg, Show map. This event falls under the "Keine Kategorie" category. 
    Description: Thema der SMT Breathwork Journey
"Lass los und befreie dich selbst"
Lass dich auf eine tief berührende Atemreise ein, die dir dabei hilft, loszulassen, was dich noch zurückhält – sei es Traumata aus der Vergangenheit, alte Glaubenssätze oder die oft so schweren Urteile über dich selbst oder andere.
Diese Reise schenkt dir einen geschützten Raum, in dem du dich selbst wieder spüren kannst, wo Heilung beginnt und dein inneres Licht wieder aufleuchtet.
Es ist eine Einladung, dich von der Last der Vergangenheit zu befreien – von all den emotionalen und körperlichen Spannungen, die dich klein halten und erschöpfen.
Mit der Kraft von Vergebung, Selbstliebe, Annahme und innerer Stärke öffnest du das Tor zu deiner Transformation.
"Jede Reise gibt Dir genau das, was du in diesem Moment brauchst."
Auf dieser Reise wirst du spüren, wie alte Wunden heilen und dein Herz Frieden findet.
Du wirst mit einem Gefühl von Leichtigkeit und neuer Balance erwachen, bereit, dein wahres Selbst zu entfalten. Es ist ein Schritt in ein Leben voller Sinn, Fülle und neuer Möglichkeiten – ein Leben, das ganz dir gehört.
Spüre, wie die Freiheit in dir wächst, und finde wieder zurück zu dir selbst.
Was ist SMT (Somatische-Multidimensionale-Transformative Atemarbeit). Breathwork?
Die SMT Breathwork Journey begleitet dich über eine geführte Audio, mit 360 Grad Sound, Frequenzen und heilenden Tönen.
Eine spezielle Atemtechnik (Breathwork) bringt dich tief in dein Unterbewusstsein und unterdrückte Emotionen und Erlebnisse werden gezielt gelöst, verarbeitet und endgültig losgelassen.
Diese Methode der Atemtechnik und mit weitere wirkungsvolle Tools kombiniert, ist eine echte Geheimwaffe! Sie vereint nicht nur hypnotische Sprachmuster, Affirmationen, Subliminals und geführtes Coaching zu einer einzigartigen Einheit.
Vielmehr nutzt sie auch spezifische Frequenzen, um deine Gehirnwellen optimal zu harmonisieren. Dadurch gelangen wichtige Informationen direkt in dein Unterbewusstsein, sodass alte, negative und blockierende Glaubenssätze, Muster und Gewohnheiten effektiv umgeschrieben werden können.
Somatische, multidimensionale und transformative (SMT) Breathwork ist eine revolutionäre Neuheit auf dem Weg zur inneren Heilung.
Was erwartet dich:
Kopfhörer-Experience
somatische Atemtechnik
Loslassen blockierender Glaubenssätze und alten Traumata´
Innerer Frieden
Heilung &amp; Transformation
Kontraindikationen bei denen eine Teilnahme NICHT empfohlen wird:
Herz-Kreislauf-Probleme, abnorm hoher Blutdruck / sehr hoher Ruhepuls, extrem niedriger Blutdruck / sehr niedriger Ruhepuls, kürzlicher Herzinfakt
Aneurysmen
Epilepsie / Schizophrenie / Paranoia / Psychose
wenn du starke Medikamente einnimmst
Schwere akute Symptome psychischer Krankheiten, insbesondere Psychose oder Paranoia, bipolare Störungen
Glaukom (Grüner Star, Sehnerv-Schädigung, Retinaablösung)
fortgeschrittene Osteoporose, kürzlich durchgeführte größere
Operationen (Kaiserschnitt), eine aktuelle Schwangerschaft
Herzschrittmacher / Herzprobleme / kürzlicher Herzinfakt
Gefässkrankheiten (Thrombose, Schlaganfall etc.)
Gesundheitliche Thematiken, bei denen der Teilnehmer selbst entscheiden sollte:
Beachte: hier kannst du gut durch eine Anpassung der Atemtechnik die
Intensität der Breathwork Session regulieren (Atemgeschwindigkeit oder
Nasenatmung)
Asthma (Spray mitnehmen)
Bluthochdruck
niedriger Blutdruck
Kürzlich durchgeführte kleinere Operationen
Osteoporose im Anfangsstadium
Einnahme von Medikamenten wie bspw. Antidepressiva
Schwerwiegende Schocktraumata (sexueller Missbrauch, Gewalt,etc.)
Personen, die sich in einer emotionalen oder spirituellen Krise befinden, oder
Personen mit einer psychischen Erkrankung, die nicht in Behandlung sind oder angemessene Unterstützung erhalten, sollten nicht teilnehmen.
    It is organized by Stefanie Richter and will last for Event lasts 2 hours 30 minutes. 
    Key topics and themes include: nan.
    </t>
        </is>
      </c>
      <c r="P2371" t="inlineStr">
        <is>
          <t>[-2.47029494e-02 -3.17798741e-02  5.14758043e-02  8.19785614e-03
  9.43414588e-03  5.93638644e-02 -9.88086220e-03 -9.18215141e-03
 -2.73881503e-03 -4.65112925e-02  4.55770865e-02 -6.51852712e-02
 -8.62719640e-02 -2.75881793e-02 -1.36138750e-02  3.51656601e-02
 -4.12763283e-02  3.67085147e-03 -1.14793539e-01  1.15211690e-02
  4.86385338e-02  6.91768900e-03 -6.12703450e-02  9.52176079e-02
 -1.77631266e-02 -3.01431660e-02 -4.19798531e-02 -3.84410657e-02
  2.64461711e-02  7.90016167e-03  1.41744744e-02 -2.52326243e-02
 -1.22365477e-02  2.50256229e-02  5.89971617e-02  5.52337468e-02
  5.21249399e-02 -9.51840356e-02 -1.95652526e-02  2.48593688e-02
 -7.69227520e-02 -6.19113110e-02 -1.10196546e-01 -7.79024744e-03
 -5.52555546e-02 -3.97235714e-02 -4.18870263e-02  1.26490314e-02
 -9.98304263e-02 -1.37350298e-02  1.48197338e-02 -6.21850640e-02
  1.73310358e-02 -3.08553781e-02 -1.32217081e-02 -6.59607351e-03
 -3.06085572e-02 -7.50241950e-02  5.03997281e-02  5.24202129e-03
 -3.07510495e-02 -6.23335969e-03 -3.53953838e-02  1.90536883e-02
 -1.12349456e-02  2.12988369e-02  1.62952486e-02 -3.52790728e-02
  6.33039996e-02 -4.89367172e-02  1.00929730e-01 -9.00011659e-02
 -1.63764190e-02 -2.78568473e-02  2.39285678e-02 -6.35146280e-05
  4.45923395e-03 -1.81362107e-02 -5.52506745e-02 -4.21868153e-02
  2.34660916e-02 -5.77607751e-02  3.24771181e-02  6.46349601e-03
  3.64720449e-02 -4.68159690e-02 -9.00486335e-02  3.49523835e-02
 -5.75395823e-02  5.68135940e-02 -8.35223272e-02 -3.01050791e-03
 -9.66254547e-02  4.35908288e-02  6.03706948e-02  2.67883968e-02
  4.37407615e-03  2.40370072e-02  1.43097654e-01  4.51870188e-02
  2.25131046e-02  3.19586881e-02 -5.08887731e-02  3.63494456e-02
  1.43256960e-02 -7.20378831e-02 -1.51304621e-02 -5.89488968e-02
  6.99928822e-03 -6.40330166e-02  3.53178456e-02 -1.01384923e-01
  9.69665051e-02 -7.29742721e-02 -6.27999976e-02  6.67008013e-02
  1.35930572e-02  8.25121254e-02  6.07328899e-02  5.65839149e-02
  5.49166277e-02  4.26760800e-02  5.89618981e-02 -3.61323170e-02
  1.34850685e-02  1.42001279e-03 -3.37982923e-02  1.59383648e-32
  6.20681122e-02 -9.20618698e-02 -2.97841709e-03  2.36088764e-02
  3.44328918e-02 -7.25708436e-04 -7.90067390e-02  1.40812267e-02
  2.77360417e-02 -9.97795388e-02 -4.94770966e-02 -6.98469505e-02
 -4.46606055e-03 -1.55130073e-01  5.11393473e-02 -1.70070436e-02
 -3.67448782e-03 -1.19001251e-02 -8.44900608e-02 -7.96805788e-03
  1.49485944e-02  1.30509539e-03 -1.74922664e-02 -1.08596729e-02
 -1.53687242e-02  8.25406052e-03  4.86831786e-03 -2.64192186e-02
 -1.85661465e-02  6.63794205e-02 -9.49353911e-03 -7.58088566e-03
 -3.10115479e-02  1.00608952e-02  2.88029667e-02  1.28653590e-02
  3.32545899e-02 -1.51547985e-02  1.43231126e-03 -4.88015823e-02
  1.32705737e-02  5.64139220e-04 -6.78160340e-02 -1.19926229e-01
  8.12698808e-03 -2.39061601e-02  4.72538508e-02  6.67230487e-02
  1.07974403e-01  2.76352186e-02 -3.18013690e-02  4.09911536e-02
  5.75539172e-02 -7.49057531e-02 -1.61433760e-02  6.59635514e-02
 -3.53902280e-02 -7.80377956e-03  1.06068803e-02  8.06602091e-02
  6.74770921e-02  9.51519981e-02  4.42616716e-02  3.07056475e-02
  3.29626650e-02 -4.91234399e-02 -4.44432199e-02 -3.35029922e-02
  1.06833940e-02  1.71761010e-02 -8.52689222e-02  4.34718877e-02
  7.87550285e-02 -1.22148499e-01  8.35269690e-02 -2.49265600e-02
  6.15103021e-02  9.48533192e-02 -7.63351694e-02  1.91820078e-02
  2.54879091e-02  2.34887041e-02  3.11531685e-02 -3.88355963e-02
  2.69100117e-03 -4.12836038e-02  9.14446823e-03 -3.44131440e-02
 -4.07845154e-02  1.58815384e-02  3.47602852e-02 -5.42292707e-02
  5.83615899e-03 -5.86668774e-02  2.16848180e-02 -1.72530847e-32
  3.05121429e-02  4.13461439e-02 -1.36846397e-02 -6.25021830e-02
  6.65864795e-02  7.20655993e-02 -2.55262982e-02  1.83885861e-02
 -7.05805495e-02  7.04863667e-02 -1.32169602e-02  1.83958579e-02
  3.86923291e-02 -4.56065349e-02  2.42465269e-03  4.34746817e-02
  7.33659938e-02 -1.71603933e-02 -8.08884650e-02 -3.89183662e-03
  6.76646158e-02  2.45197676e-03 -1.06183551e-01 -1.93603914e-02
  5.51178679e-02  2.09010136e-03  6.30022287e-02  3.22446413e-02
 -6.10114411e-02 -7.38256425e-02 -7.94496387e-03  7.55613372e-02
 -2.81984843e-02  3.62964608e-02 -4.55514453e-02  2.79920436e-02
  9.34085343e-04  3.10967583e-02 -3.60357612e-02  9.95840039e-03
 -6.51270524e-03  1.43353529e-02 -1.43810203e-02 -1.40018053e-02
  2.43555531e-02 -2.77914200e-02 -1.32514210e-02 -3.48597318e-02
 -2.83913519e-02 -1.01660393e-01  1.83880739e-02  2.69433111e-02
 -5.90638928e-02  3.53974402e-02  7.43281469e-02  4.22507748e-02
 -3.69466208e-02 -6.10653944e-02 -4.65498120e-02 -2.82231253e-02
  7.31150992e-03  2.03577336e-02  6.96516223e-03 -1.89764481e-02
  1.03187829e-01 -1.36457801e-01 -4.89746183e-02 -5.82946837e-02
 -7.11342599e-03  2.67650560e-02 -1.99058689e-02 -1.95816774e-02
 -4.24332023e-02 -3.62116806e-02 -2.47952007e-02 -3.48130390e-02
  3.47121879e-02  1.07187247e-02 -6.72488883e-02  5.34208864e-02
 -3.71437445e-02 -1.70629714e-02  1.28184678e-02  5.72034232e-02
  1.13590278e-01 -6.09491812e-03  2.72324421e-02  1.07158817e-01
 -1.59840826e-02  2.76376829e-02 -1.85425058e-02  5.60430773e-02
 -1.73340328e-02  4.61758487e-02  2.85289120e-02 -7.38008552e-08
  1.48075139e-02  2.22607562e-03 -1.60275549e-01 -2.17443760e-02
  2.92134937e-02 -8.83049518e-02  5.93647808e-02  6.21217489e-02
 -8.85841995e-02  1.29492477e-01  1.72659680e-02  1.65150932e-03
  4.10797587e-03 -1.63070299e-03 -3.48793752e-02 -3.18744294e-02
 -5.45555316e-02 -2.08498426e-02 -4.74395156e-02  3.30319218e-02
  2.71736477e-02 -7.04515576e-02 -3.82581614e-02 -4.36277576e-02
 -3.36479582e-02 -9.23392712e-04 -7.03019053e-02 -4.89869341e-03
  2.12531025e-03 -8.04612041e-02 -4.28573117e-02  8.08405504e-02
 -6.47735596e-02 -9.79109481e-02 -1.47887304e-01  3.85111524e-03
  1.49524156e-02  6.78318962e-02 -3.86433043e-02  1.00727215e-01
  8.50183591e-02  3.29275936e-04  2.22310647e-02  9.53122899e-02
  3.62722725e-02 -4.59690616e-02 -2.86300667e-03  1.96370780e-02
  1.92661285e-02  9.82071832e-02 -9.87254307e-02 -3.02455742e-02
  1.05406707e-02  7.70849437e-02  2.33668145e-02  5.84542789e-02
 -2.71857176e-02 -4.46876651e-03  7.59822736e-03  4.66483608e-02
  5.89423217e-02  7.45008653e-03 -5.18332189e-03  2.96919663e-02]</t>
        </is>
      </c>
    </row>
    <row r="2372">
      <c r="A2372" s="1" t="n">
        <v>2370</v>
      </c>
      <c r="B2372" t="n">
        <v>382</v>
      </c>
      <c r="C2372" t="inlineStr">
        <is>
          <t>FabLabKids: Making und Coding für kleine Maker</t>
        </is>
      </c>
      <c r="D2372" t="inlineStr">
        <is>
          <t>Freitag, 20. Juni</t>
        </is>
      </c>
      <c r="E2372" t="inlineStr">
        <is>
          <t>FabLab München e.V.</t>
        </is>
      </c>
      <c r="F2372" t="inlineStr">
        <is>
          <t>Gollierstraße 70 80339 München</t>
        </is>
      </c>
      <c r="G2372" t="inlineStr">
        <is>
          <t>science-and-tech</t>
        </is>
      </c>
      <c r="H2372" t="inlineStr">
        <is>
          <t>Ab 27,27 €</t>
        </is>
      </c>
      <c r="I2372" t="inlineStr">
        <is>
          <t>https://www.eventbrite.de/e/fablabkids-making-und-coding-fur-kleine-maker-tickets-1003456113247?aff=ebdssbdestsearch</t>
        </is>
      </c>
      <c r="J2372" t="inlineStr">
        <is>
          <t>Keine Vorkenntnisse nötig! Dieser Kurs richtet sich an 5- bis 7-jährige Kids.
Mit diesem Kurs schnupperst Du erste Maker-Luft. Altersgerecht erkunden wir die Möglichkeiten eines FabLabs mit 3D-Modellierung und 3D Druck, Programmierung verschiedener Robotik Systeme und erkunden alles was blinkt im FabLab.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Unsere Räume sind ausgeschildert.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t>
        </is>
      </c>
      <c r="K2372" t="inlineStr">
        <is>
          <t>FabLab Kids im Fablab München e.V.</t>
        </is>
      </c>
      <c r="L2372" t="inlineStr">
        <is>
          <t>Rückerstattungsrichtlinie
Rückerstattungen bis zu 30 Tage vor dem Event</t>
        </is>
      </c>
      <c r="M2372" t="inlineStr">
        <is>
          <t>Dauer nicht verfügbar</t>
        </is>
      </c>
      <c r="N2372" t="inlineStr">
        <is>
          <t>Events in Deutschland, Events in Bayern, Events in München, München Kurse, München Wissenschaft und Technik Kurse, #münchen, #kreativität, #computer, #3d, #fablab, #mint, #kinderkurs, #modellierung, #computerkurs, #3d_druck</t>
        </is>
      </c>
      <c r="O2372" t="inlineStr">
        <is>
          <t xml:space="preserve">
    The event titled "FabLabKids: Making und Coding für kleine Maker" is scheduled to take place on Freitag, 20. Juni at FabLab München e.V., 
    specifically at Gollierstraße 70 80339 München. This event falls under the "science-and-tech" category. 
    Description: Keine Vorkenntnisse nötig! Dieser Kurs richtet sich an 5- bis 7-jährige Kids.
Mit diesem Kurs schnupperst Du erste Maker-Luft. Altersgerecht erkunden wir die Möglichkeiten eines FabLabs mit 3D-Modellierung und 3D Druck, Programmierung verschiedener Robotik Systeme und erkunden alles was blinkt im FabLab.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Unsere Räume sind ausgeschildert.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It is organized by FabLab Kids im Fablab München e.V. and will last for Dauer nicht verfügbar. 
    Key topics and themes include: Events in Deutschland, Events in Bayern, Events in München, München Kurse, München Wissenschaft und Technik Kurse, #münchen, #kreativität, #computer, #3d, #fablab, #mint, #kinderkurs, #modellierung, #computerkurs, #3d_druck.
    </t>
        </is>
      </c>
      <c r="P2372" t="inlineStr">
        <is>
          <t>[-9.36649367e-02  5.02560334e-03 -2.53590997e-02 -4.79701236e-02
  5.86793432e-03 -9.49054956e-03 -4.54056412e-02  6.14400543e-02
  1.07070738e-02 -3.92182954e-02 -3.77204781e-03 -3.06730997e-02
 -3.13605145e-02 -3.16139571e-02 -7.52178580e-02 -6.35520220e-02
 -2.02484410e-02 -6.78160265e-02 -1.27173111e-01 -1.96002945e-02
  4.90574613e-02 -1.80596650e-01  2.71920729e-02  4.70298640e-02
 -3.18845436e-02  2.59617195e-02  2.49002711e-03 -3.78210731e-02
  1.54911308e-02 -3.12610082e-02  3.41380090e-02  7.27439225e-02
  3.55945434e-03  1.86340064e-02  3.06624845e-02  1.23542398e-02
  2.52634082e-02 -4.51480076e-02 -4.86458465e-02  4.26262766e-02
 -5.56890145e-02 -7.18121678e-02 -9.21611022e-03  3.48054506e-02
  4.20662612e-02  6.92122951e-02  2.04332992e-02 -7.58393705e-02
 -1.03867948e-01  1.71909593e-02 -4.48903069e-02 -6.73029199e-02
  3.80163230e-02 -9.60950851e-02 -1.08844964e-02  1.26527632e-02
 -2.15112176e-02 -3.12173404e-02  6.83450475e-02  2.82490682e-02
  1.59477144e-02 -7.49617517e-02 -1.02557354e-01 -4.46092291e-03
 -1.02687947e-01 -1.93019267e-02 -6.00088276e-02 -3.92472968e-02
  6.18873350e-02 -9.30105709e-03  1.01548165e-01 -7.04813655e-03
  1.15578398e-02 -1.65207079e-03  1.01579204e-01  7.85568282e-02
 -3.27899717e-02  9.52936634e-02  3.32171470e-02 -9.55831259e-02
  4.18861471e-02 -8.49351883e-02  5.45082241e-03 -2.15363614e-02
 -2.31084996e-03 -3.87607180e-02 -3.86180095e-02  6.43648431e-02
  4.25403044e-02  4.38815095e-02 -7.48024415e-03  2.31825002e-02
 -4.10685949e-02  4.99041677e-02 -1.07859083e-01  1.71405841e-02
  3.22695151e-02 -7.96961412e-03  5.54241911e-02  5.15660420e-02
 -1.38355875e-02  3.91971655e-02  6.03011884e-02  1.07226811e-01
 -3.06806471e-02 -9.58962888e-02  9.04167723e-03  4.50880080e-02
 -5.60910553e-02 -1.17732137e-02  1.39918355e-02 -2.02484410e-02
  1.04048707e-01 -7.42654130e-02 -3.87694351e-02  1.16643310e-03
 -7.72004854e-03 -3.06074712e-02  7.44573399e-02 -1.38582317e-02
  4.39182185e-02  3.32168266e-02  2.53503565e-02  3.64143439e-02
 -3.76634561e-02  2.10142471e-02 -2.75616478e-02  1.75769261e-32
  1.30138034e-02 -1.14698075e-02 -5.56330010e-02  6.26019835e-02
  2.35524420e-02  3.55438143e-02 -1.00466365e-03  5.87177165e-02
  4.78277877e-02 -5.12853079e-03 -3.61150242e-02  8.56051571e-04
 -7.09835906e-03 -9.30240154e-02  6.84116036e-02 -8.77751932e-02
  4.30329330e-02 -7.88433999e-02 -8.54666829e-02 -1.13400416e-02
  3.44931930e-02 -4.27077785e-02 -8.69628601e-03  1.92776322e-02
  3.03650144e-02  1.32626548e-01  2.30229348e-02 -2.66554635e-02
 -8.76631530e-04  8.05040523e-02  1.35406340e-02 -1.22674545e-02
 -2.45717838e-02  3.26212985e-03 -2.81687547e-02  4.28481624e-02
 -5.71657158e-02 -5.56467958e-02 -5.30152731e-02 -2.40776921e-04
  3.74617497e-03 -5.26175424e-02 -1.47697210e-01 -2.09787134e-02
  9.75067317e-02  3.62510234e-02  3.64439338e-02  1.02628462e-01
  1.80405155e-01  1.49171138e-02 -5.24202287e-02  4.85559441e-02
 -6.15611067e-03 -1.91700142e-02  1.92706343e-02  5.05458750e-02
 -3.15689370e-02 -6.66114986e-02 -8.77314247e-03 -1.70747824e-02
  2.98867617e-02  1.43656075e-01  2.27593109e-02  4.68994416e-02
 -3.42188701e-02 -6.89938944e-03  3.26846465e-02 -2.55602319e-02
  4.50203232e-02  5.11982329e-02  1.75936371e-02 -7.15289405e-03
  7.01107010e-02 -3.61600220e-02  4.17303070e-02  5.45317829e-02
  1.50073674e-02  3.62466052e-02 -4.42456603e-02  3.58146690e-02
 -2.15972811e-02 -1.55970762e-02  7.04378784e-02 -5.54977283e-02
  3.18718255e-02 -3.78298908e-02 -3.30617011e-04  3.33550870e-02
 -5.48683703e-02  2.72486731e-03 -1.01212431e-02 -8.78248736e-02
 -4.48049046e-02  8.30076262e-02 -2.30273400e-02 -1.60635314e-32
  5.79222031e-02 -1.30175101e-02  5.25105838e-03 -1.35663953e-02
  3.68296094e-02  1.72068868e-02 -3.29033509e-02 -6.53899601e-03
  4.16322574e-02  5.75312302e-02 -1.32685490e-02 -2.65184734e-02
  6.83624148e-02 -4.79901470e-02 -1.24536669e-02 -3.74971628e-02
 -2.55530830e-02 -2.04023216e-02 -1.90614387e-02  4.79547940e-02
 -1.65410303e-02  1.40993306e-02 -1.33157089e-01  2.88879611e-02
 -2.43453532e-02  6.82867989e-02  4.86584269e-02  2.44955663e-02
 -8.39794949e-02  2.41493359e-02 -4.25963961e-02 -8.60864222e-02
 -2.10904349e-02  6.73677027e-02 -3.56829539e-02 -2.03941613e-02
  7.11615011e-02  5.75992949e-02 -2.60885302e-02 -6.11477979e-02
  4.77222912e-03  2.56241933e-02 -1.75586566e-02  4.54561375e-02
  1.30587658e-02 -1.70629215e-03 -6.44613802e-02 -3.17945257e-02
  5.84733151e-02 -8.95731896e-02  8.76355858e-04  3.17662582e-02
 -4.54357751e-02 -3.58182727e-03  1.93750430e-02  6.18596412e-02
  8.86594690e-03 -4.65528183e-02 -1.15643255e-02  2.44716238e-02
  3.36156189e-02 -6.35108352e-02  5.97671978e-02  2.08552964e-02
  7.65418559e-02 -5.08775450e-02 -1.76759344e-02  7.98619241e-02
  2.53373105e-02  5.17709404e-02  4.92341705e-02  8.59156102e-02
 -5.62945716e-02  6.09694421e-03 -1.54210599e-02 -8.59146100e-03
  2.60672029e-02  5.65103181e-02 -2.56956313e-02  1.51770283e-02
 -2.60860706e-03  4.18130169e-03  1.74626745e-02  7.46323988e-02
 -4.62311757e-04 -2.65634083e-03  4.93837930e-02  2.22166255e-02
 -3.28979455e-02  3.92729836e-03 -3.44361644e-03  7.58000836e-02
 -2.40639169e-02  8.52391273e-02  5.49313240e-02 -7.83367256e-08
  5.94301112e-02  5.23597486e-02 -1.20399818e-01 -4.21499126e-02
  4.97091450e-02 -1.05220251e-01 -9.54268426e-02 -1.50611121e-02
 -1.21620812e-01  1.32894423e-02 -7.14078918e-02  2.24444252e-02
 -4.09286208e-02  6.00634702e-02  8.20466410e-03 -2.69657690e-02
 -4.08498459e-02 -2.71604843e-02 -6.42600581e-02  1.71826949e-04
  4.76300567e-02 -7.03063980e-03  5.24028093e-02 -3.98167223e-02
 -2.29405630e-02 -1.40232183e-02 -8.19145069e-02  4.20540757e-02
  2.40291189e-02 -9.63471979e-02 -6.42791390e-02  1.83955003e-02
  3.23339030e-02  6.24733884e-03 -6.05986603e-02  1.38082961e-03
 -5.81787787e-02 -3.83645594e-02 -2.82454416e-02  8.50991986e-04
 -3.88949155e-03 -3.85420844e-02 -1.36611164e-02  3.76580916e-02
  5.58232665e-02 -3.74907516e-02 -4.85879816e-02 -9.07607973e-02
 -3.83295864e-03  7.45661557e-02 -1.06059715e-01  3.68769057e-02
 -5.43360412e-02  5.98567724e-02  3.38716097e-02  1.42810103e-02
 -5.14452420e-02 -9.62055922e-02  5.18426066e-03  2.06767488e-02
  1.56243509e-02  1.77254453e-02 -3.44860293e-02  7.91132858e-04]</t>
        </is>
      </c>
    </row>
    <row r="2373">
      <c r="A2373" s="1" t="n">
        <v>2371</v>
      </c>
      <c r="B2373" t="n">
        <v>383</v>
      </c>
      <c r="C2373" t="inlineStr">
        <is>
          <t>Microsoft SQL Server Basis - Schulung in München</t>
        </is>
      </c>
      <c r="D2373" t="inlineStr">
        <is>
          <t>Freitag, 14. März</t>
        </is>
      </c>
      <c r="E2373" t="inlineStr">
        <is>
          <t>Business Center München</t>
        </is>
      </c>
      <c r="F2373" t="inlineStr">
        <is>
          <t>Leopoldstraße 23 80802 München</t>
        </is>
      </c>
      <c r="G2373" t="inlineStr">
        <is>
          <t>business</t>
        </is>
      </c>
      <c r="H2373" t="inlineStr">
        <is>
          <t>Kostenlos</t>
        </is>
      </c>
      <c r="I2373" t="inlineStr">
        <is>
          <t>https://www.eventbrite.de/e/microsoft-sql-server-basis-schulung-in-munchen-tickets-1026712082477?aff=ebdssbdestsearch</t>
        </is>
      </c>
      <c r="J2373" t="inlineStr">
        <is>
          <t>Beschreibung
Durch die konsequente Weiterentwicklung von einfachen Beispielen hin zu komplexen Lösungen werden die wesentlichen Konzepte von SQL angewendet und vertieft. Darüber hinaus lernen Sie die wichtigsten SQL-Klauseln und -Funktionen kennen.
Zielgruppe
Einsteiger, Fachanwender, Business-Analysten
Dauer
1 Tag
Inhalt im Detail
Einführung und Grundlagen
Arbeitsumgebung: Überblick und Einrichtung
SQL Server Management Studio: Oberfläche und Funktionen
T-SQL-Syntax: Grundlegende SQL-Befehle
Grundlegende SQL-Abfragen in der Data Query Language (DQL)
SELECT-Klausel: Daten abfragen
WHERE-Klausel: Daten filtern
ORDER BY-Klausel: Daten sortieren
Praxis: Einfache Abfragen erstellen
SQL-Funktionalitäten und ihre Anwendungen
Views: Erstellen und bearbeiten
Datentypen: Gängige SQL-Datentypen
Funktionen: Zentrale SQL-Funktionen
JOINs: Tabellen verknüpfen
Praxis: Abfragen mit JOINs und Funktionen
Tipps aus der Beratung
Best practices: Effiziente SQL-Nutzung
Performance-Tuning: Optimierung und Indexierung
Fehler vermeiden: Häufige Fallstricke
Praxis: Beispielabfragen optimieren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373" t="inlineStr">
        <is>
          <t>ATVISIO Consult GmbH</t>
        </is>
      </c>
      <c r="L2373" t="inlineStr">
        <is>
          <t>Rückerstattungsrichtlinie
Rückerstattungen bis zu 7 Tage vor dem Event</t>
        </is>
      </c>
      <c r="M2373" t="inlineStr">
        <is>
          <t>Dauer nicht verfügbar</t>
        </is>
      </c>
      <c r="N2373" t="inlineStr">
        <is>
          <t>Events in Deutschland, Events in Bayern, Events in München, München Kurse, München Geschäftlich Kurse</t>
        </is>
      </c>
      <c r="O2373" t="inlineStr">
        <is>
          <t xml:space="preserve">
    The event titled "Microsoft SQL Server Basis - Schulung in München" is scheduled to take place on Freitag, 14. März at Business Center München, 
    specifically at Leopoldstraße 23 80802 München. This event falls under the "business" category. 
    Description: Beschreibung
Durch die konsequente Weiterentwicklung von einfachen Beispielen hin zu komplexen Lösungen werden die wesentlichen Konzepte von SQL angewendet und vertieft. Darüber hinaus lernen Sie die wichtigsten SQL-Klauseln und -Funktionen kennen.
Zielgruppe
Einsteiger, Fachanwender, Business-Analysten
Dauer
1 Tag
Inhalt im Detail
Einführung und Grundlagen
Arbeitsumgebung: Überblick und Einrichtung
SQL Server Management Studio: Oberfläche und Funktionen
T-SQL-Syntax: Grundlegende SQL-Befehle
Grundlegende SQL-Abfragen in der Data Query Language (DQL)
SELECT-Klausel: Daten abfragen
WHERE-Klausel: Daten filtern
ORDER BY-Klausel: Daten sortieren
Praxis: Einfache Abfragen erstellen
SQL-Funktionalitäten und ihre Anwendungen
Views: Erstellen und bearbeiten
Datentypen: Gängige SQL-Datentypen
Funktionen: Zentrale SQL-Funktionen
JOINs: Tabellen verknüpfen
Praxis: Abfragen mit JOINs und Funktionen
Tipps aus der Beratung
Best practices: Effiziente SQL-Nutzung
Performance-Tuning: Optimierung und Indexierung
Fehler vermeiden: Häufige Fallstricke
Praxis: Beispielabfragen optimieren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373" t="inlineStr">
        <is>
          <t>[-8.69022682e-03 -6.49772286e-02 -7.43898675e-02  3.38798016e-02
 -8.15010518e-02  8.40905085e-02  5.66916727e-02 -2.92880135e-03
  7.25495582e-03 -4.45235744e-02 -2.55559534e-02 -3.94749790e-02
 -4.25761659e-03 -1.49349319e-02 -4.18199832e-03  2.12249183e-03
 -6.10940009e-02 -8.74686837e-02 -4.76171635e-02  6.67006150e-02
  2.63550207e-02 -1.04171820e-01 -1.44456446e-01  1.77296642e-02
  2.91628460e-03 -1.97394025e-02  6.96870685e-02 -8.14257376e-03
  1.81922745e-02 -1.00225136e-02 -1.41938403e-02  4.03201953e-02
 -1.76884246e-03  6.64624050e-02  1.05504908e-01 -8.61566737e-02
  2.13072225e-02  1.82227080e-03  2.69340742e-02  1.17705371e-02
  1.65822543e-02 -3.28015797e-02 -4.94562648e-02  6.08601682e-02
 -6.95770094e-03 -1.87056400e-02  1.79262869e-02 -3.94197274e-03
 -1.54225320e-01  7.14126080e-02 -5.11739962e-02 -9.10209343e-02
  6.71392307e-02  1.79313514e-02  3.11109871e-02  1.78636163e-02
 -2.20751911e-02  3.79143134e-02 -5.09923734e-02  4.76480946e-02
 -3.12588667e-03 -2.32723784e-02 -1.96580123e-02  1.09657580e-02
 -4.74999137e-02 -5.91003802e-03 -4.67521362e-02 -7.61671513e-02
 -2.87782471e-03 -8.23871046e-02 -1.05596213e-02 -1.25016049e-01
 -8.31367522e-02  4.61861566e-02  2.02335250e-02 -8.40382837e-03
 -1.06180022e-02  6.88973963e-02  4.12165225e-02 -5.16767688e-02
 -1.83113050e-02 -2.68970709e-03 -3.34659740e-02  7.23461509e-02
  2.51985844e-02 -7.32572600e-02 -2.39873007e-02  1.92881227e-02
  5.81959151e-02  4.73060682e-02 -3.97952646e-02 -1.04519054e-02
 -2.74187494e-02 -2.03236155e-02 -3.13791912e-03 -3.07392562e-04
 -4.30718772e-02  2.70626936e-02  1.88276619e-01  3.89561020e-02
 -1.40597057e-02  8.68954435e-02 -5.87683991e-02  8.53303671e-02
 -8.54394436e-02 -4.38034497e-02  3.60221229e-02 -1.61288325e-02
 -2.25549191e-02 -7.77597129e-02 -2.88234334e-02  4.43254858e-02
  5.53975478e-02 -1.31351590e-01 -3.73995639e-02 -8.26653838e-03
  1.56092364e-02 -4.00374494e-02  8.52086581e-03 -4.00570929e-02
  5.30422106e-02  3.97639126e-02 -2.88419779e-02 -4.68334816e-02
 -5.66100143e-02  5.13938516e-02 -6.81834156e-03  1.34909268e-32
 -1.11845862e-02 -6.85398504e-02 -2.31441744e-02 -3.28030027e-02
  9.20446888e-02 -8.60076863e-03 -2.68430728e-02  5.40689891e-03
  1.59733966e-02  4.06964421e-02 -3.54713015e-02  3.82182770e-03
  7.47031393e-03 -1.42182112e-01  1.74584314e-02  8.86263400e-02
  8.57418105e-02  5.26166074e-02 -4.78243008e-02 -3.20433564e-02
  1.43142119e-02  1.17865419e-02  1.98813211e-02  2.79358402e-02
  3.09539959e-02  1.27321959e-01  9.06979665e-03  2.83185951e-02
  4.26629595e-02  3.89407538e-02  4.73176241e-02 -1.33075463e-02
 -1.01051345e-01 -2.96793152e-02  9.74826068e-02  2.09091678e-02
 -3.79878394e-02  6.26017340e-04  2.15617642e-02 -1.83260590e-02
  3.69684622e-02 -2.39486787e-02 -1.94252022e-02 -1.30369579e-02
  1.85988043e-02  5.64365722e-02  1.37357693e-03 -3.17962430e-02
  1.90844059e-01 -4.51485217e-02  2.36363709e-03 -3.67826857e-02
  4.16336842e-02  1.31930774e-02  1.93511825e-02  1.28504291e-01
 -5.09911217e-03 -1.36517985e-02  3.20409313e-02  5.59854507e-02
 -3.42273749e-02  1.56596377e-02 -2.58569214e-02 -1.15543054e-02
 -9.99954063e-03 -6.10020570e-02  4.44091903e-03 -7.99282864e-02
  2.58460771e-02 -2.50672828e-02  6.62142932e-02  4.50735949e-02
  8.12402219e-02  2.15998408e-03 -7.36506432e-02  6.30691797e-02
 -2.04239711e-02  7.36184651e-03 -9.85181425e-03  6.32477850e-02
 -4.09764536e-02  3.86618562e-02  1.31195728e-02 -7.75117502e-02
 -4.29544114e-02 -3.37809250e-02 -1.81901548e-02 -1.42641272e-02
 -1.61510482e-02  3.01701277e-02 -2.30210293e-02  2.01158109e-03
  8.27613287e-03  7.59996325e-02 -1.99087095e-02 -1.54048638e-32
  3.33442986e-02 -6.25807047e-02 -5.73002957e-02 -8.13582167e-02
 -4.25945967e-02  1.40067674e-02 -3.77785601e-02  6.62283879e-03
 -2.12272666e-02 -2.23435294e-02 -3.04751005e-03 -7.87602831e-03
  4.26673843e-03  3.72486487e-02 -2.47329399e-02  6.87420443e-02
  5.59794717e-02 -5.24283089e-02 -6.68749288e-02  3.86438034e-02
  3.02755591e-02  2.33724993e-02 -8.46135169e-02 -1.21965562e-03
 -5.42526366e-03  2.87075341e-02  9.24174674e-03  2.82885600e-02
 -1.66401025e-02  2.66729984e-02 -8.43878463e-02 -8.09982941e-02
 -2.97095180e-02 -1.32457726e-02 -2.54527368e-02 -1.05222389e-02
  4.09676805e-02 -1.03449427e-01  1.20605705e-02 -4.99951467e-02
 -1.42230429e-02  1.83227863e-02  5.23958122e-03  6.44208789e-02
  9.69407260e-02  4.64728549e-02 -6.50794283e-02 -7.80089870e-02
  5.12535125e-02 -8.24750140e-02 -7.45171821e-03 -3.49456184e-02
 -2.58412305e-02  5.93310706e-02  4.22816239e-02  5.59530146e-02
 -4.88537550e-02 -5.95914349e-02  5.74479491e-05  9.91535559e-03
  2.17663348e-02  6.87586740e-02  2.86966842e-03  8.03120993e-03
  2.38164756e-02  4.42250371e-02 -4.87096794e-02  7.52682704e-03
 -2.71577612e-02 -7.81254247e-02 -3.40676531e-02 -4.16357722e-03
 -1.14152230e-01  3.49452756e-02 -9.20515656e-02  6.75098598e-02
 -1.01517821e-02  4.46397671e-03 -6.97518289e-02  4.49294299e-02
 -2.42373291e-02  4.55821212e-03 -5.28695472e-02  1.57932080e-02
 -5.60393138e-03  3.88579033e-02  1.70969963e-02 -5.86672798e-02
 -4.54916619e-02 -2.52306703e-02 -6.54920042e-02 -4.42993939e-02
 -8.34787861e-02  1.01705618e-01 -4.64548403e-03 -7.27122114e-08
 -6.82557747e-02  2.32405309e-02 -3.71636413e-02 -7.05596954e-02
  1.03114419e-01 -1.90938741e-01  2.60358751e-02  6.04350492e-02
 -8.45116004e-03  4.69307639e-02 -8.68535861e-02 -1.07278768e-02
  1.57575042e-03  4.60334402e-03  2.20848657e-02  1.28975324e-02
 -3.56024206e-02 -6.49142489e-02 -1.82923414e-02  3.00126970e-02
  6.98216558e-02 -9.48954374e-03 -1.86970755e-02 -4.84578572e-02
  1.95414433e-03 -7.10701868e-02 -4.04959433e-02  9.84917730e-02
  5.90460747e-03 -4.22503725e-02 -3.80313508e-02  1.04280770e-01
  8.81579071e-02  1.05360029e-02  9.79674282e-04  1.61443576e-02
  2.31717713e-02 -4.51633632e-02 -5.71077457e-03 -4.65148455e-03
  1.07298861e-03 -3.37293558e-02  3.56508279e-03  5.16476743e-02
  9.00345854e-03  6.68609887e-02 -8.61512348e-02  3.48509215e-02
  7.32862158e-03 -2.20990181e-02 -4.46523614e-02  1.12047587e-02
 -2.00861860e-02  1.15880139e-01 -3.40734571e-02  2.62329001e-02
  9.18682013e-03 -6.83973804e-02  3.06559782e-02 -1.73044894e-02
  4.65480611e-03  2.88561592e-03 -1.66141763e-02 -1.97481476e-02]</t>
        </is>
      </c>
    </row>
    <row r="2374">
      <c r="A2374" s="1" t="n">
        <v>2372</v>
      </c>
      <c r="B2374" t="n">
        <v>384</v>
      </c>
      <c r="C2374" t="inlineStr">
        <is>
          <t>(r)e:Lead for Leaders | 2-tägiges Self-Leadership-Programm in München</t>
        </is>
      </c>
      <c r="D2374" t="inlineStr">
        <is>
          <t>Thursday, May 8</t>
        </is>
      </c>
      <c r="E2374" t="inlineStr">
        <is>
          <t>Impact Hub München</t>
        </is>
      </c>
      <c r="F2374" t="inlineStr">
        <is>
          <t>Gotzinger Str. 8 81371 München, Show map</t>
        </is>
      </c>
      <c r="G2374" t="inlineStr">
        <is>
          <t>business</t>
        </is>
      </c>
      <c r="H2374" t="inlineStr">
        <is>
          <t>Kostenlos</t>
        </is>
      </c>
      <c r="I2374" t="inlineStr">
        <is>
          <t>https://www.eventbrite.de/e/relead-for-leaders-2-tagiges-self-leadership-programm-in-munchen-tickets-1118738750719?aff=ebdssbdestsearch</t>
        </is>
      </c>
      <c r="J2374" t="inlineStr">
        <is>
          <t>Führungsstärke mit Klarheit, Fokus und Selbstbewusstsein
Durch die Verbindung von Neurocoaching und innovativen Führungsmethoden überwindest du mentale Blockaden, gewinnst neue Perspektiven und stärkst deine mentale sowie physische Resilienz. Entwickle dich mit klarer Ausrichtung und innerer Stärke zu einer inspirierenden Führungspersönlichkeit – ganz im Einklang mit deinen Zielen und Werten.
Mit unserem Self-Leadership-Programm wirst du…
deine Führungskompetenzen stärken und Klarheit über deine Führungsvision gewinnen, um authentisch und wirksam zu führen.
ein vertieftes Selbstverständnis für deine Werte entwickeln, um dein (Arbeits-)Leben in Einklang mit deiner Identität zu gestalten.
mentale Hürden überwinden, um fokussiert und selbstbewusst deine Ziele zu erreichen und deine Zukunft aktiv zu gestalten.
Was erwartet dich?
Unser (r)e:Lead for Leaders Programm ist für Menschen, die einen echten Unterschied machen, sich selbst transformieren und ihre Leadership-Skills auf das nächste Level heben wollen – denn Veränderung beginnt innen und entfaltet erst dann ihre Wirkung nach außen.
Individuelle Analyse:Mit gezielter Diagnostik, individuellem Coaching und Gruppenintelligenz lernst du effizient deine inneren Antreiber zu verstehen und Hindernisse zu überwinden.
Mind Gym: Lerne wie neuronale Mechanismen dein Denken und Handeln beeinflussen und nutze somatische Marker, um neue Denk- und Verhaltensmuster zu etablieren.
Neuroleadership: Integriere neurowissenschaftliche Erkenntnisse in deiner Toolbox, um durch gehirngerechte Führung ein produktiveres Arbeitsumfeld zu schaffen.
Emotionale Intelligenz: Entwickle Schlüsselkompetenzen im souveränen Umgang mit Emotionen als Basis für eine starke Beziehung zu dir selbst und zu anderen.
Führungsvision: Definiere ein klares Bild deiner Leader-Persönlichkeit und gestalte konkrete Schritte zur Verwirklichung deiner Vision und deines persönlichen Purpose.
(r)e:Lead Community: Werde Teil einer inspirierenden Gruppe, die dich auf deinem Entwicklungsweg unterstützt – auch über das Programm hinaus.
Starte jetzt Deine Reise zu einer besseren Version deiner selbst.
Erlebe zwei Tage (r)evolutionäre Führung in Gruppen von max. 12 Teilnehmenden - vor Ort in München
Bringe deine Self-Leadership-Skills aufs nächste Level und proftiere von innovativen Führungsmethoden
Erhalte eine individuelle Diagnostik und ein exklusives 1:1 Coaching zu deiner Persönlichkeitsanalyse
Werde Mitglied unserer Community und nimm nach 30 Tagen an unserer digitalen Reflexions-Session teil.
Für wen ist das Programm geeignet?
Das Programm ist ideal für dich, wenn du...
dich in deinem dynamischen Führungsalltag häufig gestresst oder blockiert fühlst.
wieder mehr Klarheit, Fokus und Entscheidungsstärke gewinnen möchtest.
feststellst, dass dich alte Denkmuster oder Selbstzweifel zurückhalten.
du endlich mentale Blockaden überwinden möchtest.
das Gefühl hast, in deiner Führungsrolle noch nicht voll angekommen zu sein und deine Vision sowie deinen Weg als Leader klar definieren möchtest.</t>
        </is>
      </c>
      <c r="K2374" t="inlineStr">
        <is>
          <t>(r)e:Lead</t>
        </is>
      </c>
      <c r="L2374" t="inlineStr">
        <is>
          <t>Refund Policy
Refunds up to 30 days before event</t>
        </is>
      </c>
      <c r="M2374" t="inlineStr">
        <is>
          <t>Event lasts 1 day 7 hours</t>
        </is>
      </c>
      <c r="N2374" t="inlineStr">
        <is>
          <t>Germany Events, Bayern Events, Things to do in Munich, Munich Classes, Munich Business Classes, #munich, #self_leadership, #leadership_program, #re_lead</t>
        </is>
      </c>
      <c r="O2374" t="inlineStr">
        <is>
          <t xml:space="preserve">
    The event titled "(r)e:Lead for Leaders | 2-tägiges Self-Leadership-Programm in München" is scheduled to take place on Thursday, May 8 at Impact Hub München, 
    specifically at Gotzinger Str. 8 81371 München, Show map. This event falls under the "business" category. 
    Description: Führungsstärke mit Klarheit, Fokus und Selbstbewusstsein
Durch die Verbindung von Neurocoaching und innovativen Führungsmethoden überwindest du mentale Blockaden, gewinnst neue Perspektiven und stärkst deine mentale sowie physische Resilienz. Entwickle dich mit klarer Ausrichtung und innerer Stärke zu einer inspirierenden Führungspersönlichkeit – ganz im Einklang mit deinen Zielen und Werten.
Mit unserem Self-Leadership-Programm wirst du…
deine Führungskompetenzen stärken und Klarheit über deine Führungsvision gewinnen, um authentisch und wirksam zu führen.
ein vertieftes Selbstverständnis für deine Werte entwickeln, um dein (Arbeits-)Leben in Einklang mit deiner Identität zu gestalten.
mentale Hürden überwinden, um fokussiert und selbstbewusst deine Ziele zu erreichen und deine Zukunft aktiv zu gestalten.
Was erwartet dich?
Unser (r)e:Lead for Leaders Programm ist für Menschen, die einen echten Unterschied machen, sich selbst transformieren und ihre Leadership-Skills auf das nächste Level heben wollen – denn Veränderung beginnt innen und entfaltet erst dann ihre Wirkung nach außen.
Individuelle Analyse:Mit gezielter Diagnostik, individuellem Coaching und Gruppenintelligenz lernst du effizient deine inneren Antreiber zu verstehen und Hindernisse zu überwinden.
Mind Gym: Lerne wie neuronale Mechanismen dein Denken und Handeln beeinflussen und nutze somatische Marker, um neue Denk- und Verhaltensmuster zu etablieren.
Neuroleadership: Integriere neurowissenschaftliche Erkenntnisse in deiner Toolbox, um durch gehirngerechte Führung ein produktiveres Arbeitsumfeld zu schaffen.
Emotionale Intelligenz: Entwickle Schlüsselkompetenzen im souveränen Umgang mit Emotionen als Basis für eine starke Beziehung zu dir selbst und zu anderen.
Führungsvision: Definiere ein klares Bild deiner Leader-Persönlichkeit und gestalte konkrete Schritte zur Verwirklichung deiner Vision und deines persönlichen Purpose.
(r)e:Lead Community: Werde Teil einer inspirierenden Gruppe, die dich auf deinem Entwicklungsweg unterstützt – auch über das Programm hinaus.
Starte jetzt Deine Reise zu einer besseren Version deiner selbst.
Erlebe zwei Tage (r)evolutionäre Führung in Gruppen von max. 12 Teilnehmenden - vor Ort in München
Bringe deine Self-Leadership-Skills aufs nächste Level und proftiere von innovativen Führungsmethoden
Erhalte eine individuelle Diagnostik und ein exklusives 1:1 Coaching zu deiner Persönlichkeitsanalyse
Werde Mitglied unserer Community und nimm nach 30 Tagen an unserer digitalen Reflexions-Session teil.
Für wen ist das Programm geeignet?
Das Programm ist ideal für dich, wenn du...
dich in deinem dynamischen Führungsalltag häufig gestresst oder blockiert fühlst.
wieder mehr Klarheit, Fokus und Entscheidungsstärke gewinnen möchtest.
feststellst, dass dich alte Denkmuster oder Selbstzweifel zurückhalten.
du endlich mentale Blockaden überwinden möchtest.
das Gefühl hast, in deiner Führungsrolle noch nicht voll angekommen zu sein und deine Vision sowie deinen Weg als Leader klar definieren möchtest.
    It is organized by (r)e:Lead and will last for Event lasts 1 day 7 hours. 
    Key topics and themes include: Germany Events, Bayern Events, Things to do in Munich, Munich Classes, Munich Business Classes, #munich, #self_leadership, #leadership_program, #re_lead.
    </t>
        </is>
      </c>
      <c r="P2374" t="inlineStr">
        <is>
          <t>[ 6.36908226e-03  5.54857440e-02 -2.78256703e-02 -4.41644564e-02
 -4.04386558e-02  1.13634847e-01 -2.81703155e-02  3.94681320e-02
  7.61921098e-03  5.84585816e-02  4.88454616e-03 -4.79733087e-02
 -4.13110107e-02  6.22803252e-03 -4.21401724e-04 -4.19124626e-02
 -1.83434915e-02 -1.37441559e-02 -1.18139490e-01  2.35463046e-02
 -2.68565200e-04 -1.32283345e-01 -5.69853783e-02  1.83308888e-02
 -5.70065938e-02  2.20134035e-02 -6.08298294e-02 -3.39637324e-02
  3.44995596e-02 -1.63139068e-02  5.33137135e-02 -1.13049328e-01
  1.29925096e-02  5.24674580e-02  6.70540780e-02  2.26949342e-02
  2.97129564e-02 -5.32281175e-02 -2.66540926e-02  1.16369547e-02
 -6.77674785e-02 -4.59688790e-02 -1.49210483e-01 -8.76591131e-02
 -3.79743055e-02  9.00687557e-03  3.22144106e-02 -4.26246226e-02
 -1.48922458e-01  2.50617303e-02 -3.14579904e-02 -4.94078100e-02
  6.61552697e-02 -2.56544836e-02  3.16928029e-02  4.61759642e-02
 -4.00979072e-02 -4.45123948e-02 -1.11111635e-02  1.04336692e-02
  4.40312773e-02 -1.29644107e-02 -2.74269041e-02 -3.40294302e-03
 -5.79478517e-02  5.17655052e-02 -1.89340860e-02 -3.31704272e-03
  1.33665772e-02 -4.48302329e-02  1.68115884e-01 -1.63946614e-01
  1.07111605e-02 -5.85636571e-02  6.65327981e-02  6.86171418e-03
 -1.99012179e-02  8.44359994e-02 -6.86469302e-03 -1.15752369e-01
  4.61087897e-02 -3.88833471e-02 -6.37693256e-02  8.86552632e-02
 -2.43070107e-02  1.05357412e-02 -9.30115059e-02 -4.31498326e-03
  5.58319725e-02  1.16815083e-01 -7.90318102e-02  1.06726261e-02
 -3.10034789e-02 -6.00213259e-02  5.76869398e-02  6.43164804e-03
 -2.68630963e-02  3.26709077e-02  8.39640498e-02  2.52708904e-02
 -4.47674748e-03  2.33328100e-02 -2.62828600e-02 -1.55777922e-02
 -3.64877209e-02 -4.27047499e-02  2.41880380e-02 -2.83785630e-02
 -2.38235760e-02 -8.18788707e-02 -3.52921970e-02 -3.04372367e-02
  5.42590953e-02 -7.31064677e-02  2.54501645e-02  3.24312523e-02
  1.22135952e-02  1.42808929e-02  6.51620254e-02  2.28836667e-02
  1.27494559e-01 -2.20457427e-02  7.44797960e-02 -5.90734649e-03
 -1.18540600e-02  6.49796724e-02 -4.47973981e-02  1.12171122e-32
 -2.02081893e-02 -8.85639526e-03  1.39804301e-03  3.96627467e-03
  9.43985730e-02 -2.46413238e-02 -5.93186822e-03 -1.56148116e-03
 -1.60208885e-02 -2.48068329e-02 -4.59026918e-02  2.03086827e-02
  7.89517257e-03 -9.37694982e-02  6.24251133e-03 -2.69947555e-02
  5.92049733e-02 -3.60317864e-02 -6.25098869e-02 -9.92348194e-02
  7.19456449e-02  8.49810487e-04  4.01440412e-02 -5.37799264e-04
  7.02689216e-02  5.60868829e-02  1.30326217e-02  3.71431969e-02
 -3.17052030e-03  5.45141324e-02  1.77926626e-02  3.57597619e-02
 -1.30889475e-01 -3.60175408e-02 -3.34490351e-02  1.36397881e-02
 -6.55551031e-02 -3.17218602e-02  1.50544150e-02 -6.85129836e-02
 -2.19387077e-02 -1.15760434e-02 -8.15622285e-02  1.18692713e-02
  7.72378892e-02  6.16291016e-02 -3.09816170e-02  1.16050420e-02
  1.52937010e-01 -1.56155927e-02 -5.05247042e-02 -4.73904889e-03
  4.99773249e-02 -3.88116688e-02  4.96594384e-02  6.45741895e-02
  1.42947137e-02  1.13420924e-02 -2.96494700e-02  2.64696460e-02
 -3.19840643e-03  9.47754458e-02 -7.59703070e-02  8.92591402e-02
  4.70284112e-02 -2.06722785e-02  4.98339906e-03 -3.71752456e-02
  3.30212265e-02  1.53989519e-03 -2.69420096e-03  1.80783272e-02
  9.32980329e-02  1.05149653e-02  3.86097170e-02  6.59155613e-03
 -3.90164368e-02  3.12149040e-02 -5.38246408e-02  2.25821249e-02
 -2.81878468e-03 -8.52883980e-02  1.56718586e-02 -4.68991883e-02
  1.64832510e-02 -4.80567925e-02  3.24401297e-02 -3.77087183e-02
  8.50072131e-03  6.29623830e-02 -2.38647917e-03 -1.68996013e-03
  1.67600764e-03  1.16215333e-01 -1.25427336e-01 -1.41236587e-32
  7.52233341e-03  2.15951614e-02 -2.74026152e-02 -2.71247085e-02
  7.97710046e-02  8.83956626e-02 -6.64300472e-02 -1.19770281e-02
 -7.02258497e-02  9.17185936e-03  1.72620136e-02 -5.95866656e-03
  2.23898748e-03  5.28516024e-02 -4.24892120e-02 -1.34033374e-02
  9.71400067e-02 -5.10799363e-02 -1.36711057e-02 -4.34895158e-02
  3.06303054e-02  2.12130416e-02 -4.95312549e-02  1.15030371e-01
 -4.32934379e-03  2.27222475e-03  2.34304648e-02  6.26787841e-02
 -1.99074000e-02 -1.95626318e-02 -1.77447703e-02  8.69589224e-02
 -2.72257943e-02 -4.02865745e-03  7.77223380e-03  4.07385342e-02
  1.78783834e-02 -3.86698507e-02 -1.09543344e-02  3.01416661e-03
 -1.20019075e-02  2.11023586e-03  4.55833785e-02 -1.45435985e-02
  1.75255202e-02  7.71697983e-03 -9.49017629e-02 -1.05369888e-01
 -6.49982393e-02 -3.91561426e-02 -1.22447452e-02  1.97108332e-02
 -8.83720964e-02  4.31535207e-03  2.51098052e-02  7.78948814e-02
 -4.34134668e-03 -7.15669394e-02 -3.69139537e-02  5.35305291e-02
  3.92394997e-02 -8.02666973e-03  3.81167643e-02 -4.99878265e-03
 -1.10505056e-02 -1.09789386e-01 -6.58402918e-03  2.18768860e-03
  4.24191691e-02  5.51471971e-02 -1.95158813e-02  1.52717801e-02
  5.93091920e-03 -2.88859140e-02 -1.26027957e-01  1.08727557e-03
 -3.68202887e-02  1.72175821e-02 -5.53397834e-02 -3.41836810e-02
 -7.01156333e-02 -3.19219343e-02 -1.67820021e-03  2.77201645e-03
 -3.02933902e-03  4.21275571e-02  7.00229183e-02  4.23450060e-02
  2.33107177e-03 -2.08409037e-02 -1.85919611e-03 -2.95069292e-02
 -3.78602147e-02  8.71778503e-02 -4.81113568e-02 -7.08386665e-08
  4.47714701e-02 -4.14149687e-02 -7.32082278e-02  7.54927332e-03
  5.36545403e-02 -9.08204764e-02 -5.71691841e-02 -3.08235921e-02
 -7.65732452e-02  5.75505421e-02 -5.04270829e-02  4.18623351e-02
 -3.00811473e-02  5.78400493e-02 -3.70212048e-02 -4.44491431e-02
 -2.36284509e-02 -6.47460623e-03 -1.74077880e-03 -5.80065623e-02
  6.52629361e-02  3.66176269e-03 -4.35044952e-02 -6.37780502e-02
  3.45265456e-02 -2.61236820e-02 -1.30106151e-01  1.07464548e-02
 -4.45464328e-02  1.35493567e-02 -1.86289346e-03  7.17129335e-02
  9.36144032e-03 -1.12326406e-02 -3.14314812e-02  8.50946270e-03
 -2.51327958e-02 -1.51859294e-03 -6.85667545e-02 -5.51139042e-02
  5.91679588e-02  6.31255582e-02 -1.45487189e-02  7.03118965e-02
  9.58729535e-03 -4.57252227e-02 -5.19291013e-02  3.41925770e-02
  9.28946864e-03 -5.57130538e-02  1.14829829e-02  6.47264272e-02
 -5.64685054e-02  5.67947105e-02 -8.30199197e-03  5.65421320e-02
  4.98511968e-03  1.92945031e-03 -3.54762003e-02 -1.82109550e-02
  8.71315598e-02 -2.98026130e-02 -7.45184496e-02  3.87962721e-02]</t>
        </is>
      </c>
    </row>
    <row r="2375">
      <c r="A2375" s="1" t="n">
        <v>2373</v>
      </c>
      <c r="B2375" t="n">
        <v>385</v>
      </c>
      <c r="C2375" t="inlineStr">
        <is>
          <t>Softcut-Linolschnitt | 19 - 21 h | Erwachsene u Jugendliche ab 16 J</t>
        </is>
      </c>
      <c r="D2375" t="inlineStr">
        <is>
          <t>Donnerstag, 8. Mai</t>
        </is>
      </c>
      <c r="E2375" t="inlineStr">
        <is>
          <t>MIXT Kinderkunsthaus gGmbH</t>
        </is>
      </c>
      <c r="F2375" t="inlineStr">
        <is>
          <t>Römerstr. 21 80801 München</t>
        </is>
      </c>
      <c r="G2375" t="inlineStr">
        <is>
          <t>hobbies</t>
        </is>
      </c>
      <c r="H2375" t="inlineStr">
        <is>
          <t>32,22 €</t>
        </is>
      </c>
      <c r="I2375" t="inlineStr">
        <is>
          <t>https://www.eventbrite.de/e/softcut-linolschnitt-19-21-h-erwachsene-u-jugendliche-ab-16-j-tickets-1235479244679?aff=ebdssbdestsearch</t>
        </is>
      </c>
      <c r="J2375" t="inlineStr">
        <is>
          <t>Die meisten kennen ihn wahrscheinlich noch aus ihrer Schulzeit: den Linolschnitt! An diesem Werkstattabend frischen wir unsere Erinnerungen wieder auf und drucken zusammen auf einfache, aber wirkungsvolle Weise in mehreren Schichten und lassen dabei tolle Kunstwerke entstehen. Wir mischen unsere Wunsch-Linoldruckfarben und fertigen damit Drucke auf hochwertigen Papieren in verschiedenen Formaten. Kommt vorbei, wir freuen uns auf einen schönen Abend mit euch!
Vorkenntnisse sind nicht erforderlich, nach einer kurzen Einführung in die Technik könnt ihr gleich durchstarten.
Bitte beachten:
Die Workshop-Gebühr beinhaltet sämtliche Materialien.
FAQ
Muss ich das ausgedruckte Ticket mitbringen? Und ist mein Ticket übertragbar?
Die Tickets sind problemlos übertragbar. Der Einlass wird über eine Namensliste geregelt, ihr müsst euer Ticket nicht ausdrucken.
Für wen gelten ermäßigte Tickets?
Für Schüler:innen, Studierende und Renter:innen, bitte bei Eintritt Nachweis vorleg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375" t="inlineStr">
        <is>
          <t>Kinderkunsthaus München</t>
        </is>
      </c>
      <c r="L2375" t="inlineStr">
        <is>
          <t>Rückerstattungsrichtlinie
Keine Rückerstattungen</t>
        </is>
      </c>
      <c r="M2375" t="inlineStr">
        <is>
          <t>Dauer nicht verfügbar</t>
        </is>
      </c>
      <c r="N2375" t="inlineStr">
        <is>
          <t>Events in Deutschland, Events in Bayern, Events in München, München Kurse, München Hobbys Kurse, #workshop, #kreativ, #zeichnen, #malen, #weihnachten</t>
        </is>
      </c>
      <c r="O2375" t="inlineStr">
        <is>
          <t xml:space="preserve">
    The event titled "Softcut-Linolschnitt | 19 - 21 h | Erwachsene u Jugendliche ab 16 J" is scheduled to take place on Donnerstag, 8. Mai at MIXT Kinderkunsthaus gGmbH, 
    specifically at Römerstr. 21 80801 München. This event falls under the "hobbies" category. 
    Description: Die meisten kennen ihn wahrscheinlich noch aus ihrer Schulzeit: den Linolschnitt! An diesem Werkstattabend frischen wir unsere Erinnerungen wieder auf und drucken zusammen auf einfache, aber wirkungsvolle Weise in mehreren Schichten und lassen dabei tolle Kunstwerke entstehen. Wir mischen unsere Wunsch-Linoldruckfarben und fertigen damit Drucke auf hochwertigen Papieren in verschiedenen Formaten. Kommt vorbei, wir freuen uns auf einen schönen Abend mit euch!
Vorkenntnisse sind nicht erforderlich, nach einer kurzen Einführung in die Technik könnt ihr gleich durchstarten.
Bitte beachten:
Die Workshop-Gebühr beinhaltet sämtliche Materialien.
FAQ
Muss ich das ausgedruckte Ticket mitbringen? Und ist mein Ticket übertragbar?
Die Tickets sind problemlos übertragbar. Der Einlass wird über eine Namensliste geregelt, ihr müsst euer Ticket nicht ausdrucken.
Für wen gelten ermäßigte Tickets?
Für Schüler:innen, Studierende und Renter:innen, bitte bei Eintritt Nachweis vorlegen
Wir sehen die Rückerstattungsbedingungen aus?
Die Rückerstattung der Tickets ist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kreativ, #zeichnen, #malen, #weihnachten.
    </t>
        </is>
      </c>
      <c r="P2375" t="inlineStr">
        <is>
          <t>[-1.23156093e-01  3.43216397e-02  3.38835232e-02 -5.84687814e-02
  2.58191843e-02  1.10735437e-02  3.04001346e-02  2.03985423e-02
 -3.87401655e-02 -3.37753296e-02  5.07119372e-02 -9.13330615e-02
 -9.79219154e-02  1.01999510e-02 -1.79174840e-02 -5.61931217e-03
  9.78700165e-03 -6.79601952e-02 -9.07138735e-02  2.63564866e-02
  5.89249022e-02 -7.57157505e-02 -1.20943701e-02  1.85418278e-02
 -2.26193462e-02  1.86708700e-02 -6.81291074e-02 -6.78712130e-02
  9.72847454e-03 -1.88986659e-02  8.18819255e-02  3.24317142e-02
 -4.18347046e-02  8.99922289e-03  8.91279429e-02  3.05579659e-02
  2.97633875e-02 -4.84710746e-02  3.58872898e-02  7.97258615e-02
  9.79947206e-03 -4.89542969e-02 -1.07462071e-01 -2.24237088e-02
 -4.90478948e-02 -1.54214893e-02 -1.38551614e-03 -1.43800452e-02
 -1.28050804e-01  7.83081278e-02  3.32118534e-02 -4.15663943e-02
  6.92542046e-02 -9.34631675e-02  1.00054508e-02 -5.13674244e-02
 -9.49498564e-02 -2.59224102e-02  5.03243320e-02  5.83040789e-02
  2.19916413e-03 -7.18738288e-02 -4.63817641e-02  4.75683287e-02
 -4.71074954e-02 -1.14063183e-02 -3.57693806e-02  1.58246085e-02
 -9.23227891e-03 -6.24679737e-02  9.37155113e-02 -7.70463794e-02
 -8.12436491e-02  5.37257232e-02  1.52338594e-02  1.63585301e-02
 -5.53108007e-02  4.06061020e-03 -2.74777114e-02 -9.88424942e-02
  2.74362676e-02 -9.93426442e-02  3.16140838e-02  6.96951523e-03
 -8.68622120e-03 -4.08213474e-02 -5.80022559e-02  3.38825956e-02
  3.74497212e-02  4.60191257e-02 -9.42836180e-02 -5.48680080e-03
 -7.39388466e-02  3.58824097e-02 -6.76481659e-03 -7.01375492e-03
  6.48008939e-03  5.06161489e-02  2.46730149e-02  8.91044140e-02
 -1.26828756e-02  9.64347124e-02 -5.22789126e-03 -4.06967709e-03
 -1.08634317e-02 -3.67999785e-02 -7.21736252e-03 -9.32642631e-03
  3.94514157e-03  5.25255576e-02 -1.35416277e-02  3.98855545e-02
  8.23932886e-02 -1.51335090e-01 -4.56430651e-02 -3.29967104e-02
  5.52294813e-02 -8.00625980e-02  2.96607185e-02  2.03673989e-02
  5.55476211e-02  3.69997993e-02  2.27178838e-02  6.22881316e-02
 -3.61758582e-02  7.76964054e-02  1.27018094e-02  1.81461621e-32
  5.89847378e-02 -8.30234885e-02 -6.04851916e-02 -2.71569360e-02
  9.54897925e-02  5.55968471e-03 -3.37342285e-02  1.25631494e-02
 -5.74296862e-02 -4.88723256e-02 -6.62030373e-03 -1.02180075e-02
 -4.39615287e-02 -7.79031813e-02  1.16398618e-01  1.56079920e-03
  2.82068942e-02 -1.00706266e-02 -2.70410664e-02 -9.72622856e-02
 -5.14245331e-02  1.54109551e-02  1.60701049e-03  5.27377315e-02
 -1.67705547e-02  7.44444281e-02 -2.09923293e-02 -8.22649002e-02
  5.33266626e-02  5.33205159e-02  4.81129996e-02 -3.28522846e-02
 -6.14848956e-02 -3.78546193e-02 -6.49512932e-02  4.66844067e-02
 -1.14544034e-02 -8.26203600e-02 -9.72386682e-04 -7.22991601e-02
  1.22150127e-02 -2.62107495e-02 -5.79953417e-02 -2.76481230e-02
  1.28779411e-02  5.83913624e-02  1.54037206e-02  3.26384157e-02
  1.13996252e-01  5.83545938e-02  2.27582138e-02 -1.47162825e-02
  2.85972133e-02 -2.38638977e-03  6.14352114e-02  8.32608715e-02
  4.02730610e-03 -8.13609138e-02  2.56137121e-02 -3.14726569e-02
  5.13768382e-02  8.47177356e-02 -2.17117630e-02 -1.61559749e-02
 -4.38043065e-02 -1.82802081e-02  6.44047000e-03 -4.48499108e-03
  5.69628589e-02 -1.55010084e-02 -5.71712926e-02  4.36549485e-02
  6.42681569e-02 -7.23151341e-02  6.58421069e-02  8.73181522e-02
  2.01952309e-04 -2.81646401e-02 -1.63983889e-02  5.64913861e-02
  4.27031852e-02 -5.76185295e-03  7.42104556e-03 -5.58654517e-02
  1.63813564e-03 -1.04247853e-02  3.90095748e-02 -6.10694289e-02
 -3.44129279e-02  3.55204232e-02 -3.19722551e-03 -3.64793316e-02
 -8.06807131e-02 -2.27011135e-03 -5.94616123e-02 -1.91760230e-32
  5.49757667e-03  1.39884697e-03 -1.09356232e-02  3.86258997e-02
  1.05912663e-01  4.43983935e-02 -9.36189294e-02 -1.99709497e-02
  2.41538021e-03 -1.09348707e-02 -3.61967012e-02 -7.66890869e-03
 -1.88287571e-02 -3.78635861e-02 -6.45145774e-03  8.84501089e-04
 -2.54887734e-02  9.17839631e-02 -7.62496004e-03 -5.19085787e-02
  5.18400632e-02  9.20384657e-03 -3.15806754e-02  7.60356709e-02
  4.76253824e-03  1.72181595e-02  1.80031192e-02 -9.71980020e-03
  6.40414143e-03 -1.78590752e-02 -1.00858873e-02  2.71422286e-02
 -2.04206025e-03 -6.49875775e-03  7.62597518e-03  4.60391864e-02
  1.90565474e-02  6.68653846e-02  2.07011756e-02 -9.39802900e-02
  5.70484961e-04 -1.78024396e-02 -5.87799922e-02  2.30292678e-02
 -7.57186636e-02  3.70351761e-03 -6.69044256e-02 -5.92826754e-02
 -3.00141200e-02 -4.09638248e-02  7.85808712e-02  2.48632370e-03
 -9.20157228e-03 -1.43731115e-02 -9.16982768e-04  5.40714525e-02
 -1.24702070e-04 -1.21221416e-01 -6.91997409e-02 -1.19026676e-02
  3.23456340e-02  6.56498000e-02 -4.50161621e-02  6.29503056e-02
  5.53222895e-02 -1.00190565e-01 -7.36174881e-02  4.73683849e-02
 -6.46890327e-02  5.32443542e-03 -3.13795619e-02  5.39281815e-02
  1.61926802e-02 -8.93191621e-02  3.31046209e-02 -2.27225441e-02
  7.29591250e-02  3.14746015e-02  6.32740732e-04 -8.59087892e-03
 -1.17858365e-01  5.96723333e-02 -6.03413535e-03 -1.91235561e-02
 -1.02842171e-02  5.81430718e-02  2.36341227e-02 -2.14184474e-04
 -4.99517284e-02  7.28792697e-02  6.95512258e-03  8.87176991e-02
  6.58896565e-02  8.80926177e-02  8.79915152e-03 -7.90187755e-08
  1.62395909e-02  5.33609614e-02 -8.35522860e-02 -8.21392797e-03
  3.28056626e-02 -8.99383128e-02 -3.76574732e-02  5.05984537e-02
 -4.66638617e-02  7.61052668e-02  5.95751628e-02 -2.96615437e-03
 -6.12014160e-02  3.77491564e-02 -4.96195257e-03 -1.00306503e-01
 -5.08938124e-03 -2.76070815e-02 -6.24142326e-02  1.88519023e-02
  9.10111666e-02  1.67049523e-02  3.36942300e-02 -4.55684476e-02
 -8.22772533e-02 -4.16192524e-02 -5.45653887e-02  5.47408499e-02
  1.77672282e-02 -3.11164428e-02 -6.98600486e-02  1.04205467e-01
 -2.24487926e-03 -4.54279557e-02 -6.73246607e-02 -4.97573763e-02
 -7.95658901e-02 -2.26584263e-02 -7.88614079e-02  2.76927873e-02
  3.08425296e-02 -9.02558565e-02 -3.80210206e-03  2.81225555e-02
  3.34855169e-02  3.60990204e-02 -1.86622364e-03 -5.85868780e-04
  2.68387478e-02  6.06645569e-02 -1.25638440e-01  9.47571080e-03
  3.46881934e-02  5.98177500e-02 -2.86218915e-02 -8.90907715e-04
 -1.65260006e-02 -3.17157595e-03  5.75856008e-02 -2.02099793e-02
  5.64791039e-02 -2.73203682e-02 -7.71124214e-02  7.79429153e-02]</t>
        </is>
      </c>
    </row>
    <row r="2376">
      <c r="A2376" s="1" t="n">
        <v>2374</v>
      </c>
      <c r="B2376" t="n">
        <v>386</v>
      </c>
      <c r="C2376" t="inlineStr">
        <is>
          <t>Datavault Builder - Grundlagen - Schulung in München</t>
        </is>
      </c>
      <c r="D2376" t="inlineStr">
        <is>
          <t>Freitag, 14. März</t>
        </is>
      </c>
      <c r="E2376" t="inlineStr">
        <is>
          <t>Business Center München</t>
        </is>
      </c>
      <c r="F2376" t="inlineStr">
        <is>
          <t>Leopoldstraße 23 80802 München</t>
        </is>
      </c>
      <c r="G2376" t="inlineStr">
        <is>
          <t>business</t>
        </is>
      </c>
      <c r="H2376" t="inlineStr">
        <is>
          <t>Kostenlos</t>
        </is>
      </c>
      <c r="I2376" t="inlineStr">
        <is>
          <t>https://www.eventbrite.de/e/data-vault-builder-schulung-in-munchen-tickets-1022308611577?aff=ebdssbdestsearch</t>
        </is>
      </c>
      <c r="J2376" t="inlineStr">
        <is>
          <t>Beschreibung
Sie erfahren, wie Sie mit dem Datavault Builder eine agile und skalierbare Data Warehouse-Architektur aufbauen, Datenintegration automatisieren und komplexe Datenflüsse effizient verwalten.
Zielgruppe
Business Intelligence-Spezialisten, Datenarchitekten, ETL-Entwickler
Dauer
1 Tag
Inhalt im Detail
Grundlagen eines Data Vault-Modells
Paradigmen des Data Vault: Hubs, Links und Satelliten
Vorteile und Herausforderungen bei der Verwendung von Hubs, Links und Satelliten
Modellierung von Strukturen und Beziehungen zwischen den Komponenten
Einführung in den Datavault Builder
Modellieren eines Datenmodells mit dem Datavault Builder
Manueller und automatisierter Datenimport
Befüllen der Data Vault-Komponenten
Unterschiede zwischen Initial- und Delta-Loads und deren Anwendung
Gestaltung der Ausgabeelemente (Business Objects und Business Rules)
Integration von Datenquellen
Techniken zur Integration unterschiedlicher Datenquellen (relational, nicht-relational, APIs)
Umgang mit Datenformaten und -protokollen
Implementierung von Validierungsregeln zur Sicherstellung der Datenintegrität
Automatisierung von Datenvalidierungsprozessen
Definition von Business Rules
Arten von Business Rules und ihre Anwendung
Aufbau und Verwaltung von Business Objects
Erweiterung des Data Vault Modells mit dem Business Vault
Ladeprozesse &amp; Bereitstellung
Beladung des Modells und Automatisierung der Ladeprozesse
Bereitstellung von Datenmodellen
Implementierung eines effektiven Rollen- und Berechtigungskonzept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376" t="inlineStr">
        <is>
          <t>ATVISIO Consult GmbH</t>
        </is>
      </c>
      <c r="L2376" t="inlineStr">
        <is>
          <t>Rückerstattungsrichtlinie
Rückerstattungen bis zu 7 Tage vor dem Event</t>
        </is>
      </c>
      <c r="M2376" t="inlineStr">
        <is>
          <t>Dauer nicht verfügbar</t>
        </is>
      </c>
      <c r="N2376" t="inlineStr">
        <is>
          <t>Events in Deutschland, Events in Bayern, Events in München, München Kurse, München Geschäftlich Kurse</t>
        </is>
      </c>
      <c r="O2376" t="inlineStr">
        <is>
          <t xml:space="preserve">
    The event titled "Datavault Builder - Grundlagen - Schulung in München" is scheduled to take place on Freitag, 14. März at Business Center München, 
    specifically at Leopoldstraße 23 80802 München. This event falls under the "business" category. 
    Description: Beschreibung
Sie erfahren, wie Sie mit dem Datavault Builder eine agile und skalierbare Data Warehouse-Architektur aufbauen, Datenintegration automatisieren und komplexe Datenflüsse effizient verwalten.
Zielgruppe
Business Intelligence-Spezialisten, Datenarchitekten, ETL-Entwickler
Dauer
1 Tag
Inhalt im Detail
Grundlagen eines Data Vault-Modells
Paradigmen des Data Vault: Hubs, Links und Satelliten
Vorteile und Herausforderungen bei der Verwendung von Hubs, Links und Satelliten
Modellierung von Strukturen und Beziehungen zwischen den Komponenten
Einführung in den Datavault Builder
Modellieren eines Datenmodells mit dem Datavault Builder
Manueller und automatisierter Datenimport
Befüllen der Data Vault-Komponenten
Unterschiede zwischen Initial- und Delta-Loads und deren Anwendung
Gestaltung der Ausgabeelemente (Business Objects und Business Rules)
Integration von Datenquellen
Techniken zur Integration unterschiedlicher Datenquellen (relational, nicht-relational, APIs)
Umgang mit Datenformaten und -protokollen
Implementierung von Validierungsregeln zur Sicherstellung der Datenintegrität
Automatisierung von Datenvalidierungsprozessen
Definition von Business Rules
Arten von Business Rules und ihre Anwendung
Aufbau und Verwaltung von Business Objects
Erweiterung des Data Vault Modells mit dem Business Vault
Ladeprozesse &amp; Bereitstellung
Beladung des Modells und Automatisierung der Ladeprozesse
Bereitstellung von Datenmodellen
Implementierung eines effektiven Rollen- und Berechtigungskonzept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376" t="inlineStr">
        <is>
          <t>[-6.69425260e-03 -1.50142591e-02 -7.83560798e-02 -1.69622935e-02
 -1.02876248e-02  1.43853929e-02 -1.56545222e-01  3.02554648e-02
 -5.39048342e-03 -3.63629125e-02 -6.76647481e-03 -1.13590313e-02
  3.79427709e-02 -3.48543040e-02 -2.07715761e-02 -7.11469799e-02
 -3.14707756e-02 -9.74355265e-02 -3.69307548e-02  1.44705335e-02
  3.85834947e-02 -9.11384076e-02 -1.11110605e-01 -5.85760362e-02
  3.97180878e-02 -1.72218252e-02  3.57348006e-03 -2.21542064e-02
  7.10965553e-03 -2.14026999e-02 -8.99472646e-03 -5.19794179e-03
 -5.47242444e-03  7.03178644e-02  1.24749154e-01  2.91666645e-03
  5.45284003e-02 -1.77791361e-02 -2.30849609e-02  6.63147867e-02
 -1.63354762e-02 -8.63017291e-02 -3.91319916e-02  2.43406259e-02
 -1.59640834e-02 -1.06004747e-02  1.54820457e-02  7.06461840e-04
 -1.11338839e-01  1.13860771e-01 -3.30264382e-02 -3.85870114e-02
  4.84516732e-02  3.14169750e-02  3.49139981e-02  7.56118000e-02
 -7.32764155e-02  4.31645773e-02 -1.02827214e-02  8.89399741e-03
  8.33708048e-02 -2.64175311e-02 -4.47564945e-02 -3.43524367e-02
  1.48827862e-02  4.66950377e-03  7.19171483e-03  2.60835346e-02
  4.46328036e-02 -1.07460752e-01  8.19663629e-02 -7.05496147e-02
 -4.26446907e-02  5.81124127e-02  4.80822846e-02  8.60388950e-03
 -9.33921617e-03  9.22301784e-02  5.88511080e-02 -1.09369546e-01
  3.06593459e-02 -8.80362350e-04 -6.99355155e-02  4.47830389e-04
 -5.74554168e-02 -5.64470002e-03 -4.34472300e-02  4.89838533e-02
  4.86539267e-02 -1.26169892e-02  2.31269337e-02 -6.78586513e-02
  1.49391927e-02  9.17216996e-04 -3.76060046e-03  2.25330684e-02
 -3.67604680e-02  2.77866535e-02  1.21732436e-01 -9.03382525e-03
 -9.62001178e-03  5.52445911e-02  1.55224130e-02  3.98931913e-02
 -7.01565742e-02 -5.43601811e-02 -1.50963254e-02  4.40726019e-02
 -8.26243758e-02 -2.69794613e-02 -2.01567244e-02  4.80425060e-02
  3.60710770e-02 -1.36359930e-01 -5.04401103e-02 -1.00233208e-03
 -6.03428781e-02 -5.51518053e-02 -5.72609343e-02 -3.06438617e-02
  5.78664355e-02  1.37629518e-02  5.19848503e-02 -3.67757939e-02
 -6.83580637e-02 -1.60901006e-02  3.05865635e-03  9.66091126e-33
  1.29606780e-02 -1.04725780e-02 -2.83101443e-02 -2.11352408e-02
  7.63935894e-02 -2.86866724e-02 -5.75614087e-02  2.70023700e-02
  2.87328493e-02  3.62129882e-02 -9.22759995e-02  2.64202636e-02
 -5.75105622e-02 -1.13203451e-01  5.84407561e-02  7.15588406e-02
  1.55199133e-02  1.36677492e-02 -1.84407476e-02 -3.91661748e-03
  3.69784907e-02 -2.33538579e-02  1.28407944e-02  1.24364691e-02
  1.10704757e-01  9.21712294e-02  2.37637311e-02  3.48064676e-02
 -2.54857410e-02  2.89194360e-02  1.97924376e-02 -7.97235873e-03
  1.11433277e-02 -1.07769081e-02  5.42567633e-02 -3.27274911e-02
 -1.34385433e-02 -3.65562104e-02 -1.82290841e-02 -3.06934640e-02
  6.29079789e-02 -6.75424561e-03 -6.41907975e-02 -3.58279310e-02
  3.52678113e-02  3.33721302e-02  8.31836611e-02 -4.05009277e-02
  2.11771056e-01 -3.52642164e-02  1.72854457e-02  1.19291851e-02
 -5.50824404e-02 -2.20582262e-02  1.81129051e-03  9.62169766e-02
  2.65922546e-02 -8.77847224e-02  4.30847108e-02  1.86738893e-02
 -4.81664799e-02  2.99778022e-02  3.52756567e-02 -2.15404946e-02
 -3.56690846e-02 -3.71861495e-02  1.89505927e-02 -6.15061307e-03
  5.27580082e-02  1.04343314e-02 -9.42846388e-03 -1.03826635e-02
  5.34524061e-02  2.05453932e-02  2.22827680e-02  1.65652689e-02
 -6.47212118e-02  2.40323730e-02 -4.84169908e-02 -2.25601234e-02
 -5.97682595e-02 -4.41776030e-02  2.07190332e-03  2.75024533e-04
  8.28177296e-03  3.31794769e-02 -1.68933719e-02 -9.25920811e-03
 -4.53746393e-02 -6.22679070e-02 -3.91054079e-02  2.50723492e-02
 -4.05995660e-02  1.89363062e-02 -1.31329028e-02 -1.07675099e-32
  2.63208132e-02 -3.77790667e-02 -4.15333658e-02 -2.75117764e-03
  6.19424209e-02  2.56981086e-02 -9.75309312e-03 -4.58656624e-03
 -4.75023314e-02  4.02526818e-02 -1.75813418e-02 -2.52035167e-02
  1.85562149e-02 -4.45598885e-02  2.50467062e-02  7.43740499e-02
  5.89116924e-02 -1.40710041e-01 -8.50175172e-02 -1.65012963e-02
  1.65583380e-02 -4.10671309e-02 -6.77312613e-02 -7.39042228e-03
 -5.11173019e-03  3.21214385e-02  2.46403404e-02  3.83638814e-02
  2.89970636e-02  3.10111251e-02 -6.74638450e-02 -8.29748139e-02
  2.58325250e-03  3.47015858e-02 -4.68370467e-02  9.05183982e-03
  1.17342800e-01 -5.01164980e-02 -2.29907036e-02 -9.15127248e-02
 -1.47329438e-02  4.24116589e-02 -9.74992663e-02  2.25285962e-02
  6.30927905e-02  1.13392267e-02 -3.58856618e-02 -2.28441935e-02
  5.12030348e-02 -1.23529442e-01  7.07854629e-02  4.20230962e-02
 -1.08030462e-03  1.14256870e-02  3.50481793e-02  8.53966177e-02
 -5.34424046e-03 -2.18555816e-02 -1.80026628e-02  7.28877410e-02
  2.57519949e-02  1.89944636e-02  1.89741496e-02  4.55880240e-02
  3.21340039e-02 -3.30220796e-02 -1.36929494e-03  2.18892675e-02
 -1.36361063e-01  3.75556648e-02  4.43966389e-02 -2.23736968e-02
 -1.15397414e-02  3.29647474e-02 -6.22660927e-02 -1.53611517e-02
 -1.07972194e-02  5.50113991e-02  2.49981396e-02  2.37513427e-02
 -8.60995427e-02  2.92452630e-02 -1.80912055e-02  7.94463381e-02
  7.61589408e-02  2.86625773e-02  4.37377915e-02 -1.62344947e-02
  3.76630388e-03  6.11642376e-03 -1.10487491e-01 -9.67803784e-03
 -1.04408830e-01  8.63212422e-02  2.86049172e-02 -5.81866004e-08
 -3.46691906e-02  5.15314117e-02 -1.09784670e-01 -5.15675507e-02
  1.61632691e-02 -1.67225182e-01 -4.21127630e-03  1.06807828e-01
  4.22166362e-02 -1.47309573e-02  2.76424028e-02 -2.30630115e-02
 -8.37629065e-02  2.11434942e-02  2.66860034e-02 -7.48400483e-03
 -8.10713042e-03 -4.80189174e-02 -4.45144922e-02 -1.19814603e-02
  1.05256498e-01 -2.21327171e-02 -1.94869712e-02 -4.87383790e-02
  6.42321259e-02 -1.67848710e-02 -6.95287585e-02  1.24223672e-01
  2.57417671e-02  2.29536998e-03 -4.12590094e-02  2.29341649e-02
  9.17805359e-02 -1.80356633e-02 -3.69119383e-02  5.47446758e-02
  6.12541735e-02  2.50880513e-02 -2.50842348e-02 -1.03423158e-02
  6.40243068e-02 -3.63002457e-02 -4.83412854e-02  3.46927568e-02
  5.49091622e-02  1.90464761e-02 -5.36312908e-02  1.67133403e-03
  3.20612304e-02  2.18514465e-02 -1.02214277e-01 -1.63858291e-02
 -3.97117063e-02  7.78176114e-02  9.16336570e-03 -1.99655928e-02
 -2.62170509e-02 -5.40237091e-02  5.64493015e-02  2.32784860e-02
  2.97623258e-02 -3.42059098e-02 -6.90042824e-02  3.91111746e-02]</t>
        </is>
      </c>
    </row>
    <row r="2377">
      <c r="A2377" s="1" t="n">
        <v>2375</v>
      </c>
      <c r="B2377" t="n">
        <v>387</v>
      </c>
      <c r="C2377" t="inlineStr">
        <is>
          <t>Kreativer Pappmaché-Workshop für Kinder 4 x Mittwochs á 2 Stunden</t>
        </is>
      </c>
      <c r="D2377" t="inlineStr">
        <is>
          <t>Wednesday, May 7</t>
        </is>
      </c>
      <c r="E2377" t="inlineStr">
        <is>
          <t>KunstRaum Kirchheim e.V.</t>
        </is>
      </c>
      <c r="F2377" t="inlineStr">
        <is>
          <t>Pfarrer-Caspar-Mayr-Platz 4 85551 Kirchheim bei München, Show map</t>
        </is>
      </c>
      <c r="G2377" t="inlineStr">
        <is>
          <t>family-and-education</t>
        </is>
      </c>
      <c r="H2377" t="inlineStr">
        <is>
          <t>Kostenlos</t>
        </is>
      </c>
      <c r="I2377" t="inlineStr">
        <is>
          <t>https://www.eventbrite.de/e/kreativer-pappmache-workshop-fur-kinder-4-x-mittwochs-a-2-stunden-tickets-1200267003919?aff=ebdssbdestsearch</t>
        </is>
      </c>
      <c r="J2377" t="inlineStr">
        <is>
          <t>TERMINE:
4x Mittwochs von 15:30 bis 17:30
7.5. / 14.5. / 21.5. / 28.5.
Kinder der 2. bis 4. Klasse
In diesem spannenden Pappmaché-Kurs haben Kinder die Möglichkeit, ihrer Fantasie freien Lauf zu lassen und ihre eigene Figur zu gestalten!
Ob ein Tier, eine Fantasiefigur oder eine besondere Skulptur – hier können die Kinder selbst entscheiden, was sie erschaffen möchten. Sie lernen, wie man Pappmaché selbst herstellt und damit Schritt für Schritt ihre Figur aufbaut.
Zum Abschluss wird das Werk farbenfroh bemalt und verziert.
Ziel des Kurses:
Der Kurs fördert die Kreativität und Vorstellungskraft der Kinder, bietet Entspannung und schafft ein Erfolgserlebnis, indem jedes Kind am Ende eine selbst gestaltete Skulptur mit nach Hause nehmen kann.
Kursaufbau:
4 Einheiten à 2 Stunden
Termin 1: Einführung und Planung der eigenen Figur, Grundgerüst
vorbereiten
Termin 2: Pappmaché herstellen und auf das Gerüst auftragen
Termin 3: Fertigstellung der Form und Vorbereitung für die Gestaltung
Termin 4: Bemalen und Feinarbeiten für den letzten Schliff
Zielgruppe: Kinder der 2. bis 4. Klasse
Vorkenntnisse: Keine erforderlich – jeder kann mitmachen!
Hinweis: Bitte alte Kleidung oder einen Malkittel mitbringen, da es bei der Arbeit mit Pappmaché auch mal etwas klebrig werden kann!
Anmeldung: Die Teilnehmerzahl ist begrenzt – schnell anmelden und einen Platz sichern</t>
        </is>
      </c>
      <c r="K2377" t="inlineStr">
        <is>
          <t>KunstRaum Kirchheim - Kunst selber machen</t>
        </is>
      </c>
      <c r="L2377" t="inlineStr">
        <is>
          <t>Refund Policy
Refunds up to 7 days before event</t>
        </is>
      </c>
      <c r="M2377" t="inlineStr">
        <is>
          <t>Event lasts 2 hours</t>
        </is>
      </c>
      <c r="N2377" t="inlineStr">
        <is>
          <t>Germany Events, Bayern Events, Things to do in Kirchheim b. München, Kirchheim b. München Classes, Kirchheim b. München Family &amp; Education Classes, #kreativ, #kinder, #pappmache_workshop</t>
        </is>
      </c>
      <c r="O2377" t="inlineStr">
        <is>
          <t xml:space="preserve">
    The event titled "Kreativer Pappmaché-Workshop für Kinder 4 x Mittwochs á 2 Stunden" is scheduled to take place on Wednesday, May 7 at KunstRaum Kirchheim e.V., 
    specifically at Pfarrer-Caspar-Mayr-Platz 4 85551 Kirchheim bei München, Show map. This event falls under the "family-and-education" category. 
    Description: TERMINE:
4x Mittwochs von 15:30 bis 17:30
7.5. / 14.5. / 21.5. / 28.5.
Kinder der 2. bis 4. Klasse
In diesem spannenden Pappmaché-Kurs haben Kinder die Möglichkeit, ihrer Fantasie freien Lauf zu lassen und ihre eigene Figur zu gestalten!
Ob ein Tier, eine Fantasiefigur oder eine besondere Skulptur – hier können die Kinder selbst entscheiden, was sie erschaffen möchten. Sie lernen, wie man Pappmaché selbst herstellt und damit Schritt für Schritt ihre Figur aufbaut.
Zum Abschluss wird das Werk farbenfroh bemalt und verziert.
Ziel des Kurses:
Der Kurs fördert die Kreativität und Vorstellungskraft der Kinder, bietet Entspannung und schafft ein Erfolgserlebnis, indem jedes Kind am Ende eine selbst gestaltete Skulptur mit nach Hause nehmen kann.
Kursaufbau:
4 Einheiten à 2 Stunden
Termin 1: Einführung und Planung der eigenen Figur, Grundgerüst
vorbereiten
Termin 2: Pappmaché herstellen und auf das Gerüst auftragen
Termin 3: Fertigstellung der Form und Vorbereitung für die Gestaltung
Termin 4: Bemalen und Feinarbeiten für den letzten Schliff
Zielgruppe: Kinder der 2. bis 4. Klasse
Vorkenntnisse: Keine erforderlich – jeder kann mitmachen!
Hinweis: Bitte alte Kleidung oder einen Malkittel mitbringen, da es bei der Arbeit mit Pappmaché auch mal etwas klebrig werden kann!
Anmeldung: Die Teilnehmerzahl ist begrenzt – schnell anmelden und einen Platz sichern
    It is organized by KunstRaum Kirchheim - Kunst selber machen and will last for Event lasts 2 hours. 
    Key topics and themes include: Germany Events, Bayern Events, Things to do in Kirchheim b. München, Kirchheim b. München Classes, Kirchheim b. München Family &amp; Education Classes, #kreativ, #kinder, #pappmache_workshop.
    </t>
        </is>
      </c>
      <c r="P2377" t="inlineStr">
        <is>
          <t>[-3.83697152e-02  5.03203534e-02  6.29016757e-02 -7.06618726e-02
 -3.78042855e-03  4.70554084e-02 -3.51600796e-02 -3.13436612e-02
  2.57121641e-02  5.04454225e-02  8.22937712e-02 -9.73142460e-02
 -1.55318798e-02 -4.55402099e-02  1.43473679e-02  1.02910716e-02
 -4.54862043e-03 -2.12610010e-02 -5.57546020e-02  4.74248715e-02
  5.53584918e-02 -1.22033417e-01  1.56160640e-02  5.99279515e-02
 -4.45711762e-02  1.68011654e-02 -3.83741073e-02 -4.91930172e-02
 -1.22682191e-02  9.16332193e-03  2.00324692e-02 -4.48135734e-02
 -7.79828355e-02  1.80722047e-02  1.07870445e-01  7.15102162e-03
  6.43556938e-02 -2.13389825e-02 -3.05805225e-02  1.04346566e-01
 -4.71406914e-02 -6.83553815e-02 -8.69994611e-02 -2.15942189e-02
  2.36128680e-02  6.38380945e-02  6.31903633e-02 -7.29928389e-02
 -6.88169450e-02  1.09348828e-02  2.92579737e-02 -6.00552745e-02
  4.80739139e-02 -8.88020620e-02  1.38898678e-02  8.01387802e-03
 -9.28480327e-02 -2.21880209e-02  6.60091564e-02  5.93906380e-02
  1.02425488e-02 -5.25827073e-02 -5.62960468e-02  1.30481580e-02
 -4.08438072e-02 -1.78614911e-02 -3.00875288e-02  3.06708217e-02
  7.51738846e-02 -3.27543281e-02  1.02855809e-01 -7.15286285e-02
  1.35297272e-02  5.28741861e-03  5.42571023e-02  3.92811047e-03
 -2.36880369e-02 -6.19570492e-03 -4.91723493e-02 -1.60610825e-01
  1.63093507e-02 -2.61670295e-02  2.64890268e-02 -2.28567254e-02
  1.29906712e-02 -3.92735042e-02 -2.96925269e-02 -3.99363972e-02
  7.19474107e-02  6.13490902e-02 -3.68993618e-02 -5.84368920e-03
 -5.88890649e-02  1.15925428e-02  3.83207165e-02 -1.60114001e-02
 -3.23703066e-02  2.82176845e-02  7.69094154e-02  7.25049600e-02
 -4.24896087e-03  5.83189875e-02 -2.23154370e-02  8.33735801e-03
 -3.95768229e-03 -4.77094091e-02 -5.18422620e-03 -6.08180044e-03
 -3.15073766e-02  2.44374899e-03 -7.87758976e-02  1.06742897e-04
  4.81033474e-02 -3.97633426e-02 -4.53863442e-02  2.64682546e-02
  7.91324452e-02 -2.07102112e-02  7.85981026e-03  2.39044502e-02
  8.34520161e-02  4.49743820e-03  1.47818611e-03  5.27433529e-02
 -2.55143316e-03  4.10986925e-03 -1.97751541e-02  1.28902991e-32
  5.57288993e-03  1.60548929e-02  8.17628950e-02 -1.64125431e-02
  4.61944938e-02 -6.51219264e-02 -1.58592816e-02 -2.91572846e-02
 -3.83186340e-02 -9.27987620e-02 -6.94382889e-03 -8.69778097e-02
 -5.04649840e-02 -2.28071995e-02  8.26766342e-02  1.12177397e-03
 -5.44901416e-02  5.48764039e-03 -1.43505810e-02 -1.53035056e-02
 -6.99700695e-03 -1.82053118e-04 -8.63126572e-03  2.76938118e-02
 -3.59302349e-02  6.06655218e-02  3.24045867e-02  4.84206341e-03
  7.49730971e-03  3.15863304e-02  7.22068697e-02 -5.75303659e-03
 -8.36031232e-03 -6.67256266e-02 -7.25279525e-02 -4.97778021e-02
  3.29549462e-02 -4.81507033e-02 -9.58014373e-03 -3.56749222e-02
 -2.14178655e-02 -4.99264188e-02 -1.78082231e-02 -1.65467001e-02
  6.53398642e-03  1.92801245e-02  2.51601636e-02  5.22381216e-02
  1.11601286e-01  1.21315010e-02  3.71379964e-03 -8.54823831e-03
 -2.20091902e-02  4.89822403e-02  2.92523671e-02  9.17102993e-02
  3.24510932e-02 -3.63076888e-02  1.46495076e-02 -5.96400350e-02
  2.47117132e-02  7.55884573e-02  6.34266362e-02 -1.27790878e-02
  2.52603889e-02 -3.70361544e-02 -2.34684348e-03 -4.44363169e-02
  2.89523769e-02 -4.13822122e-02 -6.49494827e-02  6.27807602e-02
  9.03669931e-03 -7.43474588e-02  8.48671570e-02  9.73985437e-03
 -7.14080930e-02  3.31283510e-02 -7.44446367e-02  7.89862797e-02
  6.95035839e-03 -2.96172611e-02  1.02117658e-02 -6.09527230e-02
 -6.83237314e-02 -8.35950375e-02  4.38182950e-02 -2.67550461e-02
 -2.63843071e-02  3.22940573e-02  1.70079491e-03 -7.04565048e-02
 -1.02354009e-02  3.72652747e-02 -1.01435989e-01 -1.30394209e-32
  1.99822653e-02  3.58843952e-02 -2.88203694e-02  7.55968764e-02
  4.68749702e-02 -4.77426965e-03 -7.70116001e-02  3.52490172e-02
 -2.93355845e-02  5.83394915e-02  1.68993548e-02 -2.87412703e-02
  3.18555757e-02 -1.64255593e-02 -3.89242312e-03  3.56033705e-02
 -1.58022642e-02  4.46580276e-02  3.82507197e-03 -1.13477223e-02
  1.10051200e-01  3.99182588e-02 -4.56778035e-02  4.44499813e-02
  1.52889472e-02  3.07084601e-02  5.46395518e-02  6.30999506e-02
 -3.43591981e-02 -4.33985097e-03 -3.03395987e-02 -7.26591647e-02
 -3.17696831e-03  2.40973961e-02  6.76306188e-02  1.20832827e-02
  5.50816916e-02  3.07766907e-02 -6.51885495e-02  2.49589887e-02
  1.68758743e-02  4.25416790e-02 -4.01192009e-02  9.51086171e-03
 -2.13041417e-02  4.33847494e-03  1.26354685e-02  1.68151390e-02
  8.96225572e-02 -9.78339016e-02  1.97354369e-02  3.73492166e-02
 -2.34626811e-02  1.23570841e-02  6.21097572e-02  8.39857012e-02
 -6.19742386e-02 -4.07623649e-02 -5.16979620e-02  1.47492131e-02
 -4.32458222e-02 -6.66705891e-02 -6.80278018e-02  1.28376682e-03
  7.26386160e-02 -1.03160612e-01 -5.91413267e-02 -2.24238113e-02
 -1.69533922e-03  3.52341793e-02 -4.15780172e-02 -9.16479249e-03
  4.43343027e-03 -9.53215063e-02  1.10626465e-03 -3.05637810e-02
  7.39158690e-02  4.03907448e-02 -1.09473625e-02  2.46181786e-02
 -1.46127462e-01 -2.07973979e-02  2.42575873e-02 -4.52415133e-03
  8.00539404e-02 -2.56604003e-03  3.73586304e-02  5.51991500e-02
  6.19466044e-02 -2.56985649e-02  6.23416714e-02  2.71807890e-02
  1.07005753e-01  7.79028088e-02 -1.70764662e-02 -6.90664095e-08
  1.39888406e-01 -2.94991061e-02 -9.51296836e-02 -2.90197507e-02
  9.23300628e-03 -1.29914731e-01 -3.29385954e-03 -2.53812950e-02
 -9.85685214e-02  6.30577803e-02  3.04499362e-02  8.35627764e-02
 -3.58045697e-02 -4.79179882e-02  5.64578101e-02 -6.85656518e-02
 -2.08881721e-02  2.94429436e-02 -4.92039397e-02 -4.08260599e-02
  1.06219605e-01 -4.18483056e-02  5.64972684e-03 -2.54427977e-02
 -3.62169035e-02  8.51012096e-02 -5.53858420e-03  5.61241573e-03
 -2.28189453e-02  5.57251135e-03 -1.01995999e-02  1.66103002e-02
 -4.07302864e-02 -4.09613699e-02 -8.81825283e-04  1.99744757e-02
 -1.33953333e-01  6.82896525e-02  7.57036284e-02  7.90432915e-02
  1.32625382e-02 -9.20264199e-02  9.99822840e-03  6.17236942e-02
  9.81362462e-02  5.42223901e-02 -4.17659208e-02 -1.71410071e-03
  2.80069411e-02  5.33649698e-02 -1.83293790e-01  1.14375157e-02
 -6.32840171e-02  7.63589982e-03 -3.40004861e-02  4.47623171e-02
  3.23280087e-03 -4.51417491e-02 -1.87830850e-02 -5.66598922e-02
  9.31585357e-02 -2.26409035e-03 -1.02446832e-01  5.51858358e-02]</t>
        </is>
      </c>
    </row>
    <row r="2378">
      <c r="A2378" s="1" t="n">
        <v>2376</v>
      </c>
      <c r="B2378" t="n">
        <v>388</v>
      </c>
      <c r="C2378" t="inlineStr">
        <is>
          <t>Kreativer Pappmaché-Workshop für Senioren 4 x Mittwochs á 2 Stunden</t>
        </is>
      </c>
      <c r="D2378" t="inlineStr">
        <is>
          <t>Wednesday, May 7</t>
        </is>
      </c>
      <c r="E2378" t="inlineStr">
        <is>
          <t>KunstRaum Kirchheim e.V.</t>
        </is>
      </c>
      <c r="F2378" t="inlineStr">
        <is>
          <t>Pfarrer-Caspar-Mayr-Platz 4 85551 Kirchheim bei München, Show map</t>
        </is>
      </c>
      <c r="G2378" t="inlineStr">
        <is>
          <t>family-and-education</t>
        </is>
      </c>
      <c r="H2378" t="inlineStr">
        <is>
          <t>Kostenlos</t>
        </is>
      </c>
      <c r="I2378" t="inlineStr">
        <is>
          <t>https://www.eventbrite.de/e/kreativer-pappmache-workshop-fur-senioren-4-x-mittwochs-a-2-stunden-tickets-1200300935409?aff=ebdssbdestsearch</t>
        </is>
      </c>
      <c r="J2378" t="inlineStr">
        <is>
          <t>TERMINE:
4x Mittwochs von 9:00 bis 11:00
7.5. / 14.5. / 21.5. / 28.5.
In diesem kreativen Pappmaché-Workshop können Sie Ihrer Fantasie freien Lauf lassen und eine ganz persönliche Figur gestalten.
Ob Tier, Fantasiegestalt oder eine einzigartige Skulptur – Sie entscheiden, was Sie erschaffen möchten.
Gemeinsam lernen wir, wie man Pappmaché selbst herstellt und nutzen es, um Schritt für Schritt die eigenen Ideen umzusetzen. Abschließend wird die Figur individuell bemalt und verziert.
Ziel des Kurses:
Der Kurs lädt zur Entspannung und schöpferischen Entfaltung ein und bietet die Möglichkeit, die eigene Kreativität in geselliger Runde auszuleben.
Am Ende können Sie eine selbst gestaltete Figur als bleibendes Kunstwerk mit nach Hause nehmen.
Kursaufbau:
4x Mittwochs à 2 Stunden
Ablauf:
Termin 1: Einführung und Planung der eigenen Figur, Grundgerüst vorbereiten
Termin 2: Pappmaché herstellen und auf das Gerüst auftragen
Termin 3: Fertigstellung der Form und Vorbereitung für die Gestaltung
Termin 4: Bemalen und Feinarbeiten für den letzten Schliff
Zielgruppe:
Senior*innen, die Freude am kreativen Gestalten haben
Vorkenntnisse:
Keine erforderlich – der Kurs ist für alle geeignet!
Hinweis:
Bitte tragen Sie bequeme Kleidung oder eine Schürze, da wir mit Kleister und Farbe arbeiten.
Die Teilnehmerzahl ist begrenzt – melden Sie sich frühzeitig an, um Ihren Platz zu sichern</t>
        </is>
      </c>
      <c r="K2378" t="inlineStr">
        <is>
          <t>KunstRaum Kirchheim - Kunst selber machen</t>
        </is>
      </c>
      <c r="L2378" t="inlineStr">
        <is>
          <t>Refund Policy
Refunds up to 7 days before event</t>
        </is>
      </c>
      <c r="M2378" t="inlineStr">
        <is>
          <t>Event lasts 2 hours</t>
        </is>
      </c>
      <c r="N2378" t="inlineStr">
        <is>
          <t>Germany Events, Bayern Events, Things to do in Kirchheim b. München, Kirchheim b. München Classes, Kirchheim b. München Family &amp; Education Classes, #kreativ, #seniors, #pappmache_workshop</t>
        </is>
      </c>
      <c r="O2378" t="inlineStr">
        <is>
          <t xml:space="preserve">
    The event titled "Kreativer Pappmaché-Workshop für Senioren 4 x Mittwochs á 2 Stunden" is scheduled to take place on Wednesday, May 7 at KunstRaum Kirchheim e.V., 
    specifically at Pfarrer-Caspar-Mayr-Platz 4 85551 Kirchheim bei München, Show map. This event falls under the "family-and-education" category. 
    Description: TERMINE:
4x Mittwochs von 9:00 bis 11:00
7.5. / 14.5. / 21.5. / 28.5.
In diesem kreativen Pappmaché-Workshop können Sie Ihrer Fantasie freien Lauf lassen und eine ganz persönliche Figur gestalten.
Ob Tier, Fantasiegestalt oder eine einzigartige Skulptur – Sie entscheiden, was Sie erschaffen möchten.
Gemeinsam lernen wir, wie man Pappmaché selbst herstellt und nutzen es, um Schritt für Schritt die eigenen Ideen umzusetzen. Abschließend wird die Figur individuell bemalt und verziert.
Ziel des Kurses:
Der Kurs lädt zur Entspannung und schöpferischen Entfaltung ein und bietet die Möglichkeit, die eigene Kreativität in geselliger Runde auszuleben.
Am Ende können Sie eine selbst gestaltete Figur als bleibendes Kunstwerk mit nach Hause nehmen.
Kursaufbau:
4x Mittwochs à 2 Stunden
Ablauf:
Termin 1: Einführung und Planung der eigenen Figur, Grundgerüst vorbereiten
Termin 2: Pappmaché herstellen und auf das Gerüst auftragen
Termin 3: Fertigstellung der Form und Vorbereitung für die Gestaltung
Termin 4: Bemalen und Feinarbeiten für den letzten Schliff
Zielgruppe:
Senior*innen, die Freude am kreativen Gestalten haben
Vorkenntnisse:
Keine erforderlich – der Kurs ist für alle geeignet!
Hinweis:
Bitte tragen Sie bequeme Kleidung oder eine Schürze, da wir mit Kleister und Farbe arbeiten.
Die Teilnehmerzahl ist begrenzt – melden Sie sich frühzeitig an, um Ihren Platz zu sichern
    It is organized by KunstRaum Kirchheim - Kunst selber machen and will last for Event lasts 2 hours. 
    Key topics and themes include: Germany Events, Bayern Events, Things to do in Kirchheim b. München, Kirchheim b. München Classes, Kirchheim b. München Family &amp; Education Classes, #kreativ, #seniors, #pappmache_workshop.
    </t>
        </is>
      </c>
      <c r="P2378" t="inlineStr">
        <is>
          <t>[-1.54564772e-02 -1.87328621e-03  2.79680435e-02 -1.03478484e-01
 -1.70177668e-02  7.47416914e-02 -7.15752244e-02 -6.27518725e-03
  3.01401154e-03  6.71663880e-02  1.12889446e-01 -6.21815659e-02
  1.19500188e-02 -8.42352509e-02 -4.81284261e-02 -7.23950681e-04
 -7.96724111e-03 -1.30413892e-02 -1.99476276e-02  3.43644880e-02
  3.26024406e-02 -1.28144443e-01  2.12061424e-02  3.93829122e-02
 -1.11850463e-02  3.58349495e-02 -4.91796769e-02 -6.38162568e-02
 -4.45041020e-04  3.64915766e-02  1.24949338e-02 -4.74983640e-02
 -6.19587712e-02  4.43264395e-02  7.96559155e-02  3.43706794e-02
  6.67855963e-02  4.21434361e-03 -4.69719879e-02  8.61197188e-02
 -4.27719690e-02 -6.54438511e-02 -5.37964776e-02 -1.58588663e-02
  3.78220528e-02  6.49990737e-02  1.81593522e-02 -6.22344725e-02
 -1.05940878e-01  3.21080559e-03  1.93416514e-02 -1.01532802e-01
  6.15676567e-02 -1.02749974e-01 -2.79162335e-03 -2.82660834e-02
 -9.19668004e-02 -4.48744744e-02  4.80554104e-02  3.65446694e-02
  2.84316875e-02 -5.13480231e-02 -8.73491913e-02  9.04304069e-03
 -1.58788059e-02 -2.39918455e-02 -1.14734499e-02  1.61329471e-02
  1.01499252e-01 -9.54031758e-03  9.39323902e-02 -6.65293261e-02
  2.27506179e-02  2.66219229e-02  6.08715229e-02  3.78209800e-02
 -3.52548063e-02 -1.09047666e-02 -7.27303103e-02 -1.39437988e-01
  5.73140457e-02 -1.30069011e-03  3.86958309e-02 -1.01132710e-02
  8.40095431e-03 -2.89957244e-02 -4.29676585e-02 -1.82140106e-03
  3.88216823e-02  5.89539781e-02 -7.06620589e-02  3.54806054e-03
 -4.86546010e-02 -3.87323298e-03  6.06774725e-02  1.07716834e-02
 -2.02349704e-02  2.99105830e-02  4.35503684e-02  8.16342831e-02
  7.66173820e-04  7.23638162e-02 -4.37609814e-02  4.53768764e-03
 -2.85297539e-02 -4.04896848e-02 -9.56920255e-03 -2.80960724e-02
 -3.24558318e-02 -7.38772424e-03 -5.02985641e-02 -4.69868677e-03
  2.14651879e-03 -6.10816851e-02 -3.68739888e-02  4.25984077e-02
  8.87835398e-02 -2.71567721e-02 -4.27070772e-03 -7.13875750e-03
  5.46632856e-02  1.97379328e-02  7.62159564e-03  5.05139604e-02
 -1.51472995e-02  8.13935883e-03 -6.04461133e-02  1.16507683e-32
  6.77628489e-03  1.92198008e-02  4.56370227e-02 -8.19056854e-03
  2.47412473e-02 -2.81078741e-02 -2.41302736e-02 -5.35836965e-02
 -1.84244812e-02 -7.63784871e-02  7.69687351e-03 -8.18018466e-02
 -1.52323395e-02 -3.03728171e-02  3.89563181e-02  5.37622068e-03
 -3.86897922e-02  3.14629823e-02 -1.51301837e-02 -1.83513742e-02
 -8.20854679e-03  3.78877781e-02 -2.78804228e-02  2.67094541e-02
 -1.08046904e-02  7.65175074e-02  4.54040095e-02 -1.40395670e-04
  3.84658091e-02  4.60555814e-02  6.82895035e-02  4.12620464e-03
 -3.19637619e-02 -5.66557981e-02 -7.44082704e-02 -3.07013188e-02
  1.84576288e-02 -7.83985108e-02  2.41764560e-02 -2.93290131e-02
 -9.66943102e-04 -5.15032746e-02 -1.58063471e-02 -2.52642371e-02
  2.49850145e-03  2.07529427e-03  1.87666975e-02  3.61249037e-02
  1.17706001e-01 -1.03553860e-02 -1.80725232e-02 -4.34109382e-03
 -1.45251155e-02  6.80716783e-02  3.41581553e-02  6.13057986e-02
  2.55947541e-02 -7.80638820e-03  1.76024940e-02 -5.27087860e-02
  3.69551741e-02  8.53866786e-02  6.82681054e-03  1.43200066e-02
  3.34519446e-02 -2.54200790e-02 -3.42494622e-02 -4.93020676e-02
  6.16718940e-02  4.20420710e-03 -6.74975812e-02  1.77518595e-02
  8.09605606e-03 -6.48613796e-02  6.26441240e-02  1.85382608e-02
 -3.53286527e-02  8.37017745e-02 -8.47677365e-02  8.87039527e-02
 -2.51584454e-03 -4.00766470e-02 -2.94281356e-02 -3.65961790e-02
 -4.32402641e-02 -7.85601139e-02  4.58608195e-02 -2.72639561e-02
 -4.80625182e-02  3.85988802e-02  2.46099364e-02 -6.07188717e-02
 -7.39471335e-03  8.83656070e-02 -1.19172342e-01 -1.22828911e-32
  2.98136864e-02  7.69421905e-02 -4.20546941e-02  8.02384987e-02
  8.25298354e-02 -1.34940213e-02 -8.15416574e-02  2.46506110e-02
 -5.24843447e-02  2.47247238e-02  4.69213389e-02 -6.54404387e-02
 -6.79289829e-03  7.15516601e-03  1.53466547e-02  2.47807167e-02
  7.96530745e-04  3.41272019e-02  1.79911358e-03 -1.25815179e-02
  6.63149282e-02  4.64009941e-02 -5.91091402e-02  2.93319169e-02
  3.04217730e-02  9.95441992e-03  1.01970501e-01  2.79139094e-02
 -6.24141134e-02 -3.54707532e-04 -3.93943638e-02 -3.90512235e-02
 -2.04443913e-02  1.97703093e-02  3.79041731e-02  5.40523194e-02
  1.91751327e-02  3.86475399e-02 -6.19096979e-02  4.59826477e-02
  3.66013721e-02  5.67457825e-02 -6.16582520e-02 -2.02585254e-02
 -1.91139542e-02  1.85964070e-02  1.47630053e-03 -9.44246538e-03
  5.80792017e-02 -9.51916352e-02  2.21971516e-02  3.32457498e-02
  2.10767370e-02 -4.56254231e-03  1.04041524e-01  7.52772540e-02
 -2.86718998e-02 -2.25257389e-02 -9.81562585e-03 -1.56727061e-02
 -3.32910232e-02 -6.07442930e-02 -6.82533458e-02  1.78158376e-02
  7.07519501e-02 -7.06114918e-02 -5.91873378e-02 -1.32302698e-02
 -4.89478186e-02  5.85053600e-02 -4.71472032e-02  1.61773842e-02
  1.28156543e-02 -7.49917552e-02  5.94952656e-03 -3.97415273e-02
  1.53217269e-02  5.25786206e-02 -1.56504773e-02  6.55964995e-03
 -1.27278730e-01  8.24095774e-03  2.14128606e-02  1.39767742e-02
  8.60223994e-02  4.25854847e-02  5.21188937e-02  1.04636446e-01
  3.06674447e-02 -1.13984737e-04  9.80590433e-02  5.09330481e-02
  8.72859433e-02  3.09738852e-02 -5.35836397e-03 -6.88185651e-08
  1.16550520e-01  1.48287518e-02 -1.01363949e-01 -5.12135141e-02
  1.49069829e-02 -1.13973729e-01  6.16844511e-03 -4.08425927e-04
 -9.17035267e-02  1.20262504e-01  9.75905638e-03  4.45575230e-02
 -6.03723852e-03 -7.83128813e-02  5.84470890e-02 -7.07860067e-02
 -7.35978782e-02  1.71075799e-02 -6.05303533e-02 -3.42965834e-02
  8.28382149e-02 -3.04948539e-02  1.86030916e-03 -1.80676971e-02
 -7.30957165e-02  5.48921898e-02  1.99100561e-02  1.67722739e-02
 -4.54312600e-02 -2.74025165e-02 -4.69285212e-02  3.36531326e-02
 -7.77035803e-02 -9.26084146e-02 -2.41584927e-02  1.37344273e-02
 -1.10003084e-01  1.51176397e-02  9.79490653e-02  6.67013973e-02
 -2.94667948e-02 -7.13696554e-02  1.66630130e-02  8.00254568e-02
  9.37599391e-02  6.49814457e-02 -2.52067596e-02 -2.35398170e-02
  9.80819762e-03  4.55283076e-02 -1.66372225e-01  3.93323861e-02
 -5.49673438e-02  4.87073185e-03 -2.09933668e-02  5.44042028e-02
 -1.53952362e-02 -3.06567270e-02 -3.90122123e-02 -6.12305775e-02
  9.01873484e-02  2.17531286e-02 -9.99696776e-02  4.07482386e-02]</t>
        </is>
      </c>
    </row>
    <row r="2379">
      <c r="A2379" s="1" t="n">
        <v>2377</v>
      </c>
      <c r="B2379" t="n">
        <v>389</v>
      </c>
      <c r="C2379" t="inlineStr">
        <is>
          <t>Hautverjüngung und Straffung für Sommer</t>
        </is>
      </c>
      <c r="D2379" t="inlineStr">
        <is>
          <t>Freitag, 9. Mai</t>
        </is>
      </c>
      <c r="E2379" t="inlineStr">
        <is>
          <t>Beauty Connection Ismaning</t>
        </is>
      </c>
      <c r="F2379" t="inlineStr">
        <is>
          <t>Münchener Straße 101, Haus 08a 85737 Ismaning</t>
        </is>
      </c>
      <c r="G2379" t="inlineStr">
        <is>
          <t>fashion</t>
        </is>
      </c>
      <c r="H2379" t="inlineStr">
        <is>
          <t>Kostenlos</t>
        </is>
      </c>
      <c r="I2379" t="inlineStr">
        <is>
          <t>https://www.eventbrite.de/e/hautverjungung-und-straffung-fur-sommer-tickets-918676475067?aff=ebdssbdestsearch</t>
        </is>
      </c>
      <c r="J2379" t="inlineStr">
        <is>
          <t>-Präsenz-Schulung-
In unserer Schulung konzentrieren wir uns auf Gesichtsbehandlungen mit die Speziell für warme Jahreszeit geeignet sind. Wir zeigen unsere Bestseller wie Ferulasäure, sowie die Neuheiten wie die Sensitive speziell für reife Haut geeigneet sind. Darüber hinaus geben wir Ihnen einen Überblick über alle Behandlungsserien.</t>
        </is>
      </c>
      <c r="K2379" t="inlineStr">
        <is>
          <t>Norel Dr. Wilsz Deutschland</t>
        </is>
      </c>
      <c r="L2379" t="inlineStr">
        <is>
          <t>Rückerstattungsrichtlinie
Rückerstattungen bis zu 7 Tage vor dem Event</t>
        </is>
      </c>
      <c r="M2379" t="inlineStr">
        <is>
          <t>Eventdauer: 5 Stunden</t>
        </is>
      </c>
      <c r="N2379" t="inlineStr">
        <is>
          <t>Events in Deutschland, Events in Bayern, Events in München, München Kurse, München Fashion Kurse, #kosmetikschulung_sonntag</t>
        </is>
      </c>
      <c r="O2379" t="inlineStr">
        <is>
          <t xml:space="preserve">
    The event titled "Hautverjüngung und Straffung für Sommer" is scheduled to take place on Freitag, 9. Mai at Beauty Connection Ismaning, 
    specifically at Münchener Straße 101, Haus 08a 85737 Ismaning. This event falls under the "fashion" category. 
    Description: -Präsenz-Schulung-
In unserer Schulung konzentrieren wir uns auf Gesichtsbehandlungen mit die Speziell für warme Jahreszeit geeignet sind. Wir zeigen unsere Bestseller wie Ferulasäure, sowie die Neuheiten wie die Sensitive speziell für reife Haut geeigneet sind. Darüber hinaus geben wir Ihnen einen Überblick über alle Behandlungsserien.
    It is organized by Norel Dr. Wilsz Deutschland and will last for Eventdauer: 5 Stunden. 
    Key topics and themes include: Events in Deutschland, Events in Bayern, Events in München, München Kurse, München Fashion Kurse, #kosmetikschulung_sonntag.
    </t>
        </is>
      </c>
      <c r="P2379" t="inlineStr">
        <is>
          <t>[-3.34938355e-02  6.74376413e-02  5.14556840e-03  4.42304350e-02
  1.15851164e-02  8.59676227e-02 -4.05948944e-02 -2.80172285e-02
 -3.61578055e-02 -4.48053926e-02  1.57010127e-02 -7.01180845e-02
 -4.80478071e-02 -2.24378649e-02  2.00927220e-02 -3.20799686e-02
  4.12419550e-02 -3.33155431e-02 -9.75961462e-02  2.03998554e-02
  2.69422829e-02 -7.25484565e-02 -4.47255699e-03  4.67748456e-02
 -7.26759583e-02 -6.83151260e-02 -9.71908029e-03 -4.51318137e-02
 -2.81582586e-02 -4.52457555e-02  3.67802158e-02 -1.27826547e-02
 -6.24623932e-02  1.82340834e-02  1.90819353e-02  3.06795910e-02
  1.89956482e-02 -1.16762869e-01  2.00891308e-03  1.35812104e-01
 -5.34554087e-02 -8.20382014e-02 -1.44772425e-01  2.46597119e-02
  2.76598856e-02  2.71240175e-02  6.44458532e-02  5.31375371e-02
 -9.36763510e-02  2.29147598e-02 -2.62807291e-02 -3.03102005e-02
  2.74873730e-02 -6.34003133e-02  2.44865473e-02  2.89580878e-02
 -6.17371760e-02 -8.32457840e-02  3.56762740e-03 -4.17166995e-03
 -6.01146221e-02  4.72739562e-02 -7.06335977e-02 -4.75093751e-04
 -2.88194083e-02 -4.69689891e-02  4.05847579e-02  4.89557385e-02
  3.53912301e-02 -5.34946062e-02  8.99812728e-02 -1.18742399e-01
 -3.98121625e-02  9.56272706e-02 -4.16601921e-04 -1.85817052e-02
 -3.13357860e-02  6.49101734e-02  1.81025472e-02 -8.83726403e-02
  3.01001091e-02 -7.27263093e-02  9.40255523e-02  5.48672266e-02
  5.49947284e-02 -4.55420651e-02 -7.54238293e-02 -2.93458942e-02
  1.53037487e-02  5.90945743e-02 -5.28661981e-02 -3.15112881e-02
 -5.98593280e-02  9.27028246e-03 -5.92399240e-02  4.99265902e-02
 -4.54951450e-02  7.02351257e-02  9.37980041e-02  3.35027762e-02
  2.56993752e-02 -2.74891965e-03 -3.30385156e-02  6.14848919e-02
 -1.76325589e-02 -9.54819620e-02  2.58888081e-02  2.15578992e-02
 -2.77475510e-02 -5.20820953e-02 -3.51694152e-02  9.93153453e-03
  6.40999675e-02 -1.10405885e-01  2.03969015e-04  9.65552777e-03
  4.20578644e-02 -1.96197815e-03  3.63669693e-02 -2.98051964e-02
  3.54097597e-02  2.76097078e-02  7.64816850e-02  3.02237901e-03
 -4.54005077e-02  1.09697571e-02  1.63192619e-02  1.73346758e-32
 -2.87688021e-02 -8.06079879e-02 -4.27980907e-04  4.51708548e-02
  4.77452166e-02 -1.59714129e-02 -4.51199561e-02  2.60129105e-02
 -6.07634522e-02  1.80715248e-02 -2.54591722e-02 -9.48765203e-02
 -9.38506722e-02 -6.63499311e-02  3.01828384e-02 -1.77317522e-02
  8.97951331e-03 -1.85443219e-02 -3.84534448e-02 -4.58628759e-02
 -5.38529232e-02  1.25316512e-02  5.95556311e-02  5.55314198e-02
 -9.91152413e-03  1.36651501e-01  9.84826237e-02  3.03683504e-02
 -3.34233716e-02  2.25695409e-02  8.41118321e-02 -1.71900541e-02
  4.97868052e-03 -5.60098477e-02 -5.25777079e-02 -2.42607552e-03
 -1.92877259e-02 -3.55803072e-02  1.18657136e-02  2.88997460e-02
 -3.49293952e-03 -1.99627411e-02 -8.82551596e-02 -1.77058745e-02
  2.04246398e-02  1.06365003e-01  2.98071411e-02 -1.28666908e-02
  1.29029021e-01 -8.99188966e-03 -5.50414994e-03 -8.31353464e-05
  6.68379143e-02  3.59599777e-02  4.46603540e-03  9.62045863e-02
  3.18899676e-02 -2.72491053e-02  9.61836986e-03 -4.00276631e-02
 -2.87572644e-03  8.48762840e-02 -1.15916319e-02 -3.44334245e-02
  2.04276424e-02 -4.95855347e-04  1.48454299e-02 -1.99961159e-02
 -3.78495194e-02  4.35056631e-03  1.68565847e-03  7.25216940e-02
  3.73412035e-02 -8.25556219e-02  5.44097312e-02  7.38474205e-02
 -3.37061919e-02  4.26619314e-02  3.83812785e-02 -1.80650838e-02
 -4.39946204e-02  2.20953878e-02  4.92904820e-02  5.86789697e-02
  7.47986604e-03 -7.44622648e-02  7.84005001e-02 -2.78331675e-02
 -6.92256093e-02  3.27191837e-02  5.43724485e-02 -1.74288489e-02
  1.77552290e-02 -2.55450271e-02 -2.47116275e-02 -1.69111496e-32
  5.53519800e-02  2.35887859e-02 -4.47030962e-02  1.72968768e-02
  6.17983863e-02  5.13477512e-02 -8.52855220e-02  4.75637289e-03
  8.81115720e-03  2.48233005e-02  3.44941840e-02 -8.07148777e-03
  1.35772731e-02 -5.35755157e-02 -1.80638172e-02  6.95553496e-02
  3.90557609e-02  1.45744467e-02 -1.34870052e-01 -3.93484114e-03
  4.49115671e-02 -1.45997563e-02 -6.74262494e-02 -6.07091896e-02
 -8.11672807e-02  2.51524020e-02  1.00333348e-01  3.77147947e-03
 -4.38806228e-02 -5.07221483e-02 -4.17009927e-02 -3.84984389e-02
 -1.71479508e-02  2.84257997e-02 -3.40703055e-02  1.52607844e-03
  5.39826043e-02  4.21418510e-02 -2.93228477e-02 -7.61796429e-04
  3.61640863e-02 -4.26639877e-02 -2.85295546e-02  4.62783463e-02
  4.09877039e-02 -3.63820163e-03 -1.53622538e-01 -8.16978812e-02
  2.77103018e-03  1.33180879e-02  9.15155094e-03  2.96949130e-02
 -1.13326609e-02  2.47019418e-02 -7.06839608e-03 -3.70318955e-03
 -8.17952976e-02 -6.67358637e-02 -2.23314278e-02  7.97370374e-02
  2.97192135e-03  7.45404586e-02 -7.15188161e-02  2.23636348e-02
  6.14281073e-02 -1.04304679e-01 -5.37921153e-02 -8.06323159e-03
  1.65356379e-02  1.55672990e-03  6.01410680e-02 -1.02906683e-02
 -8.66598785e-02 -2.25449745e-02 -6.11297786e-02 -1.34255411e-02
  8.56927410e-02  7.67232925e-02  2.73841806e-02  7.28742555e-02
 -2.29561385e-02 -4.04716283e-02 -3.55335139e-02  2.02132817e-02
  6.36946931e-02  4.26323712e-02  3.43283154e-02  2.93126199e-02
  3.16874497e-02  3.66807282e-02 -1.94441620e-03  7.28469044e-02
  6.58065677e-02  2.98320279e-02  4.65360507e-02 -7.15153305e-08
  2.30881535e-02 -2.54329331e-02 -7.26482570e-02 -3.91187742e-02
  5.51781170e-02 -9.50709060e-02 -9.37097222e-02 -2.82651465e-02
 -8.65089595e-02  9.24608558e-02 -1.25485230e-02  8.17800984e-02
 -2.81737372e-02  2.27004420e-02 -3.83575968e-02 -9.31656435e-02
  7.06562120e-03 -3.87518555e-02 -5.28682061e-02 -3.06662060e-02
  1.69158000e-02  1.81414634e-02 -4.87840688e-03  1.37599744e-02
  1.74977574e-02 -1.70583948e-02 -6.80947080e-02  7.17226136e-03
  3.24574746e-02  2.27282196e-02 -6.07754923e-02  7.22529292e-02
  2.01034099e-02 -2.79431492e-02 -5.96963167e-02  1.01925377e-02
 -2.61112899e-02  1.18963339e-03  3.96561474e-02 -1.95523351e-02
  2.28962842e-02 -7.02194646e-02  4.41846438e-02  6.55002668e-02
  5.22513762e-02 -2.02144478e-02  1.01975640e-02 -2.89818235e-02
  2.01317370e-02  6.69393539e-02 -6.91069290e-02 -3.71421278e-02
 -3.50180604e-02  6.65787980e-02 -1.25746220e-01  3.82825583e-02
 -2.41734441e-02  6.48018643e-02  5.86247817e-02 -5.65417670e-03
  1.01963945e-01 -5.05607128e-02 -8.10827911e-02  2.89247297e-02]</t>
        </is>
      </c>
    </row>
    <row r="2380">
      <c r="A2380" s="1" t="n">
        <v>2378</v>
      </c>
      <c r="B2380" t="n">
        <v>390</v>
      </c>
      <c r="C2380" t="inlineStr">
        <is>
          <t>Microsoft Fabric und Data Science - Schulung in München</t>
        </is>
      </c>
      <c r="D2380" t="inlineStr">
        <is>
          <t>Freitag, 14. März</t>
        </is>
      </c>
      <c r="E2380" t="inlineStr">
        <is>
          <t>Business Center München</t>
        </is>
      </c>
      <c r="F2380" t="inlineStr">
        <is>
          <t>Leopoldstraße 23 80802 München</t>
        </is>
      </c>
      <c r="G2380" t="inlineStr">
        <is>
          <t>business</t>
        </is>
      </c>
      <c r="H2380" t="inlineStr">
        <is>
          <t>Kostenlos</t>
        </is>
      </c>
      <c r="I2380" t="inlineStr">
        <is>
          <t>https://www.eventbrite.de/e/microsoft-fabric-und-data-science-schulung-in-munchen-tickets-1074070677309?aff=ebdssbdestsearch</t>
        </is>
      </c>
      <c r="J2380" t="inlineStr">
        <is>
          <t>Beschreibung
Sie lernen die Grundlagen der Data Science, einschließlich maschinelles Lernen und statistische Analyse. Datenintegration und -aufbereitung mit Tools wie Power Query werden ebenfalls behandelt. Praktische Übungen zur Installation von Python-Bibliotheken und zur Anwendung von KI in verschiedenen Szenarien wie Umsatzprognosen und Betrugserkennung runden das Training ab. Den Abschluss bildet die Evaluierung und Optimierung von Modellen für bessere Ergebnisse.
Zielgruppe
Fachanwender, Data Scientists, Business Analysten
Dauer
1 Tag
Inhalt im Detail
Einführung in Microsoft Fabric
Was ist Microsoft Fabric?
Überblick über die Hauptfunktionen und Komponenten
Wie passt Microsoft Fabric in den Data-Science-Prozess
Einführung in Data Science Konzepte
Was ist Data Science?
Grundlegende Konzepte und Anwendungsfälle
Überblick über Machine Learning und statistische Analyse
Datenintegration und -vorbereitung
Dataflows zur Beladung des Lakehouses
Datentransformation mit Power Query
Rohdaten in ein analysierbares Format bringen
Installation und KI-Beispiele
Installation von Python-Bibliotheken
Umsatzprognose
Betrugserkennung
Prognose der Kundenabwendung
Zeitreihenvorhersage
Uplift-Modellierung
Predictive Maintenance
Praktische Übung zu einem KI-Anwendungsbeispiel
Modellbewertung und -optimierung
Bewertung von Modellen anhand von Metriken
Optimierung von Modellen für bessere Ergebnisse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380" t="inlineStr">
        <is>
          <t>ATVISIO Consult GmbH</t>
        </is>
      </c>
      <c r="L2380" t="inlineStr">
        <is>
          <t>Rückerstattungsrichtlinie
Rückerstattungen bis zu 7 Tage vor dem Event</t>
        </is>
      </c>
      <c r="M2380" t="inlineStr">
        <is>
          <t>Dauer nicht verfügbar</t>
        </is>
      </c>
      <c r="N2380" t="inlineStr">
        <is>
          <t>Events in Deutschland, Events in Bayern, Events in München, München Kurse, München Geschäftlich Kurse</t>
        </is>
      </c>
      <c r="O2380" t="inlineStr">
        <is>
          <t xml:space="preserve">
    The event titled "Microsoft Fabric und Data Science - Schulung in München" is scheduled to take place on Freitag, 14. März at Business Center München, 
    specifically at Leopoldstraße 23 80802 München. This event falls under the "business" category. 
    Description: Beschreibung
Sie lernen die Grundlagen der Data Science, einschließlich maschinelles Lernen und statistische Analyse. Datenintegration und -aufbereitung mit Tools wie Power Query werden ebenfalls behandelt. Praktische Übungen zur Installation von Python-Bibliotheken und zur Anwendung von KI in verschiedenen Szenarien wie Umsatzprognosen und Betrugserkennung runden das Training ab. Den Abschluss bildet die Evaluierung und Optimierung von Modellen für bessere Ergebnisse.
Zielgruppe
Fachanwender, Data Scientists, Business Analysten
Dauer
1 Tag
Inhalt im Detail
Einführung in Microsoft Fabric
Was ist Microsoft Fabric?
Überblick über die Hauptfunktionen und Komponenten
Wie passt Microsoft Fabric in den Data-Science-Prozess
Einführung in Data Science Konzepte
Was ist Data Science?
Grundlegende Konzepte und Anwendungsfälle
Überblick über Machine Learning und statistische Analyse
Datenintegration und -vorbereitung
Dataflows zur Beladung des Lakehouses
Datentransformation mit Power Query
Rohdaten in ein analysierbares Format bringen
Installation und KI-Beispiele
Installation von Python-Bibliotheken
Umsatzprognose
Betrugserkennung
Prognose der Kundenabwendung
Zeitreihenvorhersage
Uplift-Modellierung
Predictive Maintenance
Praktische Übung zu einem KI-Anwendungsbeispiel
Modellbewertung und -optimierung
Bewertung von Modellen anhand von Metriken
Optimierung von Modellen für bessere Ergebnisse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380" t="inlineStr">
        <is>
          <t>[-3.64380851e-02  2.04476453e-02 -5.83985783e-02  5.15423566e-02
 -6.18631812e-03  8.44411738e-03 -4.40752432e-02  3.51788886e-02
 -4.94557619e-02  3.70624699e-02 -5.58793098e-02  9.97463427e-03
  1.95615217e-02  2.27825437e-02 -5.42162955e-02  3.98430116e-02
 -1.59316920e-02 -1.31173387e-01 -9.95345414e-02  2.26721317e-02
  2.16772500e-02 -9.33642536e-02 -8.85552242e-02 -3.42450775e-02
  5.23830689e-02 -3.52730043e-02 -1.66426634e-03 -3.67157087e-02
  2.85770558e-03  3.30792964e-02 -3.00015192e-02  4.69985530e-02
  3.64906043e-02  7.75603950e-02  1.34109870e-01 -4.16904129e-03
  1.14608832e-01 -7.15434700e-02 -5.10924459e-02  7.56860971e-02
 -3.54637578e-02 -1.41072311e-02 -9.66986716e-02  2.67998464e-02
 -6.58894284e-03 -1.10495053e-02  3.13269086e-02 -5.10580279e-02
 -1.17982343e-01  1.07535973e-01 -1.14683077e-01 -6.74204752e-02
  5.76713346e-02 -5.02620600e-02 -1.42617375e-02 -1.43101730e-03
  1.57575849e-02  2.98297089e-02 -2.06752326e-02 -1.91598516e-02
  2.96264701e-02 -8.42705742e-02 -4.61023226e-02  3.67346816e-02
  2.88263746e-02  2.16396917e-02 -4.21371013e-02  1.68206375e-02
  4.31363136e-02 -1.22637406e-01 -1.08617358e-02 -1.04115792e-01
 -4.43774015e-02  3.02459151e-02  7.01166466e-02  5.65264700e-03
  2.98376754e-02  9.96198431e-02  6.39241710e-02 -1.10735491e-01
 -2.77427700e-03 -3.71215902e-02 -6.66013956e-02  7.39690438e-02
 -1.17382202e-02  4.62360913e-03 -2.71108896e-02  5.68811633e-02
  2.40400806e-02  1.86738316e-02  7.15580117e-03 -2.55764071e-02
 -3.11241131e-02 -7.19702663e-03  2.72919685e-02  1.27861893e-03
 -3.25472578e-02  1.40447151e-02  1.58397391e-01  9.30720288e-03
 -1.71628222e-02  3.11757736e-02  2.06989460e-02  4.76917587e-02
 -7.86904618e-02 -5.77980317e-02  2.46722158e-02 -5.22116246e-03
  9.88550205e-03 -1.12062423e-02  1.77958403e-02  2.59616654e-02
  1.85184665e-02 -1.24763563e-01 -3.84607539e-02  3.12851416e-03
 -3.72252315e-02  1.60516147e-02 -1.38923163e-02  5.20982519e-02
  1.87514983e-02  4.46169339e-02  1.75357610e-02 -8.34753960e-02
 -6.99109659e-02  4.42715138e-02 -6.90522511e-03  1.08058457e-32
  7.82244187e-03 -6.88889474e-02 -2.16934714e-03 -4.28923890e-02
  8.07948261e-02 -6.04752414e-02  1.16402619e-02  1.85493974e-03
  4.94156443e-02 -1.52943423e-02 -1.10356286e-01  9.92551595e-02
 -1.40723865e-02 -9.37262923e-02  5.19066304e-02  2.54165735e-02
  7.06246495e-02 -1.05813714e-02 -4.43078727e-02  2.77314484e-02
  4.93973196e-02 -7.30327144e-02  1.58197396e-02  2.80142599e-03
  5.00403494e-02  8.37320834e-02  2.99893599e-02  8.97456557e-02
  4.26236317e-02  3.68111357e-02  4.42817993e-02 -4.04881872e-02
 -2.86456589e-02  2.33966578e-02  8.23687762e-03 -1.19430553e-02
 -3.89694571e-02 -2.49763280e-02  1.03901006e-01  6.19257567e-03
 -5.87384170e-03  7.35987257e-03  3.27687636e-02 -3.04313507e-02
  2.87404079e-02  8.72121006e-03  2.43920851e-02 -8.22902005e-03
  2.04451799e-01  5.01525588e-03 -1.50241228e-02  1.54425930e-02
  2.81245075e-02 -4.23972346e-02 -2.30161622e-02  9.61184576e-02
  3.44419666e-02 -6.81477562e-02 -4.55322210e-03 -3.91579466e-03
 -4.40902775e-03  7.13853240e-02  1.00599362e-04  1.26865944e-02
 -2.61370577e-02 -3.51815820e-02  3.89389247e-02  1.82220507e-02
  2.67146938e-02  1.26173003e-02 -5.88934235e-02  1.84736494e-02
  6.47350922e-02 -3.75666283e-02  1.30318115e-02  1.73522066e-02
 -6.73218518e-02 -1.17771495e-02 -6.58042133e-02  2.18246207e-02
 -7.51904175e-02  4.62584198e-03  3.86488326e-02 -8.10515359e-02
 -7.04358518e-02 -2.70997342e-02 -3.15271877e-02  4.80510257e-02
 -3.31153758e-02 -3.60057801e-02 -2.62159929e-02  4.54053003e-03
 -5.02351038e-02  4.86254096e-02  2.39328435e-03 -1.31719593e-32
  4.40999679e-02 -3.26012000e-02  1.80392191e-02  3.56461084e-03
  1.91926174e-02  5.27230315e-02 -2.88127437e-02 -2.42695082e-02
 -4.81144264e-02  2.43158713e-02  7.65803680e-02 -4.32961024e-02
 -8.48256110e-04  2.07183119e-02  1.44805750e-02  1.18708454e-01
  5.68119111e-03 -3.78338918e-02 -1.30652646e-02 -3.92561918e-03
 -3.81885027e-03  3.46499905e-02 -6.29109144e-02 -4.56847139e-02
 -3.86091508e-02 -3.66510600e-02  6.10892810e-02 -4.49014828e-02
  8.19686335e-03  1.53825153e-02 -4.37633321e-02 -2.52099764e-02
 -7.55559951e-02  5.59550524e-02  1.09116016e-02 -9.24912747e-03
  6.83598369e-02 -1.00204207e-01  2.38518566e-02 -4.03595231e-02
  4.38442044e-02  1.33283120e-02 -9.57695842e-02  4.18618210e-02
  6.82848245e-02  6.82268804e-03 -1.07867144e-01 -7.90626556e-02
  5.13113141e-02 -1.08717114e-01  5.39660789e-02  6.58564791e-02
  5.25641534e-03 -2.34476291e-02 -5.69705386e-03  5.18549122e-02
 -1.27691776e-03 -9.85095929e-03 -9.70121473e-02  3.76508273e-02
 -6.39289245e-03  1.61377750e-02  3.35796177e-02 -6.44360064e-03
 -2.20025182e-02  6.31201714e-02 -1.68111064e-02  1.40625136e-02
 -6.15910329e-02 -7.97555596e-02  3.29853855e-02  6.07478209e-02
 -5.97684644e-02  8.09250865e-03 -1.30256400e-01  1.79240312e-02
 -1.41459033e-02  1.83981482e-03 -7.74875358e-02  8.59825015e-02
 -1.73561666e-02  1.92377809e-02 -1.13227163e-02  4.02273647e-02
  2.57664118e-02  2.94103045e-02  3.48837152e-02 -5.81792891e-02
 -7.19084293e-02 -1.67645998e-02 -1.02973118e-01 -1.92352943e-02
 -7.25950301e-02  1.10676184e-01 -6.61977101e-04 -6.50763710e-08
 -2.11094003e-02 -1.52901793e-02 -3.76332700e-02 -1.95035022e-02
 -1.17329659e-03 -1.14340656e-01 -3.84035110e-02  8.21196362e-02
 -2.04704795e-02  6.92932233e-02 -1.13797113e-02 -4.85287569e-02
 -1.05645522e-01  4.83675338e-02 -3.79344914e-03 -1.65422689e-02
 -7.25120911e-03 -3.21714208e-02 -2.53639035e-02 -2.68947799e-02
  1.23459503e-01 -4.20194305e-02  2.36187465e-02 -7.94961769e-03
  4.17868719e-02 -3.70521657e-02 -6.53161928e-02  6.75933585e-02
  1.13775572e-02 -6.13439828e-02 -6.84020817e-02  3.42729129e-02
 -1.91054381e-02 -8.93569738e-03 -6.68040439e-02 -5.60363708e-03
  3.76258418e-02  5.13429753e-03  1.01744719e-02  5.08109145e-02
  2.38026027e-02  2.80792862e-02 -4.72832844e-02  3.88222970e-02
  9.49162841e-02 -2.51675285e-02 -6.68414608e-02 -2.96674930e-02
 -2.29635672e-03  7.86097813e-03 -2.33358294e-02  1.63961630e-02
 -4.54205610e-02  8.50520581e-02 -3.82951908e-02  3.52678932e-02
 -4.62757535e-02 -5.74555695e-02 -3.65364924e-02  4.47718613e-02
  2.86155124e-03 -6.65393099e-02 -2.49583903e-03 -1.19632273e-03]</t>
        </is>
      </c>
    </row>
    <row r="2381">
      <c r="A2381" s="1" t="n">
        <v>2379</v>
      </c>
      <c r="B2381" t="n">
        <v>391</v>
      </c>
      <c r="C2381" t="inlineStr">
        <is>
          <t>Street Photography: Mehr Tiefe &amp; Bedeutung durch visuelles Storytelling</t>
        </is>
      </c>
      <c r="D2381" t="inlineStr">
        <is>
          <t>Samstag, 10. Mai</t>
        </is>
      </c>
      <c r="E2381" t="inlineStr">
        <is>
          <t>Foto-Video Sauter</t>
        </is>
      </c>
      <c r="F2381" t="inlineStr">
        <is>
          <t>Sonnenstraße 26 80331 München</t>
        </is>
      </c>
      <c r="G2381" t="inlineStr">
        <is>
          <t>hobbies</t>
        </is>
      </c>
      <c r="H2381" t="inlineStr">
        <is>
          <t>169 €</t>
        </is>
      </c>
      <c r="I2381" t="inlineStr">
        <is>
          <t>https://www.eventbrite.de/e/street-photography-mehr-tiefe-bedeutung-durch-visuelles-storytelling-tickets-1070469486049?aff=ebdssbdestsearch</t>
        </is>
      </c>
      <c r="J2381" t="inlineStr">
        <is>
          <t>Street Photography: Hinter dem ästhetischen Zauber - Mehr Tiefe &amp; Bedeutung durch visuelles Storytelling
Die faszinierenden Elemente der Street Photography sind unbestritten: grafische Strukturen, spannende Lichtverhältnisse und Menschen, die sich vor interessanten Hintergründen bewegen. Jedes Bild für sich ist visuell ansprechend und findet seinen Platz in den sozialen Netzwerken. Doch oft fehlt diesen Schnappschüssen neben der Ästhetik das gewisse Etwas: Sie brauchen Tiefe und erzählerische Kraft.
Weitere Infos:
In diesem Workshop lernst du, wie du mehr Tiefe und Bedeutung in deine Bilder bringst - mit den Techniken des visuellen Storytellings. Jenseits der rein oberflächlichen Ästhetik gibt es viele Möglichkeiten, deine Straßenfotos in einen größeren Kontext zu stellen und dich zum Chronisten deiner Zeit und Umgebung zu machen.
Es werden praktische Tipps und Anleitungen vermittelt, die jedem helfen, seine Straßenfotografie durch erzählerische Fähigkeiten zu verbessern. Angefangen vom gezielten Denken in Serien, Sammlungen und Themen bis hin zur Entwicklung komplexer Bildgeschichten, die Fotografen und Betrachter gleichermaßen auf eine spannende Entdeckungsreise mitnehmen. Du lernst, wie Street Photography nicht nur als visueller Genuss, sondern auch als fesselnde Erzählung erlebt werden kann.
Der Ablauf: Am 17. August 2024 um 11 Uhr treffen wir uns im Sauter Store. Dort werden wir uns zunächst begrüßen und kennenlernen. Es folgt ein Vortrag, der in das Thema einführt und einen theoretischen Rahmen schafft (ca. 1 Stunde). Nach einer gemeinsamen Mittagspause beginnen wir mit dem praktischen Teil des Workshops, der bis ca. 18:30 Uhr dauern wird. Abschließend verabschieden wir uns im Sauter-Store. Die Bildbesprechung findet ca. 3-4 Wochen nach dem Workshop über Zoom statt.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Zielgruppe:
Für den Workshop sind Basiskenntnisse über den Blendenwert, die Belichtungszeit und die Bedienung deiner Kamera von Vorteil. Vorkenntnisse in visuellem Storytelling oder Street Photography sind allerdings nicht erforderlich. Wir empfehlen eine „kleine“ Kamera und Objektive mit einer Brennweite zwischen 35mm und 50mm (Kleinbild).
Voraussetzungen:
Du solltest körperlich in der Lage sein, während des praktischen Teils gut zu Fuß zu sein. Wir empfehlen auch, auf Wind und Regen vorbereitet zu sein.
Kurzbeschreibung Referent:
Kai Behrmann lebte lange Zeit als freier Fotojournalist in Südamerika. Zu den unvergesslichen Momenten dieser Zeit zählt die Fußball-Weltmeisterschaft 2014 in Brasilien. Nah an den Menschen dokumentierte er die Stimmung außerhalb der Stadien zwischen Begeisterung und Protesten gegen soziale Ungleichheit und Korruption. Von 2015 bis 2019 arbeitete er als Sportreporter für die WELT in Hamburg. Seit Anfang 2020 lebt er im Rheingau.
Neben seinen freien Projekten als Fotograf beschäftigt er sich intensiv mit dem Thema „Visuelles Storytelling“ in seinem Podcast GATE7 und dem interaktiven Onlinekurs „Abenteuer Reportagefotografie“, den er gemeinsam mit Thomas B. Jones betreibt. Zuletzt erschien dazu das Buch „Mit Bildern Geschichten erzählen: Wie du Storytelling gezielt in deiner Fotografie einsetzt“ im dpunkt-Verlag erschienen.</t>
        </is>
      </c>
      <c r="K2381" t="inlineStr">
        <is>
          <t>Calumet Photo Video / Foto-Video Sauter - München</t>
        </is>
      </c>
      <c r="L2381" t="inlineStr">
        <is>
          <t>Rückerstattungsrichtlinie
Rückerstattungen bis zu 7 Tage vor dem Event</t>
        </is>
      </c>
      <c r="M2381" t="inlineStr">
        <is>
          <t>Eventdauer: 7 Stunden 30 Minuten</t>
        </is>
      </c>
      <c r="N2381" t="inlineStr">
        <is>
          <t>Events in Deutschland, Events in Bayern, Events in München, München Kurse, München Hobbys Kurse, #event, #street, #photography, #storytelling, #fotografie, #streetphotography, #visuelles_storytelling</t>
        </is>
      </c>
      <c r="O2381" t="inlineStr">
        <is>
          <t xml:space="preserve">
    The event titled "Street Photography: Mehr Tiefe &amp; Bedeutung durch visuelles Storytelling" is scheduled to take place on Samstag, 10. Mai at Foto-Video Sauter, 
    specifically at Sonnenstraße 26 80331 München. This event falls under the "hobbies" category. 
    Description: Street Photography: Hinter dem ästhetischen Zauber - Mehr Tiefe &amp; Bedeutung durch visuelles Storytelling
Die faszinierenden Elemente der Street Photography sind unbestritten: grafische Strukturen, spannende Lichtverhältnisse und Menschen, die sich vor interessanten Hintergründen bewegen. Jedes Bild für sich ist visuell ansprechend und findet seinen Platz in den sozialen Netzwerken. Doch oft fehlt diesen Schnappschüssen neben der Ästhetik das gewisse Etwas: Sie brauchen Tiefe und erzählerische Kraft.
Weitere Infos:
In diesem Workshop lernst du, wie du mehr Tiefe und Bedeutung in deine Bilder bringst - mit den Techniken des visuellen Storytellings. Jenseits der rein oberflächlichen Ästhetik gibt es viele Möglichkeiten, deine Straßenfotos in einen größeren Kontext zu stellen und dich zum Chronisten deiner Zeit und Umgebung zu machen.
Es werden praktische Tipps und Anleitungen vermittelt, die jedem helfen, seine Straßenfotografie durch erzählerische Fähigkeiten zu verbessern. Angefangen vom gezielten Denken in Serien, Sammlungen und Themen bis hin zur Entwicklung komplexer Bildgeschichten, die Fotografen und Betrachter gleichermaßen auf eine spannende Entdeckungsreise mitnehmen. Du lernst, wie Street Photography nicht nur als visueller Genuss, sondern auch als fesselnde Erzählung erlebt werden kann.
Der Ablauf: Am 17. August 2024 um 11 Uhr treffen wir uns im Sauter Store. Dort werden wir uns zunächst begrüßen und kennenlernen. Es folgt ein Vortrag, der in das Thema einführt und einen theoretischen Rahmen schafft (ca. 1 Stunde). Nach einer gemeinsamen Mittagspause beginnen wir mit dem praktischen Teil des Workshops, der bis ca. 18:30 Uhr dauern wird. Abschließend verabschieden wir uns im Sauter-Store. Die Bildbesprechung findet ca. 3-4 Wochen nach dem Workshop über Zoom statt.
Calumet / Sauter Gutscheine:
Hast du einen Calumet- oder Sauter-Gutschein, dann löse diesen bitte NUR über unsere Filiale ein. Ansprechpartner unter: workshops@foto-video-sauter.de
Mindestteilnehmeranzahl:
Bitte beachte, dass wir eine Mindestteilnehmeranzahl für diesen Workshop haben. Wird diese nicht erreicht, wird der Workshop kurzfristig abgesagt.
Was wird benötigt:
• Eigene Kamera
• Volle Akkus
• Leere Speicherkarten
Zielgruppe:
Für den Workshop sind Basiskenntnisse über den Blendenwert, die Belichtungszeit und die Bedienung deiner Kamera von Vorteil. Vorkenntnisse in visuellem Storytelling oder Street Photography sind allerdings nicht erforderlich. Wir empfehlen eine „kleine“ Kamera und Objektive mit einer Brennweite zwischen 35mm und 50mm (Kleinbild).
Voraussetzungen:
Du solltest körperlich in der Lage sein, während des praktischen Teils gut zu Fuß zu sein. Wir empfehlen auch, auf Wind und Regen vorbereitet zu sein.
Kurzbeschreibung Referent:
Kai Behrmann lebte lange Zeit als freier Fotojournalist in Südamerika. Zu den unvergesslichen Momenten dieser Zeit zählt die Fußball-Weltmeisterschaft 2014 in Brasilien. Nah an den Menschen dokumentierte er die Stimmung außerhalb der Stadien zwischen Begeisterung und Protesten gegen soziale Ungleichheit und Korruption. Von 2015 bis 2019 arbeitete er als Sportreporter für die WELT in Hamburg. Seit Anfang 2020 lebt er im Rheingau.
Neben seinen freien Projekten als Fotograf beschäftigt er sich intensiv mit dem Thema „Visuelles Storytelling“ in seinem Podcast GATE7 und dem interaktiven Onlinekurs „Abenteuer Reportagefotografie“, den er gemeinsam mit Thomas B. Jones betreibt. Zuletzt erschien dazu das Buch „Mit Bildern Geschichten erzählen: Wie du Storytelling gezielt in deiner Fotografie einsetzt“ im dpunkt-Verlag erschienen.
    It is organized by Calumet Photo Video / Foto-Video Sauter - München and will last for Eventdauer: 7 Stunden 30 Minuten. 
    Key topics and themes include: Events in Deutschland, Events in Bayern, Events in München, München Kurse, München Hobbys Kurse, #event, #street, #photography, #storytelling, #fotografie, #streetphotography, #visuelles_storytelling.
    </t>
        </is>
      </c>
      <c r="P2381" t="inlineStr">
        <is>
          <t>[ 1.58523731e-02 -2.56606862e-02 -2.59463303e-02 -1.60648730e-02
 -9.92201734e-04  9.21492372e-03 -3.93464230e-02 -3.61314113e-03
 -1.84349995e-02 -5.94199300e-02  4.02390845e-02  4.04885784e-03
 -1.77718941e-02  2.13264041e-02 -7.44520081e-03 -4.35651885e-03
 -7.08520165e-05  7.52978213e-03  1.41222239e-03  7.61451423e-02
  3.54563296e-02 -1.51366204e-01  5.71395969e-03 -9.35644750e-03
  2.92171240e-02 -2.58639753e-02  2.31226888e-02  4.26493492e-03
  4.34253104e-02 -3.61714140e-02  6.79611554e-03 -1.94992162e-02
  4.11079032e-03  2.24908646e-02  5.09737432e-02  3.16932686e-02
  1.17437661e-01 -6.94581121e-02 -1.43475607e-02  8.64527747e-02
 -1.64067093e-02 -2.33303178e-02 -9.06175673e-02 -3.15019675e-02
  4.38851640e-02 -6.71073096e-03  2.74153482e-02  1.08110197e-02
 -1.09063953e-01 -1.25407409e-02 -7.14649856e-02  3.91493849e-02
 -1.49247386e-02 -5.69045283e-02 -5.24590462e-02 -1.87668111e-02
 -4.03482169e-02  2.94150710e-02  3.66551504e-02  1.27823837e-02
  9.64149311e-02 -6.56653717e-02 -8.07175860e-02  3.45150717e-02
  4.27964190e-03  3.12672406e-02  2.18691658e-02  3.94460373e-02
  3.29638161e-02 -5.64477891e-02  4.12153378e-02 -6.59025162e-02
 -1.32498695e-02 -2.56511010e-02 -1.17667450e-03  2.85509154e-02
 -1.01017794e-02 -4.55045067e-02 -7.90680796e-02 -1.57208413e-01
  5.59424423e-02 -5.88116199e-02  1.78492106e-02  4.86079343e-02
  3.23521974e-03 -4.08477709e-02 -3.93947810e-02  1.40524749e-02
 -3.00772917e-02  5.92063442e-02 -1.01640053e-01  2.03134101e-02
 -1.40099660e-01 -7.11048841e-02  8.80497787e-03  2.08685435e-02
 -7.75536746e-02  1.69199100e-03  8.92431438e-02  1.95378289e-02
  1.34314056e-02 -1.21207144e-02  2.00239122e-02  1.88992899e-02
  6.91784695e-02  3.07286065e-02 -5.44879921e-02  2.66334806e-02
 -2.48671081e-02  1.30867455e-02  1.52478332e-03  4.78888974e-02
  2.28998605e-02 -8.42964277e-02 -1.80473570e-02 -6.76801242e-03
  2.67158337e-02 -2.23361868e-02  4.92183156e-02  6.55583665e-03
  5.76505251e-02  5.00088409e-02 -2.66567469e-02 -5.81555814e-03
 -2.82335170e-02  1.85789093e-02  1.29234437e-02  1.25220109e-32
  8.56360537e-04 -1.26111610e-02 -2.47697975e-03 -2.73506856e-03
  1.34936720e-01  5.53485937e-02 -7.17334822e-02  3.77666689e-02
 -9.17210728e-02  6.16684277e-03  2.93336120e-02 -8.10664073e-02
 -5.26191071e-02 -8.64371583e-02  7.28553683e-02  8.20624642e-03
  1.59916971e-02 -6.05901070e-02 -1.30290454e-02  7.97768403e-03
 -4.05265428e-02 -2.20678970e-02 -1.05677629e-02  2.12247763e-02
  1.98014150e-03  6.57643601e-02  1.09846331e-01 -4.37679589e-02
  2.34290995e-02  9.28918552e-03  6.66874945e-02  1.54985953e-02
  7.11367652e-02 -3.48096713e-02 -1.27817066e-02 -2.53499206e-02
 -3.95883573e-03 -1.05699159e-01 -6.24502171e-03 -1.84734054e-02
  2.93606482e-02 -2.22643726e-02 -1.12010278e-01 -1.52287837e-02
  2.18360219e-02  4.49374914e-02  2.96742860e-02  1.02589615e-01
  2.02790275e-02  2.26146430e-02  2.22768318e-02  1.26251597e-02
 -1.00748390e-01 -5.39423935e-02  3.10503552e-03  5.55513874e-02
 -5.05614206e-02 -7.79951587e-02  3.70041505e-02  9.99809522e-03
  1.01334907e-01  7.95434639e-02 -1.34278927e-02  9.48690902e-03
 -4.35584895e-02  4.37924592e-03  7.64873549e-02  5.77605981e-03
  2.54505388e-02  8.50883685e-03 -9.58276466e-02 -1.82426200e-04
  1.13765395e-03 -7.62103051e-02  2.46019792e-02  7.28950128e-02
 -9.07288492e-02  4.32398580e-02  3.42923850e-02  7.09108189e-02
 -7.27446526e-02  1.91392042e-02  8.07529688e-02 -4.44214568e-02
  6.86520361e-04 -2.15156656e-02  1.55116990e-02 -8.54694620e-02
 -9.87159908e-02  4.19077165e-02  6.86753076e-04  3.85002568e-02
 -1.54001201e-02  4.44214121e-02 -6.09948523e-02 -1.31285057e-32
  2.21733917e-02  9.49916989e-03 -5.04049733e-02 -1.17013967e-02
  4.38671224e-02  3.62966992e-02 -8.37455168e-02 -8.48970637e-02
  2.04466041e-02  1.74084622e-02  5.13937846e-02 -2.87317969e-02
 -3.34959030e-02 -3.30818929e-02 -4.24712850e-03 -5.21926722e-03
  7.92846382e-02 -1.17373848e-02 -1.03511758e-01 -3.48712094e-02
  1.89436302e-02  2.43986789e-02  2.17309762e-02  4.62741405e-02
  2.90145054e-02  7.59716192e-03  9.80539620e-02  1.24366740e-02
 -2.59651765e-02  2.56217946e-03  5.57852946e-02 -4.48330641e-02
 -2.46274974e-02  1.43590756e-02  1.61863659e-02  1.23378545e-01
  8.07446465e-02 -1.84209924e-02 -3.37444656e-02 -2.24873871e-02
  2.75809318e-02 -5.04334643e-02 -5.94905242e-02  3.75030451e-02
 -6.59025460e-02  7.76464259e-03 -1.35921657e-01 -2.71706488e-02
 -2.43842211e-02 -7.01805502e-02  2.96565481e-02  4.60244790e-02
 -5.96654303e-02  5.30432584e-03 -2.58649625e-02  7.87127167e-02
 -5.89301065e-02 -5.43188043e-02 -3.66830565e-02  6.47530481e-02
  8.45072940e-02  9.38272700e-02 -9.75959972e-02  1.46334746e-03
  5.39072640e-02 -7.48564750e-02 -4.82623540e-02 -4.53847013e-02
 -5.41717336e-02  3.31259705e-02  3.77828144e-02  1.10251501e-01
 -2.78279502e-02  1.18645597e-02 -5.60922995e-02  7.05984980e-02
  4.24692295e-02  4.43864316e-02  1.80564187e-02  3.33411731e-02
 -7.16055036e-02 -1.74128786e-02 -8.83512497e-02  6.86699003e-02
 -2.25685835e-02  9.80514754e-03 -2.00844579e-03  7.27523118e-02
 -2.98232138e-02  5.75494431e-02  2.84637399e-02  8.56921077e-02
 -4.56057340e-02  6.00766763e-02  1.11035611e-02 -6.22386551e-08
 -2.06589177e-02  2.50721481e-02 -2.56248564e-02 -2.90827882e-02
  5.65655669e-03 -7.20471814e-02  7.15401992e-02  1.17321461e-02
 -5.63612767e-02  8.55405107e-02 -4.72149998e-02 -3.63510661e-02
 -3.74064259e-02  4.96764146e-02 -8.22210088e-02 -7.14830533e-02
  2.19732691e-02 -7.72607177e-02 -2.32419521e-02  6.29832074e-02
  8.88200551e-02 -9.24161300e-02  2.02446152e-03 -4.07261439e-02
 -5.90870604e-02 -9.70006138e-02 -6.72069862e-02 -3.32925795e-03
  3.61647420e-02  1.09527474e-02 -1.81603618e-02  2.67127994e-02
  1.06380796e-02 -2.59152967e-02 -2.13606786e-02 -2.37192940e-02
 -5.93929403e-02  2.39484180e-02 -2.56252587e-02  4.07608636e-02
  8.78873691e-02 -7.67046958e-02  1.10072464e-01  2.89404653e-02
  5.36079966e-02  5.30160926e-02  5.65779991e-02 -3.06958649e-02
  1.30568678e-02  9.15824100e-02 -8.80183280e-02 -2.77491827e-02
 -1.05588166e-02  7.14705959e-02 -2.03328356e-02 -1.85445566e-02
  6.77518025e-02 -7.08450470e-03  5.46823852e-02  2.48195976e-02
 -3.82788628e-02 -6.12240750e-03 -8.70272070e-02  3.73458043e-02]</t>
        </is>
      </c>
    </row>
    <row r="2382">
      <c r="A2382" s="1" t="n">
        <v>2380</v>
      </c>
      <c r="B2382" t="n">
        <v>392</v>
      </c>
      <c r="C2382" t="inlineStr">
        <is>
          <t>LIGHTEN UP! - Creative Ministry - Freie Akademie für kreative Co-Creation</t>
        </is>
      </c>
      <c r="D2382" t="inlineStr">
        <is>
          <t>Friday, February 21</t>
        </is>
      </c>
      <c r="E2382" t="inlineStr">
        <is>
          <t>Innenhof / Rückgebäude</t>
        </is>
      </c>
      <c r="F2382" t="inlineStr">
        <is>
          <t>Planegger Straße 25a 81241 München, Show map</t>
        </is>
      </c>
      <c r="G2382" t="inlineStr">
        <is>
          <t>spirituality</t>
        </is>
      </c>
      <c r="H2382" t="inlineStr">
        <is>
          <t>Kostenlos</t>
        </is>
      </c>
      <c r="I2382" t="inlineStr">
        <is>
          <t>https://www.eventbrite.de/e/lighten-up-creaive-ministry-freie-akademie-fur-kreative-co-creation-tickets-1227757829719?aff=ebdssbdestsearch</t>
        </is>
      </c>
      <c r="J2382" t="inlineStr">
        <is>
          <t>Du bist herzlich Willkommen in der Freien Akademie für kreative Co-Creation.
Wir kommen hie rin der Einheit zusammen, die wir sind.
Im einen Herzen, geeint im Herzen der einen Schöpfung, im einen Geist, der wir sind.
Wir erblühen gemeinsam in unserem wahren, kreativen SELBSTausdruck, der der ganzen Welt dient, weil er heilig und von GOTT gegeben ist.
Wir erfüllen, wofür wir gekommen sind.
Wir unterstützen uns gegenseitig im Erblühen.
Wir hören auf unsere innere Führung, unser "Guidance System", das wir alle mitbekommen haben. Wir lernen, dieser inneren Führung, dem HÖHEREN SELBST, dass mit uns geht in dieser Welt zu vertrauen.
So erfahren wir gemeinsam Wunder, das ALLERBESTE und kreative Höhenflüge!
Wir wollen für den anderen nur Frieden - und so fühlt es sich an.
Ein friedvolles Miteinander in vollkommener Freude.
In diesem Miteinander entstehen kreative Projekte, Co-Creationen, Collaborationen und experimentelle Ausdrucksweisen in denen wir auch uns entdecken dürfen. Was macht uns Freude, was wussten wir noch gar nicht, was alles in uns steckt:-)
Wir feiern gemeinsam unser Erwachen als das WAHRE SELBST das wir sind.
Mutig, stark vollkommen liebenswert und frei.
Dabei bewerten wir nichts, urteilen über nichts sondern alles darf in der LIEBE sein, die wir sind.
Als erfahrene Mentorin in SELF EXPRESSION ist es mir eine Ehre Dich darin zu begleiten in DEINER besten Version, so wie GOTT Dich gedacht hat, zu erstrahlen!
Are you ready to LIGHTEN UP!?
Ich freu mich auf Dich!!! Deine Stefanie</t>
        </is>
      </c>
      <c r="K2382" t="inlineStr">
        <is>
          <t>SH SPIRIT - Studio "easy!"</t>
        </is>
      </c>
      <c r="L2382" t="inlineStr">
        <is>
          <t>Refund Policy
Refunds up to 7 days before event</t>
        </is>
      </c>
      <c r="M2382" t="inlineStr">
        <is>
          <t>Dauer nicht verfügbar</t>
        </is>
      </c>
      <c r="N2382" t="inlineStr">
        <is>
          <t>Germany Events, Bayern Events, Things to do in Munich, Munich Classes, Munich Spirituality Classes, #event, #lighten_up, #creative_ministry, #freie_akademie, #kreative_co_creation</t>
        </is>
      </c>
      <c r="O2382" t="inlineStr">
        <is>
          <t xml:space="preserve">
    The event titled "LIGHTEN UP! - Creative Ministry - Freie Akademie für kreative Co-Creation" is scheduled to take place on Friday, February 21 at Innenhof / Rückgebäude, 
    specifically at Planegger Straße 25a 81241 München, Show map. This event falls under the "spirituality" category. 
    Description: Du bist herzlich Willkommen in der Freien Akademie für kreative Co-Creation.
Wir kommen hie rin der Einheit zusammen, die wir sind.
Im einen Herzen, geeint im Herzen der einen Schöpfung, im einen Geist, der wir sind.
Wir erblühen gemeinsam in unserem wahren, kreativen SELBSTausdruck, der der ganzen Welt dient, weil er heilig und von GOTT gegeben ist.
Wir erfüllen, wofür wir gekommen sind.
Wir unterstützen uns gegenseitig im Erblühen.
Wir hören auf unsere innere Führung, unser "Guidance System", das wir alle mitbekommen haben. Wir lernen, dieser inneren Führung, dem HÖHEREN SELBST, dass mit uns geht in dieser Welt zu vertrauen.
So erfahren wir gemeinsam Wunder, das ALLERBESTE und kreative Höhenflüge!
Wir wollen für den anderen nur Frieden - und so fühlt es sich an.
Ein friedvolles Miteinander in vollkommener Freude.
In diesem Miteinander entstehen kreative Projekte, Co-Creationen, Collaborationen und experimentelle Ausdrucksweisen in denen wir auch uns entdecken dürfen. Was macht uns Freude, was wussten wir noch gar nicht, was alles in uns steckt:-)
Wir feiern gemeinsam unser Erwachen als das WAHRE SELBST das wir sind.
Mutig, stark vollkommen liebenswert und frei.
Dabei bewerten wir nichts, urteilen über nichts sondern alles darf in der LIEBE sein, die wir sind.
Als erfahrene Mentorin in SELF EXPRESSION ist es mir eine Ehre Dich darin zu begleiten in DEINER besten Version, so wie GOTT Dich gedacht hat, zu erstrahlen!
Are you ready to LIGHTEN UP!?
Ich freu mich auf Dich!!! Deine Stefanie
    It is organized by SH SPIRIT - Studio "easy!" and will last for Dauer nicht verfügbar. 
    Key topics and themes include: Germany Events, Bayern Events, Things to do in Munich, Munich Classes, Munich Spirituality Classes, #event, #lighten_up, #creative_ministry, #freie_akademie, #kreative_co_creation.
    </t>
        </is>
      </c>
      <c r="P2382" t="inlineStr">
        <is>
          <t>[-2.63527893e-02  3.20524871e-02 -2.70240698e-02 -1.41314333e-02
 -3.03270575e-02  2.40363050e-02  5.94961494e-02 -6.10047095e-02
  2.35163476e-02  2.56405473e-02  1.46045524e-03 -4.72734384e-02
 -3.06839067e-02 -3.10275555e-02  3.44774988e-03 -2.71644313e-02
  2.16395501e-02 -2.96380147e-02 -9.64956656e-02 -3.40628438e-02
  2.63114683e-02 -9.30838212e-02  4.38852869e-02  2.65981145e-02
  4.35460694e-02  4.68961801e-03  2.18334179e-02 -2.03831252e-02
  1.00856006e-01  7.07780663e-03  8.32296014e-02 -5.62327206e-02
 -1.45406768e-01 -4.82912026e-02  3.77842635e-02  8.12658742e-02
  8.00069496e-02 -5.35061248e-02  5.84016703e-02  4.72646430e-02
 -2.56006029e-02 -1.34700984e-02 -1.39469847e-01 -4.42079976e-02
 -2.77135912e-02  3.21476348e-02 -9.72411409e-03 -1.85086932e-02
 -1.42973170e-01 -8.95422325e-02  3.11456006e-02 -2.95383185e-02
  1.62950612e-03 -4.81713004e-02 -2.04865504e-02 -4.42352053e-03
 -6.77741393e-02 -4.71107215e-02  6.99844211e-02 -8.81833211e-03
 -3.07260677e-02 -5.35598025e-02  5.71378917e-02  3.46204638e-02
  1.04111247e-02 -2.05740277e-02 -8.50838050e-03  5.20870201e-02
  3.57963145e-02 -8.10871050e-02  9.14040804e-02 -6.95874095e-02
  3.84329036e-02 -8.53945687e-03  1.13817370e-02  1.56238899e-02
 -5.95262274e-02  5.04390039e-02 -1.11043617e-01 -8.54085758e-02
  1.23113275e-01 -1.98166468e-03  7.05550686e-02  2.18286626e-02
  1.82305481e-02 -7.68323541e-02 -2.71668825e-02  6.78909197e-02
  4.33835573e-02  1.43550038e-01 -7.00883269e-02  4.39886674e-02
 -4.96289134e-02  1.52344806e-02  2.22109351e-02 -1.78241488e-02
 -1.53608788e-02  1.05198333e-02  7.38726258e-02  4.02566083e-02
  3.68933193e-02  4.64535318e-02  2.06072554e-02  3.64995450e-02
  2.56521516e-02 -3.96033116e-02 -2.77026165e-02 -1.47807878e-02
  4.32341769e-02 -1.29184658e-02 -2.23790202e-02 -7.99216982e-03
  7.59291649e-03 -1.13367192e-01  3.37881595e-02  1.00160815e-01
  8.58067796e-02 -2.28468794e-02  2.23454814e-02  3.68157551e-02
  1.14942357e-01 -2.16038674e-02  1.51907550e-02  1.12613633e-01
 -3.02138692e-03  3.36704291e-02  3.29666622e-02  1.56530327e-32
  6.55726120e-02 -3.99052948e-02 -1.49275009e-02 -2.19232142e-02
  6.16095550e-02  2.67295819e-02 -9.13027897e-02 -1.95979998e-02
 -3.49429697e-02 -1.20097779e-01 -3.79558653e-02 -3.86303924e-02
 -3.15070711e-02 -8.00044388e-02 -5.65705588e-03 -7.11322501e-02
 -3.25926021e-02 -1.59003120e-02  1.29188560e-02 -7.37726837e-02
 -9.55023896e-03 -4.18999232e-02 -4.00393009e-02  7.36395791e-02
 -3.56496461e-02  7.16802180e-02  2.96952128e-02  9.30241216e-03
 -4.77474742e-02  2.12131590e-02  3.59175652e-02 -3.79365794e-02
  1.98465995e-02  4.63218503e-02 -4.75697815e-02  2.22419798e-02
 -3.54689173e-02 -2.44853012e-02 -3.72749026e-04 -8.45957696e-02
  4.12609205e-02 -3.86706879e-03 -4.26908471e-02 -1.45478277e-02
  3.86592671e-02  4.98706885e-02  2.39304062e-02  3.07167601e-03
  7.78848305e-02  4.63575050e-02 -2.87143737e-02  4.33574244e-02
  2.44876351e-02  3.43372002e-02  3.80991921e-02  1.11625426e-01
 -1.01052552e-04 -2.77960356e-02  8.62349868e-02 -4.01945561e-02
  6.20203838e-03  7.78447986e-02 -4.37221639e-02  2.84881219e-02
  2.91437414e-02 -2.61476040e-02  5.57690859e-02 -5.98039590e-02
 -1.85674243e-02 -2.60148924e-02 -9.17553306e-02  2.65862755e-02
  5.28336549e-03  1.92262195e-02  3.25523168e-02  4.83281501e-02
 -6.02116175e-02 -3.62304132e-03 -9.29278731e-02  1.18816704e-01
  4.14828956e-02 -3.44263576e-03 -5.73028438e-02 -4.67266701e-02
  7.49534369e-03 -5.72760403e-02  1.74466576e-02 -6.05834983e-02
 -1.21504277e-01 -1.49498100e-03  2.98452657e-02  3.04382592e-02
  9.07133967e-02 -1.11397542e-03 -8.87646824e-02 -1.53018831e-32
  4.96945828e-02 -1.64219197e-02 -7.60101154e-02  6.38870597e-02
  5.91224171e-02  5.27090356e-02 -7.13042766e-02  1.11727808e-02
 -2.88224965e-02  2.49228366e-02  7.75277764e-02 -3.31558809e-02
 -3.77185866e-02  4.66326103e-02 -6.48738667e-02 -3.84208560e-02
  5.44640832e-02  1.10767104e-01 -2.80224476e-02  6.89976942e-03
  7.70903146e-03  1.35760307e-02 -8.58997479e-02  1.81635041e-02
 -1.38399843e-02  9.96732637e-02  9.99136716e-02  1.20182326e-02
 -4.53374721e-02  2.46888511e-02 -6.99181929e-02  6.48851991e-02
 -3.64229977e-02 -1.86315936e-03  3.67421769e-02  1.84349734e-02
  3.16489637e-02 -3.44980811e-03 -4.72756177e-02 -4.25452702e-02
  2.16689426e-02  9.77658182e-02 -6.66790307e-02  2.26085279e-02
 -2.26333365e-02  3.37332971e-02 -4.23843749e-02  9.99120995e-03
  5.61807211e-03  1.23431040e-02 -3.73833552e-02  5.31192459e-02
 -4.29183468e-02 -3.73317115e-02  3.54271494e-02 -3.26750078e-03
 -8.38095974e-03 -1.36221433e-02 -2.91802045e-02  1.12187648e-02
  9.54742543e-03  1.17216334e-02 -1.81270409e-02 -4.38572420e-03
  3.30112167e-02 -9.01068524e-02  4.27558497e-02  7.06442073e-02
  5.57872513e-03  8.92092958e-02 -4.83881216e-03 -6.34860573e-03
 -1.83834694e-02 -8.16337690e-02  5.25857229e-03  5.87443672e-02
  6.59478381e-02  3.89621556e-02 -3.34906690e-02 -3.86948809e-02
 -3.02344225e-02  2.72770505e-02 -3.58519927e-02  4.07045661e-03
  3.13250795e-02 -4.93610948e-02 -2.70228684e-02  1.28715057e-02
 -6.05553687e-02 -7.24873040e-03  3.42037678e-02  2.34106537e-02
 -1.23019358e-02  6.34308234e-02  6.29642457e-02 -6.87710937e-08
  5.52261770e-02 -5.42540736e-02 -9.81300026e-02 -3.79100367e-02
  9.93241221e-02 -1.12022638e-01  2.87557283e-04 -6.80897087e-02
 -1.24522589e-01  1.08535797e-03 -1.03596747e-02  3.29380892e-02
 -4.18657511e-02  5.22793047e-02 -6.90942556e-02 -7.04465359e-02
 -6.39504120e-02 -1.47879627e-02 -3.32084969e-02 -6.40743375e-02
  5.67846335e-02 -2.94476189e-02  1.10307885e-02 -8.28791261e-02
 -1.82670169e-02  4.09681462e-02 -4.08666991e-02  1.30408938e-04
  2.31573246e-02 -3.62294503e-02  3.64426672e-02  7.51134679e-02
 -3.51885669e-02  9.23696626e-03 -1.04802832e-01 -1.67819131e-02
 -1.17536366e-01  1.19343717e-02 -3.01458687e-02  8.46178923e-03
  2.26320960e-02  2.25146636e-02  7.99691975e-02  8.54792446e-03
  7.65988417e-03 -8.30448605e-03  1.19136898e-02  3.82373407e-02
  1.28377201e-02  3.95086631e-02 -7.62315542e-02  7.70001858e-03
 -9.28330468e-04 -1.47230932e-02 -3.50010395e-02  3.02292500e-02
  2.13741194e-02  1.20406616e-02 -4.84401546e-02 -3.58253047e-02
  4.14203890e-02 -1.04989046e-02 -9.82425958e-02  2.10242271e-02]</t>
        </is>
      </c>
    </row>
    <row r="2383">
      <c r="A2383" s="1" t="n">
        <v>2381</v>
      </c>
      <c r="B2383" t="n">
        <v>393</v>
      </c>
      <c r="C2383" t="inlineStr">
        <is>
          <t>Heart Circle I - Die Reise beginnt . . .</t>
        </is>
      </c>
      <c r="D2383" t="inlineStr">
        <is>
          <t>Freitag, 21. März</t>
        </is>
      </c>
      <c r="E2383" t="inlineStr">
        <is>
          <t>Olschewskibogen 12</t>
        </is>
      </c>
      <c r="F2383" t="inlineStr">
        <is>
          <t>Olschewskibogen 12 80935 München</t>
        </is>
      </c>
      <c r="G2383" t="inlineStr">
        <is>
          <t>home-and-lifestyle</t>
        </is>
      </c>
      <c r="H2383" t="inlineStr">
        <is>
          <t>Ab 27,82 €</t>
        </is>
      </c>
      <c r="I2383" t="inlineStr">
        <is>
          <t>https://www.eventbrite.de/e/heart-circle-i-die-reise-beginnt-tickets-1134548468009?aff=ebdssbdestsearch</t>
        </is>
      </c>
      <c r="J2383" t="inlineStr">
        <is>
          <t>Im "Heart Circle" bieten wir Dir einen Raum, in dem Du Dir selbst und anderen Menschen authentisch &amp; transparent begegnen kannst. Erlebe ein Prickeln, das nicht nur auf der Haut spürbar ist!
Hier kannst Du frei sein, Deine Maske fallen zu lassen und Dich spürbar machen. Mit unserer Anleitung begegnet Ihr Euch ehrlich und auf einer neuen Ebene. Ohne Alltag, ohne Rollen, ohne Erwartungen &amp; Verpflichtungen.
Wir laden Dich ein, den Raum tantrischer Begegnung für Dich zu erforschen und Dir ein Tor zu einer spannenden Reise zu öffnen.
In Langsamkeit und einer liebevollen Umgebung lernt Ihr Euch in kleinen Begegnungsübungen kennen. Mit diesem gewonnenen Vertrauen fällt es Dir leicht, neugierig auf Dich selbst und andere zu sein.
Jederzeit laden wir Dich ein, gut für Dich zu sorgen und Dir ein "ich brauche gerade", "ich möchte gerne" oder auch ein "ich will gerade nicht" zu erlauben. Alles ist freiwillig und wenn mal eine Übung oder Begegnung für Dich nicht stimmig ist, besteht die Möglichkeit auszusetzen oder auch mal nur zuzuschauen.
Auch generell möchten wir Dich erleben lassen, "Nein" sagen zu dürfen, ein erhaltenes "Nein" nicht persönlich zu nehmen und sich über ein klares "Ja" zu freuen!
Am Ende des Abends wirst Du genährt und verbunden in Deine Welt zurückkehren und Dein inneres Wohlbefinden weitertragen.
Der Abend ist offen für alle Menschen: Paare und Einzelpersonen sind gleichermaßen willkommen. Bitte sei Dir bewusst, das wir nicht auf ein ausgewogenes Verhältnis der Geschlechter achten und Du auch gleichgeschlechtliche Übungen machen wirst.
Weitere Informationen:
Uhrzeiten:
18:00 Uhr - 18:30 Uhr ankommen
18:30 Uhr - 21:30 Uhr
Location:
Praxis "Spiritual Touch"
Olschewskibogen 12
80935 München
Mitbringliste:
- verschließbare Wasserflasche
- bequeme Kleidung, in der Du Dich wohlfühlst
- ein Notizbuch und Schreibzeug</t>
        </is>
      </c>
      <c r="K2383" t="inlineStr">
        <is>
          <t>Spiritual Touch</t>
        </is>
      </c>
      <c r="L2383" t="inlineStr">
        <is>
          <t>Rückerstattungsrichtlinie
Rückerstattungen bis zu 3 Tage vor dem Event</t>
        </is>
      </c>
      <c r="M2383" t="inlineStr">
        <is>
          <t>Dauer nicht verfügbar</t>
        </is>
      </c>
      <c r="N2383" t="inlineStr">
        <is>
          <t>Events in Deutschland, Events in Bayern, Events in München, München Kurse, München Wohnen und Lifestyle Kurse, #healing, #tantra, #connection, #transformation, #journey, #heartcircle</t>
        </is>
      </c>
      <c r="O2383" t="inlineStr">
        <is>
          <t xml:space="preserve">
    The event titled "Heart Circle I - Die Reise beginnt . . ." is scheduled to take place on Freitag, 21. März at Olschewskibogen 12, 
    specifically at Olschewskibogen 12 80935 München. This event falls under the "home-and-lifestyle" category. 
    Description: Im "Heart Circle" bieten wir Dir einen Raum, in dem Du Dir selbst und anderen Menschen authentisch &amp; transparent begegnen kannst. Erlebe ein Prickeln, das nicht nur auf der Haut spürbar ist!
Hier kannst Du frei sein, Deine Maske fallen zu lassen und Dich spürbar machen. Mit unserer Anleitung begegnet Ihr Euch ehrlich und auf einer neuen Ebene. Ohne Alltag, ohne Rollen, ohne Erwartungen &amp; Verpflichtungen.
Wir laden Dich ein, den Raum tantrischer Begegnung für Dich zu erforschen und Dir ein Tor zu einer spannenden Reise zu öffnen.
In Langsamkeit und einer liebevollen Umgebung lernt Ihr Euch in kleinen Begegnungsübungen kennen. Mit diesem gewonnenen Vertrauen fällt es Dir leicht, neugierig auf Dich selbst und andere zu sein.
Jederzeit laden wir Dich ein, gut für Dich zu sorgen und Dir ein "ich brauche gerade", "ich möchte gerne" oder auch ein "ich will gerade nicht" zu erlauben. Alles ist freiwillig und wenn mal eine Übung oder Begegnung für Dich nicht stimmig ist, besteht die Möglichkeit auszusetzen oder auch mal nur zuzuschauen.
Auch generell möchten wir Dich erleben lassen, "Nein" sagen zu dürfen, ein erhaltenes "Nein" nicht persönlich zu nehmen und sich über ein klares "Ja" zu freuen!
Am Ende des Abends wirst Du genährt und verbunden in Deine Welt zurückkehren und Dein inneres Wohlbefinden weitertragen.
Der Abend ist offen für alle Menschen: Paare und Einzelpersonen sind gleichermaßen willkommen. Bitte sei Dir bewusst, das wir nicht auf ein ausgewogenes Verhältnis der Geschlechter achten und Du auch gleichgeschlechtliche Übungen machen wirst.
Weitere Informationen:
Uhrzeiten:
18:00 Uhr - 18:30 Uhr ankommen
18:30 Uhr - 21:30 Uhr
Location:
Praxis "Spiritual Touch"
Olschewskibogen 12
80935 München
Mitbringliste:
- verschließbare Wasserflasche
- bequeme Kleidung, in der Du Dich wohlfühlst
- ein Notizbuch und Schreibzeug
    It is organized by Spiritual Touch and will last for Dauer nicht verfügbar. 
    Key topics and themes include: Events in Deutschland, Events in Bayern, Events in München, München Kurse, München Wohnen und Lifestyle Kurse, #healing, #tantra, #connection, #transformation, #journey, #heartcircle.
    </t>
        </is>
      </c>
      <c r="P2383" t="inlineStr">
        <is>
          <t>[-9.45959538e-02  7.10503459e-02 -7.85619915e-02  4.41302732e-02
  6.35322705e-02  4.21983597e-04  6.72388673e-02  3.38559598e-02
  3.61329615e-02 -4.75901775e-02  3.57753821e-02 -6.16123062e-03
 -9.11680888e-03  1.39565989e-02  4.95424531e-02 -4.11492176e-02
 -4.66759615e-02 -3.96810035e-04 -7.73374066e-02  5.81786074e-02
  2.60455199e-02 -8.55586976e-02  1.78560130e-02  6.71886131e-02
 -7.65412599e-02 -1.13632018e-02  4.84548369e-03 -2.54464652e-02
 -8.26602615e-03 -2.39580069e-02  1.12449519e-01 -3.89379747e-02
 -8.41964111e-02 -1.09889405e-02 -1.98078658e-02  3.46654132e-02
  4.02718596e-02  4.34992695e-03 -5.03294952e-02  7.32176676e-02
  7.71330222e-02 -2.60871705e-02 -5.40736429e-02  2.41217446e-02
  4.09008041e-02 -2.19512805e-02  9.80270840e-03  3.88838425e-02
 -5.88128082e-02 -1.61157846e-02  5.71435206e-02 -1.13348728e-02
  1.18795419e-02 -3.57768200e-02  2.12724553e-03 -1.17240904e-03
 -9.72302929e-02 -7.08146393e-02  5.11709750e-02 -5.31027354e-02
  3.74345705e-02 -1.10524707e-01 -2.18489915e-02 -2.84670212e-04
 -7.68543482e-02 -2.92688720e-02  4.16077953e-03 -5.33542130e-03
  1.40254334e-01 -5.95369637e-02  1.05628543e-01 -6.60770461e-02
 -1.03488714e-02  1.18076652e-02  6.02150857e-02  6.28165007e-02
 -1.67594887e-02  1.10908598e-01 -1.18096314e-01 -9.58780274e-02
  5.93541600e-02 -2.99735498e-02  1.17826059e-01  7.86539074e-03
  7.44210407e-02  3.64428498e-02 -1.11246901e-03  1.30443205e-03
 -1.95666775e-02  4.98059466e-02 -1.63805243e-02  8.83958861e-02
 -7.25189522e-02 -2.10278090e-02  2.66507920e-02 -4.33119871e-02
 -2.25524399e-02  3.51291634e-02  1.30878272e-03  4.11922857e-02
  1.04663968e-01 -3.18017825e-02 -3.74157950e-02  1.17155211e-02
 -2.75003002e-03 -8.59365836e-02 -3.19628008e-02 -4.48315628e-02
 -4.46241684e-02  2.81090233e-02  2.30532549e-02 -1.37741510e-02
  7.26421401e-02 -8.24894086e-02  1.08314923e-03  4.84973192e-03
  1.88644230e-02 -3.06143574e-02  5.73002808e-02  5.23578636e-02
  1.47414263e-02  4.09146324e-02  3.10549159e-02 -9.16060433e-03
 -1.96211338e-02  5.35710752e-02 -2.56986022e-02  1.65641201e-32
 -1.37262726e-02 -1.00866389e-02 -7.39873424e-02 -2.33353022e-02
  8.19714565e-04  2.73671281e-02 -6.31724969e-02 -3.52910459e-02
  5.16123697e-02 -3.35933119e-02 -6.36136457e-02  7.04809949e-02
 -3.81168611e-02 -6.83645755e-02  5.59157543e-02 -4.64508049e-02
  8.14502761e-02  1.23674441e-02 -9.98250209e-03 -1.70331568e-01
 -6.54228181e-02  4.13120389e-02 -3.06127761e-02 -2.16933955e-02
 -8.61884952e-02  8.05286616e-02 -1.22027509e-02 -5.34044392e-02
 -1.67189986e-02  4.18745130e-02  7.70931169e-02 -2.02716701e-02
  3.26849855e-02 -3.54767172e-03 -1.79196009e-03 -1.92560500e-03
 -3.46501656e-02 -1.34355435e-03 -8.21309537e-03 -3.87938172e-02
  2.07496583e-02  4.93920874e-03  1.44787654e-02  3.73048848e-03
  6.17251098e-02 -7.33810756e-03  7.25515783e-02  1.08613567e-02
  6.25654235e-02  7.91831594e-03 -3.37993503e-02  5.19415699e-02
  8.68954360e-02 -4.77076359e-02 -4.42829123e-03  2.02650428e-02
 -3.05321980e-02 -2.07875427e-02 -3.52224484e-02  8.21343996e-03
  2.87963487e-02  7.91820511e-02 -4.78793681e-02  1.12324273e-02
 -2.62530986e-02 -4.61108983e-04 -6.95513934e-03 -5.97696304e-02
 -1.56792663e-02  7.02379495e-02 -1.99268628e-02  7.77862072e-02
  2.42009778e-02 -2.07032897e-02  7.93985501e-02  8.38242397e-02
  1.67907346e-02  1.33910924e-01 -9.78510752e-02  1.83939026e-03
 -6.59346506e-02 -1.20593433e-03  5.40638119e-02 -3.00770812e-03
  3.08057591e-02 -1.50666982e-02  5.22342026e-02 -6.89381361e-02
 -3.10402196e-02  4.33774898e-03  1.04998149e-01  4.01344672e-02
 -1.35173900e-02  3.35719739e-03 -1.61952786e-02 -1.40561383e-32
  7.19350800e-02  2.81582661e-02  5.08059412e-02 -1.08666811e-02
  6.68528005e-02  2.47465018e-02 -6.74039498e-02  3.26238498e-02
 -4.23779376e-02 -2.17020418e-02 -3.20574734e-03 -4.52831201e-02
  8.69843140e-02  8.01932514e-02  1.76942404e-02  5.29498830e-02
 -9.52891633e-03 -1.53191304e-02 -4.39704694e-02 -5.33213979e-03
 -2.42616832e-02 -9.79782827e-03 -7.60970488e-02  3.04814405e-03
 -8.96801576e-02  3.61536890e-02  1.06452659e-01 -3.60510051e-02
  8.39259662e-03 -6.97695613e-02  4.36517783e-03  2.43383218e-02
 -5.49168475e-02  1.83903947e-02 -5.10462485e-02  1.97951328e-02
 -1.07410243e-02 -7.51910219e-03 -5.86818755e-02 -2.65719928e-03
  2.19283868e-02 -1.39274485e-02 -7.38200471e-02 -7.70511329e-02
 -1.95882879e-02 -4.41456214e-02  3.20765446e-03 -1.77523736e-02
 -9.27629992e-02 -8.65821317e-02  6.47300621e-03  2.52911961e-03
  7.51522556e-02  2.27573584e-03  2.06208485e-03 -1.58467554e-02
 -2.36789398e-02 -4.87253349e-03 -1.37857683e-02 -3.00010983e-02
  4.73565049e-02  1.62475612e-02 -3.89375836e-02 -2.80848965e-02
  7.29454607e-02 -6.15151972e-02  1.51728112e-02 -3.68454345e-02
 -1.16885446e-01  7.07024336e-02  6.51871637e-02  6.27100989e-02
 -1.47144990e-02 -4.27207090e-02 -2.48169117e-02  9.12799612e-02
  1.02051638e-01 -2.21732650e-02 -3.83944958e-02  3.13831344e-02
 -1.05062671e-01 -1.30698197e-02 -5.86143993e-02 -1.73259340e-02
  4.66490816e-03  7.64870122e-02  1.18388645e-02 -1.27690658e-02
 -6.16920963e-02  3.66408192e-02  5.34691811e-02  3.21811475e-02
 -3.86686735e-02  1.37782678e-01  8.89989659e-02 -7.10012600e-08
  1.00980233e-02  5.26949838e-02 -1.10266536e-01  8.83966743e-04
  7.10887543e-05 -3.26107033e-02  1.39900101e-02 -3.14767659e-02
 -1.36671484e-01  8.97204801e-02 -4.79242653e-02  6.80908412e-02
  5.03914431e-03  1.08486786e-02 -8.45639408e-02  1.45256603e-02
 -6.30206168e-02 -5.01655303e-02  5.65459626e-03  1.55542686e-03
  9.74848792e-02 -4.49179150e-02  1.98002178e-02 -5.18512204e-02
  5.68850446e-05 -2.97032129e-02 -4.94187847e-02  8.40634108e-03
  3.26925586e-03 -5.56114428e-02  5.38243689e-02 -2.11504754e-02
  6.10846542e-02 -2.65214853e-02 -9.78908539e-02  3.74628813e-03
 -4.16613533e-04  7.59423710e-03 -2.20286604e-02  7.68697709e-02
  1.16695113e-01 -3.98226269e-02  8.01469292e-03  1.35789197e-02
 -3.69174033e-02 -7.27928653e-02  3.61688882e-02  7.06110196e-03
 -1.57022569e-02 -7.97128677e-03 -5.39554209e-02 -2.68836562e-02
  2.80756596e-02  3.04038767e-02 -2.78897062e-02 -2.93242298e-02
 -2.13563535e-02  1.83481574e-02  1.82266012e-02  5.62393293e-02
  3.28458063e-02  3.75196827e-03 -1.03979796e-01  5.13923950e-02]</t>
        </is>
      </c>
    </row>
    <row r="2384">
      <c r="A2384" s="1" t="n">
        <v>2382</v>
      </c>
      <c r="B2384" t="n">
        <v>394</v>
      </c>
      <c r="C2384" t="inlineStr">
        <is>
          <t>Der Selbst-Entwickler in Beziehungen – mit Jens Corssen</t>
        </is>
      </c>
      <c r="D2384" t="inlineStr">
        <is>
          <t>Samstag, 29. März</t>
        </is>
      </c>
      <c r="E2384" t="inlineStr">
        <is>
          <t>LA VILLA am Starnberger See</t>
        </is>
      </c>
      <c r="F2384" t="inlineStr">
        <is>
          <t>Ferdinand-von-Miller-Straße 39-41 82343 Pöcking</t>
        </is>
      </c>
      <c r="G2384" t="inlineStr">
        <is>
          <t>other</t>
        </is>
      </c>
      <c r="H2384" t="inlineStr">
        <is>
          <t>2.399 €</t>
        </is>
      </c>
      <c r="I2384" t="inlineStr">
        <is>
          <t>https://www.eventbrite.de/e/der-selbst-entwickler-in-beziehungen-mit-jens-corssen-tickets-1007569987957?aff=ebdssbdestsearch</t>
        </is>
      </c>
      <c r="J2384" t="inlineStr">
        <is>
          <t>Der Mensch als zutiefst soziales Wesen lebt in permanenter Verbundenheit. Wenn das jedoch von ihm nicht mehr erlebt wird, er sich als getrennt empfindet, entwickeln sich Ängste, Selbstzweifel, Aggression und in der Folge auch Beziehungsstörungen.
In eineinhalb intensiven Tagen lernen Sie die folgenden Faktoren zu nutzen, um Ihre Beziehungen erfolgreich zu managen.
Programm (alles inklusive):
Samstag, 29. März 2025
13:00 Uhr: Beginn
13:00-14:00 Uhr: Willkommens-Mittagessen
14.00-18.00 Uhr: Input-Sitzung I mit Jens Corssen (Kaffeepause 15:30-16:00)
19:00-20:30 Uhr: Gemeinsames Abendessen
20:30-21:30 Uhr: Fragen und Antworten mit Jens Corssen
Sonntag, 30. März 2025
08:30-12:00 Uhr: Input-Sitzung II mit Jens Corssen (Kaffeepause 10:00-10:30)
12:00-13:00 Uhr: Gemeinsames Mittagessen
13:00-16:30 Uhr: Input-Sitzung III mit Jens Corssen (Kaffeepause 14:30-15:00)
16:30 Uhr: Abreise
Im Preis enthalten sind auch die Verpflegung während der Veranstaltung (Kaffeepausen, Mittagessen und Nachmittagssnacks) sowie ein köstliches Abendessen am Samstagabend mit der gesamten Gruppe am Veranstaltungsort. Sollten Sie in LA VILLA für eine Nacht übernachten wollen, haben wir eine Anzahl von Zimmern für die Teilnehmer vorreserviert. Bitte beachten Sie, dass die Übernachtung im Haus optional und individuell zu buchen und zahlen ist.
Das herrliche Gelände von La Villa lädt vor oder nach dem Seminar zum Spaziergang und Gespräch ein – und der direkte Zugang zum Starnberger See ist zu jeder Jahreszeit ein besonderes Highlight.
Der Ort liegt ca. 30 km südwestlich von München und ist leicht mit dem Zug oder dem Auto zu erreichen. Wenn Sie mit der Bahn fahren, können Sie vom Bahnhof Starnberg aus entweder einen Bus oder ein Taxi nehmen.
Das erwartet Sie in unserer gemeinsamen Zeit:
I. Das Leben lieben
Wie beziehe ich mich auf die Gesetze des Lebens?
Wie schaffe ich es, mit dem stetigen Werden und Vergehen – dem Wandel - erfolgreich umzugehen? Wann bleibe ich gelassen, wann kämpfe ich?
In welcher Haltung kann ich die zunehmende Ungewissheit, was alles noch kommen mag, in den Griff bekommen?
Mit welchen Methoden gelingt es mir, nicht automatisch gegen alles zu sein, was nicht meinen Vorstellungen entspricht?
Ziel ist es, sich mit dem Auf und Ab des Lebens zu versöhnen, um gelassener zu werden.
II. Selbst-Liebe und Lebenssinn
Wie gelange ich zur Selbstliebe? Warum ist sie so wichtig? Und was ist für mich von großer Bedeutung?
Die Philosophie des Selbst-Entwicklers als Lebenssinn: Wie bringe ich mich in eine lebensbejahende Gestimmtheit?
Wer will ich sein? Wie bin ich dann?
Erst wer das Leben liebt und herzliche Freundschaft mit sich selbst geschlossen hat, wird sich selbst erfolgreich führen können.
III. Sich auf andere beziehen
Wie entstehen Beziehungsstörungen? Wie kann ich sie vermeiden oder wieder beheben?
Was ist der bedeutende Unterschied zwischen dem Gefühl der Verliebtheit und der Haltung „Liebe“? Was bedeutet das für mich und meine Beziehung?
Wie halte ich die Balance zwischen sich-einlassen und sich-abgrenzen?
Wer sich mit dem Wandel und sich selbst verbunden fühlt, wird auch in gelingenden Beziehungen leben.
IV. Spezielle Aspekte für den beruflichen Bereich
Wirksam führen: wie geht das? Von der starken Führungskraft zur inspirierenden Persönlichkeit.
Motivation oder Inspiration? Ein wesentlicher Unterschied.
Autonomie in der Geborgenheit – was bedeutet das und was bewirkt das?
Die Persönlichkeit macht den Unterschied! Kraft und Mut vermitteln. Ein Leuchtturm in schwierigen Zeiten sein.
Freuen Sie sich also auf eineinhalb sehr intensive und inspirierende Tage rund um das Thema Beziehungen.</t>
        </is>
      </c>
      <c r="K2384" t="inlineStr">
        <is>
          <t>Selbst-Entwickler – Jens Corssen &amp; Andrew Bannon</t>
        </is>
      </c>
      <c r="L2384" t="inlineStr">
        <is>
          <t>Rückerstattungsrichtlinie
Rückerstattungen bis zu 7 Tage vor dem Event</t>
        </is>
      </c>
      <c r="M2384" t="inlineStr">
        <is>
          <t>Eventdauer: 1 Tag 2 Stunden</t>
        </is>
      </c>
      <c r="N2384" t="inlineStr"/>
      <c r="O2384" t="inlineStr">
        <is>
          <t xml:space="preserve">
    The event titled "Der Selbst-Entwickler in Beziehungen – mit Jens Corssen" is scheduled to take place on Samstag, 29. März at LA VILLA am Starnberger See, 
    specifically at Ferdinand-von-Miller-Straße 39-41 82343 Pöcking. This event falls under the "other" category. 
    Description: Der Mensch als zutiefst soziales Wesen lebt in permanenter Verbundenheit. Wenn das jedoch von ihm nicht mehr erlebt wird, er sich als getrennt empfindet, entwickeln sich Ängste, Selbstzweifel, Aggression und in der Folge auch Beziehungsstörungen.
In eineinhalb intensiven Tagen lernen Sie die folgenden Faktoren zu nutzen, um Ihre Beziehungen erfolgreich zu managen.
Programm (alles inklusive):
Samstag, 29. März 2025
13:00 Uhr: Beginn
13:00-14:00 Uhr: Willkommens-Mittagessen
14.00-18.00 Uhr: Input-Sitzung I mit Jens Corssen (Kaffeepause 15:30-16:00)
19:00-20:30 Uhr: Gemeinsames Abendessen
20:30-21:30 Uhr: Fragen und Antworten mit Jens Corssen
Sonntag, 30. März 2025
08:30-12:00 Uhr: Input-Sitzung II mit Jens Corssen (Kaffeepause 10:00-10:30)
12:00-13:00 Uhr: Gemeinsames Mittagessen
13:00-16:30 Uhr: Input-Sitzung III mit Jens Corssen (Kaffeepause 14:30-15:00)
16:30 Uhr: Abreise
Im Preis enthalten sind auch die Verpflegung während der Veranstaltung (Kaffeepausen, Mittagessen und Nachmittagssnacks) sowie ein köstliches Abendessen am Samstagabend mit der gesamten Gruppe am Veranstaltungsort. Sollten Sie in LA VILLA für eine Nacht übernachten wollen, haben wir eine Anzahl von Zimmern für die Teilnehmer vorreserviert. Bitte beachten Sie, dass die Übernachtung im Haus optional und individuell zu buchen und zahlen ist.
Das herrliche Gelände von La Villa lädt vor oder nach dem Seminar zum Spaziergang und Gespräch ein – und der direkte Zugang zum Starnberger See ist zu jeder Jahreszeit ein besonderes Highlight.
Der Ort liegt ca. 30 km südwestlich von München und ist leicht mit dem Zug oder dem Auto zu erreichen. Wenn Sie mit der Bahn fahren, können Sie vom Bahnhof Starnberg aus entweder einen Bus oder ein Taxi nehmen.
Das erwartet Sie in unserer gemeinsamen Zeit:
I. Das Leben lieben
Wie beziehe ich mich auf die Gesetze des Lebens?
Wie schaffe ich es, mit dem stetigen Werden und Vergehen – dem Wandel - erfolgreich umzugehen? Wann bleibe ich gelassen, wann kämpfe ich?
In welcher Haltung kann ich die zunehmende Ungewissheit, was alles noch kommen mag, in den Griff bekommen?
Mit welchen Methoden gelingt es mir, nicht automatisch gegen alles zu sein, was nicht meinen Vorstellungen entspricht?
Ziel ist es, sich mit dem Auf und Ab des Lebens zu versöhnen, um gelassener zu werden.
II. Selbst-Liebe und Lebenssinn
Wie gelange ich zur Selbstliebe? Warum ist sie so wichtig? Und was ist für mich von großer Bedeutung?
Die Philosophie des Selbst-Entwicklers als Lebenssinn: Wie bringe ich mich in eine lebensbejahende Gestimmtheit?
Wer will ich sein? Wie bin ich dann?
Erst wer das Leben liebt und herzliche Freundschaft mit sich selbst geschlossen hat, wird sich selbst erfolgreich führen können.
III. Sich auf andere beziehen
Wie entstehen Beziehungsstörungen? Wie kann ich sie vermeiden oder wieder beheben?
Was ist der bedeutende Unterschied zwischen dem Gefühl der Verliebtheit und der Haltung „Liebe“? Was bedeutet das für mich und meine Beziehung?
Wie halte ich die Balance zwischen sich-einlassen und sich-abgrenzen?
Wer sich mit dem Wandel und sich selbst verbunden fühlt, wird auch in gelingenden Beziehungen leben.
IV. Spezielle Aspekte für den beruflichen Bereich
Wirksam führen: wie geht das? Von der starken Führungskraft zur inspirierenden Persönlichkeit.
Motivation oder Inspiration? Ein wesentlicher Unterschied.
Autonomie in der Geborgenheit – was bedeutet das und was bewirkt das?
Die Persönlichkeit macht den Unterschied! Kraft und Mut vermitteln. Ein Leuchtturm in schwierigen Zeiten sein.
Freuen Sie sich also auf eineinhalb sehr intensive und inspirierende Tage rund um das Thema Beziehungen.
    It is organized by Selbst-Entwickler – Jens Corssen &amp; Andrew Bannon and will last for Eventdauer: 1 Tag 2 Stunden. 
    Key topics and themes include: nan.
    </t>
        </is>
      </c>
      <c r="P2384" t="inlineStr">
        <is>
          <t>[-5.85884154e-02 -2.67679640e-03 -6.08723089e-02  1.40347658e-03
  7.61617795e-02  2.02435050e-02 -2.99331988e-03  3.53493765e-02
  2.33324300e-02 -1.25866067e-02  5.24149016e-02 -4.92841080e-02
 -2.75644809e-02  1.87859125e-02 -2.23125424e-02 -4.93814200e-02
 -3.33323516e-02 -4.57925647e-02 -6.69349506e-02 -3.24839875e-02
 -1.56211890e-02 -1.05948508e-01  1.44106690e-02  4.24381271e-02
 -9.40972045e-02 -3.74194868e-02 -7.58117437e-02  1.49561204e-02
 -2.31555905e-02  1.41122723e-02  1.39889205e-02 -6.35956302e-02
 -8.96308199e-03  3.13138403e-02  2.64371894e-02  4.40045167e-03
  7.22552240e-02 -5.32390922e-02  1.15403906e-02  1.86684150e-02
 -3.18095423e-02 -2.11953539e-02 -1.23310968e-01  2.17219908e-02
 -7.31508136e-02 -1.37239276e-02 -2.61343606e-02 -5.23927175e-02
 -1.60938382e-01  1.86658539e-02 -3.32527757e-02  2.53318846e-02
  4.43330072e-02 -7.31656924e-02  3.66460159e-02 -3.59361470e-02
 -1.93449040e-03 -1.26392720e-02 -1.85665693e-02 -2.38407776e-02
  3.71658331e-04 -4.95822206e-02 -1.18415229e-01  2.08557397e-02
 -4.38335128e-02 -1.06715760e-03 -6.22321814e-02  2.32044477e-02
  6.23137355e-02  1.30296191e-02  6.65873140e-02 -1.26453951e-01
 -2.07757205e-02  2.15997510e-02  5.64103723e-02  3.66857201e-02
 -2.87427828e-02  9.26625505e-02 -7.43041653e-03 -1.87469587e-01
 -1.31522734e-02 -8.37092549e-02  1.10241622e-02 -4.58391197e-02
  4.06792685e-02 -7.77926445e-02 -7.22791702e-02  4.67190146e-02
  2.97081079e-02  1.14134982e-01 -3.68920825e-02 -7.32185959e-04
 -2.63197348e-02  3.56315970e-02  2.36958247e-02  4.31180298e-02
 -2.00628061e-02  5.00244200e-02  5.73298633e-02  6.94833174e-02
  1.51423095e-02  2.38104761e-02  8.66799057e-03  3.19825448e-02
  3.52732912e-02 -1.72759145e-02 -3.41925845e-02 -3.93273421e-02
  2.85179191e-03 -9.37900692e-02 -3.71175855e-02 -2.20496878e-02
  1.05201878e-01 -5.85462004e-02  2.40238979e-02  1.02411263e-01
  3.00266873e-02  3.93323749e-02  5.52445166e-02  1.94207877e-02
  8.15027058e-02 -4.05604318e-02 -5.36374450e-02 -2.41357721e-02
  1.45695349e-02  5.07021993e-02 -5.33749908e-02  1.82496497e-32
  2.18510423e-02 -9.09285545e-02 -4.58695889e-02 -4.43659499e-02
 -1.38247432e-02  3.78633104e-02  1.64035689e-02  2.70234179e-02
  3.58555913e-02 -1.36194676e-02 -5.55245467e-02 -6.07303195e-02
  3.91198043e-03 -1.21263891e-01  2.94302050e-02  1.55168623e-02
  6.11269735e-02  5.74764051e-03 -3.02918795e-02 -1.39787272e-02
 -2.94527225e-03  5.60895130e-02 -1.00087360e-01 -2.51622759e-02
  4.56290245e-02  9.75902304e-02 -1.42749455e-02 -8.90910253e-02
  2.65194234e-02  6.95737079e-02  3.13682258e-02  6.02704808e-02
 -6.77652806e-02  4.60264571e-02  7.66257010e-03 -2.66684331e-02
 -1.53844766e-02 -1.64265316e-02 -9.58167110e-03 -1.23711541e-01
  5.70742488e-02 -3.36070396e-02 -9.40648690e-02 -3.49715613e-02
 -3.64621058e-02 -3.22593525e-02 -2.10215673e-02  5.16401529e-02
  6.19484521e-02  8.89459159e-03  4.86190170e-02 -1.13364076e-02
  3.26233283e-02 -2.88942625e-04  1.15227103e-02  7.64608160e-02
 -7.46686198e-03  1.22621208e-02  4.14067991e-02  4.87406366e-02
  4.52437289e-02  5.11411317e-02  5.85782267e-02  3.41030993e-02
  8.51050466e-02 -4.60017174e-02 -1.35721248e-02 -4.00260538e-02
 -4.50562052e-02  3.32616381e-02 -5.26869930e-02  1.11644724e-02
  4.32135127e-02 -3.94375660e-02  2.50340793e-02  4.58180439e-03
  2.26595905e-02  9.62130427e-02 -4.08200659e-02  1.39777297e-02
 -3.85560282e-02  3.21075991e-02  1.12035787e-02 -3.09631135e-02
 -3.38302217e-02 -3.03070701e-04  4.65546511e-02 -4.84462716e-02
 -2.09558592e-03  1.22966669e-01  3.18809673e-02 -6.36412427e-02
 -2.87380293e-02  9.97486115e-02 -8.25672224e-02 -1.87343692e-32
  1.53865227e-02  2.17824965e-03 -2.79728584e-02 -8.77794847e-02
 -1.42076900e-02  5.75376786e-02 -9.65173636e-03 -6.06157631e-02
 -2.34159678e-02  2.66645718e-02 -2.55700317e-03 -7.00434297e-02
  8.81667510e-02 -7.89182913e-03 -4.38326374e-02  5.50194122e-02
  6.93605617e-02  7.47994632e-02 -1.40272826e-02 -3.03126611e-02
  3.26653980e-02  3.42859365e-02 -1.85211282e-02  3.99842747e-02
 -2.61465320e-03  1.31622106e-02  6.16658963e-02 -1.80892702e-02
 -1.25103489e-01  1.43854888e-02 -4.68224958e-02  9.92611283e-04
 -4.79505323e-02 -2.17292998e-02  3.06720175e-02  4.48515005e-02
  4.50477153e-02  1.96624454e-03 -7.47705102e-02 -2.49121282e-02
 -1.90010574e-02  1.58355068e-02  2.47772653e-02  8.24830309e-02
  4.55352738e-02  1.96501128e-02 -6.57498911e-02 -4.95761223e-02
 -7.63879195e-02 -4.11903225e-02 -3.12240962e-02  1.91280805e-02
 -5.72074242e-02  4.85919565e-02  9.09758825e-03  1.22728616e-01
  6.15076907e-03 -8.51641372e-02 -7.72843808e-02 -3.20144324e-03
  3.53892818e-02  3.67100425e-02 -7.96716362e-02 -3.37883495e-02
  9.17475373e-02 -8.20938274e-02 -7.68405050e-02 -4.29685302e-02
  8.97742957e-02 -1.91320386e-02  1.61462426e-02 -2.58951969e-02
 -4.01939563e-02  2.46118531e-02 -2.74165086e-02  4.44666296e-02
  4.01752405e-02 -3.74209099e-02 -8.74337032e-02  3.43412422e-02
 -1.26357630e-01  2.74818502e-02 -3.58954817e-02  9.52601656e-02
 -5.56281991e-02  6.52824994e-03  8.32360014e-02  6.34475723e-02
  1.87859070e-02 -7.55264238e-02  3.58403996e-02  7.86668360e-02
  3.22640175e-03  8.08180273e-02  3.62771600e-02 -7.96258703e-08
  3.52721363e-02 -2.84543615e-02 -4.15123999e-02  9.80346743e-03
  8.04807469e-02 -6.14052005e-02 -1.91956684e-02 -2.70698927e-02
 -1.13619111e-01  1.02845348e-01  1.88551657e-02  1.38668343e-02
  4.12924439e-02 -4.86753061e-02 -4.36555296e-02 -9.88130569e-02
  5.09304740e-03 -5.25324382e-02 -4.66222279e-02  2.56048664e-02
  1.86086502e-02 -4.97404933e-02  9.26320069e-03  1.34413159e-02
  9.49534215e-03 -2.11485717e-02 -7.61535531e-03  1.69800427e-02
  2.60046422e-02 -1.42003475e-02  1.26422942e-02  8.37378949e-03
 -3.16117853e-02 -1.85392797e-03 -8.64967424e-03  5.25227301e-02
 -1.05649023e-03  5.71137555e-02  2.86390521e-02  3.59357931e-02
 -1.89379752e-02 -5.83373345e-02  3.10081377e-04  1.02169439e-01
  4.24443185e-02  1.10564940e-02 -1.10909186e-01 -1.38465203e-02
  4.46293652e-02 -2.79047191e-02 -6.88140690e-02 -1.95140056e-02
  1.39793381e-02  6.34117573e-02  7.86611587e-02  5.49418218e-02
 -1.21910113e-03  2.18458511e-02  2.86908783e-02  2.98076253e-02
  1.91957746e-02 -1.37576479e-02 -5.57031147e-02  6.74088346e-03]</t>
        </is>
      </c>
    </row>
    <row r="2385">
      <c r="A2385" s="1" t="n">
        <v>2383</v>
      </c>
      <c r="B2385" t="n">
        <v>395</v>
      </c>
      <c r="C2385" t="inlineStr">
        <is>
          <t>Break the Lake 2025</t>
        </is>
      </c>
      <c r="D2385" t="inlineStr">
        <is>
          <t>Samstag, 5. April</t>
        </is>
      </c>
      <c r="E2385" t="inlineStr">
        <is>
          <t>Schlosstheater Starnberg</t>
        </is>
      </c>
      <c r="F2385" t="inlineStr">
        <is>
          <t>Wittelsbacherstraße 1 82319 Starnberg</t>
        </is>
      </c>
      <c r="G2385" t="inlineStr">
        <is>
          <t>music</t>
        </is>
      </c>
      <c r="H2385" t="inlineStr">
        <is>
          <t>Kostenlos</t>
        </is>
      </c>
      <c r="I2385" t="inlineStr">
        <is>
          <t>https://www.eventbrite.de/e/break-the-lake-2025-tickets-1235010041279?aff=ebdssbdestsearch</t>
        </is>
      </c>
      <c r="J2385" t="inlineStr">
        <is>
          <t>BREAK THE LAKE – Starnbergs erstes Breakdance-Event!
🔥 Save the Date: Samstag, 05. April 2025 🔥
📍 Schlosstheater Starnberg
Starnberg wird zum Hotspot für Breakdance, Beats und Battle-Energy! Mit "Break the Lake" bringen wir euch die erste große Breakdance-Veranstaltung der Region – ein Event, das ihr nicht verpassen solltet!
💥 LINE-UP 💥
🎧 DJ IROCC (Greenery Force) sorgt für die freshesten Beats und die richtige Stimmung!
🕺 Jury-Power:
BBoy Swep (Breakdance-Legende aus München, Step2Diz)
BBoy Tetel (Brasilien)
BBoy Stuart (Venezuela)
🎤 Host: Die energiegeladene Thaila von Step2Diz führt euch durch den Abend!
💰 TICKETS
🎟 Vorverkauf: 19 EUR
🎟 Abendkasse: 25 EUR
👉 Sei dabei! Battle-Anmeldungen per Mail an: info@step2diz.de
🔥 Komm vorbei, supporte die Szene und erlebe mit uns ein legendäres Battle! 🔥
#BreakTheLake #Step2Diz #Breakdance #Starnberg #BattleTime</t>
        </is>
      </c>
      <c r="K2385" t="inlineStr">
        <is>
          <t>Step2diz</t>
        </is>
      </c>
      <c r="L2385" t="inlineStr">
        <is>
          <t>Rückerstattungsrichtlinie
Rückerstattungen bis zu 2 Tage vor dem Event</t>
        </is>
      </c>
      <c r="M2385" t="inlineStr">
        <is>
          <t>Eventdauer: 5 Stunden</t>
        </is>
      </c>
      <c r="N2385" t="inlineStr">
        <is>
          <t>Events in Deutschland, Events in Bayern, Events in Starnberg, Starnberg Performances, Starnberg Musik Performances, #event, #break, #starnberg, #2025, #step2diz, #breakthelake, #steptodiz, #hiphopinstarnberg</t>
        </is>
      </c>
      <c r="O2385" t="inlineStr">
        <is>
          <t xml:space="preserve">
    The event titled "Break the Lake 2025" is scheduled to take place on Samstag, 5. April at Schlosstheater Starnberg, 
    specifically at Wittelsbacherstraße 1 82319 Starnberg. This event falls under the "music" category. 
    Description: BREAK THE LAKE – Starnbergs erstes Breakdance-Event!
🔥 Save the Date: Samstag, 05. April 2025 🔥
📍 Schlosstheater Starnberg
Starnberg wird zum Hotspot für Breakdance, Beats und Battle-Energy! Mit "Break the Lake" bringen wir euch die erste große Breakdance-Veranstaltung der Region – ein Event, das ihr nicht verpassen solltet!
💥 LINE-UP 💥
🎧 DJ IROCC (Greenery Force) sorgt für die freshesten Beats und die richtige Stimmung!
🕺 Jury-Power:
BBoy Swep (Breakdance-Legende aus München, Step2Diz)
BBoy Tetel (Brasilien)
BBoy Stuart (Venezuela)
🎤 Host: Die energiegeladene Thaila von Step2Diz führt euch durch den Abend!
💰 TICKETS
🎟 Vorverkauf: 19 EUR
🎟 Abendkasse: 25 EUR
👉 Sei dabei! Battle-Anmeldungen per Mail an: info@step2diz.de
🔥 Komm vorbei, supporte die Szene und erlebe mit uns ein legendäres Battle! 🔥
#BreakTheLake #Step2Diz #Breakdance #Starnberg #BattleTime
    It is organized by Step2diz and will last for Eventdauer: 5 Stunden. 
    Key topics and themes include: Events in Deutschland, Events in Bayern, Events in Starnberg, Starnberg Performances, Starnberg Musik Performances, #event, #break, #starnberg, #2025, #step2diz, #breakthelake, #steptodiz, #hiphopinstarnberg.
    </t>
        </is>
      </c>
      <c r="P2385" t="inlineStr">
        <is>
          <t>[-7.06136525e-02 -2.32912116e-02  7.86247775e-02 -2.21373606e-02
 -2.81977840e-03  8.55610222e-02 -7.18058646e-02 -5.50972112e-02
 -7.57354125e-02  4.28006314e-02 -3.54473926e-02 -8.71566981e-02
 -1.12089701e-01 -7.49970451e-02  3.19126509e-02  4.14858609e-02
 -8.50351807e-03 -3.01930923e-02 -3.35536152e-02 -4.43879701e-03
 -1.18617993e-03 -1.19102590e-01 -3.58616896e-02  8.03415552e-02
  1.05683003e-02  4.26296815e-02 -6.46305680e-02  5.63930273e-02
 -3.53817195e-02 -3.97754945e-02  7.12826522e-03  1.26625523e-02
 -1.23250276e-01  1.53834298e-02  3.75158936e-02  1.76651776e-02
 -2.59128585e-02 -7.30110183e-02 -1.82609688e-02  1.56850796e-02
  5.28550670e-02 -5.04848585e-02  8.60535353e-03  4.10260335e-02
  6.54672012e-02  3.34738754e-02 -6.16464987e-02 -9.20292083e-03
 -4.36132178e-02  9.52855274e-02 -9.07158330e-02 -4.35910374e-02
  8.99511501e-02  4.47823480e-02 -4.70395852e-03 -1.21322665e-02
  1.68994796e-02 -1.93072669e-02  6.45140037e-02  3.77100967e-02
 -1.68384388e-02  3.14405560e-02 -8.30976442e-02 -2.05654446e-02
  3.25206071e-02 -6.24948069e-02 -6.31786361e-02  4.23646830e-02
  5.91850169e-02  5.57066537e-02  2.99928263e-02 -6.42815903e-02
 -1.11692986e-02 -5.06722182e-02 -1.01835504e-02 -1.81565825e-02
 -5.29475287e-02 -2.89204228e-03 -2.48421449e-02 -3.70458141e-02
  3.87347862e-02 -8.59301686e-02  1.32667357e-02 -1.09807514e-01
 -1.55927539e-02 -3.49485986e-02  5.32973893e-02  5.35255438e-03
  6.69024438e-02 -2.62540430e-02 -4.71027493e-02  7.90541619e-03
  2.10577110e-03 -9.22534335e-03  3.07642948e-02  6.31568804e-02
 -7.34276623e-02 -5.55794314e-02  8.43168497e-02  2.22431011e-02
  3.05117741e-02  7.91671351e-02  2.51276977e-02  2.56276876e-02
  3.48119773e-02 -8.05070996e-02 -7.79819936e-02  8.88501257e-02
 -1.82631295e-02 -7.36915246e-02 -8.21001828e-03  1.64404567e-02
  4.17983383e-02  1.81074385e-02 -4.50641252e-02  7.35261217e-02
 -1.31710107e-02  4.12374027e-02  5.44474786e-03 -1.45995319e-02
  4.04966436e-02  1.21553417e-03 -3.13496664e-02  2.87722368e-02
 -2.22415328e-02  5.11146151e-02 -8.19397122e-02  1.22374472e-32
  2.81871706e-02 -1.00993581e-01  6.00814400e-03  3.21685039e-02
  1.20908856e-01  4.12825979e-02 -1.03408068e-01  2.37644240e-02
 -9.36604571e-03  3.61951366e-02 -8.26162323e-02 -9.35091153e-02
 -5.61834127e-03 -1.07651316e-01  6.25813380e-02  6.56537758e-03
  1.78364571e-02 -8.90301690e-02 -1.07604235e-01  2.94412230e-03
 -3.89222130e-02  2.04254948e-02 -1.74118392e-02 -2.93669235e-02
 -4.44366150e-02  1.32201552e-01 -1.13238227e-02 -4.23383676e-02
  2.28238460e-02  5.50908893e-02  3.36635709e-02 -1.03365786e-01
 -3.66199464e-02  6.19677652e-04  7.19689354e-02 -4.90250677e-05
 -2.40022447e-02 -6.79999739e-02 -2.78375819e-02 -1.71047170e-02
 -2.16948092e-02 -6.91689327e-02 -1.24299526e-01  3.18345502e-02
  1.45699708e-02 -3.55586298e-02  5.01875440e-03  6.71690628e-02
  1.32252619e-01 -2.74204295e-02  1.92461237e-02 -1.43254539e-02
 -3.13984156e-02  1.12701273e-02  5.81925884e-02  5.06237634e-02
  4.21598516e-02  1.06435129e-02  2.04271954e-02  2.31159125e-02
 -3.21814977e-02  3.59564051e-02  1.97638292e-02 -1.03622144e-02
 -2.09211521e-02  2.27316879e-02  1.70601942e-02  3.33221294e-02
  6.52557835e-02 -1.21035930e-02 -6.90271184e-02 -8.28874856e-03
  1.76668223e-02  1.05664292e-02  1.79637223e-02  8.06257408e-03
  5.57504483e-02  3.51115153e-03  1.57818515e-02  1.12396814e-01
 -7.29840621e-02  2.47331262e-02  6.63019717e-02 -1.74731035e-02
 -5.47001045e-03 -2.38992665e-02  1.46499518e-02 -5.79194017e-02
  1.28522119e-03  1.82427168e-02 -8.47959891e-03 -2.00167149e-02
  3.00759673e-02  1.64456591e-02  5.09058079e-03 -1.42515627e-32
  3.06385588e-02 -4.01300155e-02 -3.36135440e-02 -2.52425708e-02
  1.02303937e-01 -5.69999553e-02 -1.90313498e-03  8.88840184e-02
  5.20852655e-02  5.64351641e-02  2.02300642e-02 -2.64298879e-02
 -1.74082909e-02  9.10962373e-03  3.45127285e-02 -6.59799427e-02
  5.08948304e-02  7.65306503e-02 -1.45948380e-02  7.37165809e-02
 -3.31665054e-02  2.76455656e-02  2.06409357e-02  5.93324341e-02
 -2.23062374e-03  2.41718274e-02  1.23392440e-01 -4.41777781e-02
 -1.30104525e-02 -7.09620491e-03 -8.48599598e-02 -7.03128055e-03
 -4.73171584e-02  1.85592216e-03 -1.49790235e-02  7.86590725e-02
 -1.18777901e-02  3.18013951e-02 -2.42940187e-02  5.81230186e-02
  2.70053763e-02  1.79346520e-02 -7.96135366e-02  7.09748194e-02
 -3.39818490e-03  1.54982498e-02 -8.04061145e-02  9.07291993e-02
 -5.10925129e-02 -5.05528674e-02  7.37677589e-02 -4.57032397e-02
 -1.11518186e-02 -4.79547307e-03  4.40928638e-02 -2.94473376e-02
 -3.24005969e-02 -6.39783666e-02 -1.30170375e-01  4.35069613e-02
 -2.08403021e-02  4.02739309e-02  5.46144918e-02  3.92144173e-02
  8.17334130e-02 -2.62741069e-03 -5.76870628e-02  3.30661424e-02
  1.83218019e-03 -2.41455734e-02 -1.22030303e-02  1.10391416e-02
 -1.02359287e-01  4.18075621e-02 -5.48222624e-02  2.83092484e-02
 -1.33090466e-01  6.27099946e-02  3.94005850e-02 -4.11195271e-02
 -1.54893231e-02  4.15717326e-02 -6.04987293e-02  1.38522191e-02
  4.15390022e-02 -2.76471730e-02  2.68557798e-02  3.07441708e-02
  1.66142713e-02 -4.43602912e-02  3.30162421e-02  4.39707600e-02
 -4.85506952e-02  7.93080553e-02  5.98730613e-03 -6.07922814e-08
  9.06896144e-02  8.87320787e-02 -3.22230160e-02  3.53766903e-02
  6.43183365e-02 -1.64863672e-02 -1.65948067e-02 -1.63355917e-02
  2.14277338e-02  6.33592457e-02 -1.82789005e-02  3.30809951e-02
  6.42734542e-02  1.10441186e-02 -1.06963083e-01 -3.00715994e-02
 -4.46280763e-02 -5.83645795e-03 -7.70526081e-02  1.13683837e-02
 -3.59835364e-02 -5.80136701e-02  5.36789075e-02 -5.10869063e-02
 -2.67568585e-02 -6.48366064e-02  8.36310629e-03  4.27767355e-03
 -2.25491412e-02 -1.62220091e-01 -3.35634314e-02 -3.36458199e-02
 -6.49062842e-02  6.61356840e-03 -1.84901357e-02  9.83395651e-02
 -4.42061536e-02 -1.92821268e-02  3.22455913e-02  2.69043688e-02
 -3.53245586e-02  4.43783887e-02  1.84521684e-03  4.15223539e-02
 -1.95527431e-02 -1.16091231e-02  4.87984531e-02 -3.41504924e-02
  2.15201471e-02  6.94968253e-02 -1.22305296e-01 -4.34009023e-02
  1.02321180e-02 -4.47156951e-02 -4.22210607e-04  6.64721653e-02
 -4.20281217e-02  1.50476471e-02 -3.68679278e-02  3.37104201e-02
  1.95006710e-02 -9.45886746e-02 -2.89221313e-02  2.26931553e-02]</t>
        </is>
      </c>
    </row>
    <row r="2386">
      <c r="A2386" s="1" t="n">
        <v>2384</v>
      </c>
      <c r="B2386" t="n">
        <v>396</v>
      </c>
      <c r="C2386" t="inlineStr">
        <is>
          <t>Live RnB Music Covers @Salon Pitzelberger</t>
        </is>
      </c>
      <c r="D2386" t="inlineStr">
        <is>
          <t>Saturday, May 17</t>
        </is>
      </c>
      <c r="E2386" t="inlineStr">
        <is>
          <t>Salon Pitzelberger</t>
        </is>
      </c>
      <c r="F2386" t="inlineStr">
        <is>
          <t>Gärtnerplatz 3 80469 München, Show map</t>
        </is>
      </c>
      <c r="G2386" t="inlineStr">
        <is>
          <t>music</t>
        </is>
      </c>
      <c r="H2386" t="inlineStr">
        <is>
          <t>Donation</t>
        </is>
      </c>
      <c r="I2386" t="inlineStr">
        <is>
          <t>https://www.eventbrite.de/e/live-rnb-music-covers-salon-pitzelberger-tickets-970282740797?aff=ebdssbdestsearch</t>
        </is>
      </c>
      <c r="J2386" t="inlineStr">
        <is>
          <t>Die wunderschöne Bar Salon Pitzelberger, direkt unter dem Gärtnerplatztheater hat einmal im Monat die legändere RnB Night, mit Cover Songs von Usher, Summer Walker, Frank Ocean, Justin Timberlake und vielen mehr.
Hier darfst du mit deinen Freunden einen schönen Live Music Abend genießen und mit einem Drink den RnB Cover Songs von Anais &amp; Dani lauschen.
Anschließend gibt es DJ Clubbing.
*** 20:00 Einlass und Platz sichern (frist come, first serve)
***20:30-21:30 Live Performance Anais (Sängerin) &amp; Dani (Gitarrist)
***22:00- 01:00 DJ Clubbing
SAVE THE DATE &amp; TELL YOUR FRIENDS
COVER SONGS:
USHER
SZA
SUMMER WALKER
SNOH ALEGRA
KINGS OF LEON
TOM ODELL
KHALID
JESS GLYNNE
CAPITAL CITIES
FRANK OCEAN
JORJA SMITH
JUSTIN TIMBERLAKE
Keine Tischreservierung möglich.
First come, first serve.
Ticket auf Spendenbasis erforderlich für Einlass.
Mehr Infos über Instagram:
@anais_telian
@rnb_band_munich
LOCATION: SALON PITZELBERGER, Gärtnerplatz 3, München
Weniger anzeigen</t>
        </is>
      </c>
      <c r="K2386" t="inlineStr">
        <is>
          <t>Anais Telian</t>
        </is>
      </c>
      <c r="L2386" t="inlineStr">
        <is>
          <t>Refund Policy
Refunds up to 7 days before event</t>
        </is>
      </c>
      <c r="M2386" t="inlineStr">
        <is>
          <t>Dauer nicht verfügbar</t>
        </is>
      </c>
      <c r="N2386" t="inlineStr">
        <is>
          <t>Germany Events, Bayern Events, Things to do in Munich, Munich Performances, Munich Music Performances, #music, #live, #hiphop, #performance, #rnb, #livemusic, #liveperformance, #rnbmusic, #livemusicevents, #munichevents</t>
        </is>
      </c>
      <c r="O2386" t="inlineStr">
        <is>
          <t xml:space="preserve">
    The event titled "Live RnB Music Covers @Salon Pitzelberger" is scheduled to take place on Saturday, May 17 at Salon Pitzelberger, 
    specifically at Gärtnerplatz 3 80469 München, Show map. This event falls under the "music" category. 
    Description: Die wunderschöne Bar Salon Pitzelberger, direkt unter dem Gärtnerplatztheater hat einmal im Monat die legändere RnB Night, mit Cover Songs von Usher, Summer Walker, Frank Ocean, Justin Timberlake und vielen mehr.
Hier darfst du mit deinen Freunden einen schönen Live Music Abend genießen und mit einem Drink den RnB Cover Songs von Anais &amp; Dani lauschen.
Anschließend gibt es DJ Clubbing.
*** 20:00 Einlass und Platz sichern (frist come, first serve)
***20:30-21:30 Live Performance Anais (Sängerin) &amp; Dani (Gitarrist)
***22:00- 01:00 DJ Clubbing
SAVE THE DATE &amp; TELL YOUR FRIENDS
COVER SONGS:
USHER
SZA
SUMMER WALKER
SNOH ALEGRA
KINGS OF LEON
TOM ODELL
KHALID
JESS GLYNNE
CAPITAL CITIES
FRANK OCEAN
JORJA SMITH
JUSTIN TIMBERLAKE
Keine Tischreservierung möglich.
First come, first serve.
Ticket auf Spendenbasis erforderlich für Einlass.
Mehr Infos über Instagram:
@anais_telian
@rnb_band_munich
LOCATION: SALON PITZELBERGER, Gärtnerplatz 3, München
Weniger anzeigen
    It is organized by Anais Telian and will last for Dauer nicht verfügbar. 
    Key topics and themes include: Germany Events, Bayern Events, Things to do in Munich, Munich Performances, Munich Music Performances, #music, #live, #hiphop, #performance, #rnb, #livemusic, #liveperformance, #rnbmusic, #livemusicevents, #munichevents.
    </t>
        </is>
      </c>
      <c r="P2386" t="inlineStr">
        <is>
          <t>[-5.07290028e-02 -1.51954973e-02 -6.12963587e-02 -8.98683257e-03
 -5.03923036e-02  1.47744685e-01 -6.78903703e-03 -5.72745875e-02
 -8.13945010e-03 -8.96264240e-02 -8.39296356e-02 -1.04123643e-02
 -3.17066200e-02 -6.05785549e-02 -2.31360719e-02 -3.28356214e-02
  8.95284489e-02 -4.13059928e-02 -3.14849487e-04  2.63232719e-02
 -7.77110159e-02 -9.41998810e-02 -2.37105973e-02  4.17671315e-02
 -3.03968322e-02 -2.24620216e-02  6.93503348e-03  2.41744313e-02
 -1.83959864e-02  7.50289531e-03  8.15552399e-02  4.30070944e-02
 -1.07563389e-02 -3.64683159e-02  5.08252978e-02 -5.98166557e-03
 -2.68300213e-02 -7.19965696e-02  1.80963019e-03  1.27113476e-01
  3.52342642e-04  3.31312940e-02 -6.81973025e-02  5.15814386e-02
  2.58788024e-03  3.05358507e-02 -4.23139445e-02 -1.53505774e-02
 -6.66333660e-02  1.09007552e-01 -9.53239482e-03 -9.54362005e-02
  1.25651628e-01 -2.40285229e-02 -1.82114281e-02  5.62546030e-02
 -3.48591246e-02  3.77580374e-02  4.41666618e-02  9.30842832e-02
 -1.86263602e-02 -2.84783151e-02 -2.66836341e-02 -1.18379463e-02
 -2.53428798e-02  8.52861907e-03 -8.90279338e-02  4.58598398e-02
  6.20025918e-02 -1.89562980e-02  3.50314006e-02 -5.18215448e-02
 -3.40722054e-02  9.62274056e-03  1.96046717e-02  2.90554892e-02
 -6.94047436e-02 -3.32083963e-02 -2.36486625e-02 -5.26418686e-02
 -2.77253595e-04 -1.44950673e-01 -8.74792878e-03 -3.87620553e-02
 -7.72753032e-03 -3.54775861e-02  4.84907143e-02  4.33850242e-03
 -3.41541767e-02  3.39136496e-02 -9.69948918e-02  5.85196987e-02
 -8.95097703e-02 -1.92552302e-02 -5.72758773e-03 -1.74403731e-02
 -2.38634795e-02  3.82698476e-02  9.39655006e-02  3.55039611e-02
  2.55446788e-02  7.87664130e-02  1.38740344e-02  6.99920431e-02
 -3.83330807e-02 -1.23134017e-01  1.69702880e-02  9.93890092e-02
 -4.60240878e-02 -4.68634330e-02  1.89121673e-03  5.06160259e-02
  4.26865481e-02 -6.36904016e-02 -1.49111613e-03  6.22244924e-02
  9.31393206e-02  1.72660016e-02  2.80806348e-02  2.05953754e-02
  7.68470913e-02  5.67338504e-02  9.38255340e-03 -2.05370914e-02
 -8.33704248e-02  1.46277882e-02 -1.07816290e-02  1.39412117e-32
  1.61090083e-02 -1.12953313e-01 -5.90639515e-03 -2.20776480e-02
  1.44816279e-01  1.33788148e-02 -7.01844618e-02 -4.35337313e-02
  1.04075968e-02  5.61957955e-02 -9.43016261e-03 -6.44269586e-02
  2.60089897e-02 -1.17956921e-01 -4.70794588e-02  5.66323707e-03
  9.60126799e-03 -3.13376412e-02 -1.02770403e-01 -5.47452308e-02
 -4.44092974e-02  1.34889958e-02 -3.59810367e-02  4.72370759e-02
 -7.92441983e-03  8.89696553e-02  6.90598190e-02 -4.03609499e-02
  5.29248416e-02  1.76854730e-02 -1.07919304e-02 -4.52178158e-02
 -4.60670218e-02 -1.01623386e-02  1.90457162e-02  6.98067695e-02
 -1.74959060e-02 -6.32995833e-03 -9.35572293e-03 -6.59201294e-02
 -2.05436591e-02 -1.63495000e-02 -7.18572363e-02 -4.83210720e-02
 -3.12473532e-02  6.41965345e-02 -1.11117046e-02  6.34509102e-02
  1.72625750e-01 -8.18079989e-03  3.08714429e-04  7.93967023e-03
 -5.91894127e-02  4.67659980e-02 -1.18511338e-02  3.41533832e-02
  9.09722690e-03 -9.90776345e-03  4.83830869e-02 -2.79592554e-04
  6.85270056e-02  8.78184065e-02  2.88521941e-03 -1.88661851e-02
 -2.28773616e-02  3.24719027e-02  4.41812240e-02 -9.91810337e-02
  9.96972620e-02 -2.68216934e-02 -2.76117157e-02  2.54744999e-02
  8.21294039e-02 -1.14556020e-02  1.95741914e-02  3.09871975e-02
 -5.05729988e-02 -1.46902667e-03 -8.06505140e-03  7.12400377e-02
 -7.58510875e-03 -2.19179131e-02  4.02636155e-02 -1.67921353e-02
  2.59498246e-02 -3.98305468e-02  1.17063522e-02  6.80697570e-03
 -7.14129210e-02  3.47389728e-02 -3.50388810e-02  7.37923011e-02
 -1.37363467e-02  1.32016884e-02 -3.64346914e-02 -1.32345074e-32
  8.60690922e-02 -6.05454994e-03  1.37625746e-02 -2.93586962e-02
  5.15438505e-02  1.66335944e-02 -7.01945052e-02  1.84901170e-02
  8.55838209e-02  5.46117648e-02 -4.43573818e-02 -2.99383071e-03
 -2.84911562e-02 -3.34026776e-02 -5.51885441e-02 -6.07527699e-03
 -1.36503549e-02  3.00416015e-02 -1.99588723e-02  6.22701272e-03
 -5.30803502e-02 -8.79872299e-04 -3.55885439e-02 -7.75609910e-03
 -1.23997279e-01  3.46081331e-02  1.28872350e-01  1.31018117e-01
 -1.51161407e-03  6.73748646e-03  2.07728497e-03 -7.98665434e-02
 -9.17922780e-02 -4.43624817e-02  1.33836232e-02  1.04170591e-01
  3.22280340e-02  6.18970916e-02 -4.38821875e-02 -2.61312351e-02
 -4.98746894e-02 -4.44293097e-02 -6.20555133e-02  4.56709154e-02
  6.96729571e-02  4.17391472e-02 -8.73985365e-02 -1.09571647e-02
 -3.88188437e-02 -2.46586073e-02 -7.82021694e-03 -4.92441468e-02
  1.58723183e-02  1.08198160e-02  1.38628269e-02  1.45920245e-02
 -7.04818219e-02 -9.20851603e-02 -3.37267928e-02  6.84897304e-02
  1.07151881e-01  6.95967898e-02 -5.36362873e-03 -4.21650596e-02
 -9.95887909e-03 -9.31313261e-03 -2.70450823e-02  2.91376170e-02
  4.10180166e-02  4.18109708e-02 -2.46919319e-02  6.32963032e-02
 -5.14402986e-02  3.84405963e-02 -1.42459437e-01  5.36979996e-02
 -7.90408440e-03  5.67766242e-02  7.41345866e-04  1.74438953e-02
 -3.77153307e-02  4.07392830e-02 -4.35861163e-02  6.01208257e-03
  7.30054080e-02  6.54335469e-02  5.06534502e-02  1.80940852e-02
  8.62979703e-03  2.17867531e-02  3.94303314e-02  4.98946644e-02
 -4.43419293e-02  5.54323616e-03 -2.02066787e-02 -6.06404100e-08
  1.73685215e-02  7.19235465e-02 -3.08065061e-02 -1.70953684e-02
  4.82720546e-02 -7.33252168e-02  4.51710587e-03 -8.58958364e-02
  8.46952945e-03  4.49493676e-02  2.34978870e-02 -4.53368127e-02
  1.20586054e-02  2.09704190e-02 -3.93301174e-02  8.24436080e-03
 -6.12266362e-02 -1.98834855e-02 -4.29574251e-02  4.47670557e-02
 -2.69098580e-02 -2.17023678e-03  9.47154760e-02 -1.10377938e-01
  2.67591923e-02 -2.77721006e-02 -2.09772959e-02  6.07442968e-02
 -3.83603945e-02 -1.90942362e-02 -1.18600335e-02  4.80679795e-02
  1.52644077e-02 -3.28173861e-02 -1.53851770e-02 -4.53806855e-02
 -4.53718752e-02 -3.33645418e-02  8.05935357e-03  2.88946144e-02
 -1.56373121e-02 -9.64274332e-02  7.69410050e-03  3.22339125e-02
 -2.41836309e-02 -3.93649898e-02  3.36176269e-02 -2.12974399e-02
  1.21753681e-02  5.27851023e-02 -7.45745674e-02 -2.50816420e-02
 -1.72555950e-02  9.44099668e-03  3.78657132e-02  8.34509656e-02
 -4.89021689e-02  5.07565178e-02  4.70339358e-02 -7.24010309e-03
 -6.66679516e-02 -3.99456322e-02 -4.80581671e-02  3.56234461e-02]</t>
        </is>
      </c>
    </row>
    <row r="2387">
      <c r="A2387" s="1" t="n">
        <v>2385</v>
      </c>
      <c r="B2387" t="n">
        <v>397</v>
      </c>
      <c r="C2387" t="inlineStr">
        <is>
          <t>Wedding Dinner München - Gasthof Schmuck</t>
        </is>
      </c>
      <c r="D2387" t="inlineStr">
        <is>
          <t>Samstag, 29. März</t>
        </is>
      </c>
      <c r="E2387" t="inlineStr">
        <is>
          <t>Landgasthof Schmuck</t>
        </is>
      </c>
      <c r="F2387" t="inlineStr">
        <is>
          <t>Oberhamer Straße 3 82054 Sauerlach</t>
        </is>
      </c>
      <c r="G2387" t="inlineStr">
        <is>
          <t>other</t>
        </is>
      </c>
      <c r="H2387" t="inlineStr">
        <is>
          <t>Kostenlos</t>
        </is>
      </c>
      <c r="I2387" t="inlineStr">
        <is>
          <t>https://www.eventbrite.de/e/wedding-dinner-munchen-gasthof-schmuck-tickets-1106928385599?aff=ebdssbdestsearch</t>
        </is>
      </c>
      <c r="J2387" t="inlineStr">
        <is>
          <t>Das WEDDING DINNER ist ein exklusives Event für moderne Hochzeitspaare, die ihre Hochzeitsprofis gerne in einer entspannten und einzigartigen Atmosphäre kennenlernen möchten.
Was macht das Wedding Dinner so besonders?
Mehr als eine Hochzeitsmesse: Erlebt unsere TOP-Dienstleister live und lasst euch von einem exklusiven 4-Gänge-Menü verwöhnen – ein erster Vorgeschmack auf die Magie eures Hochzeitstages.
Ein Erlebnis in stilvollem Rahmen: Von der exklusiven Location über Brautmoden bis zur freien Trauung mit Live-Musik und moderner Dekoration – alles wird wie bei einer echten Hochzeit für euch arrangiert.
Persönliche Gespräche mit Profis: Lernt erfahrene Hochzeitsexperten persönlich kennen, erhaltet wertvolle Tipps und stellt eure individuellen Fragen.
Highlights des Abends:
LIVE-Erlebnis mit unseren TOP-Hochzeitsprofis: Erlebt die Hochzeitslocation und unsere Lieblingsdienstleister an diesem Tag genauso, wie sie an eurem Hochzeitstag für euch da sein werden.
Authentische Hochzeitsatmosphäre: Stilvolle und moderne Dekoration, trendige Blumenarrangements und ein hochwertiges Ambiente machen eure Hochzeit greifbar.
Unvergessliche Momente: Genießt eine freie Trauzeremonie, die euch die emotionalen Momente eurer Hochzeit vorab erlebbar macht.
Braut- und Bräutigammode in stilvollen Präsentationen – perfekt, um Trends und hochwertige Designs zu entdecken.
Live-Gesang und musikalische Begleitung, die für Gänsehaut sorgt.
Experten-Interviews und Darbietungen, bei denen ihr wertvolle Tipss für eure Hochzeit erhaltet und den Dienstleistern ganz nah kommt.
Exklusives 4-Gänge-Menü: Genießt kulinarische Highlights und sammelt ganz entspannt Inspirationen für euren eigenen großen Tag.</t>
        </is>
      </c>
      <c r="K2387" t="inlineStr">
        <is>
          <t>Agentur Traumhochzeit München Süd &amp; Seen</t>
        </is>
      </c>
      <c r="L2387" t="inlineStr">
        <is>
          <t>Rückerstattungsrichtlinie
Keine Rückerstattungen</t>
        </is>
      </c>
      <c r="M2387" t="inlineStr">
        <is>
          <t>Dauer nicht verfügbar</t>
        </is>
      </c>
      <c r="N2387" t="inlineStr"/>
      <c r="O2387" t="inlineStr">
        <is>
          <t xml:space="preserve">
    The event titled "Wedding Dinner München - Gasthof Schmuck" is scheduled to take place on Samstag, 29. März at Landgasthof Schmuck, 
    specifically at Oberhamer Straße 3 82054 Sauerlach. This event falls under the "other" category. 
    Description: Das WEDDING DINNER ist ein exklusives Event für moderne Hochzeitspaare, die ihre Hochzeitsprofis gerne in einer entspannten und einzigartigen Atmosphäre kennenlernen möchten.
Was macht das Wedding Dinner so besonders?
Mehr als eine Hochzeitsmesse: Erlebt unsere TOP-Dienstleister live und lasst euch von einem exklusiven 4-Gänge-Menü verwöhnen – ein erster Vorgeschmack auf die Magie eures Hochzeitstages.
Ein Erlebnis in stilvollem Rahmen: Von der exklusiven Location über Brautmoden bis zur freien Trauung mit Live-Musik und moderner Dekoration – alles wird wie bei einer echten Hochzeit für euch arrangiert.
Persönliche Gespräche mit Profis: Lernt erfahrene Hochzeitsexperten persönlich kennen, erhaltet wertvolle Tipps und stellt eure individuellen Fragen.
Highlights des Abends:
LIVE-Erlebnis mit unseren TOP-Hochzeitsprofis: Erlebt die Hochzeitslocation und unsere Lieblingsdienstleister an diesem Tag genauso, wie sie an eurem Hochzeitstag für euch da sein werden.
Authentische Hochzeitsatmosphäre: Stilvolle und moderne Dekoration, trendige Blumenarrangements und ein hochwertiges Ambiente machen eure Hochzeit greifbar.
Unvergessliche Momente: Genießt eine freie Trauzeremonie, die euch die emotionalen Momente eurer Hochzeit vorab erlebbar macht.
Braut- und Bräutigammode in stilvollen Präsentationen – perfekt, um Trends und hochwertige Designs zu entdecken.
Live-Gesang und musikalische Begleitung, die für Gänsehaut sorgt.
Experten-Interviews und Darbietungen, bei denen ihr wertvolle Tipss für eure Hochzeit erhaltet und den Dienstleistern ganz nah kommt.
Exklusives 4-Gänge-Menü: Genießt kulinarische Highlights und sammelt ganz entspannt Inspirationen für euren eigenen großen Tag.
    It is organized by Agentur Traumhochzeit München Süd &amp; Seen and will last for Dauer nicht verfügbar. 
    Key topics and themes include: nan.
    </t>
        </is>
      </c>
      <c r="P2387" t="inlineStr">
        <is>
          <t>[ 1.96412671e-02  3.57066281e-02 -8.49592462e-02  3.47241294e-03
  1.42391743e-02  3.12391333e-02 -7.24507719e-02 -1.81590877e-02
  1.62898749e-02 -3.80759798e-02 -9.36623546e-04 -7.54166245e-02
 -2.25694682e-02 -7.59166330e-02  2.81501487e-02 -9.74934325e-02
  6.63240626e-02 -7.76774883e-02 -2.34541986e-02  2.98230611e-02
 -5.01260273e-02 -9.22283456e-02  4.67572128e-03  2.69369278e-02
 -1.27514768e-02 -1.59042850e-02  7.84791354e-03  1.85113028e-02
 -4.49891612e-02  1.06549226e-02  5.36928438e-02  5.10360673e-02
 -3.37713063e-02 -4.87240963e-03  5.52782789e-02 -1.67977773e-02
  1.99052151e-02 -2.23239642e-02 -6.00467995e-03 -7.66057335e-03
 -3.23895290e-02  1.68506894e-02 -3.22394818e-02 -6.63198307e-02
 -4.98142615e-02  5.65505214e-03 -3.90350334e-02  1.42095080e-02
 -1.31977126e-01  4.45418693e-02 -2.86140968e-03  1.08531313e-02
  1.84023306e-02 -3.90932523e-03  5.60787097e-02  4.91058640e-02
 -7.62294903e-02 -2.20010020e-02  1.10632367e-02 -1.31389536e-02
  3.52933593e-02  1.97288464e-03 -2.55839601e-02 -3.12249679e-02
 -6.30135760e-02 -3.56109627e-02 -2.71543139e-03 -2.94346288e-02
  3.62884067e-02  1.39243715e-02  1.09992236e-01 -6.64819628e-02
 -1.03635602e-02  4.97844443e-02  2.35851575e-02 -1.92865785e-02
 -3.62664051e-02 -2.25348901e-02 -6.18843697e-02 -9.45493504e-02
 -3.69840488e-02 -3.54835950e-02  4.05321568e-02 -7.93440118e-02
 -1.43478811e-02 -4.24563140e-02 -1.33159399e-01  2.28670351e-02
 -3.79099958e-02 -2.18924358e-02 -6.31397069e-02 -5.16240336e-02
 -5.47512956e-02 -8.29762444e-02  6.75910935e-02 -7.53483851e-04
 -3.93385217e-02  4.13818732e-02  1.05845004e-01  3.44733596e-02
 -2.39066798e-02  4.90261205e-02 -8.19423981e-03  7.35941753e-02
  2.87421197e-02  1.93679500e-02  5.29614603e-03  8.28379113e-03
 -4.41050641e-02 -5.65726198e-02 -4.26305570e-02  1.57419927e-02
  1.10392354e-01 -9.81511250e-02 -6.55018836e-02  3.73259336e-02
  6.72875941e-02 -3.46875899e-02  6.95037767e-02 -1.52156483e-02
  3.11106313e-02  5.33545837e-02  3.70854279e-03  1.88068375e-02
  9.81315598e-03  1.26332343e-02  4.73877378e-02  1.57707819e-32
 -1.43213784e-02 -1.23260424e-01  2.90370267e-03 -3.95013392e-02
  1.30948961e-01  1.30288620e-02 -3.49760838e-02 -3.29518430e-02
  2.61056274e-02  1.22428024e-02  3.46618742e-02 -7.60842189e-02
  4.93836105e-02 -1.45124018e-01  4.59148400e-02  4.14616689e-02
  5.63097596e-02  4.12700325e-02 -2.82056108e-02  1.89144053e-02
 -5.14425859e-02  3.97107154e-02 -2.64749769e-02  9.10887569e-02
 -3.50245126e-02  1.23105146e-01  9.79141518e-02  4.61692922e-03
 -1.26792549e-03  2.85146944e-02  9.61832702e-03  8.39098450e-03
 -4.25499938e-02 -2.71821469e-02 -1.34764519e-02  4.65021580e-02
 -4.26369458e-02 -6.42602891e-02 -2.81577669e-02 -3.38000320e-02
  5.13296481e-03 -5.33427671e-02 -8.26907605e-02  3.36188599e-02
 -5.48750088e-02  1.23618267e-01 -4.74081375e-03  3.97667848e-02
  1.41956747e-01 -4.99923062e-03 -1.38315151e-03 -5.35094962e-02
  4.76713181e-02  6.33645430e-02  1.61947515e-02  5.64452633e-02
 -2.06443761e-02 -5.59520908e-02  6.34848401e-02  4.27470123e-03
 -3.44576663e-03  5.59273325e-02 -6.59105368e-03  3.03729828e-02
  2.11827215e-02 -4.52370346e-02 -4.76143621e-02 -8.17843974e-02
  5.05891778e-02 -2.06756704e-02 -2.52209436e-02  4.73105833e-02
  7.46187270e-02  2.39243619e-02  9.73404944e-02  2.26789545e-02
 -1.44093968e-02  7.96301756e-03 -1.53389014e-02  1.87374093e-02
 -3.53653990e-02  7.23440647e-02  1.18847648e-02  1.15951058e-02
 -4.95537790e-03 -2.41231825e-02 -3.84575687e-02  5.89448551e-04
 -4.92085256e-02  8.28971788e-02 -3.02229263e-03  7.86234345e-03
 -4.71378639e-02  1.97750516e-02 -1.95264574e-02 -1.64767295e-32
  2.47097146e-02  2.59197280e-02 -9.15342793e-02  1.20080430e-02
  1.37835545e-02  7.65299425e-02 -7.41291940e-02 -6.18424192e-02
 -1.31688882e-02 -5.71545102e-02 -1.68230478e-02  1.78153254e-02
  6.48077726e-02 -6.52959645e-02 -8.10964499e-03  3.59131657e-02
  4.28391993e-02 -1.83856823e-02  7.30646253e-02 -2.65815686e-02
  6.91769570e-02 -9.89399198e-03 -3.69507372e-02 -3.40450518e-02
 -4.84802648e-02 -1.55803105e-02 -4.97995503e-03  7.57931247e-02
 -1.02801651e-01 -1.70364380e-02 -2.97437944e-02 -1.20201586e-02
 -9.58513096e-03  2.08466742e-02  2.34826673e-02  2.54338533e-02
 -1.85223427e-02  7.76625820e-04 -6.49798214e-02  6.65043853e-03
 -6.08782992e-02  6.53017871e-03 -6.47217333e-02  1.03716522e-01
  2.23816633e-02  2.18441971e-02 -9.06585529e-02 -8.16592649e-02
  4.41048145e-02 -8.60741660e-02  2.36705225e-03 -3.64546254e-02
 -6.74678981e-02 -2.49809287e-02  5.29507399e-02  9.78781134e-02
 -3.96608412e-02  2.45774747e-03  3.06735490e-03  2.20286567e-02
  6.14079200e-02  5.42421602e-02 -4.71014949e-03  6.04883991e-02
  1.02969155e-01 -2.95938849e-02 -3.95167768e-02 -7.69908074e-03
 -4.65227198e-03  5.00151441e-02 -7.39385420e-03 -1.63679421e-02
  3.35301235e-02  1.24834172e-01  1.30710211e-02  1.75371114e-02
  6.78126663e-02 -5.87029941e-03 -9.78033338e-03  1.33972801e-02
 -9.77923796e-02 -5.92505233e-03  6.99777715e-03  2.35345028e-02
  3.33612785e-02  2.64143869e-02  1.03870230e-02 -1.21214632e-02
 -4.88801599e-02  6.18027113e-02 -1.48708262e-02  2.68844552e-02
  3.51042524e-02  1.04928482e-02  6.98238686e-02 -6.84552930e-08
  6.05576746e-02  2.47575585e-02 -1.57663986e-01 -6.27986193e-02
 -3.93711440e-02 -1.40170604e-01  1.82158258e-02  2.77384575e-02
 -5.35638146e-02  4.05562408e-02 -4.27357368e-02  3.85290906e-02
  4.90130819e-02  7.56132510e-03 -4.39284034e-02 -4.14315686e-02
  2.59472318e-02 -1.23262338e-01 -7.23787770e-02 -1.21203586e-02
  7.37165585e-02 -5.19877337e-02  1.36711784e-02 -1.01219073e-01
 -1.87416933e-02  1.97680406e-02  4.96230423e-02  5.16405441e-02
  1.24984160e-02 -4.17741239e-02 -4.57462147e-02 -4.03262526e-02
 -7.21774809e-03  1.23033011e-02  1.83966402e-02 -9.23665054e-03
 -1.16342276e-01  2.80928146e-02  5.45888953e-02 -4.65498725e-03
 -4.71845083e-02 -1.04221992e-01 -5.12062870e-02  2.11465210e-02
  3.61827761e-02  3.91399264e-02 -4.28247862e-02  5.03544100e-02
 -4.32927758e-02  4.18381207e-02 -1.40277088e-01  3.29845846e-02
 -3.28401215e-02  3.41936871e-02  4.39252798e-03  8.20487551e-03
  9.92717966e-03  1.77940596e-02  1.26726940e-01  2.30102800e-02
  5.98518364e-03  7.44901448e-02 -9.76609290e-02  2.70935949e-02]</t>
        </is>
      </c>
    </row>
    <row r="2388">
      <c r="A2388" s="1" t="n">
        <v>2386</v>
      </c>
      <c r="B2388" t="n">
        <v>398</v>
      </c>
      <c r="C2388" t="inlineStr">
        <is>
          <t>Zukunftstage Handel.Stadt - lokal.digital</t>
        </is>
      </c>
      <c r="D2388" t="inlineStr">
        <is>
          <t>Montag, 31. März</t>
        </is>
      </c>
      <c r="E2388" t="inlineStr">
        <is>
          <t>Südallee 1</t>
        </is>
      </c>
      <c r="F2388" t="inlineStr">
        <is>
          <t>Südallee 1 85356 München-Flughafen</t>
        </is>
      </c>
      <c r="G2388" t="inlineStr">
        <is>
          <t>business</t>
        </is>
      </c>
      <c r="H2388" t="inlineStr">
        <is>
          <t>Ab 120,45 €</t>
        </is>
      </c>
      <c r="I2388" t="inlineStr">
        <is>
          <t>https://www.eventbrite.de/e/zukunftstage-handelstadt-lokaldigital-tickets-1113554023059?aff=ebdssbdestsearch</t>
        </is>
      </c>
      <c r="J2388" t="inlineStr">
        <is>
          <t>Zukunftstage Handel.Stadt - lokal.digital
Willkommen zu den Zukunftstagen Handel.Stadt - lokal.digital!
Dieses Event startet am Montag, 31. März 2025 um 09:00 Uhr in der Südallee 1 in München.
Erlebe spannende Vorträge, Workshops und Diskussionen rund um die Zukunft des Handels in der Stadt und die Digitalisierung. Sei dabei, um neue Ideen zu entdecken, dich mit Gleichgesinnten auszutauschen und gemeinsam die Zukunft des lokalen Handels zu gestalten.
Wir freuen uns auf dein Kommen!
Überblick zum Event
RetailLoco Munich: Internationale Eventreihe mit Fokus auf Location-Technologien, Marketing im Einzelhandel und der Verbindung zur Online-Welt in städtischen und Shopping-Center-Umgebungen, speziell für den DACH-Raum.
Stadtmarketing-Kongress: Bundesweites Event für Stadtmanager mit Einblicken in die Digitalisierung und digitale Strategien zur Optimierung des Stadtmarketings.
Ziel: Kooperation der Themenfelder, um Innovationen und Technologien in den Bereichen City Digital und Retail zu präsentieren und fördern.
Zusammenführung 2025 der beiden Kongresse zu einer Plattform für Handel und Stadtmarketing, um Chancen, Trends und Austausch in entspannter Atmosphäre zu fördern.
+++ Schwerpunkte: +++
Retail Digital: Technologien zur Verbesserung des Kundenerlebnisses, der Effizienz stationärer Handelsflächen und der Verbindung zur digitalen Welt.
City Digital: Digitale Lösungen zur Attraktivitätssteigerung von Innenstädten, digitale Werbestrategien und Tools für Stadtmarketer.
Diesjähriges Themen:
➥ Smart Technology Solutions ➥ Shopcenter - City-Digital Future
➥ Commerce-Activation Technology ➥ Shopper Activations
➥ Smart Retail Solutions ➥ Retail Media ➥ Best Retail Cases Praxis
➥ Omnichannel-ECommerce ➥ Einsatz KI / Automations
➥ Mobilitätskonzepte (Retail/City) v➥ City-Retail Konzepte ➥ Nachhaltigsprojekte
Digitales Marketing
➥ Marketing-Sprachen ➥ Kommunikationslösungen
➥ Push-Kanäle &amp; Eventideen ➥ Best Praxis Stadtmarketing</t>
        </is>
      </c>
      <c r="K2388" t="inlineStr">
        <is>
          <t>THE LBMA</t>
        </is>
      </c>
      <c r="L2388" t="inlineStr">
        <is>
          <t>Rückerstattungsrichtlinie
Rückerstattungen bis zu 25 Tage vor dem Event</t>
        </is>
      </c>
      <c r="M2388" t="inlineStr">
        <is>
          <t>Eventdauer: 1 Tag 8 Stunden</t>
        </is>
      </c>
      <c r="N2388" t="inlineStr"/>
      <c r="O2388" t="inlineStr">
        <is>
          <t xml:space="preserve">
    The event titled "Zukunftstage Handel.Stadt - lokal.digital" is scheduled to take place on Montag, 31. März at Südallee 1, 
    specifically at Südallee 1 85356 München-Flughafen. This event falls under the "business" category. 
    Description: Zukunftstage Handel.Stadt - lokal.digital
Willkommen zu den Zukunftstagen Handel.Stadt - lokal.digital!
Dieses Event startet am Montag, 31. März 2025 um 09:00 Uhr in der Südallee 1 in München.
Erlebe spannende Vorträge, Workshops und Diskussionen rund um die Zukunft des Handels in der Stadt und die Digitalisierung. Sei dabei, um neue Ideen zu entdecken, dich mit Gleichgesinnten auszutauschen und gemeinsam die Zukunft des lokalen Handels zu gestalten.
Wir freuen uns auf dein Kommen!
Überblick zum Event
RetailLoco Munich: Internationale Eventreihe mit Fokus auf Location-Technologien, Marketing im Einzelhandel und der Verbindung zur Online-Welt in städtischen und Shopping-Center-Umgebungen, speziell für den DACH-Raum.
Stadtmarketing-Kongress: Bundesweites Event für Stadtmanager mit Einblicken in die Digitalisierung und digitale Strategien zur Optimierung des Stadtmarketings.
Ziel: Kooperation der Themenfelder, um Innovationen und Technologien in den Bereichen City Digital und Retail zu präsentieren und fördern.
Zusammenführung 2025 der beiden Kongresse zu einer Plattform für Handel und Stadtmarketing, um Chancen, Trends und Austausch in entspannter Atmosphäre zu fördern.
+++ Schwerpunkte: +++
Retail Digital: Technologien zur Verbesserung des Kundenerlebnisses, der Effizienz stationärer Handelsflächen und der Verbindung zur digitalen Welt.
City Digital: Digitale Lösungen zur Attraktivitätssteigerung von Innenstädten, digitale Werbestrategien und Tools für Stadtmarketer.
Diesjähriges Themen:
➥ Smart Technology Solutions ➥ Shopcenter - City-Digital Future
➥ Commerce-Activation Technology ➥ Shopper Activations
➥ Smart Retail Solutions ➥ Retail Media ➥ Best Retail Cases Praxis
➥ Omnichannel-ECommerce ➥ Einsatz KI / Automations
➥ Mobilitätskonzepte (Retail/City) v➥ City-Retail Konzepte ➥ Nachhaltigsprojekte
Digitales Marketing
➥ Marketing-Sprachen ➥ Kommunikationslösungen
➥ Push-Kanäle &amp; Eventideen ➥ Best Praxis Stadtmarketing
    It is organized by THE LBMA and will last for Eventdauer: 1 Tag 8 Stunden. 
    Key topics and themes include: nan.
    </t>
        </is>
      </c>
      <c r="P2388" t="inlineStr">
        <is>
          <t>[-6.86911941e-02  1.79260168e-02 -6.31371513e-02 -3.11047304e-02
 -3.87839600e-02  2.34365053e-02 -3.71088572e-02  2.96369046e-02
  9.81566403e-03  2.33165920e-02 -4.66300845e-02  1.32341469e-02
 -5.99165261e-02  3.92372832e-02  2.25184914e-02 -2.66289022e-02
  3.95994261e-02 -3.12183686e-02 -6.50382116e-02  4.76425327e-02
  7.01874346e-02 -1.27263457e-01 -5.72123602e-02 -1.57596134e-02
 -6.93208948e-02 -8.93000700e-03 -3.15372534e-02 -1.48119945e-02
  6.51814183e-03 -2.81876232e-03 -1.43839400e-02  1.77268982e-02
 -5.22178505e-03  2.76092757e-02  1.16495088e-01 -2.24979501e-02
  8.22997913e-02 -7.73164928e-02 -4.26551886e-03  3.49574983e-02
  1.84619781e-02 -6.01389864e-03 -6.65726513e-02  2.96045989e-02
  1.52889350e-02 -4.04877402e-02  1.69151258e-02  1.92599967e-02
 -1.09277301e-01  9.16601568e-02 -3.32587841e-03 -1.86889470e-02
  5.58605231e-02  3.08386255e-02 -7.18769729e-02  4.62679751e-02
 -1.20823588e-02  3.31646129e-02  6.68611974e-02  1.92129295e-02
  3.32612246e-02 -4.75796498e-02  4.53536492e-03  2.30681058e-02
 -3.39248441e-02  1.80782396e-02 -7.00647011e-02  6.17379509e-03
 -4.60402062e-03 -6.21975325e-02  1.12859324e-01 -8.11627433e-02
  2.96354908e-02 -1.24206673e-02  9.58112907e-03 -5.42281605e-02
 -4.42573726e-02  2.99629793e-02 -2.69964505e-02 -5.16691096e-02
  3.04361098e-02 -5.27814366e-02  2.38216855e-02 -1.46722849e-02
 -1.93801783e-02  2.22862419e-02 -9.84148756e-02  7.52732679e-02
  1.12442700e-02  4.91313040e-02 -7.23921359e-02  4.35519330e-02
 -1.64004266e-02  3.41648757e-02 -4.55685854e-02 -3.95347066e-02
  7.93652982e-03  6.51630480e-03  1.34635240e-01  7.04255179e-02
  2.92245504e-02  6.24958873e-02  1.67905074e-02  3.03729810e-02
 -3.00389202e-03  7.54986191e-03 -1.31564643e-02  2.38464586e-02
 -7.24864081e-02  2.09160335e-03  8.36438383e-04 -1.30665619e-02
  4.60071601e-02 -8.92719775e-02 -8.16497654e-02  8.84724408e-02
 -2.72152666e-02  5.22529986e-03  2.14792881e-02  7.67898839e-03
  6.38794452e-02 -4.23287563e-02 -1.61622639e-03  8.80726613e-03
  2.33537201e-02  1.11242965e-01 -8.81330110e-03  1.24784897e-32
 -4.97800894e-02 -8.80517289e-02 -2.69335583e-02 -3.43526639e-02
  9.11387876e-02 -1.22714769e-02 -1.40782604e-02  5.27257323e-02
 -5.60411112e-03  7.73990378e-02 -1.01968430e-01  9.09073502e-02
  1.98446703e-03 -1.83987379e-01  3.29147279e-02 -5.40535599e-02
  4.36526276e-02  7.32526090e-03 -4.34034009e-04 -5.89019023e-02
  8.44906494e-02 -2.49671377e-02 -2.39131451e-02  2.37816405e-02
  3.28455046e-02  8.00487846e-02  3.08559858e-03  2.85159014e-02
  1.11706115e-01  6.81081936e-02 -3.69733125e-02 -3.55963036e-02
 -2.44329646e-02 -4.36630473e-02  6.58019632e-02 -2.90329717e-02
 -8.06089640e-02 -2.15539690e-02 -4.16709408e-02 -7.71251917e-02
  9.06134490e-04 -8.06607679e-02 -1.38090447e-01 -4.19154093e-02
  3.44731547e-02  5.54143712e-02  1.96440555e-02 -2.38236971e-03
  1.94742411e-01 -2.77336016e-02 -1.38289770e-02 -2.84765773e-02
 -9.32270512e-02  5.32515831e-02  4.35588583e-02  3.97449471e-02
 -2.82652844e-02 -7.84343034e-02  3.05007678e-02 -1.81263946e-02
 -3.04354485e-02  5.05733304e-02 -3.09030805e-02  7.65172485e-03
 -1.22622112e-02 -4.67699356e-02  6.69631436e-02  3.23587307e-03
 -6.85585837e-04 -4.55611944e-03  2.26937719e-02  2.67723408e-02
  5.29588535e-02  3.11481152e-02  2.87487451e-02  4.37745079e-02
  2.09821295e-02  5.94738275e-02 -9.41647962e-02  5.12242205e-02
 -1.13387899e-02 -7.81078488e-02  2.43868697e-02  2.01104973e-02
  2.65916325e-02  4.64067869e-02 -1.66223627e-02 -1.44953001e-02
 -5.42530492e-02  3.25722136e-02 -4.57812697e-02  2.77150329e-02
 -6.91393837e-02  8.02930892e-02 -9.73421521e-03 -1.31069795e-32
 -2.76376540e-03 -1.23502566e-02 -7.61224255e-02 -4.49692225e-03
 -3.05401422e-02  2.58455109e-02 -1.22101367e-01 -9.83033516e-03
  2.66842861e-02 -2.77998820e-02 -5.93625754e-02 -2.00258568e-04
 -3.14612202e-02  2.14542206e-02 -9.69172046e-02  4.77440469e-02
  4.51043770e-02 -6.46244809e-02 -6.85958983e-03  1.80242094e-03
 -1.07835780e-03 -4.02790084e-02 -1.13196149e-01  3.85534554e-03
 -6.32093521e-03  6.47294074e-02  5.25028035e-02  4.72688973e-02
 -1.21119730e-02  4.75720055e-02 -7.67705142e-02 -2.76223160e-02
 -4.21941876e-02  5.29483445e-02  1.34913325e-02  7.69039290e-03
  6.44516125e-02  1.33298710e-02  2.40703207e-02 -4.01480906e-02
 -1.53590841e-02  3.26716565e-02  8.62915113e-05  5.78127019e-02
  2.17609592e-02  4.70496379e-02 -5.86419739e-02 -6.35339618e-02
  4.97147627e-02 -6.45724982e-02 -1.17419120e-02  3.37282792e-02
 -3.71556021e-02 -7.50954356e-03  1.24865891e-02  1.03165388e-01
 -2.89615616e-03 -2.35487893e-02 -4.04849052e-02  6.76868856e-02
  9.91241187e-02 -3.92705016e-03 -8.52526538e-03  2.60199234e-02
  4.09001969e-02 -7.92244077e-02  5.22822738e-02  4.56048027e-02
  1.61120072e-02  2.90966406e-02  8.05359259e-02  3.05893719e-02
 -5.07104285e-02  1.25408210e-02 -9.60337371e-02 -8.35316908e-03
  8.45821947e-02  4.61658239e-02 -1.25014735e-02 -1.22732052e-03
 -1.68384588e-03  8.06857347e-02 -2.70694140e-02 -2.12230943e-02
 -9.04292613e-03  9.91480947e-02  8.39207023e-02 -1.03900163e-03
 -4.14941944e-02  1.37258824e-02 -2.25517508e-02  1.03788301e-01
  1.17407823e-02 -1.93074252e-02 -5.24030030e-02 -6.04096186e-08
  3.53838713e-03  3.45129892e-02 -1.09617852e-01 -6.06546178e-02
 -5.99816395e-03 -1.26919791e-01 -3.22007015e-02  2.72610895e-02
 -7.92649835e-02 -3.36139835e-02 -1.13963988e-02  4.38445155e-03
 -8.80064741e-02  3.75418626e-02 -1.59584917e-02 -3.77512574e-02
 -3.19518484e-02 -6.70030192e-02 -1.64009947e-02  3.88178714e-02
  1.03930809e-01 -3.00590768e-02  3.48463766e-02 -6.37254119e-02
 -1.89507566e-02 -3.33715789e-02 -7.54299760e-02  3.00056627e-03
  6.06637895e-02 -2.50026658e-02 -5.49740642e-02  8.16621184e-02
  1.70424697e-03 -2.61634812e-02 -2.53632497e-02  7.91749824e-03
  3.32331588e-03 -3.44724953e-02 -3.22908051e-02 -6.52814582e-02
  3.24235298e-02 -1.47754950e-02 -4.50069681e-02  1.30023109e-02
  7.88494526e-06 -6.02916703e-02  9.70495772e-03 -1.04785878e-02
  7.10115954e-02  5.74117666e-03 -1.19985767e-01  1.26438960e-02
 -9.22591388e-02  7.02182651e-02  2.13125385e-02  2.88107358e-02
  9.88120120e-03 -1.57286171e-02 -1.97409485e-02  5.42366914e-02
 -1.25478674e-02 -1.90979745e-02 -8.96314532e-02  6.66753724e-02]</t>
        </is>
      </c>
    </row>
    <row r="2389">
      <c r="A2389" s="1" t="n">
        <v>2387</v>
      </c>
      <c r="B2389" t="n">
        <v>399</v>
      </c>
      <c r="C2389" t="inlineStr">
        <is>
          <t>FabLabKids: 3D-Modellierung und 3D-Druck für Anfänger*innen</t>
        </is>
      </c>
      <c r="D2389" t="inlineStr">
        <is>
          <t>Freitag, 27. Dezember</t>
        </is>
      </c>
      <c r="E2389" t="inlineStr">
        <is>
          <t>FabLab München e.V.</t>
        </is>
      </c>
      <c r="F2389" t="inlineStr">
        <is>
          <t>Gollierstraße 70 80339 München</t>
        </is>
      </c>
      <c r="G2389" t="inlineStr">
        <is>
          <t>science-and-tech</t>
        </is>
      </c>
      <c r="H2389" t="inlineStr">
        <is>
          <t>Ab 32,49 €</t>
        </is>
      </c>
      <c r="I2389" t="inlineStr">
        <is>
          <t>https://www.eventbrite.de/e/fablabkids-3d-modellierung-und-3d-druck-fur-anfangerinnen-tickets-1003451278787?aff=ebdssbdestsearch</t>
        </is>
      </c>
      <c r="J2389" t="inlineStr">
        <is>
          <t>Keine Vorkenntnisse nötig! Dieser Kurs richtet sich an 7- bis 9-jährige Kids.
Gemeinsam erforschen wir die Welt des 3D-Drucks, beginnen erste einfache Designs am Computers zu entwerfen und am Ende drucken wir die Ergebnisse mit dem 3D Drucker aus, beobachten den Druckvorgang und lernen dabei alle notwendigen Arbeitsschritte kennen.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Hinterhof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t>
        </is>
      </c>
      <c r="K2389" t="inlineStr">
        <is>
          <t>FabLab Kids im Fablab München e.V.</t>
        </is>
      </c>
      <c r="L2389" t="inlineStr">
        <is>
          <t>Rückerstattungsrichtlinie
Rückerstattungen bis zu 30 Tage vor dem Event</t>
        </is>
      </c>
      <c r="M2389" t="inlineStr">
        <is>
          <t>Dauer nicht verfügbar</t>
        </is>
      </c>
      <c r="N2389" t="inlineStr">
        <is>
          <t>Events in Deutschland, Events in Bayern, Events in München, München Kurse, München Wissenschaft und Technik Kurse, #münchen, #kreativität, #computer, #3d, #fablab, #mint, #kinderkurs, #modellierung, #computerkurs, #3d_druck</t>
        </is>
      </c>
      <c r="O2389" t="inlineStr">
        <is>
          <t xml:space="preserve">
    The event titled "FabLabKids: 3D-Modellierung und 3D-Druck für Anfänger*innen" is scheduled to take place on Freitag, 27. Dezember at FabLab München e.V., 
    specifically at Gollierstraße 70 80339 München. This event falls under the "science-and-tech" category. 
    Description: Keine Vorkenntnisse nötig! Dieser Kurs richtet sich an 7- bis 9-jährige Kids.
Gemeinsam erforschen wir die Welt des 3D-Drucks, beginnen erste einfache Designs am Computers zu entwerfen und am Ende drucken wir die Ergebnisse mit dem 3D Drucker aus, beobachten den Druckvorgang und lernen dabei alle notwendigen Arbeitsschritte kennen.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Hinterhof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It is organized by FabLab Kids im Fablab München e.V. and will last for Dauer nicht verfügbar. 
    Key topics and themes include: Events in Deutschland, Events in Bayern, Events in München, München Kurse, München Wissenschaft und Technik Kurse, #münchen, #kreativität, #computer, #3d, #fablab, #mint, #kinderkurs, #modellierung, #computerkurs, #3d_druck.
    </t>
        </is>
      </c>
      <c r="P2389" t="inlineStr">
        <is>
          <t>[-4.28251512e-02  9.28774849e-03 -1.21519491e-02 -5.54516166e-02
 -3.53355706e-02 -1.50321494e-03 -3.85131650e-02  6.57160357e-02
  9.55574773e-03  3.55460159e-02  1.40493559e-02 -3.85770537e-02
 -2.17868872e-02  3.66847846e-03 -2.85226870e-02 -5.92064112e-02
  6.40752073e-03 -6.90044016e-02 -7.17533603e-02  4.02285308e-02
  1.25653949e-02 -1.42584831e-01  8.83937289e-04  4.11920473e-02
 -3.90276164e-02  3.39095406e-02  5.41393422e-02 -1.64987650e-02
 -2.03129053e-02 -9.56130121e-03  4.81308103e-02  3.50481234e-02
 -2.38974281e-02  2.80141784e-03  8.59148949e-02 -2.41861809e-02
  2.00821403e-02 -8.42449069e-02 -8.76542479e-02  4.64721285e-02
 -8.15222040e-02 -1.36606712e-02 -3.21378931e-02  3.97459306e-02
  5.48905320e-02  3.04904543e-02  9.44886915e-03 -6.57917932e-02
 -7.83218518e-02 -1.10509396e-02 -2.01358311e-02 -8.95334110e-02
  6.60411194e-02 -6.98528886e-02 -2.47693639e-02  2.84727756e-02
 -3.07207108e-02  1.34052429e-03  9.94451810e-03  9.15122405e-03
  6.55351877e-02 -8.45273510e-02 -9.21599641e-02  3.52051854e-03
 -9.15868953e-02 -1.29121915e-02 -4.08016220e-02 -6.03861883e-02
  4.59215194e-02 -1.59312971e-02  5.56505434e-02 -6.64293766e-02
  4.04883316e-03 -4.52067070e-02  1.26732230e-01  1.49799520e-02
  9.91265755e-04  7.39107057e-02  2.52680928e-02 -1.09605342e-01
  6.43787980e-02 -9.28163454e-02 -1.67342518e-02 -1.24092195e-02
  4.35465993e-03 -2.95462050e-02 -1.01131134e-01  1.83524862e-02
 -2.70226551e-03  1.92676918e-04 -5.41089699e-02  3.53737548e-02
 -4.56222296e-02  2.52063256e-02 -6.77935556e-02 -8.64241924e-03
  4.75322641e-02 -8.25045456e-04  6.77504689e-02  7.07943365e-02
  2.89757792e-02  2.97753401e-02  6.56363666e-02  1.38194308e-01
 -1.50949871e-02 -9.88077559e-03  3.25795002e-02 -1.24689527e-02
 -6.34339452e-02 -7.40919635e-03 -1.70337707e-02  1.26223499e-02
  8.73197988e-02 -7.06905276e-02 -6.63442463e-02  7.74884596e-02
 -3.43202217e-03  3.13421682e-04  9.86677483e-02  6.58114022e-03
  1.41823413e-02  2.28457456e-03  6.74179867e-02 -3.37552535e-03
 -5.74468710e-02 -3.95367444e-02 -2.34076325e-02  1.61566923e-32
 -5.62262423e-02  1.21875312e-02 -7.08985478e-02  6.35295436e-02
  5.39900362e-02  3.07129230e-02 -3.62787396e-02  1.93122700e-02
  8.40894878e-02 -1.30671011e-02 -6.31192997e-02 -3.82546820e-02
 -3.56637989e-03 -6.62225783e-02  6.77874014e-02 -4.78825569e-02
 -3.12227453e-03 -5.28389402e-02 -8.85135978e-02  4.77990368e-03
  3.25663239e-02 -1.08072437e-01 -1.45982523e-02  4.94750068e-02
  2.44325344e-02  9.73528400e-02  3.35043296e-02  7.58685544e-03
  4.22631800e-02  5.40212281e-02  4.02283892e-02  2.55454853e-02
 -3.90150063e-02 -4.74996194e-02 -2.13659480e-02  4.63487916e-02
 -4.22480851e-02 -4.11815234e-02 -3.31417397e-02  3.38646397e-02
 -3.34355212e-03 -7.41937906e-02 -1.14606947e-01 -2.38863882e-02
  8.11815932e-02  7.35448897e-02  8.12232271e-02 -6.47822907e-03
  1.25269622e-01 -1.06024621e-02 -6.83124512e-02  2.23498438e-02
 -1.06158778e-02 -3.53222750e-02  3.78683954e-03  3.74216065e-02
 -2.89830230e-02 -2.55304612e-02  4.98188697e-02  6.81466376e-03
  1.37760071e-02  1.03187099e-01 -5.85159380e-03  1.77300908e-02
 -6.50291964e-02  3.19754221e-02  5.05068935e-02  3.88835296e-02
  6.13415390e-02  7.56760836e-02 -1.86685659e-02  6.09305548e-03
  9.05901268e-02 -4.07698825e-02  2.79384814e-02  5.63798510e-02
 -5.52923381e-02  7.08497167e-02 -1.14374401e-04  3.50895547e-03
 -5.11201210e-02 -1.20108724e-02  6.45645186e-02 -4.90303300e-02
  1.65171437e-02 -7.58366436e-02 -2.36639660e-02  1.36481728e-02
 -2.78266482e-02 -7.57076219e-03 -3.39233642e-03 -5.45981191e-02
 -6.74039572e-02  8.42640400e-02  2.53177807e-03 -1.63215716e-32
  5.89848012e-02  7.33283302e-03 -5.04966788e-02 -8.27800203e-03
  4.53746803e-02  1.04545476e-02 -6.23329505e-02  3.73196788e-02
  1.78673733e-02 -4.21503410e-02 -3.48138250e-02  4.59723957e-02
  4.72396873e-02 -3.93581353e-02  1.50045035e-02  1.59777142e-02
  2.82901718e-04 -9.09746066e-02 -4.88157049e-02  2.67856009e-02
  6.53511882e-02 -5.08179441e-02 -1.59764245e-01  1.08085880e-02
 -5.55014424e-02  6.95049688e-02  3.64914872e-02 -3.23417457e-03
 -3.08777895e-02  2.61128154e-02 -3.71796302e-02 -5.50791807e-02
 -8.89209844e-03  6.02707155e-02 -6.34500152e-03  1.08012594e-02
  6.59566373e-02  3.55717242e-02 -6.95906356e-02 -4.84262146e-02
  2.76170243e-02  2.97399927e-02 -3.00764162e-02  6.02589063e-02
  6.43802285e-02  4.26868051e-02 -6.42193034e-02 -7.63845965e-02
  6.77538440e-02 -7.37172961e-02 -1.23517066e-02  2.27496456e-02
  2.29418930e-02 -2.80188993e-02  5.97940311e-02  3.89077440e-02
 -1.29632941e-02 -1.01264209e-01  6.99192460e-04  6.70366213e-02
  5.23725376e-02 -3.10997479e-02 -1.70699712e-02  2.10633930e-02
  1.34649780e-02 -6.49030507e-02 -2.40103621e-02  7.04400316e-02
  5.60588762e-02  4.45768349e-02  2.45025456e-02  7.82322586e-02
 -6.07413873e-02 -6.13540486e-02 -5.20044044e-02 -4.93878126e-02
  6.47062063e-02  8.14763680e-02  4.35897987e-03  3.42148766e-02
 -2.71585397e-02 -2.45978348e-02  4.70895320e-02  5.53698093e-02
  3.47840041e-03  5.73979924e-03  1.43407881e-02 -4.59129997e-02
 -7.47848526e-02 -4.49097864e-02  1.19040133e-02  8.90145525e-02
 -4.17844206e-02  7.63847530e-02  6.71981648e-03 -7.55487548e-08
  8.37389678e-02  6.07320592e-02 -5.96737415e-02 -5.21752127e-02
  3.05654854e-02 -1.07866071e-01 -9.69201997e-02  3.13304514e-02
 -7.97422379e-02  4.65997048e-02 -7.82784224e-02 -2.35101841e-02
 -3.59052457e-02  3.58460434e-02  2.57652421e-02  5.98030090e-02
 -6.36492968e-02 -2.34823511e-03 -5.83452731e-02  1.84034405e-03
  5.03387861e-02  1.76164787e-02  6.03551567e-02 -3.91982384e-02
  1.38448388e-03  3.55763175e-02 -8.14796239e-02  9.28682461e-03
  2.97650602e-02 -3.87010314e-02 -9.96912345e-02  2.97064390e-02
  4.77613769e-02 -1.32458527e-02 -5.12801260e-02 -7.56477788e-02
 -6.69983588e-03 -2.53438335e-02  5.96742332e-03 -8.06465186e-03
  1.16232987e-02 -2.91259885e-02 -4.24868008e-03  6.89862892e-02
  5.13492711e-02 -4.31421436e-02 -4.88625988e-02 -5.57351522e-02
  4.31983761e-04  5.47643527e-02 -1.11298367e-01  2.59308331e-02
 -7.07731619e-02  9.79122519e-02 -1.40368519e-02  5.40485084e-02
 -3.65341827e-02 -5.16642593e-02 -2.51574516e-02  8.35444778e-03
  1.07578486e-02 -5.49108125e-02 -9.77848470e-02  4.86015119e-02]</t>
        </is>
      </c>
    </row>
    <row r="2390">
      <c r="A2390" s="1" t="n">
        <v>2388</v>
      </c>
      <c r="B2390" t="n">
        <v>400</v>
      </c>
      <c r="C2390" t="inlineStr">
        <is>
          <t>Himalayan Singing Bowl Training Retreat</t>
        </is>
      </c>
      <c r="D2390" t="inlineStr">
        <is>
          <t>Saturday, March 22</t>
        </is>
      </c>
      <c r="E2390" t="inlineStr">
        <is>
          <t>Alpspitzstraße 4</t>
        </is>
      </c>
      <c r="F2390" t="inlineStr">
        <is>
          <t>Alpspitzstraße 4 82335 Berg, Show map</t>
        </is>
      </c>
      <c r="G2390" t="inlineStr">
        <is>
          <t>health</t>
        </is>
      </c>
      <c r="H2390" t="inlineStr">
        <is>
          <t>Kostenlos</t>
        </is>
      </c>
      <c r="I2390" t="inlineStr">
        <is>
          <t>https://www.eventbrite.sg/e/himalayan-singing-bowl-training-retreat-tickets-1232305481869?aff=ebdssbdestsearch</t>
        </is>
      </c>
      <c r="J2390" t="inlineStr">
        <is>
          <t>Stephanie Hoo’s expertise in Singing Bowl Therapy is firmly rooted in the original lineage of world-renowned Singing Bowl Master teachers who have honed their craft over the past four decades.
With a deep understanding of the power of sound and vibration, Stephanie's teachings are committed to preserving the original lineage of singing bowl therapy ensuring the trainees are receiving the highest quality, unique, and most authentic experience possible.
The trainings are based on centuries-old traditions and techniques that have been refined over time to provide optimal healing and restoration. Upon training completion, students will be able to conduct a full chakra balancing and group sound bath sessions.
This intensive 2-day training provides participants with the skills and knowledge to become a certified Himalayan Singing Bowl practitioner. Whether you wish to deepen your understanding for personal growth or professional practice, this training welcomes all levels of interest. By the end of the training, participants will understand the history, uses, and therapeutic benefits of Himalayan Singing Bowls and will be equipped to conduct sound healing sessions with confidence.
Topics covered:
History and significance of singing bowls
Art and science of sound healing
Preparation and set up
Playing techniques and introduce creativity
Identify the 7 key signals during therapy
Intuitive playing
Maintaining your singing bowls
Integrating singing bowls into wellness practices
Practical hands-on knowledge and experience
Conducting a singing bowl concert
Group sound bath session
Alignment of practitioner's energy before conducting a session
Creating the ultimate healing space
Layering techniques with different singing bowls, tingshaws, and chimes
Chakra Balancing Therapy &amp; various Sound Healing techniques inlcuding sound massage for health ailments
Certificate of Completion
Immerse yourself in a serene retreat setting near the tranquil shores of Lake Starnberg. Our training takes place in a peaceful sanctuary designed to support deep learning and inner harmony. The retreat property offers a cozy living room with a fireplace and library, a music gallery filled with instruments for exploration, and an expansive garden adorned with fountains, sculptures, and vibrant flower beds. As you refine your sound healing skills, you'll also have the opportunity to reconnect with nature - strolling along the circular route, meditating by the water lily pond, or listening to the soothing flow of the stream. This idyllic environment provides the perfect backdrop for both personal and professional growth, ensuring that you leave feeling confident, rejuvenated, and inspired.
Training Testimonials:
“Learning singing bowls with Stephanie was like unlocking my inner zen…while sounding like a gong factory on day one. Stephanie’s vibe is chill, her tips are gold, and now I’m basically a sound-healing DJ. Highly recommend, 10/10!” ~ Chong
“Stephanie goes beyond the book. The Practitioners Training course has been so nurturing for the mind, soul and body. Stephanie explains the material well, showed us how it’s done, guided us as we practice. She also makes sure we are comfortable to ask any questions. That allows us to participate and learn with ease. The whole experience has been so welcoming and engaging.” ~ Lydia
"What a gift it was discovering Stephanie's singing bowl course. She has this wonderful knack for teaching - warm and real, with just the right touch of humor to keep things light. In just two days, she brought our group together, creating this amazing safe space where we could all learn at our own pace. I loved how she guided us through tricky techniques while keeping it down-to-earth. The tools and connections I gained have stuck with me well beyond the course. If you're thinking about learning singing bowls, Stephanie's your person - she's absolutely brilliant at what she does." ~ Daven</t>
        </is>
      </c>
      <c r="K2390" t="inlineStr">
        <is>
          <t>Stephanie Hoo</t>
        </is>
      </c>
      <c r="L2390" t="inlineStr">
        <is>
          <t>Refund Policy
Contact the organizer to request a refund.</t>
        </is>
      </c>
      <c r="M2390" t="inlineStr">
        <is>
          <t>Event lasts 1 day 8 hours</t>
        </is>
      </c>
      <c r="N2390" t="inlineStr"/>
      <c r="O2390" t="inlineStr">
        <is>
          <t xml:space="preserve">
    The event titled "Himalayan Singing Bowl Training Retreat" is scheduled to take place on Saturday, March 22 at Alpspitzstraße 4, 
    specifically at Alpspitzstraße 4 82335 Berg, Show map. This event falls under the "health" category. 
    Description: Stephanie Hoo’s expertise in Singing Bowl Therapy is firmly rooted in the original lineage of world-renowned Singing Bowl Master teachers who have honed their craft over the past four decades.
With a deep understanding of the power of sound and vibration, Stephanie's teachings are committed to preserving the original lineage of singing bowl therapy ensuring the trainees are receiving the highest quality, unique, and most authentic experience possible.
The trainings are based on centuries-old traditions and techniques that have been refined over time to provide optimal healing and restoration. Upon training completion, students will be able to conduct a full chakra balancing and group sound bath sessions.
This intensive 2-day training provides participants with the skills and knowledge to become a certified Himalayan Singing Bowl practitioner. Whether you wish to deepen your understanding for personal growth or professional practice, this training welcomes all levels of interest. By the end of the training, participants will understand the history, uses, and therapeutic benefits of Himalayan Singing Bowls and will be equipped to conduct sound healing sessions with confidence.
Topics covered:
History and significance of singing bowls
Art and science of sound healing
Preparation and set up
Playing techniques and introduce creativity
Identify the 7 key signals during therapy
Intuitive playing
Maintaining your singing bowls
Integrating singing bowls into wellness practices
Practical hands-on knowledge and experience
Conducting a singing bowl concert
Group sound bath session
Alignment of practitioner's energy before conducting a session
Creating the ultimate healing space
Layering techniques with different singing bowls, tingshaws, and chimes
Chakra Balancing Therapy &amp; various Sound Healing techniques inlcuding sound massage for health ailments
Certificate of Completion
Immerse yourself in a serene retreat setting near the tranquil shores of Lake Starnberg. Our training takes place in a peaceful sanctuary designed to support deep learning and inner harmony. The retreat property offers a cozy living room with a fireplace and library, a music gallery filled with instruments for exploration, and an expansive garden adorned with fountains, sculptures, and vibrant flower beds. As you refine your sound healing skills, you'll also have the opportunity to reconnect with nature - strolling along the circular route, meditating by the water lily pond, or listening to the soothing flow of the stream. This idyllic environment provides the perfect backdrop for both personal and professional growth, ensuring that you leave feeling confident, rejuvenated, and inspired.
Training Testimonials:
“Learning singing bowls with Stephanie was like unlocking my inner zen…while sounding like a gong factory on day one. Stephanie’s vibe is chill, her tips are gold, and now I’m basically a sound-healing DJ. Highly recommend, 10/10!” ~ Chong
“Stephanie goes beyond the book. The Practitioners Training course has been so nurturing for the mind, soul and body. Stephanie explains the material well, showed us how it’s done, guided us as we practice. She also makes sure we are comfortable to ask any questions. That allows us to participate and learn with ease. The whole experience has been so welcoming and engaging.” ~ Lydia
"What a gift it was discovering Stephanie's singing bowl course. She has this wonderful knack for teaching - warm and real, with just the right touch of humor to keep things light. In just two days, she brought our group together, creating this amazing safe space where we could all learn at our own pace. I loved how she guided us through tricky techniques while keeping it down-to-earth. The tools and connections I gained have stuck with me well beyond the course. If you're thinking about learning singing bowls, Stephanie's your person - she's absolutely brilliant at what she does." ~ Daven
    It is organized by Stephanie Hoo and will last for Event lasts 1 day 8 hours. 
    Key topics and themes include: nan.
    </t>
        </is>
      </c>
      <c r="P2390" t="inlineStr">
        <is>
          <t>[ 2.49674004e-02  4.52474840e-02  3.99233215e-02 -4.02014703e-02
 -1.21125534e-01  2.17975248e-02 -2.30408441e-02 -9.05743986e-02
 -9.99761652e-03 -5.34634180e-02 -4.16312926e-02 -7.70534873e-02
  4.55341637e-02 -9.36547387e-03  4.39868793e-02 -2.13942714e-02
  7.94475228e-02  4.96767126e-02 -4.46669757e-02 -9.93037224e-02
 -7.37211406e-02  5.16923750e-03  3.02567892e-02  9.74221751e-02
 -5.41152991e-02  8.85928869e-02 -1.37503007e-02 -3.05726789e-02
  3.05930749e-02 -1.09124910e-02 -1.02128088e-02  4.56202887e-02
 -1.23638259e-02  1.98306073e-03 -6.61111623e-02  1.20550565e-01
 -5.66935204e-02  5.35334053e-04 -6.89667538e-02  2.79120728e-02
  9.60607901e-02  5.15926145e-02  7.79801607e-02 -2.18533222e-02
  5.60226738e-02  4.34070341e-02 -7.83414841e-02 -4.20064367e-02
 -1.54096233e-02 -2.90302038e-02 -2.17183772e-03 -7.14276582e-02
  1.51564479e-01  5.62945381e-02 -5.11296876e-02 -8.56317859e-03
  3.80056277e-02 -2.74907015e-02  7.49964267e-03  9.81439725e-02
 -6.22486584e-02  3.07001211e-02 -3.97605225e-02 -1.52839115e-02
 -2.30206121e-02 -6.84581771e-02 -3.21054533e-02  4.80947383e-02
  6.92435503e-02  9.42829414e-04 -3.38074006e-02  2.68782787e-02
  3.05451825e-02  1.56880189e-02  6.20966405e-02 -6.43039420e-02
 -7.17240677e-04 -7.11123347e-02 -1.09676607e-01  1.06372107e-02
  1.10927792e-02  6.38331985e-04  5.83467521e-02  1.01226335e-02
 -4.11244594e-02 -2.03149877e-02 -3.42850946e-02 -4.27249372e-02
 -1.60004701e-02 -6.46442994e-02  1.17223142e-02 -2.28415746e-02
 -5.89901023e-02 -1.71503536e-02  1.95207447e-02  8.76514539e-02
 -5.91401868e-02 -2.83192378e-02  4.39083725e-02  5.02614677e-02
 -4.52995487e-02 -3.90607864e-02 -7.44517520e-02 -7.73612782e-03
 -2.18937695e-02 -1.41314209e-01 -9.06697940e-03  8.48774463e-02
 -8.15551914e-03 -1.45275714e-02 -1.37094744e-02 -1.30570214e-02
  2.24237926e-02  5.34305051e-02 -5.27986214e-02  6.63915351e-02
 -8.95469785e-02 -8.49199817e-02 -6.47402182e-02  3.53766270e-02
 -1.06305741e-02  3.36333248e-03  2.24562176e-02 -7.80239403e-02
 -7.68851629e-03 -7.32422546e-02 -7.11204559e-02  1.81433549e-33
 -7.81409722e-03 -1.57780051e-02  1.00418039e-01 -4.99702618e-03
  2.67136507e-02 -2.90840771e-02 -1.92175861e-02 -1.17626898e-01
  5.84594570e-02 -2.17608232e-02  3.66863795e-02  1.18185235e-02
 -3.24090123e-02 -2.65997313e-02  4.63156514e-02  1.19637214e-02
 -9.00080800e-02  2.85160122e-03 -2.65359543e-02  6.26835600e-02
  6.26028553e-02  9.21682827e-03 -2.32283715e-02  2.55043935e-02
  1.62362121e-02  4.06240672e-02  8.68374184e-02 -1.34609565e-02
 -6.09165709e-03  3.01437862e-02 -2.24883649e-02 -2.11517811e-02
 -6.17690049e-02 -1.02514870e-01 -5.18247075e-02  4.83462289e-02
 -8.88089556e-03  1.86526671e-03 -6.35502487e-02 -6.93743825e-02
  2.01381259e-02  4.77959029e-03 -4.51496802e-02 -2.76120640e-02
  3.05390581e-02  3.01239137e-02  1.47574507e-02  2.27030646e-02
  8.41459930e-02 -4.31060791e-02  4.87806872e-02  5.69532402e-02
  1.28721539e-02 -5.29852957e-02  1.64572150e-03 -6.32576551e-03
  8.71947482e-02 -5.75146824e-03  9.97952418e-04 -5.52221946e-03
  3.64539139e-02 -1.60874762e-02 -4.32083234e-02 -2.24005822e-02
 -1.39852113e-03  2.57645082e-02  8.23745411e-03 -6.27347454e-02
  2.24491209e-02 -9.84501764e-02 -1.00228176e-01  5.09942276e-03
  1.85174402e-02  2.79185101e-02 -4.58416939e-02 -2.57182363e-02
  2.19372828e-02 -2.77804240e-04  7.71685466e-02  4.01817262e-02
  7.06951469e-02  1.97047815e-02 -4.84742373e-02  1.03249684e-01
  3.02926302e-02 -7.24557713e-02  4.51359851e-03 -3.24284546e-02
 -2.34896205e-02  4.36103567e-02 -3.68068106e-02  5.82429208e-02
  2.64421366e-02  7.94388950e-02 -2.39241272e-02 -3.28087857e-33
  3.71695831e-02  1.01912096e-01 -1.16775585e-02  1.13161609e-01
  1.15192197e-01 -3.76445096e-04  2.23577153e-02  6.52703345e-02
 -1.62558779e-02  3.59418802e-02  4.90466729e-02 -1.44401193e-02
 -1.01592755e-02 -1.76551770e-02 -3.91881317e-02  4.56249202e-03
 -1.49170607e-02  1.26543730e-01 -3.39090116e-02  3.49171869e-02
  1.99390408e-02  8.21908638e-02  2.11670548e-02 -6.22072406e-02
 -5.87317310e-02  1.54177593e-02  6.90507442e-02  7.10698888e-02
  2.00630613e-02  3.43471989e-02 -5.78456372e-02 -6.55689910e-02
 -5.18067479e-02 -4.53392789e-02 -6.73176497e-02  3.33070271e-02
  3.79463062e-02 -3.50344069e-02 -2.47979369e-02 -4.91674291e-03
 -2.29712538e-02 -3.53961810e-02  4.94654924e-02  2.00754590e-02
  3.97053622e-02  6.53123334e-02  7.64001720e-03  4.13444489e-02
 -4.86608297e-02 -4.02810536e-02  5.81876002e-02 -3.43732201e-02
  3.07715945e-02 -4.70912009e-02  8.64159539e-02 -7.09048510e-02
  2.55849212e-02 -8.08778703e-02 -2.25283615e-02 -6.89798146e-02
 -2.72047389e-02  8.89965519e-02 -1.82601083e-02  7.33426660e-02
 -6.70175776e-02  2.85519976e-02 -1.91899308e-03  3.43926027e-02
 -6.29495904e-02  1.18655428e-01 -6.52174279e-02  6.04773127e-02
  3.96967456e-02 -3.49051394e-02 -1.30832279e-02  4.90477271e-02
 -1.09589107e-01 -2.95408051e-02 -2.02150131e-03 -6.44748611e-03
 -8.57518464e-02 -1.18876877e-03 -2.49621477e-02 -8.29906948e-03
  1.22783899e-01  5.95050082e-02  1.46500003e-02  3.12869400e-02
  1.75577942e-02  4.60130274e-02 -1.89858638e-02  4.21401635e-02
 -3.36969346e-02 -4.84384820e-02  6.76981136e-02 -5.12448679e-08
 -3.98259647e-02 -4.61221337e-02 -3.06286756e-02 -2.92835440e-02
  1.57246944e-02 -3.12809311e-02  1.89249497e-02 -6.19865097e-02
  1.29610300e-02  5.78877814e-02  5.88192195e-02 -1.69370044e-02
  3.55956480e-02  5.17576467e-03 -5.43841273e-02 -1.44922175e-02
  4.59363535e-02  6.98717535e-02 -5.58409505e-02 -8.04347843e-02
 -1.43328691e-02 -3.99400815e-02  9.25208554e-02 -3.84439975e-02
 -2.26478255e-03 -6.19843267e-02 -6.92039495e-04  9.28634107e-02
 -6.58385605e-02 -4.72197048e-02  2.26963335e-03 -1.49102528e-02
 -1.93250477e-02  3.41166966e-02  3.05619556e-03 -4.48358282e-02
 -5.31952120e-02 -6.45573139e-02  1.54916383e-02  5.25389537e-02
 -8.30726102e-02  2.03398447e-02  3.15873250e-02  3.64898704e-02
 -2.15519662e-03  1.49459671e-02  7.56738987e-03  1.07221771e-03
  7.79291615e-03  5.72898462e-02  5.53857908e-03 -3.71616930e-02
  6.54065534e-02  1.64889973e-02  1.96503382e-02  1.72111809e-01
  6.34427182e-03 -7.33683184e-02 -2.79465225e-03  6.83974326e-02
  3.42752114e-02 -5.34069017e-02 -7.04416335e-02  3.01559791e-02]</t>
        </is>
      </c>
    </row>
    <row r="2391">
      <c r="A2391" s="1" t="n">
        <v>2389</v>
      </c>
      <c r="B2391" t="n">
        <v>401</v>
      </c>
      <c r="C2391" t="inlineStr">
        <is>
          <t>CASHFLOW.AG - CASHFLOW 101® Erlebnisabend München (Erding)</t>
        </is>
      </c>
      <c r="D2391" t="inlineStr">
        <is>
          <t>Freitag, 21. Februar</t>
        </is>
      </c>
      <c r="E2391" t="inlineStr">
        <is>
          <t>Liberty - Italienisches Restaurant in Erding</t>
        </is>
      </c>
      <c r="F2391" t="inlineStr">
        <is>
          <t>Max-Planck-Straße 8 85435 Erding</t>
        </is>
      </c>
      <c r="G2391" t="inlineStr">
        <is>
          <t>community</t>
        </is>
      </c>
      <c r="H2391" t="inlineStr">
        <is>
          <t>Kostenlos</t>
        </is>
      </c>
      <c r="I2391" t="inlineStr">
        <is>
          <t>https://www.eventbrite.de/e/cashflowag-cashflow-101-erlebnisabend-munchen-erding-tickets-1228221035179?aff=ebdssbdestsearch</t>
        </is>
      </c>
      <c r="J2391" t="inlineStr">
        <is>
          <t>🎉 Einladung zum Cashflow 101® Spieleabend!
Lieber Freund und Finanzbegeisterter,
hast du Lust, spielerisch mehr über Finanzen, Investitionen und den Weg zur finanziellen Freiheit zu lernen?
Dann bist du herzlich eingeladen zu unserem Cashflow 101 Spieleabend!
📅 Datum: 21.02.2025
🕕 Uhrzeit: 18:27 Uhr
📍 Ort: Erding, Bistrorante Liberty, Max-Planck-Str. 8, 85435 Erding
Was erwartet dich?
Spannende Spielrunden: Wir tauchen gemeinsam in die Welt von Robert Kiyosakis „Cashflow 101“ ein – einem Brettspiel, das dich lehrt, wie du aus dem „Hamsterrad“ ausbrechen und deine finanzielle Freiheit erreichen kannst.
Lernen mit Spaß: Ganz nach dem Motto „Spielen und Lernen“, wirst du spielerisch wichtige Lektionen zu Investitionen, Einkommen und Ausgaben mitnehmen.
Netzwerken und Austausch: Triff Gleichgesinnte, tauscht euch aus und sammelt wertvolle Tipps für euren finanziellen Erfolg – alles in einer entspannten und geselligen Atmosphäre.
Ob du bereits Cashflow-Veteran bist, oder das Spiel zum ersten Mal ausprobierst, jeder ist willkommen! Also, schnapp dir einen Platz und sei dabei, wenn wir gemeinsam auf die Reise zur finanziellen Unabhängigkeit gehen.
Wir freuen uns auf einen spannenden und lehrreichen Abend mit dir!
Herzliche Grüße, das Team der CASHFLOW.AG
Um uns bestmöglich auf die Veranstaltung und dich vorzubereiten, endet der Verkauf der Tickets bereits drei Tage vor dem Event.
Falls du zum ersten Mal an einer Cashflow-Erlebnis-Veranstaltung teilnimmst, mach dich hier vorher kurz mit den Spielregeln und dem Ablauf vertraut.
https://drive.google.com/file/d/1TNllQX7WE7JXpDK1NM2BR9Et51cvrVqq/view?usp=sharing</t>
        </is>
      </c>
      <c r="K2391" t="inlineStr">
        <is>
          <t>Akademie für Finanzbildung GmbH</t>
        </is>
      </c>
      <c r="L2391" t="inlineStr">
        <is>
          <t>Rückerstattungsrichtlinie
Keine Rückerstattungen</t>
        </is>
      </c>
      <c r="M2391" t="inlineStr">
        <is>
          <t>Dauer nicht verfügbar</t>
        </is>
      </c>
      <c r="N2391" t="inlineStr">
        <is>
          <t>Events in Deutschland, Events in Bayern, Events in Erding, Erding Games, Erding Community Games, #cashflow, #finanzen</t>
        </is>
      </c>
      <c r="O2391" t="inlineStr">
        <is>
          <t xml:space="preserve">
    The event titled "CASHFLOW.AG - CASHFLOW 101® Erlebnisabend München (Erding)" is scheduled to take place on Freitag, 21. Februar at Liberty - Italienisches Restaurant in Erding, 
    specifically at Max-Planck-Straße 8 85435 Erding. This event falls under the "community" category. 
    Description: 🎉 Einladung zum Cashflow 101® Spieleabend!
Lieber Freund und Finanzbegeisterter,
hast du Lust, spielerisch mehr über Finanzen, Investitionen und den Weg zur finanziellen Freiheit zu lernen?
Dann bist du herzlich eingeladen zu unserem Cashflow 101 Spieleabend!
📅 Datum: 21.02.2025
🕕 Uhrzeit: 18:27 Uhr
📍 Ort: Erding, Bistrorante Liberty, Max-Planck-Str. 8, 85435 Erding
Was erwartet dich?
Spannende Spielrunden: Wir tauchen gemeinsam in die Welt von Robert Kiyosakis „Cashflow 101“ ein – einem Brettspiel, das dich lehrt, wie du aus dem „Hamsterrad“ ausbrechen und deine finanzielle Freiheit erreichen kannst.
Lernen mit Spaß: Ganz nach dem Motto „Spielen und Lernen“, wirst du spielerisch wichtige Lektionen zu Investitionen, Einkommen und Ausgaben mitnehmen.
Netzwerken und Austausch: Triff Gleichgesinnte, tauscht euch aus und sammelt wertvolle Tipps für euren finanziellen Erfolg – alles in einer entspannten und geselligen Atmosphäre.
Ob du bereits Cashflow-Veteran bist, oder das Spiel zum ersten Mal ausprobierst, jeder ist willkommen! Also, schnapp dir einen Platz und sei dabei, wenn wir gemeinsam auf die Reise zur finanziellen Unabhängigkeit gehen.
Wir freuen uns auf einen spannenden und lehrreichen Abend mit dir!
Herzliche Grüße, das Team der CASHFLOW.AG
Um uns bestmöglich auf die Veranstaltung und dich vorzubereiten, endet der Verkauf der Tickets bereits drei Tage vor dem Event.
Falls du zum ersten Mal an einer Cashflow-Erlebnis-Veranstaltung teilnimmst, mach dich hier vorher kurz mit den Spielregeln und dem Ablauf vertraut.
https://drive.google.com/file/d/1TNllQX7WE7JXpDK1NM2BR9Et51cvrVqq/view?usp=sharing
    It is organized by Akademie für Finanzbildung GmbH and will last for Dauer nicht verfügbar. 
    Key topics and themes include: Events in Deutschland, Events in Bayern, Events in Erding, Erding Games, Erding Community Games, #cashflow, #finanzen.
    </t>
        </is>
      </c>
      <c r="P2391" t="inlineStr">
        <is>
          <t>[-3.14166695e-02  1.79493055e-02 -5.43410070e-02 -3.15957181e-02
  1.62407069e-03  1.08074527e-02  7.23783895e-02  3.60794961e-02
  2.93114930e-02 -3.42196785e-02  2.70281825e-02 -4.92107980e-02
 -1.29284352e-01 -1.26103181e-02  2.34899316e-02 -1.02768540e-01
  1.26261637e-02 -2.98681390e-02 -1.22627057e-01  5.57417572e-02
  1.04311854e-02 -9.71686989e-02 -5.49727958e-03  6.39097020e-02
 -2.13711727e-02  2.34533530e-02  2.62315013e-03 -2.28630509e-02
 -3.31272557e-03 -1.23860324e-02  7.14340582e-02  1.07799713e-02
  5.54361567e-02  1.29880942e-02  6.43596873e-02 -3.99776287e-02
  5.98671138e-02 -2.33748723e-02 -3.53404731e-02  4.80021238e-02
 -4.31342311e-02 -6.61442652e-02 -3.83796357e-02  1.08707361e-02
 -8.40976893e-04 -1.01519683e-02  3.43583226e-02  3.24191712e-02
 -9.80630741e-02  6.32884204e-02  6.97453171e-02  4.43968959e-02
  3.63214687e-02  1.35481684e-02 -5.17696850e-02  5.63726202e-02
  1.71306618e-02 -8.03307742e-02 -3.57366307e-03  2.43775249e-02
  5.11342362e-02 -4.10287082e-02 -4.21846956e-02  1.72164608e-02
 -8.19206163e-02  2.26710830e-02 -2.82306112e-02  7.04297237e-03
  1.73840728e-02 -4.60834801e-02  8.44144300e-02 -1.42386630e-01
 -7.76532069e-02  8.05643294e-03  7.79727325e-02 -2.56798156e-02
  1.58011809e-03  9.40786973e-02  3.81565578e-02 -7.44356140e-02
  2.83261500e-02 -8.85357857e-02  8.99869502e-02 -6.35922998e-02
 -1.36377895e-02 -4.56789024e-02 -4.17723022e-02  3.53203304e-02
  1.09531865e-01 -8.61994736e-03 -7.45131001e-02  4.56404015e-02
 -3.03296242e-02 -2.17442065e-02  4.33033779e-02  2.20048963e-03
 -7.21920952e-02  1.40381791e-02  9.66666117e-02  3.54177542e-02
  8.11281130e-02  8.39193240e-02 -5.21459356e-02  5.98588120e-03
  3.78440134e-02 -2.09979974e-02  2.63051093e-02  2.86362153e-02
 -1.87205933e-02 -9.38809514e-02  2.31450014e-02  9.54913069e-03
  1.47573069e-01 -9.56206769e-02 -4.19989377e-02  1.04037616e-02
 -5.95477410e-02 -2.21089758e-02 -2.11682394e-02  5.60491830e-02
  2.05302890e-02  9.18348879e-02 -5.64829633e-02  2.71414015e-02
  6.08763332e-03  3.60042453e-02 -6.35951583e-04  1.30234621e-32
 -5.46311624e-02 -8.86068493e-02 -7.29386881e-02 -1.73490252e-02
  8.60444605e-02  7.76434615e-02 -5.57793863e-02 -6.93934364e-03
 -7.56667182e-03  1.31793572e-02  1.55247254e-02 -7.49940947e-02
 -3.14743444e-02 -4.85139191e-02 -5.91239668e-02 -3.48647162e-02
  1.04517573e-02 -5.02941525e-03  1.74072981e-02 -2.87814513e-02
  5.86853251e-02 -6.25368506e-02 -1.20269349e-02 -1.81096401e-02
  6.32995740e-02  1.10180579e-01 -2.92574596e-02 -1.32661602e-02
  1.28484711e-01  3.04128528e-02  1.75586566e-02 -6.13662554e-03
 -6.15149364e-02 -3.13115083e-02 -7.67660094e-03  3.76542211e-02
  1.11252433e-02  3.27851400e-02 -4.84346412e-03 -1.03265919e-01
 -9.22748726e-03  2.83467341e-02 -7.56685659e-02 -3.93948145e-03
  2.07459647e-02  7.92845562e-02  3.87522317e-02  5.85142039e-02
  1.79130137e-01 -2.99605466e-02 -4.57045361e-02 -4.48043086e-02
 -5.21179624e-02  5.65090701e-02 -4.73782308e-02  1.68319736e-02
  1.10064698e-02  1.68595146e-02 -5.19290864e-02 -3.90823446e-02
  8.66332091e-03  1.08979806e-01 -8.30723345e-02 -1.45258289e-02
 -1.46204587e-02  6.99432865e-02  3.00884135e-02  4.41788882e-02
  1.71852689e-02  1.96978264e-03 -1.89736802e-02  3.42810489e-02
  1.17301740e-01  2.10400410e-02  2.66329609e-02  3.93617712e-02
 -1.81167889e-02  1.45417415e-02 -6.08211197e-02  1.11734765e-02
 -1.08167596e-01 -4.25071083e-03  7.18032792e-02  5.45925982e-02
 -2.62475964e-02  6.76609203e-03  4.59476560e-03 -3.35381553e-02
 -3.46315838e-02  2.15906650e-02  9.66546405e-03 -2.04241462e-02
 -1.97560294e-03  6.68105334e-02 -5.84382452e-02 -1.31978878e-32
 -7.54600530e-03  7.18270941e-03 -1.26443520e-01  4.03860658e-02
  5.19638211e-02  3.87209281e-02 -2.02066638e-02  6.59700409e-02
  5.31887040e-02  3.01820282e-02 -2.38621309e-02  1.43845119e-02
  2.34891493e-02 -9.95051581e-03 -9.69871692e-03 -2.87414044e-02
  7.11396709e-02  4.76282761e-02  5.58015006e-03  3.58281890e-03
  5.78482868e-03 -2.81381477e-02 -3.49448100e-02  4.47346121e-02
 -5.56382397e-03  8.72189552e-02  2.77167223e-02  1.85477100e-02
 -5.57365380e-02 -4.14532349e-02 -6.45981878e-02  9.32557136e-03
 -6.72026873e-02 -3.89966592e-02 -4.04652767e-02 -2.41715740e-02
  5.60341217e-02  1.95499901e-02 -7.00141937e-02 -4.80353981e-02
  3.36799510e-02 -3.35194170e-02 -1.05909690e-01  3.25215347e-02
  3.56513485e-02  2.56517585e-02 -5.34759052e-02 -5.07793725e-02
  5.58782071e-02 -3.22838314e-02 -5.29332925e-03 -2.23417412e-02
  2.67771352e-02  1.15785636e-01  1.08234577e-04  1.12889647e-01
  3.31831537e-02 -7.31394514e-02 -5.90954572e-02  2.54679471e-02
 -5.16509684e-03  8.87397528e-02 -1.94480605e-02  5.22516221e-02
  6.03916571e-02 -9.40046757e-02 -8.45829025e-02 -4.27233353e-02
  1.77680571e-02  1.54010952e-02  1.70691665e-02  3.47867273e-02
 -4.28450331e-02  6.85813278e-03 -4.68882471e-02  9.95184928e-02
  6.24932908e-02 -6.63912520e-02 -3.28480592e-03 -1.10175582e-02
 -7.50613660e-02  1.29419460e-03 -2.61975415e-02  5.83406016e-02
  3.73299420e-02 -3.13817598e-02  1.26374420e-02 -6.34245500e-02
 -5.37616014e-03  6.84322268e-02 -1.24376488e-03 -3.31537463e-02
  4.51924792e-03 -1.76786873e-02 -2.34120823e-02 -6.21076666e-08
  9.67202149e-03  2.59368513e-02 -7.27271736e-02 -8.73236209e-02
  5.85427135e-02 -9.17342827e-02  4.64894064e-03  2.92339474e-02
 -8.95042717e-02  2.36786399e-02  1.45739196e-02  7.52314776e-02
 -8.54052156e-02 -3.87887238e-03 -1.30067905e-02 -6.42901361e-02
 -3.49436738e-02 -4.95642833e-02 -2.85158828e-02 -3.25983316e-02
  7.15289637e-02 -1.04156798e-02 -3.11842114e-02 -8.84681419e-02
 -4.49902862e-02 -6.31829947e-02  5.84729761e-03  7.93805644e-02
  5.15955091e-02 -7.42442831e-02 -4.84952740e-02  1.66043863e-02
  3.00941002e-02  6.09951001e-03 -8.40485469e-03  6.22897875e-04
 -3.06213237e-02  3.30010876e-02 -7.89700262e-03  1.84121374e-02
 -3.85030024e-02 -8.17027465e-02 -4.39990796e-02 -1.47224711e-02
  3.01186573e-02  1.36476420e-02 -9.59351957e-02  5.22218691e-03
  7.45510831e-02 -2.92447638e-02 -5.94156459e-02  2.66792644e-02
  1.89472619e-03  6.41713813e-02  5.55095961e-04  4.83686756e-03
 -5.94037622e-02 -2.16970183e-02  4.04277630e-03  1.74766742e-02
 -1.14431477e-03 -8.95896088e-03 -9.10917148e-02  1.09769273e-04]</t>
        </is>
      </c>
    </row>
    <row r="2392">
      <c r="A2392" s="1" t="n">
        <v>2390</v>
      </c>
      <c r="B2392" t="n">
        <v>402</v>
      </c>
      <c r="C2392" t="inlineStr">
        <is>
          <t>Lean Leader Summit 2025</t>
        </is>
      </c>
      <c r="D2392" t="inlineStr">
        <is>
          <t>Wednesday, July 2</t>
        </is>
      </c>
      <c r="E2392" t="inlineStr">
        <is>
          <t>Nemetschek-Haus</t>
        </is>
      </c>
      <c r="F2392" t="inlineStr">
        <is>
          <t>Konrad-Zuse-Platz 1 81829 München, Show map</t>
        </is>
      </c>
      <c r="G2392" t="inlineStr">
        <is>
          <t>business</t>
        </is>
      </c>
      <c r="H2392" t="inlineStr">
        <is>
          <t>From €291.55</t>
        </is>
      </c>
      <c r="I2392" t="inlineStr">
        <is>
          <t>https://www.eventbrite.de/e/lean-leader-summit-2025-tickets-945553274297?aff=ebdssbdestsearch</t>
        </is>
      </c>
      <c r="J2392" t="inlineStr">
        <is>
          <t>Lean Leader Summit 2025
Leverage Our Decade of Conference Excellence: Join Countless Attendees and Learn from Top-Tier Speakers from Leading Companies and Diverse Industries!
The Lean CIO &amp; Leader Summit 2025 in Munich offers you unique opportunities to network with CIOs, IT leaders, thought leaders and enthusiasts. Gain valuable insights from various speakers and discover innovative solutions in our extensive exhibition. This event is your key to shaping the future of leadership, IT, business and enterprise architecture management (EAM).
Why Attend?
🤝 𝗖𝗢𝗡𝗡𝗘𝗖𝗧 &amp; 𝗘𝗫𝗖𝗛𝗔𝗡𝗚𝗘: Personal and direct networking and exchange of ideas with CIOs and thought leaders to be inspired by new trends - the evening before at the networking dinner or on the day of the conference during the generous breaks.
💎 𝗘𝗫𝗣𝗘𝗥𝗧 𝗜𝗡𝗦𝗜𝗚𝗛𝗧𝗦 &amp; 𝗗𝗜𝗩𝗘𝗥𝗦𝗘 𝗦𝗣𝗘𝗔𝗞𝗘𝗥 𝗣𝗘𝗥𝗦𝗘𝗣𝗞𝗧𝗜𝗩𝗘𝗦: Benefit from a wide range of speakers from leading industries who will present various insights and experiences live. Afterwards, they will be available to participants for a short Q&amp;A session.
💡 𝗔𝗖𝗖𝗘𝗦𝗦 𝗧𝗢 𝗔 𝗚𝗥𝗘𝗔𝗧 𝗘𝗫𝗛𝗜𝗕𝗜𝗧𝗜𝗢𝗡: Access to thought leaders, networking and a great exhibition. Meet leading vendors in person on site and get advice from experts. Be inspired by the wide range of opportunities and conversations in the showroom.
🥗 𝗙𝗥𝗘𝗘 𝗖𝗔𝗧𝗘𝗥𝗜𝗡𝗚: Enjoy complimentary food and drinks at the networking dinner and conference day.
🎞️ 𝗗𝗘𝗘𝗣𝗘𝗡 &amp; 𝗥𝗘𝗣𝗘𝗔𝗧: With access to the conference slides and videos on our LeanACADEMY afterwards, you can deepen valuable content, repeat it at any time and expand our knowledge in the long term.
Workshops &amp; Networking-Dinner
July 2, 2025
4 pm - 10 pm
Nemetschek Haus
Konrad-Zuse-Platz 1
81829 Munich, Germany
Presentations &amp; Inspiration
July 3, 2025
8 am - 5 pm
Nemetschek Haus
Konrad-Zuse-Platz 1
81829 Munich, Germany
Experience outstanding lectures from excellent speakers!
Get inspired by the power of experts’ experience on new trends!
🎤 Prof. Dr. Robert Winter, University of St.Gallen
🎤 Karoline Stich, Syneco Trading GmbH
🎤 Martin Wilde, PFISTERER
🎤 Jutta Rößner, DATEV eG
🎤 Dr.-Ing. Jörg Ochs, Generalzolldirektion
🎤 Bea Schnarr, Director Global Digitalization
🎤 Tanja Konrad, Microsoft
🎤 John Hunter, Council of Europe
🎤 Ali Sungur, Schréder
🎤 Anita Schüttler, neuland - Büro für Informatik
🎤 Julie Short, The Skills Connection
🎤 Torsten Kanngießer, E.ON Digital Technology
🎤 Michael Düren, Pfennigparade
🎤 Jean Gehring, Lean42 CIO Advisory
🎤 Karsten Voges, Lean42 CIO Advisory
... and many more!
Get more information about the excellent speaker: https://leanleadersummit.com
Let pictures speak and be inspired by the past summit:
https://leanleadersummit.com/summit/event-2024
- - - - - - - - - - - - - - - - - - - - - - - - - - - - - - - - - - - - - - - - - - - - - - - - - - -
Access to thought leaders, networking and a great exhibition!
The multifunctional showroom is the central point of the conference for interaction, recreation and accessibility. Besides the breaks, the showroom is mainly used as a place for networking through conversations and as a exchange area for CIOs &amp; thought leaders with conference participants and exhibitors!
- - - - - - - - - - - - - - - - - - - - - - - - - - - - - - - - - - - - - - - - - - - - - - - - - - -
Meet leading vendors in person on site
Meet your tool suppliers on site and get advice from experts. Network with IT leaders and be inspired by the wide range of opportunities and conversations in the showroom.
PREMIUM Partners 2025
💎 Magic Software Deutschland GmbH
💎 Bee360
Sponsors and exhibitors 2025
❇️Softwaregini
❇️Bee360
❇️Magic Software Deutschland
❇️OnePlan
❇️TrustSource
❇️CIO Roundtable
❇️ and many more...
Agenda
Unlocking the Power of Exchange – Our Core Topics for Inspiration, Collaboration, and Growth
July 2, 2025 | Workshops &amp; Networking-Dinner | 04.00 pm - 10.00 pm - NEMETSCHEK-HAUS
04.00 pm - 06.00 pm: Workshops: EAM | Lean &amp; Agile | AI &amp; DATA | WIA Roundtable
06.00 pm - 10.00 pm: Networking-Dinner
July 3, 2025 | Presentations &amp; Inspiration | 08.00 am - 05.00 pm - NEMETSCHEK-HAUS
08.00 - 08.30 am: Check-in, welcome &amp; networking with fresh coffee
08.30 - 09.00 am: Welcome Keynote – Karsten Voges
09.00 - 10.00 am: Lectures
10.00 - 10.30 am: Networking with fresh coffee and snacks
10.30 - 12.00 pm: Lectures
12.00 - 01.30 pm: Networking over a delicious lunch buffet
01.30 - 03.00 pm: Lectures
03.00 - 03.30 pm: Networking with fresh coffee and cake
03.30 - 04.00 pm: Lectures
04.00 - 04.30 pm: Roundtable Talk: Discussion of the Key Insights
04.30 - 05.00 pm: Conclusion &amp; Outlook: Thank You and See You Again!
- - - - - - - - - - - - - - - - - - - - - - - - - - - - - - - - - - - - - - - - - - - - - - - - - - - - - - - - - - - -
Renowned companies have enriched our conference in recent years:
- - - - - - - - - - - - - - - - - - - - - - - - - - - - - - - - - - - - - - - - - - - - - - - - - - -
Networking Dinner: Getting in the mood and networking in a relaxed atmosphere!
10 Years of Lean Conferences – 13 Events Since 2015
In 2025, we celebrate 10 years of Lean Conferences, hosting 13 events since 2015 – Decade of Innovation, Collaboration, and Growth
We warmly invite you to celebrate with us the evening before the conference! Join us for a relaxed networking dinner in a cozy setting, featuring delicious food and engaging conversations. It’s the perfect way to kick off the conference, offering a chance to get to know each other in a laid-back atmosphere and build new connections.
Networking-Dinner
July 2, 2025
8 pm - 10 pm
Nemetschek Haus
Konrad-Zuse-Platz 1
81829 Munich, Germany
- - - - - - - - - - - - - - - - - - - - - - - - - - - - - - - - - - - - - - - - - - - - - - - - - - - - - - - - - - - -
Directions &amp; Parking
By public transport
From Airport "Franz Joseph Strauß":
Take S8/S1 from the airport to the Hauptbahnhof (Main Station) stop, change to U2 in the direction of Messestadt Ost and get off at Messestadt West.
From Munich:
Take the subway line U2 to the direction „Messestadt Ost“. Leave the subway at the station „Messestadt West”.
Parking Riem Arcaden
Less than 5 minutes away from the venue:
Willy-Brandt-Platz 5, 81829 Munich
service@apcoa.de, 0711 / 305 70 305
Parking H4 Hotels
Konrad-Zuse-Platz 14, 81829 Munich
Access via Graf-zu-Castell-Straße
Download PDF here: https://leanleadersummit.com</t>
        </is>
      </c>
      <c r="K2392" t="inlineStr">
        <is>
          <t>Lean42 CIO Advisory</t>
        </is>
      </c>
      <c r="L2392" t="inlineStr">
        <is>
          <t>Refund Policy
Refunds up to 14 days before event</t>
        </is>
      </c>
      <c r="M2392" t="inlineStr">
        <is>
          <t>Event lasts 1 day 2 hours</t>
        </is>
      </c>
      <c r="N2392" t="inlineStr">
        <is>
          <t>Germany Events, Bayern Events, Things to do in Munich, Munich Conferences, Munich Business Conferences, #networking, #technology, #innovation, #cio, #exchange, #digitalization, #digital_transformation, #technology_innovation, #enterprise_architecture, #it_managment</t>
        </is>
      </c>
      <c r="O2392" t="inlineStr">
        <is>
          <t xml:space="preserve">
    The event titled "Lean Leader Summit 2025" is scheduled to take place on Wednesday, July 2 at Nemetschek-Haus, 
    specifically at Konrad-Zuse-Platz 1 81829 München, Show map. This event falls under the "business" category. 
    Description: Lean Leader Summit 2025
Leverage Our Decade of Conference Excellence: Join Countless Attendees and Learn from Top-Tier Speakers from Leading Companies and Diverse Industries!
The Lean CIO &amp; Leader Summit 2025 in Munich offers you unique opportunities to network with CIOs, IT leaders, thought leaders and enthusiasts. Gain valuable insights from various speakers and discover innovative solutions in our extensive exhibition. This event is your key to shaping the future of leadership, IT, business and enterprise architecture management (EAM).
Why Attend?
🤝 𝗖𝗢𝗡𝗡𝗘𝗖𝗧 &amp; 𝗘𝗫𝗖𝗛𝗔𝗡𝗚𝗘: Personal and direct networking and exchange of ideas with CIOs and thought leaders to be inspired by new trends - the evening before at the networking dinner or on the day of the conference during the generous breaks.
💎 𝗘𝗫𝗣𝗘𝗥𝗧 𝗜𝗡𝗦𝗜𝗚𝗛𝗧𝗦 &amp; 𝗗𝗜𝗩𝗘𝗥𝗦𝗘 𝗦𝗣𝗘𝗔𝗞𝗘𝗥 𝗣𝗘𝗥𝗦𝗘𝗣𝗞𝗧𝗜𝗩𝗘𝗦: Benefit from a wide range of speakers from leading industries who will present various insights and experiences live. Afterwards, they will be available to participants for a short Q&amp;A session.
💡 𝗔𝗖𝗖𝗘𝗦𝗦 𝗧𝗢 𝗔 𝗚𝗥𝗘𝗔𝗧 𝗘𝗫𝗛𝗜𝗕𝗜𝗧𝗜𝗢𝗡: Access to thought leaders, networking and a great exhibition. Meet leading vendors in person on site and get advice from experts. Be inspired by the wide range of opportunities and conversations in the showroom.
🥗 𝗙𝗥𝗘𝗘 𝗖𝗔𝗧𝗘𝗥𝗜𝗡𝗚: Enjoy complimentary food and drinks at the networking dinner and conference day.
🎞️ 𝗗𝗘𝗘𝗣𝗘𝗡 &amp; 𝗥𝗘𝗣𝗘𝗔𝗧: With access to the conference slides and videos on our LeanACADEMY afterwards, you can deepen valuable content, repeat it at any time and expand our knowledge in the long term.
Workshops &amp; Networking-Dinner
July 2, 2025
4 pm - 10 pm
Nemetschek Haus
Konrad-Zuse-Platz 1
81829 Munich, Germany
Presentations &amp; Inspiration
July 3, 2025
8 am - 5 pm
Nemetschek Haus
Konrad-Zuse-Platz 1
81829 Munich, Germany
Experience outstanding lectures from excellent speakers!
Get inspired by the power of experts’ experience on new trends!
🎤 Prof. Dr. Robert Winter, University of St.Gallen
🎤 Karoline Stich, Syneco Trading GmbH
🎤 Martin Wilde, PFISTERER
🎤 Jutta Rößner, DATEV eG
🎤 Dr.-Ing. Jörg Ochs, Generalzolldirektion
🎤 Bea Schnarr, Director Global Digitalization
🎤 Tanja Konrad, Microsoft
🎤 John Hunter, Council of Europe
🎤 Ali Sungur, Schréder
🎤 Anita Schüttler, neuland - Büro für Informatik
🎤 Julie Short, The Skills Connection
🎤 Torsten Kanngießer, E.ON Digital Technology
🎤 Michael Düren, Pfennigparade
🎤 Jean Gehring, Lean42 CIO Advisory
🎤 Karsten Voges, Lean42 CIO Advisory
... and many more!
Get more information about the excellent speaker: https://leanleadersummit.com
Let pictures speak and be inspired by the past summit:
https://leanleadersummit.com/summit/event-2024
- - - - - - - - - - - - - - - - - - - - - - - - - - - - - - - - - - - - - - - - - - - - - - - - - - -
Access to thought leaders, networking and a great exhibition!
The multifunctional showroom is the central point of the conference for interaction, recreation and accessibility. Besides the breaks, the showroom is mainly used as a place for networking through conversations and as a exchange area for CIOs &amp; thought leaders with conference participants and exhibitors!
- - - - - - - - - - - - - - - - - - - - - - - - - - - - - - - - - - - - - - - - - - - - - - - - - - -
Meet leading vendors in person on site
Meet your tool suppliers on site and get advice from experts. Network with IT leaders and be inspired by the wide range of opportunities and conversations in the showroom.
PREMIUM Partners 2025
💎 Magic Software Deutschland GmbH
💎 Bee360
Sponsors and exhibitors 2025
❇️Softwaregini
❇️Bee360
❇️Magic Software Deutschland
❇️OnePlan
❇️TrustSource
❇️CIO Roundtable
❇️ and many more...
Agenda
Unlocking the Power of Exchange – Our Core Topics for Inspiration, Collaboration, and Growth
July 2, 2025 | Workshops &amp; Networking-Dinner | 04.00 pm - 10.00 pm - NEMETSCHEK-HAUS
04.00 pm - 06.00 pm: Workshops: EAM | Lean &amp; Agile | AI &amp; DATA | WIA Roundtable
06.00 pm - 10.00 pm: Networking-Dinner
July 3, 2025 | Presentations &amp; Inspiration | 08.00 am - 05.00 pm - NEMETSCHEK-HAUS
08.00 - 08.30 am: Check-in, welcome &amp; networking with fresh coffee
08.30 - 09.00 am: Welcome Keynote – Karsten Voges
09.00 - 10.00 am: Lectures
10.00 - 10.30 am: Networking with fresh coffee and snacks
10.30 - 12.00 pm: Lectures
12.00 - 01.30 pm: Networking over a delicious lunch buffet
01.30 - 03.00 pm: Lectures
03.00 - 03.30 pm: Networking with fresh coffee and cake
03.30 - 04.00 pm: Lectures
04.00 - 04.30 pm: Roundtable Talk: Discussion of the Key Insights
04.30 - 05.00 pm: Conclusion &amp; Outlook: Thank You and See You Again!
- - - - - - - - - - - - - - - - - - - - - - - - - - - - - - - - - - - - - - - - - - - - - - - - - - - - - - - - - - - -
Renowned companies have enriched our conference in recent years:
- - - - - - - - - - - - - - - - - - - - - - - - - - - - - - - - - - - - - - - - - - - - - - - - - - -
Networking Dinner: Getting in the mood and networking in a relaxed atmosphere!
10 Years of Lean Conferences – 13 Events Since 2015
In 2025, we celebrate 10 years of Lean Conferences, hosting 13 events since 2015 – Decade of Innovation, Collaboration, and Growth
We warmly invite you to celebrate with us the evening before the conference! Join us for a relaxed networking dinner in a cozy setting, featuring delicious food and engaging conversations. It’s the perfect way to kick off the conference, offering a chance to get to know each other in a laid-back atmosphere and build new connections.
Networking-Dinner
July 2, 2025
8 pm - 10 pm
Nemetschek Haus
Konrad-Zuse-Platz 1
81829 Munich, Germany
- - - - - - - - - - - - - - - - - - - - - - - - - - - - - - - - - - - - - - - - - - - - - - - - - - - - - - - - - - - -
Directions &amp; Parking
By public transport
From Airport "Franz Joseph Strauß":
Take S8/S1 from the airport to the Hauptbahnhof (Main Station) stop, change to U2 in the direction of Messestadt Ost and get off at Messestadt West.
From Munich:
Take the subway line U2 to the direction „Messestadt Ost“. Leave the subway at the station „Messestadt West”.
Parking Riem Arcaden
Less than 5 minutes away from the venue:
Willy-Brandt-Platz 5, 81829 Munich
service@apcoa.de, 0711 / 305 70 305
Parking H4 Hotels
Konrad-Zuse-Platz 14, 81829 Munich
Access via Graf-zu-Castell-Straße
Download PDF here: https://leanleadersummit.com
    It is organized by Lean42 CIO Advisory and will last for Event lasts 1 day 2 hours. 
    Key topics and themes include: Germany Events, Bayern Events, Things to do in Munich, Munich Conferences, Munich Business Conferences, #networking, #technology, #innovation, #cio, #exchange, #digitalization, #digital_transformation, #technology_innovation, #enterprise_architecture, #it_managment.
    </t>
        </is>
      </c>
      <c r="P2392" t="inlineStr">
        <is>
          <t>[-4.95998897e-02  1.99402869e-02  5.06314225e-02  6.78617833e-03
  2.50862236e-03  3.95032391e-02 -2.67819762e-02 -2.57843640e-03
  2.17790045e-02  1.43344551e-02 -5.66038527e-02 -4.68178615e-02
 -2.20597349e-02 -2.86246017e-02  1.92052387e-02  1.05746733e-02
  2.32066903e-02 -4.87513356e-02 -6.55571371e-02 -7.10529536e-02
 -5.06366678e-02 -5.57708591e-02 -7.16354176e-02  5.65066375e-02
 -6.52124137e-02 -4.47204569e-03 -1.37823950e-02  2.17517074e-02
 -2.49944441e-03 -6.30913898e-02  3.67675126e-02  3.14455107e-02
  1.72680784e-02  3.84678729e-02  4.10358906e-02  6.12115227e-02
  3.27492803e-02 -1.21665932e-01 -3.98397632e-03 -4.83286381e-02
 -6.87787170e-03 -5.84004819e-02 -1.57219020e-03  1.58684682e-02
  4.88741025e-02 -1.86780915e-02 -3.69719826e-02 -1.77453607e-02
 -6.37916178e-02  4.94210385e-02 -3.26046273e-02 -1.23888612e-01
  4.84816059e-02 -5.78135513e-02 -2.44886279e-02  1.04332626e-01
 -8.37695040e-03 -9.51211154e-02  2.00465089e-03 -6.20475672e-02
  4.54980321e-03 -8.36685598e-02 -6.66136518e-02  4.12450992e-02
 -1.79412719e-02  4.85168174e-02  1.40330950e-02  9.25457999e-02
 -5.65053988e-03  1.24159520e-02  6.82029799e-02 -1.78105667e-01
  1.78147871e-02 -7.67708151e-03  6.46815673e-02  3.67240794e-02
  3.18685770e-02 -4.08036821e-03  4.29865904e-02 -9.18989442e-03
  2.30222456e-02  4.66542393e-02  3.09454203e-02 -2.36771777e-02
 -7.02096745e-02  2.21396387e-02 -5.75962998e-02 -2.92755291e-02
 -7.69208977e-03 -1.01984723e-03 -5.85330725e-02  2.38677301e-02
 -2.11572479e-02 -4.04634606e-03  2.81343032e-02  6.43512458e-02
 -7.59959146e-02 -2.36992016e-02  3.35128382e-02  4.89185825e-02
  2.76120193e-02  1.64964899e-01  3.48452665e-02 -6.42294884e-02
 -1.03964239e-01 -2.89381593e-02  5.39204963e-02  6.00501820e-02
 -2.70236302e-02 -4.02273722e-02 -4.37097773e-02 -2.86253933e-02
  5.39437681e-02 -6.64938614e-02  5.06686270e-02  5.17676771e-02
 -2.01791469e-02  1.19251749e-02  1.11539587e-02 -3.35285142e-02
  3.28219347e-02  3.62532139e-02 -1.01966560e-02 -1.39813023e-02
 -8.71812552e-02  3.75842601e-02 -4.84885089e-02  3.05045817e-33
 -3.74527723e-02  3.80539596e-02  5.65318801e-02  7.75149837e-02
  8.32648650e-02  3.95050459e-03  9.54985805e-03 -3.74017097e-02
 -9.82891768e-02  2.25432161e-02 -1.34873148e-02  4.06977953e-03
  3.44742984e-02  9.54805873e-03 -1.69019327e-02 -1.49437100e-01
  2.64267139e-02  1.91467106e-02 -6.06064871e-02  8.75713490e-03
  1.98963359e-02 -3.53621133e-02 -1.16999149e-02  1.35287791e-02
  1.11271903e-01  9.59224328e-02  4.53388579e-02 -4.25606687e-03
  2.09942143e-02  2.61367727e-02 -3.47823463e-02  7.24903047e-02
 -9.91688594e-02 -1.00665241e-01 -8.35760124e-03  1.58118049e-03
 -8.57668743e-02 -3.77621315e-02 -3.32779214e-02 -2.93761473e-02
 -1.50823605e-03  1.45429056e-02 -9.46004912e-02  5.95187349e-03
  9.99854133e-03  5.58923222e-02  3.65386941e-02 -6.25201035e-03
  1.26696169e-01 -9.79032516e-02 -5.54017350e-02 -4.28715750e-04
  2.79363636e-02  5.24851792e-02  1.23185724e-01 -3.10947243e-02
  4.06846255e-02 -5.20238392e-02 -9.97846201e-03 -6.58529401e-02
  4.86846678e-02  6.32634088e-02 -1.21466443e-01  6.22864030e-02
 -4.79805581e-02  2.12020483e-02 -2.13875826e-02  1.70467272e-02
  4.32054363e-02 -2.84351874e-02  3.96533720e-02  2.61607543e-02
 -1.18889902e-02  2.37355102e-02 -2.61857640e-02  3.98061201e-02
 -4.24682759e-02 -7.11369852e-04  2.66359318e-02  8.60848054e-02
 -5.70902042e-02  1.44032557e-02  6.11825101e-03 -4.24591787e-02
  7.12428540e-02  3.53839546e-02  3.61763947e-02 -1.92484651e-02
  3.81780900e-02  6.72748759e-02 -4.81320396e-02 -2.72550322e-02
  5.03952391e-02  1.38437316e-01 -1.13776356e-01 -5.50586640e-33
  1.14132635e-01  1.64805271e-03 -2.25723907e-02 -3.62955942e-03
  8.43077451e-02  2.59019155e-02 -1.65100340e-02 -6.44693822e-02
  1.87135059e-02 -1.31563877e-03  2.21079849e-02  4.25967351e-02
  4.03743889e-03  3.51101570e-02  5.57459518e-02 -3.14660184e-02
  3.86501290e-02 -9.76617783e-02 -1.64596643e-02  3.44552915e-03
  8.95347968e-02  6.97370246e-03 -6.15927689e-02 -3.41853760e-02
 -4.44876142e-02  4.79264483e-02  8.88632797e-03  3.81231308e-02
  5.23347296e-02 -2.51722261e-02 -6.46302179e-02 -4.03222293e-02
 -4.72654365e-02  1.27821155e-02 -1.63719085e-06  9.45616737e-02
  1.99170280e-02 -5.92656210e-02 -3.68274935e-02  3.02899326e-03
  2.07925588e-03 -1.75446346e-02 -1.08906096e-02 -6.14440767e-03
  6.70303451e-03  2.13003457e-02 -7.42538944e-02 -4.16499749e-02
 -9.52620134e-02 -9.51529369e-02 -1.12251863e-02  1.54620018e-02
 -2.27506645e-02  1.06764827e-02  3.91190611e-02  9.08193961e-02
  1.03199054e-02 -5.26550934e-02 -1.12594822e-02  5.17013371e-02
  1.03596356e-02  2.53071189e-02  1.39283175e-02  2.48771980e-02
  1.05923554e-02 -2.92621329e-02  1.75354909e-02  2.14276873e-02
 -8.86030123e-02  1.35308532e-02 -1.15881255e-02  2.20326073e-02
 -8.05063471e-02  1.28004886e-03 -9.72990692e-02 -4.42033634e-03
 -2.14729197e-02 -1.44385360e-02 -5.35894325e-03 -7.56076500e-02
 -6.28893897e-02  1.68547826e-03 -5.20609990e-02  6.68184087e-02
  4.99346852e-02  2.28648633e-02  4.78568226e-02 -1.41475014e-02
  2.13720165e-02  4.60940376e-02 -3.31004411e-02 -6.62282631e-02
  6.68979192e-04  5.11322618e-02  2.41941195e-02 -5.43704353e-08
 -3.33900787e-02  5.94294965e-02 -3.18220183e-02 -1.98316313e-02
  1.54384058e-02 -9.35114250e-02 -7.24420771e-02 -4.89867292e-02
  7.58568496e-02  7.38536343e-02 -2.17276830e-02 -3.38045470e-02
 -2.36558467e-02  7.86308423e-02  4.74712327e-02  2.16519162e-02
 -8.83518085e-02  2.97331791e-02  2.11220756e-02 -9.71197039e-02
  2.65463796e-02  1.99842416e-02  1.45110618e-02 -2.07284726e-02
 -1.33966245e-02 -1.86823662e-02  2.20552203e-03  1.22098684e-01
 -4.12001833e-02 -6.12490252e-02 -7.90112391e-02  5.96230887e-02
 -6.60875216e-02  2.75525590e-03  2.37544812e-02  2.95760818e-02
 -2.02791616e-02 -3.70148234e-02  1.71587914e-02 -2.75571248e-03
 -2.86790393e-02 -1.23401033e-02 -5.48070390e-03  6.52163774e-02
 -1.72451418e-02 -2.13224124e-02 -1.97143387e-03 -1.45972203e-02
 -2.45882068e-02 -9.90133174e-03 -9.82597172e-02  2.33385898e-02
  3.72897312e-02  8.44592229e-02  3.93688716e-02  8.87678564e-02
  3.44717801e-02 -2.50510015e-02  3.36381048e-02  4.70120870e-02
  1.11297220e-01 -7.87140951e-02 -1.28258392e-01  1.73062347e-02]</t>
        </is>
      </c>
    </row>
    <row r="2393">
      <c r="A2393" s="1" t="n">
        <v>2391</v>
      </c>
      <c r="B2393" t="n">
        <v>403</v>
      </c>
      <c r="C2393" t="inlineStr">
        <is>
          <t>Munich Tech Event</t>
        </is>
      </c>
      <c r="D2393" t="inlineStr">
        <is>
          <t>Thursday, October 9</t>
        </is>
      </c>
      <c r="E2393" t="inlineStr">
        <is>
          <t>Munich</t>
        </is>
      </c>
      <c r="F2393" t="inlineStr">
        <is>
          <t>Munich Munich, Show map</t>
        </is>
      </c>
      <c r="G2393" t="inlineStr">
        <is>
          <t>science-and-tech</t>
        </is>
      </c>
      <c r="H2393" t="inlineStr">
        <is>
          <t>Donation</t>
        </is>
      </c>
      <c r="I2393" t="inlineStr">
        <is>
          <t>https://www.eventbrite.pt/e/munich-tech-event-tickets-1104559409929?aff=ebdssbdestsearch</t>
        </is>
      </c>
      <c r="J2393" t="inlineStr">
        <is>
          <t>We invite you to be part of this exclusive gathering, where leading and innovative tech companies and networking take center stage.
Whether you’re on the lookout for exciting opportunities or simply keen to acquaint yourself with the brilliant minds behind the brands, Munich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Munich Tech Connect is your gateway to meaningful connections and limitless possibilities. In a world that thrives on relationships, every connection made at this event could be a catalyst for something extraordinary.
Join us and become part of the global tech community!</t>
        </is>
      </c>
      <c r="K2393" t="inlineStr">
        <is>
          <t>COnext TECH events</t>
        </is>
      </c>
      <c r="L2393" t="inlineStr">
        <is>
          <t>Refund Policy
Refunds up to 7 days before event
Eventbrite's fee is nonrefundable.</t>
        </is>
      </c>
      <c r="M2393" t="inlineStr">
        <is>
          <t>Event lasts 2 hours 30 minutes</t>
        </is>
      </c>
      <c r="N2393" t="inlineStr">
        <is>
          <t>Germany Events, Bayern Events, Things to do in Munich, Munich Conferences, Munich Science &amp; Tech Conferences, #networking, #tech, #innovation, #event, #munich</t>
        </is>
      </c>
      <c r="O2393" t="inlineStr">
        <is>
          <t xml:space="preserve">
    The event titled "Munich Tech Event" is scheduled to take place on Thursday, October 9 at Munich, 
    specifically at Munich Munich, Show map. This event falls under the "science-and-tech" category. 
    Description: We invite you to be part of this exclusive gathering, where leading and innovative tech companies and networking take center stage.
Whether you’re on the lookout for exciting opportunities or simply keen to acquaint yourself with the brilliant minds behind the brands, Munich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Munich Tech Connect is your gateway to meaningful connections and limitless possibilities. In a world that thrives on relationships, every connection made at this event could be a catalyst for something extraordinary.
Join us and become part of the global tech community!
    It is organized by COnext TECH events and will last for Event lasts 2 hours 30 minutes. 
    Key topics and themes include: Germany Events, Bayern Events, Things to do in Munich, Munich Conferences, Munich Science &amp; Tech Conferences, #networking, #tech, #innovation, #event, #munich.
    </t>
        </is>
      </c>
      <c r="P2393" t="inlineStr">
        <is>
          <t>[-6.12329878e-03 -3.66040282e-02  4.72344868e-02 -1.70654412e-02
  2.68334011e-03  3.09163369e-02  4.14850675e-02  2.41922066e-02
  4.37230878e-02  1.22416969e-02 -8.25429857e-02 -8.22340623e-02
 -2.18485985e-02  5.03649339e-02 -2.74908207e-02 -2.55099311e-02
  2.11655796e-02 -1.23662040e-01 -5.20999208e-02 -5.45946434e-02
  9.45547316e-03 -1.04953147e-01  1.70636866e-02  1.07566519e-02
 -8.65008906e-02  2.99935248e-02  1.78151224e-02 -2.52512619e-02
 -4.84906174e-02 -5.51110879e-02  7.55463634e-03  8.46425071e-02
 -2.99393833e-02  2.48548761e-02  6.49795681e-02 -1.67704877e-02
 -2.08194777e-02 -5.31571545e-02  1.81956440e-02 -2.09667310e-02
 -3.06354277e-02 -1.31862193e-01  6.24519847e-02  9.25687402e-02
  3.17728370e-02  4.99907508e-02  6.08256646e-02 -1.69732552e-02
 -2.21809931e-02  4.87380475e-02  2.22075246e-02 -1.45054787e-01
  6.11728765e-02  5.01268310e-03  4.07673120e-02  7.99132213e-02
 -4.56039682e-02 -2.40374301e-02  4.07550968e-02 -3.80251631e-02
  1.10031836e-01 -4.71494608e-02 -1.08769469e-01  1.55114494e-02
 -3.48621234e-02 -1.81362107e-02  3.79194692e-03  1.55433729e-01
  1.03996107e-02 -1.19387675e-02  8.35922062e-02 -6.73324540e-02
 -2.18694694e-02  8.29937309e-02  6.91813007e-02  3.40137817e-02
  9.04405117e-02 -2.96189729e-03  8.53021964e-02 -3.90445627e-02
  2.88925413e-02 -2.38649342e-02  2.35521011e-02 -2.36742408e-03
 -1.02286227e-02 -4.94330265e-02 -2.04968061e-02  9.89996549e-03
 -3.54125921e-04  5.29902149e-03 -1.00676715e-01  1.09062660e-02
  4.26080003e-02 -4.43159267e-02  1.39752906e-02 -2.42342316e-02
  2.47772597e-02 -5.90491993e-03  5.34191728e-02  8.16700608e-02
  1.38420928e-05  7.59787634e-02 -2.00599451e-02  6.69489205e-02
 -9.19867828e-02 -3.28745842e-02 -2.38475818e-02  1.13107786e-01
  2.08908450e-02  3.39676291e-02 -6.28709942e-02  4.47616130e-02
 -1.54358381e-02 -3.96369435e-02 -6.43984973e-02  6.44834042e-02
  5.39332069e-02  4.60637696e-02  9.41455290e-02  1.64996460e-02
 -2.34933919e-03  1.96338054e-02 -3.44963148e-02 -9.30595328e-04
 -3.87811288e-02  5.24849296e-02 -1.49171306e-02  4.56402139e-33
 -3.68782356e-02  3.59835103e-02 -3.68743464e-02  6.50245473e-02
  1.32711390e-02  1.75846543e-03 -6.61748741e-03 -1.21794259e-02
 -7.32077509e-02  1.90742209e-03 -1.38243869e-01  3.32621522e-02
 -2.13764533e-02 -4.06604670e-02  4.55592535e-02 -3.56196575e-02
  1.98211595e-02 -5.08075729e-02 -6.17054217e-02  2.42578983e-02
 -2.34578606e-02 -4.65386622e-02  7.72014027e-03  4.14422899e-02
  8.59014913e-02  2.41294783e-02  2.13116109e-02  1.56525970e-02
  5.86596914e-02  2.87743770e-02 -4.78176065e-02  4.37800176e-02
 -4.16529365e-02 -1.05377711e-01  4.15229052e-03  2.18660422e-02
 -3.16780396e-02 -7.33253211e-02  1.55215428e-04  1.13379965e-02
 -1.45670483e-02 -1.46287018e-02 -1.45249233e-01 -1.35319345e-02
  7.46312141e-02  4.64082994e-02  2.62034107e-02 -6.00800812e-02
  7.72451758e-02 -2.92835105e-02 -7.77484030e-02 -4.79508378e-03
  1.14115849e-02 -1.84371136e-02  5.93025461e-02  8.27756971e-02
  4.69257496e-02 -6.56054318e-02 -1.28881708e-02 -1.05733238e-03
  4.07482497e-02  5.18423691e-02 -4.67557684e-02  3.70298065e-02
  2.27894709e-02  6.19048923e-02  4.38220315e-02  3.69592607e-02
  1.11651327e-02  2.35531060e-03 -5.39465733e-02  3.00150067e-02
  6.88245595e-02 -4.27529588e-02 -6.40913397e-02  1.03783369e-01
 -6.83424622e-02  5.72688952e-02  8.63791257e-03  2.27297340e-02
 -2.68736109e-02 -5.76454103e-02 -4.16333508e-03 -2.48633442e-05
  7.48815536e-02 -1.49459364e-02 -1.06272837e-02 -3.26655172e-02
 -6.29735887e-02  3.87714207e-02 -4.14357260e-02 -6.59318827e-03
  2.24658307e-02  1.05870582e-01 -7.82245994e-02 -5.71936923e-33
  4.29590903e-02 -6.93891048e-02 -3.95468809e-02  2.51841526e-02
  7.85884857e-02 -2.39090831e-03 -9.73697938e-03  6.57302840e-03
  6.60488056e-03  5.97245321e-02  4.73583341e-02  3.50038111e-02
  1.20519903e-02 -3.04026417e-02 -3.45724002e-02 -7.76451230e-02
  4.88826744e-02 -5.97436540e-02 -9.21807997e-03  1.47488294e-02
  9.04546306e-02  2.18532234e-02 -7.02008530e-02 -7.12156966e-02
 -1.01126716e-01  3.31990607e-02  8.47691484e-03  5.62273338e-02
 -8.56737606e-03  2.97405757e-02 -4.97719347e-02 -3.64633799e-02
 -1.92215256e-02 -7.90638570e-03  3.17361243e-02  9.65674669e-02
  4.46901247e-02 -4.45787273e-02  2.00836957e-02 -6.18357286e-02
 -2.28643557e-03 -3.27225253e-02 -9.93662626e-02  4.13537547e-02
  1.54141225e-02  3.59287076e-02 -4.57425602e-02 -3.72825265e-02
 -4.71840017e-02 -6.36905432e-02  2.93692201e-02 -7.28094354e-02
  1.23087065e-02 -5.39468676e-02  1.66322570e-02  1.26563562e-02
  1.46440603e-02 -6.71217144e-02 -4.24653335e-05  5.77667169e-02
  2.24456377e-02  1.49008911e-02  1.15297614e-02  2.26864833e-02
 -2.29307618e-02 -8.67608562e-02  4.48958315e-02  8.33168179e-02
 -9.76194348e-03  7.57286176e-02 -2.08699759e-02  7.47229829e-02
 -8.90992209e-02 -2.24792808e-02 -8.03091377e-02 -1.08618801e-03
  4.79273079e-03 -5.38825896e-03 -3.60738672e-03 -4.76811193e-02
 -2.88688634e-02  7.65745714e-02  6.17365725e-02  1.43764662e-02
  1.09425321e-01  1.43823415e-01  4.01709154e-02  2.77044550e-02
 -5.56096714e-03  4.65680379e-04 -3.81493606e-02 -3.24161500e-02
  2.29696883e-03  3.49128954e-02 -3.27062495e-02 -5.48639711e-08
  2.07044054e-02  3.08071729e-02 -7.31136650e-02 -3.69323380e-02
 -2.14171093e-02 -1.02365911e-01 -6.76595420e-02 -2.87937094e-02
  1.72441527e-02  1.60424795e-03 -7.92138875e-02  1.83106530e-02
 -2.04961114e-02  7.84713179e-02  6.77315369e-02  4.55992259e-02
 -7.09069520e-02 -3.79914083e-02 -3.42838988e-02 -1.80077162e-02
  4.98835221e-02 -1.23856235e-02  7.08971918e-02 -1.05554145e-02
  4.01422456e-02 -6.80938363e-03 -3.57820205e-02  7.26369992e-02
 -2.92254216e-03 -4.50590476e-02 -8.82891268e-02  1.72242429e-02
 -3.94998789e-02  6.60222098e-02 -2.87095644e-03 -2.96744108e-02
  5.53583819e-03 -8.63258615e-02  1.45305158e-03 -2.31883619e-02
 -1.64965764e-02 -4.97771241e-02 -5.75834066e-02  7.56919160e-02
 -7.24805938e-03 -2.76162140e-02 -7.84767047e-03 -2.04681940e-02
 -5.50036766e-02 -3.16423131e-04 -3.87941711e-02  2.11669244e-02
 -5.29921278e-02  3.75091992e-02 -4.30878438e-02  7.37173110e-02
 -8.85607582e-03 -1.14942361e-02  7.60556478e-03  5.35239689e-02
  7.50948116e-02 -9.10893679e-02 -1.36416167e-01 -3.71170044e-02]</t>
        </is>
      </c>
    </row>
    <row r="2394">
      <c r="A2394" s="1" t="n">
        <v>2392</v>
      </c>
      <c r="B2394" t="n">
        <v>404</v>
      </c>
      <c r="C2394" t="inlineStr">
        <is>
          <t>Kein Titel verfügbar</t>
        </is>
      </c>
      <c r="D2394" t="inlineStr">
        <is>
          <t>Datum nicht verfügbar</t>
        </is>
      </c>
      <c r="E2394" t="inlineStr">
        <is>
          <t>Ort nicht verfügbar</t>
        </is>
      </c>
      <c r="F2394" t="inlineStr">
        <is>
          <t>Adresse nicht verfügbar</t>
        </is>
      </c>
      <c r="G2394" t="inlineStr">
        <is>
          <t>business</t>
        </is>
      </c>
      <c r="H2394" t="inlineStr">
        <is>
          <t>Kostenlos</t>
        </is>
      </c>
      <c r="I2394" t="inlineStr">
        <is>
          <t>https://www.eventbrite.com/e/munich-leadership-secrets-10-covert-job-interview-questions-you-must-use-tickets-961710170007?aff=ebdssbdestsearch</t>
        </is>
      </c>
      <c r="J2394" t="inlineStr">
        <is>
          <t>Keine Beschreibung verfügbar</t>
        </is>
      </c>
      <c r="K2394" t="inlineStr">
        <is>
          <t>Unbekannt</t>
        </is>
      </c>
      <c r="L2394" t="inlineStr">
        <is>
          <t>Keine Rückerstattungsrichtlinie</t>
        </is>
      </c>
      <c r="M2394" t="inlineStr">
        <is>
          <t>Dauer nicht verfügbar</t>
        </is>
      </c>
      <c r="N2394" t="inlineStr"/>
      <c r="O2394" t="inlineStr">
        <is>
          <t xml:space="preserve">
    The event titled "Kein Titel verfügbar" is scheduled to take place on Datum nicht verfügbar at Ort nicht verfügbar, 
    specifically at Adresse nicht verfügbar. This event falls under the "business" category. 
    Description: Keine Beschreibung verfügbar
    It is organized by Unbekannt and will last for Dauer nicht verfügbar. 
    Key topics and themes include: nan.
    </t>
        </is>
      </c>
      <c r="P2394" t="inlineStr">
        <is>
          <t>[-4.93688807e-02  1.08024031e-02  4.69941087e-02 -3.48554999e-02
  1.56145310e-03  3.42992470e-02 -3.90720367e-02 -1.96600910e-02
  4.64729927e-02 -7.56150633e-02  3.24723721e-02 -5.82407862e-02
 -2.96668895e-02 -1.31848287e-02 -2.38767620e-02 -2.70042848e-02
  1.33590400e-03 -1.60631828e-03  1.37776695e-02 -4.83356453e-02
  3.89506370e-02  1.77284970e-03  1.98692307e-02 -2.41629630e-02
 -4.33224179e-02  1.97357573e-02  3.64967994e-02  4.88033425e-03
  9.93318483e-03 -3.21637169e-02  4.49685752e-02 -4.50567864e-02
 -7.73131987e-03  8.62797536e-03 -2.45836228e-02 -4.42289561e-03
  1.22997761e-02 -4.02730750e-03  1.37071882e-03  6.19936213e-02
 -2.29751617e-02 -8.41644704e-02 -6.37018457e-02 -2.91175544e-02
  4.19578254e-02 -3.30573320e-03  5.18994071e-02 -3.98126766e-02
 -3.90795060e-02  2.66329907e-02  3.60880718e-02 -7.31961504e-02
  5.69563769e-02 -1.39599117e-02  5.36925457e-02 -3.96917798e-02
  1.00166164e-02 -6.12245463e-02  3.36134657e-02  6.52058795e-02
  2.39341743e-02  1.79887004e-02 -3.61506306e-02  2.33687479e-02
 -1.80491451e-02  4.12997119e-02 -8.15802515e-02  1.48923218e-01
  8.45753029e-03 -6.12778217e-02  9.83194485e-02 -7.39419386e-02
 -3.14996876e-02  5.02973646e-02 -4.17070085e-04 -6.43918365e-02
  2.97933239e-02  4.99386601e-02 -1.44566278e-04 -8.64952207e-02
 -6.72525242e-02 -1.45664243e-02  1.89491604e-02 -4.56878692e-02
  3.63754220e-02 -1.68641191e-02 -7.67418146e-02  3.45642008e-02
  6.53867945e-02  4.11747284e-02 -5.28377406e-02  5.41368723e-02
 -6.39554039e-02  4.77441847e-02 -3.13049518e-02  2.52400078e-02
  6.23406330e-03  4.63148840e-02  2.71771513e-02  6.83969483e-02
  5.55308163e-02  1.05728284e-01 -1.00968800e-01  8.31450447e-02
  4.65319213e-03 -6.78528175e-02  7.32240267e-03 -2.31366046e-02
 -7.18159229e-02 -1.86702609e-02 -1.68099790e-03 -3.64869349e-02
  1.56236188e-02 -7.13613536e-03 -7.60546550e-02 -9.53863747e-03
 -1.02870800e-02  2.95934230e-02 -3.99417523e-03 -7.79447630e-02
 -1.55312158e-02  6.21099547e-02 -5.35920076e-02  1.87334120e-02
 -2.87906192e-02 -3.56967524e-02  1.99868213e-02  8.38619049e-33
  1.21575249e-02 -6.16492927e-02 -8.30324963e-02  8.52465034e-02
  7.87950233e-02  1.59632489e-02 -8.19190741e-02  3.09930760e-02
 -4.05352097e-03 -4.02055196e-02  1.97345065e-03 -4.46861088e-02
 -5.96429259e-02 -1.54457446e-02 -2.02140864e-03 -5.82554676e-02
  9.11036332e-04 -6.29380858e-03  3.73906791e-02 -5.64526133e-02
  2.03720052e-02 -6.91833254e-03 -3.02177705e-02 -3.38132791e-02
 -8.68178066e-03  4.77357097e-02  7.22348616e-02  1.47654936e-02
 -3.39969657e-02  4.59868833e-02  1.52202388e-02 -4.58336212e-02
  2.84464899e-02 -7.06242993e-02 -5.23581356e-02  1.89002976e-02
 -5.10889441e-02 -7.78060220e-03 -7.91517831e-03  3.67952995e-02
  1.85539965e-02 -8.17562360e-03 -1.59510061e-01 -3.17936614e-02
 -1.95901338e-02  7.39466324e-02  9.68068838e-02  4.60549891e-02
  1.29162341e-01 -3.76848504e-03 -5.31521451e-04 -1.96149237e-02
  1.54678989e-02 -1.07461676e-01  3.26512307e-02 -2.64576357e-02
  3.82379368e-02 -1.93439238e-02  1.56915355e-02 -1.16252983e-02
  2.94816168e-03  1.93501301e-02 -9.17657092e-03  3.38686965e-02
 -2.17629727e-02 -3.02683227e-02 -3.87601927e-02 -5.60914315e-02
  5.76301776e-02 -1.00862898e-01 -2.70836577e-02  7.65433237e-02
  6.10097758e-02 -5.24152294e-02 -5.30427545e-02  6.36460707e-02
 -7.64786005e-02  8.32929683e-04 -7.82611296e-02  9.58667174e-02
  2.23473236e-02 -2.29054522e-02  1.10619791e-01 -2.47416198e-02
  7.46097565e-02  4.32204045e-02  1.05786189e-01 -5.37655018e-02
 -7.25536495e-02  2.53986265e-03  2.73806155e-02 -1.69072822e-02
 -7.13003576e-02  2.65077930e-02  8.76247287e-02 -8.67824647e-33
  2.21159291e-02  4.80970927e-03 -4.91685569e-02 -3.85247804e-02
  3.45249213e-02 -4.06301990e-02 -5.44003174e-02  1.49667328e-02
  2.08765715e-02  3.94871831e-02 -5.97727150e-02 -9.78925079e-02
  9.28098857e-02 -3.20575871e-02  3.83605883e-02  5.61265126e-02
  2.56114621e-02  1.00082988e-02 -9.26669687e-02 -1.14590218e-02
 -8.35542530e-02 -2.50930134e-02 -7.42323622e-02 -2.75458209e-03
 -3.34833600e-02  6.31140620e-02  6.18941113e-02  5.95738553e-03
 -1.05294749e-01 -7.25875795e-02 -6.56202659e-02 -1.20968916e-01
 -4.41576764e-02  5.97990751e-02  3.97577696e-02  9.85079408e-02
  7.26666376e-02 -5.34676760e-02 -1.59357488e-02  1.85149373e-03
  7.48044774e-02  6.41739275e-03 -1.29534066e-01  1.19951442e-02
 -1.10640436e-01  3.32557298e-02 -9.47467685e-02  3.12360972e-02
  8.78469944e-02 -5.83628453e-02  2.58085337e-02 -1.93114020e-02
  1.02394912e-02 -1.15038604e-02  8.64683986e-02  6.75887913e-02
 -1.14981383e-02  2.54373550e-02 -4.63557094e-02  3.22374776e-02
  1.75342821e-02 -1.70196947e-02  4.88199294e-03  3.09233530e-03
  7.58035854e-03 -2.63405889e-02  1.63158085e-02 -1.07269557e-02
  7.49004306e-03  1.58879794e-02  5.32766059e-02  1.71002652e-02
 -8.56180117e-02 -1.05953544e-01 -7.89638609e-02  1.80530176e-02
  1.39626309e-01 -9.16487444e-03 -7.87346289e-02  4.13418934e-03
  4.31012213e-02 -3.53536382e-02  2.03589145e-02 -1.99786741e-02
  1.71125997e-02  6.11883961e-02  5.70295788e-02  8.32457319e-02
 -3.04228645e-02  4.24004756e-02  1.10209349e-03  2.01505199e-02
 -2.10572630e-02  7.48668686e-02  7.17297941e-02 -4.94815176e-08
 -1.29384752e-02 -7.04388097e-02 -5.73255606e-02 -2.05858611e-02
  5.96974678e-02 -5.10597713e-02  4.01341133e-02 -7.44615681e-03
 -3.05811465e-02  8.57549310e-02  2.42712852e-02  1.09691313e-02
 -6.98336363e-02  2.56070914e-03  2.79226564e-02  2.21803808e-03
  6.39015436e-03  2.24853377e-03  3.27184680e-03  3.92115768e-03
  1.07940249e-02  8.05067178e-03  4.83452380e-02 -6.42563626e-02
 -1.41483722e-02  1.03944140e-02 -5.41612059e-02  5.41845150e-02
  1.17769487e-01 -6.23271875e-02 -4.80719320e-02 -1.95300567e-03
 -6.44192984e-03 -4.17857282e-02 -1.92822590e-02  4.45530154e-02
 -5.46775162e-02  6.12211265e-02  4.18486074e-02  1.52757987e-02
  6.40253127e-02 -6.08652718e-02 -1.31603768e-02  1.07320487e-01
  1.03450222e-02  8.38134736e-02 -9.45331752e-02  6.90890178e-02
  4.49805968e-02 -3.21319252e-02 -1.30476609e-01 -3.86948176e-02
  1.03558294e-01 -5.61964326e-03 -2.11201161e-02  8.86414647e-02
 -6.66156635e-02  1.25126177e-02  1.64390933e-02  3.06311175e-02
 -5.04821679e-03  4.28133644e-02 -1.61562730e-02 -1.98619235e-02]</t>
        </is>
      </c>
    </row>
    <row r="2395">
      <c r="A2395" s="1" t="n">
        <v>2393</v>
      </c>
      <c r="B2395" t="n">
        <v>405</v>
      </c>
      <c r="C2395" t="inlineStr">
        <is>
          <t>LESUNG: Alexandra Flint</t>
        </is>
      </c>
      <c r="D2395" t="inlineStr">
        <is>
          <t>Samstag, 8. März</t>
        </is>
      </c>
      <c r="E2395" t="inlineStr">
        <is>
          <t>Hugendubel Erding</t>
        </is>
      </c>
      <c r="F2395" t="inlineStr">
        <is>
          <t>Bräuhausgasse 6 85435 Erding</t>
        </is>
      </c>
      <c r="G2395" t="inlineStr">
        <is>
          <t>arts</t>
        </is>
      </c>
      <c r="H2395" t="inlineStr">
        <is>
          <t>Kostenlos</t>
        </is>
      </c>
      <c r="I2395" t="inlineStr">
        <is>
          <t>https://www.eventbrite.de/e/lesung-alexandra-flint-tickets-1189394203079?aff=ebdssbdestsearch</t>
        </is>
      </c>
      <c r="J2395" t="inlineStr">
        <is>
          <t>Niemand weiß, wer sie wirklich ist
Die Kunststudentin Lucie hat auf dem Lakestone Campus ein Zuhause und echte Freundschaft gefunden - aber niemand kennt ihre wahre Identität. Zu groß ist ihre Angst, alles zu verlieren, wenn ihre Freunde wüssten, was sie getan hat. Dabei will Lucie einfach nur sie selbst sein. Doch dann taucht plötzlich jemand aus ihrem früheren Leben auf: Callahan. Callahan, dessen Herz sie gebrochen hat und dessen Blicke sie tief berühren. Denn er ist der Einzige, der jedes ihrer dunkelsten Geheimnisse kennt . . .
512 Seiten / 14,99-€ / Ravensburger Verlag
Hier geht's zum Buch...
Freuen Sie sich auf einen spannenden Abend mit Alexandra Flint am 8. März 2025 ab 18.30 Uhr in Ihrer Hugendubel Buchhandlung in Erding!
Portrait:
Alexandra Flint wurde 1996 geboren und lebt mit ihrer Familie in München. Nach ihrem Studium der Elektro- und Informationstechnik widmet sie sich heute ganz ihrer großen Leidenschaft für Geschichten, die berühren und die Welt vergessen lassen. Neben dem Schreiben ist sie oft in der Welt unterwegs, liebt Liebesromane jeder Art, Kaffee und lange Tage mit Freund:innen. Instagram: @alexandraflint. autorin Website: alexandraflint. de
Hinweise:
Diese Veranstaltung kann in Bild und Ton zu PR-Zwecken aufgezeichnet werden.
Bleiben Sie in Kontakt! YouTube| Instagram| Facebook</t>
        </is>
      </c>
      <c r="K2395" t="inlineStr">
        <is>
          <t>Buchhandlung Hugendubel</t>
        </is>
      </c>
      <c r="L2395" t="inlineStr">
        <is>
          <t>Rückerstattungsrichtlinie
Rückerstattungen bis zu 1 Tag vor dem Event</t>
        </is>
      </c>
      <c r="M2395" t="inlineStr">
        <is>
          <t>Eventdauer: 1 Stunde 30 Minuten</t>
        </is>
      </c>
      <c r="N2395" t="inlineStr">
        <is>
          <t>Events in Deutschland, Events in Bayern, Events in Erding, Erding Parties, Erding Kunst Parties, #romance, #lesen, #bücher, #romance_books, #hugendubel</t>
        </is>
      </c>
      <c r="O2395" t="inlineStr">
        <is>
          <t xml:space="preserve">
    The event titled "LESUNG: Alexandra Flint" is scheduled to take place on Samstag, 8. März at Hugendubel Erding, 
    specifically at Bräuhausgasse 6 85435 Erding. This event falls under the "arts" category. 
    Description: Niemand weiß, wer sie wirklich ist
Die Kunststudentin Lucie hat auf dem Lakestone Campus ein Zuhause und echte Freundschaft gefunden - aber niemand kennt ihre wahre Identität. Zu groß ist ihre Angst, alles zu verlieren, wenn ihre Freunde wüssten, was sie getan hat. Dabei will Lucie einfach nur sie selbst sein. Doch dann taucht plötzlich jemand aus ihrem früheren Leben auf: Callahan. Callahan, dessen Herz sie gebrochen hat und dessen Blicke sie tief berühren. Denn er ist der Einzige, der jedes ihrer dunkelsten Geheimnisse kennt . . .
512 Seiten / 14,99-€ / Ravensburger Verlag
Hier geht's zum Buch...
Freuen Sie sich auf einen spannenden Abend mit Alexandra Flint am 8. März 2025 ab 18.30 Uhr in Ihrer Hugendubel Buchhandlung in Erding!
Portrait:
Alexandra Flint wurde 1996 geboren und lebt mit ihrer Familie in München. Nach ihrem Studium der Elektro- und Informationstechnik widmet sie sich heute ganz ihrer großen Leidenschaft für Geschichten, die berühren und die Welt vergessen lassen. Neben dem Schreiben ist sie oft in der Welt unterwegs, liebt Liebesromane jeder Art, Kaffee und lange Tage mit Freund:innen. Instagram: @alexandraflint. autorin Website: alexandraflint. de
Hinweise:
Diese Veranstaltung kann in Bild und Ton zu PR-Zwecken aufgezeichnet werden.
Bleiben Sie in Kontakt! YouTube| Instagram| Facebook
    It is organized by Buchhandlung Hugendubel and will last for Eventdauer: 1 Stunde 30 Minuten. 
    Key topics and themes include: Events in Deutschland, Events in Bayern, Events in Erding, Erding Parties, Erding Kunst Parties, #romance, #lesen, #bücher, #romance_books, #hugendubel.
    </t>
        </is>
      </c>
      <c r="P2395" t="inlineStr">
        <is>
          <t>[-8.88871253e-02  5.79370558e-02  4.67569008e-03 -4.38579684e-03
  2.77683092e-03  2.23461185e-02  4.07593586e-02  1.05004199e-03
 -5.85922215e-04  1.51490979e-02 -5.52868620e-02 -2.87845582e-02
 -9.26739126e-02 -4.23546992e-02 -8.06621015e-02 -3.27364691e-02
 -9.03545413e-03 -3.00553925e-02 -5.43043129e-02  5.13223037e-02
  3.66092958e-02 -1.04523621e-01  6.93788519e-03  5.11083461e-04
 -3.09777949e-02  4.76608090e-02 -1.12137478e-02  2.10621338e-02
 -1.15570463e-02  1.89660564e-02  1.53254587e-02 -7.21719265e-02
 -5.63023984e-02 -1.53181003e-02  4.19169404e-02  2.95978412e-02
  8.38995874e-02 -1.03985213e-01 -1.60082744e-03  5.95744401e-02
 -5.07418718e-03  8.74733180e-03 -7.71687701e-02 -3.55224940e-03
 -8.14856142e-02 -7.90952891e-02  1.41021432e-02 -4.59241122e-02
 -1.19139515e-01  4.86475527e-02 -5.74865378e-02  3.17292009e-03
 -1.82279628e-02 -1.48114145e-01  5.46521321e-02  2.79010478e-02
  1.63713482e-03 -7.92974308e-02  1.60725620e-02 -2.32479986e-04
  2.39675473e-02 -6.90466762e-02 -8.77697244e-02  8.55020899e-03
  3.77158746e-02 -2.67105047e-02 -2.19256170e-02 -4.49447380e-03
  2.67990641e-02 -4.94753532e-02  7.86267966e-02 -5.40427938e-02
 -1.92422215e-02 -8.45736079e-03  1.14947818e-02  7.10550919e-02
 -2.44882237e-02  7.60937110e-02 -2.56080963e-02 -7.72813857e-02
  1.46434242e-02 -1.01580508e-01  9.86904651e-02  4.26078262e-03
 -1.21169733e-02  9.54204705e-03 -1.25394501e-02  3.84241976e-02
  1.24005768e-02  3.78304832e-02 -3.95382121e-02  8.08951706e-02
 -9.66202468e-02  2.91870255e-02  9.22762305e-02  2.24748217e-02
 -4.29382287e-02  3.12858559e-02  5.94684370e-02  6.82560876e-02
  3.18326801e-02  1.50626391e-01  3.81198786e-02 -1.84393320e-02
 -2.70993672e-02 -4.82571796e-02 -5.36789894e-02 -3.77515964e-02
 -6.73524365e-02 -6.95518702e-02  3.03082038e-02 -6.15060963e-02
  5.75463697e-02  2.36263592e-02  1.75386891e-02  7.62206763e-02
  2.14078873e-02  9.68681008e-04  4.97828610e-03  3.21355127e-02
  2.97398400e-02  4.78842929e-02 -1.93582810e-02  9.18663014e-03
 -2.53581330e-02  9.74070579e-02 -1.73330326e-02  1.68321387e-32
  8.08712468e-02 -3.84990983e-02 -7.91369379e-02 -3.16245072e-02
  9.28400308e-02  2.65817828e-02 -3.39134187e-02  2.51275487e-02
  2.17533577e-03  5.65288076e-03  4.05571889e-03 -6.61966354e-02
 -3.30803841e-02 -1.55265421e-01  3.90200615e-02  4.34681140e-02
  9.82065126e-02 -1.65740810e-02 -6.96009547e-02 -2.16923058e-02
  4.11859043e-02 -8.28570034e-03 -3.66429463e-02 -7.40006194e-02
 -5.24116196e-02  1.00022465e-01 -4.63837646e-02 -5.82696404e-03
 -6.45700321e-02  3.52835469e-02  3.95333618e-02  6.94947783e-03
  1.31310234e-02 -6.78421408e-02  4.72570099e-02 -8.05826336e-02
 -6.23729220e-03 -2.97573376e-02  2.35504936e-02  4.85612731e-03
  9.37847644e-02 -2.89095324e-02 -5.02224714e-02  1.88425686e-02
 -3.35759968e-02  2.01634429e-02  3.60881314e-02  2.93395892e-02
  1.92146078e-01  2.22359020e-02  5.53142950e-02  6.92953356e-03
 -1.00116963e-02 -1.17824599e-02  3.30933891e-02  5.36234938e-02
 -2.14630626e-02 -4.10177559e-02  6.20024502e-02  3.47722159e-03
  4.49452586e-02  1.80317853e-02  3.37580554e-02  3.40765342e-02
  5.68746813e-02 -6.04784302e-02  4.26707380e-02 -6.32888405e-03
  5.69757931e-02  1.47299385e-02 -4.67212833e-02  2.18146108e-03
  1.16981581e-01 -7.45074153e-02  2.14302260e-02  2.26928852e-02
 -3.37796845e-03  5.85970432e-02 -3.50593142e-02  1.11250058e-01
  1.77531166e-03  3.28779519e-02  7.83157127e-04 -9.13340449e-02
 -1.17822234e-02 -7.63349310e-02  5.56706712e-02 -1.67603623e-02
 -6.46013767e-02  7.32649414e-06  4.74178977e-02 -1.00603215e-02
 -3.43911722e-02 -8.32431763e-02 -5.50207235e-02 -1.70486045e-32
  4.50103395e-02  7.67399278e-03 -8.89464542e-02 -1.29290614e-02
  3.99521515e-02  4.49560545e-02  7.92417862e-03 -3.21854986e-02
 -4.80109733e-03 -9.19692393e-04  7.48705585e-03 -4.87130657e-02
  5.77993877e-02 -1.71390567e-02 -6.15507271e-03  4.37175967e-02
  2.33241655e-02 -1.57923046e-02 -9.31455847e-03 -5.74097596e-02
 -4.47428925e-03 -1.96655579e-02 -1.28614786e-03  3.59750018e-02
  6.94679096e-02 -2.89173389e-04  1.10278592e-01 -3.05762906e-02
 -9.56504419e-02  2.22844873e-02 -3.90148088e-02  3.19693722e-02
 -3.64452116e-02  3.97458561e-02 -3.44105177e-02  5.69618493e-02
  1.18180960e-01 -1.47305662e-03 -4.03567813e-02 -2.84614339e-02
  4.41385023e-02  2.40464881e-03 -8.74026585e-03  5.28867990e-02
  1.81685737e-03  3.10622938e-02 -3.38254459e-02  6.54280186e-02
 -6.23909198e-02  4.23766002e-02 -3.30974795e-02  2.88899499e-03
 -4.22648564e-02 -9.33510624e-03  6.77890182e-02  1.62595196e-03
 -2.60240100e-02 -6.53385371e-02 -1.33609831e-01  4.52662930e-02
 -3.65035869e-02  4.79272846e-03 -8.24283883e-02  2.73544695e-02
  7.96999708e-02 -5.45618460e-02 -3.13896574e-02 -8.51271972e-02
 -6.75130496e-03  3.90525274e-02  1.28207111e-03  2.54901173e-03
 -1.58010498e-02 -3.50247696e-02 -3.21938470e-02  6.95532262e-02
  7.90791959e-02  6.43237904e-02 -6.58568442e-02 -1.71962027e-02
 -9.57113504e-02  9.66011882e-02 -7.84322843e-02  3.71585116e-02
  2.69042347e-02  6.51896521e-02  4.38634725e-03  2.54183472e-03
 -1.53625999e-02 -5.90120517e-02  2.60496382e-02  2.60095261e-02
 -3.14582977e-03 -9.40900948e-03  3.85737699e-03 -7.28391143e-08
  4.43416229e-03  7.58114308e-02 -6.31855354e-02  1.00710755e-02
  8.60734060e-02 -7.76555985e-02  5.05751930e-04  2.19628960e-02
 -6.42596781e-02  8.51917788e-02 -4.91482466e-02 -2.63013877e-02
  3.62421274e-02  1.56876422e-03 -3.71317491e-02 -7.09682405e-02
  6.01397008e-02 -5.85121736e-02 -5.63044585e-02 -8.08509253e-03
  6.35859231e-03 -6.55459166e-02  4.43089567e-02 -4.65864427e-02
 -4.32154052e-02 -6.65575033e-03 -7.81353563e-02 -1.13496287e-02
 -1.51645523e-02 -1.55250204e-03  8.46542045e-03 -4.77850874e-04
 -3.25440429e-02 -5.02759926e-02 -7.41627067e-02 -8.37906376e-02
  6.52805567e-02  1.65474287e-03 -1.54722221e-02 -5.85490428e-02
  5.62013723e-02 -2.84241587e-02  2.20687930e-02  3.58202942e-02
  1.02627128e-02  3.51830535e-02  1.05428426e-02 -7.07188919e-02
  7.27557465e-02  6.60971478e-02 -1.12739675e-01 -1.72226988e-02
  1.84764080e-02  2.04903781e-02  1.96502861e-02  3.48983854e-02
  1.83933005e-02  5.18973731e-02  3.83221209e-02  5.69264665e-02
  6.73594978e-03  1.44358510e-02 -1.10200785e-01 -1.67719107e-02]</t>
        </is>
      </c>
    </row>
    <row r="2396">
      <c r="A2396" s="1" t="n">
        <v>2394</v>
      </c>
      <c r="B2396" t="n">
        <v>406</v>
      </c>
      <c r="C2396" t="inlineStr">
        <is>
          <t>Munich Leadership: How to Utilize Emotional Intelligence in Leadership?</t>
        </is>
      </c>
      <c r="D2396" t="inlineStr">
        <is>
          <t>Sunday, August 31</t>
        </is>
      </c>
      <c r="E2396" t="inlineStr">
        <is>
          <t>Munich</t>
        </is>
      </c>
      <c r="F2396" t="inlineStr">
        <is>
          <t>Munich Munich, Show map</t>
        </is>
      </c>
      <c r="G2396" t="inlineStr">
        <is>
          <t>business</t>
        </is>
      </c>
      <c r="H2396" t="inlineStr">
        <is>
          <t>Kostenlos</t>
        </is>
      </c>
      <c r="I2396" t="inlineStr">
        <is>
          <t>https://www.eventbrite.com/e/munich-leadership-how-to-utilize-emotional-intelligence-in-leadership-tickets-972637162937?aff=ebdssbdestsearch</t>
        </is>
      </c>
      <c r="J2396" t="inlineStr">
        <is>
          <t>There are plenty of classes on Leadership.
There are plenty of classes on Emotional Intelligence.
But this is the One and Only class on "How to Apply Emotional Intelligence in Leadership?"!
Do you want to get ahead faster? Create loyalty from your employees? Eliminate stress and frustration? Have more time?
Are you trying to get your employees to want to do what you need them to do?
Are you frustrated when you fail to convince others to see things your way?
Do you want to be more effective at influence and persuasion?
Do you want to be more effective at getting agreements from others? (Including but not limited to: team members, colleagues, outside vendors, customers, even bosses? Yes, even bosses!)
Do you want to gain the respect of your team members? colleagues? Even your bosses?
If that’s the case, this powerful class is for you!
What is “Emotional Intelligence”? And how does it apply to Business Leadership?
Why do humans have Feelings? Emotions? Emotional States?
What are some of the oldest human feelings?
How do human emotions affect our lives today?
How have some of the most successful businesses, and business leaders, been utilizing these human feelings to their own business successes? (And how you can do the same, if you master your skills on how to utilize your intelligence about human emotions in Business Leadership!)
Did you know:
So many of the things you wish you could do but are not doing, can be done, with your improved/enhanced mastery of Emotional Intelligence?
People who advance faster in Business Leadership, advance faster due to their secret understanding of Emotional Intelligence?
You too, can speed up the pace of your business/leadership advancement, by improving your mastery of Emotional Intelligence?
Your understanding of “what is Emotional Intelligence” is most likely wrong?
There are entire modern industries that are based on their deep insights into human emotions? yet they keep their insights a secret to themselves?
You can do the same?! Utilize your science based accurate understanding of human nature, in your business leadership endeavor?!
There are "Beyond Transactional" motivators/Incentives?
Smart people utilize pain/pleasure in smart ways - for their own success?
By gaining insights into short/long term pain/pleasure, you will find it easier to do what you need/have to do?
What is "Learning" to you, at this advanced stage of your business/career progression?
You became a leader, most likely because you were the best individual contributor, you were an overachiever amongst individual contributors;
Your new challenge, after your promotion into leadership, is: How do you turn your team members into overachievers just like yourself?
You now must acquire a new set of skills for your new job: intelligence about human emotions!
What you will learn in this class:
The truth about human emotions: where did human emotions come from, and how do they affect us in our modern society?
Typical human emotions and their origin;
Do humans really make decisions Rationally? Logically? Or do humans make decisions Emotionally?
How to figure out the belief that create the attitudes, and use it to change people’s attitudes?
Unlearn some of the biggest confusions out there regarding Emotional Intelligence, that are in the way of your learning Emotional Intelligence!
Why Emotional Intelligence is NOT just another kind of Intelligence, in addition to you being smart with Math and Physics?
Why you need to go deeper than "behavior"? Why did scientists stop using “Behaviorism” and you should too?
The secret technique successful people use, utilizing motivators, incentives and inspirtions... to effectively manage the emotions of their employees, and themselves!
The most popular, yet least effective, communication method to influence and persuade that you need to stop using.
How to identify beliefs that are holding people back, and how to help people upgrade their beliefs?
What feelings inside of you, are delaying/preventing you, from delegating more? becoming a better teacher/coach to your good employees? start the termination procedure on your bad employees? How to overcome these feelings that are preventing you from moving forward and moving forward faster? What feelings are preventing you from spending more of your valuable time on doing tasks that are of higher value? long term value? like strategic planning?
A simple trick you can use, to study human emotions - on your own!
The difference between Transactional and Beyond Transactional motivators/incentives. Why Beyond Transactional motivators/incentives are so much more powerful? How to identify/discover Beyonnd Transactional motivators/incentives and utilize them to influence and persuade people?
What are some of the biggest and most common confusions that are holding people back?
A simple 3 step process to turn someone’s mind 180? Examples on how to get someone to do a 180, in a way that's uplifting &amp; inspirational. Plus dissecting the techniques used.
Understand the ever moving goal post of human desires, and how to apply this understanding in business leadership.
The difference between Favoritism VS Meritocracy. Knowing the differemce between Meritocracy VS favoritism will give you the intelligence hence confidence to manage your own emotions as well as the emotion of your teams from the attack of troublemakers.
The fear of the long term perpetual pain, should be utilized, and have been utilized, by people who get ahead in life, and as an effective business/leadership tool to influence, persuade and inspire everyone, from your employees to yourself.
After taking this class, you will be able to:
Easily turn people around 180 degrees!
Bring the best out of people.
Overcome beliefs that are holding people back (both your team members and yourself!)
Enjoy reduced stress and anxiety, greater productivity, higher levels of performance and a greater sense of teamwork.
Become more capable in all aspects of your professional/personal life.
Gain the ability to continue studying Emotional Intelligence on your own.
This class is "OnDemand" &amp; "EverGreen"! There is no need to wait! You can start learning as soon as you register!
If you want shallow, superficial "edu_tain_ment"? this class is NOT for you.
In this class, Coach Michael Lin gives away all his secrets! He holds nothing back! All his secrets in listening skills, communication skills, influence and persuasion skills, coaching skills, business secrets, are all in this class!
If you want deep learning, to solve real world challenges, you can not afford to not take this class!!!
You should take this OnDemand EverGreen Class if you are:
A manager or a business owner,
Managing a team of employees,
Or managing a team of managers,
You live in the real world, you have real world challenges you need to overcome.
You are a doer, you are a thinker, and you are a life long learner.
You challenge yourself to constantly do more so you can learn more, learn more so you can do more.
You get a kick out of solving problems, you get a bigger kick out of helping others to learn how to solve problems - on their own!
You play the game of: "Never ending upward spiral personal evolution."
And you want:
More time out of your day;
Less stress;
Higher productivity;
Happier and more loyal employees;
Do less work yet make more money for yourself!
Real insights, not "Corporate Fluff", to solve your problem!
So you can solve bigger challenges and make bigger contributions to yourself, your family, your team, and society at large.
You will lose: Unhelpful thinking that have been holding you down :-(
You will gain: New thinking that will catapult you to the next level!
This Class is OnDemand &amp; EverGreen, which means you don't have to wait! You can take this Class Right NOW!
Comments from those who took this class:
For the longest time, I followed the bad education of "Focus on the behavior, don't let emotions get in the way". As a result, my life and my business were stuck. After taking this class and mastering my intelligence on human emotions, I was finally able to become effective at getting other people to want to do what I need them to do, and move my business and my life forward.
"I was using the most commonly used yet least effective method to convince people to agree with me, and it gave me nothing but stress and frustration. After taking this class, I changed my leadership style 180 degrees and I became so much more effective at influence and persuasion. My employees are now so much happier and I can now focus on tasks that are more important for our long-term goals."
"Coach Michael Lin is unique in the sense that he has a very effective teaching method. He was able to quickly identify what was in my "blind-spot", and explain my confusion away in a way that was really easy for me to follow. If you want to advance your career and your business quickly, don't miss out on his classes!"
Leadership Secrets Series Webinars (OnDemand &amp; EverGreen):
1: Delegation Skills for Busy Leaders - Why &amp; How
2: How To Motivate &amp; Inspire Your Employees? Young Employees?
3: How to Overcome Employee's Resistance To Change?
4: How to Create Genuine and Sincere Employee Loyalty?
5: How to Manage the 4 Different Types of Younger Employees?
6: How to Successfully Coach Your Employees?
7: Is being friends with your employees a good idea? or a bad idea?
8: How To Get Your Best Employees To Stay For As Long As Possible?
9: How To Avoid Costly Hiring Mistakes?
10: How to Overcome Your Anxiety with Discipline and Termination?
11: Seven Secrets for Your Leadership Success that They Won't Teach You!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imply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t>
        </is>
      </c>
      <c r="K2396" t="inlineStr">
        <is>
          <t>Coach Michael Lin</t>
        </is>
      </c>
      <c r="L2396" t="inlineStr">
        <is>
          <t>Refund Policy
No Refunds</t>
        </is>
      </c>
      <c r="M2396" t="inlineStr">
        <is>
          <t>Dauer nicht verfügbar</t>
        </is>
      </c>
      <c r="N2396" t="inlineStr">
        <is>
          <t>Germany Events, Bayern Events, Things to do in Munich, Munich Classes, Munich Business Classes, #business, #mentoring, #leadership, #management, #coaching, #negotiation, #delegation, #emotionalintelligence, #communication_skills, #emotional_intelligence</t>
        </is>
      </c>
      <c r="O2396" t="inlineStr">
        <is>
          <t xml:space="preserve">
    The event titled "Munich Leadership: How to Utilize Emotional Intelligence in Leadership?" is scheduled to take place on Sunday, August 31 at Munich, 
    specifically at Munich Munich, Show map. This event falls under the "business" category. 
    Description: There are plenty of classes on Leadership.
There are plenty of classes on Emotional Intelligence.
But this is the One and Only class on "How to Apply Emotional Intelligence in Leadership?"!
Do you want to get ahead faster? Create loyalty from your employees? Eliminate stress and frustration? Have more time?
Are you trying to get your employees to want to do what you need them to do?
Are you frustrated when you fail to convince others to see things your way?
Do you want to be more effective at influence and persuasion?
Do you want to be more effective at getting agreements from others? (Including but not limited to: team members, colleagues, outside vendors, customers, even bosses? Yes, even bosses!)
Do you want to gain the respect of your team members? colleagues? Even your bosses?
If that’s the case, this powerful class is for you!
What is “Emotional Intelligence”? And how does it apply to Business Leadership?
Why do humans have Feelings? Emotions? Emotional States?
What are some of the oldest human feelings?
How do human emotions affect our lives today?
How have some of the most successful businesses, and business leaders, been utilizing these human feelings to their own business successes? (And how you can do the same, if you master your skills on how to utilize your intelligence about human emotions in Business Leadership!)
Did you know:
So many of the things you wish you could do but are not doing, can be done, with your improved/enhanced mastery of Emotional Intelligence?
People who advance faster in Business Leadership, advance faster due to their secret understanding of Emotional Intelligence?
You too, can speed up the pace of your business/leadership advancement, by improving your mastery of Emotional Intelligence?
Your understanding of “what is Emotional Intelligence” is most likely wrong?
There are entire modern industries that are based on their deep insights into human emotions? yet they keep their insights a secret to themselves?
You can do the same?! Utilize your science based accurate understanding of human nature, in your business leadership endeavor?!
There are "Beyond Transactional" motivators/Incentives?
Smart people utilize pain/pleasure in smart ways - for their own success?
By gaining insights into short/long term pain/pleasure, you will find it easier to do what you need/have to do?
What is "Learning" to you, at this advanced stage of your business/career progression?
You became a leader, most likely because you were the best individual contributor, you were an overachiever amongst individual contributors;
Your new challenge, after your promotion into leadership, is: How do you turn your team members into overachievers just like yourself?
You now must acquire a new set of skills for your new job: intelligence about human emotions!
What you will learn in this class:
The truth about human emotions: where did human emotions come from, and how do they affect us in our modern society?
Typical human emotions and their origin;
Do humans really make decisions Rationally? Logically? Or do humans make decisions Emotionally?
How to figure out the belief that create the attitudes, and use it to change people’s attitudes?
Unlearn some of the biggest confusions out there regarding Emotional Intelligence, that are in the way of your learning Emotional Intelligence!
Why Emotional Intelligence is NOT just another kind of Intelligence, in addition to you being smart with Math and Physics?
Why you need to go deeper than "behavior"? Why did scientists stop using “Behaviorism” and you should too?
The secret technique successful people use, utilizing motivators, incentives and inspirtions... to effectively manage the emotions of their employees, and themselves!
The most popular, yet least effective, communication method to influence and persuade that you need to stop using.
How to identify beliefs that are holding people back, and how to help people upgrade their beliefs?
What feelings inside of you, are delaying/preventing you, from delegating more? becoming a better teacher/coach to your good employees? start the termination procedure on your bad employees? How to overcome these feelings that are preventing you from moving forward and moving forward faster? What feelings are preventing you from spending more of your valuable time on doing tasks that are of higher value? long term value? like strategic planning?
A simple trick you can use, to study human emotions - on your own!
The difference between Transactional and Beyond Transactional motivators/incentives. Why Beyond Transactional motivators/incentives are so much more powerful? How to identify/discover Beyonnd Transactional motivators/incentives and utilize them to influence and persuade people?
What are some of the biggest and most common confusions that are holding people back?
A simple 3 step process to turn someone’s mind 180? Examples on how to get someone to do a 180, in a way that's uplifting &amp; inspirational. Plus dissecting the techniques used.
Understand the ever moving goal post of human desires, and how to apply this understanding in business leadership.
The difference between Favoritism VS Meritocracy. Knowing the differemce between Meritocracy VS favoritism will give you the intelligence hence confidence to manage your own emotions as well as the emotion of your teams from the attack of troublemakers.
The fear of the long term perpetual pain, should be utilized, and have been utilized, by people who get ahead in life, and as an effective business/leadership tool to influence, persuade and inspire everyone, from your employees to yourself.
After taking this class, you will be able to:
Easily turn people around 180 degrees!
Bring the best out of people.
Overcome beliefs that are holding people back (both your team members and yourself!)
Enjoy reduced stress and anxiety, greater productivity, higher levels of performance and a greater sense of teamwork.
Become more capable in all aspects of your professional/personal life.
Gain the ability to continue studying Emotional Intelligence on your own.
This class is "OnDemand" &amp; "EverGreen"! There is no need to wait! You can start learning as soon as you register!
If you want shallow, superficial "edu_tain_ment"? this class is NOT for you.
In this class, Coach Michael Lin gives away all his secrets! He holds nothing back! All his secrets in listening skills, communication skills, influence and persuasion skills, coaching skills, business secrets, are all in this class!
If you want deep learning, to solve real world challenges, you can not afford to not take this class!!!
You should take this OnDemand EverGreen Class if you are:
A manager or a business owner,
Managing a team of employees,
Or managing a team of managers,
You live in the real world, you have real world challenges you need to overcome.
You are a doer, you are a thinker, and you are a life long learner.
You challenge yourself to constantly do more so you can learn more, learn more so you can do more.
You get a kick out of solving problems, you get a bigger kick out of helping others to learn how to solve problems - on their own!
You play the game of: "Never ending upward spiral personal evolution."
And you want:
More time out of your day;
Less stress;
Higher productivity;
Happier and more loyal employees;
Do less work yet make more money for yourself!
Real insights, not "Corporate Fluff", to solve your problem!
So you can solve bigger challenges and make bigger contributions to yourself, your family, your team, and society at large.
You will lose: Unhelpful thinking that have been holding you down :-(
You will gain: New thinking that will catapult you to the next level!
This Class is OnDemand &amp; EverGreen, which means you don't have to wait! You can take this Class Right NOW!
Comments from those who took this class:
For the longest time, I followed the bad education of "Focus on the behavior, don't let emotions get in the way". As a result, my life and my business were stuck. After taking this class and mastering my intelligence on human emotions, I was finally able to become effective at getting other people to want to do what I need them to do, and move my business and my life forward.
"I was using the most commonly used yet least effective method to convince people to agree with me, and it gave me nothing but stress and frustration. After taking this class, I changed my leadership style 180 degrees and I became so much more effective at influence and persuasion. My employees are now so much happier and I can now focus on tasks that are more important for our long-term goals."
"Coach Michael Lin is unique in the sense that he has a very effective teaching method. He was able to quickly identify what was in my "blind-spot", and explain my confusion away in a way that was really easy for me to follow. If you want to advance your career and your business quickly, don't miss out on his classes!"
Leadership Secrets Series Webinars (OnDemand &amp; EverGreen):
1: Delegation Skills for Busy Leaders - Why &amp; How
2: How To Motivate &amp; Inspire Your Employees? Young Employees?
3: How to Overcome Employee's Resistance To Change?
4: How to Create Genuine and Sincere Employee Loyalty?
5: How to Manage the 4 Different Types of Younger Employees?
6: How to Successfully Coach Your Employees?
7: Is being friends with your employees a good idea? or a bad idea?
8: How To Get Your Best Employees To Stay For As Long As Possible?
9: How To Avoid Costly Hiring Mistakes?
10: How to Overcome Your Anxiety with Discipline and Termination?
11: Seven Secrets for Your Leadership Success that They Won't Teach You!
Coach Michael Lin specializes in helping First Time Leaders in the business world.
Thousands of business leaders, from hundreds of organizations and associations, in dozens of industries, have attended his Leadership Seminars, Workshops, Keynote Sessions &amp; 1-on-1 Coaching sessions.
And the attendees often make the following comments:
- "Thanks to Coach Michael Lin, I developed a Deep Understanding of my team members, all based on my newly acquired Emotional Intelligence! I now have a much more Authentic Connection with my team."
- "Due to the Persuasion Skills I learned at the workshop, I am now more Fluent at Influencing people, especially when it comes to Inspiring my team members - and they love it!"
- "I finally became Congruent at Being the Leader - because Coach Michael Lin helped me to develop my own inner Emotional Maturity! My team told me I am like a Sea Captain the crew trust their lives with!"
To book Leadership Seminars, Workshops &amp; Keynotes, for your company/industry training/event, simply send an email to:
CoachMichaelLin@Gmail.com
All "Business Problems" are actually "People Problems"! - Coach Michael Lin
+++ +++ +++ +++ +++ +++ +++ +++ +++ +++ +++ +++ +++ +++ +++
What other topics do you need me to address? Send your ideas to me at: CoachMichaelLin@Gmial.com
+++ +++ +++ +++ +++ +++ +++ +++ +++ +++ +++ +++ +++ +++ +++
Bring High Quality Business Leadership Training to your Company!
Q: Why does "Traditional Management Training" no longer work when you need to turn your managers into today's leaders?
A: Traditional Management Training focuses on the "what": "what needs to be done" &amp; "what are the processes to get things done". Traditional Management Training does not teach today's leaders the "How". "How to get your human employees to want to do what you need them to do." Traditional Management Training either ignores all the human factors, or treats humans like objects, for example: obedient robots.
Coach Michael Lin is known for the effectiveness of his leadership teaching. He utilizes seminars, workshops and one-on-one coaching to turn your managers into real effective leaders!
His leadership seminar students love his unique teaching content, as well as his unique teaching method. He is the best, at:
● Discovering what is in people's blindspot that is holding them back, causing internal conflicts deep down inside;
● Effectively teaching his students new ways of understanding their situations, therefore helping them to resolve the conflicts in their thinking, so they can become more productive - instantly!
+++ +++ +++ +++ +++ +++ +++ +++ +++ +++ +++ +++ +++ +++ +++
The "Effectiveness" of a seminar, is:
Not measured by "Posh Production";
Not measured by "Flashy &amp; Pretty Seminar Presenter";
But measured by "New skills obtained by students".
+++ +++ +++ +++ +++ +++ +++ +++ +++ +++ +++ +++ +++ +++ +++
Examples:
Ineffective Business Leadership Seminars, would lecture attendees:
"You lack confidence, you need to be confident" without teaching the "how";
"Don't hire the wrong people!" but won't mention the "how";
"Communicate effectively!" but don't teach the "how".
Effective Business Leadership Seminars, would actually:
Help attendees to actually become more confident - during the seminar, and know how to help themselves to constantly becoming even more confident long after the seminar;
Help attendees to learn the skills to attract the right job applicant, and filter in the best applicants using advanced interview skills;
Teach attendees to influence and persuade, so their team members would want to do what needs to be done!
+++ +++ +++ +++ +++ +++ +++ +++ +++ +++ +++ +++ +++ +++ +++
Q: Too often, a Keynote is delivered as a memorized script, a well rehearsed act, with overly exaggerated body movements and voice inflections, completely memorized down to the tiniest move of the finger, smallest change in the tone of voice and even the exact duration of each pause, which makes it acting not teaching. Should a Keynote be an actor acting? Or a teacher teaching?
A: People come to hear a Keynote, to learn something! If they wanted to see a well rehearsed act for their entertainment, they'd go to a concert or a theatre! Recall the best teachers you've ever had, they were teachers teaching not actors acting! Imagine schools replaced "math teachers" with "math actors" for your kids! Parents will NOT accept that! So don't act, teach! Sure, make the teaching Inspirational not painful, Enagaging &amp; Entertaining not boring... but teach don't act!
Q: Upon completion of the speech, should the Keynote presenter leave and disappear?
A: Absolutely NOT!!! The attendees have questions! Questions about business leadership that are not only holding them back, but also: they only feel comfortable asking in private but never in public :-( And it's by answering these types of questions, after the presentation, at the back of the room, outside in the hallway... that the presenter makes the greatest positive impact to your organization!
+++ +++ +++ +++ +++ +++ +++ +++ +++ +++ +++ +++ +++ +++ +++
To book Leadership Seminars, Workshops &amp; Keynotes, for your company training and or industry event, so your people will truly learn new skills that are useful to them, simply send an email to:
CoachMichaelLin@Gmail.com
+++ +++ +++ +++ +++ +++ +++ +++ +++ +++ +++ +++ +++ +++ +++
BIO:
Coach Michael Lin came out of the tech industry, and uses his superb analytical skills to dissect business challenges.
He has deep insights into human nature, which he uses to help people to solve their business challenges. His analysis and solutions are all based on Emotional Intelligence, not on how we wish humans ought to be, but based on what humans actually are.
Managers &amp; Leaders from over 500 organizations across many industries have attended seminars and workshops taught by Coach Michael Lin. Example industries are:
- Airports
- Automobile Manufacturers
- Aviation Companies
- Banks &amp; Credit Unions
- Casinos
- Charities
- Churches
- Courts (State and County)
- Fire, Police &amp; Sheriff Depts
- Food Companies
- Governments
- Hospitals
- Hotel Chains
- Insurance Companies
- Railroad Companies
- School Districts
- Technology Companies
- Universities
- Etc Etc.
Key Takeaways from his leadership seminars and workshops:
1: What makes other people tick? Employees who report to us? Our peer managers &amp; leaders? Outside customers? Outside vendors? Shareholders? Upper management?
2: How to identify the right incentives - for other people? Why should we not confuse “the right incentive for ourselves" with "the right incentive for others”? How to utilize our insights into short term vs long term pain &amp; pleasure to influence, persuade and help others, to create Win/Win outcomes for everyone?
3: How to advance our own careers, by going out of our way to: help others?! solve other people's problems?! Why do we need to understand the big picture of the corporation (not just "my department") and solve problems for the entire corporation?
4: "Software Upgrade" in our heads, from employee thinking (my hours for my salary), into business thinking: what do customers need and want? how to provide goods/services for customers? What hardware &amp; human capabilities do we have? how to inspire employees to want to give their best - using non monetary incentives? How to create win/win for everyone? customers, shareholders, employees, and managers/leaders?
5: Why Confidence Building by practicing Fear Busting is the key to Self Development? How can we constantly expand our comfort zone, by doing things we know we should do, but don't do - due to fear?
+++ +++ +++ +++ +++ +++ +++ +++ +++ +++ +++ +++ +++ +++ +++
Interview/Article on Coaching &amp; Leadership:
Here is an Interview/Article by Coach Michael Lin on "Moving From Command &amp; Control to Coaching &amp; Collaboration: How Leaders and Managers Can Become Better Coaches - the Why, the What, and the How": https://medium.com/authority-magazine/moving-from-command-control-to-coaching-collaboration-michael-lin-on-how-leaders-and-managers-64fdf22eaa71
+++ +++ +++ +++ +++ +++ +++ +++ +++ +++ +++ +++ +++ +++ +++
Comments from attendees:
Here is a list of two dozen people telling us what they thought of the teaching, after they've attended the seminar or workshop by Coach Michael Lin: (These people range from brand new managers to highly experienced leaders, from various private sectors to the government...) https://youtu.be/_jPxflr1LV8
+++ +++ +++ +++ +++ +++ +++ +++ +++ +++ +++ +++ +++ +++ +++
Sample Teaching Session:
Here is a short sample of Coach Michael Lin in action, helping managers to get over their fears and grow into Real Leaders, so they can do what they are afraid of doing but need to be doing: https://youtu.be/Wc4GylRBQ6U
+++ +++ +++ +++ +++ +++ +++ +++ +++ +++ +++ +++ +++ +++ +++
Volunteerism:
Coach Michael Lin training a group of business leaders at a Volunteering event: https://www.youtube.com/watch?v=87N3zuOQmC8&amp;t=2139s
+++ +++ +++ +++ +++ +++ +++ +++ +++ +++ +++ +++ +++ +++ +++
Coach Michael Lin In The Media:
Here are over a dozen media interviews, in which Coach Michael Lin answers tough questions from journalists on leadership:
Are you an "enabler" without realizing it?
Are you unintentionally attracting bad job applicants?
Are you helping or are you harming Millennials and GenZers?
How managers can advance their own careers in leadership by obtaining coaching skills?
How to be socially responsible when it comes to hiring?
How to create bonding and hence loyalty from your employees to yourself that will last a lifetime?
How to unite your team?
What are some of the biggest redflags you need to watchout for?
What are some of the key beliefs about leadership that are holding older managers back??
What is the responsible thing to do with people who refuse to accept "personal responsibility"?
What's missing in Managerial Culture?
Who should NOT be allowed to work from home?
Why employers must make employees feel the relationship is not mere transactional?
https://www.linkedin.com/in/coachmichaellin/recent-activity/videos/
+++ +++ +++ +++ +++ +++ +++ +++ +++ +++ +++ +++ +++ +++ +++
More Comments from attendees:
" I am 57 years old and I've attended a lot of seminars in my time. Today's seminar has been the best, and I have attended a lot of seminars, I mean a lot."
"You know, attending a seminar can be hit or miss. Today's seminar was definitely a hit."
"My colleagues at work just texted me and asked me if I am bored being stuck in a seminar. I texted them back telling them: 'Surprisingly not, even though I was expecting it to be just another boring waste of time seminar. I am actually learning a lot of useful information and the learning process is actually fun!' I also told my colleagues back in the office: 'You guys should all be here! having fun and learning useful info at the same time!' "
+++ +++ +++ +++ +++ +++ +++ +++ +++ +++ +++ +++ +++ +++ +++
We have all attended those waste of time seminars that are:
Boring;
Lacking useful content;
Not able to solve any problems - problems that were the reason why training was organized to address and resolve;
Refusing or not able to answer questions from attendees;
Spent all day lecturing the attendees on "What to accomplish" &amp; "What ability you must have";
But never taught the attendees "How to accomplish what they need to accomplish"; and never taught any of the skills the attendees are supposed to "must have";
The entire so-called "training" was designed "For Show" and or "For Formality": just going through the Bureaucratic Motions so everyone can say: "see, we conducted training".
Why bring another one of those waste of time seminars to your company? And force employees to endure the ordeal?
Be a real hero, bring a seminar that your employees will:
Actually learn useful info that they've been craving for, for the info can help them to solve their real life problems!
Enjoy the learning process, for the learning process is inspirational not painful;
Thank you and think of you as their BIG hero!
And when leaders improve? everyone in the company gets to enjoy the benefit: from team members to shareholders! And all of them will be thanking you for organizing training that's useful!
To book Leadership Seminars, Workshops &amp; Keynotes, for your company training and or industry event, so your people will learn new skills that are truly useful to them, simply send an email to:
CoachMichaelLin@Gmail.com
    It is organized by Coach Michael Lin and will last for Dauer nicht verfügbar. 
    Key topics and themes include: Germany Events, Bayern Events, Things to do in Munich, Munich Classes, Munich Business Classes, #business, #mentoring, #leadership, #management, #coaching, #negotiation, #delegation, #emotionalintelligence, #communication_skills, #emotional_intelligence.
    </t>
        </is>
      </c>
      <c r="P2396" t="inlineStr">
        <is>
          <t>[ 9.00756102e-03  2.44271532e-02  1.13961259e-02  4.26322594e-02
 -9.44842119e-03  3.84463817e-02 -1.05442842e-02 -5.34004048e-02
  4.05136906e-02  1.57214440e-02 -4.48172279e-02 -2.19392385e-02
 -5.21805026e-02  2.34619062e-02 -2.10269149e-02  3.39484289e-02
  3.65639664e-02  3.59899527e-03 -1.59414232e-01 -6.10750802e-02
 -2.01800503e-02 -5.82105331e-02 -5.73286079e-02 -1.05895484e-02
 -1.18181288e-01  2.95618847e-02  3.23830917e-02 -3.10163312e-02
 -2.05499376e-03 -1.03470981e-01  5.37665524e-02 -1.24596030e-01
  9.66187865e-02  1.40656047e-02  1.39552290e-02  4.40259241e-02
  1.53055461e-02  2.17948817e-02  2.24278215e-02 -3.74021195e-02
 -4.76325117e-02 -6.51749596e-02  1.85326487e-02  8.33892357e-03
  2.34899949e-02 -1.35977622e-02 -1.17998915e-02  1.87713362e-03
 -9.09229442e-02 -4.53921035e-02 -5.56249879e-02 -5.56831136e-02
 -4.87687774e-02  4.99627255e-02  4.11499627e-02  3.34157012e-02
  4.92442027e-03 -5.48139662e-02 -1.36061758e-03  2.41019530e-03
  7.52069755e-03 -3.44411694e-02  9.72273573e-03 -3.23175848e-03
 -1.11608118e-01  1.44459223e-02  1.89628471e-02  1.85245946e-02
 -6.41873404e-02 -6.74002524e-03  1.28273606e-01 -1.25003591e-01
  4.13959147e-03 -3.90819944e-02  5.10967039e-02  3.37753668e-02
  5.45815425e-03 -5.19239530e-02  5.15129268e-02  2.32049637e-02
  3.02892625e-02  2.86903400e-02  6.09980896e-02  5.55719398e-02
  9.27340705e-03 -1.06357932e-01 -6.40391186e-02 -3.35008726e-02
 -3.01519912e-02  1.36604309e-01 -6.97954651e-03 -9.50121358e-02
  3.66802067e-02 -8.35784245e-03  3.62228900e-02 -2.43009962e-02
 -7.09450915e-02  6.36143759e-02  1.68605130e-02 -6.06303569e-03
 -3.41682434e-02  4.75822613e-02 -1.06700920e-01 -3.84572707e-02
 -5.26148826e-02 -1.45283202e-02  2.86760125e-02 -2.08018031e-02
 -5.78849725e-02 -1.89016256e-02 -1.78437144e-01  1.34861069e-02
 -4.19227518e-02 -4.58646193e-02  6.24547824e-02 -1.61519423e-02
 -4.26067878e-03  7.55297244e-02  6.07456118e-02  5.55805489e-02
  1.09107018e-01  2.05015410e-02  4.53031547e-02  5.34564294e-02
  8.13915730e-02  5.24767041e-02 -6.89648092e-02 -5.35251848e-34
 -1.49307838e-02 -1.24003943e-02 -1.60187986e-02  8.73636529e-02
 -4.51766253e-02 -1.93042308e-02  3.65640260e-02 -4.50227633e-02
 -5.38913310e-02  6.08120449e-02 -8.13832432e-02  8.73115957e-02
  8.77232626e-02 -1.82376569e-03 -7.03778341e-02 -1.54678673e-02
 -2.56729368e-02 -3.46211269e-02 -5.23891076e-02  1.44153414e-02
  2.18576770e-02 -1.99901462e-02 -1.80460587e-02 -1.13657415e-02
  1.59883779e-02  1.57725420e-02  3.44885215e-02  7.80685479e-03
  1.93198696e-02  3.99938077e-02 -1.76416114e-02 -1.29589066e-02
 -5.14096357e-02 -4.18973826e-02 -2.50550117e-02  6.21619970e-02
 -7.85823762e-02  2.37308219e-02  6.26204982e-02 -4.47985306e-02
 -1.31329903e-02  1.54999457e-02 -7.10631534e-02  4.24875692e-02
  4.51335162e-02  1.14010431e-01  2.39341590e-03 -9.98088643e-02
  8.42185542e-02  2.04777457e-02 -2.57413406e-02 -5.78441378e-03
  1.00450113e-01  1.33918440e-02  5.41633368e-02  2.61374563e-02
  5.88710122e-02  1.96653437e-02 -8.11504051e-02 -3.84418778e-02
 -1.47067774e-02  4.78353910e-02 -7.76790529e-02  4.64926362e-02
  3.70636992e-02 -1.10585792e-02 -6.39383122e-02 -4.04242333e-03
  2.19923314e-02 -9.09409970e-02  7.41278529e-02  3.43047753e-02
  5.73820509e-02 -6.32634908e-02 -1.57184657e-02  4.96213883e-03
  1.46058751e-02  2.69470904e-02  2.48422083e-02 -8.86873752e-02
 -8.23106915e-02 -5.52357100e-02  7.27444291e-02  4.08589767e-06
  6.23251237e-02 -2.07567532e-02 -1.98509172e-02  2.88791116e-02
  1.80394091e-02  1.54337242e-01 -9.77335032e-03 -3.55698951e-02
 -3.00809965e-02  1.00334279e-01 -1.57510772e-01 -1.67255544e-33
  9.38117132e-02 -1.98491700e-02 -3.55959758e-02  3.02360225e-02
  2.16753297e-02  1.13073230e-01 -4.27274257e-02  2.88584232e-02
  6.26291102e-03  4.57916632e-02  1.82126313e-02  4.36361413e-03
  9.00277169e-04 -2.27172766e-03  3.89938615e-02 -6.43029809e-02
  1.59664787e-02 -5.89482151e-02  3.49901454e-03 -4.82894806e-03
 -3.78464758e-02  9.70167667e-02 -1.94072407e-02 -2.93474700e-02
 -6.29933774e-02  1.96419284e-02 -9.91198886e-03  1.32712466e-03
  5.88346161e-02 -1.70025206e-03 -7.18565136e-02 -2.75396798e-02
 -2.08583027e-02 -3.64928395e-02 -4.80480641e-02  7.18824193e-02
  2.89171282e-03 -8.76777694e-02 -3.20765674e-02  7.81940669e-02
 -2.05679405e-02  1.96983293e-02 -1.92169994e-02 -1.47993881e-02
  4.53570345e-03  5.16120717e-02 -7.06310291e-03 -5.67357764e-02
 -7.63130561e-02 -3.73283885e-02 -1.07443118e-02 -2.77528930e-02
 -6.34594634e-02  3.34376357e-02  4.26019356e-02  3.62540409e-02
 -1.03590526e-02 -2.60383096e-02 -2.59533431e-02  1.04178168e-01
  1.97295798e-03  4.25001122e-02  1.02597037e-02 -1.64380146e-03
 -5.21960817e-02  2.79895365e-02  2.87822988e-02 -7.54796341e-03
  1.46716181e-02  9.57124680e-02 -1.09633002e-02  4.74736206e-02
 -5.62746525e-02  3.78066935e-02 -3.65180485e-02 -5.78782754e-03
 -7.51435533e-02  1.82551192e-03 -5.41067049e-02 -7.08564296e-02
 -4.40939665e-02 -1.76086966e-02  2.69364603e-02  8.15698411e-03
  1.60410292e-02  4.82020862e-02  9.00731534e-02  2.86248215e-02
 -2.05189008e-02  1.36598684e-02 -6.30856976e-02 -2.83204485e-02
 -2.91206520e-02  2.26050317e-02  2.17246041e-02 -5.50593491e-08
 -1.93302035e-02 -9.48346872e-03  4.83375508e-04 -2.60395575e-02
  1.62757654e-02 -7.13345855e-02 -5.14297374e-02 -3.35498005e-02
 -3.24810073e-02  7.77439848e-02  5.17282821e-02  4.00278158e-02
 -7.58556509e-03  3.59342806e-02  4.38824371e-02  3.03639341e-02
  2.06736065e-02 -2.48406995e-02  5.91797046e-02 -4.17711772e-02
  5.48837781e-02  1.94946844e-02 -3.72384042e-02 -5.65307401e-02
  8.25597569e-02 -2.55262703e-02 -6.98526800e-02  1.39872655e-02
 -4.39253151e-02  1.14009727e-03 -1.63977537e-02  4.97030281e-02
  3.95860802e-03 -3.24491858e-02  7.29321837e-02 -1.32666519e-02
 -5.86100370e-02 -1.43761948e-01  1.16921104e-02  4.44614924e-02
  3.10325203e-03  1.08822867e-01  2.75998700e-05  3.08660436e-02
  5.94923235e-02  1.80253051e-02 -3.26774679e-02  1.73936207e-02
 -3.23324203e-02  2.89234184e-02 -9.62272845e-03  1.96347032e-02
 -9.19851959e-02  7.10053518e-02  2.00760067e-02  3.17860581e-02
  2.64459420e-02  2.06377078e-02 -3.34855802e-02  4.66647483e-02
  7.64738694e-02  4.17731367e-02 -1.16574861e-01 -3.78482379e-02]</t>
        </is>
      </c>
    </row>
    <row r="2397">
      <c r="A2397" s="1" t="n">
        <v>2395</v>
      </c>
      <c r="B2397" t="n">
        <v>407</v>
      </c>
      <c r="C2397" t="inlineStr">
        <is>
          <t>#BMG2025 | SERVICE/ SOLUTION/ TECH PROVIDER</t>
        </is>
      </c>
      <c r="D2397" t="inlineStr">
        <is>
          <t>Tuesday, February 18</t>
        </is>
      </c>
      <c r="E2397" t="inlineStr">
        <is>
          <t>Munich Airport Marriott Hotel</t>
        </is>
      </c>
      <c r="F2397" t="inlineStr">
        <is>
          <t>Alois-Steinecker-Straße 20 85354 Freising, Show map</t>
        </is>
      </c>
      <c r="G2397" t="inlineStr">
        <is>
          <t>science-and-tech</t>
        </is>
      </c>
      <c r="H2397" t="inlineStr">
        <is>
          <t>£3,474</t>
        </is>
      </c>
      <c r="I2397" t="inlineStr">
        <is>
          <t>https://www.eventbrite.sg/e/bmg2025-service-solution-tech-provider-tickets-1115334327999?aff=ebdssbdestsearch</t>
        </is>
      </c>
      <c r="J2397" t="inlineStr">
        <is>
          <t>Germany ranks fourth globally in biopharmaceuticals, with over 650 biotechnology companies. Its collaboration among industry, government, and research sectors, along with bioregions, propels the sector forward. The increasing prevalence of chronic diseases and an aging population have boosted demand for biologic drugs, leading to an 8% annual growth in prescriptions. Investments by Boehringer Ingelheim and new facilities by WuXi, Chime, and AGC Biologics underscore Germany's appeal, thanks to its strategic location, skilled workforce, advanced infrastructure, and government incentives.
Biologics Manufacturing Germany 2024 will delve into advancements in biomanufacturing and examine how rising operational complexity and uncertainty impact long-term decision-making. Topics will include risk mitigation, regulatory changes, and CMO partner selection, especially in light of automation, AI, and sustainability. These discussions are crucial for stakeholders in the biologics manufacturing industry, providing valuable insights on navigating challenges and making informed decisions in a complex and dynamic environment.
What to anticipate at Biologics Manufacturing Germany 2024?
Network with 120 Leading German Biopharma Companies
Exclusive German CMO Case Studies
10+ Roundtables on Optimising Biomanufacturing in Germany</t>
        </is>
      </c>
      <c r="K2397" t="inlineStr">
        <is>
          <t>IMAPAC Pte Ltd</t>
        </is>
      </c>
      <c r="L2397" t="inlineStr">
        <is>
          <t>Refund Policy
Refunds up to 7 days before event</t>
        </is>
      </c>
      <c r="M2397" t="inlineStr">
        <is>
          <t>Event lasts 1 day 10 hours</t>
        </is>
      </c>
      <c r="N2397" t="inlineStr">
        <is>
          <t>Germany Events, Bayern Events, Things to do in Freising, Freising Conferences, Freising Science &amp; Tech Conferences, #biology, #europe, #lifescience, #biopharma, #lifesciences, #cellandgenetherapy</t>
        </is>
      </c>
      <c r="O2397" t="inlineStr">
        <is>
          <t xml:space="preserve">
    The event titled "#BMG2025 | SERVICE/ SOLUTION/ TECH PROVIDER" is scheduled to take place on Tuesday, February 18 at Munich Airport Marriott Hotel, 
    specifically at Alois-Steinecker-Straße 20 85354 Freising, Show map. This event falls under the "science-and-tech" category. 
    Description: Germany ranks fourth globally in biopharmaceuticals, with over 650 biotechnology companies. Its collaboration among industry, government, and research sectors, along with bioregions, propels the sector forward. The increasing prevalence of chronic diseases and an aging population have boosted demand for biologic drugs, leading to an 8% annual growth in prescriptions. Investments by Boehringer Ingelheim and new facilities by WuXi, Chime, and AGC Biologics underscore Germany's appeal, thanks to its strategic location, skilled workforce, advanced infrastructure, and government incentives.
Biologics Manufacturing Germany 2024 will delve into advancements in biomanufacturing and examine how rising operational complexity and uncertainty impact long-term decision-making. Topics will include risk mitigation, regulatory changes, and CMO partner selection, especially in light of automation, AI, and sustainability. These discussions are crucial for stakeholders in the biologics manufacturing industry, providing valuable insights on navigating challenges and making informed decisions in a complex and dynamic environment.
What to anticipate at Biologics Manufacturing Germany 2024?
Network with 120 Leading German Biopharma Companies
Exclusive German CMO Case Studies
10+ Roundtables on Optimising Biomanufacturing in Germany
    It is organized by IMAPAC Pte Ltd and will last for Event lasts 1 day 10 hours. 
    Key topics and themes include: Germany Events, Bayern Events, Things to do in Freising, Freising Conferences, Freising Science &amp; Tech Conferences, #biology, #europe, #lifescience, #biopharma, #lifesciences, #cellandgenetherapy.
    </t>
        </is>
      </c>
      <c r="P2397" t="inlineStr">
        <is>
          <t>[ 2.33420786e-02 -3.34340855e-02  1.04709528e-02 -4.91638072e-02
  1.07345870e-02  4.64936905e-02 -2.57160477e-02  1.11131214e-01
 -1.38073191e-02 -1.00980606e-02 -9.69178751e-02 -1.96720697e-02
 -1.53426407e-02  4.44116592e-02 -6.27944544e-02  4.84749721e-03
 -1.68836713e-02 -1.11155331e-01 -4.24723998e-02 -2.12575477e-02
  2.57719867e-03 -2.64677648e-02  4.69094422e-03  1.29546889e-03
 -3.40577550e-02 -3.43069844e-02  1.20677240e-02 -5.05939722e-02
 -6.36205971e-02 -2.25130469e-04  5.54614104e-02  1.14581920e-01
  3.75002362e-02 -8.28601345e-02  1.05134197e-01  1.91702098e-02
 -1.94229651e-02  7.74431461e-03 -1.35595060e-03 -1.60313770e-02
 -3.46453972e-02 -1.39389500e-01 -7.24581331e-02  6.95310310e-02
 -3.76246078e-03 -4.37864251e-02  9.67840943e-03  1.10730587e-03
 -2.17727921e-03  7.17037171e-02 -9.13592651e-02 -1.42256975e-01
  2.91686021e-02  2.92777158e-02  3.68030630e-02 -2.02616435e-02
 -4.65103053e-02 -6.66810200e-02 -6.65018708e-02 -3.08903232e-02
  3.59807350e-02 -7.00386092e-02 -2.59050783e-02 -3.80359753e-03
  1.26909243e-03  9.79913864e-03  1.75629891e-02 -9.28843301e-03
 -4.22510430e-02 -1.31401292e-03  5.07683232e-02 -1.40984610e-01
  2.15517404e-03  9.39309150e-02  5.41067384e-02  1.31335128e-02
  2.93095298e-02  4.06615697e-02  1.63168207e-01 -1.04878224e-01
  7.02111423e-02  1.27405720e-02  4.15864252e-02  7.59719685e-03
 -3.15919444e-02 -1.39601761e-02  2.77945045e-02  4.34256084e-02
  4.59269956e-02  9.39454511e-03  2.17017066e-02 -4.32672203e-02
  3.82294208e-02 -9.19368584e-03 -2.57671922e-02  1.79229379e-02
 -1.29940838e-03 -3.40215745e-03  8.56124535e-02 -1.54218487e-02
 -4.36411947e-02  5.05893817e-03 -1.20625235e-02 -1.58807952e-02
 -1.04287505e-01 -4.87498716e-02  1.23295058e-02  3.85682546e-02
  8.11398998e-02  4.94256951e-02  2.71081552e-03  4.68470864e-02
  2.05965191e-02  5.14472416e-03 -8.21004957e-02  9.17477161e-02
  1.62788422e-03 -7.54466048e-03  7.79928118e-02 -9.12411790e-03
 -3.57156410e-03  4.26480398e-02 -1.14583864e-03 -2.16417424e-02
  2.41972506e-02  1.00413024e-01 -2.00214628e-02  1.53661696e-33
 -6.70070387e-03 -4.37678210e-02  2.96067121e-03  4.77419645e-02
 -2.31591100e-03  9.82375350e-03  3.50050093e-03 -1.86740607e-02
 -4.65716943e-02 -6.82228208e-02 -1.00145794e-01 -2.85704751e-02
 -1.28688999e-02  4.63242121e-02  4.57857065e-02 -4.64046299e-02
  2.40723733e-02  4.64950874e-02 -2.51568817e-02 -2.31347941e-02
 -3.96313798e-03 -7.63361827e-02 -6.44163042e-02  7.00648800e-02
  5.97956106e-02  6.06408007e-02  1.28281964e-02  5.06673343e-02
  8.26273113e-02  2.79130954e-02 -2.03664950e-03  3.09568904e-02
 -1.67201981e-02 -1.12393752e-01 -4.90048230e-02  1.50480140e-02
 -5.27107045e-02 -4.65594186e-03 -3.49252820e-02  8.91073421e-03
 -1.21505717e-02  3.64928134e-02 -7.39993453e-02 -2.49153026e-03
  8.90654549e-02  8.93167593e-03 -2.85197608e-02 -1.96288601e-02
  1.98689103e-02  1.49560748e-02 -6.86424300e-02  1.66062992e-02
  3.94084677e-02  1.89952552e-02  5.96211590e-02  6.34705424e-02
 -5.30926250e-02 -7.54035786e-02 -7.56870955e-03  1.86514873e-02
 -3.14691328e-02  9.30992514e-02 -2.67015174e-02  9.73863378e-02
  5.77855967e-02  2.82101594e-02  1.84859876e-02  1.85303222e-02
 -5.50000481e-02  1.05052523e-01 -1.38498200e-02 -1.84233021e-02
  2.62996629e-02 -3.26847658e-02 -2.04213057e-02 -5.59943356e-03
 -2.95489598e-02  3.24939527e-02 -2.61381976e-02  3.00726434e-03
 -2.34261192e-02  3.26870233e-02 -7.99409151e-02  4.35844772e-02
  6.63015693e-02 -2.51961425e-02 -2.62915269e-02  5.95336072e-02
 -3.69327888e-02  1.63445678e-02 -2.94473786e-02 -3.98295075e-02
 -3.35359164e-02  1.17226548e-01 -1.05084978e-01 -3.60884149e-33
  2.36063804e-02 -2.09993776e-02  5.23233153e-02 -2.72981729e-02
  3.37112620e-02  3.74031961e-02  3.83086968e-04 -2.97642332e-02
  6.08979575e-02 -4.00410630e-02  5.35461120e-03  9.94790420e-02
  4.59699258e-02  3.72951594e-03 -6.71126619e-02 -8.23380798e-03
 -8.56063366e-02 -6.25872016e-02 -4.26691622e-02  3.28954086e-02
  4.11377102e-02  5.28808050e-02 -4.43591848e-02  4.72042114e-02
 -8.96670073e-02  6.07187115e-02 -1.33846207e-02  7.55872354e-02
  6.99597821e-02 -2.43614316e-02 -6.87203407e-02  6.49690488e-03
 -3.89521308e-02 -7.08106812e-03 -3.87103250e-03  2.50691902e-02
 -7.88468169e-04 -6.29531145e-02  2.73436140e-02 -2.62937360e-02
  1.05277123e-02 -3.04484703e-02 -1.29865170e-01  1.19103733e-02
  4.98355217e-02  1.28692826e-02 -3.44465673e-02 -4.20704633e-02
  1.07492104e-01 -3.48568819e-02  2.38113478e-02  1.25717409e-02
 -3.39965001e-02 -2.30839700e-02 -5.12180477e-02 -2.56036501e-02
  1.75596471e-03 -4.43895385e-02 -4.55823429e-02  4.94617186e-02
  4.89036813e-02  6.31331876e-02  1.10994823e-01  3.68261524e-02
 -3.60896438e-02  2.76526231e-02  5.09686880e-02  6.49867654e-02
  2.31548436e-02 -1.56591330e-02  2.86095198e-02  4.58246171e-02
 -3.90637442e-02  1.42971205e-03  1.58040021e-02 -2.68378928e-02
  6.81155687e-03 -4.55608517e-02 -9.68214273e-02  1.78524591e-02
  3.44936326e-02  2.54158862e-03  3.54602523e-02  5.33559062e-02
 -7.23929657e-03  5.11184447e-02  3.25482897e-02 -5.42842075e-02
 -1.61513314e-02  4.48395312e-02 -1.18590154e-01 -1.85557585e-02
 -5.42597920e-02  8.83647949e-02  3.56230466e-03 -5.51310109e-08
  5.65784201e-02 -8.55131261e-03  3.54513116e-02 -8.52017254e-02
 -1.73592176e-02 -7.49712437e-02 -8.76443684e-02  3.62447202e-02
  4.99719828e-02  2.98985783e-02 -1.70243289e-02  1.02160186e-01
 -4.05173413e-02  7.55167753e-02  1.42875379e-02  1.58633012e-02
 -1.13291547e-01 -1.96630806e-02 -5.57269193e-02 -1.17687117e-02
 -3.81180942e-02  1.99679676e-02  5.36627881e-02 -6.33435207e-04
  6.19336916e-03 -4.73236367e-02  1.05284061e-02  1.18833259e-02
 -4.90850117e-03 -1.25340372e-02  2.56165070e-03  5.37184067e-02
  5.99442087e-02  1.39104933e-01 -5.73234409e-02 -1.39661163e-01
 -4.04977873e-02 -2.38945577e-02 -1.49010932e-02  2.02129651e-02
  1.00862058e-02 -1.97185148e-02 -9.18563306e-02  4.55712862e-02
 -2.47901883e-02 -1.05758794e-01 -5.10319769e-02  1.45158907e-02
  1.80413742e-02 -3.00548207e-02 -1.71148032e-02 -3.31197516e-03
 -1.60859507e-02  3.68303917e-02 -4.19409834e-02  1.13278486e-01
 -6.99514747e-02 -1.65817756e-02  1.91075280e-02  1.79200768e-02
  3.79450209e-02 -1.69321015e-01  4.95510474e-02  1.62320677e-03]</t>
        </is>
      </c>
    </row>
    <row r="2398">
      <c r="A2398" s="1" t="n">
        <v>2396</v>
      </c>
      <c r="B2398" t="n">
        <v>408</v>
      </c>
      <c r="C2398" t="inlineStr">
        <is>
          <t>Kreatives Malen trifft systemische Arbeit - Live your Life Roles in Colour!</t>
        </is>
      </c>
      <c r="D2398" t="inlineStr">
        <is>
          <t>Sonntag, 23. März</t>
        </is>
      </c>
      <c r="E2398" t="inlineStr">
        <is>
          <t>Ammerland</t>
        </is>
      </c>
      <c r="F2398" t="inlineStr">
        <is>
          <t>Ammerlander Hauptstraße 5 82541 Münsing</t>
        </is>
      </c>
      <c r="G2398" t="inlineStr">
        <is>
          <t>arts</t>
        </is>
      </c>
      <c r="H2398" t="inlineStr">
        <is>
          <t>Kostenlos</t>
        </is>
      </c>
      <c r="I2398" t="inlineStr">
        <is>
          <t>https://www.eventbrite.de/e/kreatives-malen-trifft-systemische-arbeit-live-your-life-roles-in-colour-tickets-1217868129359?aff=ebdssbdestsearch</t>
        </is>
      </c>
      <c r="J2398" t="inlineStr">
        <is>
          <t>Kreatives Malen trifft systemische Arbeit - Live your Life Roles in Colour!
Morgens treffen wir uns in Ammerland, lernen uns bei einer Tasse Tee oder Kaffee kennen.
Dann startet die einstündige Aktivmeditation mit Musik. Wir schütteln alles ab, was uns derzeit beschäftigt und der Workshop kann beginnen!
Gabriela ist Kunsttherapeutin und taucht gemeinsam mit euch ein in unser Thema. Wir greifen zu den Farben und machen das, was in uns arbeitet sichtbar. Welche Rollen nehmen wir ein? Welche Rollen wollen wir ablegen? Welche neu entdecken?
Mittagspause mit leckerem veganen Buffet
Michaela ist systemische Coachin und gemeinsam setzen wir die entstandenen Werke in Bezug zu unseren Zielen und wünschen. Wie hängen all diese Rollen und Anforderungen zusammen? Wie können wir sie loslassen oder neu definieren?
Am Ende reflektieren wir die gewonnenen Erkenntnisse des Tages und lassen diesen gemeinsam ausklingen</t>
        </is>
      </c>
      <c r="K2398" t="inlineStr">
        <is>
          <t>Wendepunkte Therapie &amp; Coaching</t>
        </is>
      </c>
      <c r="L2398" t="inlineStr">
        <is>
          <t>Rückerstattungsrichtlinie
Kontaktieren Sie den Veranstalter, um eine Rückerstattung anzufordern.</t>
        </is>
      </c>
      <c r="M2398" t="inlineStr">
        <is>
          <t>Eventdauer: 8 Stunden</t>
        </is>
      </c>
      <c r="N2398" t="inlineStr"/>
      <c r="O2398" t="inlineStr">
        <is>
          <t xml:space="preserve">
    The event titled "Kreatives Malen trifft systemische Arbeit - Live your Life Roles in Colour!" is scheduled to take place on Sonntag, 23. März at Ammerland, 
    specifically at Ammerlander Hauptstraße 5 82541 Münsing. This event falls under the "arts" category. 
    Description: Kreatives Malen trifft systemische Arbeit - Live your Life Roles in Colour!
Morgens treffen wir uns in Ammerland, lernen uns bei einer Tasse Tee oder Kaffee kennen.
Dann startet die einstündige Aktivmeditation mit Musik. Wir schütteln alles ab, was uns derzeit beschäftigt und der Workshop kann beginnen!
Gabriela ist Kunsttherapeutin und taucht gemeinsam mit euch ein in unser Thema. Wir greifen zu den Farben und machen das, was in uns arbeitet sichtbar. Welche Rollen nehmen wir ein? Welche Rollen wollen wir ablegen? Welche neu entdecken?
Mittagspause mit leckerem veganen Buffet
Michaela ist systemische Coachin und gemeinsam setzen wir die entstandenen Werke in Bezug zu unseren Zielen und wünschen. Wie hängen all diese Rollen und Anforderungen zusammen? Wie können wir sie loslassen oder neu definieren?
Am Ende reflektieren wir die gewonnenen Erkenntnisse des Tages und lassen diesen gemeinsam ausklingen
    It is organized by Wendepunkte Therapie &amp; Coaching and will last for Eventdauer: 8 Stunden. 
    Key topics and themes include: nan.
    </t>
        </is>
      </c>
      <c r="P2398" t="inlineStr">
        <is>
          <t>[ 1.14521300e-02  3.90156731e-02 -6.32932186e-02 -4.15653251e-02
 -2.88654976e-02  8.42019841e-02  4.60970066e-02 -1.07196167e-01
 -6.06453940e-02 -1.28882769e-02 -3.09071634e-02 -7.43046626e-02
  2.99229454e-02 -9.94149502e-03 -4.96108644e-03 -3.94086763e-02
  2.35811081e-02 -4.48106453e-02 -1.36652496e-02 -1.59456525e-02
 -4.55769636e-02 -1.00648366e-01 -1.65308092e-03 -1.61213591e-03
 -6.81074411e-02  2.73583923e-02  2.31953617e-02 -2.76370477e-02
 -4.62437561e-03 -1.17785139e-02 -5.81821706e-03  4.81704995e-03
 -6.20459169e-02 -3.17048170e-02 -1.97892194e-03  6.89944848e-02
  4.85065803e-02 -3.22319269e-02 -4.73531447e-02  1.09740153e-01
 -3.66543271e-02  1.70501564e-02 -8.73556361e-02 -2.11683158e-02
  4.77043651e-02 -9.76098888e-03  6.56413054e-03 -5.59293181e-02
 -1.31573647e-01  1.65668074e-02  2.22886540e-02 -4.04643863e-02
  3.73207889e-02  8.63662269e-03  1.86743680e-02  6.81672152e-03
 -4.71683405e-03  5.10466332e-03  4.55076434e-02  2.36609541e-02
 -2.99348850e-02 -7.07884580e-02 -7.80825410e-03  2.32196692e-02
 -2.74204966e-02 -9.99777950e-03 -2.62674689e-02  1.49489297e-02
  3.22221406e-02 -1.02982558e-01  8.66430625e-02 -1.34271234e-01
 -1.42837726e-02  2.58671548e-02  8.03380832e-02  2.49460787e-02
 -1.29944580e-02 -2.96447817e-02 -9.06310603e-02 -1.49955422e-01
  5.76049015e-02 -6.17027022e-02 -2.43572090e-02  4.24356610e-02
  5.34133241e-02 -3.45872827e-02 -1.16607554e-01  1.03076035e-02
 -2.69701355e-03  7.66475275e-02 -1.23461373e-02  6.48759771e-03
  1.42462300e-02 -3.97155210e-02  1.93025395e-02 -2.79353652e-02
  2.95045413e-02  5.57266548e-02  5.42409457e-02  1.27553083e-02
  3.58392969e-02 -5.89655377e-02  2.32595834e-03  7.65571967e-02
 -2.16096379e-02 -5.70462681e-02 -5.25617935e-02 -6.68937137e-05
 -5.66029288e-02 -3.29956748e-02 -2.85814609e-02  1.05891787e-02
  6.49558455e-02 -5.40767312e-02  8.31584856e-02  6.36747628e-02
  5.60424440e-02 -9.17563587e-03  4.37237993e-02  5.30124269e-02
  1.12605996e-01  3.30553204e-03 -6.62318692e-02  2.89390963e-02
 -4.20818031e-02  1.01292126e-01  2.35694870e-02  1.26166073e-32
  1.55040026e-02 -5.75224496e-02  2.40955446e-02  4.62057777e-02
  7.22144023e-02 -5.73689267e-02 -7.47247934e-02 -1.55667169e-02
  7.59366667e-03 -1.04634523e-01  4.70172614e-02  4.05970924e-02
 -5.27278818e-02 -8.03683847e-02 -2.17044912e-03  2.80671250e-02
 -1.50470966e-02 -4.06992584e-02 -3.40274572e-02  3.09063159e-02
 -4.64616120e-02  4.64378223e-02 -8.29327852e-02  2.29044841e-03
 -2.44647115e-02  1.09374650e-01  4.79503646e-02 -4.83307354e-02
  1.35169337e-02  7.47007225e-03  8.46006442e-03 -5.25378576e-03
 -6.33628713e-03 -2.34564506e-02 -7.75476471e-02 -2.21570395e-02
 -4.65981849e-02 -1.16600590e-02  1.18677495e-02 -1.27686141e-03
 -1.24468664e-02 -6.37544319e-03 -2.67372075e-02 -1.87207740e-02
  2.29591653e-02  9.48905498e-02  4.17325273e-02  6.80164471e-02
  9.77720097e-02  7.19800144e-02  1.71861257e-02  1.70017797e-02
  2.51665823e-02 -3.97061855e-02  5.52978329e-02  1.17843471e-01
  1.98391937e-02 -6.75221020e-03  1.18634589e-02 -3.61140184e-02
  5.01912013e-02  6.41559362e-02  3.63950580e-02  4.37390096e-02
  6.69796998e-03 -1.89781226e-02 -2.58393586e-02 -9.32910070e-02
  9.25445631e-02 -3.13896500e-02 -1.62372932e-01  1.04576059e-01
  6.30669296e-02 -6.19273447e-02  6.99825734e-02  5.36722913e-02
 -1.51060447e-02  1.15136895e-02 -8.37546214e-02  5.34726344e-02
 -3.36862393e-02  8.63125455e-03 -1.18862875e-02 -3.56936045e-02
  4.50919904e-02 -5.62140383e-02  1.06570972e-02 -7.39841983e-02
 -8.48920643e-02  4.37292829e-02 -2.60331598e-03  1.92366319e-03
 -4.44557518e-02  4.82506827e-02 -4.35781665e-02 -1.46265660e-32
  5.02277017e-02 -3.02211419e-02 -9.62761343e-02 -1.56496931e-02
  1.15519755e-01  8.55781697e-03 -4.02991548e-02  5.20370230e-02
  1.75102837e-02  4.02996428e-02  8.95152241e-02 -2.92508509e-02
 -3.14982980e-02  7.93844908e-02 -2.93902718e-02 -4.57761288e-02
 -6.28595706e-03  1.58191636e-01 -6.86271042e-02 -7.65937241e-03
 -1.74359331e-04  5.46764350e-04 -5.02542742e-02 -1.30476281e-02
 -6.38084561e-02  6.75506666e-02 -8.81359167e-03 -5.57436096e-03
 -4.78121899e-02  2.71729715e-02 -2.51322649e-02 -2.07717698e-02
 -5.26186898e-02  2.70513222e-02  4.86199595e-02 -1.51015846e-02
  3.91495973e-02  7.88668357e-03 -1.03822842e-01  4.60545253e-03
  4.75497581e-02  2.64643487e-02 -4.87640910e-02  7.52378330e-02
 -6.12346679e-02  3.53202224e-02 -7.76761547e-02  5.08287223e-03
 -3.88310291e-02 -7.38488361e-02 -1.08012035e-02 -1.45445783e-02
 -1.29466057e-02 -6.49328670e-03  6.17271177e-02  1.93196051e-02
  3.95522192e-02 -7.75266513e-02 -2.15280373e-02  8.66535604e-02
 -1.07356370e-03  6.42590299e-02 -1.23596482e-01 -4.39611040e-02
  2.82578450e-02 -4.18065488e-02 -2.35052966e-02  2.49388255e-02
 -2.95011345e-02 -7.22776982e-04  6.57865182e-02  2.76844166e-02
  2.23975945e-02 -4.17160131e-02 -6.36009723e-02 -2.54359599e-02
  6.03019409e-02  3.18181701e-02 -5.05460873e-02 -5.50214841e-04
 -7.97119513e-02 -2.33538020e-02 -4.88871299e-02  2.36681616e-03
 -1.75535940e-02  1.23684198e-01  2.93389577e-02  1.37873506e-02
  5.17520122e-02 -2.19073687e-02  7.46643692e-02  6.78824931e-02
 -1.68136898e-02 -3.08407878e-04 -2.05386188e-02 -6.64518609e-08
  4.98173796e-02 -1.06353324e-03 -8.80532414e-02 -5.23612686e-02
 -3.69826555e-02 -5.45016676e-02  8.22253153e-03 -6.80715740e-02
 -2.50083171e-02  9.33787003e-02 -2.47292593e-02  3.25392699e-03
  6.24890737e-02  8.90462566e-03 -5.84619213e-03 -3.80482674e-02
 -5.60944760e-03 -2.77175568e-02 -5.25055863e-02  1.03985658e-02
  9.07760859e-02 -3.98895591e-02 -1.11657586e-02 -2.45032776e-02
 -9.28938836e-02  1.39141455e-02 -1.95364598e-02 -6.81425957e-03
  3.05875707e-02  1.61238387e-02 -2.64473315e-02  5.94347641e-02
 -8.27553570e-02 -1.93816312e-02 -5.34392744e-02 -6.41316324e-02
 -3.23944762e-02  5.66971069e-03  2.29885448e-02  3.44443531e-03
 -6.89753145e-02 -3.16486247e-02 -1.96791291e-02  3.25884521e-02
  4.83379550e-02 -1.75858606e-02 -5.51080517e-03  5.20017594e-02
  3.70071717e-02  9.91909429e-02 -1.47291869e-01 -5.71158901e-03
 -3.07960920e-02 -1.45300683e-02 -3.24470624e-02 -1.20158587e-02
  4.00853269e-02  6.61481246e-02 -5.97761795e-02 -3.72054894e-03
  5.37096709e-02 -1.00280913e-02 -5.03338166e-02  6.55770972e-02]</t>
        </is>
      </c>
    </row>
    <row r="2399">
      <c r="A2399" s="1" t="n">
        <v>2397</v>
      </c>
      <c r="B2399" t="n">
        <v>409</v>
      </c>
      <c r="C2399" t="inlineStr">
        <is>
          <t>Kein Titel verfügbar</t>
        </is>
      </c>
      <c r="D2399" t="inlineStr">
        <is>
          <t>Datum nicht verfügbar</t>
        </is>
      </c>
      <c r="E2399" t="inlineStr">
        <is>
          <t>Ort nicht verfügbar</t>
        </is>
      </c>
      <c r="F2399" t="inlineStr">
        <is>
          <t>Adresse nicht verfügbar</t>
        </is>
      </c>
      <c r="G2399" t="inlineStr">
        <is>
          <t>arts</t>
        </is>
      </c>
      <c r="H2399" t="inlineStr">
        <is>
          <t>Kostenlos</t>
        </is>
      </c>
      <c r="I2399" t="inlineStr">
        <is>
          <t>https://www.eventbrite.de/e/mini-disco-tickets-1104460895269?aff=ebdssbdestsearch</t>
        </is>
      </c>
      <c r="J2399" t="inlineStr">
        <is>
          <t>Keine Beschreibung verfügbar</t>
        </is>
      </c>
      <c r="K2399" t="inlineStr">
        <is>
          <t>Unbekannt</t>
        </is>
      </c>
      <c r="L2399" t="inlineStr">
        <is>
          <t>Keine Rückerstattungsrichtlinie</t>
        </is>
      </c>
      <c r="M2399" t="inlineStr">
        <is>
          <t>Dauer nicht verfügbar</t>
        </is>
      </c>
      <c r="N2399" t="inlineStr"/>
      <c r="O2399" t="inlineStr">
        <is>
          <t xml:space="preserve">
    The event titled "Kein Titel verfügbar" is scheduled to take place on Datum nicht verfügbar at Ort nicht verfügbar, 
    specifically at Adresse nicht verfügbar. This event falls under the "arts" category. 
    Description: Keine Beschreibung verfügbar
    It is organized by Unbekannt and will last for Dauer nicht verfügbar. 
    Key topics and themes include: nan.
    </t>
        </is>
      </c>
      <c r="P2399" t="inlineStr">
        <is>
          <t>[-2.99017318e-02  1.13148782e-02  6.82513043e-02 -2.80258544e-02
  1.13536352e-02  5.57271168e-02 -5.13164327e-02 -4.01983857e-02
  4.11353074e-02 -5.93040362e-02  1.75561488e-03 -7.61361420e-02
 -1.21176038e-02 -1.71797518e-02 -3.72560360e-02 -8.12577899e-04
  4.32200311e-03  1.32166920e-02  2.54655015e-02 -2.72374060e-02
  5.05487509e-02 -5.55658108e-03  3.69598195e-02 -2.98368316e-02
 -3.78154293e-02  3.24141234e-02  3.42180245e-02 -1.28235039e-03
  2.07758732e-02 -2.71934010e-02  3.24564129e-02 -6.00351691e-02
 -2.24391147e-02  1.88590493e-03 -5.99070527e-02  1.29080387e-02
  7.02738808e-03  9.35689488e-04 -2.43594069e-02  6.97873011e-02
 -4.70274836e-02 -6.15219288e-02 -5.21142893e-02 -2.04981230e-02
  5.98605052e-02 -5.37885306e-03  3.15527059e-02 -6.46883622e-02
 -5.62251359e-02  2.39581820e-02  4.27740328e-02 -7.58787170e-02
  4.04873937e-02 -3.68221663e-02  5.50826639e-02 -4.06736173e-02
  2.41317004e-02 -5.69070987e-02  3.97756733e-02  6.00481406e-02
  1.33053148e-02  3.08124125e-02 -2.97008920e-02  1.98515654e-02
 -1.60379019e-02  2.31297873e-02 -5.64058349e-02  1.58527657e-01
  3.69068086e-02 -6.08951002e-02  9.77176800e-02 -6.52630404e-02
  8.73531029e-03  4.37100939e-02  2.22221892e-02 -5.20916283e-02
 -1.74223427e-02  3.28295827e-02 -2.13440061e-02 -9.69623253e-02
 -4.78444844e-02 -3.29827853e-02  3.01730707e-02 -5.65097779e-02
  6.70481324e-02 -1.50842536e-02 -8.83335322e-02  2.71253362e-02
  4.70790006e-02  4.25707400e-02 -5.31156361e-02  5.47515452e-02
 -7.59393796e-02  5.81703335e-02  1.75628101e-03  1.84540916e-02
  1.73970088e-02  4.72355857e-02  2.90516317e-02  6.90149739e-02
  5.55064641e-02  9.52960551e-02 -1.06984258e-01  8.50529894e-02
  2.96912026e-02 -6.81359470e-02  1.15997875e-02 -4.23284359e-02
 -8.68141428e-02 -2.84727700e-02  1.08088078e-02 -5.09735793e-02
  2.40570065e-02  2.05289461e-02 -4.97308224e-02 -3.02184233e-03
 -1.07290619e-03  2.62436401e-02 -1.46913454e-02 -7.11324215e-02
 -1.48999253e-02  2.80588958e-02 -3.06260306e-02  4.12020423e-02
 -2.26896480e-02 -4.56511378e-02  2.37841695e-03  8.49344847e-33
  5.32881394e-02 -6.38387799e-02 -5.99762648e-02  7.52805024e-02
  7.80084655e-02 -2.15593707e-02 -7.07187206e-02  1.64779965e-02
  3.21657793e-03 -6.69176057e-02  2.01829094e-02 -6.67999163e-02
 -5.93400151e-02  8.31978023e-03  1.49762689e-03 -6.23461455e-02
 -1.17811107e-03 -1.59467869e-02  2.00149361e-02 -4.53224592e-02
 -7.60349445e-03 -3.54468910e-04 -3.23788933e-02 -3.80916782e-02
 -3.45962830e-02  6.27957061e-02  6.60953373e-02 -1.30289025e-03
 -5.21711335e-02  3.52569483e-02 -1.08483257e-02 -3.83976996e-02
  2.79500689e-02 -7.65290558e-02 -4.17936519e-02  2.19692802e-03
 -2.66009979e-02  5.80247678e-03  2.22319504e-03  5.21575138e-02
  6.22724965e-02 -1.88500602e-02 -1.64930493e-01 -5.29618040e-02
  3.73348873e-03  6.78405464e-02  1.10215552e-01  5.68904765e-02
  1.04501590e-01  1.37977209e-02  1.27963126e-02  6.06910465e-03
  6.23556087e-03 -9.35357586e-02  5.06920218e-02 -1.16604418e-02
  4.34799232e-02 -6.86816697e-04  2.58178227e-02 -1.10573852e-02
  3.12312087e-03  2.09183004e-02  2.70545180e-03  2.19702814e-02
 -8.49902909e-03 -2.69985404e-02 -4.41423208e-02 -6.24028407e-02
  7.01091737e-02 -9.52568948e-02 -5.95784597e-02  6.91686049e-02
  4.31765281e-02 -6.81026280e-02 -4.42733988e-02  5.32099158e-02
 -7.15675354e-02 -2.59875022e-02 -9.12404805e-02  9.97911915e-02
  5.58304787e-03 -2.08261460e-02  7.37495646e-02 -4.60844524e-02
  5.68585768e-02  1.74605027e-02  1.09013982e-01 -5.13964891e-02
 -7.34126195e-02 -2.17021070e-02  5.16297929e-02 -2.93933991e-02
 -7.05800280e-02 -4.11149673e-03  7.40670711e-02 -8.35704264e-33
  3.65478508e-02  1.10886917e-02 -5.03887907e-02 -1.32164508e-02
  4.85881753e-02 -5.62138595e-02 -7.15203583e-02  3.38709131e-02
  3.74429375e-02  3.72396335e-02 -3.78806144e-02 -9.39328000e-02
  9.82149094e-02 -4.51189801e-02  4.61651534e-02  3.21784616e-02
  7.68100284e-03  2.80462988e-02 -1.01717502e-01 -1.12898359e-02
 -6.78985342e-02 -3.39494795e-02 -6.16879165e-02 -4.56799828e-02
 -3.88867110e-02  7.42678568e-02  6.44917041e-02  1.01168090e-02
 -9.77012217e-02 -6.21346198e-02 -4.02179733e-02 -1.29239485e-01
 -3.14271227e-02  3.55563983e-02  4.43122312e-02  1.00212201e-01
  9.06036720e-02 -6.17991537e-02 -3.91258784e-02  1.19333072e-02
  5.66428304e-02  1.21999802e-02 -1.27411112e-01  1.48999421e-02
 -1.09945163e-01  5.02822027e-02 -1.16545275e-01  8.21843371e-02
  6.82629049e-02 -6.31635711e-02  3.49949412e-02 -3.79398242e-02
  1.77079514e-02 -3.13939974e-02  1.06670946e-01  3.64531912e-02
 -1.11259818e-02  3.56039368e-02 -4.47166264e-02  4.58662622e-02
  1.74207834e-03 -5.21394843e-03 -4.37205099e-02 -2.70652678e-02
  1.23963645e-02 -1.65007859e-02 -5.92902489e-03  4.79236757e-03
 -1.93133820e-02  4.26458269e-02  5.37353754e-02  4.11980785e-02
 -7.07755089e-02 -8.52810442e-02 -6.55070320e-02  8.48307181e-03
  1.43898904e-01  1.72350053e-02 -4.80390340e-02 -5.87335136e-03
  8.40854738e-03 -2.80044153e-02  8.22972413e-03 -2.34728605e-02
  1.97310206e-02  8.31580982e-02  3.84187773e-02  7.63012916e-02
 -2.58787312e-02  4.72740009e-02  4.01424877e-02  3.22717354e-02
  4.11557592e-03  5.50627597e-02  8.18031132e-02 -4.79732272e-08
 -1.28449760e-02 -5.77974208e-02 -6.35258704e-02 -2.76596639e-02
  5.03673665e-02 -4.82072309e-03  3.89781520e-02 -1.27473669e-02
 -3.33482139e-02  6.85531870e-02  4.93179224e-02  3.37826926e-03
 -3.23534310e-02 -1.48307821e-02  2.95420848e-02 -1.47820292e-02
  7.66420644e-03  4.42764396e-03 -7.17510935e-03 -7.69901788e-03
  3.94782471e-03 -7.16122857e-04  3.89629528e-02 -7.50931501e-02
 -4.17722650e-02  3.40906642e-02 -5.10332510e-02  3.51749659e-02
  7.92941600e-02 -5.43084927e-02 -6.38669431e-02 -6.47132471e-03
 -3.56823643e-04 -3.88670750e-02 -2.01915787e-03  3.75273190e-02
 -6.41038865e-02  4.50273119e-02  3.48786339e-02  8.02083593e-03
  7.82244578e-02 -5.90174347e-02  6.23634504e-03  8.99318680e-02
  2.06551217e-02  8.71977061e-02 -5.38830049e-02  5.63637801e-02
  4.86230776e-02 -4.46143514e-03 -1.35630563e-01 -5.30761443e-02
  8.20208564e-02 -3.81718099e-04 -9.46633238e-03  1.06316015e-01
 -7.43862689e-02  5.37084751e-02  7.47570349e-03  3.23216394e-02
 -1.25918552e-04  6.08224608e-02 -2.92814486e-02 -1.43594556e-02]</t>
        </is>
      </c>
    </row>
    <row r="2400">
      <c r="A2400" s="1" t="n">
        <v>2398</v>
      </c>
      <c r="B2400" t="n">
        <v>410</v>
      </c>
      <c r="C2400" t="inlineStr">
        <is>
          <t>Discofox Party</t>
        </is>
      </c>
      <c r="D2400" t="inlineStr">
        <is>
          <t>Samstag, 22. März</t>
        </is>
      </c>
      <c r="E2400" t="inlineStr">
        <is>
          <t>Dorfener Str. 17</t>
        </is>
      </c>
      <c r="F2400" t="inlineStr">
        <is>
          <t>Dorfener Straße 17 85435 Erding</t>
        </is>
      </c>
      <c r="G2400" t="inlineStr">
        <is>
          <t>music</t>
        </is>
      </c>
      <c r="H2400" t="inlineStr">
        <is>
          <t>Kostenlos</t>
        </is>
      </c>
      <c r="I2400" t="inlineStr">
        <is>
          <t>https://www.eventbrite.de/e/discofox-party-tickets-1222553453289?aff=ebdssbdestsearch</t>
        </is>
      </c>
      <c r="J2400" t="inlineStr">
        <is>
          <t>Liebe Tanzfreunde, am 22. März ist es endlich wieder soweit! Die Tanzwelt Erding lädt euch herzlich zur nächsten Discofox Party ein.
Was erwartet euch?
- Einzigartige Party-Atmosphäre
- Musik, die euch garantiert auf die Tanzfläche zieht!
Datum: 22.03.2025
Zeit: Party ab 20:15 Uhr
Ort: SKY LOUNGE, Dorfener Straße 17, Erding (2.OG)
- Eingang ins Treppenhaus mittig in der Passage des Egger Zentrum oder über die Tiefgarage
Eintritt:
im Vorverkauf: 10,-€ pro Person im Vorverkauf (Tanzwelt Mitglieder 5,-€ p.P.)
Tageskasse: 12,- € pro Person (Tanzwelt Mitglieder 10,- € p.P.)
Egal ob Neuling oder erfahrener Tänzer, bei uns kommt jeder auf seine Kosten. Kommt vorbei und erlebt einen unvergesslichen Abend voller Tanz, Spaß und guter Laune! Meldet euch jetzt an und sichert euch euren Platz! Wir freuen uns auf euch!
Discofox Workshops ab 18:00 Uhr
Ihr möchtet vor der Party eure Kenntnisse gerne noch ein wenig aufpolieren oder erweitern? Wir bieten euch vor der Party 2 Workshops an:
- Workshop für Anfänger um 18:00 Uhr (Discofox Basics)
- Workshop für Fortgeschrittene um 19:00 Uhr (kleiner Figuren Workshop)
Freut euch auf coole Moves und spannende Techniken. Nähere Infos zu den Workshops und Buchung über die 🔗 Tanzwelt Homepage.</t>
        </is>
      </c>
      <c r="K2400" t="inlineStr">
        <is>
          <t>Tanzwelt Erding</t>
        </is>
      </c>
      <c r="L2400" t="inlineStr">
        <is>
          <t>Rückerstattungsrichtlinie
Rückerstattungen bis zu 7 Tage vor dem Event</t>
        </is>
      </c>
      <c r="M2400" t="inlineStr">
        <is>
          <t>Eventdauer: 3 Stunden 15 Minuten</t>
        </is>
      </c>
      <c r="N2400" t="inlineStr">
        <is>
          <t>Events in Deutschland, Events in Bayern, Events in Erding, Erding Parties, Erding Musik Parties, #dance, #music, #fun, #night, #groove</t>
        </is>
      </c>
      <c r="O2400" t="inlineStr">
        <is>
          <t xml:space="preserve">
    The event titled "Discofox Party" is scheduled to take place on Samstag, 22. März at Dorfener Str. 17, 
    specifically at Dorfener Straße 17 85435 Erding. This event falls under the "music" category. 
    Description: Liebe Tanzfreunde, am 22. März ist es endlich wieder soweit! Die Tanzwelt Erding lädt euch herzlich zur nächsten Discofox Party ein.
Was erwartet euch?
- Einzigartige Party-Atmosphäre
- Musik, die euch garantiert auf die Tanzfläche zieht!
Datum: 22.03.2025
Zeit: Party ab 20:15 Uhr
Ort: SKY LOUNGE, Dorfener Straße 17, Erding (2.OG)
- Eingang ins Treppenhaus mittig in der Passage des Egger Zentrum oder über die Tiefgarage
Eintritt:
im Vorverkauf: 10,-€ pro Person im Vorverkauf (Tanzwelt Mitglieder 5,-€ p.P.)
Tageskasse: 12,- € pro Person (Tanzwelt Mitglieder 10,- € p.P.)
Egal ob Neuling oder erfahrener Tänzer, bei uns kommt jeder auf seine Kosten. Kommt vorbei und erlebt einen unvergesslichen Abend voller Tanz, Spaß und guter Laune! Meldet euch jetzt an und sichert euch euren Platz! Wir freuen uns auf euch!
Discofox Workshops ab 18:00 Uhr
Ihr möchtet vor der Party eure Kenntnisse gerne noch ein wenig aufpolieren oder erweitern? Wir bieten euch vor der Party 2 Workshops an:
- Workshop für Anfänger um 18:00 Uhr (Discofox Basics)
- Workshop für Fortgeschrittene um 19:00 Uhr (kleiner Figuren Workshop)
Freut euch auf coole Moves und spannende Techniken. Nähere Infos zu den Workshops und Buchung über die 🔗 Tanzwelt Homepage.
    It is organized by Tanzwelt Erding and will last for Eventdauer: 3 Stunden 15 Minuten. 
    Key topics and themes include: Events in Deutschland, Events in Bayern, Events in Erding, Erding Parties, Erding Musik Parties, #dance, #music, #fun, #night, #groove.
    </t>
        </is>
      </c>
      <c r="P2400" t="inlineStr">
        <is>
          <t>[ 1.77361874e-03  3.85925248e-02 -4.26660515e-02 -5.63010573e-02
  1.96539899e-04  3.71349528e-02  7.86571354e-02 -1.55341495e-02
  2.36503202e-02 -4.07144614e-02  3.14400420e-02 -4.13536504e-02
 -6.43238127e-02 -7.53539950e-02  5.21044098e-02 -4.80293222e-02
  1.37664769e-02 -4.89519648e-02 -3.99802998e-02  6.49768487e-03
 -7.48893470e-02 -1.11783162e-01 -1.52113819e-02  3.83495912e-02
  2.56231297e-02 -1.21557321e-02  1.63409598e-02  2.58646533e-02
 -4.87487577e-03 -5.43952808e-02  1.05120905e-01  6.47145137e-02
 -7.49752447e-02 -6.83032721e-02 -1.56622212e-02 -1.18012382e-02
  2.11382308e-03 -1.00544855e-01 -6.74996078e-02  7.93426186e-02
  4.93724085e-02 -1.43612875e-03 -1.42930850e-01 -1.87599156e-02
 -4.45288308e-02  3.00129913e-02 -3.93685233e-03 -4.45958674e-02
 -8.86111259e-02  4.55723740e-02  2.73365304e-02  7.30590522e-02
  3.38012502e-02 -1.74420681e-02 -6.17165193e-02 -9.34718084e-03
 -1.41497310e-02  4.38465513e-02  5.34480922e-02 -6.15065312e-03
 -4.80535626e-02 -3.21120434e-02 -3.36549208e-02 -8.67705606e-03
 -6.59984797e-02  2.78511345e-02 -2.50822492e-02 -2.24271584e-02
  1.14866765e-02 -4.51343209e-02 -4.78951074e-02 -2.86318175e-02
 -3.15933153e-02  2.27536149e-02  2.82322499e-03  4.21371162e-02
 -2.11522598e-02  2.11701281e-02 -5.76387160e-02 -6.46802709e-02
  1.36225030e-01 -7.58496986e-04  3.77032198e-02 -4.26356532e-02
  4.12331782e-02 -7.39406794e-02 -8.51050112e-03  4.46884222e-02
 -2.75025126e-02 -9.94839892e-03 -6.21862262e-02  1.07739188e-01
 -5.48696592e-02  6.90211356e-02  5.57800978e-02  7.19634024e-03
 -3.50749232e-02 -6.14199147e-04  1.05213426e-01  7.57436231e-02
  3.31416018e-02  3.47808525e-02  1.57008283e-02  3.51337045e-02
 -2.26799119e-02 -3.48917805e-02 -1.49283987e-02  1.36670433e-02
 -2.96156062e-03 -3.00064739e-02 -5.16623184e-02 -2.52129901e-02
  6.92953393e-02 -8.44393522e-02  5.11006229e-02  6.07331432e-02
 -1.27202901e-03  1.71576943e-02  4.73911874e-02 -6.56155944e-02
  5.05001619e-02  9.47749428e-03  9.00201779e-03  3.38345394e-02
 -1.99891832e-02  2.54893936e-02 -9.77670681e-03  1.56648023e-32
 -4.83227074e-02 -1.50506832e-02 -1.07783735e-01  1.77773442e-02
  1.25826478e-01  3.44175026e-02 -6.85167387e-02  1.74991749e-02
 -3.11204530e-02 -1.36358861e-03 -1.51929948e-02 -1.42689571e-01
  4.28393390e-03 -1.42824665e-01  5.44067174e-02 -2.73482855e-02
  4.73161563e-02 -7.44525483e-03 -9.08058435e-02 -9.26475450e-02
 -4.06018645e-02  5.49309179e-02 -4.11882997e-02 -2.77565196e-02
  3.57196573e-03  1.14488885e-01 -1.06930872e-03 -4.38134782e-02
  1.70304906e-02 -1.36048645e-02  3.59391570e-02 -7.22220689e-02
  3.12357284e-02  4.90298867e-02  4.76038344e-02  3.15832570e-02
 -8.26133229e-03 -8.12091157e-02 -4.38021682e-02 -1.42997518e-01
  1.07835811e-02 -1.85676217e-02 -1.08806938e-01  7.44537711e-02
 -1.92158874e-02 -1.23626702e-02  2.31924355e-02 -8.83569755e-03
  1.20884120e-01  1.82448644e-02 -3.90254371e-02  6.33932203e-02
 -1.75250340e-02  3.98805961e-02  2.92848460e-02  3.27808857e-02
 -2.47146413e-02 -9.99954902e-03  3.30995843e-02 -5.56700528e-02
  6.88334852e-02  2.00652499e-02 -5.87522760e-02 -3.66983078e-02
 -1.51040005e-02  1.66533999e-02 -1.12561863e-02 -7.50213936e-02
  9.80514735e-02 -3.27551216e-02  1.57989077e-02  5.42195626e-02
  7.69172683e-02 -5.90036809e-02  1.55300752e-03  5.68803214e-02
 -3.11840735e-02  6.97420537e-03  9.03613959e-03  7.22187683e-02
 -4.01949771e-02 -2.04435121e-02  1.59791089e-03 -3.96919139e-02
 -7.34993210e-03 -1.76361669e-02  6.56751022e-02 -4.80048656e-02
 -7.06291422e-02  7.40460977e-02  1.43987108e-02 -2.36358475e-02
 -4.03887667e-02  1.91738643e-02  2.94265840e-02 -1.48604864e-32
  7.33342692e-02  3.93973589e-02 -8.18184316e-02 -1.83122829e-02
  9.40191075e-02  2.90788189e-02  4.05225866e-02  5.60585968e-03
  3.29597443e-02  9.47393663e-03  4.01032008e-02 -4.28287545e-03
  4.11744192e-02 -6.13592491e-02 -1.35857249e-02 -2.15656031e-02
  3.01542580e-02  8.28028992e-02  1.90020688e-02 -1.25798164e-03
 -5.55792339e-02  1.86621305e-03 -1.39058763e-02  6.51542693e-02
 -2.16520652e-02  2.86795106e-02  1.83177769e-01 -5.14612645e-02
 -5.51758632e-02 -5.54889021e-03  7.79757788e-03 -2.11150311e-02
 -6.84768483e-02 -5.98085783e-02  6.60511479e-02  5.53176738e-03
  3.60409655e-02  7.08240941e-02 -1.32257193e-01 -1.17852345e-01
 -4.81000356e-02  1.28896274e-02 -9.75231268e-03 -5.38271293e-02
 -2.25173235e-02  3.93008739e-02 -9.43407938e-02  1.53675741e-02
  1.36249131e-02  3.30568925e-02  3.75157446e-02  3.28446254e-02
  9.18429904e-03  3.17611620e-02  2.36826856e-02  4.49555740e-02
 -2.11101491e-02 -4.92679253e-02 -8.68237764e-02  2.79711373e-02
  6.26957938e-02  6.74765855e-02  7.12683424e-03 -5.06435614e-03
  1.28540576e-01 -2.95990016e-02 -7.01930076e-02  1.20140379e-02
  7.91043118e-02  6.14518449e-02  1.33179696e-02  6.51992559e-02
 -6.45717531e-02  6.46767765e-02 -7.71789402e-02  8.81876796e-03
  5.22237569e-02  6.81358725e-02  3.51729132e-02  1.21049266e-02
 -2.94042639e-02  1.73907485e-02 -4.68908921e-02 -9.41792876e-03
 -9.66730565e-02 -4.83906828e-02  5.32554798e-02  3.38944122e-02
 -4.53692451e-02  1.70057938e-02  8.86096582e-02  1.56364962e-02
 -2.14408506e-02  4.28312868e-02  3.78306657e-02 -6.69183535e-08
 -1.04737477e-02  3.36605534e-02 -1.01845771e-01 -3.10479403e-02
  4.09120284e-02 -7.40957335e-02  1.48780039e-02 -1.20449841e-01
 -5.35608977e-02  3.82955484e-02  6.10952452e-02 -2.34257951e-02
  3.86668257e-02 -4.01704051e-02 -3.39927673e-02 -5.83745986e-02
 -3.72370258e-02  7.18882680e-03 -1.84691809e-02  1.71495043e-02
  8.98215622e-02  1.28206862e-02  1.12756100e-02 -3.31488326e-02
  3.19523886e-02  1.08344266e-02 -5.90022421e-03  5.07496931e-02
  5.12313731e-02 -7.52345845e-02 -3.23225930e-02 -2.00123079e-02
 -7.84748234e-03 -2.57531572e-02 -2.73733307e-03  6.49144426e-02
 -6.03511073e-02 -2.78544892e-02 -7.23360851e-03  5.04384488e-02
  3.79763991e-02 -6.38119653e-02  4.78270948e-02  5.54883666e-03
 -1.96562689e-02  3.44757400e-02 -5.37525071e-03 -3.97700928e-02
  3.97530831e-02  4.73773554e-02 -1.03340462e-01  6.13811575e-02
 -7.77275674e-03  3.71389650e-02  2.26280577e-02 -1.32299894e-02
  4.51400736e-03  5.01348190e-02 -1.64805481e-03 -4.24247980e-03
 -8.80139600e-03  2.91261990e-02 -3.94722633e-02  2.56941020e-02]</t>
        </is>
      </c>
    </row>
    <row r="2401">
      <c r="A2401" s="1" t="n">
        <v>2399</v>
      </c>
      <c r="B2401" t="n">
        <v>411</v>
      </c>
      <c r="C2401" t="inlineStr">
        <is>
          <t>Master the Moment Seminar 2025</t>
        </is>
      </c>
      <c r="D2401" t="inlineStr">
        <is>
          <t>Samstag, 17. Mai</t>
        </is>
      </c>
      <c r="E2401" t="inlineStr">
        <is>
          <t>Jahnstraße</t>
        </is>
      </c>
      <c r="F2401" t="inlineStr">
        <is>
          <t>Jahnstraße 85567 Grafing bei München</t>
        </is>
      </c>
      <c r="G2401" t="inlineStr">
        <is>
          <t>spirituality</t>
        </is>
      </c>
      <c r="H2401" t="inlineStr">
        <is>
          <t>Ab 880 €</t>
        </is>
      </c>
      <c r="I2401" t="inlineStr">
        <is>
          <t>https://www.eventbrite.de/e/master-the-moment-seminar-2025-tickets-895395129937?aff=ebdssbdestsearch</t>
        </is>
      </c>
      <c r="J2401" t="inlineStr">
        <is>
          <t>Master the Moment - 17. + 18. Mai 2025
Wenn sich Dir die Schönheit der Stille offenbart, wird der Verstand zur Ruhe kommen.
Über den Kopf zum Herz ins Sein.
Das Master the Moment Seminar war schon für so viele Menschen ein echter Game Changer.
Ein paar Zitate von Teilnehmern:
„Es war das schönste Wochenende, das ich je erlebt habe“ Linda
„Das Master the Moment Seminar“ ist das Seminar, das bei mir am meisten bewirkt hat. Große Herzensempfehlung.“ Lara
„Ich dachte Gedankenspiralen gehören zum Leben. Ich dachte es gibt ein Idealbild, dem ich irgendwie entsprechen muss, um ein erfülltes und erfolgreiches Leben zu führen. Jetzt weiß ich wer ich wirklich bin! Und jetzt habe ich einfach so richtig Bock auf Leben! DANKE!“ Vera
"Gabriele macht das unfassbare fassbar!" Ludger
"Durch die Events von Gabriele hat sich alles verändert. Ich glaube es gibt keinen Lebensbereich, der sich durch Gabrieles Arbeit nicht verändert hat." Markus
"Gabriele sagt oft: Go shining - Erwarte Wunder. Ich habe keine erwartet, jedoch einige am Seminar erlebt." Silke
„Ich habe es Selbst nicht für möglich gehalten, habe es oft gehört und nicht wirklich verstanden, was damit gemeint war, aber "Es gibt wirklich ein Leben vor dem Seminar „Master the Moment“ und das Leben danach. Danke für alles!“ Cornelia
Kannst Du dir vorstellen, wie schön es ist, wenn Körper, Geist und Seele wirklich in Balance sind,
Und Du Gleichzeitig durch Deinen Alltag
— mit mehr Effizienz
— viel mehr Ruhe
— Leichtigkeit
— und Klarheit gehen kannst?
________________
Während Gabrieles Tätigkeit als Coach, Mentor und Lehrer kamen in den letzten Jahrzehnten unterschiedlichste Menschen mit den unterschiedlichsten Anliegen und Wünschen auf sie zu.
Manche wollten erfolgreicher sein, andere eine erfüllende Partnerschaft leben, sich in ihrem Körper wohlfühlen oder eine andere Arbeit oder Wohnumfeld haben, harmonische familiäre Beziehungen etc. Und egal wie unterschiedlich groß oder klein, realistisch oder gar unerreichbar die Ziele im ersten Moment schienen, beim genaueren Betrachten wünschten sich alle im tiefsten Inneren eigentlich das Gleiche. Tiefen inneren Frieden, eine erfüllte innere, ruhige, glückliche Ruhe.
Gabriele ging mit tausenden von Menschen ihren Anliegen, mit z.B. der Frage „Warum möchte ich das eigentlich wirklich?“ tief auf den Grund, was wäre das Gefühl dahinter, welches sie eigentlich möchten? Beim immer weiter in die Tiefe fragen kamen sie alle immer beim Gleichen heraus.
Tiefe innere Stille, Frieden, eine absolut erfüllende Ruhe, Liebe.
Absurderweise versuchen viele durch immer mehr Geschäftigkeit dies irgendwann einmal zu erreichen und übersehen, wie einfach dies doch wirklich jederzeit möglich wäre und wie einfach ein erfülltes erfolgreiches Leben dann wirklich wird. Es bedarf keine lange Arbeit an sich oder stundenlange Meditation, es ist binnen einer Sekunde möglich, wenn man nur weiß wie. Die meisten haben es nur nie gelernt.
________________
Egal welche Wünsche Menschen haben, egal wie groß oder klein, wie schnell oder scheinbar schwierig erreichbar das zu sein scheint, eigentlich wollen sie nur Frieden. Tiefen inneren Frieden. Ein Gefühl von angekommen sein, innere, tiefe, erfüllter Ruhe.
Um ihnen den tiefen Wunsch zu erfüllen, hält Gabriele seit vielen Jahren das Seminar “Master the Moment“.
Hier finden wundervolle Menschen zusammen, die tief erwachen möchten, eine Herzensgemeinschaft voller Freiheit und Freude. Spiritualität ist keine harte Arbeit, es ist Ausdruck purer Freude am Sein, aufsteigend aus einer tiefen inneren Ruhe, Stille und Frieden.
Gelebte Liebe. Das Leben wird zu gelebter Liebe. Für viele wandelt sich das Leben auf eine so wundervolle Art und Weise durch dieses Seminar und wird noch viel lebenswerter als zuvor.
Stille Freude, Joyful Silence, Intuition, Erfüllung und Glück werden zum stillen treuen Begleiter im Leben. Ein Gefühl von wahrlich getragen, inspiriert und voll Liebe zu sein breiten sich immer mehr aus.
________________
Egal welche Wünsche Menschen haben, egal wie groß oder klein, wie schnell oder scheinbar schwierig erreichbar das zu sein scheint, eigentlich wollen sie nur Frieden. Tiefen inneren Frieden. Ein Gefühl von angekommen sein, innere, tiefe, erfüllter Ruhe.Alles, was Du lernst, ist absolut alltagstauglich und Dogmenfrei. Gabriele schafft es höchst komplexe Themen mit einer Leichtigkeit einfach und klar zu erklären und erleben zu lassen.
Entdecke, dass tiefer innerer Frieden und Freude gar nicht so schwer zu erreichen sind.
Das Seminar kann auch für Dich, wie schon für so viele, ein riesiger Schritt in eine ganze neue Freiheit sein.
Go Shining! Erwarte Wunder!
Stadthalle Grafing bei MünchenDatum 17.&amp; 18. Mai 2025
(450 Meter von der S-Bahnstation Grafing Stadt)ausreichend Parkplätze vor der Halle vorhanden
Seminarzeiten:
Samstag, 10:00 Uhr bis ca. 22:00 Uhr
Sonntag, 10:00 Uhr bis 16:00 Uhr
!! ACHTUNG: NUR BEGRENZTE TEILNEHMER-PLÄTZE VORHANDEN!!
Ticketarten:
Du kannst zwischen 2 Ticketvarianten wählen:
SILVER TICKET:
Das Silberticket beinhaltet die Teilnahme am Wochenende
GOLD TICKET:
Das Goldticket beinhaltet sowohl die Teilnahme an dem Wochenende - sowie 2 exklusive Coaching-Sessions à 60 Minuten!
Nutze Deine einmalige Chance einzelne Coaching-Sessions mit Gabriele Werstler zu erleben!
Einige Wochen vor dem Seminar erhältst Du auch eine Mail mit einem Link zu einer Telegram Gruppe der Teilnehmer. Mit der Bitte dieser beitreten, für kurzfristige Informatione, Austausch oder um z.B. Fahrgemeinschaften zu bilden oder jemanden zu finden der sich gerne ein Zimmer teilen möchte.
Go Shining! Erwarte Wunder!
Wir freuen uns auf Dich! ♥
Gabriele Werstler &amp; Team
Hinweise:
Foto &amp; Videoaufnahmen:
Während der Veranstaltung werden Foto &amp; Videoaufnahmen gemacht, die zu Dokumentations- und Promotionszwecken während und nach der Veranstaltung eingesetzt werden. Mit Deiner Teilnahme am Seminar erklärst Du Dich damit einverstanden, dass Ton,- Foto,- und Videoaufnahmen gemacht werden und diese von Gabriele Werstler &amp; Team ohne zeitliche und räumliche Beschränkung verwendet werden dürfen.
Widerrufsfrist:
Die Widerrufsfrist endet, wie in unseren ABG beschrieben, 14 Tage nach Kaufabschluss. Im Anschluss ist eine Rückerstattung nicht mehr möglich. Kontakt über support@gabriele-werstler.de.
AGB
N ewsletter:
Zu Deinen Informationszwecken über dieses und kommende Events sowie Rabattcodes wirst Du widerruflich den E-Mail-Newsletter von Gabriele Werslter erhalten. Diesen kannst Du jederzeit abbestellen.</t>
        </is>
      </c>
      <c r="K2401" t="inlineStr">
        <is>
          <t>Gabriele Werstler</t>
        </is>
      </c>
      <c r="L2401" t="inlineStr">
        <is>
          <t>Rückerstattungsrichtlinie
Kontaktieren Sie den Veranstalter, um eine Rückerstattung anzufordern.</t>
        </is>
      </c>
      <c r="M2401" t="inlineStr">
        <is>
          <t>Eventdauer: 1 Tag 6 Stunden</t>
        </is>
      </c>
      <c r="N2401" t="inlineStr">
        <is>
          <t>Events in Deutschland, Events in Bayern, Events in Grafing b. München, Grafing b. München Seminars, Grafing b. München Spiritualität Seminars, #meditation, #wohlfühlen, #selbstliebe, #persönlichkeitsentwicklun, #spiritualität, #glück, #stille, #zufriedenheit, #ganzheitliche_gesundheit, #lebenimjetzt</t>
        </is>
      </c>
      <c r="O2401" t="inlineStr">
        <is>
          <t xml:space="preserve">
    The event titled "Master the Moment Seminar 2025" is scheduled to take place on Samstag, 17. Mai at Jahnstraße, 
    specifically at Jahnstraße 85567 Grafing bei München. This event falls under the "spirituality" category. 
    Description: Master the Moment - 17. + 18. Mai 2025
Wenn sich Dir die Schönheit der Stille offenbart, wird der Verstand zur Ruhe kommen.
Über den Kopf zum Herz ins Sein.
Das Master the Moment Seminar war schon für so viele Menschen ein echter Game Changer.
Ein paar Zitate von Teilnehmern:
„Es war das schönste Wochenende, das ich je erlebt habe“ Linda
„Das Master the Moment Seminar“ ist das Seminar, das bei mir am meisten bewirkt hat. Große Herzensempfehlung.“ Lara
„Ich dachte Gedankenspiralen gehören zum Leben. Ich dachte es gibt ein Idealbild, dem ich irgendwie entsprechen muss, um ein erfülltes und erfolgreiches Leben zu führen. Jetzt weiß ich wer ich wirklich bin! Und jetzt habe ich einfach so richtig Bock auf Leben! DANKE!“ Vera
"Gabriele macht das unfassbare fassbar!" Ludger
"Durch die Events von Gabriele hat sich alles verändert. Ich glaube es gibt keinen Lebensbereich, der sich durch Gabrieles Arbeit nicht verändert hat." Markus
"Gabriele sagt oft: Go shining - Erwarte Wunder. Ich habe keine erwartet, jedoch einige am Seminar erlebt." Silke
„Ich habe es Selbst nicht für möglich gehalten, habe es oft gehört und nicht wirklich verstanden, was damit gemeint war, aber "Es gibt wirklich ein Leben vor dem Seminar „Master the Moment“ und das Leben danach. Danke für alles!“ Cornelia
Kannst Du dir vorstellen, wie schön es ist, wenn Körper, Geist und Seele wirklich in Balance sind,
Und Du Gleichzeitig durch Deinen Alltag
— mit mehr Effizienz
— viel mehr Ruhe
— Leichtigkeit
— und Klarheit gehen kannst?
________________
Während Gabrieles Tätigkeit als Coach, Mentor und Lehrer kamen in den letzten Jahrzehnten unterschiedlichste Menschen mit den unterschiedlichsten Anliegen und Wünschen auf sie zu.
Manche wollten erfolgreicher sein, andere eine erfüllende Partnerschaft leben, sich in ihrem Körper wohlfühlen oder eine andere Arbeit oder Wohnumfeld haben, harmonische familiäre Beziehungen etc. Und egal wie unterschiedlich groß oder klein, realistisch oder gar unerreichbar die Ziele im ersten Moment schienen, beim genaueren Betrachten wünschten sich alle im tiefsten Inneren eigentlich das Gleiche. Tiefen inneren Frieden, eine erfüllte innere, ruhige, glückliche Ruhe.
Gabriele ging mit tausenden von Menschen ihren Anliegen, mit z.B. der Frage „Warum möchte ich das eigentlich wirklich?“ tief auf den Grund, was wäre das Gefühl dahinter, welches sie eigentlich möchten? Beim immer weiter in die Tiefe fragen kamen sie alle immer beim Gleichen heraus.
Tiefe innere Stille, Frieden, eine absolut erfüllende Ruhe, Liebe.
Absurderweise versuchen viele durch immer mehr Geschäftigkeit dies irgendwann einmal zu erreichen und übersehen, wie einfach dies doch wirklich jederzeit möglich wäre und wie einfach ein erfülltes erfolgreiches Leben dann wirklich wird. Es bedarf keine lange Arbeit an sich oder stundenlange Meditation, es ist binnen einer Sekunde möglich, wenn man nur weiß wie. Die meisten haben es nur nie gelernt.
________________
Egal welche Wünsche Menschen haben, egal wie groß oder klein, wie schnell oder scheinbar schwierig erreichbar das zu sein scheint, eigentlich wollen sie nur Frieden. Tiefen inneren Frieden. Ein Gefühl von angekommen sein, innere, tiefe, erfüllter Ruhe.
Um ihnen den tiefen Wunsch zu erfüllen, hält Gabriele seit vielen Jahren das Seminar “Master the Moment“.
Hier finden wundervolle Menschen zusammen, die tief erwachen möchten, eine Herzensgemeinschaft voller Freiheit und Freude. Spiritualität ist keine harte Arbeit, es ist Ausdruck purer Freude am Sein, aufsteigend aus einer tiefen inneren Ruhe, Stille und Frieden.
Gelebte Liebe. Das Leben wird zu gelebter Liebe. Für viele wandelt sich das Leben auf eine so wundervolle Art und Weise durch dieses Seminar und wird noch viel lebenswerter als zuvor.
Stille Freude, Joyful Silence, Intuition, Erfüllung und Glück werden zum stillen treuen Begleiter im Leben. Ein Gefühl von wahrlich getragen, inspiriert und voll Liebe zu sein breiten sich immer mehr aus.
________________
Egal welche Wünsche Menschen haben, egal wie groß oder klein, wie schnell oder scheinbar schwierig erreichbar das zu sein scheint, eigentlich wollen sie nur Frieden. Tiefen inneren Frieden. Ein Gefühl von angekommen sein, innere, tiefe, erfüllter Ruhe.Alles, was Du lernst, ist absolut alltagstauglich und Dogmenfrei. Gabriele schafft es höchst komplexe Themen mit einer Leichtigkeit einfach und klar zu erklären und erleben zu lassen.
Entdecke, dass tiefer innerer Frieden und Freude gar nicht so schwer zu erreichen sind.
Das Seminar kann auch für Dich, wie schon für so viele, ein riesiger Schritt in eine ganze neue Freiheit sein.
Go Shining! Erwarte Wunder!
Stadthalle Grafing bei MünchenDatum 17.&amp; 18. Mai 2025
(450 Meter von der S-Bahnstation Grafing Stadt)ausreichend Parkplätze vor der Halle vorhanden
Seminarzeiten:
Samstag, 10:00 Uhr bis ca. 22:00 Uhr
Sonntag, 10:00 Uhr bis 16:00 Uhr
!! ACHTUNG: NUR BEGRENZTE TEILNEHMER-PLÄTZE VORHANDEN!!
Ticketarten:
Du kannst zwischen 2 Ticketvarianten wählen:
SILVER TICKET:
Das Silberticket beinhaltet die Teilnahme am Wochenende
GOLD TICKET:
Das Goldticket beinhaltet sowohl die Teilnahme an dem Wochenende - sowie 2 exklusive Coaching-Sessions à 60 Minuten!
Nutze Deine einmalige Chance einzelne Coaching-Sessions mit Gabriele Werstler zu erleben!
Einige Wochen vor dem Seminar erhältst Du auch eine Mail mit einem Link zu einer Telegram Gruppe der Teilnehmer. Mit der Bitte dieser beitreten, für kurzfristige Informatione, Austausch oder um z.B. Fahrgemeinschaften zu bilden oder jemanden zu finden der sich gerne ein Zimmer teilen möchte.
Go Shining! Erwarte Wunder!
Wir freuen uns auf Dich! ♥
Gabriele Werstler &amp; Team
Hinweise:
Foto &amp; Videoaufnahmen:
Während der Veranstaltung werden Foto &amp; Videoaufnahmen gemacht, die zu Dokumentations- und Promotionszwecken während und nach der Veranstaltung eingesetzt werden. Mit Deiner Teilnahme am Seminar erklärst Du Dich damit einverstanden, dass Ton,- Foto,- und Videoaufnahmen gemacht werden und diese von Gabriele Werstler &amp; Team ohne zeitliche und räumliche Beschränkung verwendet werden dürfen.
Widerrufsfrist:
Die Widerrufsfrist endet, wie in unseren ABG beschrieben, 14 Tage nach Kaufabschluss. Im Anschluss ist eine Rückerstattung nicht mehr möglich. Kontakt über support@gabriele-werstler.de.
AGB
N ewsletter:
Zu Deinen Informationszwecken über dieses und kommende Events sowie Rabattcodes wirst Du widerruflich den E-Mail-Newsletter von Gabriele Werslter erhalten. Diesen kannst Du jederzeit abbestellen.
    It is organized by Gabriele Werstler and will last for Eventdauer: 1 Tag 6 Stunden. 
    Key topics and themes include: Events in Deutschland, Events in Bayern, Events in Grafing b. München, Grafing b. München Seminars, Grafing b. München Spiritualität Seminars, #meditation, #wohlfühlen, #selbstliebe, #persönlichkeitsentwicklun, #spiritualität, #glück, #stille, #zufriedenheit, #ganzheitliche_gesundheit, #lebenimjetzt.
    </t>
        </is>
      </c>
      <c r="P2401" t="inlineStr">
        <is>
          <t>[-3.45591903e-02  7.34460205e-02  1.43216262e-02 -3.54761034e-02
  3.61746885e-02  1.96383782e-02  8.32535443e-04 -2.67056972e-02
  8.94519687e-02  2.96747964e-02 -1.66438287e-04  1.79312043e-02
 -4.60357266e-03 -9.23293177e-03  5.76230511e-02  1.37603227e-02
  1.20134819e-02  2.25176048e-02 -1.50270080e-02  8.86941329e-02
  6.04537427e-02 -2.49789562e-02 -1.12602441e-02  7.83958063e-02
 -1.57980137e-02 -1.67480931e-02  2.89066345e-03 -1.65231172e-02
 -3.79595309e-02  2.82042716e-02  7.55230561e-02  7.80512020e-02
 -9.59234014e-02 -1.86909724e-03  8.05301778e-03  8.64085928e-02
  8.36654939e-03 -2.32884157e-02 -1.13248490e-02  4.10346277e-02
 -6.67823553e-02  6.61920942e-03 -2.78158225e-02 -5.53341769e-02
  7.21408799e-02 -6.18962571e-03 -1.69139355e-02 -1.55137768e-02
 -7.42381886e-02 -2.40707565e-02 -8.33173618e-02 -1.30680529e-02
  5.99364191e-02 -8.25056955e-02  3.50862741e-03 -1.55032380e-02
 -5.35673164e-02 -2.23466605e-02  5.66983297e-02  3.27566965e-03
  1.06236674e-02 -5.98147959e-02 -9.80664790e-03 -5.74199036e-02
 -3.28428000e-02 -8.62143282e-03  9.00504291e-02  4.70712855e-02
  5.30685522e-02 -3.73526104e-02  2.85489783e-02 -8.24005082e-02
 -4.69749086e-02 -1.37839718e-02  8.06403259e-05  3.58771831e-02
 -2.38622278e-02  3.41500081e-02 -3.67153622e-02 -3.45156454e-02
  5.07942177e-02 -1.77632608e-02  8.61538872e-02 -6.57494515e-02
 -4.46999678e-03 -1.61625315e-02  2.42775362e-02  1.16984800e-01
  2.71156970e-02  4.18155491e-02 -8.37920904e-02 -5.17467931e-02
 -1.26063272e-01  5.30546643e-02  2.30240989e-02  3.55238877e-02
 -1.24151826e-01 -8.00462812e-02  8.34398866e-02  5.10212854e-02
  8.37770849e-02  6.84643760e-02 -2.80308388e-02 -3.09636537e-03
 -2.02270709e-02 -5.00335060e-02 -1.25124408e-02 -1.07687032e-02
 -4.46558706e-02  2.25440357e-02  8.13642144e-03 -2.95681059e-02
 -6.17381521e-02 -1.05195031e-01  2.57887482e-03  8.44633877e-02
  3.64028402e-02  3.99021320e-02 -4.88766506e-02  6.59741042e-03
  2.86604594e-02  1.21105779e-02  1.11333467e-02  5.07856160e-02
 -5.64372130e-02  1.21271042e-02 -1.99118610e-02  1.62913834e-32
 -2.36750506e-02 -1.22877754e-01  6.46792203e-02  1.38340490e-02
  1.06576689e-01  6.11078814e-02  5.71994446e-02 -7.93066155e-03
  8.18805844e-02 -9.81990248e-02  8.67851451e-03  3.07668978e-03
 -1.89618231e-03 -1.58078626e-01 -1.54079888e-02 -6.66308999e-02
 -2.76201181e-02 -3.46681289e-03  7.90368989e-02 -1.65905971e-02
 -2.14355886e-02  8.39584544e-02  1.85614976e-04  6.81588938e-03
  3.27970386e-02  1.61159992e-01 -5.70486824e-04 -7.53957499e-03
  5.49499504e-02  4.42335941e-02 -3.37458635e-03 -5.52329309e-02
 -8.00830871e-03 -2.83564255e-02 -8.78089853e-03  4.33765240e-02
 -1.36232721e-02 -3.75470221e-02  5.44425286e-02 -8.21190104e-02
 -1.03607280e-02 -5.38256112e-03 -1.13861030e-02  2.54838225e-02
 -3.25181074e-02  2.62071248e-02  8.57327133e-02 -5.82143618e-03
  1.39699623e-01  1.51677979e-02 -4.58741933e-02 -2.30490714e-02
 -2.03983560e-02 -5.52952662e-02  1.71013977e-02  1.65391136e-02
 -3.35895680e-02  7.08081275e-02 -8.61181226e-03 -3.20697725e-02
  2.03379672e-02 -3.40287685e-02 -3.99842523e-02  3.72176146e-04
  3.36795002e-02 -2.39583421e-02 -2.81855538e-02 -3.01399436e-02
  4.86303307e-02  1.58487856e-02 -9.36143007e-03  1.36220781e-03
  7.12399557e-02 -1.44677395e-02  1.78293642e-02  1.52676962e-02
 -5.85653959e-03  2.11263765e-02 -1.11156240e-01  1.12939104e-01
 -3.53494324e-02  1.60752442e-02 -9.56321135e-03  2.90510487e-02
  3.15005332e-02  2.38000974e-02  6.50034025e-02  1.89718034e-04
  9.18534957e-03  6.75242245e-02  2.19016280e-02 -1.76155902e-02
  1.14906840e-01  1.04482763e-01 -7.38497302e-02 -1.52300722e-32
  8.21958110e-02  2.49390807e-02 -8.44138414e-02  1.01774253e-01
  8.38706642e-02 -2.90828943e-03 -2.33629011e-02  2.71795616e-02
 -1.58445939e-01 -5.34055717e-02  3.07376925e-02 -6.86210245e-02
 -5.39970472e-02  4.69193123e-02 -1.02428906e-01  2.50776056e-02
  5.28409407e-02  9.01132263e-03 -2.39575785e-02 -1.52229900e-02
  4.67398651e-02  9.43642557e-02  3.53113487e-02  4.88492660e-03
  2.55998354e-02  1.16248075e-02  8.66519287e-02  1.08572925e-02
 -9.24828742e-03 -3.78859453e-02 -3.59545797e-02  4.53509949e-02
 -1.06566273e-01  7.09298626e-03  6.98704505e-03  2.14040540e-02
  3.11592408e-03  2.08761357e-02 -4.71669585e-02  5.40327057e-02
 -2.63552219e-02  3.08217052e-02 -3.37923095e-02  2.96412688e-02
 -5.14630042e-03  5.67818396e-02  1.21640153e-02  2.39869114e-02
  1.12281896e-01 -5.93761317e-02 -5.81926554e-02 -1.82407741e-02
 -1.88329797e-02 -8.15512016e-02  5.80165572e-02 -1.76833924e-02
 -3.25625949e-02 -5.91252483e-02 -7.24957511e-02  4.81806397e-02
  2.86250990e-02  2.50709970e-02 -1.07650004e-01 -1.07144443e-02
  6.61950633e-02  4.12735678e-02  2.83743348e-03  1.77872367e-02
 -2.29544751e-02  5.88134155e-02  1.02649936e-02  1.20364148e-02
 -5.42780869e-02 -1.66046079e-02 -1.21961748e-02  1.86078735e-02
  2.89079361e-02 -9.36056301e-03  2.57046167e-02 -6.94974586e-02
 -3.04057375e-02  3.58765721e-02 -1.55358166e-01 -2.50848159e-02
 -1.74306892e-03  5.03090061e-02 -8.75959452e-03  5.65950722e-02
 -1.07946666e-02 -5.86305723e-05 -1.28722060e-02  1.02735627e-02
 -6.54690713e-03 -1.26366494e-02  1.15482900e-02 -6.68350637e-08
  3.00391596e-02  4.03887825e-03 -3.92112657e-02 -8.09352770e-02
  3.87584865e-02 -6.29729405e-02 -4.08040397e-02 -1.88675597e-02
 -8.10466520e-03  7.43671581e-02  1.18887974e-02 -4.02268209e-02
 -1.03400573e-02  5.06546535e-02 -7.07241297e-02 -5.98286502e-02
 -2.15266254e-02 -4.83167470e-02 -1.44781237e-02 -7.86575899e-02
  9.40441191e-02 -7.86311477e-02 -5.36124175e-03 -9.08438712e-02
  9.49639175e-03  5.27223526e-03 -4.58545834e-02  2.68637165e-02
 -9.04393289e-03 -3.71761993e-02 -2.23944634e-02 -4.87549379e-02
 -7.66848773e-02  4.49121855e-02 -8.14679191e-02 -5.06128520e-02
 -1.06630921e-01 -1.09547367e-02  2.59697102e-02  3.09964661e-02
  2.84115169e-02 -4.13307175e-02  3.60262506e-02  5.15257716e-02
 -2.59641968e-02 -1.28771681e-02 -2.88248882e-02 -1.05407229e-02
  3.10762022e-02  6.59894049e-02 -8.12255889e-02 -1.04430998e-02
  3.43376696e-02 -1.84749924e-02 -6.69055525e-03  8.96925330e-02
  3.46278884e-02 -3.14534493e-02  2.51349900e-03 -3.45672779e-02
  2.39641294e-02  1.55191105e-02 -1.73612460e-01 -6.99491240e-03]</t>
        </is>
      </c>
    </row>
    <row r="2402">
      <c r="A2402" s="1" t="n">
        <v>2400</v>
      </c>
      <c r="B2402" t="n">
        <v>412</v>
      </c>
      <c r="C2402" t="inlineStr">
        <is>
          <t>So,23.03.25 Wanderdate Kloster Andechs und Ammersee für alle</t>
        </is>
      </c>
      <c r="D2402" t="inlineStr">
        <is>
          <t>Sonntag, 23. März</t>
        </is>
      </c>
      <c r="E2402" t="inlineStr">
        <is>
          <t>S-Bahn Herrsching</t>
        </is>
      </c>
      <c r="F2402" t="inlineStr">
        <is>
          <t>Ladestraße 2 82211 Herrsching am Ammersee</t>
        </is>
      </c>
      <c r="G2402" t="inlineStr">
        <is>
          <t>travel-and-outdoor</t>
        </is>
      </c>
      <c r="H2402" t="inlineStr">
        <is>
          <t>Ab 22,50 €</t>
        </is>
      </c>
      <c r="I2402" t="inlineStr">
        <is>
          <t>https://www.eventbrite.com/e/so230325-wanderdate-kloster-andechs-und-ammersee-fur-alle-tickets-1226539806579?aff=ebdssbdestsearch</t>
        </is>
      </c>
      <c r="J2402" t="inlineStr">
        <is>
          <t>Mit anderen Singles erreichen wir das aus der Ferne sichtbare Wahrzeichen von Andechs: Die Wallfahrtskirche aus dem Jahr 1423. Charakteristisch ist ihr Zwiebelturm, der 700 Meter über dem Meer thront und den höchsten Punkt des “Heiligen Berges” markiert. Die Andechser Wallfahrt ist seit dem 12. Jahrhundert bekannt und die älteste Wallfahrt Bayerns.
Genauere Infos zum Event finden sich auf Kloster Andechs (München)
Bitte beachte, dass für alle Wanderdate Veranstaltungen die Wanderdate Teilnahmebedingungen und Haftungsausschluß gelten.</t>
        </is>
      </c>
      <c r="K2402" t="inlineStr">
        <is>
          <t>Wanderdate</t>
        </is>
      </c>
      <c r="L2402" t="inlineStr">
        <is>
          <t>Rückerstattungsrichtlinie
Keine Rückerstattungen</t>
        </is>
      </c>
      <c r="M2402" t="inlineStr">
        <is>
          <t>Dauer nicht verfügbar</t>
        </is>
      </c>
      <c r="N2402" t="inlineStr">
        <is>
          <t>Events in Deutschland, Events in Bayern, Events in Herrsching am Ammersee, Herrsching am Ammersee Parties, Herrsching am Ammersee Reisen und Outdoor Parties, #singles, #single, #münchen, #singles_events, #singles_event, #single_treffen, #single_wandern, #single_wanderung, #single_freizeit, #single_party</t>
        </is>
      </c>
      <c r="O2402" t="inlineStr">
        <is>
          <t xml:space="preserve">
    The event titled "So,23.03.25 Wanderdate Kloster Andechs und Ammersee für alle" is scheduled to take place on Sonntag, 23. März at S-Bahn Herrsching, 
    specifically at Ladestraße 2 82211 Herrsching am Ammersee. This event falls under the "travel-and-outdoor" category. 
    Description: Mit anderen Singles erreichen wir das aus der Ferne sichtbare Wahrzeichen von Andechs: Die Wallfahrtskirche aus dem Jahr 1423. Charakteristisch ist ihr Zwiebelturm, der 700 Meter über dem Meer thront und den höchsten Punkt des “Heiligen Berges” markiert. Die Andechser Wallfahrt ist seit dem 12. Jahrhundert bekannt und die älteste Wallfahrt Bayerns.
Genauere Infos zum Event finden sich auf Kloster Andechs (München)
Bitte beachte, dass für alle Wanderdate Veranstaltungen die Wanderdate Teilnahmebedingungen und Haftungsausschluß gelten.
    It is organized by Wanderdate and will last for Dauer nicht verfügbar. 
    Key topics and themes include: Events in Deutschland, Events in Bayern, Events in Herrsching am Ammersee, Herrsching am Ammersee Parties, Herrsching am Ammersee Reisen und Outdoor Parties, #singles, #single, #münchen, #singles_events, #singles_event, #single_treffen, #single_wandern, #single_wanderung, #single_freizeit, #single_party.
    </t>
        </is>
      </c>
      <c r="P2402" t="inlineStr">
        <is>
          <t>[ 6.51577637e-02  8.38360414e-02  2.59040035e-02  4.33703437e-02
  3.80376019e-02  6.14211075e-02 -8.90553892e-02  3.44914049e-02
 -4.69264239e-02  5.51195145e-02 -2.40990687e-02 -9.59959105e-02
 -3.63798290e-02 -2.03251503e-02  2.02437267e-02  3.12595777e-02
 -3.18932012e-02 -5.71396984e-02  9.35999304e-03  3.13895419e-02
 -3.55499834e-02 -8.71361792e-02 -2.23401822e-02 -9.51395556e-03
 -5.13054058e-02  3.26664969e-02 -7.02312142e-02 -4.41629328e-02
  1.01703883e-03  7.10112881e-03  1.96905318e-03  3.06651965e-02
 -6.01198673e-02  1.66673735e-02  8.97912234e-02  2.76269950e-02
  6.90933689e-02 -6.46168813e-02 -2.14273017e-02  1.15222059e-01
 -2.78338753e-02 -2.84406748e-02 -8.00946802e-02  6.80547357e-02
  4.19193283e-02 -1.76709667e-02  9.45694279e-03  8.01675860e-03
 -4.64804471e-02  4.38723154e-02  8.20164979e-02 -4.24448960e-02
  3.98733132e-02 -7.14318380e-02 -2.38978062e-02 -1.37369325e-02
 -5.37445880e-02 -1.27900681e-02  8.21838826e-02  1.49964439e-02
  3.56937423e-02  1.90146845e-02 -4.87264208e-02  1.98463630e-02
  7.31553067e-04 -4.90863658e-02 -1.01928152e-01  7.38531426e-02
  9.73034799e-02 -5.67595474e-02  1.30124092e-01 -6.24248758e-02
 -4.35137115e-02  2.05067229e-02  6.41020909e-02  2.50556767e-02
 -8.28859359e-02  6.57590479e-02 -5.68149574e-02 -1.29219487e-01
 -4.06162953e-03 -1.47271514e-01  3.51635017e-03 -6.09760620e-02
  2.69786324e-02 -5.60995191e-02 -4.16013226e-02  4.86293957e-02
  6.42141551e-02  3.39842252e-02 -6.48054406e-02 -4.55380566e-02
 -1.13504305e-01 -1.87750831e-02  4.95643578e-02  8.81526805e-03
 -8.02043751e-02  9.52528268e-02  5.91395907e-02  1.19332131e-02
  5.99002466e-02  8.57829005e-02 -1.96776874e-02  9.43276659e-02
 -1.74602568e-02 -4.66332957e-02  9.44082718e-03  8.47176090e-03
  1.59826048e-03 -2.52794046e-02 -4.20733951e-02 -2.92525999e-02
  9.39998254e-02 -6.54660761e-02  1.23044625e-02  6.69630244e-02
 -1.43925939e-02 -1.34464046e-02  9.57363937e-03 -1.23415729e-02
  2.41475850e-02 -3.39062288e-02  3.35435309e-02  2.86315996e-02
 -5.52484877e-02  4.71272916e-02  1.01771034e-01  1.27690307e-32
  4.27780151e-02 -3.29156816e-02 -5.93658909e-02  5.65833831e-03
  6.00102283e-02 -2.59302575e-02 -7.12695047e-02 -3.14327888e-02
  3.04934550e-02 -1.68130305e-02 -3.93425263e-02 -7.67309517e-02
  6.54294342e-03 -7.28313476e-02  1.90229621e-02 -3.14942263e-02
  1.19633056e-01 -8.57994854e-02  2.12386833e-03 -1.31344032e-02
  2.56384835e-02  2.33376818e-03 -3.64436209e-02 -5.77802910e-03
  5.31898029e-02  2.37536412e-02  3.56681421e-02  2.69215014e-02
 -7.11727841e-03  3.13015506e-02 -1.37187708e-02  6.59634126e-03
 -9.50735211e-02 -2.24132594e-02 -1.24595491e-02  1.88430604e-02
 -4.02542725e-02 -1.09455921e-02  2.64385492e-02 -6.34872615e-02
  1.36478217e-02 -4.22372334e-02 -3.21326181e-02 -4.38289866e-02
  6.36200905e-02  4.95485701e-02  1.10735819e-02 -2.14506406e-02
  8.64998326e-02 -4.30864096e-02 -7.72483647e-02  6.07552454e-02
 -7.65010193e-02  1.59839783e-02  4.23834212e-02  6.74445182e-02
  5.87431937e-02  7.43512064e-03 -2.02539004e-03  4.00394537e-02
  1.12412781e-01  1.16927966e-01 -2.40580738e-03  3.22949849e-02
 -9.75306053e-03 -3.01270913e-02  1.60276387e-02  2.13179793e-02
 -2.41673999e-02  1.61559749e-02 -1.93275337e-03 -1.83485989e-02
  1.22153543e-01 -4.20884565e-02  7.17730895e-02  1.46083105e-02
 -4.13575163e-03  4.71982621e-02 -5.83170392e-02 -3.11608575e-02
 -6.14017434e-02  4.93824221e-02  8.07477310e-02  1.31691787e-02
  2.20907182e-02  2.84540541e-02  7.64467269e-02 -5.74786738e-02
 -6.01133518e-02  8.36303178e-03  1.35699371e-02  1.74815413e-02
 -3.59444655e-02  1.94320828e-02 -1.03153914e-01 -1.41657414e-32
  3.87035087e-02  5.96358255e-02  2.48351861e-02 -3.78353931e-02
 -1.31083438e-02  3.56425568e-02 -1.26669602e-02  4.75848988e-02
 -4.28445591e-03 -5.53094549e-03 -5.03218956e-02 -6.22205297e-03
  2.82406248e-02 -4.26509865e-02  3.24647389e-02  4.50791679e-02
  8.48650038e-02  2.80358773e-02 -7.87561312e-02  5.88684995e-03
 -3.28994691e-02  1.72843859e-02 -4.40870114e-02 -3.69838029e-02
  1.57740887e-03  4.67771962e-02  9.16919038e-02 -3.18508148e-02
 -4.40038517e-02 -3.64378691e-02 -2.87500918e-02  3.60480025e-02
 -3.91271748e-02  1.37297194e-02  6.55897940e-03  1.08308114e-01
  7.30088130e-02  1.97461601e-02 -7.84355476e-02 -1.05806347e-02
  3.15966494e-02  1.49442907e-02 -4.72000428e-02 -1.34742698e-02
 -7.13450718e-05  5.33597618e-02 -1.26319647e-01  4.66826931e-03
 -1.68076844e-03 -7.09314346e-02  3.14657716e-03 -2.44539939e-02
 -2.71467958e-02 -2.22242856e-03  6.04653135e-02  1.69553310e-02
 -5.82301617e-02 -2.27449313e-02 -6.22728318e-02 -4.07400504e-02
  3.33910473e-02  1.51304817e-02 -4.20774296e-02 -3.06997802e-02
  7.02483952e-03 -6.59277141e-02 -6.75001591e-02  2.77211744e-04
 -2.73985732e-02  2.69606002e-02 -2.03399397e-02  3.89127694e-02
 -1.06869407e-01  4.26867642e-02 -3.01758815e-02 -2.42370535e-02
  2.58107409e-02  4.97041494e-02  8.61368049e-03  2.87942011e-02
 -1.17943622e-01  4.88413610e-02 -7.33225867e-02 -7.04856077e-03
  6.55363351e-02  1.02052782e-02 -3.78946145e-03 -3.76505107e-02
 -8.12229142e-03 -4.75358963e-02  7.32410625e-02 -2.91816518e-02
 -5.32401241e-02  7.59428425e-04 -5.02939001e-02 -6.64118573e-08
  4.55683656e-02  7.91789312e-03 -6.72239363e-02 -1.69804394e-02
  3.51672210e-02 -1.77297458e-01  7.64839202e-02 -4.34041210e-03
 -5.13136685e-02  5.02885617e-02 -5.67977130e-02  2.82750893e-02
  3.10223643e-03  1.62685979e-02 -6.28989041e-02 -3.37105207e-02
 -6.39508292e-02 -6.79627433e-02 -5.13178632e-02 -7.09680317e-04
  8.63334313e-02 -6.44882843e-02 -3.22266342e-03 -3.76194753e-02
  5.54570779e-02 -3.62183480e-03 -7.69092292e-02 -4.45157662e-03
  8.35479498e-02 -2.90461536e-02 -4.80223075e-02 -2.88999695e-02
 -1.29861087e-02 -3.02339308e-02  4.16792259e-02  2.12451518e-02
 -1.20265912e-02  3.81175466e-02 -8.23437609e-03  1.38049666e-02
 -2.62785628e-02 -9.13905352e-02  3.37490067e-02  7.66344219e-02
  5.38116917e-02 -1.09869512e-02 -2.56039239e-02  3.77547480e-02
 -2.45600939e-02 -3.18107568e-03 -8.22180212e-02 -1.07086333e-03
  6.24188296e-02  4.64850701e-02  3.27698211e-03  1.28488634e-02
 -5.51741607e-02 -8.08342695e-02  3.40906382e-02 -2.10608412e-02
 -2.18571033e-02 -1.09566592e-01 -1.21336378e-01  8.93397257e-03]</t>
        </is>
      </c>
    </row>
    <row r="2403">
      <c r="A2403" s="1" t="n">
        <v>2401</v>
      </c>
      <c r="B2403" t="n">
        <v>413</v>
      </c>
      <c r="C2403" t="inlineStr">
        <is>
          <t>PRÄSENTATION: Buchvorstellung</t>
        </is>
      </c>
      <c r="D2403" t="inlineStr">
        <is>
          <t>Samstag, 5. April</t>
        </is>
      </c>
      <c r="E2403" t="inlineStr">
        <is>
          <t>Hugendubel Erding</t>
        </is>
      </c>
      <c r="F2403" t="inlineStr">
        <is>
          <t>Bräuhausgasse 6 85435 Erding</t>
        </is>
      </c>
      <c r="G2403" t="inlineStr">
        <is>
          <t>arts</t>
        </is>
      </c>
      <c r="H2403" t="inlineStr">
        <is>
          <t>Kostenlos</t>
        </is>
      </c>
      <c r="I2403" t="inlineStr">
        <is>
          <t>https://www.eventbrite.de/e/prasentation-buchvorstellung-tickets-1247975972729?aff=ebdssbdestsearch</t>
        </is>
      </c>
      <c r="J2403" t="inlineStr">
        <is>
          <t>Wir laden Sie herzlich zu einem weiteren Empfehlungsabend in unsere Filiale ein!
Lassen Sie sich für Ihre nächste Lektüre inspirieren! Wir bieten Ihnen einen kleinen Einblick in unsere derzeitigen Lieblingsbücher. Von Spannung über Liebe und Fantasy bis zu Regional, da ist für jeden etwas dabei.
Freuen Sie sich auf einen gemütlichen Abend mit vielen interessanten Büchern am 5. April 2025 ab 18.30 Uhr in Ihrer Hugendubel Buchhandlung in Erding!
Hinweise:
Diese Veranstaltung kann in Bild und Ton zu PR-Zwecken aufgezeichnet werden.
Bleiben Sie in Kontakt! YouTube| Instagram| Facebook</t>
        </is>
      </c>
      <c r="K2403" t="inlineStr">
        <is>
          <t>Buchhandlung Hugendubel</t>
        </is>
      </c>
      <c r="L2403" t="inlineStr">
        <is>
          <t>Rückerstattungsrichtlinie
Rückerstattungen bis zu 1 Tag vor dem Event</t>
        </is>
      </c>
      <c r="M2403" t="inlineStr">
        <is>
          <t>Eventdauer: 1 Stunde</t>
        </is>
      </c>
      <c r="N2403" t="inlineStr">
        <is>
          <t>Events in Deutschland, Events in Bayern, Events in Erding, Erding Parties, Erding Kunst Parties, #romance, #lesen, #hugendubel</t>
        </is>
      </c>
      <c r="O2403" t="inlineStr">
        <is>
          <t xml:space="preserve">
    The event titled "PRÄSENTATION: Buchvorstellung" is scheduled to take place on Samstag, 5. April at Hugendubel Erding, 
    specifically at Bräuhausgasse 6 85435 Erding. This event falls under the "arts" category. 
    Description: Wir laden Sie herzlich zu einem weiteren Empfehlungsabend in unsere Filiale ein!
Lassen Sie sich für Ihre nächste Lektüre inspirieren! Wir bieten Ihnen einen kleinen Einblick in unsere derzeitigen Lieblingsbücher. Von Spannung über Liebe und Fantasy bis zu Regional, da ist für jeden etwas dabei.
Freuen Sie sich auf einen gemütlichen Abend mit vielen interessanten Büchern am 5. April 2025 ab 18.30 Uhr in Ihrer Hugendubel Buchhandlung in Erding!
Hinweise:
Diese Veranstaltung kann in Bild und Ton zu PR-Zwecken aufgezeichnet werden.
Bleiben Sie in Kontakt! YouTube| Instagram| Facebook
    It is organized by Buchhandlung Hugendubel and will last for Eventdauer: 1 Stunde. 
    Key topics and themes include: Events in Deutschland, Events in Bayern, Events in Erding, Erding Parties, Erding Kunst Parties, #romance, #lesen, #hugendubel.
    </t>
        </is>
      </c>
      <c r="P2403" t="inlineStr">
        <is>
          <t>[ 1.00388220e-02  4.10710797e-02 -4.29748185e-02 -3.12772244e-02
 -1.49436612e-02  3.48258913e-02 -4.15627360e-02 -3.79344523e-02
 -4.88127694e-02 -4.47019702e-03 -2.12491769e-02 -1.58853899e-03
 -2.18072589e-02 -4.82006557e-02  6.58857375e-02  6.90860227e-02
  1.72568318e-02 -3.59053002e-03 -9.77302194e-02  5.30726388e-02
  4.76506986e-02 -6.32908046e-02  1.07044808e-03  6.22193851e-02
  4.30662930e-02 -9.75281820e-02  4.78805695e-03 -4.79447320e-02
 -2.49751955e-02  3.58949192e-02  2.83409562e-02 -6.08386425e-03
 -6.55326620e-02 -3.35932821e-02  5.61370365e-02  9.61572677e-02
  6.07761852e-02 -5.36144152e-02 -6.10663090e-03  5.35265356e-02
  4.73759212e-02 -4.29227389e-02 -6.94460347e-02 -1.28067574e-02
 -1.80360172e-02 -3.29931490e-02  1.40000209e-02  2.30286196e-02
 -1.21271051e-01  2.57930197e-02  4.32695858e-02 -3.31175514e-03
  4.22639735e-02 -4.08632345e-02 -6.30276054e-02 -3.31225283e-02
 -4.67892215e-02 -5.50079569e-02  3.24372649e-02 -2.34356616e-02
 -5.29756211e-02 -1.38712171e-02 -1.93530135e-02 -1.00215003e-02
 -8.17204639e-02 -5.94332814e-03  5.19861281e-02 -2.12414097e-02
  5.67133203e-02 -1.20710164e-01  6.91894665e-02 -9.87321064e-02
 -7.22451359e-02  1.48077440e-02  2.97587011e-02 -1.77280735e-02
 -5.98220117e-02  4.57326919e-02 -3.33378352e-02 -2.09361658e-01
  3.68961282e-02 -3.19023840e-02  9.13138986e-02  9.34997201e-03
  1.51226725e-02 -3.82337868e-02 -3.06859016e-02  5.29506616e-02
 -4.22601067e-02  3.35559286e-02 -1.45315081e-02  2.84423027e-02
 -1.18729159e-01  5.72469123e-02  2.72166599e-02  2.02093623e-03
 -6.72478825e-02  2.76896320e-02  6.23328574e-02  2.66919360e-02
  7.65462518e-02  7.56615996e-02 -1.16606969e-02  1.83870923e-02
 -1.31500084e-02 -3.39165181e-02 -4.62964959e-02 -1.05168009e-02
 -2.87387427e-02 -1.02309212e-01 -1.44163528e-02 -2.56459713e-02
  1.08359128e-01 -4.81767468e-02  9.90757719e-03  4.83112000e-02
 -3.23254988e-02 -2.60295719e-02 -3.35404486e-03 -8.98322314e-02
  3.96229140e-02  5.33822440e-02 -2.25620400e-02  2.94113457e-02
 -5.23224622e-02  1.84612852e-02  2.52818409e-02  1.92576714e-32
  4.44829129e-02 -4.78614047e-02  1.34736402e-02 -5.24800736e-03
  5.89847341e-02 -1.12473429e-03 -2.90050954e-02  2.99411900e-02
  6.50899708e-02  1.24028139e-02  2.11426038e-02 -6.57590479e-02
  8.34058318e-03 -1.04954883e-01  4.79437038e-02 -5.79044670e-02
  6.02422319e-02  3.50888707e-02 -5.52322017e-03 -1.87272131e-02
  2.84967199e-03 -3.30999284e-03 -6.13747388e-02  8.54390580e-03
 -1.44365774e-02  1.31311521e-01  2.74070874e-02 -5.83354048e-02
 -4.09807498e-03  6.53954968e-02  6.21819012e-02 -6.31791502e-02
 -4.72165011e-02 -7.76777640e-02 -3.48682003e-03 -1.22473314e-01
 -5.07870223e-03 -6.68366477e-02  3.98059227e-02 -9.20332074e-02
  4.35368419e-02 -4.56257015e-02 -7.05262125e-02 -1.71566773e-02
  5.99147315e-05  1.77749544e-02  6.16920516e-02  5.38110249e-02
  1.18185550e-01  3.10493112e-02  1.65183917e-02  3.63860838e-02
  4.36452106e-02  3.13548446e-02 -3.93021591e-02  2.03580409e-02
 -9.44319554e-03 -3.76452878e-02  1.58360954e-02  1.37207126e-02
  3.07783969e-02  8.23945552e-02  1.64914574e-03  1.45620117e-02
 -6.20624647e-02 -6.48152381e-02  7.28151109e-03  1.22777410e-02
 -7.88494572e-03 -8.85204505e-03  1.23564049e-03  3.37270163e-02
  6.45671710e-02 -8.98828357e-02  4.54212800e-02 -4.11321223e-03
  6.56686723e-02  3.61665748e-02 -5.45934439e-02  8.07046965e-02
 -3.17635238e-02  3.19958553e-02  7.06040561e-02 -5.41317016e-02
 -8.66700057e-03  2.20161173e-02  2.80166063e-02 -7.79809654e-02
 -3.10581177e-02  5.44416532e-02  9.69384215e-04  8.04895069e-03
 -1.17991688e-02  2.76465639e-02 -4.24840339e-02 -1.91026795e-32
  9.77016762e-02  2.95580048e-02 -1.90359242e-02 -4.78788689e-02
  5.63394055e-02 -3.02520003e-02 -5.49001358e-02  8.64433721e-02
 -5.15106916e-02 -5.43315522e-02  3.23131904e-02  1.27162756e-02
 -1.50767351e-02  2.46184110e-03 -2.90829614e-02  3.33009637e-03
  2.08488591e-02  5.40795326e-02 -2.01052316e-02  2.27048788e-02
  5.86125925e-02 -3.16254422e-02 -6.52149171e-02  3.59736271e-02
  7.48379678e-02  3.77123877e-02  8.88787583e-02 -1.21384580e-02
  1.77874342e-02  1.41684450e-02 -2.21807342e-02  3.18711549e-02
 -2.71402299e-02  7.42855808e-03 -9.23133269e-02 -1.67338066e-02
  8.20156783e-02 -1.40456390e-02 -9.62947011e-02  2.62883715e-02
  6.47269376e-03  8.90006218e-03 -1.28279373e-01 -1.80123802e-02
 -1.45479664e-02  7.63090281e-03 -7.12813139e-02  2.06038412e-02
  4.10254411e-02 -6.02310374e-02  1.27696199e-02  7.20662400e-02
  2.30639093e-02 -8.18325859e-03  3.60163040e-02  1.71942152e-02
 -5.46234809e-02 -3.56349945e-02 -6.93857744e-02 -5.47519363e-02
 -8.22962895e-02  1.06241442e-01  1.66898258e-02 -6.46413416e-02
  7.99615011e-02 -6.18565716e-02 -9.88553627e-04 -5.49766468e-04
 -3.51679772e-02  2.01328918e-02  1.50925610e-02  8.12681112e-03
 -3.85452732e-02  3.81022729e-02 -7.03090355e-02  6.76115230e-02
  1.07757866e-01 -4.36383374e-02 -2.23504147e-03  6.44095689e-02
 -1.16989113e-01  6.68007508e-02 -6.12534769e-02 -8.88454262e-03
 -3.06611732e-02  8.84009674e-02 -5.48019400e-03  3.02517228e-02
 -6.01217784e-02 -3.83897759e-02 -2.74397386e-03  4.48862053e-02
  6.88249916e-02  4.24878560e-02 -7.96792191e-03 -7.51693250e-08
  6.69446960e-02  6.33673146e-02 -7.62225464e-02 -2.15229839e-02
  1.85210425e-02 -8.98340270e-02 -8.12600087e-03  4.23523970e-02
 -1.17568962e-01  5.95968254e-02 -4.69809072e-03  2.52382783e-03
  1.34351701e-02 -5.39932474e-02 -7.23277330e-02 -5.19804992e-02
  5.40892780e-03 -9.43653807e-02 -5.43743968e-02 -4.78564538e-02
  8.92206430e-02 -3.62727977e-02 -2.32599434e-02 -9.66078881e-03
 -2.20251977e-02 -1.10122636e-02 -4.05373611e-02  5.06794490e-02
 -1.84516534e-02 -2.61394978e-02  8.77062790e-03  1.08959610e-02
 -8.69906098e-02 -3.44695747e-02 -7.69915525e-04  8.71948549e-04
 -7.18140528e-02  2.43797079e-02 -2.20056437e-02 -1.99426915e-02
  5.38323671e-02 -1.27229169e-02  1.04195207e-01  3.41248214e-02
  5.65769263e-02 -4.47799936e-02 -5.47042042e-02 -9.86461248e-03
  9.19208229e-02  4.83197011e-02 -1.15236446e-01 -4.46772054e-02
  4.81131114e-03  1.98365208e-02  3.72891612e-02  8.43791515e-02
 -3.06115504e-02 -3.07257306e-02  2.99785864e-02  6.95624575e-02
  2.98326854e-02 -2.67625954e-02 -7.57144466e-02  2.41845809e-02]</t>
        </is>
      </c>
    </row>
    <row r="2404">
      <c r="A2404" s="1" t="n">
        <v>2402</v>
      </c>
      <c r="B2404" t="n">
        <v>414</v>
      </c>
      <c r="C2404" t="inlineStr">
        <is>
          <t>Ich || PAUSE || Refresh. Dein Coaching-Retreat am Ammersee</t>
        </is>
      </c>
      <c r="D2404" t="inlineStr">
        <is>
          <t>Donnerstag, 3. April</t>
        </is>
      </c>
      <c r="E2404" t="inlineStr">
        <is>
          <t>Romantik Hotel Chalet am Kiental</t>
        </is>
      </c>
      <c r="F2404" t="inlineStr">
        <is>
          <t>Andechsstraße 4 82211 Herrsching am Ammersee</t>
        </is>
      </c>
      <c r="G2404" t="inlineStr">
        <is>
          <t>business</t>
        </is>
      </c>
      <c r="H2404" t="inlineStr">
        <is>
          <t>Kostenlos</t>
        </is>
      </c>
      <c r="I2404" t="inlineStr">
        <is>
          <t>https://www.eventbrite.de/e/ich-pause-refresh-dein-coaching-retreat-am-ammersee-tickets-1234877254109?aff=ebdssbdestsearch</t>
        </is>
      </c>
      <c r="J2404" t="inlineStr">
        <is>
          <t>Ich || PAUSE || Refresh. Coaching-Retreat am Ammersee
Weniger Hamsterrad, mehr Freude und Flow! Coaching für Körper, Geist &amp; Seele, für mentale Gesundheit
Regeneriere Dich in Deinem Retreat am Ammersee und am BlüBa mit stärkenden und entschleunigenden Übungen. Mit Impulsen für Herz, Hand und Verstand – aus Wissenschaft und langjähriger Coaching-Erfahrung. Mit viel Zeit für Dich und Deine Themen. Genieße die Ruhe, die Natur. Lass Dich herzlich verwöhnen. Spüre Lebensfreude pur! Dein Coaching für Körper, Geist &amp; Seele, für mentale Gesundheit.
Nimm Dir Zeit nur für Dich, für ein 3 Tages-Retreat am Ammersee. Entdecke und reaktiviere Deine Kraftquellen, mach Dir unbewusste Stolpersteine bewusst und beginne einen guten Umgang damit. Finde Deine Techniken, die Dich in die Ruhe bringen. Stärke durch Coaching Deine mentale Gesundheit.
Unterstützt durch 2 erfahrene Achtsamkeitscoaches, eine stärkende Kleingruppe und die Natur.
In unseren Coaching Sessions für Body, Mind &amp; Soul laden wir Dich ein zu vielfältigen Achtsamkeits- und Körperübungen. Kurze Impulse z.B. zu Emotionaler Intelligenz &amp; Achtsamkeit aus Wissenschaft und Praxis inspirieren Dich in Deiner Regeneration. Reflexion, Austausch in der Gruppe und Coaching stärken Dich in Deiner Intention für mehr mentale Gesundheit.
Zwischen den Einheiten hast Du ausreichend Zeit, die Erfahrungen nachwirken zu lassen. Genieße die Ruhe und die Natur.
Die Nähe zu unseren Wirkungsstätten, die wunderbare Natur drum herum, die gute Erreichbarkeit und die Leichtigkeit, Deine Teilnahme wahr werden zu lassen, haben uns zu diesem neuen Format inspiriert.
MEHR INFOS, TERMINE, KOSTEN
Dein 3 Tages-Retreat am Ammersee in der Kleingruppe.
Mit Martina &amp; Menexia
Kosten und Bedingungen:
Sessions: Einführungspreis 600 € (sprich uns zu Sozialpreisen an) pro Person inkl. 19% MwSt.
exkl. Anreise, Unterkunft, Tagungspauschale, Verpflegung (-&gt; variiert je nach Location)
#bring a friend =&gt; bei Anmeldung von 2 Personen zahlt die 2. Person nur 400 € für die Sessions. Sprich uns dazu an!
Zeiten
Anreise: jeweils Donnerstag NachmittagAbreise: jeweils Samstag früher Nachmittag
Sessions:
Start: Do., 17:00 Uhr, ab 16:00 Come Together
Ende: Sa., 14:00 Uhr nach dem Mittagessen
Sessions: Do 17:00-19:00; Fr 10:00-13:00 und 16:00-19:00, Sa 10:00-13:00.
Insgesamt 10 Std. wohltuender Mix aus Achtsamkeits- , Körper- und Coaching-Übungen, Impulsen, Reflexion in der Gruppe und Transferaufgaben.
Das „Kleingedruckte“:
Bei Stornierung bis 2 Monate vor dem Anreisetag erstatten wir 100%, bis 4 Wochen vor dem Anreisetag erstatten wir 50%, danach erfolgt keine Rückerstattung.
Sollte das Retreat nicht stattfinden können, erstatten wir den Betrag oder rechnen ihn gerne für ein anderes Retreat an (je nach Wunsch).
Bitte beachte auch die Stornobedingungen des von Dir gebuchten Hotels!
Retreat Ammersee – Herrsching:
03.-05. April 2025
Im Romantik Hotel Chalet am Kiental,
Andechsstr. 4, 82211 Herrsching
Übernachtung inkl. Frühstück im Einzelzimmer, Tagungspauschale (Kaffeepausen, Mittagessen, 1 Gourmet-Abendessen) ca. 550 Euro p.P. (DZ ca. 400 p.P.)
Die Übernachtung im Hotel ist bei diesem Retreat verpflichtend
Zum Hotel: „Individualität, die überrascht. Authentizität, die begeistert. Herzlichkeit, die einnimmt. Qualität, die überzeugt. Ein ganz besonderes Lebensgefühl: Das Romantik Hotel Chalet am Kiental. Dieses exklusives First Class Hideaway verbindet edle Nostalgie mit heutigem Zeitgeist auf äußerst charmante Weise. Der ehemalige Sixtnhof steht direkt am Pilgerweg auf den heiligen Berg von Andechs. … Im hauseigenen Gourmet Restaurant empfängt Dich eine leichte, klassisch-internationale Küche mit fantasievollen Ideen sowie erfrischend zeitgemäßen Akzenten. Für die finessenreichen Gerichte verwenden die Cuisiniers nur beste, überwiegend regionale Produkte.“
(Alternative: Retreat Ammersee – Utting: 15.-17. Mai 2025
In den Räumlichkeiten der Praxis Laibner Str. 41, 86919 Utting
Übernachtungsmöglichkeiten: Selbstorganisiert, für Tipps sprecht uns gerne an. Die Praxis liegt nur ein paar Schritte vom Bahnhof Utting entfernt. Parkplätze sind ausreichend vorhanden.
Tagungspauschale enthält: Kaffeepausen, Mittagessen, Raummiete: 200 Euro p.P.)
DIE IDEE
Refresh yourself! Coaching for Body, Mind &amp; Soul.
Oft ist es ja so: Vor lauter Bäumen sehen wir den Wald nicht mehr, oder wir laufen mit einer stumpfen Säge in den Wald und wundern uns, wie anstrengend das alles ist. Zeit zum Säge- Schärfen haben wir aber nicht. Wir wissen, wir müssten mal länger Abstand zum gewohnten Umfeld schaffen – am besten in einem Coaching für mentale Gesundheit. Doch es ist schwierig, Beruf, Familie &amp; Co damit in Einklang zu bringen.
Aus dieser Herausforderung ist die Idee geboren: Ein 3-Tages Retreat am Ammersee! Leicht zu erreichen und dennoch individuell und mit spürbarem Effekt für Körper, Geist und Seele; entspannt, erfrischt, sortiert.
Die Locations in unseren Home Turfs ganz unterschiedlich, individuell nach Deinem Gusto: am See || in der „Praxis Laibnerstrasse“ || im Romantik Hotel Chalet am Kiental – altes Gemäuer mit besonderem Flair und mit Gourmet-Essen im Paket.
Wir bieten in diesem 3 Tages-Retreat einen ausgewogenen Mix:
* unterschiedliche „formale“ Achtsamkeitsübungen wie Meditationen, Körper- und Atemübungen.
* Inspirierende Impulse über Emotionale Intelligenz &amp; Achtsamkeit, Embodiment, … aus der Wissenschaft und der Praxis.
* Reflexions- und Transferübungen für Dich und für den Austausch in der Gruppe
* Coaching für Body, Mind &amp; Soul, für mentale Gesundheit
* Einladungen zur „nicht formalen“ Achtsamkeitspraxis, wie Spaziergänge in der Natur, achtsames Essen und innerer Einkehr beim einfach nur in die Umgebung eintauchen.
* Raum für Deine Fragen.
Vielleicht fragst Du Dich, was Dir ein Kurz-Retreat bringen kann? Erwiesene Effekte einer regelmäßigen Achtsamkeitspraxis sind Stress-Reduktion, mehr Fokus &amp; Effizienz, ein besserer Zugang zu Kreativität &amp; Innovationskraft, mehr Vitalität, Resilienz und Lebensfreude, ein reiferer Umgang mit Emotionen und hinderlichen Mustern. Hier tauchst Du intensiv in Achtsamkeit ein und nimmst alltagstaugliche Praktiken und Übungen mit. So dass Du auch zuhause weiter dranbleibst.
Du kannst diese Tage auch für Dich als Coaching für Mind, Body &amp; Soul nutzen. Arbeite an Deinen individuellen Herausforderungen, und hole Dir von uns und der Gruppe Impulse &amp; Inspirationen. Komm wieder mit Dir in Verbindung und spüre auch die tiefe Verbindung zur Gruppe und zur Natur. Oder Du lässt einfach die Seele baumeln, tankst auf, schaust neugierig auf das, was entsteht.
Welche Achtsamkeitsphilosophie ist uns nahe? Wir sind geprägt durch das Achtsamkeitsverständnis von Jon Kabat-Zinn (MBSR), Emotionale Intelligenz von Daniel Goleman und Search Inside Yourself, MSC von Kristin Neff und Christopher Germer. Außerdem sind wir Achtsamkeitstrainerinnen am Mindful Leadership Institut in Salzburg. Wir bringen zudem aus unserem reichhaltig gefüllten Coaching Methodenkoffer immer wieder faszinierende und handhabbare Werkzeuge mit ein, die die „übliche“ Achtsamkeitspraxis wunderbar ergänzen.
DANN IST UNSER 3 TAGES-RETREAT GENAU RICHTIG FÜR DICH:
Du fühlst Dich zunehmend im Hamsterrad und möchtest etwas verändern
Du bist erschöpft und möchtest zur Ruhe kommen und Kraft tanken
Du möchtest dem, was Du als sinnvoll empfindest, was Du wirklich willst, auf die Spur kommen
Du möchtest mit Abstand auf herausfordernde Situationen Deines (Berufs-) Lebens schauen
Du möchtest Dich mit wohltuenden Menschen verbinden und damit Deine Resilienz stärken
Du möchtest ein paar Tage digital Detox praktizieren und / oder ungesunde Gewohnheiten durchbrechen
Du möchtest die Seele baumeln lassen, auftanken, Klarheit und Orientierung für das finden, was ansteht.</t>
        </is>
      </c>
      <c r="K2404" t="inlineStr">
        <is>
          <t>EntfaltungsRaum Emotionale Intelligenz&amp;Achtsamkeit</t>
        </is>
      </c>
      <c r="L2404" t="inlineStr">
        <is>
          <t>Rückerstattungsrichtlinie
Rückerstattungen bis zu 7 Tage vor dem Event</t>
        </is>
      </c>
      <c r="M2404" t="inlineStr">
        <is>
          <t>Eventdauer: 1 Tag 21 Stunden</t>
        </is>
      </c>
      <c r="N2404" t="inlineStr">
        <is>
          <t>Events in Deutschland, Events in Bayern, Events in Herrsching am Ammersee, Herrsching am Ammersee Retreats, Herrsching am Ammersee Geschäftlich Retreats, #retreat, #coaching, #mindfulness, #soul, #body, #pause, #refresh, #resilienz</t>
        </is>
      </c>
      <c r="O2404" t="inlineStr">
        <is>
          <t xml:space="preserve">
    The event titled "Ich || PAUSE || Refresh. Dein Coaching-Retreat am Ammersee" is scheduled to take place on Donnerstag, 3. April at Romantik Hotel Chalet am Kiental, 
    specifically at Andechsstraße 4 82211 Herrsching am Ammersee. This event falls under the "business" category. 
    Description: Ich || PAUSE || Refresh. Coaching-Retreat am Ammersee
Weniger Hamsterrad, mehr Freude und Flow! Coaching für Körper, Geist &amp; Seele, für mentale Gesundheit
Regeneriere Dich in Deinem Retreat am Ammersee und am BlüBa mit stärkenden und entschleunigenden Übungen. Mit Impulsen für Herz, Hand und Verstand – aus Wissenschaft und langjähriger Coaching-Erfahrung. Mit viel Zeit für Dich und Deine Themen. Genieße die Ruhe, die Natur. Lass Dich herzlich verwöhnen. Spüre Lebensfreude pur! Dein Coaching für Körper, Geist &amp; Seele, für mentale Gesundheit.
Nimm Dir Zeit nur für Dich, für ein 3 Tages-Retreat am Ammersee. Entdecke und reaktiviere Deine Kraftquellen, mach Dir unbewusste Stolpersteine bewusst und beginne einen guten Umgang damit. Finde Deine Techniken, die Dich in die Ruhe bringen. Stärke durch Coaching Deine mentale Gesundheit.
Unterstützt durch 2 erfahrene Achtsamkeitscoaches, eine stärkende Kleingruppe und die Natur.
In unseren Coaching Sessions für Body, Mind &amp; Soul laden wir Dich ein zu vielfältigen Achtsamkeits- und Körperübungen. Kurze Impulse z.B. zu Emotionaler Intelligenz &amp; Achtsamkeit aus Wissenschaft und Praxis inspirieren Dich in Deiner Regeneration. Reflexion, Austausch in der Gruppe und Coaching stärken Dich in Deiner Intention für mehr mentale Gesundheit.
Zwischen den Einheiten hast Du ausreichend Zeit, die Erfahrungen nachwirken zu lassen. Genieße die Ruhe und die Natur.
Die Nähe zu unseren Wirkungsstätten, die wunderbare Natur drum herum, die gute Erreichbarkeit und die Leichtigkeit, Deine Teilnahme wahr werden zu lassen, haben uns zu diesem neuen Format inspiriert.
MEHR INFOS, TERMINE, KOSTEN
Dein 3 Tages-Retreat am Ammersee in der Kleingruppe.
Mit Martina &amp; Menexia
Kosten und Bedingungen:
Sessions: Einführungspreis 600 € (sprich uns zu Sozialpreisen an) pro Person inkl. 19% MwSt.
exkl. Anreise, Unterkunft, Tagungspauschale, Verpflegung (-&gt; variiert je nach Location)
#bring a friend =&gt; bei Anmeldung von 2 Personen zahlt die 2. Person nur 400 € für die Sessions. Sprich uns dazu an!
Zeiten
Anreise: jeweils Donnerstag NachmittagAbreise: jeweils Samstag früher Nachmittag
Sessions:
Start: Do., 17:00 Uhr, ab 16:00 Come Together
Ende: Sa., 14:00 Uhr nach dem Mittagessen
Sessions: Do 17:00-19:00; Fr 10:00-13:00 und 16:00-19:00, Sa 10:00-13:00.
Insgesamt 10 Std. wohltuender Mix aus Achtsamkeits- , Körper- und Coaching-Übungen, Impulsen, Reflexion in der Gruppe und Transferaufgaben.
Das „Kleingedruckte“:
Bei Stornierung bis 2 Monate vor dem Anreisetag erstatten wir 100%, bis 4 Wochen vor dem Anreisetag erstatten wir 50%, danach erfolgt keine Rückerstattung.
Sollte das Retreat nicht stattfinden können, erstatten wir den Betrag oder rechnen ihn gerne für ein anderes Retreat an (je nach Wunsch).
Bitte beachte auch die Stornobedingungen des von Dir gebuchten Hotels!
Retreat Ammersee – Herrsching:
03.-05. April 2025
Im Romantik Hotel Chalet am Kiental,
Andechsstr. 4, 82211 Herrsching
Übernachtung inkl. Frühstück im Einzelzimmer, Tagungspauschale (Kaffeepausen, Mittagessen, 1 Gourmet-Abendessen) ca. 550 Euro p.P. (DZ ca. 400 p.P.)
Die Übernachtung im Hotel ist bei diesem Retreat verpflichtend
Zum Hotel: „Individualität, die überrascht. Authentizität, die begeistert. Herzlichkeit, die einnimmt. Qualität, die überzeugt. Ein ganz besonderes Lebensgefühl: Das Romantik Hotel Chalet am Kiental. Dieses exklusives First Class Hideaway verbindet edle Nostalgie mit heutigem Zeitgeist auf äußerst charmante Weise. Der ehemalige Sixtnhof steht direkt am Pilgerweg auf den heiligen Berg von Andechs. … Im hauseigenen Gourmet Restaurant empfängt Dich eine leichte, klassisch-internationale Küche mit fantasievollen Ideen sowie erfrischend zeitgemäßen Akzenten. Für die finessenreichen Gerichte verwenden die Cuisiniers nur beste, überwiegend regionale Produkte.“
(Alternative: Retreat Ammersee – Utting: 15.-17. Mai 2025
In den Räumlichkeiten der Praxis Laibner Str. 41, 86919 Utting
Übernachtungsmöglichkeiten: Selbstorganisiert, für Tipps sprecht uns gerne an. Die Praxis liegt nur ein paar Schritte vom Bahnhof Utting entfernt. Parkplätze sind ausreichend vorhanden.
Tagungspauschale enthält: Kaffeepausen, Mittagessen, Raummiete: 200 Euro p.P.)
DIE IDEE
Refresh yourself! Coaching for Body, Mind &amp; Soul.
Oft ist es ja so: Vor lauter Bäumen sehen wir den Wald nicht mehr, oder wir laufen mit einer stumpfen Säge in den Wald und wundern uns, wie anstrengend das alles ist. Zeit zum Säge- Schärfen haben wir aber nicht. Wir wissen, wir müssten mal länger Abstand zum gewohnten Umfeld schaffen – am besten in einem Coaching für mentale Gesundheit. Doch es ist schwierig, Beruf, Familie &amp; Co damit in Einklang zu bringen.
Aus dieser Herausforderung ist die Idee geboren: Ein 3-Tages Retreat am Ammersee! Leicht zu erreichen und dennoch individuell und mit spürbarem Effekt für Körper, Geist und Seele; entspannt, erfrischt, sortiert.
Die Locations in unseren Home Turfs ganz unterschiedlich, individuell nach Deinem Gusto: am See || in der „Praxis Laibnerstrasse“ || im Romantik Hotel Chalet am Kiental – altes Gemäuer mit besonderem Flair und mit Gourmet-Essen im Paket.
Wir bieten in diesem 3 Tages-Retreat einen ausgewogenen Mix:
* unterschiedliche „formale“ Achtsamkeitsübungen wie Meditationen, Körper- und Atemübungen.
* Inspirierende Impulse über Emotionale Intelligenz &amp; Achtsamkeit, Embodiment, … aus der Wissenschaft und der Praxis.
* Reflexions- und Transferübungen für Dich und für den Austausch in der Gruppe
* Coaching für Body, Mind &amp; Soul, für mentale Gesundheit
* Einladungen zur „nicht formalen“ Achtsamkeitspraxis, wie Spaziergänge in der Natur, achtsames Essen und innerer Einkehr beim einfach nur in die Umgebung eintauchen.
* Raum für Deine Fragen.
Vielleicht fragst Du Dich, was Dir ein Kurz-Retreat bringen kann? Erwiesene Effekte einer regelmäßigen Achtsamkeitspraxis sind Stress-Reduktion, mehr Fokus &amp; Effizienz, ein besserer Zugang zu Kreativität &amp; Innovationskraft, mehr Vitalität, Resilienz und Lebensfreude, ein reiferer Umgang mit Emotionen und hinderlichen Mustern. Hier tauchst Du intensiv in Achtsamkeit ein und nimmst alltagstaugliche Praktiken und Übungen mit. So dass Du auch zuhause weiter dranbleibst.
Du kannst diese Tage auch für Dich als Coaching für Mind, Body &amp; Soul nutzen. Arbeite an Deinen individuellen Herausforderungen, und hole Dir von uns und der Gruppe Impulse &amp; Inspirationen. Komm wieder mit Dir in Verbindung und spüre auch die tiefe Verbindung zur Gruppe und zur Natur. Oder Du lässt einfach die Seele baumeln, tankst auf, schaust neugierig auf das, was entsteht.
Welche Achtsamkeitsphilosophie ist uns nahe? Wir sind geprägt durch das Achtsamkeitsverständnis von Jon Kabat-Zinn (MBSR), Emotionale Intelligenz von Daniel Goleman und Search Inside Yourself, MSC von Kristin Neff und Christopher Germer. Außerdem sind wir Achtsamkeitstrainerinnen am Mindful Leadership Institut in Salzburg. Wir bringen zudem aus unserem reichhaltig gefüllten Coaching Methodenkoffer immer wieder faszinierende und handhabbare Werkzeuge mit ein, die die „übliche“ Achtsamkeitspraxis wunderbar ergänzen.
DANN IST UNSER 3 TAGES-RETREAT GENAU RICHTIG FÜR DICH:
Du fühlst Dich zunehmend im Hamsterrad und möchtest etwas verändern
Du bist erschöpft und möchtest zur Ruhe kommen und Kraft tanken
Du möchtest dem, was Du als sinnvoll empfindest, was Du wirklich willst, auf die Spur kommen
Du möchtest mit Abstand auf herausfordernde Situationen Deines (Berufs-) Lebens schauen
Du möchtest Dich mit wohltuenden Menschen verbinden und damit Deine Resilienz stärken
Du möchtest ein paar Tage digital Detox praktizieren und / oder ungesunde Gewohnheiten durchbrechen
Du möchtest die Seele baumeln lassen, auftanken, Klarheit und Orientierung für das finden, was ansteht.
    It is organized by EntfaltungsRaum Emotionale Intelligenz&amp;Achtsamkeit and will last for Eventdauer: 1 Tag 21 Stunden. 
    Key topics and themes include: Events in Deutschland, Events in Bayern, Events in Herrsching am Ammersee, Herrsching am Ammersee Retreats, Herrsching am Ammersee Geschäftlich Retreats, #retreat, #coaching, #mindfulness, #soul, #body, #pause, #refresh, #resilienz.
    </t>
        </is>
      </c>
      <c r="P2404" t="inlineStr">
        <is>
          <t>[ 4.41807648e-03  3.18709831e-03  3.01694646e-02 -9.57355741e-03
  3.84060889e-02  6.54451847e-02  1.82505157e-02 -6.18969882e-03
  5.37521057e-02 -1.72857903e-02  2.54383050e-02 -8.68324470e-03
  9.33783222e-03  2.72497963e-02 -2.70527564e-02  2.36985516e-02
  5.49892895e-02  1.68351934e-03 -5.95526351e-03  2.39085332e-02
 -1.03194441e-03 -5.37832901e-02 -1.52194668e-02  7.04025254e-02
 -5.93457557e-02 -4.03848622e-04 -4.15922478e-02 -1.35296742e-02
  5.66565581e-02 -1.07285669e-02  3.01695568e-03 -2.39759665e-02
 -9.02449489e-02  4.28389274e-02  7.85724968e-02  1.68566868e-01
  4.44566496e-02 -1.95285492e-02 -2.49684732e-02  1.40091747e-01
 -5.34552755e-03  1.72286862e-04 -6.08267076e-02 -7.42731914e-02
  3.85798626e-02  3.83909680e-02 -4.00266936e-03 -2.83639077e-02
 -4.32632267e-02  4.24848078e-03 -2.16658134e-02 -3.83500904e-02
  1.27816603e-01 -5.75159006e-02  9.89819504e-03  9.56416782e-03
 -2.32147612e-02 -6.49938732e-02  2.20982209e-02  9.98507962e-02
  2.46694423e-02 -2.46077925e-02 -1.51400361e-02  3.91959911e-03
 -9.01174173e-02  2.90388279e-02 -1.23470448e-01  5.71630448e-02
  5.69890812e-02 -7.15055093e-02  4.38666306e-02 -1.18349634e-01
 -4.18380164e-02 -3.90036851e-02  2.30780859e-02 -1.49421189e-02
  3.10878805e-03  2.29667146e-02 -2.29440182e-02 -1.07283205e-01
 -2.21264381e-02 -1.51688278e-01  4.18738313e-02 -2.64551677e-02
  3.60736507e-03 -2.24815495e-02  3.44393253e-02  5.75124379e-03
  9.97527614e-02  5.49965091e-02 -9.39499512e-02 -2.31655519e-02
 -1.27994224e-01 -1.47791831e-02  7.55566359e-02  4.54203747e-02
 -6.18048012e-02  4.00531366e-02  5.05815856e-02  4.94361110e-02
  1.50777707e-02  6.38394849e-03 -5.79209626e-02  3.84854004e-02
 -7.59254619e-02 -8.83905888e-02  6.95746168e-02  1.43516092e-02
  1.27761653e-02 -5.75979054e-03 -5.15509285e-02  1.02854881e-03
  3.98398153e-02 -4.42765355e-02  3.61840194e-03  7.76407197e-02
  1.41930962e-02 -4.26818542e-02  2.47196741e-02 -2.10072566e-02
  1.18528657e-01  3.85316946e-02  6.71412870e-02 -2.57723220e-02
  2.01009791e-02  6.72194660e-02  2.02076063e-02  1.59831908e-32
 -7.77882803e-03 -1.96200237e-02 -4.80560288e-02  2.13326272e-02
  8.92228186e-02  9.63140000e-03  3.00543252e-02 -4.23720479e-03
  3.63051184e-02 -4.88814749e-02  1.70419738e-02  4.73177526e-03
 -1.25930188e-02 -1.07209474e-01 -6.43655658e-02 -6.52901083e-02
  6.86741173e-02 -2.01950525e-03 -6.68324996e-03 -9.54164267e-02
  2.23696791e-02  6.02994412e-02  2.04841718e-02  6.62933663e-02
  6.08575251e-03 -1.98553968e-02 -3.65803856e-03 -5.03348606e-03
  6.33580610e-02  3.02544702e-02  6.01714626e-02 -5.69594838e-02
 -8.84468406e-02 -8.66741687e-03 -4.42193784e-02  2.07727365e-02
 -6.45337775e-02 -4.31448482e-02  5.72242700e-02 -4.47036512e-02
 -1.15129545e-01  2.37630624e-02 -4.51055802e-02 -7.14463964e-02
  1.57957971e-02  2.07912810e-02  5.74548170e-02 -8.47957190e-03
  7.22475797e-02  2.28576129e-03 -6.93015940e-03  4.65453528e-02
  4.67244871e-02 -3.99583876e-02  2.82558203e-02  3.20939496e-02
  3.07108127e-02  7.94549212e-02 -1.71945349e-03 -3.94486301e-02
 -1.36501407e-02  7.37727135e-02 -5.01695052e-02 -4.84379977e-02
  8.02178755e-02 -4.10193354e-02 -1.22132963e-02  8.61481577e-03
  9.09828246e-02 -1.34790884e-02 -8.59885141e-02  1.82450172e-02
  4.75996360e-02  2.46380083e-02  6.26947135e-02  4.06327937e-03
 -3.68121788e-02  5.19304499e-02 -4.76861149e-02  9.91519727e-03
 -1.42457746e-02  4.06466722e-02 -1.73310116e-02  6.03626929e-02
 -1.66596789e-02 -3.32380049e-02  4.86108325e-02 -3.23483311e-02
 -2.87318248e-02  4.92887087e-02  1.89601909e-02  3.39437500e-02
  1.36515964e-03  7.93638378e-02 -5.19983321e-02 -1.49933555e-32
  1.71873886e-02  5.74507974e-02 -4.83820029e-02  2.70559918e-02
  3.94148380e-02  2.71373354e-02  7.92231038e-03  2.56987195e-02
 -3.98756862e-02 -7.88734704e-02 -3.15012746e-02 -3.66303623e-02
 -4.86953668e-02  3.04858908e-02 -1.14129260e-01  4.12806943e-02
  2.87169907e-02  1.19567223e-01 -3.56662199e-02 -3.02940514e-02
  1.02022942e-02  1.59144148e-01  6.44164300e-03 -2.79300753e-02
 -3.34525406e-02  8.05559307e-02  8.47228691e-02  1.85866784e-02
  5.64063760e-03 -6.84564859e-02  3.57392132e-02  2.60618236e-02
 -1.36046447e-02 -1.06815831e-03 -2.69264635e-03  9.28826258e-03
 -9.18668061e-02  5.08973026e-04 -8.74702111e-02  2.54319515e-02
  7.41424114e-02 -3.36678661e-02  1.56004296e-03  2.77235173e-03
  9.20953415e-03  7.41763413e-03 -8.11628178e-02 -9.19404402e-02
 -1.50699336e-02 -1.53762812e-03 -6.66434839e-02 -8.25068429e-02
 -3.43564302e-02 -7.81530961e-02  4.38487567e-02 -6.35729358e-02
  2.20623482e-02 -1.14537343e-01 -6.61525056e-02 -4.47740173e-03
  1.10296682e-01  6.34504482e-02  2.04906296e-02 -2.14283746e-02
  1.61834788e-02 -3.91796529e-02 -7.80004486e-02  6.53952137e-02
  9.54006426e-03  1.65591128e-02  1.30215590e-03  5.89820109e-02
 -3.09492741e-02 -2.77924836e-02 -3.92812863e-02  5.08928299e-02
 -9.59930476e-03 -2.77201701e-02 -1.82605907e-02 -1.07289944e-02
 -1.32415712e-01 -1.76140666e-02 -4.64209020e-02  1.79476906e-02
  3.36703807e-02  6.95638880e-02  1.64383594e-02  4.17182669e-02
  2.99748462e-02 -5.03932051e-02  2.56903116e-02 -1.34811969e-02
  6.69371560e-02  7.09195286e-02  1.14401206e-02 -7.18242035e-08
  4.97092307e-03 -2.63914149e-02 -2.28269789e-02 -3.98586467e-02
  4.42527309e-02 -1.34069413e-01 -2.65270919e-02 -7.98935816e-02
 -1.04578212e-01  9.28601325e-02 -1.62300896e-02 -2.83938982e-02
  2.54080351e-02  2.73182765e-02 -3.20484936e-02 -1.58286169e-02
 -2.57808082e-02 -4.17422922e-03 -3.58773656e-02 -8.74987915e-02
  3.08171231e-02 -4.28985730e-02 -1.29328910e-02 -5.14840782e-02
  3.40956375e-02 -3.92220430e-02 -8.27800557e-02  1.76706593e-02
 -1.85309704e-02 -7.69610777e-02  2.97529809e-02  4.12442572e-02
  1.62465908e-02 -1.56652778e-02 -7.41926283e-02  5.37483990e-02
 -7.83004835e-02 -8.36166088e-03  3.40683083e-03  2.85319258e-02
 -7.47044291e-03 -1.82883423e-02  3.98323499e-02  5.69027290e-02
 -1.55672990e-02  1.72354542e-02 -7.38343410e-03 -2.94946693e-02
 -2.10629567e-03  8.14272091e-04 -9.91322100e-02 -5.89206368e-02
  5.33272848e-02  5.73739372e-02  1.83615368e-02  5.70919253e-02
 -3.78706418e-02 -5.55676147e-02 -2.85628047e-02 -5.43105528e-02
 -2.08929069e-02 -8.25176388e-03 -7.27679208e-02  1.34959277e-02]</t>
        </is>
      </c>
    </row>
    <row r="2405">
      <c r="A2405" s="1" t="n">
        <v>2403</v>
      </c>
      <c r="B2405" t="n">
        <v>415</v>
      </c>
      <c r="C2405" t="inlineStr">
        <is>
          <t>Kein Titel verfügbar</t>
        </is>
      </c>
      <c r="D2405" t="inlineStr">
        <is>
          <t>Datum nicht verfügbar</t>
        </is>
      </c>
      <c r="E2405" t="inlineStr">
        <is>
          <t>Ort nicht verfügbar</t>
        </is>
      </c>
      <c r="F2405" t="inlineStr">
        <is>
          <t>Adresse nicht verfügbar</t>
        </is>
      </c>
      <c r="G2405" t="inlineStr">
        <is>
          <t>arts</t>
        </is>
      </c>
      <c r="H2405" t="inlineStr">
        <is>
          <t>Kostenlos</t>
        </is>
      </c>
      <c r="I2405" t="inlineStr">
        <is>
          <t>https://www.eventbrite.de/e/west-coast-swing-party-tickets-1104468788879?aff=ebdssbdestsearch</t>
        </is>
      </c>
      <c r="J2405" t="inlineStr">
        <is>
          <t>Keine Beschreibung verfügbar</t>
        </is>
      </c>
      <c r="K2405" t="inlineStr">
        <is>
          <t>Unbekannt</t>
        </is>
      </c>
      <c r="L2405" t="inlineStr">
        <is>
          <t>Keine Rückerstattungsrichtlinie</t>
        </is>
      </c>
      <c r="M2405" t="inlineStr">
        <is>
          <t>Dauer nicht verfügbar</t>
        </is>
      </c>
      <c r="N2405" t="inlineStr"/>
      <c r="O2405" t="inlineStr">
        <is>
          <t xml:space="preserve">
    The event titled "Kein Titel verfügbar" is scheduled to take place on Datum nicht verfügbar at Ort nicht verfügbar, 
    specifically at Adresse nicht verfügbar. This event falls under the "arts" category. 
    Description: Keine Beschreibung verfügbar
    It is organized by Unbekannt and will last for Dauer nicht verfügbar. 
    Key topics and themes include: nan.
    </t>
        </is>
      </c>
      <c r="P2405" t="inlineStr">
        <is>
          <t>[-2.99017318e-02  1.13148782e-02  6.82513043e-02 -2.80258544e-02
  1.13536352e-02  5.57271168e-02 -5.13164327e-02 -4.01983857e-02
  4.11353074e-02 -5.93040362e-02  1.75561488e-03 -7.61361420e-02
 -1.21176038e-02 -1.71797518e-02 -3.72560360e-02 -8.12577899e-04
  4.32200311e-03  1.32166920e-02  2.54655015e-02 -2.72374060e-02
  5.05487509e-02 -5.55658108e-03  3.69598195e-02 -2.98368316e-02
 -3.78154293e-02  3.24141234e-02  3.42180245e-02 -1.28235039e-03
  2.07758732e-02 -2.71934010e-02  3.24564129e-02 -6.00351691e-02
 -2.24391147e-02  1.88590493e-03 -5.99070527e-02  1.29080387e-02
  7.02738808e-03  9.35689488e-04 -2.43594069e-02  6.97873011e-02
 -4.70274836e-02 -6.15219288e-02 -5.21142893e-02 -2.04981230e-02
  5.98605052e-02 -5.37885306e-03  3.15527059e-02 -6.46883622e-02
 -5.62251359e-02  2.39581820e-02  4.27740328e-02 -7.58787170e-02
  4.04873937e-02 -3.68221663e-02  5.50826639e-02 -4.06736173e-02
  2.41317004e-02 -5.69070987e-02  3.97756733e-02  6.00481406e-02
  1.33053148e-02  3.08124125e-02 -2.97008920e-02  1.98515654e-02
 -1.60379019e-02  2.31297873e-02 -5.64058349e-02  1.58527657e-01
  3.69068086e-02 -6.08951002e-02  9.77176800e-02 -6.52630404e-02
  8.73531029e-03  4.37100939e-02  2.22221892e-02 -5.20916283e-02
 -1.74223427e-02  3.28295827e-02 -2.13440061e-02 -9.69623253e-02
 -4.78444844e-02 -3.29827853e-02  3.01730707e-02 -5.65097779e-02
  6.70481324e-02 -1.50842536e-02 -8.83335322e-02  2.71253362e-02
  4.70790006e-02  4.25707400e-02 -5.31156361e-02  5.47515452e-02
 -7.59393796e-02  5.81703335e-02  1.75628101e-03  1.84540916e-02
  1.73970088e-02  4.72355857e-02  2.90516317e-02  6.90149739e-02
  5.55064641e-02  9.52960551e-02 -1.06984258e-01  8.50529894e-02
  2.96912026e-02 -6.81359470e-02  1.15997875e-02 -4.23284359e-02
 -8.68141428e-02 -2.84727700e-02  1.08088078e-02 -5.09735793e-02
  2.40570065e-02  2.05289461e-02 -4.97308224e-02 -3.02184233e-03
 -1.07290619e-03  2.62436401e-02 -1.46913454e-02 -7.11324215e-02
 -1.48999253e-02  2.80588958e-02 -3.06260306e-02  4.12020423e-02
 -2.26896480e-02 -4.56511378e-02  2.37841695e-03  8.49344847e-33
  5.32881394e-02 -6.38387799e-02 -5.99762648e-02  7.52805024e-02
  7.80084655e-02 -2.15593707e-02 -7.07187206e-02  1.64779965e-02
  3.21657793e-03 -6.69176057e-02  2.01829094e-02 -6.67999163e-02
 -5.93400151e-02  8.31978023e-03  1.49762689e-03 -6.23461455e-02
 -1.17811107e-03 -1.59467869e-02  2.00149361e-02 -4.53224592e-02
 -7.60349445e-03 -3.54468910e-04 -3.23788933e-02 -3.80916782e-02
 -3.45962830e-02  6.27957061e-02  6.60953373e-02 -1.30289025e-03
 -5.21711335e-02  3.52569483e-02 -1.08483257e-02 -3.83976996e-02
  2.79500689e-02 -7.65290558e-02 -4.17936519e-02  2.19692802e-03
 -2.66009979e-02  5.80247678e-03  2.22319504e-03  5.21575138e-02
  6.22724965e-02 -1.88500602e-02 -1.64930493e-01 -5.29618040e-02
  3.73348873e-03  6.78405464e-02  1.10215552e-01  5.68904765e-02
  1.04501590e-01  1.37977209e-02  1.27963126e-02  6.06910465e-03
  6.23556087e-03 -9.35357586e-02  5.06920218e-02 -1.16604418e-02
  4.34799232e-02 -6.86816697e-04  2.58178227e-02 -1.10573852e-02
  3.12312087e-03  2.09183004e-02  2.70545180e-03  2.19702814e-02
 -8.49902909e-03 -2.69985404e-02 -4.41423208e-02 -6.24028407e-02
  7.01091737e-02 -9.52568948e-02 -5.95784597e-02  6.91686049e-02
  4.31765281e-02 -6.81026280e-02 -4.42733988e-02  5.32099158e-02
 -7.15675354e-02 -2.59875022e-02 -9.12404805e-02  9.97911915e-02
  5.58304787e-03 -2.08261460e-02  7.37495646e-02 -4.60844524e-02
  5.68585768e-02  1.74605027e-02  1.09013982e-01 -5.13964891e-02
 -7.34126195e-02 -2.17021070e-02  5.16297929e-02 -2.93933991e-02
 -7.05800280e-02 -4.11149673e-03  7.40670711e-02 -8.35704264e-33
  3.65478508e-02  1.10886917e-02 -5.03887907e-02 -1.32164508e-02
  4.85881753e-02 -5.62138595e-02 -7.15203583e-02  3.38709131e-02
  3.74429375e-02  3.72396335e-02 -3.78806144e-02 -9.39328000e-02
  9.82149094e-02 -4.51189801e-02  4.61651534e-02  3.21784616e-02
  7.68100284e-03  2.80462988e-02 -1.01717502e-01 -1.12898359e-02
 -6.78985342e-02 -3.39494795e-02 -6.16879165e-02 -4.56799828e-02
 -3.88867110e-02  7.42678568e-02  6.44917041e-02  1.01168090e-02
 -9.77012217e-02 -6.21346198e-02 -4.02179733e-02 -1.29239485e-01
 -3.14271227e-02  3.55563983e-02  4.43122312e-02  1.00212201e-01
  9.06036720e-02 -6.17991537e-02 -3.91258784e-02  1.19333072e-02
  5.66428304e-02  1.21999802e-02 -1.27411112e-01  1.48999421e-02
 -1.09945163e-01  5.02822027e-02 -1.16545275e-01  8.21843371e-02
  6.82629049e-02 -6.31635711e-02  3.49949412e-02 -3.79398242e-02
  1.77079514e-02 -3.13939974e-02  1.06670946e-01  3.64531912e-02
 -1.11259818e-02  3.56039368e-02 -4.47166264e-02  4.58662622e-02
  1.74207834e-03 -5.21394843e-03 -4.37205099e-02 -2.70652678e-02
  1.23963645e-02 -1.65007859e-02 -5.92902489e-03  4.79236757e-03
 -1.93133820e-02  4.26458269e-02  5.37353754e-02  4.11980785e-02
 -7.07755089e-02 -8.52810442e-02 -6.55070320e-02  8.48307181e-03
  1.43898904e-01  1.72350053e-02 -4.80390340e-02 -5.87335136e-03
  8.40854738e-03 -2.80044153e-02  8.22972413e-03 -2.34728605e-02
  1.97310206e-02  8.31580982e-02  3.84187773e-02  7.63012916e-02
 -2.58787312e-02  4.72740009e-02  4.01424877e-02  3.22717354e-02
  4.11557592e-03  5.50627597e-02  8.18031132e-02 -4.79732272e-08
 -1.28449760e-02 -5.77974208e-02 -6.35258704e-02 -2.76596639e-02
  5.03673665e-02 -4.82072309e-03  3.89781520e-02 -1.27473669e-02
 -3.33482139e-02  6.85531870e-02  4.93179224e-02  3.37826926e-03
 -3.23534310e-02 -1.48307821e-02  2.95420848e-02 -1.47820292e-02
  7.66420644e-03  4.42764396e-03 -7.17510935e-03 -7.69901788e-03
  3.94782471e-03 -7.16122857e-04  3.89629528e-02 -7.50931501e-02
 -4.17722650e-02  3.40906642e-02 -5.10332510e-02  3.51749659e-02
  7.92941600e-02 -5.43084927e-02 -6.38669431e-02 -6.47132471e-03
 -3.56823643e-04 -3.88670750e-02 -2.01915787e-03  3.75273190e-02
 -6.41038865e-02  4.50273119e-02  3.48786339e-02  8.02083593e-03
  7.82244578e-02 -5.90174347e-02  6.23634504e-03  8.99318680e-02
  2.06551217e-02  8.71977061e-02 -5.38830049e-02  5.63637801e-02
  4.86230776e-02 -4.46143514e-03 -1.35630563e-01 -5.30761443e-02
  8.20208564e-02 -3.81718099e-04 -9.46633238e-03  1.06316015e-01
 -7.43862689e-02  5.37084751e-02  7.47570349e-03  3.23216394e-02
 -1.25918552e-04  6.08224608e-02 -2.92814486e-02 -1.43594556e-02]</t>
        </is>
      </c>
    </row>
    <row r="2406">
      <c r="A2406" s="1" t="n">
        <v>2404</v>
      </c>
      <c r="B2406" t="n">
        <v>416</v>
      </c>
      <c r="C2406" t="inlineStr">
        <is>
          <t>Zebra BI für Excel - Anwenderschulung in München</t>
        </is>
      </c>
      <c r="D2406" t="inlineStr">
        <is>
          <t>Donnerstag, 20. Februar</t>
        </is>
      </c>
      <c r="E2406" t="inlineStr">
        <is>
          <t>Leopoldstraße 23</t>
        </is>
      </c>
      <c r="F2406" t="inlineStr">
        <is>
          <t>Leopoldstraße 23 80801 München</t>
        </is>
      </c>
      <c r="G2406" t="inlineStr">
        <is>
          <t>business</t>
        </is>
      </c>
      <c r="H2406" t="inlineStr">
        <is>
          <t>Kostenlos</t>
        </is>
      </c>
      <c r="I2406" t="inlineStr">
        <is>
          <t>https://www.eventbrite.de/e/zebra-bi-fur-excel-anwenderschulung-in-munchen-tickets-608584411357?aff=ebdssbdestsearch</t>
        </is>
      </c>
      <c r="J2406" t="inlineStr">
        <is>
          <t>Beschreibung
Lernen Sie die grundsätzlichen Funktionalitäten von Zebra BI Visuals in Excel-Reports kennen und entwickeln Sie aussagekräftige Reports. Nach der Schulung sind Sie in der Lage, interaktive Reports in Excel mithilfe des Zebra BI Add-ins zu erstellen, die Ihre Anwender und Sie selbst begeistern werden.
Zielgruppe
Controller, Excel-(Fach)Anwender
Dauer
1 Tag
Inhalt im Detail
Einführung in Zebra BI und Grundlagen
Was ist Zebra BI?
Vorteile von Zebra BI im Vergleich zu nativen Excel-Visualisierungen
Überblick über die verschiedenen Zebra BI-Visualisierungen
Installation und Einrichtung
Wie wird Zebra BI in Excel installiert?
Einrichten der ersten Visualisierungen
Visuals von Zebra BI
International Business Communication Standards (IBCS)
Überblick über die verschiedenen Zebra BI Visualisierungen
Automatische Abweichungsberechnung
Einfärbung von Abweichungen
Datenberechnung in Zebra BI
Vorbereitung der Daten
Hinzufügen von benutzerdefinierten Formeln
Filterung nach Top N-Datenpunkten
Reports erstellen und kommentieren
Diagramme mit einer Wertespalte
Diagramme mit zwei Werten (Vergleichs- oder Abweichungsdiagramme)
Diagramme mit Prognosen (segmentierte Diagramme)
Kleine Multiplikatoren
Integrierte dynamische Kommentierung
Hervorhebung von Werten für visuelles Storytelling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06" t="inlineStr">
        <is>
          <t>ATVISIO Consult GmbH</t>
        </is>
      </c>
      <c r="L2406" t="inlineStr">
        <is>
          <t>Rückerstattungsrichtlinie
Rückerstattungen bis zu 7 Tage vor dem Event</t>
        </is>
      </c>
      <c r="M2406" t="inlineStr">
        <is>
          <t>Dauer nicht verfügbar</t>
        </is>
      </c>
      <c r="N2406" t="inlineStr">
        <is>
          <t>Events in Deutschland, Events in Bayern, Events in München, München Kurse, München Geschäftlich Kurse, #münchen, #schulung, #atvisio, #business_intelligence, #münchen_events, #zebrabi, #atvisio_consult</t>
        </is>
      </c>
      <c r="O2406" t="inlineStr">
        <is>
          <t xml:space="preserve">
    The event titled "Zebra BI für Excel - Anwenderschulung in München" is scheduled to take place on Donnerstag, 20. Februar at Leopoldstraße 23, 
    specifically at Leopoldstraße 23 80801 München. This event falls under the "business" category. 
    Description: Beschreibung
Lernen Sie die grundsätzlichen Funktionalitäten von Zebra BI Visuals in Excel-Reports kennen und entwickeln Sie aussagekräftige Reports. Nach der Schulung sind Sie in der Lage, interaktive Reports in Excel mithilfe des Zebra BI Add-ins zu erstellen, die Ihre Anwender und Sie selbst begeistern werden.
Zielgruppe
Controller, Excel-(Fach)Anwender
Dauer
1 Tag
Inhalt im Detail
Einführung in Zebra BI und Grundlagen
Was ist Zebra BI?
Vorteile von Zebra BI im Vergleich zu nativen Excel-Visualisierungen
Überblick über die verschiedenen Zebra BI-Visualisierungen
Installation und Einrichtung
Wie wird Zebra BI in Excel installiert?
Einrichten der ersten Visualisierungen
Visuals von Zebra BI
International Business Communication Standards (IBCS)
Überblick über die verschiedenen Zebra BI Visualisierungen
Automatische Abweichungsberechnung
Einfärbung von Abweichungen
Datenberechnung in Zebra BI
Vorbereitung der Daten
Hinzufügen von benutzerdefinierten Formeln
Filterung nach Top N-Datenpunkten
Reports erstellen und kommentieren
Diagramme mit einer Wertespalte
Diagramme mit zwei Werten (Vergleichs- oder Abweichungsdiagramme)
Diagramme mit Prognosen (segmentierte Diagramme)
Kleine Multiplikatoren
Integrierte dynamische Kommentierung
Hervorhebung von Werten für visuelles Storytelling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schulung, #atvisio, #business_intelligence, #münchen_events, #zebrabi, #atvisio_consult.
    </t>
        </is>
      </c>
      <c r="P2406" t="inlineStr">
        <is>
          <t>[-6.42187595e-02  4.75451685e-02 -5.46220243e-02 -8.58763233e-02
 -7.77192265e-02  4.45255414e-02 -8.20001215e-02  6.62501603e-02
  3.65835689e-02 -2.50228830e-02  2.13841703e-02 -7.37948269e-02
 -3.71391885e-02 -2.26663216e-03 -1.67041784e-03  4.08010148e-02
  3.24830189e-02 -5.16492985e-02 -3.72904055e-02  9.96881500e-02
  4.46057096e-02 -1.01918541e-01 -4.34539355e-02 -2.57997331e-03
  4.88830805e-02 -3.08374744e-02 -5.03772162e-02  4.76196893e-02
  1.07677300e-02 -2.98614125e-03  1.92854386e-02  7.16399029e-02
  5.18918559e-02  6.00757524e-02  5.79939820e-02 -9.66042578e-02
  4.76081446e-02 -4.60479520e-02  5.25097884e-02  6.94428533e-02
  2.19022464e-02  2.90827844e-02 -1.09620921e-01 -3.44802961e-02
  2.79677808e-02  4.91663143e-02  2.11751331e-02  3.29940543e-02
 -1.00524038e-01  3.76423486e-02 -2.84642912e-02 -6.63857013e-02
  6.79770634e-02 -6.65851459e-02 -1.76978819e-02  4.25169710e-03
 -2.02981234e-02 -2.34597307e-02  6.70228451e-02  2.17752233e-02
  9.17966105e-03  2.66485233e-02 -9.55464039e-03  5.41729443e-02
 -7.94706047e-02 -5.20355068e-04 -9.63471383e-02 -5.42084351e-02
 -4.47783209e-02 -8.00990537e-02  5.14450073e-02 -8.47044885e-02
 -1.44271906e-02 -1.62169524e-02  1.74003094e-02  3.60098183e-02
 -3.62994596e-02  2.73028538e-02  1.34348962e-02 -7.90870190e-02
 -3.30131613e-02 -1.28353061e-02 -7.02773174e-03  7.09249824e-02
  6.97985440e-02 -2.90380903e-02  1.57963336e-02  3.53873856e-02
 -5.37704304e-02  2.06076931e-02 -2.74812263e-02  1.88687665e-03
  3.07771657e-02  5.80300577e-03 -5.96569739e-02 -1.48498015e-02
  5.53129427e-02  4.23260331e-02  1.19082354e-01 -3.93816680e-02
 -1.75873991e-02 -2.59539559e-02  8.29422921e-02  2.01729462e-02
 -8.21950510e-02 -7.62571022e-03  6.80255592e-02  9.11113620e-03
 -3.26343998e-03 -3.59102599e-02 -4.96299379e-03 -4.11867425e-02
  6.78720400e-02 -1.05749749e-01 -8.54101181e-02  1.83448028e-02
 -4.93086949e-02 -4.68776450e-02  8.76378715e-02  3.36366706e-02
  7.68199842e-03  3.28273848e-02  1.81138664e-02 -2.03226525e-02
 -4.03537042e-03  1.21127725e-01 -2.98559270e-03  8.10767474e-33
 -7.07996264e-02 -6.86727688e-02 -8.58072788e-02  3.10919248e-02
  4.51402627e-02  2.67961062e-02 -4.69767489e-02  1.04598729e-02
 -1.01210503e-02 -1.90507770e-02 -1.95614565e-02  4.51344512e-02
 -4.37754989e-02  1.63450558e-02 -6.69841329e-03  2.34551989e-02
  7.09587932e-02 -7.57935643e-02 -8.26678872e-02 -1.68849565e-02
  5.17038703e-02 -7.27607012e-02  7.06280721e-03  1.60300676e-02
  5.70399426e-02  1.35716975e-01  4.06728759e-02 -6.24349632e-04
  6.00269251e-02  4.47982103e-02  2.12897789e-02 -9.50791594e-03
 -6.18407205e-02 -7.29267299e-02 -1.43860308e-02 -1.66387875e-02
 -3.38517572e-03  8.31846241e-03 -2.65084002e-02  2.67549735e-02
  2.56489813e-02 -3.54582965e-02 -8.58671293e-02 -7.14222938e-02
  8.22943971e-02  8.83090124e-02  3.82417627e-02  1.88904181e-02
  1.17094330e-01 -2.67601665e-03  1.44276125e-02 -3.88692841e-02
 -1.61383711e-02  2.24209446e-02 -4.32241298e-02  5.90018071e-02
 -4.53743637e-02 -3.56171690e-02 -5.27581125e-02  2.03462201e-03
 -4.30907048e-02  1.45332932e-01 -8.33777059e-03  2.92845983e-02
 -6.40095491e-03 -1.79296881e-02  7.23895133e-02 -2.11014394e-02
  4.92356457e-02 -3.96161117e-02  1.16000129e-02 -3.84417661e-02
  1.21688418e-01 -3.33236046e-02  5.42884059e-02  3.12697403e-02
 -7.88248703e-02  4.02566455e-02 -8.71671271e-03 -6.02409355e-02
 -5.55292927e-02 -2.39689685e-02 -7.12459069e-03 -5.11223339e-02
 -2.10289634e-03 -6.77206069e-02  9.28457677e-02 -3.68701816e-02
 -8.48057568e-02  6.65901229e-02  3.04949544e-02 -3.83412018e-02
 -1.10946357e-01  3.03657055e-02  1.72446333e-02 -1.12729710e-32
  7.48955458e-02 -2.19752695e-02  2.30279285e-02 -2.96143182e-02
 -1.71611994e-03  4.65446785e-02  3.91298234e-02 -2.10261289e-02
 -2.05385834e-02 -1.20425764e-02  2.19019596e-02  4.47335728e-02
 -2.20598243e-02  4.53565270e-02  3.13156508e-02 -1.02712167e-02
 -5.06615527e-02  1.28314178e-02 -8.80883336e-02 -4.75548171e-02
 -2.12204196e-02 -6.25750571e-02  3.49342376e-02  7.15657650e-03
 -2.39163656e-02  7.35544935e-02 -1.82503052e-02 -1.77244730e-02
  2.61826552e-02 -2.68352982e-02 -1.15618825e-01  6.59230575e-02
 -2.73592044e-02  8.62175040e-03  1.78602047e-03  2.04052236e-02
  5.44684120e-02 -1.29342908e-02  2.86184587e-02 -3.51867601e-02
 -2.31820438e-02 -4.21924107e-02 -5.07859327e-02  3.16791050e-02
  7.97291845e-02  1.72554459e-02 -5.35346270e-02 -5.82648329e-02
 -2.60787131e-03 -3.20259668e-02  4.00550617e-03  6.03026003e-02
 -6.03264198e-02 -3.73189896e-02  6.55257609e-03  1.22470912e-02
  7.30497018e-03 -7.03147948e-02 -9.80354473e-02  5.24476282e-02
  4.09354642e-03  1.77301690e-02 -1.44353956e-02  4.50684084e-03
  1.09859174e-02 -3.11834086e-02 -5.95981777e-02 -4.29741926e-02
  7.78439865e-02 -7.46819284e-03  4.54322994e-02  7.57601783e-02
 -4.59973095e-03 -7.36989602e-02 -5.13219833e-02  2.74558216e-02
 -1.24685129e-03 -1.89493466e-02  2.54551116e-02 -4.49302755e-02
 -5.90358861e-02 -3.60253118e-02  4.86154109e-02  7.86278620e-02
 -2.19942927e-02 -2.70071998e-03 -1.61822587e-02 -2.15180889e-02
 -5.95703647e-02  7.46220909e-03 -2.24216543e-02  4.76510748e-02
 -3.23353447e-02  5.06200343e-02 -2.89039724e-02 -5.51022836e-08
  4.87710834e-02  5.45387603e-02  1.19523995e-03 -6.64052367e-02
  6.23526536e-02 -9.72782373e-02 -7.05732033e-02  2.93704215e-02
  7.10499706e-03  1.21331774e-01  6.07603882e-03  2.80406009e-02
 -8.49217847e-02  7.80357197e-02 -1.21146208e-02 -1.80273186e-02
  3.30108567e-03 -1.11569114e-01 -1.38439573e-02  1.05122643e-04
  4.93889442e-03  1.29255811e-02 -9.39893201e-02 -8.94347113e-03
  2.97784377e-02 -1.86948359e-01 -1.30548850e-01  2.02373397e-02
  3.40048447e-02  1.28516406e-02  3.33840176e-02  8.50333273e-02
  5.10711856e-02 -6.35386386e-04  1.89065095e-02 -7.27486089e-02
 -1.17703276e-02 -1.11933006e-02  1.29487719e-02 -6.37418553e-02
  5.15774265e-02 -1.04321986e-01 -6.31532371e-02 -4.93161753e-02
  6.31569698e-02 -6.95476774e-03  2.37378124e-02 -4.29151021e-02
 -3.38511802e-02  2.51991041e-02 -7.20548183e-02  4.84345574e-03
 -3.44234332e-02  8.08873251e-02 -5.30974008e-02  4.14408604e-03
 -6.47208616e-02 -4.99499924e-02  6.84151947e-02  1.70377158e-02
  4.94747944e-02 -9.16157663e-03 -2.99447738e-02  3.91791778e-04]</t>
        </is>
      </c>
    </row>
    <row r="2407">
      <c r="A2407" s="1" t="n">
        <v>2405</v>
      </c>
      <c r="B2407" t="n">
        <v>417</v>
      </c>
      <c r="C2407" t="inlineStr">
        <is>
          <t>Infor BI Rules und Accellerators - Schulung in München</t>
        </is>
      </c>
      <c r="D2407" t="inlineStr">
        <is>
          <t>Dienstag, 25. Februar</t>
        </is>
      </c>
      <c r="E2407" t="inlineStr">
        <is>
          <t>Business Center München</t>
        </is>
      </c>
      <c r="F2407" t="inlineStr">
        <is>
          <t>Leopoldstraße 23 80802 München</t>
        </is>
      </c>
      <c r="G2407" t="inlineStr">
        <is>
          <t>business</t>
        </is>
      </c>
      <c r="H2407" t="inlineStr">
        <is>
          <t>Kostenlos</t>
        </is>
      </c>
      <c r="I2407" t="inlineStr">
        <is>
          <t>https://www.eventbrite.de/e/infor-bi-rules-und-accellerators-schulung-in-munchen-tickets-104754377162?aff=ebdssbdestsearch</t>
        </is>
      </c>
      <c r="J2407" t="inlineStr">
        <is>
          <t>Beschreibung
Sie haben schon sehr gute Kenntnisse in Infor BI und möchten diese nun in einem Spezialgebiet weiter vertiefen und ausbauen. Dann ist diese Schulung für Sie genau richtig. Nach dieser Schulung beherrschen Sie den Umgang mit Rules wie ein Profi.
Zielgruppe
Fortgeschrittene Anwender, Systembuilder
Dauer
2 Tage
Inhalt im Detail
Einführung in Infor Business-Rules
Erstellung einfacher Business-Rules
Überblick über Rules-Funktionen
Cube-übergreifende Business-Rules (KPI-Management, Wechselkurse, etc.)
Hinweise zu Performanceoptimierung (Acceleratoren, Syntax, etc.)
Zeitbasierte Business-Rules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07" t="inlineStr">
        <is>
          <t>ATVISIO Consult GmbH</t>
        </is>
      </c>
      <c r="L2407" t="inlineStr">
        <is>
          <t>Rückerstattungsrichtlinie
Rückerstattungen bis zu 7 Tage vor dem Event</t>
        </is>
      </c>
      <c r="M2407" t="inlineStr">
        <is>
          <t>Dauer nicht verfügbar</t>
        </is>
      </c>
      <c r="N2407" t="inlineStr">
        <is>
          <t>Events in Deutschland, Events in Bayern, Events in München, München Kurse, München Geschäftlich Kurse</t>
        </is>
      </c>
      <c r="O2407" t="inlineStr">
        <is>
          <t xml:space="preserve">
    The event titled "Infor BI Rules und Accellerators - Schulung in München" is scheduled to take place on Dienstag, 25. Februar at Business Center München, 
    specifically at Leopoldstraße 23 80802 München. This event falls under the "business" category. 
    Description: Beschreibung
Sie haben schon sehr gute Kenntnisse in Infor BI und möchten diese nun in einem Spezialgebiet weiter vertiefen und ausbauen. Dann ist diese Schulung für Sie genau richtig. Nach dieser Schulung beherrschen Sie den Umgang mit Rules wie ein Profi.
Zielgruppe
Fortgeschrittene Anwender, Systembuilder
Dauer
2 Tage
Inhalt im Detail
Einführung in Infor Business-Rules
Erstellung einfacher Business-Rules
Überblick über Rules-Funktionen
Cube-übergreifende Business-Rules (KPI-Management, Wechselkurse, etc.)
Hinweise zu Performanceoptimierung (Acceleratoren, Syntax, etc.)
Zeitbasierte Business-Rules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07" t="inlineStr">
        <is>
          <t>[-2.72756591e-02  8.35580006e-03 -6.36765435e-02 -4.83617075e-02
 -6.59725517e-02  1.61826480e-02 -3.72989066e-02  2.58090850e-02
  3.18978578e-02 -4.14202958e-02 -1.70656685e-02 -3.74766812e-02
 -1.78427584e-02 -3.11170742e-02  3.40551548e-02 -5.73728886e-03
  9.00506042e-03 -5.41885048e-02 -7.42241144e-02 -4.70118523e-02
  6.85560629e-02 -1.10236123e-01 -1.44797593e-01 -1.48545215e-02
 -5.19827865e-02 -2.34105214e-02 -1.62544753e-02 -1.34315984e-02
  3.07581499e-02 -1.66005734e-02  5.39744012e-02 -4.40563597e-02
  4.97636758e-02 -8.79837957e-04  1.01073995e-01  1.58682710e-03
  4.17259634e-02 -2.73885168e-02  2.58970931e-02  5.54441512e-02
 -2.87245996e-02 -8.07389710e-03 -9.89641547e-02  5.55017218e-03
  1.96297336e-02  6.07686564e-02 -8.81991070e-03  4.12802259e-03
 -1.66892067e-01  7.70849884e-02 -8.68917555e-02 -8.58088136e-02
  8.29904824e-02 -2.96460092e-02  3.77698578e-02  2.48322226e-02
 -4.61572744e-02 -1.70278754e-02  3.65126543e-02 -6.52873656e-03
  1.66552234e-02 -4.99710590e-02 -3.95741314e-02  1.35750254e-03
 -2.39998493e-02  2.36979462e-02 -9.66422725e-03 -3.65693755e-02
 -1.54553447e-02 -3.69490832e-02  2.13591401e-02 -1.13291942e-01
 -5.80313206e-02  6.47282228e-02 -1.43764392e-02 -3.89588550e-02
 -5.49471453e-02  1.26797751e-01  3.16994675e-02 -1.23765238e-01
 -7.73243094e-03 -5.15343025e-02 -4.86672483e-02 -1.70883420e-03
 -2.03295834e-02 -1.76425073e-02 -4.68454771e-02  2.71599786e-03
  1.25340596e-01  6.01402372e-02  8.85795522e-03 -3.09695303e-02
  1.86766386e-02 -6.51865900e-02  1.68841016e-02 -3.22656594e-02
 -5.62468693e-02  2.31631640e-02  1.28758952e-01  1.34858061e-02
  6.82261866e-03  6.52165487e-02 -1.85570419e-02  2.96950154e-02
 -6.89082667e-02 -3.37690823e-02  7.02152029e-02  1.14254065e-01
 -9.39726084e-03  2.19999403e-02  1.16544366e-02  7.65990019e-02
  9.71236527e-02 -1.23704292e-01  2.29025800e-02  3.70714292e-02
  6.74763545e-02  5.03569096e-03  7.69890770e-02  4.18162942e-02
  2.91612763e-02  5.43174110e-02  1.76848173e-02  4.43265366e-04
 -3.04155368e-02  4.89191562e-02 -5.60273118e-02  1.43152584e-32
 -4.22545075e-02 -1.09372236e-01 -3.41040157e-02  9.65749286e-03
  4.03053500e-02 -2.75982339e-02 -6.87215626e-02  4.59943786e-02
 -2.15294771e-02  1.77377239e-02 -3.93972062e-02 -2.83461995e-02
 -9.29854251e-03 -9.62829217e-02  1.00604020e-01  3.64399888e-03
  4.56877016e-02  1.45157566e-03 -2.35286914e-02 -1.61120556e-02
  9.50554013e-02 -5.36835305e-02 -1.09493090e-02  8.01154301e-02
  7.19743147e-02  1.69985801e-01  6.27880767e-02 -1.14008309e-02
  9.97901149e-03  8.48551840e-03  5.85944206e-02 -5.40879294e-02
 -1.78635176e-02 -1.99140552e-02  2.07679272e-02  3.45317321e-03
 -4.34256755e-02  4.98856120e-02  5.30487522e-02 -3.09390500e-02
  1.88378245e-02 -3.45286429e-02 -1.15575723e-01 -4.77720909e-02
 -1.67686446e-03  7.37579390e-02  9.45530774e-04  2.17410289e-02
  1.97193474e-01 -3.16401944e-02 -2.82252720e-03 -2.21145041e-02
  2.71469988e-02  3.77884060e-02  2.98357848e-02  7.13456273e-02
 -5.48748150e-02 -1.90263707e-02  4.81882459e-03  6.56873956e-02
 -1.10559789e-02  1.25754297e-01 -1.40146799e-02  3.64511348e-02
 -2.86146346e-02 -5.96458279e-02 -9.31938412e-04 -2.82003749e-02
  3.18388417e-02 -7.14608878e-02 -2.25261096e-02  4.90089878e-02
  5.46856821e-02  4.58516628e-02  1.41430041e-02  1.01534082e-02
 -6.78290650e-02  1.82195511e-02 -6.67991191e-02 -1.83388777e-02
 -3.03294528e-02  2.50501968e-02  7.02929869e-02 -3.54049504e-02
  1.75032113e-02 -1.90778822e-03  4.11142074e-02  2.25687250e-02
 -1.19274355e-01  1.67224072e-02 -3.52724455e-02 -1.73050445e-02
 -8.86230245e-02  1.36137992e-01  2.69928918e-04 -1.63447567e-32
  7.79152885e-02 -1.06759004e-01  1.34509918e-03 -2.63206046e-02
  1.37578966e-02  5.19053303e-02 -8.73428583e-02 -3.52344401e-02
  1.36141907e-02 -8.27174075e-03 -3.66934091e-02  3.12415119e-02
  7.59701012e-03  1.68679971e-02  3.78616736e-03  1.40051069e-02
 -2.11878140e-02 -1.61336549e-02 -4.54905331e-02  1.05751092e-02
 -1.92532912e-02 -7.00801960e-04 -6.30638609e-03 -2.38374211e-02
 -7.67569691e-02  5.00239171e-02  3.53379920e-02  7.74218887e-02
  6.73375931e-03  2.59052571e-02 -7.97492638e-02 -1.72198247e-02
 -2.77325828e-02  1.30085144e-02 -3.29145901e-02 -4.66498807e-02
 -7.89714337e-04 -1.64316595e-02  2.98259221e-02 -1.15144588e-02
  8.29373114e-03  5.95305972e-02 -5.19986823e-02  3.27247754e-02
  4.79176044e-02  1.44165354e-02 -1.50516052e-02 -1.09843977e-01
  8.14326480e-03 -1.10156290e-01  1.20307589e-02 -8.58475640e-02
 -1.24562224e-02  2.72189770e-02  9.12995450e-03  9.16752890e-02
 -1.51355779e-02 -1.03498004e-01 -3.67190018e-02  5.22408746e-02
  1.98074374e-02  4.45892252e-02  4.10280973e-02  3.46602686e-02
  4.74822111e-02 -2.64442023e-02 -2.40880474e-02  2.95988806e-02
  4.63950336e-02 -3.53593528e-02 -1.98658928e-02 -1.91993173e-02
 -1.04447119e-01  3.71911265e-02 -6.63674548e-02  4.17346209e-02
  4.02763560e-02  7.77831720e-03 -4.14396413e-02  2.18707174e-02
 -9.86608565e-02  3.64575312e-02 -1.89780202e-02  3.23061235e-02
  2.18478888e-02 -3.54204024e-03  5.52317947e-02 -1.24770347e-02
  1.33454828e-02 -2.68871374e-02 -4.26858775e-02 -2.05329824e-02
  2.59207021e-02  5.35710752e-02 -7.49838874e-02 -6.88933852e-08
 -2.40570661e-02 -1.72851551e-02 -6.15257472e-02  2.94499565e-02
 -1.09536177e-03 -1.10442907e-01 -3.10086180e-02 -1.44615555e-02
 -4.77615073e-02  1.45269381e-02 -9.13352799e-03 -5.48146572e-03
 -6.38963729e-02  5.81885800e-02  2.63974722e-02 -3.93129662e-02
 -4.35505994e-02  5.18034725e-03 -2.72969306e-02  1.81793738e-02
  4.47378308e-02 -9.16484669e-02  2.48445664e-02 -4.02056202e-02
  1.70336999e-02 -6.06296919e-02 -4.02388982e-02  2.71849055e-02
  8.88617709e-03  2.26138886e-02 -5.25445715e-02  9.32893753e-02
  7.62064233e-02 -1.16966013e-02 -4.49008541e-04 -2.55341269e-02
 -2.61204895e-02  1.17668626e-03  1.90315433e-02  5.57990139e-03
  2.08041482e-02 -7.62708113e-02 -1.68387201e-02  2.81376205e-02
  6.77308813e-02  1.98414121e-02 -1.01644732e-01 -2.30474379e-02
  4.75833043e-02  3.81114474e-03 -6.58997595e-02  2.54015941e-02
 -2.08412465e-02  8.25740173e-02  3.88185843e-04 -1.62873529e-02
 -3.14748697e-02 -4.76664081e-02  3.28657478e-02 -2.99070347e-02
  5.98055348e-02  1.40270656e-02 -2.42474508e-02  2.64768186e-03]</t>
        </is>
      </c>
    </row>
    <row r="2408">
      <c r="A2408" s="1" t="n">
        <v>2406</v>
      </c>
      <c r="B2408" t="n">
        <v>418</v>
      </c>
      <c r="C2408" t="inlineStr">
        <is>
          <t>Infor BI Professional - Schulung in München</t>
        </is>
      </c>
      <c r="D2408" t="inlineStr">
        <is>
          <t>Dienstag, 25. Februar</t>
        </is>
      </c>
      <c r="E2408" t="inlineStr">
        <is>
          <t>Business Center München</t>
        </is>
      </c>
      <c r="F2408" t="inlineStr">
        <is>
          <t>Leopoldstraße 23 80802 München</t>
        </is>
      </c>
      <c r="G2408" t="inlineStr">
        <is>
          <t>business</t>
        </is>
      </c>
      <c r="H2408" t="inlineStr">
        <is>
          <t>Kostenlos</t>
        </is>
      </c>
      <c r="I2408" t="inlineStr">
        <is>
          <t>https://www.eventbrite.de/e/infor-bi-professional-schulung-in-munchen-tickets-104742124514?aff=ebdssbdestsearch</t>
        </is>
      </c>
      <c r="J2408" t="inlineStr">
        <is>
          <t>Beschreibung
Den Grundstein für das Verständnis von Infor BI haben Sie bereits gelegt und möchten nun Ihre guten Kenntnisse weiter vertiefen und ausbauen. Dann ist diese Schulung für Sie genau richtig. Sie lernen wertvolle Tipps und Tricks und deren Einsatz in der Praxis kennen.
Zielgruppe
Fortgeschrittene Anwender, Administratoren, Systembuilder
Dauer
2 Tage
Inhalt im Detail
Überblick und Hintergründe über Infor BI
Die Komponenten von Infor BI
Grundlagen der Serverkonfiguration
OLAP-Datenmodelle verstehen
Konzeption von Datenmodellen
Erstellung und Verwalten von Dimensionen
Fortgeschrittene Dimensionsbearbeitung und Erstellung von parallelen Hierarchien
Erstellen performanter OLAP-Würfel
Anwendung des ImportMaster
Einsatz von Business-Rules
Arbeitsblattfunktionen in Excel
Reporterstellung im Application Studio
Infor BI auf Dateiebene
Einführung in die Administration (OLAP Administration, Repository Administration)
Überblick der Berechtigungsvergabe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08" t="inlineStr">
        <is>
          <t>ATVISIO Consult GmbH</t>
        </is>
      </c>
      <c r="L2408" t="inlineStr">
        <is>
          <t>Rückerstattungsrichtlinie
Rückerstattungen bis zu 7 Tage vor dem Event</t>
        </is>
      </c>
      <c r="M2408" t="inlineStr">
        <is>
          <t>Dauer nicht verfügbar</t>
        </is>
      </c>
      <c r="N2408" t="inlineStr">
        <is>
          <t>Events in Deutschland, Events in Bayern, Events in München, München Kurse, München Geschäftlich Kurse</t>
        </is>
      </c>
      <c r="O2408" t="inlineStr">
        <is>
          <t xml:space="preserve">
    The event titled "Infor BI Professional - Schulung in München" is scheduled to take place on Dienstag, 25. Februar at Business Center München, 
    specifically at Leopoldstraße 23 80802 München. This event falls under the "business" category. 
    Description: Beschreibung
Den Grundstein für das Verständnis von Infor BI haben Sie bereits gelegt und möchten nun Ihre guten Kenntnisse weiter vertiefen und ausbauen. Dann ist diese Schulung für Sie genau richtig. Sie lernen wertvolle Tipps und Tricks und deren Einsatz in der Praxis kennen.
Zielgruppe
Fortgeschrittene Anwender, Administratoren, Systembuilder
Dauer
2 Tage
Inhalt im Detail
Überblick und Hintergründe über Infor BI
Die Komponenten von Infor BI
Grundlagen der Serverkonfiguration
OLAP-Datenmodelle verstehen
Konzeption von Datenmodellen
Erstellung und Verwalten von Dimensionen
Fortgeschrittene Dimensionsbearbeitung und Erstellung von parallelen Hierarchien
Erstellen performanter OLAP-Würfel
Anwendung des ImportMaster
Einsatz von Business-Rules
Arbeitsblattfunktionen in Excel
Reporterstellung im Application Studio
Infor BI auf Dateiebene
Einführung in die Administration (OLAP Administration, Repository Administration)
Überblick der Berechtigungsvergabe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08" t="inlineStr">
        <is>
          <t>[-1.53964087e-02  6.63939537e-03 -2.56824419e-02 -5.63011207e-02
 -6.79008514e-02  4.66682576e-02 -3.24808322e-02  6.97822198e-02
  5.32892719e-02 -2.60200929e-02 -1.11139258e-02  3.01550166e-03
 -6.11156896e-02 -6.74479641e-04 -2.12895684e-02 -3.64203192e-02
 -1.61026269e-02 -6.63736761e-02 -1.70337185e-02  5.85905625e-04
  2.99112927e-02 -1.09992385e-01 -8.51100087e-02 -2.45142300e-02
  2.94991564e-02 -2.06762813e-02  1.36833936e-02 -3.20019796e-02
 -6.98053685e-04 -3.12720239e-02  3.23695913e-02  5.04949875e-02
  1.40284654e-02 -1.38184382e-02  8.79835337e-02 -1.97022930e-02
  3.49314362e-02  5.79397078e-04  5.29399924e-02  4.38809693e-02
 -3.27584147e-02 -2.33812910e-02 -7.11405277e-02 -1.64026022e-02
 -1.42883211e-02  4.94882353e-02  5.36361858e-02  3.23734693e-02
 -1.23439550e-01  1.12531513e-01 -5.26501723e-02 -1.02635697e-01
  8.68297443e-02 -5.05343899e-02 -3.87132779e-04 -1.29304482e-02
 -8.14061910e-02 -1.66070499e-02 -4.91362996e-04  4.34650555e-02
  3.27718109e-02 -2.97198500e-02 -2.68748906e-02  1.53882112e-02
 -8.50245915e-03  1.35091674e-02  1.60489529e-02 -3.00795231e-02
 -1.09550143e-02 -1.19141407e-01  5.62724657e-02 -9.95149538e-02
 -7.57348537e-02  1.04629546e-02  1.38394842e-02 -2.87689418e-02
 -2.54483074e-02  1.19185045e-01  1.40007818e-02 -1.23925149e-01
 -4.18629404e-03 -3.17186676e-02 -5.02914749e-02  7.41958916e-02
 -5.62168136e-02 -3.97956073e-02 -3.43908779e-02  4.22334336e-02
  9.27505046e-02  2.96469275e-02 -5.45966364e-02 -7.04662725e-02
 -2.63829585e-02 -4.79060076e-02  2.44094450e-02 -2.36871168e-02
 -6.81192204e-02  3.84165868e-02  1.49202496e-01  2.26435848e-02
  3.52106919e-03  6.84562624e-02  4.95503135e-02  2.39658710e-02
 -5.31778857e-02 -2.68256180e-02  4.40849550e-02  4.63414006e-02
 -3.67869548e-02  2.76326779e-02 -7.81995337e-03  4.66361754e-02
  7.73438960e-02 -1.22521967e-01 -1.40173463e-02 -1.41199981e-03
  1.67696271e-02 -3.66577599e-03  2.15358250e-02  7.40200188e-03
  4.08118963e-02  4.81295176e-02 -1.90178212e-02 -9.53533035e-03
 -8.11970830e-02  9.65537727e-02  7.66279129e-03  1.15612580e-32
 -1.30925672e-02 -5.77891469e-02 -2.24104039e-02  6.12467118e-02
  7.27745146e-02 -4.46394231e-04 -5.96097782e-02  2.51224935e-02
  2.14959681e-03 -2.02306565e-02 -3.79865728e-02 -5.48339449e-03
  2.45056357e-02 -1.37592822e-01  3.95260043e-02  4.26504575e-02
  6.83638230e-02  5.18166274e-02  6.64583175e-03 -3.82074714e-02
  4.31463011e-02 -7.15823695e-02 -2.06873510e-02  3.64125967e-02
  1.17998727e-01  1.39283478e-01  5.73133677e-02  6.28289208e-03
 -2.87672188e-02 -2.75414307e-02  5.94274364e-02 -5.42491414e-02
  2.41892114e-02 -3.84439975e-02  1.06223144e-01 -9.97963175e-03
 -3.14594284e-02  4.24659019e-03  1.64156631e-02 -1.79670490e-02
  6.93616048e-02 -3.10086701e-02 -1.00323588e-01 -9.01608169e-03
  6.31882548e-02  6.68532029e-02 -5.57224127e-03 -3.49088013e-03
  1.90172404e-01 -3.22797261e-02 -5.87685080e-03 -3.47130410e-02
 -4.63386588e-02  4.44203503e-02  4.07301784e-02  9.26256180e-02
 -4.40898091e-02 -4.93203551e-02 -1.91097762e-02  2.35702824e-02
  6.73813466e-03  1.37004435e-01 -2.76406873e-02 -2.29825824e-03
 -1.83282718e-02 -5.36816269e-02  8.53109546e-03 -1.05108572e-02
  7.44323879e-02 -3.80051062e-02 -3.30726709e-03  4.44535017e-02
  9.76249427e-02  1.85916983e-02 -1.62592269e-02  5.68973273e-02
 -8.65042135e-02  8.80378950e-03 -1.22760525e-02  5.14240898e-02
  8.52907356e-03 -2.48233584e-04  6.01975434e-02 -1.30447643e-02
 -2.99933879e-03  1.18772099e-02  4.77771759e-02  3.24703082e-02
 -6.78799003e-02  2.32462510e-02 -3.58308293e-02  3.13636623e-02
 -1.38727710e-01  1.05927408e-01 -1.76332835e-02 -1.44525047e-32
  3.79159860e-02 -1.07356898e-01  1.79109219e-02 -1.81584042e-02
  8.93318187e-03  2.74792630e-02 -9.30829942e-02  3.25143635e-02
 -2.21494734e-02  4.29736916e-03 -3.30654234e-02 -3.11116199e-03
  1.23362336e-03 -6.52821688e-03 -1.22796977e-02  4.71765660e-02
 -6.90134984e-05 -4.18860130e-02 -6.30880296e-02  8.22716858e-03
  3.93791264e-03 -1.29778162e-02 -6.04786612e-02 -3.21444077e-03
 -4.53323200e-02  4.20789570e-02  6.22568056e-02  4.14749645e-02
 -2.09465809e-02  1.54098468e-02 -6.88574463e-02 -5.59620894e-02
 -2.71785613e-02 -2.65385373e-04 -3.99300158e-02  3.60076353e-02
  5.91431819e-02  8.66708253e-03  1.51006188e-02 -3.30630951e-02
  9.52264480e-03  2.23125983e-02 -9.82320085e-02 -3.29851406e-04
  4.25846204e-02 -3.58487107e-02 -6.04171082e-02 -8.15387815e-02
  2.47448273e-02 -1.35789365e-01  2.69454345e-02 -5.77926449e-02
 -1.78737044e-02 -3.89856771e-02  3.22849602e-02  7.15945959e-02
 -4.26512845e-02 -6.23852573e-02 -2.63504945e-02  7.09091946e-02
  3.04247718e-02  1.07357958e-02  4.46368987e-03  5.18697575e-02
  1.56270806e-02 -6.15986101e-02 -8.14067014e-03 -4.38944343e-03
 -1.10461693e-02 -2.38886494e-02  2.53610369e-02 -4.75859595e-03
 -7.88002834e-02 -3.42206247e-02 -3.59375365e-02  5.20349517e-02
  5.07230423e-02  3.31218988e-02 -2.56497543e-02  1.34513117e-02
 -8.22753459e-02  1.36651779e-02 -2.39353012e-02  6.56378269e-02
  3.54131125e-02  2.70503704e-02  2.99553145e-02 -2.29563825e-02
 -1.08371128e-03 -6.26774728e-02 -6.22722097e-02 -4.95878980e-02
 -6.59032613e-02  5.90922423e-02 -2.69906539e-02 -6.50003642e-08
  2.51508609e-04  4.26285937e-02 -1.06046207e-01  2.29199920e-02
 -5.36461174e-03 -1.53583705e-01 -3.04805767e-02  2.30226833e-02
 -2.57508475e-02  6.55164942e-02 -3.43521722e-02 -4.97629447e-03
 -9.65007767e-02  5.36698177e-02  4.17870022e-02 -4.81995009e-02
 -4.46422100e-02 -1.25680892e-02 -2.39283815e-02  5.03498223e-03
  9.18691233e-02 -8.87030661e-02  1.57347433e-02 -6.39973581e-02
  1.80163980e-02 -1.09044135e-01 -4.82549295e-02  6.08530790e-02
 -5.88229438e-03 -6.85236230e-03 -6.09498173e-02  8.52601156e-02
  5.47606349e-02 -2.43809111e-02  1.13069369e-02 -5.21209687e-02
 -2.76615117e-02 -2.23749131e-02 -2.92397998e-02 -9.58749652e-03
  1.80885047e-02 -6.03901520e-02 -5.81008866e-02  3.21303718e-02
  5.00799641e-02  2.45871004e-02 -3.85609120e-02 -4.46902774e-03
  5.77011704e-03 -4.55499180e-02 -4.56688516e-02  5.07594757e-02
  1.92410294e-02  9.08569396e-02 -2.80379038e-02  1.43627534e-02
  6.36928249e-04 -2.86738388e-02  1.53981373e-02  1.36427069e-03
  4.09852341e-03 -1.29130320e-03 -9.30372700e-02 -6.01655059e-03]</t>
        </is>
      </c>
    </row>
    <row r="2409">
      <c r="A2409" s="1" t="n">
        <v>2407</v>
      </c>
      <c r="B2409" t="n">
        <v>419</v>
      </c>
      <c r="C2409" t="inlineStr">
        <is>
          <t>Cubeware Cockpit Professional - Schulung in München</t>
        </is>
      </c>
      <c r="D2409" t="inlineStr">
        <is>
          <t>Dienstag, 25. Februar</t>
        </is>
      </c>
      <c r="E2409" t="inlineStr">
        <is>
          <t>Business Center München</t>
        </is>
      </c>
      <c r="F2409" t="inlineStr">
        <is>
          <t>Leopoldstraße 23 80802 München</t>
        </is>
      </c>
      <c r="G2409" t="inlineStr">
        <is>
          <t>business</t>
        </is>
      </c>
      <c r="H2409" t="inlineStr">
        <is>
          <t>Kostenlos</t>
        </is>
      </c>
      <c r="I2409" t="inlineStr">
        <is>
          <t>https://www.eventbrite.de/e/cubeware-cockpit-professional-schulung-in-munchen-tickets-103904980594?aff=ebdssbdestsearch</t>
        </is>
      </c>
      <c r="J2409" t="inlineStr">
        <is>
          <t>Beschreibung
Sie haben bereits gute Kenntnisse im Cockpit und möchten diese nun vertiefen und ausbauen. Dann ist diese Schulung genau richtig. Sie werden ausgereifte Reports erstellen und dabei den Nutzen fast aller Details des Cockpit kennenlernen. Der Umgang mit Berechtigungen und die Erstellung eines Berechtigungskonzeptes runden diese Schulung
Zielgruppe
Fortgeschrittene Anwender, Berichtsdesigner
Dauer
2 Tage
Inhalt im Detail
Berichtsdesign und Berichtsvorlagen
Corporate Identity in Berichten
Berichtsdynamisierung
Statische und dynamische Container
Einsatz von Business Rules
Parametrisierung von Berichten
Erstellung von Geschäftsgrafiken
ABC-Analysen, Wasserfall- und Minigrafiken, Trendlinien
Weitere wichtige Grafiktypen
Grafik-Synchronisation
SQL- und MDX-Dataviews
Relationales Schreiben
Automatische Berichtsverteilung
Berechtigungen und Berechtigungskonzept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09" t="inlineStr">
        <is>
          <t>ATVISIO Consult GmbH</t>
        </is>
      </c>
      <c r="L2409" t="inlineStr">
        <is>
          <t>Rückerstattungsrichtlinie
Rückerstattungen bis zu 7 Tage vor dem Event</t>
        </is>
      </c>
      <c r="M2409" t="inlineStr">
        <is>
          <t>Dauer nicht verfügbar</t>
        </is>
      </c>
      <c r="N2409" t="inlineStr">
        <is>
          <t>Events in Deutschland, Events in Bayern, Events in München, München Kurse, München Geschäftlich Kurse, #professional, #business_intelligence, #münchen, #deutschland, #cockpit, #atvisio, #cubeware</t>
        </is>
      </c>
      <c r="O2409" t="inlineStr">
        <is>
          <t xml:space="preserve">
    The event titled "Cubeware Cockpit Professional - Schulung in München" is scheduled to take place on Dienstag, 25. Februar at Business Center München, 
    specifically at Leopoldstraße 23 80802 München. This event falls under the "business" category. 
    Description: Beschreibung
Sie haben bereits gute Kenntnisse im Cockpit und möchten diese nun vertiefen und ausbauen. Dann ist diese Schulung genau richtig. Sie werden ausgereifte Reports erstellen und dabei den Nutzen fast aller Details des Cockpit kennenlernen. Der Umgang mit Berechtigungen und die Erstellung eines Berechtigungskonzeptes runden diese Schulung
Zielgruppe
Fortgeschrittene Anwender, Berichtsdesigner
Dauer
2 Tage
Inhalt im Detail
Berichtsdesign und Berichtsvorlagen
Corporate Identity in Berichten
Berichtsdynamisierung
Statische und dynamische Container
Einsatz von Business Rules
Parametrisierung von Berichten
Erstellung von Geschäftsgrafiken
ABC-Analysen, Wasserfall- und Minigrafiken, Trendlinien
Weitere wichtige Grafiktypen
Grafik-Synchronisation
SQL- und MDX-Dataviews
Relationales Schreiben
Automatische Berichtsverteilung
Berechtigungen und Berechtigungskonzept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professional, #business_intelligence, #münchen, #deutschland, #cockpit, #atvisio, #cubeware.
    </t>
        </is>
      </c>
      <c r="P2409" t="inlineStr">
        <is>
          <t>[ 2.37170514e-02  4.41555195e-02 -3.56450602e-02 -4.51758280e-02
 -3.74397673e-02  5.63550666e-02 -2.54495535e-02  1.12673985e-02
  7.10027516e-02  3.09913745e-03 -2.66530626e-02 -3.05710919e-02
 -2.78646741e-02  2.17634775e-02  5.87273296e-03 -1.10651359e-01
  3.65433916e-02 -5.62216192e-02 -5.87618910e-02  2.60700975e-02
  4.71464396e-02 -8.12670365e-02 -9.36982706e-02 -5.48181217e-03
 -6.55089989e-02 -2.40881573e-02  4.10275050e-02 -1.12717487e-02
  1.26359044e-02 -1.75093804e-02  1.84767563e-02 -2.89606792e-03
  2.85713114e-02  3.43391560e-02  1.28172323e-01 -2.96133407e-03
  3.51229161e-02 -9.09264386e-02 -1.97138004e-02  1.79105289e-02
 -5.18191047e-02 -4.49722121e-03 -1.03138320e-01  4.40732716e-03
 -1.03389611e-02  4.71096998e-03  2.27417946e-02 -1.44885096e-03
 -4.32356708e-02  5.92602231e-02 -5.72964475e-02 -6.73633814e-02
  6.48993701e-02 -2.75225081e-02 -8.73074308e-03  6.56158384e-03
 -8.39519501e-02  7.66110653e-03  3.48594785e-02 -9.66045819e-03
  7.86105990e-02 -4.76427712e-02 -2.97842138e-02  4.93155085e-02
 -2.97273379e-02  3.80136035e-02 -1.29687954e-02 -4.81444746e-02
 -7.56334886e-02 -7.71359801e-02  6.72079399e-02 -1.43701464e-01
 -2.31098719e-02  1.83969457e-02  6.30355105e-02 -1.66943036e-02
 -2.50855088e-02  4.72002029e-02  1.55109903e-02 -1.22310281e-01
  2.58803945e-02 -2.27441881e-02 -8.65581557e-02  5.27679734e-02
 -3.70887443e-02  8.70621298e-03 -8.18120688e-02  4.75865789e-02
  3.60198878e-02  4.29409929e-02 -4.53034304e-02 -9.43921283e-02
  1.77347213e-02 -9.06802416e-02  2.62203291e-02 -9.98682156e-03
 -4.59629185e-02  4.83011454e-02  1.26680613e-01 -1.46684265e-02
  1.29931141e-02  1.24915829e-02 -1.47859529e-02  3.89750749e-02
 -5.47840185e-02  2.82377526e-02  5.71561009e-02 -3.97013454e-03
 -4.70227702e-03 -2.32879594e-02 -3.73949036e-02  7.34464899e-02
  2.50072926e-02 -1.01829581e-01 -2.37267241e-02  2.86215637e-02
 -1.71358660e-02  2.00609975e-02  6.71214238e-02 -2.53537130e-02
  2.87761781e-02  5.95054310e-03  7.08639026e-02 -2.87886783e-02
 -4.86846901e-02 -1.46383327e-02  2.80738231e-02  1.12687921e-32
 -7.33517557e-02 -7.02898949e-02 -4.56485674e-02  6.84589297e-02
  1.05995260e-01  3.21606770e-02  3.72095802e-03  5.01421429e-02
  2.48935688e-02  5.78638501e-02 -1.18430495e-01  3.44395302e-02
 -5.46981730e-02 -1.17188677e-01  7.14495257e-02  4.97427769e-02
 -2.27597859e-02 -4.65697463e-04 -5.58502451e-02 -4.86372896e-02
 -2.89616156e-02 -6.54998645e-02  9.62840673e-03  6.45789430e-02
  1.03328094e-01  7.49399662e-02  1.30747017e-02 -2.46705730e-02
  4.30666888e-03  2.90009733e-02  5.39490916e-02  1.87270157e-02
 -1.55048724e-02 -3.76301855e-02 -2.63364967e-02  3.00861895e-02
 -2.00447533e-02  3.80854681e-02  1.42057668e-02 -1.77990943e-02
 -2.70309076e-02 -5.10696918e-02 -9.09407139e-02 -3.64144482e-02
  6.98963273e-03  8.94431211e-03 -2.06085085e-03  1.08960094e-02
  2.07425535e-01 -2.36142259e-02 -2.08869260e-02 -3.18544880e-02
  2.38333344e-02 -5.74789159e-02 -1.22626955e-02  4.04612720e-02
  2.73824744e-02  8.90424941e-03 -4.10450576e-03  1.27862161e-02
 -7.04060867e-02  9.60513949e-02 -3.31161804e-02  8.48283321e-02
  3.23796868e-02  5.84209822e-02  3.87141965e-02  1.94028523e-02
  4.61884476e-02 -3.95290777e-02 -3.95456888e-02  6.57398661e-04
  7.94607997e-02 -1.07527766e-02 -4.77419309e-02  3.01614441e-02
 -1.07659847e-01  5.96812665e-02 -1.21629499e-02  4.00603004e-02
 -5.36332205e-02  4.32400517e-02  7.50376955e-02  1.40708014e-02
  2.26905290e-02 -1.43870320e-02  2.04236023e-02  8.93271063e-03
 -5.01785129e-02  5.55441938e-02 -3.29751559e-02  3.85727100e-02
 -2.85103787e-02  1.00675352e-01  5.62928062e-06 -1.47158433e-32
  3.52965929e-02 -3.28578502e-02 -4.00728080e-03 -4.44702022e-02
 -2.14619674e-02  4.40006554e-02 -3.69657390e-02 -3.31436051e-03
 -8.28188211e-02 -2.64721643e-02  4.15697834e-03  1.20970784e-02
  1.90534778e-02  1.77460648e-02 -5.14290519e-02  1.02707390e-02
  7.23586930e-03 -4.50658277e-02 -8.88562649e-02 -1.43484473e-02
  9.75061432e-02 -1.35248471e-02 -9.79603082e-03  2.21272651e-02
 -6.08334504e-02  3.68532017e-02  2.32744887e-02  6.05051853e-02
 -2.72381045e-02 -1.78573746e-02 -6.02670461e-02  2.72031035e-02
 -6.44907076e-03  8.41456801e-02  3.38172875e-02 -4.76435386e-02
  3.77973281e-02 -7.12187635e-03 -3.43090966e-02 -5.35450205e-02
 -1.56171259e-03 -1.23811159e-02 -5.97148426e-02  6.68118522e-02
  4.94190082e-02 -5.98154515e-02 -2.36386545e-02 -1.59242749e-01
  7.98410475e-02 -1.01760589e-01 -3.42715457e-02 -6.77755997e-02
 -2.96341330e-02 -3.55142984e-03  1.60626532e-03  1.01081662e-01
 -5.58753163e-02 -9.36210975e-02  4.86172736e-02  5.65026850e-02
  8.18185657e-02  8.15609246e-02  3.51915583e-02  5.58064319e-02
  1.55996867e-02 -1.79090295e-02 -2.35308688e-02  4.15043905e-02
  2.76686121e-02 -9.95653565e-04  8.15615430e-03 -3.71357873e-02
 -5.25581092e-02  2.39231647e-03 -1.00875668e-01  1.36170648e-02
  3.06523852e-02 -1.32611273e-02 -3.61064821e-02  3.62239890e-02
 -3.20266699e-03 -4.29852959e-03 -6.06971942e-02  7.15092272e-02
  1.11151915e-02  3.60542163e-02  5.09073250e-02 -5.61286621e-02
 -3.15081589e-02  2.58162227e-02 -7.05142915e-02  4.74872589e-02
 -3.39636691e-02  5.47242127e-02 -1.74437519e-02 -6.91602011e-08
 -3.71622667e-02  2.65601687e-02 -2.43245568e-02 -1.54505158e-02
 -3.05919368e-02 -1.92533374e-01 -1.99740287e-02 -3.20490673e-02
 -5.90403378e-02  3.38883325e-02 -5.07518724e-02 -7.67867565e-02
 -8.13179091e-02  6.98987395e-02 -2.55365055e-02 -1.98709443e-02
 -8.20271149e-02  2.15829182e-02 -2.08073407e-02 -6.10702578e-03
  9.63048711e-02 -6.83347434e-02  9.08536091e-02 -6.14914335e-02
  1.39677953e-02 -5.83344027e-02 -9.50533673e-02  5.41398395e-03
  6.74567744e-02  5.84968291e-02 -9.73157510e-02  5.72704785e-02
  5.42595759e-02  1.00790691e-02 -5.08664511e-02 -4.60684262e-02
 -4.18598251e-03 -1.16376136e-03 -5.82580827e-03 -3.61324735e-02
 -3.40438541e-03 -2.68210210e-02 -5.72618023e-02  3.12093534e-02
  2.01584827e-02 -3.09386794e-02 -6.07977659e-02  3.60405594e-02
 -2.60387342e-02  1.87079640e-04 -4.24701497e-02 -7.51889218e-03
 -4.84370813e-02  6.59691095e-02 -5.17580844e-02  2.25831233e-02
  9.96185094e-03 -1.31220883e-02  1.54421721e-02 -2.10113656e-02
  5.37768891e-03 -2.89980019e-03 -6.59536943e-02  1.53405741e-02]</t>
        </is>
      </c>
    </row>
    <row r="2410">
      <c r="A2410" s="1" t="n">
        <v>2408</v>
      </c>
      <c r="B2410" t="n">
        <v>420</v>
      </c>
      <c r="C2410" t="inlineStr">
        <is>
          <t>FabLabKids: Im Coding-Camp zum Coding-Champ (Raspberry Pi + Python) 4-tägig</t>
        </is>
      </c>
      <c r="D2410" t="inlineStr">
        <is>
          <t>Samstag, 1. März</t>
        </is>
      </c>
      <c r="E2410" t="inlineStr">
        <is>
          <t>FabLab München e.V.</t>
        </is>
      </c>
      <c r="F2410" t="inlineStr">
        <is>
          <t>Gollierstraße 70 Erdgeschoß - Eingang E 80339 München</t>
        </is>
      </c>
      <c r="G2410" t="inlineStr">
        <is>
          <t>science-and-tech</t>
        </is>
      </c>
      <c r="H2410" t="inlineStr">
        <is>
          <t>Ab 215,16 €</t>
        </is>
      </c>
      <c r="I2410" t="inlineStr">
        <is>
          <t>https://www.eventbrite.de/e/fablabkids-im-coding-camp-zum-coding-champ-raspberry-pi-python-4-tagig-tickets-123970046747?aff=ebdssbdestsearch</t>
        </is>
      </c>
      <c r="J2410" t="inlineStr">
        <is>
          <t>4-teiliger Kurs für 10-14-jährige AnfängerInnen.
Dieser Workshop besteht aus vier Terminen:
Samstag, 01.03., Sonntag, 02.03., Montag, 03.03. und Dienstag, 04.03.2025
jeweils von 13:30 Uhr bis 17:00 Uhr
Mit dem Ticket-Kauf buchst Du die Teilnahme an den o.g. vier Terminen.
Du willst wissen, was einen Computer zum Laufen bringt? Dich interessiert, wie Du am besten ein eigenes Programmierprojekt beginnst? Du kannst dir vorstellen, später mal deine eigenen Apps für das Smartphone zu entwickeln?
Wenn Dich diese Fragen neugierig machen, dann ist unser 4-tägiges Coding-Camp im FabLab genau das richtige für Dich - denn hier erfährst Du, wie man Rechnern Befehle gibt und Programme zum Laufen bringt. Wir arbeiten dabei mit der Programmiersprache Python auf Raspberry Pi Computern.
Materialkosten
In den Kursgebühren sind bereits Materialkosten in Höhe von 65,- EUR enthalten. Hierfür erhält jede/r Teilnehmer/in:
einen Raspberry Pi 3 B+ Mini-Computer
eine SD-Karte mit eingerichtetem Betriebssystem und Programmierumgebung; diese wird bereits während des Kurses von den Teilnehmern genutzt, so dass zu Hause mit den eigenen Kursergebnissen weitergearbeitet werden kann
Netzteil
HDMI-Kabel
ein Gehäuse
Um den Raspberry Pi im Anschluss an den Kurs zu Hause weiter betreiben zu können, werden noch folgende Dinge benötigt, die nicht in den Materialkosten enthalten sind:
USB Maus und Tastatur
Monitor, oder alternativ TV mit HDMI-Eingang
bei kabelgebundenem Internetnetzwerk: Ethernet-Kabel notwendig. Bei WLAN: WLAN-Netzwerkname und Passwort notwendig und der Raspberry Pi sollte nicht zu weit vom Accesspoint/Router stehen.
Das Coding Camp ist auf 10- bis 14-jährige Anfänger/innen ausgerichtet, die bisher noch nicht programmiert haben. Voraussetzungen sind geübter Umgang mit Tastatur und Maus. Um bestmögliche Betreuung zu gewährleisten, ist die Teilnehmerzahl auf maximal sechs Kids beschränk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Kurse finden in unseren Räumen im Erdgeschoß - Eingang E - statt.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Weil Computer nur sehr einfache Befehle verstehen, ist die Aufgabe herausfordernder, als man vielleicht denkt. Deshalb fangen wir möglichst leicht an. Dazu programmieren wir zuerst einfache, textbasierte Computerspiele wie Galgenraten, Mastermind oder Tic-Tac-Toe, um in die Programmierung mit Python einzusteigen.
Anschließend steigen wir in die Programmierung mit (einfachen) grafischen Oberflächen ein. Zum krönenden Abschluss realisieren wir ein richtiges Programmierprojekt, wo ihr euren Vorstellungen freien Lauf lassen könnt! Dabei nutzen wir unsere zuvor erlernten Python Programmierkenntnisse.
Jede/r nimmt am Ende des Kurses den erstellten Code mit nach Hause und kann dort weiter herumexperimentieren und weitere Spiele oder andere Programme entwickeln.</t>
        </is>
      </c>
      <c r="K2410" t="inlineStr">
        <is>
          <t>FabLab Kids im Fablab München e.V.</t>
        </is>
      </c>
      <c r="L2410" t="inlineStr">
        <is>
          <t>Rückerstattungsrichtlinie
Rückerstattungen bis zu 30 Tage vor dem Event</t>
        </is>
      </c>
      <c r="M2410" t="inlineStr">
        <is>
          <t>Dauer nicht verfügbar</t>
        </is>
      </c>
      <c r="N2410" t="inlineStr">
        <is>
          <t>Events in Deutschland, Events in Bayern, Events in München, München Kurse, München Wissenschaft und Technik Kurse, #kids, #coding, #python, #sensorik, #raspberry, #raspberrypi, #programmierung, #ferienkurs, #raspberry_pi, #programmieren_lernen</t>
        </is>
      </c>
      <c r="O2410" t="inlineStr">
        <is>
          <t xml:space="preserve">
    The event titled "FabLabKids: Im Coding-Camp zum Coding-Champ (Raspberry Pi + Python) 4-tägig" is scheduled to take place on Samstag, 1. März at FabLab München e.V., 
    specifically at Gollierstraße 70 Erdgeschoß - Eingang E 80339 München. This event falls under the "science-and-tech" category. 
    Description: 4-teiliger Kurs für 10-14-jährige AnfängerInnen.
Dieser Workshop besteht aus vier Terminen:
Samstag, 01.03., Sonntag, 02.03., Montag, 03.03. und Dienstag, 04.03.2025
jeweils von 13:30 Uhr bis 17:00 Uhr
Mit dem Ticket-Kauf buchst Du die Teilnahme an den o.g. vier Terminen.
Du willst wissen, was einen Computer zum Laufen bringt? Dich interessiert, wie Du am besten ein eigenes Programmierprojekt beginnst? Du kannst dir vorstellen, später mal deine eigenen Apps für das Smartphone zu entwickeln?
Wenn Dich diese Fragen neugierig machen, dann ist unser 4-tägiges Coding-Camp im FabLab genau das richtige für Dich - denn hier erfährst Du, wie man Rechnern Befehle gibt und Programme zum Laufen bringt. Wir arbeiten dabei mit der Programmiersprache Python auf Raspberry Pi Computern.
Materialkosten
In den Kursgebühren sind bereits Materialkosten in Höhe von 65,- EUR enthalten. Hierfür erhält jede/r Teilnehmer/in:
einen Raspberry Pi 3 B+ Mini-Computer
eine SD-Karte mit eingerichtetem Betriebssystem und Programmierumgebung; diese wird bereits während des Kurses von den Teilnehmern genutzt, so dass zu Hause mit den eigenen Kursergebnissen weitergearbeitet werden kann
Netzteil
HDMI-Kabel
ein Gehäuse
Um den Raspberry Pi im Anschluss an den Kurs zu Hause weiter betreiben zu können, werden noch folgende Dinge benötigt, die nicht in den Materialkosten enthalten sind:
USB Maus und Tastatur
Monitor, oder alternativ TV mit HDMI-Eingang
bei kabelgebundenem Internetnetzwerk: Ethernet-Kabel notwendig. Bei WLAN: WLAN-Netzwerkname und Passwort notwendig und der Raspberry Pi sollte nicht zu weit vom Accesspoint/Router stehen.
Das Coding Camp ist auf 10- bis 14-jährige Anfänger/innen ausgerichtet, die bisher noch nicht programmiert haben. Voraussetzungen sind geübter Umgang mit Tastatur und Maus. Um bestmögliche Betreuung zu gewährleisten, ist die Teilnehmerzahl auf maximal sechs Kids beschränk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Kurse finden in unseren Räumen im Erdgeschoß - Eingang E - statt.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Weil Computer nur sehr einfache Befehle verstehen, ist die Aufgabe herausfordernder, als man vielleicht denkt. Deshalb fangen wir möglichst leicht an. Dazu programmieren wir zuerst einfache, textbasierte Computerspiele wie Galgenraten, Mastermind oder Tic-Tac-Toe, um in die Programmierung mit Python einzusteigen.
Anschließend steigen wir in die Programmierung mit (einfachen) grafischen Oberflächen ein. Zum krönenden Abschluss realisieren wir ein richtiges Programmierprojekt, wo ihr euren Vorstellungen freien Lauf lassen könnt! Dabei nutzen wir unsere zuvor erlernten Python Programmierkenntnisse.
Jede/r nimmt am Ende des Kurses den erstellten Code mit nach Hause und kann dort weiter herumexperimentieren und weitere Spiele oder andere Programme entwickeln.
    It is organized by FabLab Kids im Fablab München e.V. and will last for Dauer nicht verfügbar. 
    Key topics and themes include: Events in Deutschland, Events in Bayern, Events in München, München Kurse, München Wissenschaft und Technik Kurse, #kids, #coding, #python, #sensorik, #raspberry, #raspberrypi, #programmierung, #ferienkurs, #raspberry_pi, #programmieren_lernen.
    </t>
        </is>
      </c>
      <c r="P2410" t="inlineStr">
        <is>
          <t>[-5.13532571e-02  4.78340499e-02 -5.45513369e-02 -4.42968681e-02
  2.23802831e-02 -6.23004185e-03  2.28073038e-02  3.58521454e-02
 -4.09806892e-03  2.53814738e-02  1.27731254e-02 -4.55032699e-02
 -2.68987915e-03  6.96871430e-03 -1.26712043e-02  1.11208425e-03
 -1.62795410e-02 -1.10938691e-01 -2.49906424e-02  8.63830745e-03
  1.58254919e-03 -1.06304057e-01  1.52654732e-02  4.89005679e-03
  1.18327234e-02  3.79005000e-02 -3.38948183e-02  5.15871868e-02
  2.49755215e-02  5.64149581e-02 -3.78218666e-02  4.16549593e-02
 -2.32249852e-02  7.87705556e-02  7.60078058e-02  6.37043342e-02
  4.71261740e-02 -1.07002042e-01 -7.16051832e-02  4.57333960e-02
 -7.03352615e-02  6.73263846e-03  2.59989814e-04  7.04098195e-02
 -1.87102379e-03 -7.90793169e-03  4.21863012e-02 -5.86059093e-02
 -1.03593394e-01  3.06957848e-02 -5.46941720e-02  1.55351022e-02
  5.80594353e-02 -7.37618655e-02 -8.90700594e-02  1.96201466e-02
  1.24266110e-02 -7.05194622e-02  3.13745104e-02 -1.51694156e-02
 -8.61734897e-02 -9.78394151e-02 -9.89777222e-02 -3.63994366e-03
 -2.86793057e-02 -4.19750735e-02 -4.71325368e-02  1.55571196e-02
  1.05257310e-01 -1.28463060e-02  3.85203809e-02 -2.57900823e-02
 -3.29443626e-02  3.72720361e-02  4.79338132e-02  4.80635557e-04
 -4.56266850e-02  9.21561122e-02  3.52642238e-02 -1.18906006e-01
  6.17147759e-02 -8.42704624e-02  2.14562099e-02  2.21462045e-02
  5.33572864e-03 -4.26378101e-02 -3.87113169e-02  3.62228155e-02
  5.71208522e-02  3.86833623e-02 -1.36508364e-02  1.53506668e-02
 -1.13040721e-02  3.97682115e-02  1.01073831e-02 -2.30111033e-02
  3.84406149e-02 -1.33907311e-02  1.18551418e-01  7.04980567e-02
  9.49356239e-03  4.30657864e-02  3.42333764e-02  2.53196731e-02
  5.41755138e-03 -5.01608476e-02  1.06671359e-02  4.98194098e-02
  4.31719311e-02 -1.63759291e-02 -3.62712853e-02 -1.90263409e-02
  7.85114542e-02 -5.79096377e-02 -4.10346277e-02  8.34461823e-02
 -1.27112716e-02  2.07531471e-02 -1.91666503e-02  4.10847589e-02
  3.47590297e-02  1.98501311e-02  3.02826092e-02 -5.36793901e-04
 -3.90376113e-02  2.57204771e-02  1.82715151e-02  1.26085464e-32
 -1.29222097e-02 -4.78732027e-02 -4.08459269e-02  1.82219017e-02
  1.31451800e-01  5.68835773e-02 -2.89020594e-03  3.08117829e-02
  2.34004837e-02 -1.24932025e-02 -5.20183519e-02  2.47524190e-03
 -4.27086949e-02 -8.41454864e-02  1.01705037e-01 -1.90895703e-02
 -3.82433981e-02 -5.68312854e-02 -5.64283617e-02 -6.80559501e-02
 -9.57929157e-03  1.04192365e-02  2.61665359e-02 -2.30644736e-02
  2.97342949e-02  1.06965952e-01  2.67076325e-02 -1.28517244e-02
  1.07293308e-01  6.27718940e-02  2.23448267e-03 -3.51010561e-02
 -8.60873535e-02 -4.58681956e-02  6.02874868e-02  3.77367772e-02
 -7.59088472e-02 -1.13570750e-01  1.43826641e-02 -2.44170856e-02
  2.64260382e-03 -7.62977302e-02 -6.73008636e-02  1.36106843e-02
  1.18744308e-02 -2.43484625e-03  5.18930182e-02  3.79119553e-02
  9.95678678e-02 -1.35234883e-03 -7.00719431e-02  7.81110069e-03
 -5.01499418e-03 -1.86537355e-02 -2.80973408e-02  6.54375553e-02
  3.37009430e-02  1.23550755e-03 -3.08062113e-03  1.90535633e-04
 -3.62329208e-03  1.32204145e-01  4.86959815e-02  3.37103084e-02
 -1.45924222e-02 -5.36020361e-02  2.40997579e-02 -4.63699643e-03
  7.46643171e-02  8.46416131e-03  1.65985283e-02 -1.69938151e-02
  7.21197650e-02 -2.68930420e-02  4.54776771e-02  6.78434893e-02
  6.98377565e-02  5.62584251e-02 -1.05353914e-01 -1.01844873e-02
 -1.15150280e-01 -6.44237474e-02  5.12357056e-03 -5.99366939e-03
 -5.86439446e-02  1.12736321e-04  4.01678383e-02 -3.61086652e-02
 -5.65324388e-02  1.19946869e-02 -4.40786257e-02 -1.12660276e-02
 -3.90419587e-02  7.76688084e-02 -6.78847060e-02 -1.21551744e-32
  5.89852333e-02  2.32865363e-02  3.93026508e-03  5.43511361e-02
  1.14136599e-02 -1.06840460e-02 -5.41232638e-02 -4.11383845e-02
 -1.46940723e-02  1.27340015e-02  1.89345498e-02 -1.36506027e-02
  4.33280580e-02 -3.74345519e-02  6.27273396e-02  5.73400334e-02
  1.75661221e-02 -3.69918137e-03 -3.03403754e-02  3.90756577e-02
 -8.21363647e-04  4.55070883e-02 -8.78501162e-02  6.11828454e-03
  1.81646589e-02  1.65590402e-02  9.50756818e-02 -2.76288334e-02
 -3.19248401e-02  2.30260938e-02  2.15462279e-02  4.51114681e-03
 -4.36152183e-02  2.07370743e-02  2.99774762e-02  4.24104892e-02
  1.56674370e-01  5.20469854e-03 -4.87308763e-02  3.29314545e-02
  1.05436288e-01 -3.03515582e-03 -6.92534000e-02  8.53974223e-02
  2.85343900e-02  4.87100556e-02 -7.94543922e-02 -6.13938160e-02
  2.08293218e-02 -7.05746785e-02  3.30316857e-03 -3.53265181e-02
 -5.57120480e-02 -5.02546690e-02  5.31095341e-02  6.68445081e-02
 -1.54127402e-03 -5.68696260e-02 -1.18574545e-01 -5.45729324e-02
  3.65658067e-02 -3.12706120e-02 -2.47131512e-02 -5.01782708e-02
  5.94397970e-02 -7.05023855e-02 -3.08909677e-02  7.80893266e-02
  7.99389789e-04 -1.74107943e-02  1.21339252e-02  1.09969914e-01
 -3.05444151e-02  1.39101576e-02 -7.23646432e-02  7.61095583e-02
  6.77215904e-02  3.94713543e-02 -4.22573164e-02 -5.63358366e-02
 -7.11259767e-02  5.56203499e-02 -1.13669224e-02  2.80279424e-02
  1.70697819e-03  3.14159244e-02  7.24665970e-02  5.70849776e-02
 -5.59614785e-02 -7.32989283e-03  2.46219169e-02  7.16879889e-02
  7.18632117e-02  4.85839620e-02 -4.52094264e-02 -7.53555369e-08
  2.27075163e-02  3.08694132e-02 -5.38041666e-02 -1.38603244e-02
  4.15595844e-02 -1.10685892e-01 -7.08637312e-02 -2.00344715e-02
 -1.14569843e-01  5.13322800e-02 -6.79910481e-02  3.76085527e-02
 -8.70518833e-02  2.56939828e-02 -5.09146117e-02  2.87082065e-02
 -8.48060772e-02 -3.25012431e-02 -6.56773001e-02 -1.21691562e-02
  7.33923465e-02 -4.42865444e-03  3.56624052e-02  5.35121001e-02
 -5.91454748e-03 -1.30047724e-02  7.61720771e-03  5.05495109e-02
  5.87420836e-02 -8.15041587e-02 -1.35024795e-02 -3.18614504e-04
 -7.02316985e-02 -6.98802248e-03 -4.56323884e-02 -6.93102973e-03
 -1.25183119e-02 -9.55614671e-02  4.49286290e-02  1.72156133e-02
 -2.90064737e-02 -1.97581202e-02 -2.37667635e-02  3.72313410e-02
  5.85977687e-03 -1.42552480e-02 -9.61172283e-02 -4.37427461e-02
 -3.98681080e-03  2.06637420e-02 -1.24290600e-01  2.10253466e-02
 -4.96589988e-02  1.03383437e-01  7.32109621e-02  5.71813956e-02
 -3.40128615e-02 -6.88576475e-02  1.35489628e-02  2.40430217e-02
  6.73952862e-04  3.77789997e-02 -7.65689388e-02  1.35318050e-02]</t>
        </is>
      </c>
    </row>
    <row r="2411">
      <c r="A2411" s="1" t="n">
        <v>2409</v>
      </c>
      <c r="B2411" t="n">
        <v>421</v>
      </c>
      <c r="C2411" t="inlineStr">
        <is>
          <t>ISTQB® Foundation Exam and Training Course (in English) - Munich, 3 days</t>
        </is>
      </c>
      <c r="D2411" t="inlineStr">
        <is>
          <t>Monday, March 3</t>
        </is>
      </c>
      <c r="E2411" t="inlineStr">
        <is>
          <t>Landsberger Str. 338</t>
        </is>
      </c>
      <c r="F2411" t="inlineStr">
        <is>
          <t>Landsberger Straße 338 80687 München, Show map</t>
        </is>
      </c>
      <c r="G2411" t="inlineStr">
        <is>
          <t>science-and-tech</t>
        </is>
      </c>
      <c r="H2411" t="inlineStr">
        <is>
          <t>From €373.27</t>
        </is>
      </c>
      <c r="I2411" t="inlineStr">
        <is>
          <t>https://www.eventbrite.com/e/istqb-foundation-exam-and-training-course-in-english-munich-3-days-tickets-34163646386?aff=ebdssbdestsearch</t>
        </is>
      </c>
      <c r="J2411" t="inlineStr">
        <is>
          <t>ISTQB® FOUNDATION TRAINING COURSE
The aim of this course is to provide you with the knowledge and skills to pass an exam certifying you as an ISTQB® Certified Tester - Foundation Level. Most organisations require this certification as a minimum skill requirement for software testers. In this course you will learn a standardized approach to software testing that will be immediately applicable to your projects. In order to get the certification you will be required to pass a 60-minute exam. Our trainers will fully prepare you by employing scenarios that mirror the exam questions, and by focusing course delivery with a balance of theory and practice.
Target group: Functional Tester, Agile Tester, User Acceptance Tester, Test Automation Specialist, Performance Testing Specialist, Testing Team Lead, Test Manager, Business analyst
Prerequisites: There are no specific prerequisites for this course. This course is suitable for anyone involved in software testing.
Duration: 3 days.
Training objectives:
Learn aspects of test planning, estimation, monitoring and control.
Understand and use international standards and terminology.
Understand and implement effective testing techniques.
Be well prepared for the exam.
Identify the missing testing skills for the career development purposes.
This course covers the following areas:
Fundamentals of software testing
Testing throughout the life cycle (software development models, test levels, test types)
Test design techniques (e.g. specification-based or black-box techniques, structure-based or white-box techniques)
Static testing (static testing techniques, review process, tool-assisted static analysis)
Test management (test organisation, test planning and estimation, test progress monitoring and control, risks)
Tools to support testing (types, benefits and risks)
Language: English</t>
        </is>
      </c>
      <c r="K2411" t="inlineStr">
        <is>
          <t>Day Consulting ISTQB® accredited training provider</t>
        </is>
      </c>
      <c r="L2411" t="inlineStr">
        <is>
          <t>Refund Policy
Refunds up to 30 days before event</t>
        </is>
      </c>
      <c r="M2411" t="inlineStr">
        <is>
          <t>Dauer nicht verfügbar</t>
        </is>
      </c>
      <c r="N2411" t="inlineStr">
        <is>
          <t>Germany Events, Bayern Events, Things to do in Munich, Munich Classes, Munich Science &amp; Tech Classes</t>
        </is>
      </c>
      <c r="O2411" t="inlineStr">
        <is>
          <t xml:space="preserve">
    The event titled "ISTQB® Foundation Exam and Training Course (in English) - Munich, 3 days" is scheduled to take place on Monday, March 3 at Landsberger Str. 338, 
    specifically at Landsberger Straße 338 80687 München, Show map. This event falls under the "science-and-tech" category. 
    Description: ISTQB® FOUNDATION TRAINING COURSE
The aim of this course is to provide you with the knowledge and skills to pass an exam certifying you as an ISTQB® Certified Tester - Foundation Level. Most organisations require this certification as a minimum skill requirement for software testers. In this course you will learn a standardized approach to software testing that will be immediately applicable to your projects. In order to get the certification you will be required to pass a 60-minute exam. Our trainers will fully prepare you by employing scenarios that mirror the exam questions, and by focusing course delivery with a balance of theory and practice.
Target group: Functional Tester, Agile Tester, User Acceptance Tester, Test Automation Specialist, Performance Testing Specialist, Testing Team Lead, Test Manager, Business analyst
Prerequisites: There are no specific prerequisites for this course. This course is suitable for anyone involved in software testing.
Duration: 3 days.
Training objectives:
Learn aspects of test planning, estimation, monitoring and control.
Understand and use international standards and terminology.
Understand and implement effective testing techniques.
Be well prepared for the exam.
Identify the missing testing skills for the career development purposes.
This course covers the following areas:
Fundamentals of software testing
Testing throughout the life cycle (software development models, test levels, test types)
Test design techniques (e.g. specification-based or black-box techniques, structure-based or white-box techniques)
Static testing (static testing techniques, review process, tool-assisted static analysis)
Test management (test organisation, test planning and estimation, test progress monitoring and control, risks)
Tools to support testing (types, benefits and risks)
Language: English
    It is organized by Day Consulting ISTQB® accredited training provider and will last for Dauer nicht verfügbar. 
    Key topics and themes include: Germany Events, Bayern Events, Things to do in Munich, Munich Classes, Munich Science &amp; Tech Classes.
    </t>
        </is>
      </c>
      <c r="P2411" t="inlineStr">
        <is>
          <t>[ 6.45102188e-02 -4.05553505e-02 -3.45494859e-02  1.62931606e-02
 -6.21062182e-02  6.73900396e-02  1.74775291e-02  3.59732956e-02
 -5.65892644e-02 -1.58217270e-02 -1.28312990e-01 -1.40556753e-01
  2.18132250e-02  5.28518893e-02 -2.53648814e-02  1.18503382e-03
  3.75867565e-03 -9.34574455e-02  2.91554611e-02 -7.73710683e-02
 -4.66268212e-02 -6.64329482e-03 -3.68030146e-02 -3.90634164e-02
 -5.89802936e-02 -5.28264046e-02  1.57357082e-02 -4.43403125e-02
  1.47077432e-02 -5.38172536e-02  4.46143746e-02 -5.78559078e-02
  7.90994912e-02  5.99100888e-02  1.05824910e-01 -1.76119134e-02
  3.57572585e-02 -5.95346726e-02 -3.98276672e-02 -3.15437727e-02
 -4.62070815e-02 -6.98820427e-02  2.98293177e-02  3.59855518e-02
  7.59346709e-02  5.99357411e-02 -2.01675780e-02 -1.78222847e-03
  2.21264698e-02  4.25830968e-02 -4.01616544e-02 -1.55887425e-01
  1.04455464e-02 -1.67934988e-02 -1.08781019e-02  3.55512388e-02
  3.46619785e-02 -8.21183342e-03 -4.73509617e-02  3.40226628e-02
  2.90753078e-02 -4.09604646e-02 -3.99750099e-02  4.27265605e-03
  1.08717810e-02  3.47848311e-02 -1.11927995e-02  4.03140187e-02
  7.35810325e-02 -5.40742576e-02 -8.36819503e-03 -1.06321000e-01
 -1.69706047e-02  2.82770861e-02  3.32249440e-02 -4.53277724e-04
 -3.72537784e-02  7.32494146e-02  4.01186422e-02 -6.02359399e-02
 -4.91771214e-02  8.14393312e-02  2.86403522e-02  1.15205264e-02
 -1.44127989e-02 -4.25538747e-03  3.38755697e-02  1.04610424e-03
 -1.78607535e-02  3.67804691e-02  1.13429017e-01 -6.54775277e-02
 -6.30153269e-02  4.59429547e-02  3.70694287e-02 -3.60209830e-02
 -6.01173891e-03  1.08488072e-02  8.34097415e-02  1.42690372e-02
  1.88229177e-02  2.72413455e-02 -4.67612781e-02  3.28668840e-02
 -1.60448700e-01  9.27831512e-03  7.58709088e-02 -2.43779123e-02
  1.51417889e-02  2.35564495e-03 -1.48809766e-02  2.47305091e-02
  1.23540242e-03 -2.39926875e-02 -1.00326603e-02  7.06339702e-02
  5.76511696e-02  2.20401492e-02  7.89859146e-02  1.17534278e-02
  1.26224793e-02  1.03556879e-01  2.08872631e-02 -5.19169904e-02
  1.48520265e-02 -7.12047890e-02  1.86951179e-02  2.59889238e-33
 -9.87290312e-03  3.10326945e-02 -1.01986164e-02  6.33823797e-02
  2.00518966e-02 -4.35861014e-02  4.00559232e-02  6.95961863e-02
 -3.04122437e-02  6.84051737e-02  1.57960821e-02 -4.88320552e-03
  3.20677534e-02 -4.25876342e-02 -2.39906993e-04  3.45309488e-02
 -3.83622609e-02 -6.59998506e-02 -7.27634802e-02  3.72673124e-02
 -3.14442767e-03 -1.16186239e-01 -5.49186207e-02  1.67422574e-02
  3.02027650e-02  2.04752479e-02  6.37279451e-02  4.93157245e-02
  6.59845620e-02  9.81218182e-05 -2.42514759e-02  2.40997113e-02
 -1.47997871e-01 -1.92127805e-02  4.19407710e-02  6.64768070e-02
  4.80998456e-02  4.74456176e-02 -1.74904838e-02 -4.83861193e-02
 -1.41851064e-02  1.98743828e-02  2.49053794e-03 -1.70690718e-03
  3.37698795e-02 -4.56030332e-02  2.10761912e-02 -5.22545017e-02
  1.24010317e-01 -5.75521886e-02 -6.61357865e-02 -8.84918794e-02
  1.13789840e-02 -4.80620675e-02  6.81474060e-02  1.35349408e-01
  8.50078017e-02 -1.44975008e-02 -8.17216486e-02  7.32228085e-02
  2.75876350e-03 -2.43598688e-02 -5.85963577e-02  5.72147928e-02
 -1.95105895e-02 -4.41677461e-04 -6.26069158e-02 -6.60869926e-02
  5.86134084e-02 -1.66447051e-02 -3.89857665e-02 -9.24847741e-03
  8.57614502e-02 -2.92817000e-02 -3.68472822e-02 -2.74037886e-02
 -5.45236170e-02  7.58361444e-02 -1.04930215e-02  2.15870216e-02
 -9.45080188e-04 -1.37997428e-02  2.24395916e-02 -6.47860244e-02
  2.95661557e-02 -2.71399748e-02  2.34940480e-02  1.79643948e-02
 -1.53051792e-02 -3.79511341e-02  2.17137742e-03  2.73826998e-02
  2.84258649e-02  7.97786489e-02 -9.14084353e-03 -3.30895599e-33
  4.06198464e-02  6.86043315e-03 -7.62544349e-02  6.88032955e-02
  4.68904823e-02  1.97378770e-02  3.58199626e-02  5.91064543e-02
  2.88201240e-03  2.69116033e-02  4.30677831e-03  1.18653858e-02
  3.27025577e-02  9.13652685e-03 -9.08168778e-02 -6.95559680e-02
  7.41080221e-05  1.41695305e-03 -2.05979124e-02  6.13114722e-02
  1.74905937e-02  5.24584875e-02 -9.09646302e-02 -9.86249298e-02
 -8.29877183e-02  2.41361540e-02 -1.35653594e-03  1.13065772e-01
  2.25791801e-02  6.26127273e-02 -2.52656639e-03 -4.63029556e-02
 -3.63777801e-02 -3.54856178e-02 -6.31133839e-02 -3.57375368e-02
  6.19735084e-02 -3.19477357e-02 -5.80277992e-03  9.09003168e-02
 -2.35079788e-02  3.32542025e-02 -7.85384104e-02 -4.65478143e-03
  7.49435425e-02  7.58163556e-02  7.14411773e-03 -3.04485764e-02
  1.64143573e-02 -4.97586876e-02  5.91565222e-02 -6.64381310e-02
  4.09472771e-02  3.00597195e-02  1.24552306e-02  3.56464274e-02
 -3.30983326e-02 -6.96935803e-02 -3.54989730e-02  5.37055098e-02
  5.49613833e-02  1.12195432e-01  5.61657362e-02 -1.35040460e-02
 -6.70316024e-03 -7.46296123e-02 -2.30697170e-02  1.03365198e-01
 -2.64832135e-02  3.56797725e-02 -1.14287101e-01  2.67446302e-02
  7.37466151e-03 -1.35087389e-02 -6.05220273e-02 -1.65063627e-02
  5.42812003e-03  5.71602322e-02 -3.15790512e-02 -5.19814454e-02
  2.96073128e-03  3.77336936e-03 -4.66185026e-02  9.12136212e-02
  1.15032025e-01  1.04367912e-01  9.21993330e-02 -7.61595070e-02
  1.34717217e-02  1.81361344e-02 -2.55438909e-02 -9.78634320e-03
  3.46483327e-02  5.39222397e-02 -8.58173445e-02 -5.15853174e-08
 -2.69005951e-02  2.73995884e-02 -1.38136879e-01 -5.70477135e-02
 -8.33437964e-03 -2.06191745e-02 -8.83010104e-02 -5.39595783e-02
 -4.83195223e-02  2.91662458e-02 -4.47615087e-02  4.90211323e-03
 -5.44321910e-02  3.23664844e-02  9.47817974e-03  1.53181450e-02
  1.97113696e-02 -3.82403866e-03 -1.69121393e-03 -2.98515133e-05
  6.01886809e-02 -1.98422503e-02  2.70513482e-02  1.49704162e-02
 -2.11863387e-02  8.54221638e-03  1.95818972e-02  5.33056259e-02
  1.68311503e-02 -1.03103975e-02 -5.05933166e-02  6.34248853e-02
  5.59419468e-02 -1.15455193e-02  1.47101132e-03  6.04340807e-03
  1.16671259e-02 -4.02645320e-02  4.49120179e-02  5.38031906e-02
 -5.31622656e-02  2.18960340e-03 -2.49855947e-02  5.33792842e-03
 -1.78452879e-02 -5.75065613e-02 -1.50878295e-01 -3.60572152e-02
 -9.49582923e-03 -2.32176036e-02 -4.10108711e-04 -1.84178352e-02
 -7.91268125e-02  6.76357597e-02  2.90977471e-02  9.11734700e-02
 -1.07552819e-02 -5.29658049e-02 -5.95105775e-02  7.09526986e-02
  2.04347149e-02 -5.44001088e-02 -3.01854461e-02 -4.14652610e-03]</t>
        </is>
      </c>
    </row>
    <row r="2412">
      <c r="A2412" s="1" t="n">
        <v>2410</v>
      </c>
      <c r="B2412" t="n">
        <v>422</v>
      </c>
      <c r="C2412" t="inlineStr">
        <is>
          <t>Japanische Spielgruppe</t>
        </is>
      </c>
      <c r="D2412" t="inlineStr">
        <is>
          <t>Freitag, 28. Februar</t>
        </is>
      </c>
      <c r="E2412" t="inlineStr">
        <is>
          <t>Eltern-Kind-Zentrum Schwabing</t>
        </is>
      </c>
      <c r="F2412" t="inlineStr">
        <is>
          <t>Nordendstraße 53 80801 München</t>
        </is>
      </c>
      <c r="G2412" t="inlineStr">
        <is>
          <t>family-and-education</t>
        </is>
      </c>
      <c r="H2412" t="inlineStr">
        <is>
          <t>Freiwillige Spende</t>
        </is>
      </c>
      <c r="I2412" t="inlineStr">
        <is>
          <t>https://www.eventbrite.de/e/japanische-spielgruppe-tickets-124810859641?aff=ebdssbdestsearch</t>
        </is>
      </c>
      <c r="J2412" t="inlineStr">
        <is>
          <t>Hier wird gesungen, Finger- und Bewegungsspiele, sich ausgetauscht, nachgefragt, Kontakte geknüpft,...
Die ganz Kleinen machen erste Erfahrungen mit anderen Kindern. Ein Austausch zwischen den Eltern kann auch hier stattfinden. Die Kinder lernen sich in einer Gruppe von Kindern zu bewegen, zu spielen, etc. Es soll ein Ausgleich da sein zwischen konzentrierter Gruppenarbeit (Singen) und ausgelassenem Spiel als Vorbereitung für die Teilnahme am Mini-Kindergarten oder "großem" Kindergarten!
Für alle Kinder, in Begleitung von Eltern, Großeltern, TagesbetreuerInnen usw.</t>
        </is>
      </c>
      <c r="K2412" t="inlineStr">
        <is>
          <t>Eltern Kind Zentrum Schwabing</t>
        </is>
      </c>
      <c r="L2412" t="inlineStr">
        <is>
          <t>Rückerstattungsrichtlinie
Rückerstattungen bis zu 7 Tage vor dem Event</t>
        </is>
      </c>
      <c r="M2412" t="inlineStr">
        <is>
          <t>Dauer nicht verfügbar</t>
        </is>
      </c>
      <c r="N2412" t="inlineStr">
        <is>
          <t>Events in Deutschland, Events in Bayern, Events in München, München Retreats, München Familie und Bildung Retreats, #singen, #japanisch, #vater, #spielgruppe, #winterspielplatz, #krabbelgruppe, #muttertreff</t>
        </is>
      </c>
      <c r="O2412" t="inlineStr">
        <is>
          <t xml:space="preserve">
    The event titled "Japanische Spielgruppe" is scheduled to take place on Freitag, 28. Februar at Eltern-Kind-Zentrum Schwabing, 
    specifically at Nordendstraße 53 80801 München. This event falls under the "family-and-education" category. 
    Description: Hier wird gesungen, Finger- und Bewegungsspiele, sich ausgetauscht, nachgefragt, Kontakte geknüpft,...
Die ganz Kleinen machen erste Erfahrungen mit anderen Kindern. Ein Austausch zwischen den Eltern kann auch hier stattfinden. Die Kinder lernen sich in einer Gruppe von Kindern zu bewegen, zu spielen, etc. Es soll ein Ausgleich da sein zwischen konzentrierter Gruppenarbeit (Singen) und ausgelassenem Spiel als Vorbereitung für die Teilnahme am Mini-Kindergarten oder "großem" Kindergarten!
Für alle Kinder, in Begleitung von Eltern, Großeltern, TagesbetreuerInnen usw.
    It is organized by Eltern Kind Zentrum Schwabing and will last for Dauer nicht verfügbar. 
    Key topics and themes include: Events in Deutschland, Events in Bayern, Events in München, München Retreats, München Familie und Bildung Retreats, #singen, #japanisch, #vater, #spielgruppe, #winterspielplatz, #krabbelgruppe, #muttertreff.
    </t>
        </is>
      </c>
      <c r="P2412" t="inlineStr">
        <is>
          <t>[-4.40199561e-02  2.62522362e-02  1.58366747e-02 -6.18018326e-04
  2.06970982e-02  7.05657974e-02 -2.85958312e-02  2.06730496e-02
 -3.91578525e-02 -6.73977332e-03  7.70038888e-02 -4.45009992e-02
 -6.47852151e-03  4.16582748e-02  3.01409140e-02 -4.50628996e-02
 -6.19621351e-02 -3.71635817e-02 -7.26172179e-02  4.50092442e-02
  3.24403495e-02 -1.00337066e-01 -4.90881018e-02  6.17816411e-02
 -2.15666853e-02  1.19194190e-03  3.16955745e-02 -4.17630449e-02
 -5.61845936e-02  1.11653423e-03  2.87473891e-02 -7.06757698e-03
 -1.78735889e-02 -1.22290244e-02  3.83392014e-02  5.93072437e-02
  1.15106314e-01  2.03747787e-02 -6.48451596e-02  7.72079900e-02
 -3.60102020e-02  7.62384618e-03 -3.88201475e-02 -3.21938694e-02
 -2.73341797e-02  3.89229576e-03  4.07263525e-02 -2.56123766e-02
 -9.25708264e-02  3.03075016e-02  6.62883297e-02 -1.06118910e-01
  1.19916938e-01  7.15805497e-03  8.25491734e-03  8.12044963e-02
 -5.43885827e-02 -3.64951491e-02  2.39513684e-02  4.54591289e-02
 -1.13694884e-01 -6.71250373e-02 -7.32033188e-03 -4.23363559e-02
 -6.52527884e-02 -1.33755822e-02  2.81854942e-02  3.43906619e-02
 -7.10491184e-03 -5.05363941e-02  9.40890834e-02 -4.06864360e-02
  7.50954375e-02  5.91416173e-02 -1.10250348e-02 -1.68443024e-02
 -2.58841123e-02  5.58591373e-02  1.70069896e-02 -1.35949582e-01
 -3.14440727e-02 -8.83682538e-03 -2.22615432e-02 -3.17408778e-02
  3.73240933e-02 -6.91599771e-03  4.39624442e-03 -6.25739992e-03
 -2.01196293e-03  6.44224212e-02 -1.05538154e-02  2.57819146e-02
 -1.85980909e-02 -1.57125462e-02 -7.23246858e-03  2.15849634e-02
 -6.38959408e-02  1.69078652e-02  4.60959598e-02  2.58181766e-02
 -4.72875498e-03 -7.01089343e-03  6.75397664e-02  4.25741412e-02
  4.52678502e-02  1.02853375e-02 -2.00131126e-02  1.64565677e-03
 -7.40434825e-02 -3.27182412e-02 -7.41991261e-03 -2.32853368e-02
  5.59522845e-02 -6.38173893e-02 -7.57994577e-02 -1.79325119e-02
  7.73946270e-02 -2.52986345e-02 -2.88934279e-02 -2.40449570e-02
  6.42366409e-02  1.53040383e-02 -5.13318134e-03 -4.76621687e-02
  4.26584743e-02  6.63972422e-02 -3.07518803e-02  1.36064676e-32
 -2.25500818e-02 -2.24711746e-02 -7.40399808e-02 -1.13002518e-02
 -6.66820956e-03 -4.58625294e-02  5.51617406e-02  6.96301460e-02
  1.95317790e-02 -8.16280097e-02  1.93928983e-02 -5.93676465e-03
 -2.49971054e-03 -9.45010856e-02  3.09066866e-02  1.72961913e-02
 -3.82339731e-02 -1.17224902e-02 -3.01955454e-02  5.94794080e-02
  1.75362900e-02  2.45395415e-02  3.13683823e-02 -1.75833628e-02
 -1.79409552e-02  2.23581698e-02  1.43738613e-02 -7.35770240e-02
 -5.92714828e-03  2.84863375e-02  1.23555496e-01  5.66272123e-04
 -1.54828886e-02  4.57097637e-03  3.94014269e-02 -6.03427291e-02
  7.30841532e-02  2.33248509e-02  1.27797043e-02 -8.66389349e-02
  3.12448051e-02 -4.65448759e-02 -2.19354741e-02  3.17639299e-02
  4.12520505e-02  2.30300110e-02  4.05140519e-02  3.47586870e-02
  1.89250872e-01  2.36936305e-02 -7.81058613e-03 -6.22449219e-02
 -3.11542023e-02  7.69518502e-03  2.20191162e-02  8.51001963e-02
 -3.59998234e-02  6.60924092e-02 -2.74912715e-02 -7.74575323e-02
 -1.45269576e-02  9.04581845e-02 -1.38871763e-02  5.85968867e-02
 -7.40337558e-03 -4.38965820e-02 -8.95935111e-03 -8.78762156e-02
  1.10835247e-01 -1.17097110e-01  3.38655449e-02  2.19182600e-03
  7.51533033e-03  1.52559131e-02  6.81238472e-02 -1.10895308e-02
 -6.33236906e-03 -2.10274439e-02 -6.93851560e-02  1.68283153e-02
 -2.62447409e-02  3.00395396e-02  7.01957867e-02  4.23980169e-02
 -2.41023442e-03 -1.04188308e-01 -1.06366184e-02  6.77173585e-02
 -5.16922772e-02 -3.29789221e-02  2.45147292e-02 -6.63714670e-03
  4.23630401e-02  1.96198765e-02 -6.64828867e-02 -1.35204802e-32
  8.39344785e-02 -2.26941872e-02 -9.92031116e-03 -9.27475654e-03
 -2.52131019e-02  7.67905340e-02 -3.31721045e-02  3.41043371e-04
 -6.63116947e-02  6.75743073e-02 -2.57540587e-02  5.05097397e-02
  5.17600924e-02 -8.61629769e-02 -3.76402847e-02  3.41062583e-02
  1.63838975e-02  2.75319032e-02  2.17475742e-03 -1.08529046e-01
  4.56682742e-02 -4.57431339e-02 -3.56601365e-02  3.07967197e-02
  2.10393015e-02  1.15594063e-02  3.82721648e-02  9.69613194e-02
 -1.15890540e-02 -5.69671579e-03 -6.09955192e-02 -5.99879362e-02
 -3.01772282e-02  3.55041400e-02  4.12631743e-02 -4.57660779e-02
  3.85671370e-02  4.70891073e-02 -8.98340493e-02  9.58425831e-03
 -7.46579915e-02 -3.25251818e-02 -2.50275303e-02  6.05066083e-02
 -9.83975013e-04  1.16796354e-02 -4.17019911e-02  2.15086099e-02
  1.19345554e-03 -4.15552557e-02 -2.63748672e-02 -2.14840509e-02
  4.25201356e-02 -1.31000979e-02  1.60162952e-02 -1.88558400e-02
  2.52569164e-03 -6.37297705e-02 -3.23836468e-02  6.95461631e-02
  7.99158290e-02 -1.03272991e-02 -9.19955298e-02  5.83623089e-02
  6.62762206e-04 -1.15996368e-01 -2.20707171e-02 -1.69091113e-02
  2.87822727e-02  3.44977751e-02  5.74311242e-03  2.09046267e-02
  3.26965190e-02 -1.11277655e-01 -3.43287289e-02  5.73221929e-02
  8.26666579e-02 -3.68362553e-02 -1.13343066e-02  6.49044886e-02
 -2.37441063e-02  6.54898304e-03 -8.65380093e-02 -8.20854306e-03
  3.21098566e-02 -5.08323722e-02  8.88954103e-02 -3.10866721e-03
  2.57546902e-02  8.75337515e-03  1.97054241e-02  1.44453384e-02
  3.73453200e-02  1.09584881e-02  4.10687141e-02 -6.71477949e-08
  1.44977361e-01 -1.82941929e-02 -4.26023938e-02 -9.66220573e-02
  4.93204370e-02 -1.55546725e-01 -4.04510722e-02  2.28320025e-02
  7.23193446e-03  1.23261176e-01 -4.33310159e-02  4.53681052e-02
 -1.89094152e-02  6.99108792e-03 -2.01950967e-02 -9.30019692e-02
  8.71171430e-03  2.61076167e-02 -6.08462356e-02  5.29722869e-02
  5.41216172e-02 -1.01620652e-01 -6.98028654e-02 -6.30919039e-02
 -1.53662227e-02 -5.86177409e-02 -2.64919661e-02 -1.14793396e-02
 -9.48216915e-02  3.45421024e-02 -4.54155467e-02  2.46155970e-02
 -2.04712860e-02  4.37726034e-03 -4.73853201e-02  6.34602606e-02
 -9.01182294e-02  3.71890552e-02 -1.14914391e-03  5.42788126e-04
  6.74898252e-02 -5.56061827e-02  2.49876007e-02 -1.00262407e-02
  8.49513039e-02 -5.35040759e-02 -6.39031902e-02 -8.22016876e-03
  1.14855446e-01  6.59209937e-02 -8.08891430e-02  1.49566708e-02
 -8.97223651e-02 -4.17580307e-02 -4.31038439e-02  6.93773851e-02
 -2.86701368e-03 -9.63853076e-02  6.41486719e-02 -5.94781886e-04
  5.74233830e-02  7.06717744e-02 -5.49649782e-02  6.93460926e-02]</t>
        </is>
      </c>
    </row>
    <row r="2413">
      <c r="A2413" s="1" t="n">
        <v>2411</v>
      </c>
      <c r="B2413" t="n">
        <v>423</v>
      </c>
      <c r="C2413" t="inlineStr">
        <is>
          <t>Qigong bei Tinnitus und Stress für Anfänger und Fortgeschrittene</t>
        </is>
      </c>
      <c r="D2413" t="inlineStr">
        <is>
          <t>Montag, 24. Februar</t>
        </is>
      </c>
      <c r="E2413" t="inlineStr">
        <is>
          <t>Kulturstation</t>
        </is>
      </c>
      <c r="F2413" t="inlineStr">
        <is>
          <t>Possartstr. 33 München</t>
        </is>
      </c>
      <c r="G2413" t="inlineStr">
        <is>
          <t>health</t>
        </is>
      </c>
      <c r="H2413" t="inlineStr">
        <is>
          <t>Ab 18,23 €</t>
        </is>
      </c>
      <c r="I2413" t="inlineStr">
        <is>
          <t>https://www.eventbrite.de/e/qigong-bei-tinnitus-und-stress-fur-anfanger-und-fortgeschrittene-tickets-692389374257?aff=ebdssbdestsearch</t>
        </is>
      </c>
      <c r="J2413" t="inlineStr">
        <is>
          <t>Aus den Methoden der Traditionellen Chinesischen Medizin erlernen Sie Übungen der Akupressur und Selbstmassage für bessere Durchblutung im Ohr-, Nacken- und Schulterbereich. Atem- und Bewegungsübungen für Schultern, Arme, Rücken und gute Erdung verhelfen zu einer beweglichen und zugleich entspannten, aufrechten Haltung, welche gerade bei der Behandlung von Tinnitus eine wichtige Rolle spielt. Diese unterstützt die Durchblutung im Ohr, besonders bei Hörstörungen. Übungen im Liegen und Meditation im Sitzen helfen tiefsitzende Verspannungen zu lösen und die Gedanken zur Ruhe zu bringen.
17.30 - 18.15 Uhr
Achtung: Kein Kurs am 3.03.
Leitung: Marianne Wegener
Digitale Teilnahme möglich.</t>
        </is>
      </c>
      <c r="K2413" t="inlineStr">
        <is>
          <t>KulturStation der Gaertner Stiftung</t>
        </is>
      </c>
      <c r="L2413" t="inlineStr">
        <is>
          <t>Rückerstattungsrichtlinie
Rückerstattungen bis zu 7 Tage vor dem Event</t>
        </is>
      </c>
      <c r="M2413" t="inlineStr">
        <is>
          <t>Dauer nicht verfügbar</t>
        </is>
      </c>
      <c r="N2413" t="inlineStr">
        <is>
          <t>Events in Deutschland, Events in Bayern, Events in München, München Kurse, München Gesundheit Kurse, #entspannung, #qigong, #gesundheitsförderung, #selbstmassage, #entspannungsübungen, #akupressur</t>
        </is>
      </c>
      <c r="O2413" t="inlineStr">
        <is>
          <t xml:space="preserve">
    The event titled "Qigong bei Tinnitus und Stress für Anfänger und Fortgeschrittene" is scheduled to take place on Montag, 24. Februar at Kulturstation, 
    specifically at Possartstr. 33 München. This event falls under the "health" category. 
    Description: Aus den Methoden der Traditionellen Chinesischen Medizin erlernen Sie Übungen der Akupressur und Selbstmassage für bessere Durchblutung im Ohr-, Nacken- und Schulterbereich. Atem- und Bewegungsübungen für Schultern, Arme, Rücken und gute Erdung verhelfen zu einer beweglichen und zugleich entspannten, aufrechten Haltung, welche gerade bei der Behandlung von Tinnitus eine wichtige Rolle spielt. Diese unterstützt die Durchblutung im Ohr, besonders bei Hörstörungen. Übungen im Liegen und Meditation im Sitzen helfen tiefsitzende Verspannungen zu lösen und die Gedanken zur Ruhe zu bringen.
17.30 - 18.15 Uhr
Achtung: Kein Kurs am 3.03.
Leitung: Marianne Wegener
Digitale Teilnahme möglich.
    It is organized by KulturStation der Gaertner Stiftung and will last for Dauer nicht verfügbar. 
    Key topics and themes include: Events in Deutschland, Events in Bayern, Events in München, München Kurse, München Gesundheit Kurse, #entspannung, #qigong, #gesundheitsförderung, #selbstmassage, #entspannungsübungen, #akupressur.
    </t>
        </is>
      </c>
      <c r="P2413" t="inlineStr">
        <is>
          <t>[-2.85047805e-03  1.00153923e-01  1.18271718e-02  4.72318940e-02
 -1.64036918e-02  3.00328601e-02  3.79761346e-02  1.17429737e-02
 -1.01386243e-02  2.64240783e-02 -1.01986306e-03 -1.12964436e-01
  3.44224386e-02  2.85331756e-02  4.71496098e-02  1.30524933e-02
 -1.18256165e-02 -2.44413670e-02 -4.13466468e-02  5.01516312e-02
 -4.74579856e-02 -3.50158364e-02  1.29169188e-02  4.57708016e-02
 -4.37753648e-02  1.54809859e-02 -7.59428069e-02 -4.74421941e-02
  3.09143085e-02  3.78613658e-02 -5.95238898e-03 -1.36679448e-02
 -4.76146229e-02 -8.87785181e-02 -5.52899204e-04  1.43966163e-02
  3.86180542e-02 -5.18130958e-02 -9.60055441e-02  8.50099251e-02
 -1.75085701e-02  2.81317476e-02 -5.73027842e-02 -9.30047501e-03
  3.58658768e-02  8.59072655e-02  1.43619264e-02 -1.95057411e-02
 -5.36976792e-02 -4.57762741e-03  3.77733968e-02  3.97040043e-03
  3.14188972e-02  9.58177727e-03 -1.75343221e-03 -5.61736412e-02
 -2.00685877e-02 -4.37776409e-02 -4.62325066e-02  5.59352972e-02
 -2.61795297e-02 -2.37490237e-02  6.46888698e-03  1.19794449e-02
  2.90028602e-02  3.17440066e-03 -2.35353615e-02  8.28689057e-03
  9.26657915e-02 -4.03884239e-02  2.44348366e-02 -1.49493366e-01
 -2.64002923e-02 -1.02444515e-02 -1.00433473e-02  3.89128178e-02
 -2.01063082e-02  1.18941292e-02 -5.72021045e-02 -7.19691068e-02
  6.64026989e-03 -7.27260904e-03  8.55239779e-02 -4.78004999e-02
  1.12815155e-02 -4.46933061e-02 -1.28989434e-02  5.76498173e-02
 -1.80102866e-02  7.31835701e-03  8.95477831e-03  6.90843761e-02
 -1.31272554e-01  2.62162481e-02  1.45966098e-01  7.59731159e-02
 -5.34138307e-02  4.26614545e-02  6.12904653e-02 -2.37818658e-02
  1.10640213e-01 -4.49618846e-02 -4.92600836e-02  9.56913382e-02
  3.64895314e-02 -5.17100394e-02 -4.19278294e-02 -9.94230956e-02
  2.07064254e-03  3.34425718e-02 -2.61143092e-02  1.17608747e-02
  6.51684925e-02 -4.73288819e-02 -3.52711827e-02  6.34903610e-02
 -1.56472158e-02 -1.25760539e-02 -3.19492333e-02  3.62095200e-02
  4.61995192e-02 -5.51206842e-02  7.90455937e-03 -4.96675931e-02
  4.99914736e-02  1.66395940e-02 -4.79835435e-04  1.09068985e-32
  6.42290562e-02 -1.04677133e-01  2.14618891e-02  1.40943183e-02
  1.10361740e-01 -1.26465887e-03 -5.59081621e-02 -5.19301444e-02
  1.03543736e-01 -1.42621174e-02 -9.70943868e-02 -1.59772113e-02
  3.41201434e-03 -1.00166626e-01  6.70875749e-03 -8.10509473e-02
 -1.69804767e-02 -6.62424183e-03 -3.28208543e-02 -5.21734431e-02
 -1.43661266e-02 -2.79865004e-02 -5.00783585e-02  2.10733991e-02
 -3.30074467e-02  1.35568440e-01  2.27121450e-02 -6.76862448e-02
 -4.04969342e-02  4.08920139e-04  2.26878356e-02 -8.22277591e-02
 -3.73724923e-02 -6.44324869e-02 -4.27777767e-02 -4.14664224e-02
  2.26361938e-02  7.05564991e-02  4.24391311e-03 -6.04575537e-02
  2.31003854e-03  1.27402702e-02  1.36566702e-02  2.17818599e-02
  7.65793473e-02 -4.24930640e-02 -9.58703980e-02  4.14885357e-02
  7.09873512e-02 -2.27371603e-02  5.43158327e-04 -2.55351868e-02
  2.10466422e-02 -5.66725768e-02  1.57096144e-02  6.40537366e-02
 -4.60406719e-03  1.31776379e-02 -9.93335396e-02  7.01783448e-02
 -1.02295922e-02  4.91655990e-03 -3.75603735e-02 -8.01684335e-03
  3.60108586e-03 -4.62092385e-02 -2.73530316e-02 -3.35563235e-02
 -5.79629168e-02 -5.48091978e-02 -4.43888605e-02  8.27054009e-02
  3.98983546e-02 -3.90796699e-02  3.60507518e-02  6.56230282e-03
 -1.07063176e-02  8.76721963e-02 -1.03852846e-01  5.42321242e-03
  1.85096804e-02  6.66487217e-02  3.66897359e-02  8.19414482e-02
 -5.66221923e-02 -6.77037686e-02  4.23825020e-03 -4.33780858e-03
 -7.53552839e-02  4.77635488e-02 -7.31257023e-04  3.69856954e-02
  6.75978437e-02  2.27404889e-02 -2.02938560e-02 -1.28758714e-32
  6.43502176e-03  4.36621606e-02 -3.56065147e-02 -3.96045521e-02
  1.22810408e-01  5.16617186e-02 -5.42204501e-03  4.08169813e-02
 -5.85415177e-02 -3.45250815e-02  4.48445529e-02 -6.20689802e-03
 -4.36660871e-02  7.37327337e-02 -5.64394295e-02  3.93419340e-02
 -3.06782015e-02  1.13016851e-01 -1.02103099e-01  3.31038050e-02
  4.48675603e-02 -7.04643652e-02 -5.23199402e-02 -1.70960929e-02
  2.18576491e-02  4.10004966e-02  6.39183074e-02 -7.88986310e-02
 -1.05605004e-02 -7.04425853e-03 -3.14109735e-02  9.20230374e-02
 -4.98071648e-02  3.56073938e-02  6.62101880e-02  1.07583096e-02
  7.58857727e-02 -6.51839003e-02 -1.26098827e-01 -5.29631712e-02
  9.85530615e-02  6.07947856e-02 -3.42485905e-02 -5.16455770e-02
  8.25534090e-02  3.54508087e-02 -8.79770219e-02 -6.88589588e-02
 -9.11634490e-02 -3.39067541e-02  3.15121822e-02 -6.36739880e-02
 -6.81812363e-03  3.68470177e-02  8.55784416e-02  3.67376395e-03
 -1.22102145e-02 -1.21754862e-01 -9.25016329e-02 -4.35992107e-02
  2.99129244e-02  4.57576215e-02 -9.56611857e-02 -2.36240588e-02
  1.02460524e-02 -5.40531753e-03 -3.73677015e-02 -3.26555856e-02
 -2.56651570e-03  6.21520318e-02 -3.57532613e-02 -7.28924014e-03
 -3.98141779e-02 -2.37574000e-02 -4.88126976e-03  8.84857252e-02
  8.39814767e-02 -3.52330953e-02 -2.99208835e-02 -1.50399869e-02
 -1.15161404e-01  3.33841071e-02 -2.10446864e-02 -6.23379312e-02
 -1.79377403e-02  2.56014299e-02  2.76329331e-02 -6.59899414e-03
 -2.99280640e-02  2.84395348e-02 -5.68713136e-02 -6.69069309e-03
 -4.91015166e-02  5.73366769e-02  4.49793115e-02 -6.57946160e-08
  4.34766784e-02 -1.25928666e-03 -8.55747387e-02 -3.59053444e-03
 -4.82681170e-02 -1.85648929e-02  3.34658250e-02 -1.83390435e-02
 -3.61288488e-02  9.52866748e-02  8.88390094e-03 -1.22861294e-02
  5.04758321e-02 -2.50665508e-02 -5.62113337e-02 -2.30483059e-02
  2.54991185e-02  1.81809440e-02 -1.28699215e-02 -6.09249324e-02
  3.16846035e-02 -4.43747751e-02 -7.34071061e-03 -5.48820384e-02
  1.70350783e-02 -8.63580499e-03 -4.15774770e-02  6.63484335e-02
 -1.78429415e-03  1.88128203e-02  4.58990689e-03  1.48492688e-02
 -6.43573552e-02 -3.59839424e-02 -6.46864101e-02 -2.73774657e-02
  4.24260311e-02  1.30453845e-02  3.49016488e-02  8.18726048e-02
 -4.93231043e-02  6.85950927e-03 -1.79876778e-02  3.67420755e-04
  8.22577924e-02 -7.18184188e-02 -4.03028242e-02  4.53620702e-02
  4.71437089e-02  2.21261736e-02 -1.03431530e-02 -7.86586199e-03
  1.02511533e-01 -2.69260034e-02 -6.77497983e-02  1.26088396e-01
  2.45251507e-02 -1.13648251e-02 -9.67363454e-03 -5.47125377e-02
  2.92761135e-03 -4.50957678e-02 -6.61481693e-02  6.38689771e-02]</t>
        </is>
      </c>
    </row>
    <row r="2414">
      <c r="A2414" s="1" t="n">
        <v>2412</v>
      </c>
      <c r="B2414" t="n">
        <v>424</v>
      </c>
      <c r="C2414" t="inlineStr">
        <is>
          <t>Tai Ji – Die Suche nach der Quelle</t>
        </is>
      </c>
      <c r="D2414" t="inlineStr">
        <is>
          <t>Montag, 24. Februar</t>
        </is>
      </c>
      <c r="E2414" t="inlineStr">
        <is>
          <t>Kulturstation</t>
        </is>
      </c>
      <c r="F2414" t="inlineStr">
        <is>
          <t>Possartstr. 33 München</t>
        </is>
      </c>
      <c r="G2414" t="inlineStr">
        <is>
          <t>health</t>
        </is>
      </c>
      <c r="H2414" t="inlineStr">
        <is>
          <t>Ab 18,23 €</t>
        </is>
      </c>
      <c r="I2414" t="inlineStr">
        <is>
          <t>https://www.eventbrite.de/e/tai-ji-die-suche-nach-der-quelle-tickets-692399123417?aff=ebdssbdestsearch</t>
        </is>
      </c>
      <c r="J2414" t="inlineStr">
        <is>
          <t>TaiJi ist die Kunst sich natürlich zu bewegen, ohne daß Verspannungen entstehen. Spiralige, runde Bewegungen, fliessend ausgeführt, lassen dich die Verbindung von innerer Stärke und weicher Kraft erfahren. Achtsame Körperwahrnehmung hift dir zu spüren wie du mit dir und deiner Energie, „Chi“ gut umgehen kannst.
Wir beginnen mit einfachen Lockerungen und sanften Dehnungenund erlernenden„ErstenKreis –die Suche nach der Quelle“.Atem-, Bewegungs- und Meditationsübungen vertiefenund erweitern das Verständnis des Taiji,man fühlt sich erfrischt und gestärkt, eine ruhige, klare Präsenz kann sich einstellen.
Achtung: Kein Kurs am 3.03.
Leitung: Marianne Wegener
Bezuschussung durch die GKV möglich.
Digitale Teilnahme möglich.</t>
        </is>
      </c>
      <c r="K2414" t="inlineStr">
        <is>
          <t>KulturStation der Gaertner Stiftung</t>
        </is>
      </c>
      <c r="L2414" t="inlineStr">
        <is>
          <t>Rückerstattungsrichtlinie
Rückerstattungen bis zu 7 Tage vor dem Event</t>
        </is>
      </c>
      <c r="M2414" t="inlineStr">
        <is>
          <t>Dauer nicht verfügbar</t>
        </is>
      </c>
      <c r="N2414" t="inlineStr">
        <is>
          <t>Events in Deutschland, Events in Bayern, Events in München, München Kurse, München Gesundheit Kurse, #entspannung, #qigong, #gesundheitsförderung, #selbstmassage, #entspannungsübungen, #akupressur</t>
        </is>
      </c>
      <c r="O2414" t="inlineStr">
        <is>
          <t xml:space="preserve">
    The event titled "Tai Ji – Die Suche nach der Quelle" is scheduled to take place on Montag, 24. Februar at Kulturstation, 
    specifically at Possartstr. 33 München. This event falls under the "health" category. 
    Description: TaiJi ist die Kunst sich natürlich zu bewegen, ohne daß Verspannungen entstehen. Spiralige, runde Bewegungen, fliessend ausgeführt, lassen dich die Verbindung von innerer Stärke und weicher Kraft erfahren. Achtsame Körperwahrnehmung hift dir zu spüren wie du mit dir und deiner Energie, „Chi“ gut umgehen kannst.
Wir beginnen mit einfachen Lockerungen und sanften Dehnungenund erlernenden„ErstenKreis –die Suche nach der Quelle“.Atem-, Bewegungs- und Meditationsübungen vertiefenund erweitern das Verständnis des Taiji,man fühlt sich erfrischt und gestärkt, eine ruhige, klare Präsenz kann sich einstellen.
Achtung: Kein Kurs am 3.03.
Leitung: Marianne Wegener
Bezuschussung durch die GKV möglich.
Digitale Teilnahme möglich.
    It is organized by KulturStation der Gaertner Stiftung and will last for Dauer nicht verfügbar. 
    Key topics and themes include: Events in Deutschland, Events in Bayern, Events in München, München Kurse, München Gesundheit Kurse, #entspannung, #qigong, #gesundheitsförderung, #selbstmassage, #entspannungsübungen, #akupressur.
    </t>
        </is>
      </c>
      <c r="P2414" t="inlineStr">
        <is>
          <t>[-7.87239615e-03  3.96035016e-02  1.83463283e-02  2.81415246e-02
 -1.10937435e-04  5.40691391e-02  2.71313284e-02 -8.65028426e-03
 -8.02018493e-03  3.84195261e-02  7.31593221e-02 -6.52062073e-02
 -8.92749988e-03  3.37979831e-02  9.86991972e-02 -1.53734144e-02
  2.36761849e-02 -5.95461391e-02 -7.44152293e-02  4.65832762e-02
  3.37191485e-02 -7.30080754e-02  1.85021237e-02  1.98720377e-02
 -1.17777744e-02 -4.06345017e-02 -3.76597941e-02 -9.60666910e-02
  4.08787131e-02 -1.73684880e-02  2.15561762e-02 -2.56741997e-02
 -9.40889642e-02 -6.18281215e-03  1.58712920e-02  1.94449220e-02
  5.86076379e-02 -5.59455678e-02 -5.85335195e-02  6.24383949e-02
 -1.18026370e-03  6.76733702e-02 -4.89644334e-02 -2.43937243e-02
  1.32584395e-02 -5.19856717e-03  5.52199297e-02 -2.70367973e-02
 -5.09632602e-02 -2.15884279e-02 -4.34776768e-02 -2.24765129e-02
  5.14697321e-02 -3.92946005e-02  2.09660046e-02 -8.23548660e-02
 -1.96390343e-03 -6.18814267e-02 -4.17893268e-02  8.03855285e-02
  1.20105147e-02 -7.09812343e-02  3.17649022e-02 -4.37877588e-02
  3.54028046e-02  1.43215684e-02  1.12772547e-02  3.47773940e-03
  6.94261715e-02 -1.93807967e-02 -9.29559232e-04 -1.40953317e-01
 -2.74498686e-02  9.36905295e-02  1.81108378e-02  2.55298819e-02
 -4.45998274e-02  9.43858400e-02 -7.11233169e-02 -1.21129625e-01
 -2.79562119e-02 -5.91551214e-02  8.56134742e-02  1.67270117e-02
  6.52131066e-02  4.10335250e-02 -1.76386465e-03  3.00750975e-02
  2.08367947e-02  5.08955717e-02 -6.08034618e-02  1.56143270e-02
 -1.23058803e-01  7.09742727e-03  7.49155432e-02  5.55248000e-02
 -3.97333056e-02  5.23894951e-02  9.04227942e-02  3.31673003e-03
  8.72336999e-02 -1.30952382e-02 -6.70280904e-02  9.91795585e-02
  4.81585450e-02  3.44768092e-02 -1.70302093e-02 -4.74621318e-02
  1.10022491e-02  5.57395304e-03 -1.79259200e-02  7.85823911e-03
  3.96369323e-02 -3.48318145e-02 -3.97624783e-02  2.61944886e-02
  7.87060559e-02 -1.64739750e-02 -5.98445535e-02  7.94449728e-03
  6.51782081e-02  1.87801477e-02  3.29221599e-02 -5.35608865e-02
  3.91705222e-02  9.44784470e-03  4.72504757e-02  1.57604229e-32
  6.12285733e-02 -4.97468933e-02  1.62427090e-02 -5.12119643e-02
  5.13152108e-02 -1.66091137e-02 -2.01497748e-02 -4.25446481e-02
  1.06863357e-01  1.44225396e-02 -2.83828247e-02 -3.87969017e-02
 -7.98981488e-02 -5.94535246e-02  4.14008349e-02 -1.97760537e-02
 -4.52683959e-03 -8.94218683e-02  1.17496215e-02 -1.22939669e-01
 -3.24369371e-02 -4.60977294e-03 -5.35337925e-02 -5.82205364e-03
 -3.01476363e-02  1.39305696e-01  4.07410823e-02  8.87225661e-03
 -3.67700718e-02  1.98340304e-02  9.58389789e-02 -3.16223167e-02
 -4.01797369e-02  3.03344280e-02 -6.16060160e-02 -6.59953654e-02
  2.21700668e-02  7.52505064e-02  6.69509396e-02 -4.67470773e-02
  7.45097846e-02  5.03519690e-03 -2.85363290e-02  3.34262438e-02
 -3.12128104e-02 -5.68114705e-02 -7.20487610e-02 -4.45054285e-02
  1.56475723e-01 -3.64093520e-02 -4.47721705e-02 -2.53067259e-02
  6.93333820e-02  1.55912980e-03  4.20581624e-02  1.20451432e-02
 -2.42101587e-03 -2.86302287e-02 -9.63693634e-02  3.28301825e-02
 -3.60960625e-02 -5.52222691e-03 -1.69269461e-02  3.52822430e-02
  3.83453653e-03 -4.34172563e-02 -2.06460617e-02 -6.81241453e-02
  2.35125478e-02 -4.48104255e-02 -6.95361868e-02  3.47651020e-02
  5.29977344e-02 -6.32006153e-02 -4.07184847e-03  2.30198801e-02
 -2.27255281e-02  4.30122875e-02 -1.46323770e-01  3.73709910e-02
 -3.29000987e-02 -1.12073189e-02 -1.42024679e-03  1.23779260e-01
 -2.25404389e-02 -1.65984519e-02  2.36265305e-02 -4.80527021e-02
  5.68976393e-03  4.86317873e-02 -1.98297631e-02  4.16850559e-02
  1.00674115e-01  4.45789210e-02 -5.59301265e-02 -1.49702894e-32
  2.61158887e-02  1.25386447e-01 -5.92324473e-02  4.58051376e-02
  7.86477514e-03 -3.62261795e-02 -8.25941376e-03  5.84681220e-02
 -9.71625969e-02  8.40183627e-03 -5.21455929e-02 -2.68344004e-02
 -5.36174455e-04  6.69265315e-02 -4.68880907e-02  7.87101537e-02
  6.41541034e-02  3.67319174e-02 -3.00836749e-02 -4.21630405e-02
 -9.06028040e-03  4.48267162e-02 -1.90240368e-02 -1.98762752e-02
  4.31671143e-02  1.14497840e-01  1.01382129e-01 -2.97988169e-02
 -4.41501439e-02 -2.66227629e-02  1.59271210e-02  7.73712769e-02
  4.20979112e-02 -2.51374412e-02  1.31668495e-02 -6.31420985e-02
  5.42129427e-02 -3.95150818e-02 -6.51656985e-02 -4.59282100e-02
  7.46905431e-02 -6.20178692e-03 -1.77127961e-02 -9.62258317e-03
  2.90028453e-02  3.23731937e-02 -8.39888528e-02 -6.28507361e-02
 -9.95276123e-02 -1.99616682e-02  5.13609238e-02  3.57034034e-03
  7.07817823e-03  2.84463144e-03  1.37657570e-02 -1.35950204e-02
  4.96040983e-03 -9.48843285e-02 -4.32942249e-02  1.68547668e-02
  4.42464873e-02  7.44195282e-02 -6.39584586e-02 -9.45589244e-02
  3.18426453e-02 -5.66719752e-03 -2.73231771e-02  3.19144316e-02
 -1.29629932e-02  2.87456010e-02  5.98813361e-03  2.51532272e-02
 -1.57824773e-02  6.20615343e-03 -5.03188260e-02  7.57825673e-02
  2.25413069e-02 -4.82104421e-02  2.15087947e-03  4.81409244e-02
 -1.16332054e-01  6.02455698e-02 -9.95758995e-02 -2.12135706e-02
  2.37200931e-02  3.74145098e-02 -5.95364533e-02  5.06979451e-02
  1.03324475e-02 -8.56812391e-03  1.11229299e-02 -4.51848917e-02
 -3.23948488e-02  6.24535866e-02  1.05378628e-02 -7.35566559e-08
  2.67435759e-02 -5.03298305e-02 -1.21487908e-01 -2.48131398e-02
 -1.65573228e-02 -5.71393371e-02 -2.14805268e-02  3.38527560e-02
 -5.63667528e-03  1.09621242e-01  9.67956427e-03  5.52090667e-02
 -7.21844705e-03  2.96992157e-02 -6.84188902e-02 -6.18761890e-02
 -2.63101161e-02 -8.04749690e-03 -4.38374318e-02 -1.03542060e-01
 -6.12478564e-03 -5.28040938e-02 -2.15481594e-02 -7.84841850e-02
  3.36345797e-03 -7.43754208e-02 -7.79726505e-02  7.23937824e-02
 -4.43346426e-02 -2.45608389e-02 -7.04480782e-02  3.82376015e-02
  5.84541075e-03  1.07117062e-02 -6.46157712e-02 -3.35103981e-02
  4.45607025e-03  1.66242011e-02  1.49018010e-02  1.16961552e-02
  5.24673238e-02 -4.77842195e-03  5.79394924e-04  3.90057005e-02
  3.42546701e-02 -6.82587698e-02 -1.42911775e-02  3.23626422e-03
  8.99035931e-02  1.82235485e-03 -5.70455603e-02  7.83345196e-03
  7.86270201e-02  1.90249793e-02 -1.04254581e-01  7.68413171e-02
 -2.47142669e-02 -1.30880810e-02  7.40102865e-03 -2.70505380e-02
  5.54946698e-02 -3.33183538e-03 -5.19455411e-02  1.84338652e-02]</t>
        </is>
      </c>
    </row>
    <row r="2415">
      <c r="A2415" s="1" t="n">
        <v>2413</v>
      </c>
      <c r="B2415" t="n">
        <v>425</v>
      </c>
      <c r="C2415" t="inlineStr">
        <is>
          <t>FabLabKids: Lass' Plexi leuchten!</t>
        </is>
      </c>
      <c r="D2415" t="inlineStr">
        <is>
          <t>Dienstag, 4. März</t>
        </is>
      </c>
      <c r="E2415" t="inlineStr">
        <is>
          <t>FabLab München e.V.</t>
        </is>
      </c>
      <c r="F2415" t="inlineStr">
        <is>
          <t>Gollierstr. 70 Eingang D - Erdgeschoss - Seminarräume München</t>
        </is>
      </c>
      <c r="G2415" t="inlineStr">
        <is>
          <t>science-and-tech</t>
        </is>
      </c>
      <c r="H2415" t="inlineStr">
        <is>
          <t>Ab 55,98 €</t>
        </is>
      </c>
      <c r="I2415" t="inlineStr">
        <is>
          <t>https://www.eventbrite.de/e/fablabkids-lass-plexi-leuchten-tickets-61153976189?aff=ebdssbdestsearch</t>
        </is>
      </c>
      <c r="J2415" t="inlineStr">
        <is>
          <t>Der Kurs ist für AnfängerInnen konzipiert und erfordert keinerlei Vorkenntnisse. Er richtet sich an Mädchen und Jungen im Alter von 8 bis 14 Jahren. Die Materialkosten von 8,- € sind bereits in der Kursgebühr enthalten.
In diesem kreativen Kurs hast Du die Möglichkeit, aus einem Set von Standard-Bauelementen (Schalter, Kabel, Batterie usw.) ein wunderschönes, leuchtendes Designobjekt zu fertigen.
Zunächst wird der Lasercutter einen Satz Boxen aus MDF ausschneiden. Während der Laser arbeitet, kannst Du bereits damit beginnen, Dir Dein Design für das Plexiglas zu überlegen. Du erstellst am PC Vektorgrafiken, die dann in das Plexiglas eingraviert und geschnitten werden.
Sobald die Holzboxen fertig sind, wirst du die Elektronik (LEDs, Schalter und Kabel) einbauen. Zum Schluss wird das gravierte Plexiglas aus dem Lasercutter entnommen, auf die Holzbox gesteckt und von den LEDs beleuchtet.
Nach 4 spannenden Stunden wirst Du Dein eigenes Designobjekt stolz mit nach Hause nehmen können.
Wir freuen uns auf Deine Teilnahme und darauf, gemeinsam kreativ zu sein!
Für Inhaber des aktuellen Münchner Ferienpasses gibt es ein Kontingent an Tickets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t>
        </is>
      </c>
      <c r="K2415" t="inlineStr">
        <is>
          <t>FabLab Kids im Fablab München e.V.</t>
        </is>
      </c>
      <c r="L2415" t="inlineStr">
        <is>
          <t>Rückerstattungsrichtlinie
Rückerstattungen bis zu 30 Tage vor dem Event</t>
        </is>
      </c>
      <c r="M2415" t="inlineStr">
        <is>
          <t>Dauer nicht verfügbar</t>
        </is>
      </c>
      <c r="N2415" t="inlineStr">
        <is>
          <t>Events in Deutschland, Events in Bayern, Events in München, München Kurse, München Wissenschaft und Technik Kurse, #elektronik, #led, #lasercutter, #kinderkurs, #lasercutting, #ferienkurs, #fablabkids</t>
        </is>
      </c>
      <c r="O2415" t="inlineStr">
        <is>
          <t xml:space="preserve">
    The event titled "FabLabKids: Lass' Plexi leuchten!" is scheduled to take place on Dienstag, 4. März at FabLab München e.V., 
    specifically at Gollierstr. 70 Eingang D - Erdgeschoss - Seminarräume München. This event falls under the "science-and-tech" category. 
    Description: Der Kurs ist für AnfängerInnen konzipiert und erfordert keinerlei Vorkenntnisse. Er richtet sich an Mädchen und Jungen im Alter von 8 bis 14 Jahren. Die Materialkosten von 8,- € sind bereits in der Kursgebühr enthalten.
In diesem kreativen Kurs hast Du die Möglichkeit, aus einem Set von Standard-Bauelementen (Schalter, Kabel, Batterie usw.) ein wunderschönes, leuchtendes Designobjekt zu fertigen.
Zunächst wird der Lasercutter einen Satz Boxen aus MDF ausschneiden. Während der Laser arbeitet, kannst Du bereits damit beginnen, Dir Dein Design für das Plexiglas zu überlegen. Du erstellst am PC Vektorgrafiken, die dann in das Plexiglas eingraviert und geschnitten werden.
Sobald die Holzboxen fertig sind, wirst du die Elektronik (LEDs, Schalter und Kabel) einbauen. Zum Schluss wird das gravierte Plexiglas aus dem Lasercutter entnommen, auf die Holzbox gesteckt und von den LEDs beleuchtet.
Nach 4 spannenden Stunden wirst Du Dein eigenes Designobjekt stolz mit nach Hause nehmen können.
Wir freuen uns auf Deine Teilnahme und darauf, gemeinsam kreativ zu sein!
Für Inhaber des aktuellen Münchner Ferienpasses gibt es ein Kontingent an Tickets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t is organized by FabLab Kids im Fablab München e.V. and will last for Dauer nicht verfügbar. 
    Key topics and themes include: Events in Deutschland, Events in Bayern, Events in München, München Kurse, München Wissenschaft und Technik Kurse, #elektronik, #led, #lasercutter, #kinderkurs, #lasercutting, #ferienkurs, #fablabkids.
    </t>
        </is>
      </c>
      <c r="P2415" t="inlineStr">
        <is>
          <t>[-6.48662597e-02  7.35908002e-03 -1.24986551e-03 -4.52741235e-02
 -4.41798083e-02  4.07366827e-02  2.97879917e-03  6.51867241e-02
 -3.39003950e-02  2.06037760e-02  3.85089964e-03 -4.55211550e-02
 -8.25747028e-02 -7.94481114e-03 -6.99138120e-02 -3.60918650e-03
 -4.95656841e-02 -6.12598136e-02 -8.06106925e-02  5.61155602e-02
  1.13220504e-02 -1.37015566e-01  3.42269540e-02  9.09052864e-02
 -1.90362558e-02  4.48365137e-02 -1.71359368e-02  1.81993563e-02
  5.37271705e-03  5.84569462e-02  1.57212559e-02  7.84890912e-03
  6.99586468e-03  2.91828439e-03  4.86317463e-02 -4.69226539e-02
  5.34667559e-02 -7.89105520e-02 -5.16878515e-02  6.12892695e-02
 -6.19288348e-02 -6.57068714e-02 -8.13507810e-02  5.38869239e-02
 -3.07612158e-02  3.51582468e-02  6.55247346e-02 -1.05741024e-01
 -1.17717609e-01  5.07913716e-03  6.92964718e-02 -3.66728082e-02
 -1.48112383e-02 -6.81893304e-02  4.14079800e-02 -4.83764410e-02
 -6.87099844e-02  3.21687162e-02  7.62741342e-02  4.99065705e-02
 -2.14344952e-02 -3.90528366e-02 -1.03232443e-01  6.75002858e-03
 -3.14618042e-03 -2.90857460e-02  2.63366327e-02 -4.58393805e-02
  1.63723994e-02  8.14674143e-03  9.18089077e-02 -7.11686313e-02
 -2.00886466e-02  3.34789827e-02  2.89506223e-02 -1.50183523e-02
 -1.49217322e-02  9.42175016e-02 -2.12837849e-02 -8.71993303e-02
  6.96066916e-02 -7.14378729e-02  5.02994247e-02 -2.46755350e-02
 -6.76089600e-02 -5.85461631e-02 -7.15862289e-02  5.39292628e-03
  9.05888602e-02  2.69858520e-02 -1.97565742e-02  3.07240132e-02
 -1.35068148e-01 -3.49952467e-02 -5.33826910e-02 -9.66344774e-03
  4.47522439e-02 -4.14686138e-03  1.15112819e-01  1.25991134e-02
  5.68235740e-02 -1.43354293e-03 -1.14015127e-02  3.37983295e-02
 -3.19848806e-02 -7.72528052e-02  1.15843676e-02  2.28423811e-02
 -5.43440282e-02  8.24710801e-02  1.93743575e-02  2.88491100e-02
  5.43755554e-02 -8.21148828e-02 -2.00012103e-02 -4.70349453e-02
  5.47024719e-02 -3.84399220e-02  7.47514889e-02  2.67610494e-02
 -1.58534944e-02  4.92652180e-03  7.66374245e-02  7.75633827e-02
 -1.11965844e-02  2.98087727e-02  1.01402700e-02  1.27749846e-32
  4.39918227e-02 -2.19901428e-02 -3.91589804e-03 -2.26465054e-02
  1.42112216e-02 -1.79269221e-02 -5.53625636e-02  7.72749409e-02
 -2.69099697e-02 -8.94872248e-02 -7.92414472e-02 -1.79394260e-02
 -1.83045994e-02 -7.69882500e-02  6.59732521e-02  2.55880388e-03
 -3.10130860e-03 -7.34304339e-02  2.43762750e-02 -1.53739052e-02
 -1.08671198e-02 -3.20460387e-02  2.30049733e-02  1.23624049e-01
 -6.88874116e-03  9.83564332e-02  4.71099429e-02  3.85078937e-02
 -7.58206621e-02  4.11891714e-02  5.82366623e-02 -2.59834398e-02
 -5.48898056e-02 -9.91110131e-02 -4.44666967e-02  4.29384969e-02
 -2.36288947e-03  4.06579748e-02 -5.01341447e-02  6.77030953e-03
  6.66177794e-02 -5.32323346e-02 -6.40966147e-02  9.95040685e-03
  1.43131182e-01  7.67640164e-03 -3.38564739e-02  2.33928021e-02
  8.94241855e-02 -5.45022860e-02 -1.23474866e-01 -3.11250966e-02
  5.52216358e-03  5.16106784e-02  3.96033153e-02  9.03696865e-02
  1.47223286e-02 -4.36502919e-02 -1.59405489e-02 -4.47849222e-02
  4.38902415e-02  1.38432130e-01  7.43025867e-03  8.18586722e-03
 -7.34709110e-03 -1.59589369e-02 -2.73920521e-02 -1.58653706e-02
 -2.85910834e-02 -8.41501169e-03 -3.71861197e-02  5.97609486e-03
  6.11595735e-02 -9.64479148e-02  9.49441344e-02  4.54469211e-02
 -8.36899783e-03  1.01918042e-01 -2.10045017e-02  2.58246623e-02
 -4.19935398e-02 -6.06817100e-03  5.04568703e-02 -2.11092401e-02
 -8.10522884e-02 -4.56931144e-02  9.67579335e-03  1.54250273e-02
 -5.69364317e-02  2.05625338e-03  8.52666702e-03 -1.14625774e-01
  2.96349358e-03  1.85300484e-02 -6.14245236e-02 -1.39590292e-32
  1.02860332e-01 -1.06902644e-02  6.12887219e-02  7.07199052e-02
  1.00998975e-01  5.21983914e-02 -5.70829883e-02  1.22941267e-02
 -1.78877041e-02  1.14779724e-02  1.44845592e-02 -3.40972692e-02
  3.95280533e-02 -2.81222239e-02 -1.90576520e-02  6.83376119e-02
 -6.35255873e-02  3.18436208e-03 -1.66906919e-02 -6.94932370e-03
  3.68151464e-03 -6.89517474e-03 -3.21513191e-02  4.37897593e-02
 -5.07216677e-02 -2.51721330e-02  7.74153247e-02 -1.12527478e-02
 -7.25597143e-02  1.87175546e-03 -1.80203728e-02 -5.66059388e-02
 -1.30916550e-03  3.19051482e-02  2.62392941e-03 -8.54311604e-03
  4.16389890e-02  1.07731767e-01 -7.38767758e-02 -2.08602007e-02
  8.19288567e-03  7.18943626e-02 -4.50871028e-02  4.82125096e-02
  2.16418020e-02  1.34899067e-02 -4.22856025e-02 -5.70379458e-02
  1.43173030e-02 -1.03692785e-01  5.71969606e-04 -2.38828491e-02
 -3.66615802e-02 -2.04848088e-02  2.90171690e-02  1.90030038e-02
  3.67852952e-03 -4.86387573e-02 -1.40326796e-02  6.39014021e-02
  2.66337618e-02 -6.52873963e-02  2.67910399e-03  1.09633030e-02
  8.13656151e-02 -1.15805231e-02 -3.06243040e-02  7.65385404e-02
  2.13635024e-02 -2.77793198e-03  1.90514382e-02 -1.02235898e-02
  8.43973551e-03  2.08281055e-02 -2.72063743e-02  1.80168934e-02
  8.93002376e-02  1.56081682e-02 -4.82006110e-02  8.35207999e-02
 -4.03298922e-02  1.64690427e-02 -3.90589461e-02  3.62191573e-02
  5.75116053e-02 -6.39766874e-03  3.54376920e-02 -2.26127077e-02
 -8.30112100e-02 -4.32206467e-02  4.62859590e-03  5.61456047e-02
  5.98271862e-02  5.17119505e-02  5.12288287e-02 -7.11145063e-08
  4.16136719e-02  2.19368711e-02 -1.35963470e-01 -6.97402889e-03
  3.93915884e-02 -8.86652544e-02 -4.28467654e-02  2.40085330e-02
 -7.55333230e-02 -2.41150092e-02 -7.52086639e-02  2.82422919e-02
  2.38259006e-02  1.05978951e-01  3.25907096e-02 -2.50254851e-02
 -2.74593607e-02  5.81968715e-03 -5.50539643e-02  4.35671657e-02
  6.03661872e-02 -3.95962037e-02  3.75967324e-02 -8.87225643e-02
 -5.12432382e-02  3.39049771e-02 -6.98678568e-02  5.73394680e-03
  7.84386788e-03 -7.22065940e-03 -5.63965440e-02  4.93680276e-02
  5.45189157e-03  3.77992950e-02 -3.04204449e-02 -2.77751423e-02
 -1.94500871e-02 -1.01863975e-02 -4.61505204e-02  3.74585427e-02
  9.32718627e-03 -1.04332723e-01 -5.30486070e-02  4.42422517e-02
  5.71408980e-02 -6.27701497e-03 -3.16492841e-02  2.00267769e-02
 -2.21966431e-02  1.06323749e-01 -1.11652995e-02  8.12366083e-02
 -5.72482273e-02  1.44772055e-02 -1.09914364e-02 -1.29699958e-02
 -3.53716197e-03 -8.39219391e-02  5.67270070e-03 -2.91321091e-02
  6.60752803e-02 -3.85777541e-02 -5.48820384e-02  1.95394494e-02]</t>
        </is>
      </c>
    </row>
    <row r="2416">
      <c r="A2416" s="1" t="n">
        <v>2414</v>
      </c>
      <c r="B2416" t="n">
        <v>426</v>
      </c>
      <c r="C2416" t="inlineStr">
        <is>
          <t>You are a Design Thinker Tackling a Wicked Problem</t>
        </is>
      </c>
      <c r="D2416" t="inlineStr">
        <is>
          <t>Thursday, February 20</t>
        </is>
      </c>
      <c r="E2416" t="inlineStr">
        <is>
          <t>Mindshop Online Classroom</t>
        </is>
      </c>
      <c r="F2416" t="inlineStr">
        <is>
          <t>. . 00000 Frankfurt, Show map</t>
        </is>
      </c>
      <c r="G2416" t="inlineStr">
        <is>
          <t>business</t>
        </is>
      </c>
      <c r="H2416" t="inlineStr">
        <is>
          <t>Kostenlos</t>
        </is>
      </c>
      <c r="I2416" t="inlineStr">
        <is>
          <t>https://www.eventbrite.com/e/you-are-a-design-thinker-tackling-a-wicked-problem-tickets-739821043657?aff=ebdssbdestsearch</t>
        </is>
      </c>
      <c r="J2416" t="inlineStr">
        <is>
          <t>Wicked problems are complex, multifaceted challenges that resist easy solutions. Tackling these issues requires a unique problem-solving approach. This comprehensive course, "Design Thinking for Wicked Problems," is designed to equip participants with the principles and methodologies necessary to address such challenges effectively. Through interactive learning, case studies, and practical exercises, you will gain the expertise to confront and conquer even the most perplexing issues.
Learning Objectives:
Understand the characteristics and complexities of wicked problems.
Explore the principles of design thinking and their relevance in solving wicked problems.
Develop a practical framework for identifying, analyzing, and addressing wicked problems.
Apply design thinking tools and techniques to create innovative, human-centered solutions.
Collaborate effectively in interdisciplinary teams to tackle real-world wicked problems.
Gain the confidence and skills to approach complex challenges with creativity and resilience.
Format: Online lectures, group discussions, hands-on workshops, and real-world problem-solving projects
Who Should Opt-In?
This course is ideal for professionals, researchers, entrepreneurs, and anyone committed to making a positive impact on complex, multifaceted problems. Whether you work in social innovation, healthcare, education, or any field facing wicked problems, this course will empower you with the skills and mindset to drive meaningful change.
W﻿elcome aboard!
@﻿itskatusop
m﻿y portfolio: k﻿atusop.com</t>
        </is>
      </c>
      <c r="K2416" t="inlineStr">
        <is>
          <t>Kat Usop, MSHI</t>
        </is>
      </c>
      <c r="L2416" t="inlineStr">
        <is>
          <t>Refund Policy
Refunds up to 7 days before event
Eventbrite's fee is nonrefundable.</t>
        </is>
      </c>
      <c r="M2416" t="inlineStr">
        <is>
          <t>Dauer nicht verfügbar</t>
        </is>
      </c>
      <c r="N2416" t="inlineStr">
        <is>
          <t>Germany Events, Bayern Events, Things to do in Munich, Munich Classes, Munich Business Classes, #entrepreneurs, #entrepreneurship, #entrepreneur, #startups, #designthinking, #product_management, #design_sprint</t>
        </is>
      </c>
      <c r="O2416" t="inlineStr">
        <is>
          <t xml:space="preserve">
    The event titled "You are a Design Thinker Tackling a Wicked Problem" is scheduled to take place on Thursday, February 20 at Mindshop Online Classroom, 
    specifically at . . 00000 Frankfurt, Show map. This event falls under the "business" category. 
    Description: Wicked problems are complex, multifaceted challenges that resist easy solutions. Tackling these issues requires a unique problem-solving approach. This comprehensive course, "Design Thinking for Wicked Problems," is designed to equip participants with the principles and methodologies necessary to address such challenges effectively. Through interactive learning, case studies, and practical exercises, you will gain the expertise to confront and conquer even the most perplexing issues.
Learning Objectives:
Understand the characteristics and complexities of wicked problems.
Explore the principles of design thinking and their relevance in solving wicked problems.
Develop a practical framework for identifying, analyzing, and addressing wicked problems.
Apply design thinking tools and techniques to create innovative, human-centered solutions.
Collaborate effectively in interdisciplinary teams to tackle real-world wicked problems.
Gain the confidence and skills to approach complex challenges with creativity and resilience.
Format: Online lectures, group discussions, hands-on workshops, and real-world problem-solving projects
Who Should Opt-In?
This course is ideal for professionals, researchers, entrepreneurs, and anyone committed to making a positive impact on complex, multifaceted problems. Whether you work in social innovation, healthcare, education, or any field facing wicked problems, this course will empower you with the skills and mindset to drive meaningful change.
W﻿elcome aboard!
@﻿itskatusop
m﻿y portfolio: k﻿atusop.com
    It is organized by Kat Usop, MSHI and will last for Dauer nicht verfügbar. 
    Key topics and themes include: Germany Events, Bayern Events, Things to do in Munich, Munich Classes, Munich Business Classes, #entrepreneurs, #entrepreneurship, #entrepreneur, #startups, #designthinking, #product_management, #design_sprint.
    </t>
        </is>
      </c>
      <c r="P2416" t="inlineStr">
        <is>
          <t>[ 2.01665107e-02  1.06531747e-01 -9.68364906e-03 -5.04176840e-02
 -5.68438955e-02 -4.16137092e-02  4.16008048e-02  6.81310147e-02
 -3.23623642e-02  5.69393858e-03 -1.06409110e-01  3.37609723e-02
  1.46755790e-02 -5.89453243e-03 -2.02768249e-03 -3.18992920e-02
  1.13724517e-02  6.34119334e-03 -4.85831499e-02  4.04013395e-02
  3.78343537e-02 -4.07824339e-03 -4.63812575e-02  6.91923965e-03
 -1.26818314e-01  3.31204124e-02  5.02064154e-02 -4.50712219e-02
  1.43364286e-02 -4.26497199e-02  3.34418602e-02  4.13810499e-02
 -8.44707936e-02 -2.15098001e-02  3.30805965e-02  6.71119690e-02
  3.62308696e-03  1.28262546e-02  4.95564975e-02 -9.37075987e-02
 -1.04479194e-01 -1.73429679e-02 -6.84831887e-02 -2.66567804e-02
 -1.90624874e-02 -5.33536933e-02  2.87385134e-04  3.41526195e-02
 -5.07559590e-02 -3.61476354e-02 -9.44097266e-02 -1.20766155e-01
 -6.20262288e-02 -1.94371529e-02  2.43058074e-02  1.12359663e-02
  3.85309905e-02  5.81984669e-02 -3.65056982e-03  1.92760583e-02
 -2.51971707e-02  5.94163276e-02  2.24665701e-02  1.36721041e-02
 -1.50946863e-02  2.53559258e-02  4.37063985e-02  1.57888323e-01
 -3.22750621e-02  1.56483818e-02  9.88774076e-02 -5.95017038e-02
 -1.60848964e-02 -1.11241229e-02  1.07963987e-01  4.12300490e-02
 -4.66158427e-02 -3.72184291e-02  4.86155860e-02  3.64143066e-02
  7.48947188e-02  3.42606418e-02 -4.68063354e-02  5.92957847e-02
  3.82503495e-02 -3.97537798e-02 -4.42357883e-02  7.36112744e-02
  8.83203447e-02 -7.64876045e-03 -1.92467105e-02  2.23375503e-02
  2.94801742e-02  5.34631219e-03  8.85566100e-02 -2.53876708e-02
 -9.51276720e-03 -9.61066398e-04 -1.81679297e-02  2.49339491e-02
 -6.66240007e-02  2.11944524e-02  5.75696640e-02 -5.94405271e-02
 -8.49922076e-02 -1.41284261e-02 -1.69824604e-02  5.88882118e-02
 -2.22608093e-02 -4.04605456e-02 -2.01616473e-02 -5.02420701e-02
  1.70498360e-02 -3.27084288e-02  7.51543120e-02 -3.02893296e-02
  7.84148648e-03 -4.19625826e-03  4.16836366e-02 -2.16957610e-02
  6.46638870e-02  7.04042166e-02  4.41545807e-02  8.67364742e-03
 -3.53240855e-02 -5.80509640e-02 -4.24857177e-02  1.71808069e-33
 -1.47847913e-03  5.34722991e-02  2.85729431e-02  6.84608594e-02
  1.03735186e-01 -1.03900500e-01  7.20157847e-02  8.33873004e-02
 -4.52845171e-02  1.01677954e-01  5.98380119e-02 -4.83622514e-02
  4.19006310e-02  3.38996761e-02  2.38995980e-02 -7.76069015e-02
 -7.06249401e-02 -6.61914647e-02 -8.48655701e-02  1.79299247e-03
 -4.17305753e-02 -1.07453950e-01  8.38612989e-02 -3.53669748e-02
 -2.75384039e-02  1.05518274e-01  3.60706262e-02 -8.91334098e-03
  1.88639630e-02 -2.23196484e-03 -5.37410267e-02  6.62646741e-02
 -4.99260575e-02  3.61259095e-02 -6.62190989e-02  2.45301351e-02
  2.03528851e-02 -4.02710699e-02  1.24831693e-02  1.27139064e-02
 -3.78495269e-02  2.71102581e-02  2.58439556e-02  5.02835661e-02
  1.07633002e-01  9.71277580e-02  9.11374688e-02  1.72584578e-02
 -2.71796137e-02  1.66346342e-03 -1.12446919e-01 -4.92363758e-02
  4.90663573e-02 -5.96105075e-03 -3.39532495e-02 -8.65098387e-02
  2.66578868e-02 -1.78186595e-02  3.76403108e-02  1.86900776e-02
 -2.20572087e-03 -1.93009980e-03 -5.01063019e-02  3.70897464e-02
  5.21180853e-02  1.11422790e-02  1.31251728e-02  8.68095271e-03
  7.30438232e-02 -6.13214336e-02 -1.55383078e-02  1.16790587e-03
  1.19638935e-01 -4.35481854e-02 -4.20077294e-02 -1.01310862e-02
 -1.87777542e-02  3.90106477e-02 -5.61837144e-02  6.67247921e-02
  2.16700826e-02 -1.62312039e-03  2.97500007e-02 -1.94992740e-02
 -1.74944494e-02 -3.92218959e-03  3.76395434e-02  1.24528920e-02
 -3.61132585e-02  3.83883417e-02  1.70801394e-02 -2.43072081e-02
  4.08889689e-02  2.21878663e-02 -2.35760957e-02 -2.72492135e-33
  2.15141773e-02 -2.62653164e-04 -8.69883299e-02  2.93717906e-02
  1.04932547e-01 -6.32792637e-02 -6.37563765e-02 -6.58578873e-02
  3.47387604e-03 -1.39383050e-02 -4.57525104e-02 -1.56496111e-02
 -1.50329282e-03  8.86778757e-02 -7.31427222e-03 -9.83394533e-02
  1.86326001e-02 -7.82570168e-02 -2.30527520e-02  1.45953009e-02
  2.43929867e-03  3.24781351e-02 -1.26271367e-01 -3.57360542e-02
 -2.82559600e-02  6.57951534e-02  5.77728078e-02 -6.57812506e-02
  3.37308310e-02  6.20400012e-02  6.89504575e-03 -1.05514839e-01
 -1.52921584e-02  7.90071953e-03  1.11817708e-03  5.27980030e-02
 -2.80161537e-02 -3.83912101e-02 -4.09434224e-03 -1.20096738e-02
  5.63444197e-03 -2.01888066e-02  7.50112522e-04  1.56220412e-02
  2.23704241e-02 -2.08906204e-04 -2.21392289e-02 -2.95909606e-02
  6.50411844e-03  1.39528671e-02  3.99056971e-02  3.99088636e-02
 -1.44655854e-02 -9.75655243e-02  1.74402241e-02 -3.36078703e-02
  6.31727427e-02 -8.95995945e-02  1.17529057e-01  8.58793929e-02
  2.66503412e-02  5.51879918e-03  2.23714299e-02 -2.62924992e-02
 -4.05999981e-02 -7.41704851e-02 -4.47267368e-02  3.48184109e-02
 -4.04520296e-02  2.59882491e-02 -4.61134464e-02  8.53428617e-02
 -9.46453132e-04 -1.23647995e-01 -2.17102356e-02  3.43868434e-02
 -5.12698330e-02  5.55009618e-02 -4.94294725e-02  3.71015184e-02
  9.45709795e-02 -5.46835810e-02 -6.50863908e-03  1.34946723e-02
 -5.61232381e-02  2.72157751e-02 -5.33433184e-02  1.19644493e-01
 -7.64916651e-03 -3.41421589e-02 -9.39510837e-02  2.11034771e-02
  4.08400074e-02  5.63496388e-02  1.30262002e-02 -5.27895949e-08
  8.24316347e-04 -2.79488564e-02  1.51240220e-02 -2.80865305e-03
 -2.34687533e-02  5.31962477e-02 -8.22644457e-02  2.62331292e-02
 -5.46523072e-02  5.44196628e-02  1.32412184e-02 -4.69749123e-02
  9.27600730e-03  5.45826592e-02 -2.86577288e-02 -6.74124360e-02
 -1.48541974e-02  6.58289492e-02 -6.98740631e-02 -1.22639559e-01
  2.87916977e-02  1.32539095e-02 -1.99791621e-02 -8.20943788e-02
 -7.47777075e-02 -4.27520322e-03  1.14230206e-02 -1.96562000e-02
  2.19583884e-02  3.11416984e-02 -4.78107333e-02  1.89299323e-02
  5.04667647e-02 -8.41504056e-03 -1.94658451e-02 -8.63738284e-02
 -1.04549658e-02  5.17703369e-02  2.47739796e-02 -3.63338515e-02
  6.68276043e-04  7.76659697e-03  1.53569924e-02  7.08703836e-03
 -5.86817823e-02 -5.64571731e-02 -6.95485622e-02 -3.62339051e-04
  1.81689262e-02  1.00877360e-01 -5.29863089e-02  3.25574726e-02
 -5.67626059e-02  7.51859322e-03  7.67465457e-02  3.60126011e-02
  4.45359014e-02  3.12009249e-02 -4.19154428e-02  9.75710154e-02
  5.17050959e-02  4.51452397e-02 -9.32561755e-02  6.60185665e-02]</t>
        </is>
      </c>
    </row>
    <row r="2417">
      <c r="A2417" s="1" t="n">
        <v>2415</v>
      </c>
      <c r="B2417" t="n">
        <v>427</v>
      </c>
      <c r="C2417" t="inlineStr">
        <is>
          <t>EIN KURS IN WUNDERN - Freedom Friday!</t>
        </is>
      </c>
      <c r="D2417" t="inlineStr">
        <is>
          <t>Friday, February 21</t>
        </is>
      </c>
      <c r="E2417" t="inlineStr">
        <is>
          <t>Innenhof / Rückgebäude</t>
        </is>
      </c>
      <c r="F2417" t="inlineStr">
        <is>
          <t>Planegger Straße 25a 81241 München, Show map</t>
        </is>
      </c>
      <c r="G2417" t="inlineStr">
        <is>
          <t>spirituality</t>
        </is>
      </c>
      <c r="H2417" t="inlineStr">
        <is>
          <t>Kostenlos</t>
        </is>
      </c>
      <c r="I2417" t="inlineStr">
        <is>
          <t>https://www.eventbrite.de/e/ein-kurs-in-wundern-freedom-friday-tickets-1208971388969?aff=ebdssbdestsearch</t>
        </is>
      </c>
      <c r="J2417" t="inlineStr">
        <is>
          <t>Neben dem Treffen am Sonntag, die jeweils 3 Stunden dauern, gibt es auch den "Freedom Friday" im Studio eaysy zum EIN KURS IN WUNDERN Studium, das wir in Freude gemeinsam angehen und in Leichtigkeit. Wir sprechen hier nicht von der Essenz von EKIW sondern von dem Gesamtwerk: Textbuch, 365 Tageslektionen (Übungsbuch) und dem Handbuch für Lehrer. Also von dem tatsächlichen Studium des Kurses.
Die Basis für unser Treffen ist die Lehre hieraus von Jesus Christus und nur diese, denn mit diesem Kurs "endet die Suche in der Welt - so Jesus zu uns. Wir beziehen uns auf den Leitsatz des Kurses, der besagt, dass diese Welt nicht existiert und wir diese gemacht haben und Jesus uns hilft, aus diesem Traum wieder zu erwachen, um zu erkennen, dass wir nie von GOTT und unserem ZUHAUSE weg waren.
Wir gehen tagesaktuell und in dem Heiligen Augenblick der Zusammenkunft darauf ein, was jetzt für Themen da sind. Zuerst gibt es einen Impuls durch den Heiligen Geist und wir wenden uns dem Textbuch, Übungsbuch oder auch Handbuch für Lehrer zu und dann gehen wir auf Fragen ein, die sich an dem Tag gezeigt haben der generell immer wieder auftauchen und sich gerne durch den Heiligen Geist klären und befreit werden wollen im Geist.
Das darf auch spielerisch und humorvoll sein.
Wir wollen lernen, das es kein Prblem in dieser Welt gibt sondern nur in dem einen Geist, der träumt er hätte GOTT verlassen - doch auch dieses Problem ist bereits gelöst, sagt uns unser älterer Bruder Jesus.
Es ist Zeit zu Erwachen.
Geniessen wir einen "glimpse" davon am Freedom Friday und frohlocken wir gemeinsam darin, dass wir der EINE GEIST ist, der ewig in GOTT sicher und vollkommen geliebt ist.
GOTT sei Dank, konnten wir unser SELBST nicht verändern, weil es nur GOTTES WILLEN gibt. Und so wollen wir die Identität des Körpers aufgeben und uns erinnern, dass wir frei sind. Vollkommen frei. Reiner Geist.
Die Friday Session lassen wir easy mit einem Song, Tanz oder Singen ausklingen, ganz wie das Leben durch uns eben fliessen will:-)
Es darf LEICHT sein! Let it be EASY. Let's SHOW UP together in LIGHT.
Halleluja, wir freuen uns auf Dich
Beate &amp; Steffi</t>
        </is>
      </c>
      <c r="K2417" t="inlineStr">
        <is>
          <t>SH SPIRIT - Studio "easy!"</t>
        </is>
      </c>
      <c r="L2417" t="inlineStr">
        <is>
          <t>Refund Policy
Refunds up to 7 days before event</t>
        </is>
      </c>
      <c r="M2417" t="inlineStr">
        <is>
          <t>Dauer nicht verfügbar</t>
        </is>
      </c>
      <c r="N2417" t="inlineStr">
        <is>
          <t>Germany Events, Bayern Events, Things to do in Munich, Munich Classes, Munich Spirituality Classes</t>
        </is>
      </c>
      <c r="O2417" t="inlineStr">
        <is>
          <t xml:space="preserve">
    The event titled "EIN KURS IN WUNDERN - Freedom Friday!" is scheduled to take place on Friday, February 21 at Innenhof / Rückgebäude, 
    specifically at Planegger Straße 25a 81241 München, Show map. This event falls under the "spirituality" category. 
    Description: Neben dem Treffen am Sonntag, die jeweils 3 Stunden dauern, gibt es auch den "Freedom Friday" im Studio eaysy zum EIN KURS IN WUNDERN Studium, das wir in Freude gemeinsam angehen und in Leichtigkeit. Wir sprechen hier nicht von der Essenz von EKIW sondern von dem Gesamtwerk: Textbuch, 365 Tageslektionen (Übungsbuch) und dem Handbuch für Lehrer. Also von dem tatsächlichen Studium des Kurses.
Die Basis für unser Treffen ist die Lehre hieraus von Jesus Christus und nur diese, denn mit diesem Kurs "endet die Suche in der Welt - so Jesus zu uns. Wir beziehen uns auf den Leitsatz des Kurses, der besagt, dass diese Welt nicht existiert und wir diese gemacht haben und Jesus uns hilft, aus diesem Traum wieder zu erwachen, um zu erkennen, dass wir nie von GOTT und unserem ZUHAUSE weg waren.
Wir gehen tagesaktuell und in dem Heiligen Augenblick der Zusammenkunft darauf ein, was jetzt für Themen da sind. Zuerst gibt es einen Impuls durch den Heiligen Geist und wir wenden uns dem Textbuch, Übungsbuch oder auch Handbuch für Lehrer zu und dann gehen wir auf Fragen ein, die sich an dem Tag gezeigt haben der generell immer wieder auftauchen und sich gerne durch den Heiligen Geist klären und befreit werden wollen im Geist.
Das darf auch spielerisch und humorvoll sein.
Wir wollen lernen, das es kein Prblem in dieser Welt gibt sondern nur in dem einen Geist, der träumt er hätte GOTT verlassen - doch auch dieses Problem ist bereits gelöst, sagt uns unser älterer Bruder Jesus.
Es ist Zeit zu Erwachen.
Geniessen wir einen "glimpse" davon am Freedom Friday und frohlocken wir gemeinsam darin, dass wir der EINE GEIST ist, der ewig in GOTT sicher und vollkommen geliebt ist.
GOTT sei Dank, konnten wir unser SELBST nicht verändern, weil es nur GOTTES WILLEN gibt. Und so wollen wir die Identität des Körpers aufgeben und uns erinnern, dass wir frei sind. Vollkommen frei. Reiner Geist.
Die Friday Session lassen wir easy mit einem Song, Tanz oder Singen ausklingen, ganz wie das Leben durch uns eben fliessen will:-)
Es darf LEICHT sein! Let it be EASY. Let's SHOW UP together in LIGHT.
Halleluja, wir freuen uns auf Dich
Beate &amp; Steffi
    It is organized by SH SPIRIT - Studio "easy!" and will last for Dauer nicht verfügbar. 
    Key topics and themes include: Germany Events, Bayern Events, Things to do in Munich, Munich Classes, Munich Spirituality Classes.
    </t>
        </is>
      </c>
      <c r="P2417" t="inlineStr">
        <is>
          <t>[-1.45155145e-03  6.77086934e-02 -6.89954981e-02 -2.14581061e-02
 -2.99905725e-02  5.45281991e-02 -3.99530493e-02 -4.29161564e-02
  8.32773447e-02 -1.76914800e-02 -1.69265214e-02 -9.59321633e-02
 -7.30101690e-02 -1.58256236e-02  3.63303465e-03 -3.44602093e-02
 -8.38485062e-02 -2.24686358e-02 -4.50054742e-02 -3.32887992e-02
 -4.51409034e-02 -1.01584315e-01 -2.95142420e-02  3.12311817e-02
  4.02862020e-02  3.87099609e-02  3.47750029e-03 -4.80803810e-02
  6.32041842e-02 -1.55330368e-03  1.05638066e-02 -4.11819778e-02
 -1.03144638e-01 -3.78540345e-02  6.96574003e-02  5.29379547e-02
  9.23256427e-02 -4.56260182e-02  1.04511417e-02  9.36604291e-02
 -2.09616441e-02  3.82177420e-02 -1.00988373e-01  4.17070314e-02
  8.24986026e-03  3.59791107e-02  6.97553204e-03  2.06604525e-02
 -1.19069263e-01  1.00167207e-02  5.57622612e-02  1.95008405e-02
  2.29336191e-02  8.19467939e-03 -3.06426696e-02 -3.93587798e-02
 -8.73163491e-02 -5.23659922e-02  4.80871536e-02 -4.06196341e-02
 -3.82435359e-02 -5.20538576e-02  8.29113796e-02 -6.72421709e-04
 -5.90055287e-02  1.22925425e-02 -6.71526790e-02  1.35538150e-02
 -5.42075653e-03 -2.48531532e-02  3.15160379e-02 -5.29751964e-02
  7.64881149e-02 -1.11990497e-02 -2.24050395e-02  3.19043221e-03
 -4.30476703e-02 -4.33823233e-03 -6.91004694e-02 -6.39756247e-02
  1.25632033e-01  1.27135282e-02  4.05149944e-02  6.65716901e-02
 -1.82792041e-02 -6.51300251e-02 -4.81230728e-02  5.29238842e-02
  6.94328323e-02  9.85003263e-02 -5.45033105e-02 -2.10549962e-02
 -4.49852496e-02 -4.46467251e-02 -3.43050398e-02 -6.52108043e-02
 -3.87805924e-02  1.48903709e-02  1.05674125e-01  3.11816856e-02
  9.80132446e-02  6.13174178e-02  3.61475721e-02  1.34341428e-02
 -1.26847439e-02 -2.54076645e-02 -3.80201563e-02 -1.58663839e-02
 -4.58417321e-03 -6.08946895e-03 -3.26971896e-02  9.25453976e-02
 -1.87089536e-02 -8.57494175e-02 -5.08908369e-03 -7.97582697e-03
  4.66818176e-02 -4.50303629e-02  3.45885120e-02  5.50107323e-02
 -2.22033262e-02  2.07130611e-02  6.86887130e-02  1.98471081e-02
 -1.70601085e-02  6.73545375e-02  2.94150524e-02  1.46258254e-32
 -1.78130735e-02 -8.84107128e-02  1.87951364e-02 -7.89524615e-02
  9.31827351e-02 -8.38115439e-02 -1.03747159e-01 -2.97822244e-02
 -2.67377552e-02 -1.74785554e-02 -1.95498522e-02 -3.64297293e-02
  4.06329054e-03 -9.32199135e-02  7.94269145e-02 -1.38165001e-02
  1.99356657e-02 -7.24534988e-02  3.59689705e-02 -7.84242451e-02
 -4.65224645e-07  4.53821057e-03 -2.46812552e-02  3.77359912e-02
  2.10304614e-02  5.02194837e-02  1.26167499e-02 -1.66952573e-02
 -1.33931357e-02  6.92294864e-03 -1.34896673e-02  1.07662175e-02
 -1.27630625e-02 -4.37124260e-02  4.67420779e-02  2.94591021e-02
 -2.87351236e-02  2.50533838e-02 -1.25844721e-02 -8.37698802e-02
  4.13555652e-02 -5.59128001e-02 -6.98554795e-03 -8.13268647e-02
  8.63126591e-02  4.52286191e-02  6.53493926e-02 -9.14295465e-02
  9.02487040e-02 -1.75633486e-02 -5.08233346e-02  4.82622683e-02
 -5.13479412e-02 -4.36407365e-02  4.24518175e-02  7.47950375e-02
  2.78113242e-02  1.64612439e-02 -7.48765329e-03 -1.78044382e-03
 -4.80296388e-02 -2.15306208e-02 -4.84093204e-02 -2.76593510e-02
 -2.65030321e-02 -7.11955056e-02  1.46408356e-03  2.59683896e-02
 -6.95345923e-02  4.78889123e-02 -6.25296906e-02  3.81540917e-02
  6.44939616e-02 -7.54801407e-02 -8.07037950e-03  7.82569200e-02
  2.58499868e-02 -3.59386229e-03 -5.54845147e-02  4.66108955e-02
  1.82938818e-02 -2.03084052e-02  7.20092729e-02 -3.93252857e-02
  5.20257279e-02 -4.48974781e-02  3.50668244e-02  6.46514678e-03
 -2.02262532e-02  1.14083095e-02  3.34930271e-02  8.37073028e-02
 -4.86594215e-02 -5.59349880e-02 -1.03644751e-01 -1.61037627e-32
  4.55544814e-02 -4.35696431e-02 -4.20873687e-02 -2.79832352e-02
  2.37691682e-02  4.25562523e-02 -1.26618236e-01  1.18330352e-01
 -1.34027889e-02 -4.45408002e-03 -2.43641771e-02 -3.17169726e-03
 -3.89306918e-02  6.69277683e-02  3.89014035e-02 -2.52950788e-02
 -3.17726061e-02  9.37104896e-02 -5.25903367e-02  2.42425166e-02
  1.04763601e-02  6.20331205e-02 -5.93977347e-02 -2.57586911e-02
 -2.47937255e-02  4.66688126e-02  1.00149609e-01  1.00295760e-01
 -2.05012392e-02  9.34327114e-03 -7.85087571e-02 -1.57956854e-02
 -4.29967530e-02 -7.34986691e-03  5.84855340e-02 -5.84765933e-02
  5.60023785e-02  4.43358906e-02 -1.70857105e-02 -1.72970234e-04
 -2.75048725e-02  1.12625137e-01 -2.33653840e-02  4.38762344e-02
 -4.90201637e-03  1.23284675e-01 -8.52132216e-02  1.59520265e-02
 -1.61463208e-02 -7.62870023e-03 -4.35776412e-02 -3.81890200e-02
 -3.30935456e-02  6.98800338e-03  5.09876199e-02 -4.72531002e-03
 -5.81956580e-02 -1.20575950e-01 -2.91696396e-02  5.57646863e-02
  4.97472361e-02 -1.91180054e-02 -8.24526176e-02  1.55193228e-02
  7.66401440e-02 -8.32548067e-02 -8.38116705e-02  1.42037096e-02
 -4.76445630e-02  6.41527027e-02 -1.25985425e-02 -1.93576738e-02
 -6.63075149e-02 -3.67758013e-02 -4.99385148e-02  3.78062055e-02
  3.96432839e-02  6.38206452e-02  2.59452909e-02 -4.29603979e-02
 -3.42423134e-02  1.47684282e-02 -8.81931633e-02 -1.22596761e-02
  4.41158712e-02  3.48319560e-02  3.35500129e-02  2.06592828e-02
 -5.70804588e-02 -2.92140641e-03  5.54773323e-02  6.99405894e-02
  5.46970665e-02  7.91688561e-02  1.76395522e-03 -6.79442280e-08
  3.96880805e-02 -5.81355393e-02 -8.19400325e-02  1.04980040e-02
  2.41684057e-02 -4.94773649e-02  4.42352854e-02 -3.44133563e-02
 -5.44556640e-02  6.72687367e-02  6.21583723e-02 -1.03766154e-02
 -7.38527551e-02  7.43024796e-02 -6.93545192e-02 -2.87931934e-02
 -7.54340589e-02 -1.06609188e-01  9.01377760e-03 -3.41705680e-02
  6.57888129e-02 -3.52170039e-03  3.87749821e-02 -5.71296588e-02
  5.05485432e-03  6.97859898e-02 -2.28794385e-02  5.06922081e-02
 -9.70951561e-03 -1.32279331e-02  7.88127654e-04  5.51161692e-02
 -9.29440185e-02 -2.07532686e-03 -8.96873605e-03 -3.85680026e-03
 -7.97071904e-02 -1.56833343e-02  4.54385690e-02  4.93300259e-02
  5.69142886e-02  1.06738694e-02 -3.95471901e-02  1.99320596e-02
  6.35400880e-03  1.95274539e-02 -3.87343541e-02  6.71097115e-02
  4.67834175e-02  7.11197481e-02 -1.16687931e-01 -1.54892262e-02
 -3.78690450e-03  4.06853743e-02 -5.07753855e-03  4.84295003e-02
  1.11777550e-02 -2.65087243e-02 -2.10326761e-02 -1.45469066e-02
  6.91139325e-02 -1.78319123e-02 -8.54734331e-02 -2.19097380e-02]</t>
        </is>
      </c>
    </row>
    <row r="2418">
      <c r="A2418" s="1" t="n">
        <v>2416</v>
      </c>
      <c r="B2418" t="n">
        <v>428</v>
      </c>
      <c r="C2418" t="inlineStr">
        <is>
          <t>Bier Tour mit den Münchener Biersommelier Paul Riedel</t>
        </is>
      </c>
      <c r="D2418" t="inlineStr">
        <is>
          <t>Donnerstag, 20. Februar</t>
        </is>
      </c>
      <c r="E2418" t="inlineStr">
        <is>
          <t>Karlstor</t>
        </is>
      </c>
      <c r="F2418" t="inlineStr">
        <is>
          <t>Neuhauser Straße 80331 München</t>
        </is>
      </c>
      <c r="G2418" t="inlineStr">
        <is>
          <t>food-and-drink</t>
        </is>
      </c>
      <c r="H2418" t="inlineStr">
        <is>
          <t>Kostenlos</t>
        </is>
      </c>
      <c r="I2418" t="inlineStr">
        <is>
          <t>https://www.eventbrite.de/e/bier-tour-mit-den-munchener-biersommelier-paul-riedel-tickets-771001866337?aff=ebdssbdestsearch</t>
        </is>
      </c>
      <c r="J2418" t="inlineStr"/>
      <c r="K2418" t="inlineStr">
        <is>
          <t>Paul Riedel</t>
        </is>
      </c>
      <c r="L2418" t="inlineStr">
        <is>
          <t>Rückerstattungsrichtlinie
Rückerstattungen bis zu 7 Tage vor dem Event</t>
        </is>
      </c>
      <c r="M2418" t="inlineStr">
        <is>
          <t>Dauer nicht verfügbar</t>
        </is>
      </c>
      <c r="N2418" t="inlineStr">
        <is>
          <t>Events in Deutschland, Events in Bayern, Events in München, München Tours, München Essen und Trinken Tours, #tour, #bier, #biersommelier, #münchener, #paulriedel</t>
        </is>
      </c>
      <c r="O2418" t="inlineStr">
        <is>
          <t xml:space="preserve">
    The event titled "Bier Tour mit den Münchener Biersommelier Paul Riedel" is scheduled to take place on Donnerstag, 20. Februar at Karlstor, 
    specifically at Neuhauser Straße 80331 München. This event falls under the "food-and-drink" category. 
    Description: nan
    It is organized by Paul Riedel and will last for Dauer nicht verfügbar. 
    Key topics and themes include: Events in Deutschland, Events in Bayern, Events in München, München Tours, München Essen und Trinken Tours, #tour, #bier, #biersommelier, #münchener, #paulriedel.
    </t>
        </is>
      </c>
      <c r="P2418" t="inlineStr">
        <is>
          <t>[ 8.42231885e-03 -1.71369244e-03  3.23068351e-02 -1.19929928e-02
 -4.07416597e-02  4.86826785e-02  2.71852128e-02 -4.48751729e-03
  1.02579564e-01 -7.21050128e-02 -1.06655331e-02 -5.41771501e-02
 -8.42046924e-03  3.32072340e-02  1.96494791e-03 -3.43916938e-02
  3.43004726e-02  1.94490154e-03  2.92415824e-02 -2.18034498e-02
  6.70726672e-02 -8.21194276e-02 -3.84655595e-02  2.53640767e-02
 -3.93319055e-02  3.99168283e-02  2.09533311e-02 -5.30233979e-02
 -6.37686951e-03 -9.35908686e-03  9.82559621e-02  3.69018950e-02
 -3.79016995e-02 -4.18480523e-02  9.03344154e-03  1.69335417e-02
  1.11239031e-02 -4.30215262e-02 -6.62866281e-03  6.45576566e-02
  1.65652409e-02 -3.29948552e-02 -6.17360056e-04 -1.00241378e-02
  1.93945281e-02  6.57996982e-02  2.02268618e-03  1.34709822e-02
 -5.04188566e-03  3.17069851e-02 -2.92915795e-02 -5.75198419e-02
  7.92173892e-02 -7.31097981e-02  7.22942874e-03  8.51265490e-02
 -2.96722334e-02 -1.20345876e-01  5.56117296e-02  1.89639647e-02
  4.24690964e-03 -3.20887081e-02 -3.08179334e-02 -1.09884785e-02
 -4.68650497e-02 -1.98412966e-02 -5.76512963e-02  7.78800398e-02
  7.10913241e-02 -1.35616465e-02  9.13807973e-02 -5.94384000e-02
  2.89913118e-02  1.30390693e-02 -5.21495193e-02 -4.63581383e-02
 -2.62034461e-02  3.69491875e-02 -4.70094848e-03 -5.30173555e-02
 -1.11142278e-01 -1.33162037e-01  2.53756549e-02  7.97457434e-03
  3.07476195e-03 -3.97312902e-02 -3.44629330e-03 -5.39672114e-02
  7.12570772e-02  2.80206390e-02 -8.17748085e-02  2.92803366e-02
 -5.29090017e-02 -5.75055778e-02 -3.42607833e-02  1.57098901e-02
 -6.45699427e-02  6.13288917e-02  5.97736910e-02  6.17786050e-02
  5.60511500e-02  7.81133398e-02  1.56652033e-02  4.99481931e-02
 -6.94806054e-02 -3.44432071e-02  3.43823172e-02  4.11960371e-02
 -1.65831856e-02  2.71009305e-03 -1.37836784e-02  7.63448402e-02
  1.39173612e-01 -7.49984607e-02 -4.78169881e-02  2.72604614e-03
  7.60916248e-02 -3.83797698e-02  4.04062420e-02  7.45744398e-03
 -3.68204787e-02  2.52464935e-02 -3.98196513e-03  5.81329726e-02
 -5.71909808e-02  9.53636318e-02  1.85663030e-02  5.62738276e-33
 -5.46830446e-02 -1.33550048e-01 -2.62221489e-02  5.68892099e-02
  9.07722786e-02  6.39408315e-03 -2.65114941e-02 -4.19375524e-02
  9.65548214e-03 -9.62625444e-02  9.77128372e-02 -8.15867111e-02
 -1.46098929e-02 -3.68685760e-02 -1.16612846e-02 -3.21410336e-02
  5.45267053e-02 -1.78677607e-02  3.75281903e-03 -9.06952918e-02
 -2.02626307e-02 -3.62995006e-02  1.22095356e-02  3.87115888e-02
  4.37671691e-02  7.15258867e-02  5.49392924e-02 -4.87491451e-02
  5.62865399e-02 -6.60583796e-03  1.96527392e-02 -7.28379982e-03
 -7.10465154e-03 -4.85351458e-02  5.21347625e-03  3.18577588e-02
 -1.44486427e-02  4.94747758e-02 -5.58363125e-02 -7.93409273e-02
  4.83284257e-02 -8.03696439e-02 -6.92553744e-02 -9.62153077e-03
  1.20870387e-02  6.32058233e-02  1.39264902e-02  1.01350643e-01
  1.30924284e-01 -1.75417531e-02  3.91423665e-02 -7.41840154e-02
 -7.83567056e-02  1.08237537e-02 -2.86947805e-02  4.32526544e-02
 -2.65229810e-02 -4.80084531e-02 -7.96770025e-03 -7.26560224e-03
  3.28157246e-02  1.62812382e-01 -2.88139153e-02  2.34500458e-03
  7.04915076e-02 -5.32395672e-03  2.15419792e-02 -9.67106819e-02
  3.63071151e-02 -3.25123519e-02 -1.62098184e-02  1.49241406e-02
  3.68596911e-02  1.91647187e-02  2.79332493e-02  2.07205918e-02
 -1.15569293e-01 -3.25474255e-02  5.23862503e-02  6.25590011e-02
 -2.72229351e-02 -3.74190621e-02  7.07501099e-02  4.59039100e-02
 -6.54388741e-02 -3.51973847e-02  2.85607651e-02 -1.06596500e-01
 -4.18291017e-02  2.77344920e-02 -1.26219355e-02 -3.70762981e-02
 -7.87178501e-02  7.64592141e-02 -5.55779785e-02 -6.69082201e-33
  7.04169869e-02 -7.18766749e-02  8.86324570e-02  5.06226532e-02
  7.73767456e-02  6.27795747e-03 -3.53406481e-02  1.00902235e-02
  4.55501899e-02 -1.38807660e-02 -1.99705251e-02  5.04696891e-02
  9.31044482e-03 -4.06865291e-02 -1.32933287e-02  1.86035503e-02
  1.10043213e-01  4.56770770e-02 -7.44195804e-02  9.49098729e-03
 -6.97350875e-02  4.14686613e-02  1.97557248e-02 -2.77698226e-02
 -1.21653073e-01  6.22092858e-02  1.19673483e-01  2.41820272e-02
 -7.13572875e-02 -2.07589585e-02  1.51426326e-02 -2.85302103e-02
  3.23941745e-02 -6.35297000e-02 -4.13131202e-03  1.02196880e-01
 -1.53631214e-02  2.30173673e-02  1.11090485e-02 -3.63472663e-02
 -1.75019801e-02 -4.77294587e-02 -2.83576995e-02  4.17265706e-02
  3.30171026e-02 -3.01973261e-02 -6.55753687e-02 -2.87712347e-02
 -6.64879242e-03 -4.27563749e-02 -2.01240741e-02 -6.79959804e-02
 -4.53455560e-02 -2.89814249e-02  2.74014920e-02  1.01943556e-02
 -7.29601160e-02 -9.07313377e-02  2.71928646e-02  4.58007678e-02
 -1.07941143e-02  4.15248908e-02 -2.47784355e-03  1.55494241e-02
  1.52049195e-02 -8.64181891e-02 -8.40838253e-02  4.80675139e-02
  2.20423173e-02  1.78303719e-02  4.07158919e-02  5.99973276e-02
 -2.62917913e-02 -2.89911404e-02 -4.32310142e-02 -8.79597571e-03
  5.36363386e-02  6.91076145e-02 -4.45507409e-04 -7.41071776e-02
 -7.42825568e-02  1.66474245e-02 -4.79234047e-02  1.30142830e-02
  3.09498832e-02  4.86938730e-02  6.45410195e-02 -4.27953452e-02
  3.36441360e-02  5.15118279e-02  7.97619112e-03 -3.42278406e-02
  1.65126547e-02  1.07844127e-02  4.57831211e-02 -4.57866776e-08
  3.14123593e-02  2.95599997e-02 -4.01317552e-02 -6.04793243e-03
  1.38461115e-02 -1.17581107e-01 -1.48577727e-02 -4.03135195e-02
 -4.68319356e-02  1.74082860e-01  1.56816151e-02  3.54144908e-02
 -4.38878499e-02  3.81297506e-02 -1.82893798e-02  1.59505662e-02
 -9.04680230e-03  4.26651631e-03 -2.46790182e-02 -4.31580888e-03
  2.57001296e-02 -3.28897126e-03  3.32256593e-02 -7.35477433e-02
  6.34288713e-02 -7.69489557e-02 -3.25031914e-02  1.04620066e-02
  5.26712835e-02 -1.67020857e-02  1.38435541e-02  7.24597126e-02
  1.48460839e-03  4.28014994e-02  1.10825174e-01  2.14809389e-03
 -8.94193649e-02 -2.10328419e-02  6.13375288e-03 -1.45469671e-02
 -5.37637919e-02 -5.67071736e-02 -3.05987289e-03  5.07278405e-02
 -3.13205570e-02 -1.05094695e-02 -5.81035949e-02 -6.43132720e-03
 -1.65564450e-03  3.97290029e-02 -7.12775365e-02  1.50377639e-02
 -2.47174106e-03  3.28623690e-02 -3.68558429e-02  2.83167865e-02
 -2.48980541e-02 -1.56167019e-02  3.97719480e-02  3.24406922e-02
  9.99137908e-02  1.34751583e-02 -1.48023203e-01  1.55910887e-02]</t>
        </is>
      </c>
    </row>
    <row r="2419">
      <c r="A2419" s="1" t="n">
        <v>2417</v>
      </c>
      <c r="B2419" t="n">
        <v>429</v>
      </c>
      <c r="C2419" t="inlineStr">
        <is>
          <t>Proudr LGBTIQ+ After Work München</t>
        </is>
      </c>
      <c r="D2419" t="inlineStr">
        <is>
          <t>Mittwoch, 26. Februar</t>
        </is>
      </c>
      <c r="E2419" t="inlineStr">
        <is>
          <t>Ruby Lilly Hotel &amp; Bar</t>
        </is>
      </c>
      <c r="F2419" t="inlineStr">
        <is>
          <t>Dachauer Straße 37 80335 München</t>
        </is>
      </c>
      <c r="G2419" t="inlineStr">
        <is>
          <t>business</t>
        </is>
      </c>
      <c r="H2419" t="inlineStr">
        <is>
          <t>0 € – 6,51 €</t>
        </is>
      </c>
      <c r="I2419" t="inlineStr">
        <is>
          <t>https://www.eventbrite.co.uk/e/proudr-lgbtiq-after-work-munchen-tickets-739574165237?aff=ebdssbdestsearch</t>
        </is>
      </c>
      <c r="J2419" t="inlineStr">
        <is>
          <t>Proudr LGBTIQ+ After Work
Wir laden euch herzlich zu unserem nächsten Proudr LGBTIQ+ After Work Event ein! Ihr könnt euch auf einen Abend in entspannter Atmosphäre freuen, an dem es viel mehr um Austausch und Empowerment geht als um Business-Talk. Daher gibt’s auch keinen Dresscode.
Proudr | Das queere Karrierenetzwerk veranstaltet monatlich in diversen Städten die Networking-Reihe "Proudr LGBTIQ+ After Works" für Queers und Allies. Der Eintritt ist für Proudr-Mitglieder immer frei (hier kostenlos Mitglied werden). Vor Ort gibt es keine Tickets! Falls ihr doch nicht kommen könnt, storniert bitte euer Ticket, damit andere auf der Warteliste nachrücken können. Getränke und Snacks können vor Ort erworben werden.
Host-Partner:innen
Die Proudr LGBTIQ+ After Work Reihe in München wird von unseren Parter:innen von Ruby Hotels gehosted. Vielen Dank für eure Unterstützung! Unternehmen, die Proudr ebenfalls unterstützen wollen, können sich HIER melden.
Über Proudr
Proudr| Das queere Karrierenetzwerk wurde 2022 gegründet. Auf Proudr.de findest du neben Events auch LGBTIQ+ freundliche Jobs, Wissenswertes zur Arbeitswelt, Netzwerke, Coaches für deine berufliche Weiterentwicklung und vieles mehr. Mehr auf www.proudr.de.
Tritt unseren Gruppen bei WhatsApp, LinkedIn oder Telegram bei, um Updates zu erhalten. Wenn du die Proudr LGBTIQ+ After Work in deiner Stadt supporten möchtest, bewirb dich HIER für das Proudr Ambassador:innen Team!
Proudr ist eine Initiative der UHLALA Group, die sich seit 2010 für das Empowerment von LGBTIQ+ Menschen am Arbeitsplatz einsetzt. Das bekannteste Projekt der UHLALA Group ist Europas größte queere Job- und Karrieremesse STICKS &amp; STONES. Mehr zu UHLALA.
Hausregeln After Works
Wir möchten euch auf unsere Null-Toleranz-Politik gegenüber Diskriminierung jeder Art hinweisen. Alle Besucher:innen sollen sich wohlfühlen – unabhängig von Alter, geschlechtlicher Identität, sexueller Orientierung, körperlichen und geistigen Fähigkeiten, sozialer Herkunft, Nationalität, Glauben und Weltanschauung.
Macht nur dann Bilder, wenn alle gezeigten Personen damit einverstanden sind.
Solltet ihr eine unangemessene Situation beobachten oder erleben, wendet euch umgehend an die Proudr-Ambassador:innen vor Ort.
Wer sich nicht an die Hausregeln hält, wird aufgefordert, die Veranstaltung zu verlassen.
Einen vollständigen Überblick unserer Richtlinien findet ihr hier.
_____________ E N G L I S H ______________
About the event
We are happy to invite you to our next Proudr LGBTIQ+ After Work Event! You can look forward to an evening in a relaxed atmosphere that is much more about exchange and empowerment than about business talk. That's why there is no dress code.
Proudr | The queer career network organizes the networking series "Proudr LGBTIQ+ After Works" for queers and allies once every month in various cities. Entry is always free for Proudr members (become a member for free here). There are no tickets available on site! If you can't come, please cancel your ticket so that others on the waiting list can take your place. Drinks and snacks can be purchased on site.
Hosting partner
Proudr LGBTIQ+ After Work series in München is hosted by our partners at Ruby Hotels. Thank you for your support! Companies that also want to support Proudr can get in touch HERE.
About Proudr
Proudr| The queer career network was founded in 2022. On Proudr.de you will find events, LGBTIQ+ friendly jobs, useful information about the world of work, networks, coaches for your professional development and much more. More about Proudr.
Join our groups on WhatsApp, LinkedIn or Telegram to receive updates. To support Proudr LGBTIQ+ After Work in your city, apply for Proudr ambassador team HERE!
Proudr is an initiative of UHLALA Group, which is committed to the empowerment of LGBTIQ+ people in the workplace since 2010. UHLALA Group's best-known project is Europe's largest queer job and career fair STICKS &amp; STONES. More about UHLALA.
House Rules
We would like to draw your attention to our zero-tolerance policy towards discrimination of any kind. All visitors should feel comfortable – regardless of age, gender identity, sexual orientation, physical and mental abilities, social background, nationality, beliefs and worldview.
Only take pictures if all people shown agree.
If you observe or experience an inappropriate situation, immediately contact the Proudr ambassadors on site.
Anyone who does not follow the house rules will be asked to leave the event.
Find a complete overview of our guidelines here.</t>
        </is>
      </c>
      <c r="K2419" t="inlineStr">
        <is>
          <t>Proudr | Das queere Karrierenetzwerk</t>
        </is>
      </c>
      <c r="L2419" t="inlineStr">
        <is>
          <t>Rückerstattungsrichtlinie
Rückerstattungen bis zu 7 Tage vor dem Event</t>
        </is>
      </c>
      <c r="M2419" t="inlineStr">
        <is>
          <t>Dauer nicht verfügbar</t>
        </is>
      </c>
      <c r="N2419" t="inlineStr">
        <is>
          <t>Events in Deutschland, Events in Bayern, Events in München, München Networking, München Geschäftlich Networking</t>
        </is>
      </c>
      <c r="O2419" t="inlineStr">
        <is>
          <t xml:space="preserve">
    The event titled "Proudr LGBTIQ+ After Work München" is scheduled to take place on Mittwoch, 26. Februar at Ruby Lilly Hotel &amp; Bar, 
    specifically at Dachauer Straße 37 80335 München. This event falls under the "business" category. 
    Description: Proudr LGBTIQ+ After Work
Wir laden euch herzlich zu unserem nächsten Proudr LGBTIQ+ After Work Event ein! Ihr könnt euch auf einen Abend in entspannter Atmosphäre freuen, an dem es viel mehr um Austausch und Empowerment geht als um Business-Talk. Daher gibt’s auch keinen Dresscode.
Proudr | Das queere Karrierenetzwerk veranstaltet monatlich in diversen Städten die Networking-Reihe "Proudr LGBTIQ+ After Works" für Queers und Allies. Der Eintritt ist für Proudr-Mitglieder immer frei (hier kostenlos Mitglied werden). Vor Ort gibt es keine Tickets! Falls ihr doch nicht kommen könnt, storniert bitte euer Ticket, damit andere auf der Warteliste nachrücken können. Getränke und Snacks können vor Ort erworben werden.
Host-Partner:innen
Die Proudr LGBTIQ+ After Work Reihe in München wird von unseren Parter:innen von Ruby Hotels gehosted. Vielen Dank für eure Unterstützung! Unternehmen, die Proudr ebenfalls unterstützen wollen, können sich HIER melden.
Über Proudr
Proudr| Das queere Karrierenetzwerk wurde 2022 gegründet. Auf Proudr.de findest du neben Events auch LGBTIQ+ freundliche Jobs, Wissenswertes zur Arbeitswelt, Netzwerke, Coaches für deine berufliche Weiterentwicklung und vieles mehr. Mehr auf www.proudr.de.
Tritt unseren Gruppen bei WhatsApp, LinkedIn oder Telegram bei, um Updates zu erhalten. Wenn du die Proudr LGBTIQ+ After Work in deiner Stadt supporten möchtest, bewirb dich HIER für das Proudr Ambassador:innen Team!
Proudr ist eine Initiative der UHLALA Group, die sich seit 2010 für das Empowerment von LGBTIQ+ Menschen am Arbeitsplatz einsetzt. Das bekannteste Projekt der UHLALA Group ist Europas größte queere Job- und Karrieremesse STICKS &amp; STONES. Mehr zu UHLALA.
Hausregeln After Works
Wir möchten euch auf unsere Null-Toleranz-Politik gegenüber Diskriminierung jeder Art hinweisen. Alle Besucher:innen sollen sich wohlfühlen – unabhängig von Alter, geschlechtlicher Identität, sexueller Orientierung, körperlichen und geistigen Fähigkeiten, sozialer Herkunft, Nationalität, Glauben und Weltanschauung.
Macht nur dann Bilder, wenn alle gezeigten Personen damit einverstanden sind.
Solltet ihr eine unangemessene Situation beobachten oder erleben, wendet euch umgehend an die Proudr-Ambassador:innen vor Ort.
Wer sich nicht an die Hausregeln hält, wird aufgefordert, die Veranstaltung zu verlassen.
Einen vollständigen Überblick unserer Richtlinien findet ihr hier.
_____________ E N G L I S H ______________
About the event
We are happy to invite you to our next Proudr LGBTIQ+ After Work Event! You can look forward to an evening in a relaxed atmosphere that is much more about exchange and empowerment than about business talk. That's why there is no dress code.
Proudr | The queer career network organizes the networking series "Proudr LGBTIQ+ After Works" for queers and allies once every month in various cities. Entry is always free for Proudr members (become a member for free here). There are no tickets available on site! If you can't come, please cancel your ticket so that others on the waiting list can take your place. Drinks and snacks can be purchased on site.
Hosting partner
Proudr LGBTIQ+ After Work series in München is hosted by our partners at Ruby Hotels. Thank you for your support! Companies that also want to support Proudr can get in touch HERE.
About Proudr
Proudr| The queer career network was founded in 2022. On Proudr.de you will find events, LGBTIQ+ friendly jobs, useful information about the world of work, networks, coaches for your professional development and much more. More about Proudr.
Join our groups on WhatsApp, LinkedIn or Telegram to receive updates. To support Proudr LGBTIQ+ After Work in your city, apply for Proudr ambassador team HERE!
Proudr is an initiative of UHLALA Group, which is committed to the empowerment of LGBTIQ+ people in the workplace since 2010. UHLALA Group's best-known project is Europe's largest queer job and career fair STICKS &amp; STONES. More about UHLALA.
House Rules
We would like to draw your attention to our zero-tolerance policy towards discrimination of any kind. All visitors should feel comfortable – regardless of age, gender identity, sexual orientation, physical and mental abilities, social background, nationality, beliefs and worldview.
Only take pictures if all people shown agree.
If you observe or experience an inappropriate situation, immediately contact the Proudr ambassadors on site.
Anyone who does not follow the house rules will be asked to leave the event.
Find a complete overview of our guidelines here.
    It is organized by Proudr | Das queere Karrierenetzwerk and will last for Dauer nicht verfügbar. 
    Key topics and themes include: Events in Deutschland, Events in Bayern, Events in München, München Networking, München Geschäftlich Networking.
    </t>
        </is>
      </c>
      <c r="P2419" t="inlineStr">
        <is>
          <t>[-6.72571734e-02  4.67019863e-02 -3.87326628e-02 -4.01745876e-03
 -2.82852910e-02  8.60284790e-02  2.50870734e-02 -3.24115418e-02
  5.97844236e-02 -3.47918160e-02  1.63371563e-02 -3.08197066e-02
 -4.48356681e-02  1.58298220e-02  5.45703471e-02 -1.20448796e-02
  2.56700404e-02  2.69510783e-02 -5.30947186e-02 -3.60270292e-02
 -3.80165093e-02 -1.17806599e-01 -4.88849059e-02  4.98206839e-02
 -7.08408579e-02 -5.62610440e-02  1.25548253e-02  5.64725418e-03
  2.49594543e-02 -1.54283093e-02  6.72394559e-02  1.26662040e-02
  1.68468878e-02  2.31188126e-02 -1.48685649e-02 -1.45513387e-02
  1.66381709e-02 -1.43001691e-01  4.65470888e-02  4.29285318e-02
 -2.89719123e-02 -7.37416446e-02 -9.99226496e-02 -7.49836629e-03
 -3.01264180e-03 -1.36367464e-02  1.16039105e-01  1.26655409e-02
 -1.03618175e-01  4.79971915e-02  6.87344447e-02 -5.67983650e-02
  1.09626688e-01 -5.27166761e-02 -6.67938590e-02  3.82236228e-03
 -5.29840998e-02 -5.80483861e-02  4.58396338e-02  3.27342525e-02
  5.23908846e-02 -4.98914113e-03 -2.21934430e-02  1.60846803e-02
 -8.23287293e-02  1.64974611e-02 -1.83427781e-02  6.21286891e-02
  4.67966609e-02 -6.92669004e-02  1.00870900e-01 -1.16692603e-01
 -5.57307936e-02  4.59775887e-02  5.50404079e-02 -2.11972254e-03
 -5.52679785e-02  2.20757034e-02  1.12816393e-02 -7.71063194e-02
 -9.21953295e-04 -6.37372732e-02 -4.10934212e-03  1.20339151e-02
 -4.46647406e-02 -5.85242882e-02 -1.42909074e-02  1.00427261e-02
  1.83377112e-03  3.20588499e-02 -1.21173635e-01  2.14981325e-02
 -6.74371421e-02 -9.33633670e-02  2.80867051e-02 -9.32654813e-02
 -6.53572828e-02  8.59918594e-02  4.74121347e-02  2.35284679e-02
  1.62481144e-02  8.66374597e-02  1.07069174e-02  7.17563778e-02
 -9.70375985e-02 -8.83782879e-02  9.06264782e-03 -4.92054317e-03
 -6.15050010e-02  2.50685383e-02 -4.55580913e-02 -8.21365044e-02
  9.84043479e-02 -1.03806086e-01 -4.80899494e-03  5.32950610e-02
  2.53468864e-02  1.13866869e-02  8.90780017e-02  5.61172776e-02
  4.90786135e-02  4.90816310e-02  3.00298166e-02  6.95350161e-03
 -4.22896594e-02  6.53279349e-02  2.93434560e-02  1.39034930e-32
 -2.06069760e-02 -2.73857489e-02 -1.63128655e-02  5.03674261e-02
  9.00141299e-02  1.17472187e-02 -3.67021561e-02 -1.22375945e-02
 -3.92720439e-02 -2.14094383e-04 -4.63155396e-02  3.75054404e-02
  4.58274176e-03 -4.42740172e-02 -1.39283407e-02 -2.51786765e-02
  9.71281305e-02 -3.84860449e-02 -5.00203781e-02 -3.41100655e-02
  4.00226712e-02  2.41659191e-02 -2.85041649e-02  5.59932664e-02
 -3.56365554e-02  1.25747293e-01  7.23664537e-02  2.41674744e-02
  1.23744830e-02  2.64969785e-02  4.51263180e-03 -8.98795109e-03
 -7.37735303e-04 -2.36561354e-02  1.28386868e-03  1.42041957e-02
  8.33322294e-03 -1.62541941e-02  8.96039139e-03 -5.73605001e-02
  3.53792198e-02 -4.26178537e-02 -5.44665828e-02  1.67977717e-02
  4.56080325e-02  1.39637142e-01  1.30078327e-02 -5.00461012e-02
  1.57548338e-01  3.79471630e-02 -7.05014030e-03  3.38195935e-02
 -5.35149090e-02  6.86480552e-02 -6.21507317e-03  3.32924947e-02
 -9.77203846e-02 -3.16775516e-02 -1.02385096e-02 -3.69099006e-02
 -3.72179076e-02  1.04259916e-01 -3.95751633e-02  1.63713843e-02
  1.37901139e-02 -3.22978850e-03 -5.90264611e-03 -7.81424250e-03
  2.28632987e-02  5.16282693e-02  4.86623123e-03  6.70917630e-02
  1.17486015e-01 -3.99494953e-02  4.54336181e-02  1.04896493e-01
 -9.71455649e-02  4.23774384e-02 -2.46092794e-03  1.85130145e-02
 -2.10680496e-02 -8.15299619e-03  3.61335613e-02 -3.87633480e-02
 -1.54506043e-03  2.90570110e-02  6.29183501e-02 -3.88702489e-02
 -2.31786929e-02  6.97653368e-02  3.20692286e-02 -1.26502076e-02
 -4.58921259e-03  3.40025723e-02 -3.79102640e-02 -1.49594410e-32
  8.32104087e-02 -3.72787714e-02 -7.76007632e-03 -2.22217012e-02
  2.58388016e-02  3.14945616e-02 -4.05640230e-02 -9.17065609e-03
  5.73415961e-03  9.01957899e-02  1.08807869e-02 -3.94984335e-02
  2.71328669e-02 -8.68383516e-03  2.86033303e-02  2.55900770e-02
  2.87893377e-02  1.53705487e-02 -3.96638587e-02  6.21915869e-02
  2.16856766e-02  1.69283766e-02 -3.51338834e-02  4.09460589e-02
 -2.70413812e-02  3.89510244e-02  7.94147700e-02  1.91636086e-02
  3.60758752e-02 -3.70914079e-02 -1.12316525e-02  5.93072735e-03
 -5.25140911e-02 -3.44300307e-02  1.72177926e-02 -6.71321452e-02
 -1.91069581e-02  8.67966413e-02  2.05032565e-02 -4.86179767e-03
  1.20060211e-02 -8.41837674e-02 -5.46352863e-02  6.86255917e-02
  7.20413178e-02 -6.52471259e-02 -1.00608885e-01 -1.33672759e-01
  2.49246545e-02 -8.99884552e-02 -4.94454578e-02 -3.38897146e-02
 -4.02392074e-02 -3.99241112e-02  4.45080101e-02 -2.93119904e-02
 -8.45512897e-02 -5.81943057e-02 -8.29848871e-02  7.89163113e-02
  2.55539361e-02  3.56861986e-02  6.49942309e-02  4.63375263e-02
  5.72639331e-02 -1.21015660e-01 -4.31440920e-02 -7.49828741e-02
 -5.58867678e-03  8.47401246e-02  1.99444015e-02  3.43102962e-02
 -6.01914413e-02 -2.90676393e-02 -3.65266837e-02 -4.26297784e-02
  3.46728303e-02  2.84577049e-02 -5.10848723e-02  3.12094297e-02
 -1.25324339e-01 -5.57690933e-02  5.76207368e-03 -1.21017005e-02
  3.61839980e-02  5.30339442e-02  1.01225544e-02  5.54476716e-02
  5.58140269e-03 -9.74637922e-03 -4.54694740e-02  4.13927697e-02
 -1.86556783e-02 -4.91629019e-02 -2.97116600e-02 -6.43601012e-08
 -1.64787080e-02 -1.89146623e-02 -8.07226151e-02 -4.37409095e-02
 -1.83065534e-02 -9.54131633e-02 -6.92066178e-02 -2.28939354e-02
 -6.24101311e-02  5.58699071e-02 -2.69457474e-02 -2.18778439e-02
 -5.75997159e-02  3.76698636e-02 -2.32275911e-02 -2.39105932e-02
  3.08936425e-02 -2.50090919e-02  4.52763215e-03 -7.88154975e-02
  2.34351866e-02 -1.60336855e-03  2.00415757e-02 -7.08857030e-02
 -4.25703563e-02  3.49665992e-02 -3.01824436e-02  5.57919359e-03
 -2.57100165e-02 -1.75671838e-02  2.22046282e-02  2.31712032e-02
  2.40793731e-02 -2.64310129e-02  1.62164643e-02 -5.86505756e-02
  6.51071519e-02 -3.13777775e-02  2.34249495e-02  4.62867040e-03
  3.81514803e-02 -2.75364686e-02 -4.97340709e-02  4.43620980e-02
  5.25557213e-02  5.08232834e-03  2.11662706e-02  3.31856846e-03
 -4.76557948e-02  1.54651133e-02 -7.26726353e-02 -2.48862337e-03
 -5.29610291e-02  9.88901556e-02 -4.53033000e-02 -2.39353683e-02
 -5.83027005e-02 -3.28343501e-03  1.05845286e-02  7.26272836e-02
  7.90580288e-02 -4.18897793e-02 -1.03822656e-01 -1.60137676e-02]</t>
        </is>
      </c>
    </row>
    <row r="2420">
      <c r="A2420" s="1" t="n">
        <v>2418</v>
      </c>
      <c r="B2420" t="n">
        <v>430</v>
      </c>
      <c r="C2420" t="inlineStr">
        <is>
          <t>XLCubed / FluenceXL Administrator- Schulung in München</t>
        </is>
      </c>
      <c r="D2420" t="inlineStr">
        <is>
          <t>Donnerstag, 27. Februar</t>
        </is>
      </c>
      <c r="E2420" t="inlineStr">
        <is>
          <t>Business Center München</t>
        </is>
      </c>
      <c r="F2420" t="inlineStr">
        <is>
          <t>Leopoldstraße 23 80801 München</t>
        </is>
      </c>
      <c r="G2420" t="inlineStr">
        <is>
          <t>business</t>
        </is>
      </c>
      <c r="H2420" t="inlineStr">
        <is>
          <t>Kostenlos</t>
        </is>
      </c>
      <c r="I2420" t="inlineStr">
        <is>
          <t>https://www.eventbrite.de/e/xlcubed-fluencexl-administrator-schulung-in-munchen-tickets-183427615937?aff=ebdssbdestsearch</t>
        </is>
      </c>
      <c r="J2420" t="inlineStr">
        <is>
          <t>Beschreibung
Sie lernen, veröffentlichte Reports automatisch an Anwendergruppen zu verteilen sowie Zugangsberechtigungen auf veröffentlichte Berichte zu steuern.
Zielgruppe
XLCubed-Administratoren
Dauer
1 Tag
Inhalt im Detail
Installation und Systemstrukturen
Installation des XLCubed Excel-Addin
Einführung in Systemstrukturen und Architektur
Berichterstellung und -verwaltung
Dashboarding und alternative Anzeigeformate (z.B. Mobile)
Web-Publishing
Reportverteilung
Berechtigungen
ATVISIO-Beratungspraxis: "Best practice" und vermeidbare Fehler
Neu: Jetzt als Online-Training buchen
An de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20" t="inlineStr">
        <is>
          <t>ATVISIO Consult GmbH</t>
        </is>
      </c>
      <c r="L2420" t="inlineStr">
        <is>
          <t>Rückerstattungsrichtlinie
Rückerstattungen bis zu 7 Tage vor dem Event</t>
        </is>
      </c>
      <c r="M2420" t="inlineStr">
        <is>
          <t>Dauer nicht verfügbar</t>
        </is>
      </c>
      <c r="N2420" t="inlineStr">
        <is>
          <t>Events in Deutschland, Events in Bayern, Events in München, München Kurse, München Geschäftlich Kurse, #administration, #münchen, #schulung, #atvisio, #business_intelligence</t>
        </is>
      </c>
      <c r="O2420" t="inlineStr">
        <is>
          <t xml:space="preserve">
    The event titled "XLCubed / FluenceXL Administrator- Schulung in München" is scheduled to take place on Donnerstag, 27. Februar at Business Center München, 
    specifically at Leopoldstraße 23 80801 München. This event falls under the "business" category. 
    Description: Beschreibung
Sie lernen, veröffentlichte Reports automatisch an Anwendergruppen zu verteilen sowie Zugangsberechtigungen auf veröffentlichte Berichte zu steuern.
Zielgruppe
XLCubed-Administratoren
Dauer
1 Tag
Inhalt im Detail
Installation und Systemstrukturen
Installation des XLCubed Excel-Addin
Einführung in Systemstrukturen und Architektur
Berichterstellung und -verwaltung
Dashboarding und alternative Anzeigeformate (z.B. Mobile)
Web-Publishing
Reportverteilung
Berechtigungen
ATVISIO-Beratungspraxis: "Best practice" und vermeidbare Fehler
Neu: Jetzt als Online-Training buchen
An de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administration, #münchen, #schulung, #atvisio, #business_intelligence.
    </t>
        </is>
      </c>
      <c r="P2420" t="inlineStr">
        <is>
          <t>[-3.61433299e-03  6.38038199e-03 -6.94060996e-02 -3.92336808e-02
 -4.88536768e-02  8.32629576e-02 -8.98448303e-02  9.88053530e-02
  3.11299693e-02 -4.58394997e-02 -2.68883370e-02 -3.87963057e-02
  2.49229446e-02  3.31660081e-03 -3.20950896e-02 -8.50765314e-03
  3.96184847e-02 -8.27091262e-02 -7.75015876e-02  8.64563975e-03
  5.39599694e-02 -8.90440419e-02 -5.63890077e-02 -4.14304622e-03
  1.20047219e-02 -4.31057066e-02 -7.79172331e-02 -9.00082290e-03
  1.41334757e-02  2.17648055e-02  5.45562319e-02 -1.32802883e-02
  1.98260043e-02  1.75047014e-02  1.04423136e-01 -3.10049262e-02
  3.15293819e-02 -6.83852956e-02  3.29321399e-02  4.16194573e-02
 -1.89824533e-02  1.74360769e-03 -7.07464814e-02 -1.64523311e-02
 -5.29278582e-03  3.50693939e-03  3.01893298e-02 -1.94440987e-02
 -8.17664564e-02  1.51067913e-01 -3.01704612e-02 -9.25247893e-02
  1.04005702e-01  2.04353575e-02 -3.69089730e-02  4.88521568e-02
 -8.80638212e-02 -2.17000432e-02  3.35791931e-02  8.34165420e-03
  5.41744009e-03  1.42974239e-02 -2.71910056e-03  6.12567477e-02
 -7.29710907e-02  6.48712832e-03 -7.92578831e-02  1.44291483e-02
 -4.51962510e-03 -6.57529682e-02  5.32660168e-03 -9.39128473e-02
 -3.31170522e-02  7.30502903e-02  8.54366124e-02 -1.03742385e-03
 -9.72846225e-02  3.81994508e-02  1.71041880e-02 -8.56210366e-02
  2.06489433e-02 -7.21849920e-03 -3.63116227e-02  6.38994873e-02
  6.94609946e-03 -5.57263233e-02 -6.90730289e-03  4.12793308e-02
  4.30492312e-02  6.16034642e-02  2.72020586e-02  1.77291818e-02
  2.22275965e-02 -2.05851719e-02 -2.87741497e-02 -3.40541936e-02
  2.50684600e-02  5.39207719e-02  6.62453473e-02  4.65799198e-02
 -2.87734587e-02 -5.64790741e-02  6.26322329e-02  3.83052565e-02
 -1.09121852e-01 -5.00350669e-02  3.91573645e-02  6.29529059e-02
 -5.15409969e-02 -9.15937647e-02  1.78792037e-03 -1.13582024e-02
  6.72299555e-03 -1.14133120e-01 -3.18805911e-02  6.33075088e-02
 -5.16154850e-03 -6.80252388e-02  1.92090608e-02 -3.79562341e-02
  2.66462434e-02 -2.11882144e-02  4.78038117e-02 -3.74140032e-02
 -1.03547273e-03  5.33378012e-02 -2.02637836e-02  1.09803544e-32
 -4.36394773e-02 -4.89965342e-02 -7.88825899e-02  6.27833456e-02
  5.04476242e-02  2.63735652e-02  2.18687598e-02  4.90603969e-02
  3.78378443e-02  2.10214257e-02 -4.41618115e-02  8.55752528e-02
 -9.88604501e-03 -5.12087010e-02  2.58631576e-02  3.08165122e-02
  7.37016872e-02  1.28357662e-02 -9.57237408e-02  2.89778016e-03
  8.62697363e-02 -6.90418631e-02  4.87371124e-02  1.83039289e-02
  7.77385011e-02  1.23029865e-01  5.59360832e-02 -2.72036693e-03
  6.42380044e-02  2.82543078e-02  1.69454468e-03 -2.09646188e-02
 -2.27884986e-02 -6.09792359e-02  3.91505249e-02  2.14928146e-02
 -5.65766357e-02 -4.04594000e-04 -2.38233386e-03 -7.31444508e-02
  1.21972505e-02 -2.89118215e-02 -4.98506315e-02 -3.01512331e-02
  8.02980065e-02  1.02109030e-01  2.65508331e-02  8.04735534e-03
  1.89032555e-01 -4.98250574e-02  1.25957578e-02 -3.83707769e-02
  1.77061148e-02 -2.21872665e-02  3.20647843e-03  8.35670531e-02
 -2.59920247e-02  2.63572223e-02 -1.43342353e-02 -3.20348144e-02
 -2.88152602e-02  6.35489821e-02 -6.45697862e-02  3.44318263e-02
 -1.87439751e-02 -5.19964397e-02  6.81955665e-02 -3.03214067e-03
  4.51735668e-02 -1.06115878e-01 -2.08156016e-02  2.16960395e-03
  6.40975907e-02  1.74354520e-02  1.73672810e-02  1.63349453e-02
 -9.47599784e-02  4.34768721e-02 -3.26918587e-02 -2.96888407e-02
 -1.71328094e-02 -8.33586976e-02  1.15182484e-02  1.77079048e-02
  1.15117962e-02 -7.23862872e-02  5.80776520e-02  1.78083107e-02
 -6.66075796e-02  6.75476417e-02 -5.00619132e-03  1.69908479e-02
 -4.60341126e-02  1.30765975e-01 -3.87179404e-02 -1.27018556e-32
  4.23813947e-02 -5.33963963e-02 -3.14591900e-02 -1.32933934e-03
  3.27938348e-02  9.46590379e-02 -1.81815680e-02 -2.11716890e-02
 -3.73948291e-02 -4.51546907e-02  2.38698814e-02  2.16837246e-02
 -5.36050349e-02  2.11072173e-02 -1.97766069e-02  3.80574465e-02
 -2.09418125e-02 -5.97179607e-02 -1.24092966e-01 -4.08534817e-02
 -2.18627620e-02 -1.00024808e-02  1.65679567e-02  3.62971728e-03
 -1.93226337e-02  2.96848509e-02  2.34103315e-02  4.99744937e-02
 -2.42801160e-02  1.87075846e-02 -1.01267830e-01  4.88085039e-02
 -5.11740334e-02  1.52688725e-02 -1.04254496e-03 -1.06202811e-03
  4.15427461e-02 -3.74191143e-02  5.66578982e-03 -6.15466991e-03
  3.31555903e-02 -1.17353629e-02 -5.09667918e-02  3.35065871e-02
  7.77917802e-02  3.97098213e-02 -7.43925944e-02 -1.14637703e-01
  4.04413566e-02 -1.78557802e-02 -4.92559560e-02 -4.87575158e-02
 -4.07956019e-02  1.52847338e-02  4.88605201e-02  7.03899041e-02
 -2.10024975e-02 -1.07455216e-01 -9.04091075e-02  2.07774453e-02
  1.08807255e-03  1.29310600e-02  1.49069186e-02  9.01031867e-03
  2.62918603e-02 -4.74406183e-02 -2.69012023e-02  2.01137532e-02
  8.08249507e-03  4.94823679e-02  7.57771507e-02  5.30378800e-03
 -1.11492008e-01 -6.74028695e-02 -9.77479741e-02  1.02244392e-02
  4.53761779e-02 -4.85127494e-02 -7.67472610e-02 -3.23128290e-02
 -5.90123273e-02 -6.60676742e-03 -3.53004108e-03 -6.29096106e-03
  4.29477580e-02 -4.68752906e-03  7.63956606e-02 -5.80203496e-02
 -3.51733603e-02  5.67041822e-02 -6.43354803e-02  2.10807528e-02
 -2.74742953e-02  6.10973425e-02  7.37368362e-03 -6.43176818e-08
 -6.24390207e-02  7.99658224e-02 -2.81249397e-02 -4.62885648e-02
  6.67213276e-02 -1.16169505e-01 -5.96217737e-02  3.21879908e-02
 -7.92500284e-03  6.06506020e-02  2.14503799e-02 -7.76304901e-02
 -8.03201869e-02  1.73485056e-02 -2.63271555e-02 -5.91192544e-02
 -4.81582060e-02 -3.84249701e-03 -4.76002507e-02 -1.14801126e-02
  2.59463396e-02 -1.92461014e-02  2.42734794e-02 -4.05350067e-02
  5.20037524e-02 -1.39990434e-01 -7.63212666e-02  7.71489441e-02
  5.58494814e-02  1.84394848e-02 -4.97543812e-02  7.74841383e-02
  6.68656006e-02 -3.83367762e-02 -1.34266252e-02 -1.74078112e-03
  1.73946582e-02 -1.62283182e-02  1.59604643e-02 -6.84799328e-02
  2.50586160e-02 -2.65230108e-02 -3.36823203e-02  5.10938419e-03
  9.19326544e-02 -2.48180330e-02 -5.88135794e-02  1.57336402e-03
  4.19871807e-02  9.33979359e-03 -4.60723862e-02 -3.26659740e-03
 -1.85639840e-02  1.11036792e-01 -1.47316977e-02  7.60841358e-04
 -2.91452184e-02  2.91267298e-02  6.55611753e-02  1.51695097e-02
  6.49539055e-03 -1.55741274e-02 -6.05710186e-02  1.56357810e-02]</t>
        </is>
      </c>
    </row>
    <row r="2421">
      <c r="A2421" s="1" t="n">
        <v>2419</v>
      </c>
      <c r="B2421" t="n">
        <v>431</v>
      </c>
      <c r="C2421" t="inlineStr">
        <is>
          <t>Kein Titel verfügbar</t>
        </is>
      </c>
      <c r="D2421" t="inlineStr">
        <is>
          <t>Datum nicht verfügbar</t>
        </is>
      </c>
      <c r="E2421" t="inlineStr">
        <is>
          <t>Ort nicht verfügbar</t>
        </is>
      </c>
      <c r="F2421" t="inlineStr">
        <is>
          <t>Adresse nicht verfügbar</t>
        </is>
      </c>
      <c r="G2421" t="inlineStr">
        <is>
          <t>Keine Kategorie</t>
        </is>
      </c>
      <c r="H2421" t="inlineStr">
        <is>
          <t>Kostenlos</t>
        </is>
      </c>
      <c r="I2421" t="inlineStr">
        <is>
          <t>https://www.eventbrite.com/e/english-comedy-kills-tickets-1145298501649?aff=ebdssbdestsearch</t>
        </is>
      </c>
      <c r="J2421" t="inlineStr">
        <is>
          <t>Keine Beschreibung verfügbar</t>
        </is>
      </c>
      <c r="K2421" t="inlineStr">
        <is>
          <t>Unbekannt</t>
        </is>
      </c>
      <c r="L2421" t="inlineStr">
        <is>
          <t>Keine Rückerstattungsrichtlinie</t>
        </is>
      </c>
      <c r="M2421" t="inlineStr">
        <is>
          <t>Dauer nicht verfügbar</t>
        </is>
      </c>
      <c r="N2421" t="inlineStr"/>
      <c r="O2421" t="inlineStr">
        <is>
          <t xml:space="preserve">
    The event titled "Kein Titel verfügbar" is scheduled to take place on Datum nicht verfügbar at Ort nicht verfügbar, 
    specifically at Adresse nicht verfügbar. This event falls under the "Keine Kategorie" category. 
    Description: Keine Beschreibung verfügbar
    It is organized by Unbekannt and will last for Dauer nicht verfügbar. 
    Key topics and themes include: nan.
    </t>
        </is>
      </c>
      <c r="P2421" t="inlineStr">
        <is>
          <t>[-3.05010136e-02 -1.26328170e-02  6.90176710e-02 -1.80564001e-02
  6.26833551e-03  5.87494895e-02 -4.80589680e-02 -2.92849317e-02
  4.17571999e-02 -5.30806035e-02  2.06946600e-02 -8.22115913e-02
 -4.20193970e-02 -2.24703811e-02 -3.82167511e-02  7.89886434e-03
 -1.51906647e-02  2.88879145e-02 -1.83557123e-02 -2.76493337e-02
  4.82931472e-02  8.57388042e-03  1.56673063e-02  7.22904271e-03
 -4.12441678e-02  3.81599888e-02  4.20628376e-02 -4.80905001e-04
  1.06852790e-02 -3.22196856e-02  2.68339030e-02 -7.63347596e-02
 -1.13022681e-02 -7.55943358e-03 -3.69836316e-02 -9.72165819e-03
  5.83106140e-03 -2.40999553e-02 -1.95949376e-02  6.32444546e-02
 -5.17641604e-02 -8.02310556e-02 -6.87947273e-02 -1.93043854e-02
  1.99664086e-02 -1.97576769e-02  3.29208709e-02 -3.66057232e-02
 -5.16888276e-02 -7.01441523e-03  5.53540550e-02 -7.85325095e-02
  3.71406786e-02 -3.01213022e-02  5.71588948e-02 -4.11165729e-02
  6.64095720e-03 -6.09335117e-02  6.42718077e-02  5.14513999e-02
  1.71809960e-02  3.71059701e-02 -1.76113434e-02  2.70839240e-02
 -1.41477417e-02  1.43354544e-02 -5.75023256e-02  1.36285171e-01
  3.64250131e-02 -5.72387949e-02  9.03832167e-02 -5.63229285e-02
  3.75296944e-03  2.93696132e-02  3.41304988e-02 -6.79569319e-02
  8.15191306e-04  4.20930088e-02 -3.24409502e-03 -5.57427891e-02
 -5.83371818e-02 -2.07120180e-02  3.41244191e-02 -3.82951126e-02
  6.73034638e-02 -1.78891048e-02 -8.67869183e-02  2.78818849e-02
  2.25492250e-02  4.25379351e-02 -6.81975037e-02  5.01477830e-02
 -5.93300015e-02  6.13519736e-02 -5.03184348e-02  1.14175780e-02
  2.36456431e-02  5.27005605e-02  2.02886406e-02  6.39160424e-02
  4.36094217e-02  1.05528653e-01 -1.19116068e-01  8.06908831e-02
  3.52151170e-02 -8.72311443e-02  1.06345434e-02 -4.70973067e-02
 -5.75147681e-02 -3.63757201e-02  9.52034816e-03 -6.72602281e-02
 -1.53188198e-03  1.01230554e-02 -6.71190768e-02 -8.10417905e-03
  9.86811821e-04  3.30812484e-02 -1.56428287e-05 -6.36043251e-02
 -7.03929970e-03  2.21426599e-02 -3.18537913e-02  3.79692577e-02
 -8.87871906e-03 -2.47937459e-02  1.31415827e-02  8.79526546e-33
  4.84462567e-02 -6.86897188e-02 -6.51250705e-02  8.76744688e-02
  4.57210839e-02 -1.81951269e-03 -1.01082370e-01  2.47390065e-02
  1.27760684e-02 -9.43527594e-02 -5.90601610e-03 -5.51644675e-02
 -7.76348114e-02 -3.07666603e-02  2.62684487e-02 -4.64780703e-02
 -2.44294181e-02 -1.22791016e-02  5.48944296e-03 -5.06454241e-03
  2.33668722e-02 -3.21753975e-03 -2.70027258e-02 -1.99667327e-02
 -3.05296369e-02  3.75960767e-02  7.63747171e-02  8.35849624e-03
 -5.07429615e-02  4.42175008e-02 -1.64954383e-02 -4.62064445e-02
  2.34630462e-02 -5.15119210e-02 -4.44480740e-02  1.19551383e-02
 -4.12666872e-02  2.65608309e-03  1.51454311e-04  5.65298796e-02
  3.55945937e-02 -2.56756488e-02 -1.53506979e-01 -5.56804389e-02
 -1.31483814e-02  4.80258092e-02  1.24037094e-01  5.17540649e-02
  1.12719327e-01 -1.66443118e-03 -7.86273740e-03  2.99782236e-03
  1.30347582e-02 -8.58850256e-02  3.96031700e-02  1.24194343e-02
  6.86304197e-02  7.98856094e-03  2.69297808e-02  2.78212829e-03
 -1.08551048e-02  1.52322743e-02  5.12036122e-02  1.52366655e-02
  5.64353308e-03 -3.78293805e-02 -5.28415591e-02 -6.70031086e-02
  4.86954860e-02 -8.08551311e-02 -5.64545132e-02  9.05525610e-02
  7.47362971e-02 -5.64112216e-02 -5.45686707e-02  3.72474864e-02
 -7.05052614e-02 -1.00988196e-03 -8.47956836e-02  8.10220987e-02
  5.62965423e-02 -3.54015902e-02  8.23152140e-02 -2.47901734e-02
  6.16955645e-02 -1.28173493e-02  9.91577953e-02 -3.20507959e-02
 -6.85584769e-02  7.36705633e-03  5.67585044e-02 -3.21756788e-02
 -7.01843202e-02 -4.10862528e-02  8.85814875e-02 -8.78372138e-33
  2.57024411e-02  3.46704130e-03 -5.79867177e-02 -2.88336258e-02
  3.15761380e-02 -3.22278254e-02 -7.79890120e-02  4.07001562e-02
  2.51165330e-02  3.34520862e-02 -5.49697727e-02 -8.87989700e-02
  1.10868379e-01 -2.24334076e-02  5.21839820e-02  6.90891221e-02
 -1.05330977e-03  9.37396940e-03 -8.22249129e-02 -3.11715379e-02
 -6.42107204e-02 -5.65305687e-02 -9.59287137e-02 -3.09534334e-02
 -2.65012626e-02  4.94764112e-02  7.87906796e-02  7.38079567e-03
 -1.06940396e-01 -8.93046930e-02 -3.84765081e-02 -1.18131384e-01
 -5.23370616e-02  2.70716995e-02  2.44353674e-02  1.00278743e-01
  6.49455488e-02 -3.49952951e-02 -1.81716178e-02  1.87355448e-02
  5.64977713e-02 -5.84126543e-03 -1.19161524e-01  9.20953881e-03
 -9.42165330e-02  3.56393978e-02 -8.36838856e-02  6.97977990e-02
  7.80766085e-02 -4.84052598e-02  4.26365733e-02 -9.23442375e-03
  3.21986456e-03  2.87909689e-03  8.44745040e-02  4.02490534e-02
 -1.09896511e-02  2.88190041e-02 -1.32005503e-02  3.06545906e-02
 -4.23777802e-03 -3.31576504e-02 -2.09583696e-02 -1.22420210e-03
 -8.96362681e-03 -6.26423210e-02  4.39367024e-03 -1.44792767e-02
 -7.17445323e-03  4.71628830e-02  6.25484213e-02  1.74034871e-02
 -6.01360537e-02 -9.41850170e-02 -4.51841429e-02 -1.13480370e-02
  1.27944201e-01 -5.95596200e-03 -6.21191338e-02  7.06884137e-04
  2.88061704e-02 -3.68849747e-02  4.57155630e-02 -1.59884430e-02
  4.64865975e-02  4.92905937e-02  6.73848465e-02  9.77861583e-02
 -3.90930176e-02  4.20847014e-02  2.92173699e-02  4.27226722e-02
 -1.95925273e-02  4.57255766e-02  5.25819436e-02 -4.79582276e-08
  7.10971188e-04 -7.35421926e-02 -8.19851160e-02 -1.83321778e-02
  6.52145371e-02 -2.25315131e-02  3.42821479e-02  9.74326220e-04
 -4.87925373e-02  7.10502788e-02  4.96488400e-02  2.16205437e-02
 -5.30948937e-02 -2.51181573e-02  4.81227711e-02  6.50473638e-03
  5.38822450e-03  2.23765112e-02  1.53186033e-03  3.96952629e-02
 -9.43219196e-03  9.41471569e-03  1.58354472e-02 -7.45515302e-02
 -2.02817898e-02  5.30635007e-02 -1.33134238e-02  5.29318750e-02
  1.08528979e-01 -6.53177127e-02 -4.45783623e-02 -1.13471004e-03
 -2.06824783e-02 -3.87622491e-02 -3.13185118e-02  4.86918353e-02
 -6.81271181e-02  7.61696771e-02  2.57112272e-02  1.48815976e-03
  7.64114410e-02 -5.94508797e-02 -3.47682424e-02  1.05498910e-01
  2.75073834e-02  9.41678137e-02 -7.12603405e-02  5.30887172e-02
  5.02285399e-02 -1.93975251e-02 -1.39134616e-01 -6.30417913e-02
  8.64976570e-02  2.80740857e-02 -1.44299725e-02  1.11836918e-01
 -5.66920973e-02  2.39947569e-02  3.18297893e-02  3.54916379e-02
 -1.52572859e-02  6.19468801e-02 -2.74046529e-02 -8.64174741e-04]</t>
        </is>
      </c>
    </row>
    <row r="2422">
      <c r="A2422" s="1" t="n">
        <v>2420</v>
      </c>
      <c r="B2422" t="n">
        <v>432</v>
      </c>
      <c r="C2422" t="inlineStr">
        <is>
          <t>Kurs: Kunst als Therapie für Körper, Geist und Seele</t>
        </is>
      </c>
      <c r="D2422" t="inlineStr">
        <is>
          <t>Saturday, February 22</t>
        </is>
      </c>
      <c r="E2422" t="inlineStr">
        <is>
          <t>Gaertner Stiftung für Gesundheit</t>
        </is>
      </c>
      <c r="F2422" t="inlineStr">
        <is>
          <t>Soziales und Kultur, Possartstraße 33 81679 München, Show map</t>
        </is>
      </c>
      <c r="G2422" t="inlineStr">
        <is>
          <t>health</t>
        </is>
      </c>
      <c r="H2422" t="inlineStr">
        <is>
          <t>Kostenlos</t>
        </is>
      </c>
      <c r="I2422" t="inlineStr">
        <is>
          <t>https://www.eventbrite.de/e/kurs-kunst-als-therapie-fur-korper-geist-und-seele-tickets-1027947587907?aff=ebdssbdestsearch</t>
        </is>
      </c>
      <c r="J2422" t="inlineStr">
        <is>
          <t>Kreativer Ausdruck ist ein natürlicher Weg, Stress und negative Empfindungen auszuleiten, die psychische Selbstregulation zu aktivieren und so das seelische Gleichgewicht wiederherzustellen. Kunsttherapie fördert die Fähigkeit des Menschen, seine Umwelt unmittelbar über die Sinne wahrzunehmen und zu begreifen. Sie setzt an einem tiefen Grundbedürfnis des Menschen an, sich gestalterisch auszudrücken und mit sich in Kontakt zu treten. Im kunsttherapeutischen Prozess können Ressourcen (wieder)entdeckt, Selbstheilungskräfte aktiviert sowie vielfältige Veränderungsprozesse angeregt werden. Für ein tiefergehendes, ganzheitliches Verständnis der psychosomatischen Erkrankung werden sie dabei unterstützt, innere Prozesse durch Materialien und Medien der Bildenden Kunst sichtbar zu machen.
Mit Elisabeth Hundschell, Kunsttherapeutin M. A.</t>
        </is>
      </c>
      <c r="K2422" t="inlineStr">
        <is>
          <t>KulturStation der Gaertner Stiftung</t>
        </is>
      </c>
      <c r="L2422" t="inlineStr">
        <is>
          <t>Refund Policy
Refunds up to 7 days before event</t>
        </is>
      </c>
      <c r="M2422" t="inlineStr">
        <is>
          <t>Dauer nicht verfügbar</t>
        </is>
      </c>
      <c r="N2422" t="inlineStr">
        <is>
          <t>Germany Events, Bayern Events, Things to do in Munich, Munich Classes, Munich Health Classes, #workshop, #heilung, #kreativitaet, #kunst_therapie, #koerper_geist_seele</t>
        </is>
      </c>
      <c r="O2422" t="inlineStr">
        <is>
          <t xml:space="preserve">
    The event titled "Kurs: Kunst als Therapie für Körper, Geist und Seele" is scheduled to take place on Saturday, February 22 at Gaertner Stiftung für Gesundheit, 
    specifically at Soziales und Kultur, Possartstraße 33 81679 München, Show map. This event falls under the "health" category. 
    Description: Kreativer Ausdruck ist ein natürlicher Weg, Stress und negative Empfindungen auszuleiten, die psychische Selbstregulation zu aktivieren und so das seelische Gleichgewicht wiederherzustellen. Kunsttherapie fördert die Fähigkeit des Menschen, seine Umwelt unmittelbar über die Sinne wahrzunehmen und zu begreifen. Sie setzt an einem tiefen Grundbedürfnis des Menschen an, sich gestalterisch auszudrücken und mit sich in Kontakt zu treten. Im kunsttherapeutischen Prozess können Ressourcen (wieder)entdeckt, Selbstheilungskräfte aktiviert sowie vielfältige Veränderungsprozesse angeregt werden. Für ein tiefergehendes, ganzheitliches Verständnis der psychosomatischen Erkrankung werden sie dabei unterstützt, innere Prozesse durch Materialien und Medien der Bildenden Kunst sichtbar zu machen.
Mit Elisabeth Hundschell, Kunsttherapeutin M. A.
    It is organized by KulturStation der Gaertner Stiftung and will last for Dauer nicht verfügbar. 
    Key topics and themes include: Germany Events, Bayern Events, Things to do in Munich, Munich Classes, Munich Health Classes, #workshop, #heilung, #kreativitaet, #kunst_therapie, #koerper_geist_seele.
    </t>
        </is>
      </c>
      <c r="P2422" t="inlineStr">
        <is>
          <t>[ 7.71365885e-04  4.62036729e-02 -3.36654484e-02  6.18511718e-03
 -4.66844663e-02  6.43345490e-02 -2.63205413e-02 -1.65641140e-02
 -1.09441355e-02  2.98718568e-02  1.64615549e-02 -4.34338972e-02
 -4.29862775e-02  1.40138790e-02 -1.46836126e-02 -6.40305504e-02
  8.46703257e-03 -4.46426980e-02 -4.11767252e-02  8.75530690e-02
  3.07458863e-02 -8.60498548e-02 -2.56107189e-02  1.10091595e-02
 -2.68355589e-02 -1.55010149e-02 -5.93506731e-02 -4.47580703e-02
  1.53577896e-02  4.48596627e-02 -2.23269500e-03 -5.12377508e-02
 -7.00118020e-02 -2.54154876e-02  7.53805265e-02  3.20712104e-02
  4.49904166e-02 -3.99317928e-02 -6.84585348e-02  1.35656312e-01
 -3.57911102e-02 -1.65152587e-02 -1.40657246e-01  6.48512468e-02
  5.04906960e-02  3.57175432e-02  3.03930882e-02 -4.00072224e-02
 -1.21808372e-01  1.65778529e-02 -3.56231220e-02 -2.98094079e-02
  3.67323048e-02 -6.99211136e-02 -2.57283021e-02 -9.06748250e-02
 -9.47469175e-02 -8.19791332e-02 -2.62881499e-02  3.88853848e-02
  3.18316333e-02 -7.67879635e-02  3.85736451e-02  3.81661877e-02
  6.11348031e-03  1.61115117e-02  2.12401785e-02  2.58594695e-02
  9.86649543e-02 -4.12809514e-02  5.05326428e-02 -9.48522985e-02
  3.73845473e-02 -2.15256703e-03  3.11591234e-02  1.60646811e-03
 -9.93637219e-02  4.61202748e-02 -3.60923298e-02 -1.57592878e-01
  9.69455987e-02 -2.96799093e-02  4.98010255e-02  6.88850731e-02
  2.15257220e-02 -1.31607745e-02 -4.25168611e-02 -1.78840980e-02
 -3.03514348e-03  9.35664326e-02 -3.10772955e-02  7.95421656e-03
 -4.11128290e-02 -5.99619038e-02 -9.57625671e-05 -1.34365745e-02
 -6.37234896e-02  6.18050434e-02  1.09301880e-01  1.45082679e-02
  1.48679921e-02  2.62156734e-03 -3.29025164e-02  5.62874600e-02
  1.99911334e-02 -8.75250399e-02 -7.88212717e-02 -6.17126077e-02
 -1.61975771e-02  1.79341044e-02 -2.86181141e-02  7.17352405e-02
  6.24442846e-02 -5.77422306e-02  4.21311595e-02  2.99676936e-02
  6.32852390e-02 -3.26157771e-02  4.17747796e-02  2.24802475e-02
  7.70182312e-02 -7.65551105e-02  4.62808087e-03  1.51002705e-02
  1.72021650e-02  9.95088145e-02  2.84850877e-02  1.41752305e-32
  4.07072008e-02 -6.57544807e-02  7.84141719e-02 -8.13764855e-02
  3.44538279e-02 -4.87660654e-02 -8.59603584e-02 -3.28779407e-02
 -4.19129897e-03 -6.21728636e-02 -2.50554886e-02  5.52410120e-03
  1.60688628e-02 -1.26815736e-02 -2.47475468e-02  1.28527014e-02
 -6.16312586e-02  2.06620898e-02 -1.32035725e-02 -1.06651299e-01
 -3.62264365e-02 -3.83477993e-02 -2.78429594e-02  6.52096346e-02
 -3.29067782e-02  6.57644421e-02 -1.40843214e-03 -5.95970266e-02
 -1.97365712e-02  4.18100087e-03  6.39999136e-02  8.42196110e-04
  1.90793071e-02 -6.94834664e-02 -9.14400294e-02 -7.62309060e-02
 -2.17049383e-02  1.11442339e-02 -5.56984777e-03 -6.35547489e-02
  3.69782373e-02  2.46838387e-03 -4.49446077e-03 -1.89882163e-02
  1.22588232e-01  5.44600189e-02 -4.91690869e-03  2.52192970e-02
  5.65033704e-02 -5.22946147e-03 -1.00272018e-02  2.75758635e-02
  8.26440752e-03  6.99981069e-03  4.82718050e-02  9.26797614e-02
  2.03819368e-02 -3.90348136e-02 -6.87343478e-02 -4.89528626e-02
  1.70408264e-02  6.20638356e-02  1.23423571e-02 -1.88309215e-02
 -4.97272648e-02 -2.39527337e-02  6.26221392e-03 -1.86060574e-02
 -2.60733739e-02  2.92575620e-02 -1.06074870e-01  9.85213816e-02
 -2.33629756e-02 -4.60261032e-02  1.98522490e-02  6.49623200e-02
 -6.10784851e-02 -2.00568745e-03 -1.20947540e-01  4.96050976e-02
 -4.97654378e-02 -1.45971379e-03 -2.94100749e-03  2.52214018e-02
 -5.19998185e-02 -3.27909887e-02  1.00230577e-03 -1.23885432e-02
 -3.68882343e-02 -5.87034086e-03  2.91384081e-03  3.02946661e-02
 -1.94737334e-02  1.40652619e-02 -4.95092645e-02 -1.60334579e-32
  4.54088971e-02 -8.81750230e-03 -1.76948849e-02  7.23445341e-02
  1.00268796e-01 -2.33868156e-02 -8.72177854e-02  2.76735816e-02
 -4.18664282e-03  5.99637218e-02  2.37760749e-02 -4.93914559e-02
 -4.37079705e-02  4.97725680e-02 -1.41729796e-02  2.52442602e-02
 -2.23543867e-02  7.39294440e-02 -8.92465636e-02 -3.13119330e-02
  5.41480407e-02  3.92727591e-02 -1.25277108e-02 -3.53201367e-02
 -1.45533383e-02  7.10375607e-02  5.74881732e-02 -4.07884307e-02
  9.58597194e-03 -5.90882376e-02 -3.58485095e-02  1.18068364e-02
 -4.01359200e-02  1.19627640e-02  2.80079022e-02  3.86836976e-02
  2.69130711e-02  7.88868032e-03 -1.04472540e-01 -8.05066992e-03
  4.12247404e-02  6.26755431e-02 -6.15697131e-02  2.86778584e-02
  4.58094291e-02  4.36457433e-02 -6.98247226e-03 -5.93241975e-02
 -6.43938500e-03 -6.87948540e-02  3.30443121e-02  1.07774455e-02
 -5.68374135e-02  1.81831717e-02  4.77000140e-02  3.28102708e-02
 -2.97845192e-02 -1.21162295e-01 -1.03540242e-01  1.83670074e-02
  2.68721171e-02 -3.84159312e-02 -7.15440661e-02 -3.77129465e-02
  1.19083561e-02 -9.48916152e-02  8.92770663e-02  5.61396852e-02
 -1.69877987e-02  3.47705297e-02 -2.82876603e-02  3.47554460e-02
  3.09885247e-03 -3.17981951e-02 -3.71962809e-03  3.56119573e-02
  6.45405948e-02  7.28284195e-02 -2.92072818e-02  7.57175013e-02
 -1.28980070e-01  1.18423812e-02 -2.01704167e-02  4.24938537e-02
  4.07597609e-02  1.13700256e-01 -2.64367089e-02  4.60315011e-02
  2.03822535e-02  3.22092511e-02 -1.96675099e-02  4.50819470e-02
 -1.96512938e-02  3.32184210e-02  1.89677980e-02 -7.12415016e-08
  1.08508095e-01 -5.69369085e-03 -5.78182489e-02 -3.73727083e-02
 -2.74708308e-02 -9.49622765e-02  4.55264671e-05  5.68958037e-02
 -1.21918380e-01  3.00702006e-02  7.34643778e-03  5.04478216e-02
 -9.52660106e-03  4.95019220e-02 -3.05126514e-03 -8.83945376e-02
 -3.74871381e-02  6.12763129e-03 -5.51995784e-02 -8.10703561e-02
  4.03286591e-02 -9.75469053e-02  1.07137277e-03  1.40739605e-03
 -5.56590892e-02  1.46456156e-02 -7.46560469e-02 -8.24813638e-03
 -8.55342392e-03 -3.93760204e-02  3.13456845e-03  6.69077635e-02
 -1.16050085e-02  2.49453355e-02 -4.84999605e-02 -2.63869930e-02
 -4.37335707e-02  2.97336094e-02 -2.96004470e-02  9.34331194e-02
  3.13762091e-02 -7.30707198e-02  4.98324225e-04  8.75798613e-02
  7.58091062e-02 -1.77509338e-02  4.22152467e-02  3.84292118e-02
  4.89307288e-03  3.34242955e-02 -8.46533552e-02 -2.59392355e-02
 -2.58393027e-03  5.65375648e-02 -6.71306700e-02  2.62242109e-02
  1.68800279e-02 -1.46009885e-02 -3.15998271e-02 -2.85635120e-03
  4.56917025e-02 -1.86200049e-02 -1.08899415e-01  6.99934810e-02]</t>
        </is>
      </c>
    </row>
    <row r="2423">
      <c r="A2423" s="1" t="n">
        <v>2421</v>
      </c>
      <c r="B2423" t="n">
        <v>433</v>
      </c>
      <c r="C2423" t="inlineStr">
        <is>
          <t>Power BI DAX Basis - Schulung in München</t>
        </is>
      </c>
      <c r="D2423" t="inlineStr">
        <is>
          <t>Montag, 24. Februar</t>
        </is>
      </c>
      <c r="E2423" t="inlineStr">
        <is>
          <t>Business Center München</t>
        </is>
      </c>
      <c r="F2423" t="inlineStr">
        <is>
          <t>Leopoldstraße 23 80802 München</t>
        </is>
      </c>
      <c r="G2423" t="inlineStr">
        <is>
          <t>business</t>
        </is>
      </c>
      <c r="H2423" t="inlineStr">
        <is>
          <t>Kostenlos</t>
        </is>
      </c>
      <c r="I2423" t="inlineStr">
        <is>
          <t>https://www.eventbrite.de/e/power-bi-dax-basis-schulung-in-munchen-tickets-186459865477?aff=ebdssbdestsearch</t>
        </is>
      </c>
      <c r="J2423" t="inlineStr">
        <is>
          <t>Beschreibung
DAX (Data Analysis Expressions) ist eine Formelsprache, die im Hintergrund von Power BI verwendet wird. Sie beinhaltet eine Sammlung von Funktionen und Verknüpfungen, die in einer Formel oder einem Ausdruck verwendet werden, um einen oder mehrere Werte zu berechnen und zurückzugeben. Mit den Inhalten der Schulung können Sie auch komplexe Unternehmensdaten sinnvoll sammeln, strukturieren und visualisieren.
Zielgruppe
Power BI-Anwender
Dauer
1 Tag
Inhalt im Detail
Einführung in die Data Analysis Expressions (DAX)
Überblick
Berechnete Spalten
Berechnete Tabellen
Measures
Berechnete Spalten vs Measures
Übersicht über wesentliche DAX-Funktionen
Aggregationsfunktionen
Datums und Zeitfunktionen
Textfunktionen
Einführung in die Filterlogiken
Filterkontext
FILTER-Funktionen
ALL und ALLEXCEPT
CALCULATE Funktion
Zeitintelligenzberechnungen
Aufbau und Einsatz von Kontrollstrukturen und Logikfunktionen
Einführung und Überblick über Logikfunktionen
IF-Funktion
Kontrollstrukturen / IFERROR
Einführung in Finanzfunktionen
Überblick
RATE
Berücksichtigung und Einsatz von Tabellenbeziehungen in DAX
Überblick Tabellenbeziehungen
Aktive und inaktive Beziehungen
USERELATIONSHIP-Funktion
Arbeiten mit Variablen
Überblick
Komplexitätsreduzierung durch Variabl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23" t="inlineStr">
        <is>
          <t>ATVISIO Consult GmbH</t>
        </is>
      </c>
      <c r="L2423" t="inlineStr">
        <is>
          <t>Rückerstattungsrichtlinie
Rückerstattungen bis zu 7 Tage vor dem Event</t>
        </is>
      </c>
      <c r="M2423" t="inlineStr">
        <is>
          <t>Dauer nicht verfügbar</t>
        </is>
      </c>
      <c r="N2423" t="inlineStr">
        <is>
          <t>Events in Deutschland, Events in Bayern, Events in München, München Kurse, München Geschäftlich Kurse, #münchen, #schulung, #atvisio, #business_intelligence, #power_bi, #power_bi_schulung</t>
        </is>
      </c>
      <c r="O2423" t="inlineStr">
        <is>
          <t xml:space="preserve">
    The event titled "Power BI DAX Basis - Schulung in München" is scheduled to take place on Montag, 24. Februar at Business Center München, 
    specifically at Leopoldstraße 23 80802 München. This event falls under the "business" category. 
    Description: Beschreibung
DAX (Data Analysis Expressions) ist eine Formelsprache, die im Hintergrund von Power BI verwendet wird. Sie beinhaltet eine Sammlung von Funktionen und Verknüpfungen, die in einer Formel oder einem Ausdruck verwendet werden, um einen oder mehrere Werte zu berechnen und zurückzugeben. Mit den Inhalten der Schulung können Sie auch komplexe Unternehmensdaten sinnvoll sammeln, strukturieren und visualisieren.
Zielgruppe
Power BI-Anwender
Dauer
1 Tag
Inhalt im Detail
Einführung in die Data Analysis Expressions (DAX)
Überblick
Berechnete Spalten
Berechnete Tabellen
Measures
Berechnete Spalten vs Measures
Übersicht über wesentliche DAX-Funktionen
Aggregationsfunktionen
Datums und Zeitfunktionen
Textfunktionen
Einführung in die Filterlogiken
Filterkontext
FILTER-Funktionen
ALL und ALLEXCEPT
CALCULATE Funktion
Zeitintelligenzberechnungen
Aufbau und Einsatz von Kontrollstrukturen und Logikfunktionen
Einführung und Überblick über Logikfunktionen
IF-Funktion
Kontrollstrukturen / IFERROR
Einführung in Finanzfunktionen
Überblick
RATE
Berücksichtigung und Einsatz von Tabellenbeziehungen in DAX
Überblick Tabellenbeziehungen
Aktive und inaktive Beziehungen
USERELATIONSHIP-Funktion
Arbeiten mit Variablen
Überblick
Komplexitätsreduzierung durch Variabl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schulung, #atvisio, #business_intelligence, #power_bi, #power_bi_schulung.
    </t>
        </is>
      </c>
      <c r="P2423" t="inlineStr">
        <is>
          <t>[-8.50521624e-02  1.14623448e-02 -1.12806544e-01  2.38403380e-02
 -8.22932199e-02  6.73127025e-02 -6.29987940e-03  1.47864465e-02
  4.58983481e-02 -2.16165539e-02 -8.73871520e-03 -7.51390234e-02
 -1.23184070e-03 -7.03053735e-03 -3.63056175e-02  4.08788398e-02
  4.11432013e-02 -5.20863710e-03 -1.58270579e-02  8.95681307e-02
  9.14757699e-02 -8.15562531e-02 -1.09680980e-01  2.99744476e-02
  6.63031265e-02 -4.89866957e-02  9.24560707e-03  1.87259261e-03
 -1.50164692e-02 -3.79478782e-02  4.98002917e-02  3.44816446e-02
 -7.40208197e-03  7.57707935e-03  4.15477008e-02 -3.65874805e-02
  1.07205801e-01  4.57637198e-02  5.71260713e-02  1.50770303e-02
 -7.96277262e-03  4.23979200e-02 -2.54327133e-02  8.26496072e-03
 -7.83941895e-02 -6.90608518e-03  4.63943966e-02 -6.53339326e-02
 -1.18485957e-01  4.77461740e-02 -5.28934635e-02 -4.06209901e-02
  3.01939286e-02  3.45541239e-02  5.88855967e-02  1.15574338e-02
 -2.62179561e-02 -3.59564945e-02  4.26155664e-02  4.04534265e-02
 -4.85713184e-02 -5.26532419e-02  1.28560374e-02  2.11438490e-03
 -3.61624844e-02  8.46078619e-02  7.64228031e-03 -5.30785322e-02
 -7.23545477e-02 -7.82227218e-02  6.27242476e-02 -1.01575091e-01
 -3.38974707e-02 -5.69499992e-02  2.44448110e-02 -7.56575447e-03
 -5.12352958e-02  4.38701063e-02  4.95004654e-02 -8.67559910e-02
 -5.25239222e-02 -2.94881058e-03 -6.00284487e-02  9.96889323e-02
  7.34271482e-02  7.64839398e-03 -3.90789695e-02 -1.48492428e-02
  1.23431571e-02  3.17233875e-02  2.06772331e-02  6.69554546e-02
  3.35376859e-02 -1.46831935e-02  1.84715427e-02 -2.74351388e-02
 -1.04220631e-02  2.48462409e-02  1.86579332e-01  2.27187085e-03
 -1.10254381e-02  6.92101717e-02 -2.85056625e-02 -4.01751185e-03
 -6.75211623e-02 -4.16441560e-02  5.55966087e-02  2.37289127e-02
 -3.18837278e-02 -2.32945681e-02  4.31471877e-02 -1.97013319e-02
 -3.60383792e-03 -9.45640355e-02 -1.47202564e-02  3.00352126e-02
  5.43594584e-02 -3.27890217e-02  8.79462808e-02  1.05086798e-02
  4.62909183e-03  4.32334580e-02  2.24197283e-02 -1.51248211e-02
  2.45729368e-02  8.76361877e-02  1.40232593e-02  9.34852584e-33
 -4.65089902e-02 -6.06067963e-02 -8.85258056e-03  5.93053587e-02
 -4.73269168e-03 -2.27121245e-02 -1.85961518e-02  2.14211233e-02
 -2.07974063e-03 -1.28075602e-02 -6.30259365e-02  1.24571681e-01
  4.17054668e-02 -7.72811100e-02  7.01835230e-02  1.02865230e-02
  5.34811914e-02 -2.71578785e-02 -3.13396491e-02 -8.37592855e-02
  3.85768265e-02 -1.86895835e-03  6.14230298e-02  6.03340231e-02
  8.99589658e-02  8.49362239e-02  7.61144562e-04  4.13874984e-02
 -4.16472219e-02  4.42283750e-02  4.60426845e-02  1.85727961e-02
 -2.95832660e-02 -4.49768826e-02 -4.68036272e-02  4.23017563e-03
 -2.63992660e-02  2.63722930e-02  1.45407431e-02 -1.57512967e-02
  6.50857762e-02 -1.99025046e-04 -4.26039770e-02 -1.12960443e-01
 -1.81917436e-02  2.90495716e-02 -1.40692061e-03  1.74524430e-02
  1.68278649e-01  2.40744874e-02 -1.85523909e-02 -1.48777170e-02
  4.59960476e-03 -2.37634834e-02 -3.85986678e-02  1.24042295e-01
 -6.56652302e-02  1.78242214e-02  4.73955572e-02  3.07120383e-02
 -8.22884440e-02  8.50132406e-02  1.29496567e-02  3.50479446e-02
  7.96300266e-03 -2.83606374e-03  3.54737155e-02 -2.46540327e-02
 -5.07125910e-03 -9.32752490e-02  1.07360091e-02 -1.33059211e-02
  4.98125069e-02 -3.16655971e-02  2.57815421e-02  6.73800707e-03
 -7.91281313e-02  2.82515269e-02 -4.70502079e-02  8.20543990e-03
 -6.93151951e-02  2.03100927e-02  7.86365718e-02 -5.35898916e-02
  7.57129788e-02 -7.67443180e-02  2.50861868e-02 -3.63681763e-02
 -1.28427520e-01  2.97799334e-02 -1.42107634e-02 -1.83913596e-02
 -8.23353603e-02  7.99352303e-03 -1.53569141e-02 -1.17311853e-32
  9.65223275e-03 -5.19874878e-02 -2.32689525e-03 -5.49140982e-02
  3.93848158e-02  2.67774635e-03 -1.01229055e-02 -4.63171713e-02
 -1.01837395e-02 -1.40958454e-03  2.88502895e-03 -4.43283319e-02
 -7.89916515e-02  6.20369473e-03  5.21185994e-02  3.15482728e-02
 -1.72938015e-02 -9.83802676e-02 -3.83694060e-02 -2.02937778e-02
  3.70165706e-02  3.51051576e-02 -1.81662574e-04  1.73082072e-02
 -5.83980717e-02  1.63216945e-02  3.27665508e-02  1.23748612e-02
  1.09278798e-01  2.03759596e-02 -1.16195984e-01  5.08000236e-03
 -2.72048637e-02  5.99351749e-02 -7.06917644e-02 -2.29069069e-02
  3.67461778e-02 -6.53512105e-02  3.88115384e-02  7.24230288e-03
 -8.00847113e-02  5.81167899e-02 -3.61276679e-02 -1.05893984e-03
  5.47120124e-02 -1.68859567e-02 -1.67995300e-02 -4.87484485e-02
 -3.86562198e-02 -9.82670784e-02  2.72647236e-02  2.53532045e-02
 -7.18020573e-02  8.86664987e-02 -4.30216230e-02  2.74966564e-02
  8.53948854e-03 -4.03089775e-03 -4.67395820e-02 -4.36965823e-02
  1.75358225e-02  2.07610596e-02  3.56582180e-02  2.55485047e-02
  6.30731601e-03  1.14569324e-03 -4.08803625e-03 -9.25374031e-02
  2.11024955e-02 -4.49663363e-02  3.24831493e-02 -5.66995740e-02
 -4.88306023e-02 -2.23484542e-02 -1.25834987e-01  2.18545422e-02
  2.95581073e-02  4.61527146e-02 -1.65494327e-02  3.54381278e-02
 -4.11555097e-02  1.04228267e-02 -1.48984548e-02  2.93045603e-02
  3.11891455e-02 -2.02677641e-02  6.44384027e-02 -5.86371161e-02
  9.28007998e-03 -4.52842042e-02 -9.10041034e-02 -3.38673480e-02
 -1.06142767e-01  6.44620880e-02 -2.38359608e-02 -6.07035986e-08
  5.35048917e-03 -2.07651616e-03 -3.58340107e-02  1.57582052e-02
  1.30296650e-03 -1.33889496e-01 -4.00693435e-03  4.27948758e-02
 -1.09318845e-01  7.94148222e-02  7.80642554e-02 -1.76886860e-02
 -2.85744183e-02  2.73132809e-02 -6.15804233e-02 -2.21508592e-02
 -3.47486287e-02 -6.60864413e-02 -4.18024249e-02 -4.06028144e-03
  2.64480198e-03 -3.55013385e-02 -3.03932000e-02 -2.02366170e-02
  1.28797302e-02 -5.22256680e-02 -1.32791355e-01 -3.66686396e-02
  5.08187003e-02 -5.97576983e-02  8.15866143e-03  8.31372216e-02
  6.90648332e-02 -2.37592533e-02 -1.76713597e-02 -2.74929069e-02
  5.06437533e-02  8.18259083e-03  2.68697403e-02  8.55152979e-02
  6.22284748e-02 -8.63076001e-02 -5.95916808e-02  4.47499044e-02
  5.50399125e-02  3.19317095e-02 -8.18337947e-02  2.60171648e-02
  1.06891273e-02  3.85095179e-02 -5.72501160e-02  3.67874764e-02
 -9.39257368e-02  2.38406956e-02 -8.60923976e-02  3.89162153e-02
 -5.65915648e-03 -1.66408867e-02 -1.53560052e-02  7.62046035e-03
  8.88821036e-02 -4.61688219e-03 -6.75216764e-02 -2.86306962e-02]</t>
        </is>
      </c>
    </row>
    <row r="2424">
      <c r="A2424" s="1" t="n">
        <v>2422</v>
      </c>
      <c r="B2424" t="n">
        <v>434</v>
      </c>
      <c r="C2424" t="inlineStr">
        <is>
          <t>ALGORYTHM™|Data Science vs Artificial Intelligence: Clarify Your Doubts</t>
        </is>
      </c>
      <c r="D2424" t="inlineStr">
        <is>
          <t>Wednesday, February 19</t>
        </is>
      </c>
      <c r="E2424" t="inlineStr">
        <is>
          <t>Algorythm Online Classroom</t>
        </is>
      </c>
      <c r="F2424" t="inlineStr">
        <is>
          <t>. . 00000 Munich, Show map</t>
        </is>
      </c>
      <c r="G2424" t="inlineStr">
        <is>
          <t>science-and-tech</t>
        </is>
      </c>
      <c r="H2424" t="inlineStr">
        <is>
          <t>From $70.92</t>
        </is>
      </c>
      <c r="I2424" t="inlineStr">
        <is>
          <t>https://www.eventbrite.com/e/algorythmtmdata-science-vs-artificial-intelligence-clarify-your-doubts-tickets-646985931337?aff=ebdssbdestsearch</t>
        </is>
      </c>
      <c r="J2424" t="inlineStr">
        <is>
          <t>C﻿OURSE AGENDA:
W﻿hat is Data Science (DS)?
K﻿ey Concepts and Applications of DS
W﻿hat is Artificial Intelligence (AI)?
K﻿ey Concepts and Applications of AI
Differentiators between AI and DS?
C﻿ommon misconceptions around AI and DS?
C﻿areer Path: AI vs Data Science Career
W﻿HO IS THIS FOR?
S﻿tartup Entrepreneur venturing into the AI/Data Science Business Field
H﻿iring Managers
C﻿areer Switchers
L﻿imited Slots: 10 MAX – for quality discussion
T﻿AKEAWAYS WITH THE COURSE:
U﻿NLIMITED ACCESS TO ALGORYTHM COURSE MATERIALS
E﻿XCLUSIVE INVITATION TO LIVESTREAMS : Q&amp;A OR NETWORKING
C﻿ERTIFICATE OF COMPLETION, UPON REQUEST*
A﻿BOUT ALGORYTHM ACADEMY:
A﻿lgorythm Academy is an online learning platform that prepares students for the Industry's most sought-after skills in AI, Data Science, Algorithm Design and Coding. Algorythm Academy fosters a strong network amongst its Alumni. Also, it conducts frequent industry-based case challenges for existing and past students. Algorythm Academy's mission is all about making sure you are ready to take on any data challenge!</t>
        </is>
      </c>
      <c r="K2424" t="inlineStr">
        <is>
          <t>Kat Usop, MSHI</t>
        </is>
      </c>
      <c r="L2424" t="inlineStr">
        <is>
          <t>Refund Policy
Refunds up to 7 days before event</t>
        </is>
      </c>
      <c r="M2424" t="inlineStr">
        <is>
          <t>Dauer nicht verfügbar</t>
        </is>
      </c>
      <c r="N2424" t="inlineStr">
        <is>
          <t>Germany Events, Bayern Events, Things to do in Munich, Munich Classes, Munich Science &amp; Tech Classes, #ai, #datascience, #aibootcamp, #data_analytics</t>
        </is>
      </c>
      <c r="O2424" t="inlineStr">
        <is>
          <t xml:space="preserve">
    The event titled "ALGORYTHM™|Data Science vs Artificial Intelligence: Clarify Your Doubts" is scheduled to take place on Wednesday, February 19 at Algorythm Online Classroom, 
    specifically at . . 00000 Munich, Show map. This event falls under the "science-and-tech" category. 
    Description: C﻿OURSE AGENDA:
W﻿hat is Data Science (DS)?
K﻿ey Concepts and Applications of DS
W﻿hat is Artificial Intelligence (AI)?
K﻿ey Concepts and Applications of AI
Differentiators between AI and DS?
C﻿ommon misconceptions around AI and DS?
C﻿areer Path: AI vs Data Science Career
W﻿HO IS THIS FOR?
S﻿tartup Entrepreneur venturing into the AI/Data Science Business Field
H﻿iring Managers
C﻿areer Switchers
L﻿imited Slots: 10 MAX – for quality discussion
T﻿AKEAWAYS WITH THE COURSE:
U﻿NLIMITED ACCESS TO ALGORYTHM COURSE MATERIALS
E﻿XCLUSIVE INVITATION TO LIVESTREAMS : Q&amp;A OR NETWORKING
C﻿ERTIFICATE OF COMPLETION, UPON REQUEST*
A﻿BOUT ALGORYTHM ACADEMY:
A﻿lgorythm Academy is an online learning platform that prepares students for the Industry's most sought-after skills in AI, Data Science, Algorithm Design and Coding. Algorythm Academy fosters a strong network amongst its Alumni. Also, it conducts frequent industry-based case challenges for existing and past students. Algorythm Academy's mission is all about making sure you are ready to take on any data challenge!
    It is organized by Kat Usop, MSHI and will last for Dauer nicht verfügbar. 
    Key topics and themes include: Germany Events, Bayern Events, Things to do in Munich, Munich Classes, Munich Science &amp; Tech Classes, #ai, #datascience, #aibootcamp, #data_analytics.
    </t>
        </is>
      </c>
      <c r="P2424" t="inlineStr">
        <is>
          <t>[-4.63747829e-02 -4.88239005e-02 -2.14366820e-02  5.88243175e-03
 -2.88026519e-02 -9.98322964e-02 -4.13532220e-02 -2.01175343e-02
 -1.89914294e-02  1.41191380e-02 -6.30365983e-02 -6.34351075e-02
  4.41961223e-03 -2.71914788e-02 -3.19358967e-02  9.94290337e-02
  2.39952896e-02 -9.69067141e-02 -9.39351618e-02 -7.46757835e-02
  3.63218598e-02  1.49071328e-02 -1.09902127e-02 -6.28877878e-02
  8.83922167e-03  9.24018696e-02  4.13019955e-02 -3.65286656e-02
 -3.53564806e-02 -4.28690873e-02  1.52306417e-02  1.19586131e-02
  4.22029644e-02  2.96111293e-02  1.93189066e-02 -1.99142713e-02
 -5.08436188e-02  1.26868166e-04  5.06466664e-02  6.81376904e-02
 -8.45937878e-02 -6.86322600e-02  1.00450302e-02  3.23289149e-02
  1.99643211e-04  2.95527950e-02 -4.21244614e-02 -2.22296105e-03
  2.19208095e-02  6.22892678e-02 -1.20998159e-01 -1.08543195e-01
  8.69131926e-03  8.62780213e-02 -3.33123915e-02  6.10865802e-02
  2.50871480e-02  4.49459814e-02 -1.95657406e-02 -3.24991643e-02
  2.18416620e-02 -2.19641421e-02  2.78176460e-02  2.92946063e-02
 -3.36167701e-02  2.22287122e-02 -7.25210756e-02  1.23485727e-02
  4.42498401e-02 -5.96676767e-02  6.79417774e-02 -1.59386732e-02
 -6.37016594e-02  1.25972718e-01  1.00013055e-01 -1.58656593e-02
  5.35558723e-02 -1.19964462e-02  1.13057926e-01 -3.62406857e-02
 -2.68372754e-03  2.18459014e-02 -2.90368553e-02  5.05051687e-02
 -2.02303827e-02 -4.88073379e-02 -5.76284379e-02  3.09691913e-02
 -2.38380469e-02 -2.70099193e-02  8.76581892e-02 -1.00167617e-01
 -3.09773069e-02 -1.21171549e-02  5.90305664e-02 -5.27951401e-03
  2.92192809e-02 -1.45807387e-02  1.61247011e-02 -3.74230593e-02
 -4.74231690e-02  2.20475420e-02 -5.79473600e-02 -2.45889905e-03
 -5.28243594e-02  2.42179465e-02  9.40129310e-02 -4.49373573e-03
  5.61515465e-02 -2.95122471e-02 -4.59348187e-02  1.00858137e-02
  1.00687165e-02 -4.22681607e-02 -1.45365344e-02  1.21469395e-02
 -8.54024440e-02  4.38966267e-02  3.89245083e-03  6.97515011e-02
 -6.38024062e-02  5.68504408e-02 -1.17587531e-02  3.51052219e-03
  5.17066307e-02 -6.17597140e-02 -1.23907112e-01  5.50570807e-33
 -8.46944470e-03 -1.32798292e-02 -2.45429222e-02 -2.04675719e-02
  6.19265400e-02 -1.06562831e-01  1.27873402e-02  7.30073601e-02
 -3.88046242e-02  5.19968569e-02 -7.94013366e-02  3.33606601e-02
 -2.96579450e-02  2.54334658e-02  1.09313734e-01  5.13466168e-03
  1.99354924e-02 -4.65360060e-02 -1.63465971e-03  5.46371285e-03
  6.39362633e-02 -8.00138488e-02  1.48299830e-02  6.07241839e-02
  3.50948013e-02  6.36829063e-02  6.73157051e-02 -3.27149616e-03
  1.04838997e-01  3.73770930e-02 -5.95368892e-02 -1.37192933e-02
 -1.03939414e-01 -4.55211736e-02  3.42530645e-02  3.84201109e-02
 -5.32123931e-02 -6.48428276e-02 -1.05172638e-02  3.18840742e-02
 -3.91696133e-02  3.40085253e-02 -1.02745835e-02  2.00421289e-02
  6.15435559e-03  4.26370353e-02  6.80997893e-02  1.03284763e-02
  8.70105922e-02 -3.78863257e-03 -2.07653251e-02 -3.61126624e-02
  8.26817676e-02 -1.05637182e-02  1.81529857e-02  4.62792069e-02
 -6.59376904e-02 -6.38664216e-02 -3.19381580e-02  5.90811968e-02
 -1.33152958e-02  3.70016657e-02  1.04772644e-02  5.84014840e-02
 -9.08466429e-02  1.26709305e-02  4.12553810e-02  1.16091473e-02
  1.41519859e-01 -1.52933933e-02 -1.30189024e-02 -4.25806679e-02
  6.83838455e-03  1.39336064e-02 -5.13074175e-03  5.48840277e-02
  1.26931025e-02 -6.89365268e-02  9.28578619e-03 -1.19032161e-02
 -3.28438096e-02  3.16275954e-02  2.16403101e-02 -6.28386959e-02
 -1.04706874e-03 -6.20359369e-03 -9.11488105e-03  1.26683619e-03
 -6.20879047e-02  4.59048301e-02 -5.63257784e-02  7.18488870e-03
 -2.30013542e-02  9.03769732e-02  4.51019779e-03 -7.35828240e-33
 -1.48209941e-03 -2.87093949e-02 -6.42028898e-02  1.79365985e-02
  6.62574917e-02  1.75987892e-02  2.83013582e-02  6.28286926e-03
  6.98892772e-02 -2.75339670e-02 -5.03182895e-02  1.05825216e-02
  1.64591875e-02 -9.62747727e-03 -9.19958297e-03 -1.51457200e-02
 -1.14390291e-01 -8.56252015e-03 -3.69179025e-02  3.98775078e-02
  2.37781126e-02  6.90670758e-02 -1.17530048e-01 -1.18176877e-01
 -4.22519632e-03 -3.58720426e-03 -5.29199429e-02  1.67073626e-02
  5.45372777e-02  9.66277644e-02  1.62760299e-02 -1.00982878e-02
 -4.97490577e-02 -1.73329841e-02 -1.10987239e-02  7.04457834e-02
  9.62577686e-02 -5.72445206e-02 -4.99210134e-02  6.23660833e-02
  5.04361056e-02 -2.60878503e-02 -4.34827916e-02 -1.69427376e-02
  6.09712675e-02  1.81895867e-02 -3.47819999e-02  4.69451621e-02
  1.62352845e-02 -9.69597697e-02 -7.42251403e-04 -6.42756466e-03
  3.20280828e-02  5.65613015e-03  7.53450319e-02  6.76134378e-02
 -3.51487030e-03  1.88544802e-02 -1.24067225e-01  9.49814022e-02
 -7.48724351e-03 -4.22397070e-03  9.59462225e-02  2.96978634e-02
 -5.47283702e-02 -2.60583200e-02  2.83055045e-02  7.74944052e-02
 -9.03453380e-02 -4.17916365e-02  5.22051975e-02  1.32484715e-02
 -3.94840688e-02  2.31989846e-03 -6.42867908e-02 -3.77230681e-02
 -2.03121938e-02 -2.16811318e-02 -6.61018193e-02  3.50838602e-02
 -1.12401249e-04 -2.60879379e-02  6.69905078e-03  8.73624608e-02
 -1.08873867e-03  3.29176784e-02  9.21474099e-02 -1.54317319e-02
 -8.80454630e-02 -2.26504356e-02 -9.70027819e-02 -4.62976135e-02
 -9.39604044e-02  4.55046073e-02 -9.01192427e-02 -5.91347025e-08
  6.15862245e-03  1.69533305e-02  5.30987419e-02 -2.54068561e-02
  7.84193799e-02 -1.99467335e-02 -6.45318329e-02  5.93187064e-02
 -3.95390913e-02 -2.38044020e-02  4.69685020e-03  1.59676769e-03
 -4.97724265e-02 -4.84582409e-03  6.35837838e-02  5.17087355e-02
 -1.29324384e-02 -8.23126063e-02  2.93994043e-02 -2.09579468e-02
  1.06753774e-01 -5.76415360e-02 -2.56152898e-02 -3.42070335e-03
  1.50347026e-02 -4.33882512e-02  1.01728151e-02  3.78447063e-02
 -4.38357927e-02  5.03448769e-02 -4.01876643e-02 -1.70141235e-02
  9.78110954e-02 -6.80587962e-02  1.00868255e-01 -8.04127157e-02
  3.88288163e-02 -8.28026682e-02 -7.14665232e-03 -5.49142361e-02
 -4.63560559e-02  2.59187742e-04  2.16738712e-02 -3.28907627e-04
  6.88516647e-02 -3.47105879e-03 -2.36996450e-02 -1.10795554e-02
  3.95314507e-02  6.94040060e-02 -1.14490408e-02 -3.50317806e-02
 -4.70197164e-02  7.10898265e-02  8.01905170e-02  2.99752820e-02
 -1.13646276e-02 -6.50878772e-02 -9.84382182e-02  7.51652792e-02
  9.83061716e-02 -3.83128086e-03 -1.31970672e-02 -2.33672522e-02]</t>
        </is>
      </c>
    </row>
    <row r="2425">
      <c r="A2425" s="1" t="n">
        <v>2423</v>
      </c>
      <c r="B2425" t="n">
        <v>435</v>
      </c>
      <c r="C2425" t="inlineStr">
        <is>
          <t>MINDSHOP™| Become an Efficient Product Owner</t>
        </is>
      </c>
      <c r="D2425" t="inlineStr">
        <is>
          <t>Wednesday, February 19</t>
        </is>
      </c>
      <c r="E2425" t="inlineStr">
        <is>
          <t>Mindshop Online Classroom</t>
        </is>
      </c>
      <c r="F2425" t="inlineStr">
        <is>
          <t>. . 00000 MUNICH, Show map</t>
        </is>
      </c>
      <c r="G2425" t="inlineStr">
        <is>
          <t>business</t>
        </is>
      </c>
      <c r="H2425" t="inlineStr">
        <is>
          <t>Kostenlos</t>
        </is>
      </c>
      <c r="I2425" t="inlineStr">
        <is>
          <t>https://www.eventbrite.com/e/mindshoptm-become-an-efficient-product-owner-tickets-619669898347?aff=ebdssbdestsearch</t>
        </is>
      </c>
      <c r="J2425" t="inlineStr">
        <is>
          <t>What is this MINDSHOP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are peddling to the end-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Having a skilled and dedicated product owner can significantly contribute to the success of a product or service by providing a clear product vision, efficient decision-making, stakeholder alignment, and a user-centric approach, among other benefit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visit katusop.com
Who needs to attend?
Recommended for Early-stage startups and innovative teams within corporate firms
C﻿areer switching professional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This course includes:
✔️Downloadable source material(s) 
✔️Full lifetime self-paced course access
✔️Certificate of Participation (powered by The Mindshop School Program)
✔️A chance for a free ticket to other workshops/masterclass under The Mindshop Innovation School
WHY ME?
I support ambitious careerists and entrepreneurs in building their arsenal towards creative problem solving, authentic product design and development.
CEO OF THE MINDSHOP SCHOOL - VIRTUAL INSTITUTE FOR CAREER SWITCHERS, AND FOUNDERS VENTURING THEIR PATH INTRO INNOVATIVE INDUSTRIES (4000+ STUDENTS SINCE 2018)
CEO OF GINA HEALTH – METAVERSE PLATFORM MATCHING NEURO-PSYCHIATRIC SUPPORT SERVICES TO USERS WHEREVER, WHENEVER NEEDED
DIGITAL NOMAD, CONSULTANT, AND LONG TERM CURIOSITA!
INDUSTRIAL EXPERIENCE
2022 – DIGITAL HEALTH INNOVATION CONSULTANT – NEW YORK INSTITUTE OF TECHNOLOGY
2022 – REGULATORY HEAD OF MEDICAL DEVICES "MADE IN MOROCCO" AT MMI CLUSTER
2021 – DIRECTOR OF BIOMEDICAL ENGINEERING AT HCK-M
2020 – R&amp;D, MEDICAL DATA MANAGER AT DUKE UNIVERSITY – BIOMEDICAL ENGINEERING
HIT | Design Thinking Consultant at MEDVERSE LABS LLC est. 2016 (Software Development Agency)
2019 recipient of MU School of Medicine's Lindberg Award for Health IT Innovation
Former Adjunct University Lecturer at ENSET Biomedical Engineering School at the age of 23.
"How to Gamify a Virtual Surgical Workspace" Talk at (VRVoice2018) Harvard Medical School
Co-Founder of TechVerse Coworking Space &amp; Incubator, Rabat City, Morocco – the first tech-oriented coworking space in the country. est. 2016 (Dissolved)
Chief Software Architect of Sutures App – Gamified Gastro-intestinal e-Surgery Simulator (Sold) est. 2016
Chief Design Thinker / Information Architect at Sinclair School of Nursing – HEAR App est. 2017
Research Fellow at the University of Missouri’s Center for Biomedical Informatics - focus on Mobile Based &amp; Gamified Precision Medicine est. 2018
Life-long Design Thinker for Precision Medicine 🤍
ACADEMIC BACKGROUND:
Peer Reviewer at IEEE Journal of Biomedical &amp; Health Informatics (JBHI)
Peer Reviewer at Journal for Medical Internet Research (JMIR)
Public Speaker: USA, Hong Kong, Malaysia, Morocco, Philippines (+30 talks)
Holder of Engineering Diploma in Manufacturing Engineering and Management with Specialization in Biomedical Engineering
Advanced Degree (MS) in Health Informatics – App Innovation
#KeepHustling!
LinkedIn: https://www.linkedin.com/in/katanai/
BLOG: www.katusop.com
TWTR: @itskatusop</t>
        </is>
      </c>
      <c r="K2425" t="inlineStr">
        <is>
          <t>Kat Usop, MSHI</t>
        </is>
      </c>
      <c r="L2425" t="inlineStr">
        <is>
          <t>Refund Policy
Refunds up to 30 days before event</t>
        </is>
      </c>
      <c r="M2425" t="inlineStr">
        <is>
          <t>Dauer nicht verfügbar</t>
        </is>
      </c>
      <c r="N2425" t="inlineStr">
        <is>
          <t>Germany Events, Bayern Events, Things to do in Munich, Munich Classes, Munich Business Classes, #startups, #project_management, #product_management, #product_owner</t>
        </is>
      </c>
      <c r="O2425" t="inlineStr">
        <is>
          <t xml:space="preserve">
    The event titled "MINDSHOP™| Become an Efficient Product Owner" is scheduled to take place on Wednesday, February 19 at Mindshop Online Classroom, 
    specifically at . . 00000 MUNICH, Show map. This event falls under the "business" category. 
    Description: What is this MINDSHOP about?
In many startups,  there is a lack of understanding between what the business development folks are doing and what the product developers are doing. The goal here is to create harmony between the two
because if it doesn’t exist, disaster will strike. If the concept that the business developers are peddling to the end-user doesn’t line up with the realities of development capabilities or timing, you’re going to be hitting a rock bottom sooner than you anticipate. In this course, learn to find the balance between business development and product development.
The key aspects of effective Product Ownership include:
Focus on Outcome over Output
Build and maintain a shared understanding
Make decisions
Having a skilled and dedicated product owner can significantly contribute to the success of a product or service by providing a clear product vision, efficient decision-making, stakeholder alignment, and a user-centric approach, among other benefits.
What you’ll learn: 
How to set a product vision
How to create a product roadmap
How to break down features into epics and user stories
How to group stories with categorization (using my bucket approach)
How to prioritize your Product Backlog and Roadmap
Highly recommended pre-requisite:  Create better products with design thinking (FUNDAMENTALS) ~ visit katusop.com
Who needs to attend?
Recommended for Early-stage startups and innovative teams within corporate firms
C﻿areer switching professionals
Limited Slots to 15 Attendees for Quality Q&amp;A
Entrepreneurs: Solo Rider 
Founder teams: CXOs
Designers: UX/UI Designers, Product Managers
Builders: Engineers/Devs
Freelancers: Self-employed one-business Boss
Consultants: Self-employed mentors/Coaches
User Interface designers who wish to expand their career towards Design Thinking Umbrella (focus on UX Design)
This course includes:
✔️Downloadable source material(s) 
✔️Full lifetime self-paced course access
✔️Certificate of Participation (powered by The Mindshop School Program)
✔️A chance for a free ticket to other workshops/masterclass under The Mindshop Innovation School
WHY ME?
I support ambitious careerists and entrepreneurs in building their arsenal towards creative problem solving, authentic product design and development.
CEO OF THE MINDSHOP SCHOOL - VIRTUAL INSTITUTE FOR CAREER SWITCHERS, AND FOUNDERS VENTURING THEIR PATH INTRO INNOVATIVE INDUSTRIES (4000+ STUDENTS SINCE 2018)
CEO OF GINA HEALTH – METAVERSE PLATFORM MATCHING NEURO-PSYCHIATRIC SUPPORT SERVICES TO USERS WHEREVER, WHENEVER NEEDED
DIGITAL NOMAD, CONSULTANT, AND LONG TERM CURIOSITA!
INDUSTRIAL EXPERIENCE
2022 – DIGITAL HEALTH INNOVATION CONSULTANT – NEW YORK INSTITUTE OF TECHNOLOGY
2022 – REGULATORY HEAD OF MEDICAL DEVICES "MADE IN MOROCCO" AT MMI CLUSTER
2021 – DIRECTOR OF BIOMEDICAL ENGINEERING AT HCK-M
2020 – R&amp;D, MEDICAL DATA MANAGER AT DUKE UNIVERSITY – BIOMEDICAL ENGINEERING
HIT | Design Thinking Consultant at MEDVERSE LABS LLC est. 2016 (Software Development Agency)
2019 recipient of MU School of Medicine's Lindberg Award for Health IT Innovation
Former Adjunct University Lecturer at ENSET Biomedical Engineering School at the age of 23.
"How to Gamify a Virtual Surgical Workspace" Talk at (VRVoice2018) Harvard Medical School
Co-Founder of TechVerse Coworking Space &amp; Incubator, Rabat City, Morocco – the first tech-oriented coworking space in the country. est. 2016 (Dissolved)
Chief Software Architect of Sutures App – Gamified Gastro-intestinal e-Surgery Simulator (Sold) est. 2016
Chief Design Thinker / Information Architect at Sinclair School of Nursing – HEAR App est. 2017
Research Fellow at the University of Missouri’s Center for Biomedical Informatics - focus on Mobile Based &amp; Gamified Precision Medicine est. 2018
Life-long Design Thinker for Precision Medicine 🤍
ACADEMIC BACKGROUND:
Peer Reviewer at IEEE Journal of Biomedical &amp; Health Informatics (JBHI)
Peer Reviewer at Journal for Medical Internet Research (JMIR)
Public Speaker: USA, Hong Kong, Malaysia, Morocco, Philippines (+30 talks)
Holder of Engineering Diploma in Manufacturing Engineering and Management with Specialization in Biomedical Engineering
Advanced Degree (MS) in Health Informatics – App Innovation
#KeepHustling!
LinkedIn: https://www.linkedin.com/in/katanai/
BLOG: www.katusop.com
TWTR: @itskatusop
    It is organized by Kat Usop, MSHI and will last for Dauer nicht verfügbar. 
    Key topics and themes include: Germany Events, Bayern Events, Things to do in Munich, Munich Classes, Munich Business Classes, #startups, #project_management, #product_management, #product_owner.
    </t>
        </is>
      </c>
      <c r="P2425" t="inlineStr">
        <is>
          <t>[ 2.53446829e-02 -1.79930963e-02  5.45975827e-02 -1.27976924e-01
  8.32190644e-03 -1.32617429e-02  4.39222045e-02  6.01915531e-02
  3.27821597e-02 -6.64742012e-03 -1.84082650e-02  3.62796709e-02
  2.36225873e-02  1.73530802e-02 -6.57851854e-03  2.32589971e-02
  2.99774576e-02  3.50907701e-03 -6.46660998e-02 -4.03750017e-02
 -1.88979022e-02 -8.90657231e-02  1.62719041e-02  9.11543611e-03
 -7.72446841e-02  6.99536875e-02  7.76248239e-03 -5.24918810e-02
  2.85651814e-02 -7.06835091e-02  7.49843270e-02 -4.56379391e-02
  5.45533895e-02  1.34431012e-02 -1.21316547e-03  1.88874993e-02
  3.10782949e-03 -1.67609602e-02 -1.56146483e-02 -6.14178218e-02
  2.19233818e-02 -9.51976329e-02 -1.06100604e-01  1.01325149e-02
  3.66774872e-02  4.50686514e-02  5.92900366e-02 -3.20013277e-02
 -4.20464389e-02  2.13102042e-03 -4.93675731e-02 -6.68628961e-02
 -2.92922650e-02 -1.02222219e-01 -1.23725773e-03  7.13417903e-02
  4.45373952e-02  2.69538537e-02  1.80749167e-02  8.32517166e-03
  2.11433694e-02 -2.34091971e-02  3.58371576e-03 -5.96710667e-02
  7.76041150e-02 -5.38186803e-02  2.72816792e-03  1.14622898e-01
 -6.87944517e-02  1.54122580e-02  8.67216811e-02 -1.70126297e-02
 -8.62616673e-03  1.89107917e-02  1.24425804e-02 -1.31034059e-02
  2.25987919e-02 -2.60567646e-02  1.99691374e-02  1.01762963e-02
 -3.45546864e-02  9.23829079e-02 -7.95135945e-02  4.87212278e-02
 -7.59477690e-02 -2.61497833e-02  2.22833678e-02  1.02781467e-01
  6.14984147e-02  4.76351082e-02 -7.23760799e-02  2.52673612e-03
  2.79597919e-02 -3.85543294e-02  5.36462888e-02  7.57993385e-02
 -7.67941251e-02 -7.58317262e-02 -2.90486459e-02 -4.41035703e-02
  9.01309249e-04  3.75256762e-02 -4.26807115e-03 -9.10672694e-02
 -4.48815860e-02 -2.53528394e-02 -2.71873269e-02  4.70256545e-02
 -1.39146075e-02  7.88191613e-03 -5.22946343e-02 -1.70610230e-02
 -6.29807562e-02  3.23463529e-02  5.23563586e-02 -5.00845583e-03
 -7.07224756e-02  5.48816137e-02  4.43195999e-02 -1.19407326e-02
  4.69591729e-02  6.87119216e-02  6.66996017e-02 -6.23041717e-03
 -1.71443205e-02  3.78781115e-03 -1.62771381e-02  2.19220770e-33
  1.34379799e-02  7.82873183e-02 -3.31543237e-02  8.66777226e-02
  6.38294220e-02 -1.02174021e-02  6.67032972e-02  8.67995992e-02
 -1.09706365e-01  1.25210732e-01  7.80320668e-04 -1.62049904e-02
 -4.70114201e-02  5.49346060e-02  5.81932589e-02 -2.28525065e-02
 -4.41868193e-02 -4.02203761e-02 -2.75458898e-02 -1.27238808e-02
 -2.22464018e-02  7.47304782e-03 -1.38688851e-02  3.44047509e-02
  5.01649790e-02  1.33108962e-02 -1.13513023e-02  7.78546184e-02
  1.68510731e-02  1.03201368e-04  4.64976858e-03  1.73178166e-02
 -4.77325059e-02 -2.59761568e-02 -4.92067970e-02  2.10473710e-03
 -1.08874649e-01 -1.92375667e-02  3.63225862e-02  4.45613861e-02
  2.07263138e-03 -7.52935093e-03 -4.05860543e-02  2.49680337e-02
  4.02268814e-03  5.28848283e-02  3.30085084e-02 -1.32272886e-02
  1.33710904e-02  2.23143250e-02 -4.93238494e-02 -3.26533914e-02
  8.07937533e-02 -3.00208870e-02 -3.38559151e-02 -8.86246189e-02
  1.37954485e-02 -9.03593078e-02  1.39273312e-02 -2.79171281e-02
 -3.64824422e-02  5.67145608e-02 -6.70289844e-02  1.16998680e-01
 -4.31258231e-02  1.17300358e-02  1.14683382e-01  3.65556055e-03
  5.78617342e-02 -4.57684323e-02  5.72082819e-04  2.31277607e-02
  2.45596617e-02 -6.71780556e-02  9.94543172e-03 -1.62826087e-02
 -6.92674220e-02  2.32527256e-02  1.93674732e-02  7.01329708e-02
  8.21428895e-02  4.64782082e-02  4.16186266e-02 -3.76776531e-02
  8.42870772e-03  1.85767375e-02 -5.58651648e-02  1.08947456e-02
 -5.77636175e-02  8.63193721e-02 -6.18008897e-03  1.13039417e-02
 -7.74144474e-03  1.44047260e-01 -2.11888887e-02 -3.42087884e-33
  4.55126539e-02 -7.05148280e-02  8.91133212e-04  3.05841845e-02
  6.58965707e-02 -4.09646928e-02 -4.68579158e-02 -6.97676539e-02
 -3.02352365e-02 -1.33973481e-02 -8.61889198e-02 -3.31554562e-02
  4.00089137e-02  5.84927909e-02 -7.14457855e-02 -6.41140267e-02
  2.56120507e-02 -5.88497370e-02  5.06044440e-02 -6.00557514e-02
 -1.58671997e-02  7.79741034e-02 -1.03965372e-01 -6.04415964e-03
 -5.54778799e-02  4.26851399e-02  4.34382930e-02  2.66342591e-02
 -1.91983674e-02 -5.96884973e-02 -1.46697974e-02 -1.18670315e-01
  2.34814375e-04 -2.25330014e-02  1.29570235e-02  2.80957925e-03
 -5.29699288e-02 -7.18505010e-02  3.06580253e-02  1.91178974e-02
  1.02588078e-02  1.63195794e-03 -1.25489654e-02 -6.43079216e-03
 -1.96635909e-02  1.07651269e-02  4.03540693e-02 -9.95784402e-02
  7.43898898e-02  7.51458257e-02 -9.33044218e-03  7.99068063e-02
 -6.78343279e-03 -7.82217830e-02  1.93061326e-02  3.34542394e-02
  9.93750691e-02 -3.95843573e-02  1.02379166e-01  2.99166143e-02
 -1.13885738e-02  2.26756223e-02  8.46835375e-02  4.02247272e-02
 -8.60472843e-02 -1.58146862e-02  6.70961514e-02  9.36801806e-02
  1.21385446e-02 -4.06935588e-02 -1.68425851e-02  4.38364558e-02
 -7.20795617e-02 -1.17047414e-01 -8.62387940e-02  4.59655710e-02
 -1.66422911e-02  1.22321006e-02 -3.89376990e-02 -7.58011565e-02
  1.62657406e-02 -3.85542661e-02  2.80506779e-02  1.20250164e-02
  1.41290585e-02  7.00409561e-02 -1.54984603e-02  1.94607209e-02
 -1.47912558e-02 -1.55462567e-02 -9.61025953e-02  5.97380400e-02
 -9.86766517e-02  1.26540706e-01  1.19535066e-02 -6.44616378e-08
 -1.86523367e-02 -5.13739809e-02  3.25773470e-02  3.35727111e-02
  3.25537957e-02 -1.45871388e-02 -1.59108974e-02  7.90073723e-02
  6.71276264e-03  4.51129712e-02 -2.18158830e-02 -6.61908835e-02
 -9.24547836e-02  6.14055209e-02  1.01803906e-01  3.27228159e-02
 -2.21078396e-02  4.04714979e-02 -4.09168750e-02 -5.74251115e-02
  8.51718038e-02  3.61036658e-02  9.43508521e-02 -6.99571520e-02
 -9.52259228e-02 -6.08337149e-02 -2.02544276e-02  1.97817273e-02
 -3.29549611e-02 -3.93650383e-02  3.68042924e-02  2.17528567e-02
  3.82354222e-02 -4.84453421e-03  4.73878458e-02 -6.58526793e-02
  2.20892448e-02  6.13618977e-02  3.92447412e-02 -9.68804210e-03
 -4.96361814e-02  8.28910097e-02  2.19754819e-02  6.06314912e-02
 -5.88019677e-02 -4.39200029e-02 -9.01421085e-02 -6.02356791e-02
 -3.65639403e-02  2.51904614e-02  4.21196036e-02  8.63816589e-03
 -6.21947199e-02 -1.05316164e-02  8.94565061e-02  5.99684566e-02
  8.30626488e-03 -5.07755019e-02 -6.72732294e-03  3.45023088e-02
 -2.58175819e-03 -4.01117913e-02 -3.93249094e-02  3.63235511e-02]</t>
        </is>
      </c>
    </row>
    <row r="2426">
      <c r="A2426" s="1" t="n">
        <v>2424</v>
      </c>
      <c r="B2426" t="n">
        <v>436</v>
      </c>
      <c r="C2426" t="inlineStr">
        <is>
          <t>Startups: Develop Innovative Product with Minimum Viable Thinking</t>
        </is>
      </c>
      <c r="D2426" t="inlineStr">
        <is>
          <t>Wednesday, February 19</t>
        </is>
      </c>
      <c r="E2426" t="inlineStr">
        <is>
          <t>Mindshop Online Classroom</t>
        </is>
      </c>
      <c r="F2426" t="inlineStr">
        <is>
          <t>. . 00000 Munich, Show map</t>
        </is>
      </c>
      <c r="G2426" t="inlineStr">
        <is>
          <t>business</t>
        </is>
      </c>
      <c r="H2426" t="inlineStr">
        <is>
          <t>$77.77</t>
        </is>
      </c>
      <c r="I2426" t="inlineStr">
        <is>
          <t>https://www.eventbrite.com/e/startups-develop-innovative-product-with-minimum-viable-thinking-tickets-656375997277?aff=ebdssbdestsearch</t>
        </is>
      </c>
      <c r="J2426" t="inlineStr">
        <is>
          <t>What is this course about? 
More often than we want to admit, as Startups,  we either over-engineer or under-engineer a product and discover it's a little too late to deploy it to the early adopters who have the final say of whether it is a viable, desirable or feasible to use your product for their specific needs. In this mini online class, we will discuss the pragmatics of actually deploying a viable product to your early adopters so to validate your market share. Let's talk experience!
Modules Breakdown: 
1. What is Minimum Viable Thinking (MVT)?
2. How to transmit MVT output to deploying Minimum Viable Products? (Techniques and Strategies)
3. Foundations of a foolproof Minimum Viable Product Roadmapping
What you will receive:
✔ 1.5 – 2.00 hours of an instructor-led pre-recorded class
✔ Personalized Q&amp;A discussion
✔ Certificate of Completion 
✔ Recording and Hand out materials for later viewing (If you can't make it, no worries. You will receive this post-class)
Who should attend?
Entrepreneurs: Solo Rider 
Founder teams: CXOs
Designers: UX/UI Designers, Product Managers, Product Owners
Builders: Engineers/DevOps
Freelancers: Self-employed one-business Boss
Consultants: Self-employed mentors/Coaches
User Interface designers who wish to expand their career towards Lean Development Umbrella
Why Me?
I help ambitious careerists and entrepreneurs in building their arsenal towards creative problem solving, authentic product design and development. My masterclasses are highly interactive and personalized. I look forward to having you onboard!
 Industrial Experience:
2022 Health Tech Consultant at NYIT
2019 recipient of MU School of Medicine's Lindberg Award for Health IT Innovation
Lab Manager (R&amp;D) at Duke University – Pratt School of Engineering
Instructor at General Assembly
Former Adjunct University Lecturer at ENSET Biomedical Engineering School at the age of 23.
"How to Gamify a Virtual Surgical Workspace" Talk at (VRVoice2018) Harvard Medical School
Co-Founder of TechVerse Coworking Space &amp; Incubator, Rabat City, Morocco – the first tech-oriented coworking space in the kingdom. est. 2016
HIT | Design Thinking Consultant at Medverselab est. 2016
Chief Software Architect of Sutures App – Gamified Gastro-intestinal e-Surgery Simulator (Check it out! ) est. 2016
Chief Design Thinker / Information Architect at Sinclair School of Nursing – HEAR App est. 2017
Research Fellow at the University of Missouri’s Center for Biomedical Informatics - focus on Mobile Based &amp; Gamified Precision Medicine est. 2018
Design Thinker (mHealth) for Precision Medicine
  Academic Background:
Peer Reviewer at IEEE Journal of Biomedical &amp; Health Informatics (JBHI)
Peer Reviewer at Journal for Medical Internet Research (JMIR)
Public Speaker: USA, Hong Kong, Malaysia, Morocco, Philippines (+30 talks)
Author of "Gamified Psychosphere"  - available on Google books/amazon kindle @ 2019
Holder of Engineering Diploma in Manufacturing Engineering and Management with Specialization in Biomedical Engineering
Advanced Degree (MS) in Health Informatics – Translational Personalized Medicine Apps
#KeepHustling!
Linkedin:  https://www.linkedin.com/in/katanai/
Website: katusop.com
Twitter: @itskatusop</t>
        </is>
      </c>
      <c r="K2426" t="inlineStr">
        <is>
          <t>Kat Usop, MSHI</t>
        </is>
      </c>
      <c r="L2426" t="inlineStr">
        <is>
          <t>Refund Policy
Contact the organizer to request a refund.
Eventbrite's fee is nonrefundable.</t>
        </is>
      </c>
      <c r="M2426" t="inlineStr">
        <is>
          <t>Dauer nicht verfügbar</t>
        </is>
      </c>
      <c r="N2426" t="inlineStr">
        <is>
          <t>Germany Events, Bayern Events, Things to do in Munich, Munich Classes, Munich Business Classes, #leanstartup, #lean_scrum_master, #lean_agile_thinking</t>
        </is>
      </c>
      <c r="O2426" t="inlineStr">
        <is>
          <t xml:space="preserve">
    The event titled "Startups: Develop Innovative Product with Minimum Viable Thinking" is scheduled to take place on Wednesday, February 19 at Mindshop Online Classroom, 
    specifically at . . 00000 Munich, Show map. This event falls under the "business" category. 
    Description: What is this course about? 
More often than we want to admit, as Startups,  we either over-engineer or under-engineer a product and discover it's a little too late to deploy it to the early adopters who have the final say of whether it is a viable, desirable or feasible to use your product for their specific needs. In this mini online class, we will discuss the pragmatics of actually deploying a viable product to your early adopters so to validate your market share. Let's talk experience!
Modules Breakdown: 
1. What is Minimum Viable Thinking (MVT)?
2. How to transmit MVT output to deploying Minimum Viable Products? (Techniques and Strategies)
3. Foundations of a foolproof Minimum Viable Product Roadmapping
What you will receive:
✔ 1.5 – 2.00 hours of an instructor-led pre-recorded class
✔ Personalized Q&amp;A discussion
✔ Certificate of Completion 
✔ Recording and Hand out materials for later viewing (If you can't make it, no worries. You will receive this post-class)
Who should attend?
Entrepreneurs: Solo Rider 
Founder teams: CXOs
Designers: UX/UI Designers, Product Managers, Product Owners
Builders: Engineers/DevOps
Freelancers: Self-employed one-business Boss
Consultants: Self-employed mentors/Coaches
User Interface designers who wish to expand their career towards Lean Development Umbrella
Why Me?
I help ambitious careerists and entrepreneurs in building their arsenal towards creative problem solving, authentic product design and development. My masterclasses are highly interactive and personalized. I look forward to having you onboard!
 Industrial Experience:
2022 Health Tech Consultant at NYIT
2019 recipient of MU School of Medicine's Lindberg Award for Health IT Innovation
Lab Manager (R&amp;D) at Duke University – Pratt School of Engineering
Instructor at General Assembly
Former Adjunct University Lecturer at ENSET Biomedical Engineering School at the age of 23.
"How to Gamify a Virtual Surgical Workspace" Talk at (VRVoice2018) Harvard Medical School
Co-Founder of TechVerse Coworking Space &amp; Incubator, Rabat City, Morocco – the first tech-oriented coworking space in the kingdom. est. 2016
HIT | Design Thinking Consultant at Medverselab est. 2016
Chief Software Architect of Sutures App – Gamified Gastro-intestinal e-Surgery Simulator (Check it out! ) est. 2016
Chief Design Thinker / Information Architect at Sinclair School of Nursing – HEAR App est. 2017
Research Fellow at the University of Missouri’s Center for Biomedical Informatics - focus on Mobile Based &amp; Gamified Precision Medicine est. 2018
Design Thinker (mHealth) for Precision Medicine
  Academic Background:
Peer Reviewer at IEEE Journal of Biomedical &amp; Health Informatics (JBHI)
Peer Reviewer at Journal for Medical Internet Research (JMIR)
Public Speaker: USA, Hong Kong, Malaysia, Morocco, Philippines (+30 talks)
Author of "Gamified Psychosphere"  - available on Google books/amazon kindle @ 2019
Holder of Engineering Diploma in Manufacturing Engineering and Management with Specialization in Biomedical Engineering
Advanced Degree (MS) in Health Informatics – Translational Personalized Medicine Apps
#KeepHustling!
Linkedin:  https://www.linkedin.com/in/katanai/
Website: katusop.com
Twitter: @itskatusop
    It is organized by Kat Usop, MSHI and will last for Dauer nicht verfügbar. 
    Key topics and themes include: Germany Events, Bayern Events, Things to do in Munich, Munich Classes, Munich Business Classes, #leanstartup, #lean_scrum_master, #lean_agile_thinking.
    </t>
        </is>
      </c>
      <c r="P2426" t="inlineStr">
        <is>
          <t>[ 1.99939627e-02 -1.50508191e-02 -3.32925213e-03 -9.42745432e-02
  4.56838831e-02  1.30412756e-02  2.17363704e-02  1.49752513e-01
 -5.23132309e-02 -3.16505414e-03  2.22713668e-02  4.24605832e-02
  5.16440608e-02  8.37713014e-03 -2.23874152e-02 -2.43555307e-02
  1.11920550e-01 -4.49684076e-02 -4.96251583e-02  1.58607382e-02
  2.12347060e-02 -4.06841412e-02  4.13640216e-02  2.80684233e-02
 -6.54130429e-02  5.96745797e-02  4.09607887e-02 -1.03829708e-02
 -7.70266261e-03 -6.71648756e-02  3.96029316e-02  5.79351671e-02
  3.45220715e-02 -1.62636954e-02  1.19504318e-01  7.96062872e-02
  3.00615691e-02 -7.03145713e-02 -2.29343083e-02 -4.58987318e-02
 -4.56850156e-02 -8.66230205e-02 -5.51716015e-02  3.51224877e-02
 -1.51550360e-02 -3.36311683e-02  5.29252812e-02 -5.08794412e-02
 -8.08146447e-02 -6.78031892e-03 -5.72944209e-02 -1.13843128e-01
 -3.49222608e-02 -8.57144520e-02 -6.17094114e-02 -3.66282999e-03
 -2.74560023e-02 -2.11504735e-02  2.68989038e-02 -1.50589610e-03
  2.30462067e-02 -4.04686220e-02  9.15240031e-03 -2.47261003e-02
 -9.97697376e-03 -2.18643192e-02 -7.49339676e-03  6.48934245e-02
 -1.78378413e-03  2.04241741e-03  3.84015664e-02 -3.74202691e-02
 -7.60562718e-02  7.91901946e-02 -1.63897146e-02 -6.84399158e-02
  5.74775971e-02  1.07304500e-02  5.27507216e-02 -7.87269231e-03
  1.33920396e-02  3.31007987e-02 -7.07818121e-02  1.76953394e-02
 -4.39900942e-02 -1.88104417e-02 -3.20359245e-02  6.80667534e-02
  6.76304251e-02 -6.53707935e-03 -4.04718593e-02  2.29622964e-02
 -5.01343906e-02  3.05844508e-02  8.61805305e-02  5.45806112e-03
 -3.03078536e-02 -4.57891747e-02  3.12659219e-02  2.96921264e-02
  1.39439255e-02  5.48280254e-02 -9.45552625e-03 -1.04592972e-01
 -6.98255375e-02 -4.73596267e-02 -2.82771122e-02  1.84759796e-02
  5.61247543e-02  8.37026685e-02 -8.71297717e-02 -2.03982741e-02
 -4.28092480e-02 -2.42450628e-02  3.84452343e-02  6.35869503e-02
  3.92544381e-02 -6.63555507e-03  2.58964766e-03  2.18710471e-02
  2.95709223e-02  2.48908810e-02  1.07863747e-01 -7.91730508e-02
 -2.26609549e-03 -1.83673836e-02 -5.03489822e-02  2.42970917e-33
  2.12511532e-02  7.77651072e-02 -6.67844713e-02  1.11606017e-01
  3.39915641e-02 -2.20644102e-02  7.47398660e-02  1.98627152e-02
 -6.95529133e-02  3.62476148e-02  6.04481436e-03  2.50377897e-02
 -3.43768746e-02  5.57878539e-02  9.73678753e-02 -9.23940986e-02
 -5.83809614e-02 -3.40834595e-02  1.37754381e-02 -3.82304043e-02
 -4.08924185e-02 -4.01909463e-02  8.36047437e-03 -2.75117308e-02
  5.40438555e-02  1.90946180e-02  7.51835480e-02  1.98504683e-02
  7.20957667e-02  3.20649855e-02 -3.81857194e-02 -2.24584825e-02
 -1.01534173e-01 -6.68953657e-02  1.27413170e-02  5.18808067e-02
 -5.89792617e-02 -7.22320154e-02  2.75560245e-02  4.14702389e-03
 -1.76978987e-02  3.99098583e-02 -2.70472337e-02 -3.85707198e-03
  3.29778418e-02  7.80903548e-02  7.01343939e-02  4.69064154e-02
  6.02825359e-02 -6.21822998e-02 -6.97410032e-02 -2.38526016e-02
  3.27548683e-02 -5.16937338e-02 -3.81784104e-02  9.00711771e-03
 -2.84066680e-03 -5.78190759e-02 -2.34045070e-02  3.37738283e-02
 -5.51719740e-02  7.64441118e-03 -5.27857542e-02  1.07581787e-01
 -6.61330819e-02 -3.30034294e-03 -1.19397752e-02 -2.26861052e-02
  7.36694410e-02 -6.36200011e-02  2.49938406e-02 -2.52533853e-02
  5.46975387e-03 -1.50267661e-01  6.95987344e-02  3.61703336e-02
  6.21517971e-02  8.10386091e-02  2.93877348e-02  1.60660651e-02
  6.40452206e-02  8.30104668e-03  5.55374520e-03 -4.47137514e-03
 -2.25438979e-02 -2.29728725e-02  1.13961445e-02  2.84541063e-02
 -1.18130431e-01  8.11067969e-02 -2.40489319e-02 -2.91656749e-03
 -6.95156753e-02  9.69740152e-02 -8.88834242e-03 -3.44503562e-33
  4.49842513e-02  1.70892552e-02  4.29227538e-02  1.07191510e-01
  6.46075234e-02 -1.90294534e-02 -4.66474006e-03 -2.54406221e-02
 -1.25888269e-02  2.89646629e-02 -6.86803684e-02 -1.94413923e-02
  1.74027476e-02  9.44179203e-03 -1.00886941e-01 -5.38836755e-02
  1.19678415e-02 -5.47362864e-02  1.20977715e-01 -3.32836108e-03
  9.30097848e-02  6.25820532e-02 -1.31190404e-01 -1.19832568e-02
  1.86462663e-02  4.27244902e-02 -2.96644419e-02  3.82135138e-02
 -2.71047298e-02 -3.33921835e-02  3.67964134e-02 -1.11699633e-01
  1.95183214e-02  5.06715663e-03 -2.61079632e-02  9.02870521e-02
 -8.11490521e-04 -1.10561121e-02  4.25722823e-02  1.84347350e-02
  4.59196940e-02 -4.22192812e-02 -9.88255665e-02 -6.08489066e-02
 -5.26204966e-02 -5.39186187e-02  2.69481018e-02 -1.29310265e-02
  6.06016815e-02  1.43698426e-02 -5.49066626e-02  4.48518284e-02
 -4.93516028e-03 -6.32000417e-02  1.74442735e-02  2.50776438e-03
  3.50168832e-02 -4.35189120e-02  2.98809796e-03  7.79073238e-02
  4.60398197e-02  3.82343456e-02  3.56741399e-02 -5.44214845e-02
 -4.21938822e-02 -1.64934341e-02  2.70937886e-02  7.64788240e-02
 -4.76092994e-02 -3.39692575e-03  1.79823451e-02  1.00844443e-01
 -1.35196338e-03 -9.82355252e-02 -5.79254404e-02  3.36073083e-03
 -2.23922562e-02  4.05197777e-02 -9.23790596e-03 -8.62376317e-02
  1.42768640e-02 -3.71549875e-02 -4.67114225e-02 -7.71714794e-03
  6.97979033e-02  3.07181338e-03  3.11594829e-02 -9.70857497e-03
  9.21061542e-03  6.43710271e-02 -7.65438378e-02 -7.00350199e-03
 -4.09320602e-03  1.09440498e-01 -2.09186841e-02 -6.43050342e-08
 -3.02452091e-02 -3.66777703e-02  2.13017017e-02  3.90604051e-04
  5.47369868e-02  2.41053067e-02 -7.63502019e-03 -3.51119079e-02
  2.99186260e-02  5.56059442e-02 -1.36908647e-02 -4.23092432e-02
 -1.04621433e-01  8.04511905e-02  2.19378667e-03  2.63100769e-02
 -4.14027050e-02  6.50082994e-03 -6.02620915e-02 -4.76243012e-02
  8.10654387e-02  4.79442738e-02  4.71955203e-02 -1.44905914e-02
 -3.89979668e-02 -6.18256368e-02  4.09905724e-02  6.45326376e-02
  2.01065335e-02 -1.58380214e-02 -8.24401304e-02  4.63338755e-02
 -9.51181340e-04  1.58489812e-02 -5.07820956e-02 -5.11978045e-02
 -9.21069644e-03  6.24648593e-02 -2.16857754e-02  1.16510810e-02
 -8.82561281e-02 -2.48783417e-02 -1.36934463e-02 -1.29134431e-02
  1.12099992e-02  8.06274079e-03 -1.97600186e-01 -7.16254935e-02
 -2.98928302e-02  3.14237773e-02  7.35417893e-03  2.95826923e-02
 -2.92796232e-02  4.00755107e-02  2.37036142e-02  1.03730395e-01
  3.07622775e-02  8.67128372e-03 -3.76832969e-02  3.72799374e-02
 -9.14656278e-03  2.48944853e-03 -2.04800107e-02  8.20580497e-02]</t>
        </is>
      </c>
    </row>
    <row r="2427">
      <c r="A2427" s="1" t="n">
        <v>2425</v>
      </c>
      <c r="B2427" t="n">
        <v>437</v>
      </c>
      <c r="C2427" t="inlineStr">
        <is>
          <t>Power BI Report Builder / Paginated Reports - Schulung in München</t>
        </is>
      </c>
      <c r="D2427" t="inlineStr">
        <is>
          <t>Mittwoch, 19. Februar</t>
        </is>
      </c>
      <c r="E2427" t="inlineStr">
        <is>
          <t>Business Center München</t>
        </is>
      </c>
      <c r="F2427" t="inlineStr">
        <is>
          <t>Leopoldstraße 23 80802 München</t>
        </is>
      </c>
      <c r="G2427" t="inlineStr">
        <is>
          <t>business</t>
        </is>
      </c>
      <c r="H2427" t="inlineStr">
        <is>
          <t>Kostenlos</t>
        </is>
      </c>
      <c r="I2427" t="inlineStr">
        <is>
          <t>https://www.eventbrite.de/e/power-bi-report-builder-paginated-reports-schulung-in-munchen-tickets-719088171077?aff=ebdssbdestsearch</t>
        </is>
      </c>
      <c r="J2427" t="inlineStr">
        <is>
          <t>Beschreibung
Paginierte Reports sind Berichte, die dazu verwendet werden, strukturierte und formatierte Informationen in einer paginierten, druckbaren Form darzustellen. Im Gegensatz zu interaktiven Berichten, die in der Regel für die Online-Ansicht und die Exploration von Daten entwickelt werden, sind paginierte Berichte darauf ausgelegt, Informationen in einem festen Layout aufzubereiten, das für den Ausdruck oder die Bereitstellung in einem PDF- oder anderen druckbaren Format geeignet ist. Erlernen Sie innerhalb eines Tages wie Sie einen Paginated Report erstellen und im Power BI Service veröffentlichen können.
Zielgruppe
Power BI (Fach-)Anwender, -User, -Berichtsentwickler
Dauer
1 Tag
Inhalt im Detail
Einführung in Power BI Report Builder
Überblick über Power BI Report Builder
Unterschiede zwischen Power BI-Desktop und -Report Builder
Installation und Konfiguration
Paginated Reports im Power BI Service
Datenquellen für Reports
Datenquellen verbinden und importieren
Datenmodellierung und Datenbereinigung
Report-Design &amp; Layout
Erstellung von Datenvisualisierungen
Filter und Interaktionen einrichten
Seitenlayout und Hintergrunddesign
Formatierung von Texten, Zahlen und Datumswerten
Verwendung von Farben, Schriftarten und Themes
Anpassung von Diagrammen und Tabellen
Export zu PDF / Excel
Mit Parametern arbeiten
Einführung zu Parametern
Report Parameter
Query Parameter
Interaktive Funktionen in Reports
Links
Interaktives Sortieren
Tooltip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27" t="inlineStr">
        <is>
          <t>ATVISIO Consult GmbH</t>
        </is>
      </c>
      <c r="L2427" t="inlineStr">
        <is>
          <t>Rückerstattungsrichtlinie
Rückerstattungen bis zu 7 Tage vor dem Event</t>
        </is>
      </c>
      <c r="M2427" t="inlineStr">
        <is>
          <t>Dauer nicht verfügbar</t>
        </is>
      </c>
      <c r="N2427" t="inlineStr">
        <is>
          <t>Events in Deutschland, Events in Bayern, Events in München, München Kurse, München Geschäftlich Kurse, #münchen, #schulung, #atvisio, #business_intelligence, #power_bi, #power_bi_schulung</t>
        </is>
      </c>
      <c r="O2427" t="inlineStr">
        <is>
          <t xml:space="preserve">
    The event titled "Power BI Report Builder / Paginated Reports - Schulung in München" is scheduled to take place on Mittwoch, 19. Februar at Business Center München, 
    specifically at Leopoldstraße 23 80802 München. This event falls under the "business" category. 
    Description: Beschreibung
Paginierte Reports sind Berichte, die dazu verwendet werden, strukturierte und formatierte Informationen in einer paginierten, druckbaren Form darzustellen. Im Gegensatz zu interaktiven Berichten, die in der Regel für die Online-Ansicht und die Exploration von Daten entwickelt werden, sind paginierte Berichte darauf ausgelegt, Informationen in einem festen Layout aufzubereiten, das für den Ausdruck oder die Bereitstellung in einem PDF- oder anderen druckbaren Format geeignet ist. Erlernen Sie innerhalb eines Tages wie Sie einen Paginated Report erstellen und im Power BI Service veröffentlichen können.
Zielgruppe
Power BI (Fach-)Anwender, -User, -Berichtsentwickler
Dauer
1 Tag
Inhalt im Detail
Einführung in Power BI Report Builder
Überblick über Power BI Report Builder
Unterschiede zwischen Power BI-Desktop und -Report Builder
Installation und Konfiguration
Paginated Reports im Power BI Service
Datenquellen für Reports
Datenquellen verbinden und importieren
Datenmodellierung und Datenbereinigung
Report-Design &amp; Layout
Erstellung von Datenvisualisierungen
Filter und Interaktionen einrichten
Seitenlayout und Hintergrunddesign
Formatierung von Texten, Zahlen und Datumswerten
Verwendung von Farben, Schriftarten und Themes
Anpassung von Diagrammen und Tabellen
Export zu PDF / Excel
Mit Parametern arbeiten
Einführung zu Parametern
Report Parameter
Query Parameter
Interaktive Funktionen in Reports
Links
Interaktives Sortieren
Tooltip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schulung, #atvisio, #business_intelligence, #power_bi, #power_bi_schulung.
    </t>
        </is>
      </c>
      <c r="P2427" t="inlineStr">
        <is>
          <t>[-6.77031130e-02  2.73970664e-02 -1.01823628e-01 -2.90977079e-02
 -6.62962422e-02  1.19777068e-01 -5.60295507e-02  6.30364567e-02
  4.08000164e-02  9.13880579e-03 -3.88596766e-02  1.54952118e-02
  6.62503485e-03 -1.62404850e-02  9.94367059e-03 -1.31486319e-02
  1.79405115e-03 -6.79504648e-02  5.76451607e-03  5.71365766e-02
  1.11375727e-01  6.11942075e-03 -7.51007348e-02 -2.34394483e-02
 -8.09065439e-03 -2.43238930e-04 -2.68318616e-02  2.93613039e-03
  1.47863366e-02 -3.00956145e-02  4.38631922e-02  1.13727367e-02
  1.38164987e-03  2.55293176e-02  1.48344427e-01 -1.89404748e-02
  7.37216100e-02  6.95018424e-03  5.29724881e-02  1.06874695e-02
  6.42791251e-03 -1.26807448e-02 -5.68447709e-02 -3.73462848e-02
 -5.72712161e-02  6.48399862e-03 -1.46401320e-02 -4.09390719e-04
 -1.19469680e-01  5.02536446e-02 -2.64559221e-02 -5.42116687e-02
  6.13718927e-02 -5.80292800e-03 -6.39139209e-03 -6.30231062e-03
 -6.59594759e-02 -6.54150471e-02 -1.59862656e-02  7.10161701e-02
 -2.68372130e-02 -3.32698971e-02 -1.48111908e-02 -6.71156682e-03
 -1.77667756e-03  7.04989731e-02  2.79485504e-03  2.38519125e-02
 -3.82761401e-03 -9.75987613e-02  3.80200744e-02 -8.59160125e-02
 -3.50765176e-02 -2.96662897e-02  6.88970983e-02  7.07717566e-03
 -6.10338487e-02  4.63893339e-02 -4.64567952e-02 -1.61062405e-01
  1.30165974e-02 -4.33610231e-02  2.85493005e-02  7.38542899e-02
  5.65939061e-02 -6.48151487e-02  4.20817034e-03  1.94803830e-02
  8.58690143e-02  4.17565294e-02 -6.61231875e-02  3.35174962e-03
  3.22930544e-04  2.27200054e-02 -7.10339099e-03 -4.22073938e-02
 -5.20221442e-02 -2.80554295e-02  1.63267881e-01  2.03093281e-03
  5.02508543e-02  6.42451569e-02  2.36842744e-02 -4.25312817e-02
 -8.32456276e-02 -8.61075446e-02  4.94971089e-02  4.15214598e-02
 -7.06425011e-02  9.16795991e-03  3.11988778e-02 -2.23253481e-02
 -2.23830696e-02 -1.73295885e-01 -5.84368035e-02  9.53965075e-03
  1.89875811e-02 -6.70989454e-02  1.98782571e-02  2.87901517e-02
  1.94562785e-02  5.45659475e-02 -2.90508680e-02  3.32480446e-02
 -2.51600426e-02  1.04789853e-01  2.47679334e-02  1.08439200e-32
 -3.13175656e-02 -7.13369995e-02 -2.37713975e-04 -4.89188218e-03
  4.21708636e-02  1.03378125e-01 -4.72106375e-02  2.28318665e-02
  4.43564774e-03 -3.24655995e-02 -4.62965444e-02  5.42817563e-02
 -9.63213295e-03 -5.01601622e-02  5.42849191e-02  2.11476404e-02
  3.65076885e-02  7.45879635e-02 -2.95183528e-02 -4.56937142e-02
  3.38649675e-02 -9.60092433e-03  5.54613359e-02  7.15841353e-02
  1.75056577e-01  1.19424060e-01  2.66500283e-02  5.93920797e-02
 -4.69432548e-02  4.94358176e-03  4.34051789e-02 -1.75533686e-02
 -4.91255568e-03  2.92709330e-03 -4.01251251e-03  1.79326758e-02
  1.18588945e-02  3.22882202e-04  7.75229698e-03 -1.58845335e-02
 -1.32756913e-02 -1.79361622e-03 -1.07386500e-01 -6.51361644e-02
  2.97073293e-02  2.42600366e-02 -1.17285242e-02  6.87308796e-03
  1.64238200e-01 -1.92752648e-02 -4.55742106e-02  6.93789730e-03
 -6.38019964e-02  1.39513277e-02  1.07890097e-02  4.62985709e-02
 -1.44870095e-02  2.31949128e-02  6.12640828e-02 -2.89452784e-02
 -3.25408019e-02  8.31267387e-02  1.12514254e-02 -5.47691695e-02
  2.55369917e-02 -1.03521170e-02  9.14477855e-02  5.60054146e-02
  1.45149473e-02 -1.02988511e-01 -1.18201412e-02 -3.51344347e-02
  1.44359142e-01 -1.81778893e-02  9.60148312e-03  3.83725017e-02
 -5.37579656e-02  6.27761185e-02 -5.48262149e-02  3.27892080e-02
 -2.35490990e-03 -6.61025718e-02  1.47338081e-02  1.08842729e-02
  8.57909210e-03 -2.79494114e-02  6.58738986e-02  2.18976452e-03
 -9.67684984e-02  9.44491383e-03  3.62468436e-02  3.30551304e-02
 -5.91065474e-02  9.95747074e-02 -6.12614006e-02 -1.34510599e-32
  3.75904189e-03 -2.45950073e-02  3.37776408e-04 -1.03733819e-02
 -1.07008964e-03  1.01283062e-02 -6.96796626e-02 -1.43380743e-02
 -6.88918829e-02  1.56746469e-02 -1.13335745e-02 -4.13757302e-02
 -4.37572859e-02 -3.50393616e-02 -3.71080302e-02  6.48992434e-02
  2.65900623e-02 -3.37247513e-02 -7.47385547e-02  1.95334703e-02
  6.02514595e-02  2.68614907e-02 -9.38458275e-03  6.26492407e-03
 -6.08297475e-02  3.02733481e-02  7.60258362e-02  1.79825686e-02
  2.63549620e-03  1.05310986e-02 -5.38317561e-02 -1.60105005e-02
 -5.95461577e-02  1.19403712e-02 -5.45285530e-02  2.20844150e-02
  6.97286427e-02 -2.58468967e-02  3.91461551e-02  9.29869059e-03
 -4.27773967e-02  4.92204130e-02 -5.30627072e-02  1.35437343e-02
 -1.42740645e-02 -4.07649614e-02 -3.76655324e-03 -1.01877168e-01
 -1.35575691e-02 -1.11107528e-01  3.18060811e-05 -4.23172489e-03
 -4.39378731e-02 -9.09466855e-03 -5.31573705e-02  3.54174851e-03
 -6.25291541e-02 -3.79706323e-02 -1.25854909e-01  4.45073694e-02
  1.62743814e-02  5.11052199e-02 -2.00050902e-02 -9.28009301e-03
  2.90994979e-02 -1.26302794e-01 -1.05425473e-02 -5.98833896e-02
  5.41387536e-02 -2.19077920e-03  1.60031638e-03  5.62688708e-03
 -2.23621260e-02 -1.57508757e-02 -7.55498707e-02  7.62994811e-02
  8.25473890e-02  1.21606812e-02 -2.57130340e-02  2.01335526e-03
 -8.76532122e-02  2.86802836e-02 -1.97628364e-02 -1.30901160e-02
  2.96787377e-02 -1.37773603e-02  6.11562431e-02 -2.80075036e-02
  1.14135277e-02 -4.23077345e-02 -3.00323013e-02 -4.36386355e-04
 -5.48002832e-02  8.52139890e-02  2.27188561e-02 -6.22383993e-08
 -1.01369359e-02  1.81282219e-02 -4.46999855e-02  2.64531579e-02
  5.07901981e-02 -1.50411874e-01  9.44359321e-03  5.84758446e-02
 -6.62657097e-02  7.17004910e-02  4.61982153e-02 -5.66202030e-02
 -7.71679282e-02 -2.53784861e-02 -2.10090466e-02 -7.70263076e-02
 -1.53990062e-02 -4.51261103e-02 -5.21661378e-02 -1.17149791e-02
  1.27261030e-02 -5.60848564e-02  1.40690431e-02 -7.18430951e-02
  1.83657371e-02 -6.41391799e-02 -6.82927221e-02 -8.60142801e-03
  1.84079707e-02 -6.12681452e-03 -5.55546880e-02  8.67628977e-02
  4.67977067e-03 -3.69719788e-02 -9.80295986e-03 -3.79238054e-02
  3.92724164e-02  6.93267770e-03 -5.55515625e-02 -1.34884333e-02
  7.15681463e-02 -5.97411692e-02 -8.11049715e-02  6.03926703e-02
  2.33004075e-02 -6.90203207e-03 -4.99479957e-02 -4.14475277e-02
  1.67946965e-02 -1.88915373e-03 -5.15699536e-02  1.43912463e-02
  3.59088182e-02  8.10878724e-02 -3.54260318e-02  6.64739609e-02
 -2.07244344e-02 -3.65323666e-03  5.94022274e-02  3.70293558e-02
  1.50959454e-02  5.66444686e-03 -6.74918965e-02  2.90760156e-02]</t>
        </is>
      </c>
    </row>
    <row r="2428">
      <c r="A2428" s="1" t="n">
        <v>2426</v>
      </c>
      <c r="B2428" t="n">
        <v>438</v>
      </c>
      <c r="C2428" t="inlineStr">
        <is>
          <t>ISTQB® Automation Engineer Training Course - Munich(3 days, in English)</t>
        </is>
      </c>
      <c r="D2428" t="inlineStr">
        <is>
          <t>Monday, March 3</t>
        </is>
      </c>
      <c r="E2428" t="inlineStr">
        <is>
          <t>Munich</t>
        </is>
      </c>
      <c r="F2428" t="inlineStr">
        <is>
          <t>Center Munich, Show map</t>
        </is>
      </c>
      <c r="G2428" t="inlineStr">
        <is>
          <t>science-and-tech</t>
        </is>
      </c>
      <c r="H2428" t="inlineStr">
        <is>
          <t>Kostenlos</t>
        </is>
      </c>
      <c r="I2428" t="inlineStr">
        <is>
          <t>https://www.eventbrite.com/e/istqb-automation-engineer-training-course-munich3-days-in-english-tickets-109152961446?aff=ebdssbdestsearch</t>
        </is>
      </c>
      <c r="J2428" t="inlineStr">
        <is>
          <t>EUR 1380 for the EU registered companies (VAT reverse charged, enter it during purchase)
ADVANCED LEVEL AUTOMATION TESTER
The Advanced Level course is aimed at people who have achieved an advanced point in their careers in software testing.
This course will provide you with the knowledge and skills to pass an exam certifying you as an ISTQB® Certified Test Automation Engineer - Advanced Level. In order to get the certification you will be required to pass a 90-minute exam.
Target group: Functional Tester, Agile Tester, User Acceptance Tester, Test Automation Specialist, Performance Testing Specialist, Testing Team Lead, Test Manager
Prerequisites: candidates must hold the Foundation Certificate and demonstrate sufficient practical experience.
Duration: 3 days.
Training objectives and what you will learn:
Contribute to the development of a plan to integrate automated testing within the testing process
Evaluate tools and technology for automation best fit to each project and organization.
Create an approach and methodology for building a test automation architecture (TAA).
Design and develop (new or modified) test automation solutions that meet the business needs.
Enable the transition of testing from a manual to an automated approach.
Create automated test reporting and metrics collection.
Manage and optimize testing assets to facilitate maintainability and address evolving (test) systems.
Be well prepared for the exam.
Identify the missing testing skills for the career development purposes.</t>
        </is>
      </c>
      <c r="K2428" t="inlineStr">
        <is>
          <t>Day Consulting ISTQB® accredited training provider</t>
        </is>
      </c>
      <c r="L2428" t="inlineStr">
        <is>
          <t>Refund Policy
Refunds up to 7 days before event</t>
        </is>
      </c>
      <c r="M2428" t="inlineStr">
        <is>
          <t>Dauer nicht verfügbar</t>
        </is>
      </c>
      <c r="N2428" t="inlineStr">
        <is>
          <t>Germany Events, Bayern Events, Things to do in Munich, Munich Seminars, Munich Science &amp; Tech Seminars</t>
        </is>
      </c>
      <c r="O2428" t="inlineStr">
        <is>
          <t xml:space="preserve">
    The event titled "ISTQB® Automation Engineer Training Course - Munich(3 days, in English)" is scheduled to take place on Monday, March 3 at Munich, 
    specifically at Center Munich, Show map. This event falls under the "science-and-tech" category. 
    Description: EUR 1380 for the EU registered companies (VAT reverse charged, enter it during purchase)
ADVANCED LEVEL AUTOMATION TESTER
The Advanced Level course is aimed at people who have achieved an advanced point in their careers in software testing.
This course will provide you with the knowledge and skills to pass an exam certifying you as an ISTQB® Certified Test Automation Engineer - Advanced Level. In order to get the certification you will be required to pass a 90-minute exam.
Target group: Functional Tester, Agile Tester, User Acceptance Tester, Test Automation Specialist, Performance Testing Specialist, Testing Team Lead, Test Manager
Prerequisites: candidates must hold the Foundation Certificate and demonstrate sufficient practical experience.
Duration: 3 days.
Training objectives and what you will learn:
Contribute to the development of a plan to integrate automated testing within the testing process
Evaluate tools and technology for automation best fit to each project and organization.
Create an approach and methodology for building a test automation architecture (TAA).
Design and develop (new or modified) test automation solutions that meet the business needs.
Enable the transition of testing from a manual to an automated approach.
Create automated test reporting and metrics collection.
Manage and optimize testing assets to facilitate maintainability and address evolving (test) systems.
Be well prepared for the exam.
Identify the missing testing skills for the career development purposes.
    It is organized by Day Consulting ISTQB® accredited training provider and will last for Dauer nicht verfügbar. 
    Key topics and themes include: Germany Events, Bayern Events, Things to do in Munich, Munich Seminars, Munich Science &amp; Tech Seminars.
    </t>
        </is>
      </c>
      <c r="P2428" t="inlineStr">
        <is>
          <t>[-1.11558307e-02 -2.32965276e-02 -1.18080834e-02  1.07568707e-02
 -5.51639050e-02  2.97491234e-02  4.25146781e-02  5.06019294e-02
 -6.51698485e-02  1.32562900e-02 -7.03079551e-02 -1.73638284e-01
  1.58036407e-02  3.63922045e-02 -2.09386349e-02 -3.94861214e-03
  4.35256064e-02 -1.16866827e-01 -1.94154866e-02 -1.01885222e-01
 -4.39365162e-03  7.24410685e-03 -2.46948493e-03 -3.01807523e-02
 -6.92796111e-02 -2.20015217e-02  3.91437747e-02 -3.82868163e-02
 -1.42545635e-02 -2.62300838e-02  2.59535722e-02 -9.77150202e-02
  4.89897430e-02  7.81432539e-02  9.46883634e-02 -9.37561020e-02
  4.63120034e-03 -2.85094939e-02  3.40799727e-02 -1.08091675e-01
 -4.36197817e-02 -8.90461579e-02  3.37220030e-03  3.63358185e-02
  6.80514872e-02  1.11479796e-01 -3.80095951e-02 -4.87019457e-02
 -4.35211975e-03  5.11909053e-02 -3.40609960e-02 -8.20710361e-02
  3.11278272e-02 -3.74295861e-02 -3.01080272e-02  3.65936533e-02
  4.96044382e-02  3.50477942e-03  5.93215879e-03  1.18926568e-02
  2.42484035e-03 -1.85664538e-02 -3.69642675e-02  1.40343076e-02
  7.79056037e-03  3.27524729e-02 -6.58532279e-03  7.16892676e-03
  3.10105868e-02 -3.63520645e-02 -1.88339595e-02 -1.44010767e-01
 -2.22370811e-02  4.67166640e-02  7.13428184e-02  1.14582805e-02
 -2.07405388e-02  3.00912205e-02  4.67833839e-02 -6.35611489e-02
 -7.80848190e-02  5.20027876e-02 -1.23436200e-02  2.74646264e-02
 -1.47105986e-02 -5.35916828e-04  3.46749951e-03  3.11338976e-02
 -5.94263291e-03  4.24017422e-02  1.05262429e-01 -7.42331967e-02
 -6.19017072e-02  1.62991732e-02  1.07560687e-01 -1.51956442e-03
  2.87934653e-02  4.18382324e-03  1.05301112e-01 -2.53717471e-02
  1.54930986e-02  5.03650196e-02 -5.40781245e-02 -1.14905639e-02
 -1.55764043e-01  2.98614316e-02  6.48567304e-02 -1.35218836e-02
  6.87643364e-02 -2.70689428e-02 -4.73520793e-02 -4.47989488e-03
  4.18497436e-02 -5.64519279e-02 -3.80054722e-03  9.10977200e-02
  3.64704691e-02  4.66821119e-02  9.93471369e-02  2.39250492e-02
  1.34542407e-02  1.51097830e-02 -6.79355673e-03  2.48138513e-03
  6.31649196e-02 -9.15433932e-03  1.35017773e-02  1.80856657e-33
 -4.68206853e-02 -1.45160640e-02 -1.87088512e-02  6.59990683e-02
 -5.99856628e-03 -1.48892049e-02  6.15534931e-02  9.29604247e-02
 -4.96201590e-02  3.92791219e-02 -6.35966361e-02 -4.24112193e-03
 -3.91459092e-02 -1.07102431e-02 -6.27139807e-02  3.84102650e-02
 -1.72946937e-02 -7.48765469e-02 -8.37339759e-02  4.75970507e-02
  2.00068541e-02 -1.23585910e-01 -2.07377435e-03  2.18707807e-02
  1.57310609e-02  2.97975969e-02  3.44249643e-02  3.72320451e-02
  3.81173342e-02  3.48807313e-02 -5.52607663e-02  3.17997895e-02
 -1.26419827e-01  1.21232681e-03 -5.13159744e-02  7.00123459e-02
 -7.76073604e-04  3.40605974e-02 -3.03104259e-02  3.30711948e-03
  1.82103645e-02 -1.16660483e-02 -1.86099634e-02 -2.22646315e-02
  3.16278003e-02 -3.47244218e-02 -1.36822299e-03 -1.35913072e-02
  1.14651270e-01  3.51261976e-03 -5.66783510e-02 -9.97937545e-02
  5.62849790e-02 -8.23109746e-02  7.46125728e-02  1.53224200e-01
  7.70807564e-02 -2.59974413e-03 -6.84727281e-02  6.80428296e-02
  4.14630718e-04  2.18219720e-02 -6.48914650e-02  8.11636522e-02
  4.01214808e-02  1.83374959e-03 -9.74054635e-03 -4.00809124e-02
  2.63598282e-02  2.17416696e-02 -1.65773164e-02 -3.35725653e-03
  7.51670226e-02 -4.74138558e-02 -3.98060307e-02  7.24551268e-03
 -2.05898825e-02  2.85191517e-02 -4.20491099e-02  3.19116823e-02
 -1.78344082e-02 -2.23860927e-02 -3.84148979e-03 -6.92747980e-02
  1.03122175e-01 -5.44423759e-02 -4.60771434e-02  4.57818881e-02
 -1.97036341e-02 -8.97093639e-02  5.63739911e-02 -5.46425057e-04
 -9.56138968e-03  1.38922721e-01 -3.46713625e-02 -2.91831185e-33
  6.79959282e-02  3.34598348e-02 -5.29578477e-02  1.14290915e-01
  6.54947609e-02  2.58348715e-02  2.42214128e-02  3.52638178e-02
 -5.81430644e-03  6.12556376e-02  7.06903636e-03 -3.44836041e-02
  2.56848782e-02 -2.11964664e-03 -1.88980848e-02 -2.93096825e-02
 -2.05342975e-02 -5.11211529e-03  8.37265141e-03  9.41815749e-02
  6.57801330e-02  5.41268736e-02 -6.91669136e-02 -6.90243840e-02
 -6.48313016e-02 -1.02589680e-02 -9.39313881e-03  1.28871247e-01
  4.78267595e-02  4.65791300e-02 -7.44088786e-03  1.70032331e-03
  9.59555211e-04  2.25752802e-03 -1.24171991e-02 -5.95934913e-02
  7.82226026e-02  6.45345263e-03  5.35928924e-03  6.16298728e-02
 -3.73152532e-02 -1.00784819e-03 -8.89923126e-02 -1.57207698e-02
  5.61261885e-02  9.69480947e-02  2.30073277e-02 -3.08253989e-02
 -2.23524440e-02 -4.26078625e-02  4.26166728e-02 -4.34832498e-02
  4.90434431e-02  4.16974872e-02  1.38757257e-02  5.66016026e-02
 -3.18385288e-02 -3.19620408e-02 -4.65012826e-02  6.37724847e-02
  3.68112810e-02  8.38338733e-02  1.26384303e-01  3.02821514e-03
 -4.73055877e-02 -7.03760535e-02 -3.37502919e-02  7.93481916e-02
 -6.66843057e-02  4.95946445e-02 -6.85272738e-02  2.31230911e-02
 -2.10863873e-02 -4.85199727e-02 -4.32382226e-02 -6.00489676e-02
 -1.57955512e-02  1.16255023e-02  1.32022111e-03 -5.70202321e-02
 -1.69254355e-02  1.05027054e-02 -4.32249084e-02  8.51694867e-02
  1.09243290e-02  1.04194358e-01  2.65626684e-02 -1.60292611e-02
  2.34081969e-02  3.05254366e-02 -4.05247062e-02 -2.88621872e-03
  2.58019622e-02  5.29144369e-02 -1.03942052e-01 -4.78075641e-08
 -1.50329191e-02  9.92805324e-03 -6.62824288e-02 -3.46750394e-02
 -8.27367976e-03 -7.18535390e-03 -7.25640953e-02 -1.41591777e-03
 -5.38794510e-02  1.50369015e-02 -4.82844375e-02 -5.40907048e-02
  5.52003318e-03  6.27971590e-02  2.12658327e-02  4.26251367e-02
 -4.40241443e-03  1.43540632e-02  2.43874397e-02  1.81433130e-02
  7.21409097e-02 -3.53711396e-02  4.51241508e-02  1.62298176e-02
 -9.55728989e-04 -1.16615938e-02 -2.16816161e-02  5.89740723e-02
 -8.21575057e-03 -5.26917167e-02 -6.53910190e-02  3.15488987e-02
  4.33867946e-02  4.24622884e-03 -3.60681750e-02 -1.36283385e-02
  1.32318232e-02 -8.14228207e-02 -1.57837607e-02 -1.15420274e-03
 -6.22617230e-02 -9.11813229e-03 -5.46598919e-02 -3.40100266e-02
 -3.49918311e-03 -5.53555638e-02 -1.02390409e-01 -7.72416145e-02
 -4.69496027e-02 -2.90430151e-02  1.95702966e-02  1.36384903e-03
 -6.42190352e-02  6.61065802e-02  9.71788447e-03  7.25951567e-02
  3.60842049e-02 -5.86591773e-02  6.11541839e-03  7.03567266e-02
  2.71784998e-02 -4.17274125e-02 -3.65103781e-02 -3.67655233e-02]</t>
        </is>
      </c>
    </row>
    <row r="2429">
      <c r="A2429" s="1" t="n">
        <v>2427</v>
      </c>
      <c r="B2429" t="n">
        <v>439</v>
      </c>
      <c r="C2429" t="inlineStr">
        <is>
          <t>Familienzeit-Workshop: Winterliches Kunstvergnügen</t>
        </is>
      </c>
      <c r="D2429" t="inlineStr">
        <is>
          <t>Freitag, 21. Februar</t>
        </is>
      </c>
      <c r="E2429" t="inlineStr">
        <is>
          <t>MIXT Kinderkunsthaus gGmbH</t>
        </is>
      </c>
      <c r="F2429" t="inlineStr">
        <is>
          <t>Römerstr. 21 80801 München</t>
        </is>
      </c>
      <c r="G2429" t="inlineStr">
        <is>
          <t>hobbies</t>
        </is>
      </c>
      <c r="H2429" t="inlineStr">
        <is>
          <t>25 €</t>
        </is>
      </c>
      <c r="I2429" t="inlineStr">
        <is>
          <t>https://www.eventbrite.de/e/familienzeit-workshop-winterliches-kunstvergnugen-tickets-221381326507?aff=ebdssbdestsearch</t>
        </is>
      </c>
      <c r="J2429" t="inlineStr">
        <is>
          <t>In diesem zweistündigen Workshop könnt ihr an der Tischstaffelei fröhlich frische Malereien mit Ölkreiden und Aquarell gestalten. Gute Laune machen auch Eiswürfel-Experimente mit Aquatinte und zu guter Letzt könnt ihr beim Thema „Vögelchen aus Keramikmasse“ bunte Futterstellen-Besucher:innen plastizieren. Wir freuen uns auf Künstler:innen, die Lust haben gemeinsam eine farbenfrohe Alltagspause einzulegen.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429" t="inlineStr">
        <is>
          <t>Kinderkunsthaus München</t>
        </is>
      </c>
      <c r="L2429" t="inlineStr">
        <is>
          <t>Rückerstattungsrichtlinie
Keine Rückerstattungen</t>
        </is>
      </c>
      <c r="M2429" t="inlineStr">
        <is>
          <t>Dauer nicht verfügbar</t>
        </is>
      </c>
      <c r="N2429" t="inlineStr">
        <is>
          <t>Events in Deutschland, Events in Bayern, Events in München, München Kurse, München Hobbys Kurse, #kultur, #kreativität, #kunst, #kinder, #malen, #basteln</t>
        </is>
      </c>
      <c r="O2429" t="inlineStr">
        <is>
          <t xml:space="preserve">
    The event titled "Familienzeit-Workshop: Winterliches Kunstvergnügen" is scheduled to take place on Freitag, 21. Februar at MIXT Kinderkunsthaus gGmbH, 
    specifically at Römerstr. 21 80801 München. This event falls under the "hobbies" category. 
    Description: In diesem zweistündigen Workshop könnt ihr an der Tischstaffelei fröhlich frische Malereien mit Ölkreiden und Aquarell gestalten. Gute Laune machen auch Eiswürfel-Experimente mit Aquatinte und zu guter Letzt könnt ihr beim Thema „Vögelchen aus Keramikmasse“ bunte Futterstellen-Besucher:innen plastizieren. Wir freuen uns auf Künstler:innen, die Lust haben gemeinsam eine farbenfrohe Alltagspause einzulegen.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kultur, #kreativität, #kunst, #kinder, #malen, #basteln.
    </t>
        </is>
      </c>
      <c r="P2429" t="inlineStr">
        <is>
          <t>[-7.35745355e-02  3.92646380e-02 -9.59884562e-03 -1.22495843e-02
  2.59990408e-03  3.45508121e-02 -7.18965475e-03 -1.89886466e-02
 -9.93519351e-02 -2.80469600e-02 -2.76026502e-02 -1.17063388e-01
 -1.55861489e-02  5.87539971e-02 -1.98393930e-02 -4.56071757e-02
 -1.16862850e-02 -6.96213394e-02 -5.34319654e-02  6.55479357e-02
  1.47415046e-02 -1.50325805e-01  2.87683345e-02  1.34137459e-02
 -6.92241788e-02  4.06119339e-02 -9.45904106e-02 -8.76920996e-04
  3.71165946e-02  4.53958437e-02  3.50184478e-02  1.15333840e-01
 -5.00877090e-02  1.03148795e-03  5.17614186e-02  6.68485463e-02
  1.47562269e-02 -8.82527307e-02 -6.93449797e-03  1.01021871e-01
 -5.30004362e-03 -3.00620459e-02 -4.67943139e-02 -7.16794515e-04
  6.35976961e-04 -1.70122758e-02  9.77515504e-02 -2.13711113e-02
 -1.23323068e-01  6.58485591e-02 -2.42172871e-02 -6.34297207e-02
  5.05887121e-02 -4.06607687e-02 -1.66664030e-02 -8.89410498e-04
 -7.44681433e-02 -7.21904784e-02  2.19088085e-02  1.38154002e-02
  4.38265167e-02 -6.86185509e-02 -7.43730292e-02 -2.34945002e-03
 -2.59600393e-02 -6.19833532e-04 -1.00201309e-01  7.71109983e-02
  6.52508661e-02 -5.30442968e-02  1.21750385e-01 -1.01341819e-02
 -5.66039979e-03  4.06778045e-02  9.19068530e-02  7.47699216e-02
 -7.97124654e-02 -2.42731366e-02 -3.87747996e-02 -9.74109471e-02
  3.45651433e-02 -1.36442468e-01  3.39111574e-02  1.69300623e-02
  2.48068627e-02 -4.14481424e-02  5.86452056e-03  1.46367960e-03
  1.74700376e-02  2.28152778e-02 -6.59894794e-02  5.63703924e-02
 -9.22247171e-02 -4.55501117e-02 -3.40711437e-02  6.27451092e-02
 -2.47784518e-02  4.33788039e-02  6.29161075e-02  8.61037895e-02
  3.35607491e-02 -3.33387684e-03  4.40966301e-02  9.07098800e-02
 -1.61586013e-02 -4.47844006e-02 -2.13111062e-02  4.24264744e-02
 -7.48077855e-02  1.41509427e-02 -6.00108877e-02 -2.46700048e-02
  7.42459670e-02 -8.35104957e-02 -3.19684334e-02  8.39865282e-02
  2.17475425e-02 -4.99028452e-02 -2.33512335e-02  9.71299224e-03
  5.02889678e-02  5.16872704e-02  8.15284401e-02  4.13655192e-02
 -6.69510588e-02  3.77638079e-02 -1.91450585e-02  1.53800211e-32
  3.56458388e-02 -4.56380062e-02 -1.52463475e-02 -5.22072352e-02
  1.51392013e-01 -7.32729491e-03  1.32089537e-02  1.03232153e-02
  4.82037105e-02 -7.12923240e-03  3.18413638e-02  9.26362649e-02
 -5.08227944e-02 -4.10620347e-02  3.06831021e-02 -2.04010438e-02
 -9.32520442e-03 -4.21355926e-02 -7.01433122e-02 -7.25151822e-02
  1.72080249e-02 -9.41377971e-03 -1.24967536e-02  2.32692342e-02
 -4.05272320e-02  7.10808188e-02  6.93863332e-02 -1.31533211e-02
  2.87125483e-02  6.87653720e-02  1.14333428e-01 -5.19798771e-02
 -3.02868597e-02 -4.15788516e-02 -7.22752651e-03  4.56380174e-02
 -4.87697646e-02 -8.65071043e-02  2.88161486e-02 -3.25632729e-02
 -6.11061603e-03 -4.50007617e-02 -1.97886620e-02  4.43290770e-02
  1.43985078e-02  6.75795525e-02  5.32485843e-02  4.62102294e-02
  1.10229313e-01  2.68424000e-03  2.75422707e-02 -2.72078998e-02
 -1.50896627e-02  2.68109702e-02  4.94503528e-02  4.93856147e-02
  2.45086104e-02 -1.47869661e-02 -4.57600690e-02 -8.01898763e-02
 -3.40632163e-03  5.28681427e-02 -1.93041544e-02  3.47937569e-02
 -4.65438962e-02  1.05551882e-02 -1.12995794e-02 -4.15563677e-03
  7.76521564e-02 -3.36479396e-02 -1.70368887e-02  4.05626148e-02
  3.23569514e-02 -4.92834747e-02  6.67037964e-02  7.28437752e-02
  1.19204363e-02 -1.97183527e-02 -4.01147194e-02  6.59428835e-02
 -6.29101098e-02  4.87275794e-02  2.36159563e-02 -2.01569255e-02
 -1.16605066e-01 -3.22656594e-02  3.59764360e-02 -1.37998872e-02
  7.93381874e-03  4.36327755e-02  6.04693070e-02 -5.23848087e-02
  4.08234484e-02  3.17772403e-02 -5.65624535e-02 -1.54628832e-32
  2.50073317e-02 -2.36146040e-02 -6.11701235e-03 -3.72870057e-03
  1.28062576e-01  1.25949327e-02 -6.10076189e-02  6.34749457e-02
  2.51666587e-02  4.04317081e-02 -5.68612702e-02 -2.81187543e-03
  5.04197739e-02 -1.47435358e-02 -7.88784772e-03 -1.27089834e-02
  5.55286780e-02  3.61721404e-02  3.61519344e-02  3.56216193e-03
  1.63728856e-02  6.11680234e-03 -4.87655960e-02  2.35304795e-02
 -4.51535843e-02  6.51011914e-02  4.41204086e-02 -4.94262651e-02
 -5.28183319e-02 -7.57712778e-03 -4.32220064e-02 -1.34553351e-02
 -4.26870510e-02 -1.75410192e-02  2.96993591e-02  3.01802233e-02
  5.76266758e-02  2.45118118e-03 -6.14598393e-02 -7.63310492e-02
  2.14301329e-02 -4.30264398e-02 -3.52357440e-02  1.95050780e-02
 -7.19643105e-03  3.68366018e-02 -8.69075209e-02 -7.86270127e-02
  3.64503004e-02 -7.11634308e-02 -3.75197865e-02  3.52314091e-03
 -6.30639046e-02 -4.74473126e-02  4.82434817e-02  1.81894470e-02
 -1.38945002e-02 -8.27426240e-02 -3.91262658e-02  4.07236852e-02
  5.07167913e-02  3.01801059e-02 -8.63748863e-02  4.15144227e-02
  3.62279341e-02 -4.66293246e-02 -7.46524632e-02  4.26922813e-02
 -6.58407435e-02  6.54012635e-02  1.49337361e-02  3.38597111e-02
 -8.68385378e-03 -4.62099500e-02 -5.83929522e-03  1.18454443e-02
  3.23443078e-02  4.28192653e-02 -8.73199850e-03  1.98748452e-03
 -8.56515095e-02  6.91608414e-02 -6.73715919e-02 -1.50035997e-03
  2.52505038e-02  8.87389202e-03  3.43290642e-02  4.24870066e-02
 -7.17209503e-02  3.84219550e-02  5.30960560e-02  3.43728289e-02
 -1.19154630e-02  1.18000749e-02  8.73821601e-02 -7.29172172e-08
  6.58061132e-02  3.13591287e-02 -5.43200672e-02  6.09591231e-03
  1.38767017e-03 -1.20712943e-01 -2.34334040e-02  1.48455277e-02
 -5.27556203e-02  7.21117854e-02 -2.62765158e-02  1.58695821e-02
  1.66240074e-02  2.28991527e-02 -7.43096098e-02 -1.09658889e-01
 -1.15733389e-02 -4.73170914e-02 -7.51937851e-02 -5.73606491e-02
  5.83361238e-02 -2.85155252e-02  4.83085774e-02 -6.04992136e-02
 -9.52076912e-02  1.26645258e-02 -6.04706742e-02 -2.96539869e-02
 -5.39827421e-02 -3.96244042e-02 -8.99463519e-02  1.53859351e-02
  1.85745079e-02 -3.91080156e-02 -4.48792316e-02  8.60392395e-03
 -9.56728011e-02 -9.01284907e-03 -6.44217357e-02 -2.85659079e-02
  9.57202725e-03 -3.45658585e-02 -1.37399510e-03  2.28748452e-02
  1.02900781e-01  5.28821396e-03  3.23940441e-03 -3.84091064e-02
  4.63673323e-02  8.11532661e-02 -1.01895608e-01 -4.74110283e-02
 -4.06015525e-03 -5.33473212e-03 -4.03496400e-02  5.01334220e-02
 -4.41365950e-02  1.57548836e-03  1.37208472e-03  4.45912033e-03
 -8.10199697e-03 -3.25913318e-02 -6.24465607e-02  6.62096441e-02]</t>
        </is>
      </c>
    </row>
    <row r="2430">
      <c r="A2430" s="1" t="n">
        <v>2428</v>
      </c>
      <c r="B2430" t="n">
        <v>440</v>
      </c>
      <c r="C2430" t="inlineStr">
        <is>
          <t>IBM Planning Analytics TM1 Web - Schulung in München</t>
        </is>
      </c>
      <c r="D2430" t="inlineStr">
        <is>
          <t>Montag, 3. März</t>
        </is>
      </c>
      <c r="E2430" t="inlineStr">
        <is>
          <t>Business Center München</t>
        </is>
      </c>
      <c r="F2430" t="inlineStr">
        <is>
          <t>Leopoldstraße 23 80802 München</t>
        </is>
      </c>
      <c r="G2430" t="inlineStr">
        <is>
          <t>business</t>
        </is>
      </c>
      <c r="H2430" t="inlineStr">
        <is>
          <t>Kostenlos</t>
        </is>
      </c>
      <c r="I2430" t="inlineStr">
        <is>
          <t>https://www.eventbrite.de/e/ibm-planning-analytics-tm1-web-schulung-in-munchen-tickets-104521023194?aff=ebdssbdestsearch</t>
        </is>
      </c>
      <c r="J2430" t="inlineStr">
        <is>
          <t>Beschreibung
Diese Schulung ist die ideale Ergänzung zu unserer IBM Planning Analytics TM1 Basis- und Professional-Schulung. Mit TM1 Web lernen Sie eine weitere wichtige Oberfläche Ihrer Performance Management-Software kennen.
Zielgruppe
Fortgeschrittene Anwender, Systembuilder
Dauer
2 Tage
Inhalt im Detail
Grundlagen der Berichtserstellung
Arbeiten im TM1 Web Cube Viewer
Arbeiten mit TM1 Web-Diagrammen
Arbeiten mit Subsets
Möglichkeiten zur Dateneingabe
Datenverteilung im TM1 Web
Unterstützte und nicht unterstütze Excel-Funktionen
Verwalten von IBM Planning Analytics TM1 Web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30" t="inlineStr">
        <is>
          <t>ATVISIO Consult GmbH</t>
        </is>
      </c>
      <c r="L2430" t="inlineStr">
        <is>
          <t>Rückerstattungsrichtlinie
Rückerstattungen bis zu 7 Tage vor dem Event</t>
        </is>
      </c>
      <c r="M2430" t="inlineStr">
        <is>
          <t>Dauer nicht verfügbar</t>
        </is>
      </c>
      <c r="N2430" t="inlineStr">
        <is>
          <t>Events in Deutschland, Events in Bayern, Events in München, München Kurse, München Geschäftlich Kurse</t>
        </is>
      </c>
      <c r="O2430" t="inlineStr">
        <is>
          <t xml:space="preserve">
    The event titled "IBM Planning Analytics TM1 Web - Schulung in München" is scheduled to take place on Montag, 3. März at Business Center München, 
    specifically at Leopoldstraße 23 80802 München. This event falls under the "business" category. 
    Description: Beschreibung
Diese Schulung ist die ideale Ergänzung zu unserer IBM Planning Analytics TM1 Basis- und Professional-Schulung. Mit TM1 Web lernen Sie eine weitere wichtige Oberfläche Ihrer Performance Management-Software kennen.
Zielgruppe
Fortgeschrittene Anwender, Systembuilder
Dauer
2 Tage
Inhalt im Detail
Grundlagen der Berichtserstellung
Arbeiten im TM1 Web Cube Viewer
Arbeiten mit TM1 Web-Diagrammen
Arbeiten mit Subsets
Möglichkeiten zur Dateneingabe
Datenverteilung im TM1 Web
Unterstützte und nicht unterstütze Excel-Funktionen
Verwalten von IBM Planning Analytics TM1 Web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30" t="inlineStr">
        <is>
          <t>[-1.42528526e-02  1.50175784e-02 -7.60200471e-02  1.40300358e-03
 -1.36029916e-02  1.80867370e-02 -5.70682362e-02  2.26926599e-02
  3.96970613e-03 -1.86907966e-02 -2.85647959e-02 -4.94662672e-02
 -5.35612671e-05 -3.66660357e-02  2.09997892e-02  7.98302144e-03
  7.24789351e-02 -1.28859162e-01 -7.56257493e-03 -5.20047359e-02
  1.49183664e-02 -6.85167760e-02 -5.99910654e-02 -1.36371441e-02
  3.24092619e-02 -9.83316079e-03  1.16987368e-02  6.94845617e-02
  2.75977422e-02  1.43299885e-02 -6.51496183e-03  5.81057481e-02
 -3.14065069e-02  3.75220925e-02  2.43065860e-02  1.18960273e-02
 -4.09053303e-02 -1.01322167e-01  3.30486670e-02 -1.00577641e-02
 -7.09562302e-02  4.68744151e-02 -9.65585932e-03 -1.12596098e-02
 -2.47852746e-02 -8.11998546e-03 -2.95764976e-03 -1.02304248e-02
 -1.46959305e-01  6.56580999e-02 -1.06081314e-01 -5.67076579e-02
  8.09961408e-02 -4.46843132e-02 -9.35473945e-03  4.88731563e-02
 -7.46255219e-02 -1.45844966e-02  1.55982133e-02 -9.84917954e-03
 -2.16649733e-02 -4.82399799e-02  1.77907608e-02  3.77251878e-02
 -8.83458182e-03  3.54227540e-03 -2.72798669e-02  1.80132575e-02
 -4.16033752e-02 -6.20278195e-02  1.88043434e-02 -8.11467096e-02
 -9.70260277e-02  1.65912807e-02  9.18319821e-03 -3.06646638e-02
 -2.51639914e-02  7.22776651e-02  4.88674790e-02 -9.31492895e-02
 -1.88733381e-03 -1.69934202e-02  7.03532808e-03  7.02885091e-02
  1.98624581e-02 -3.50773558e-02 -3.23247239e-02  9.51946899e-02
  4.61442173e-02  2.27805190e-02  2.17432957e-02 -1.17520252e-02
  3.16647999e-02  1.60521735e-02 -6.72242939e-02 -2.20980085e-02
 -5.09130694e-02  3.36223580e-02  1.05062231e-01  5.21995723e-02
  1.91185381e-02  5.99387251e-02  2.05981750e-02  7.29320347e-02
 -6.95209503e-02 -4.58819754e-02  5.82417175e-02  1.18611641e-01
  7.23113073e-03 -2.64262478e-03 -2.28935331e-02 -3.00695021e-02
  6.74798191e-02 -9.24151614e-02 -4.84876893e-02  3.29255834e-02
  1.43958125e-02  8.60277470e-03  6.94357902e-02  5.54698370e-02
  6.04813881e-02  3.31923775e-02  3.89836393e-02  1.15829492e-02
 -3.60874794e-02  2.99335383e-02  9.49142873e-03  1.32509834e-32
  6.98377937e-03 -6.81380630e-02 -7.95368552e-02 -7.33885309e-03
  8.14421922e-02  4.19471897e-02  1.00836798e-03  4.47328612e-02
  6.49402011e-03 -7.49037415e-03 -8.64123851e-02  5.36259403e-03
 -1.82810053e-02 -7.90176466e-02  7.96561092e-02 -1.76781304e-02
  5.45119271e-02  8.10796320e-02 -1.99407414e-02 -4.27397899e-02
  3.27003263e-02 -4.81662415e-02  3.58920731e-02 -1.82015859e-02
  8.04394782e-02  1.46691561e-01  5.93848825e-02  7.16258883e-02
 -1.89089943e-02  2.61240527e-02  8.34788084e-02 -4.28588502e-03
 -1.04233563e-01 -2.68596262e-02  5.90536855e-02  8.07855465e-03
 -8.15430135e-02  1.61583927e-02  1.45272922e-03 -5.91344051e-02
 -1.63023639e-02 -5.79378987e-03 -7.34133869e-02 -3.74359228e-02
 -2.37180525e-03  1.41190914e-02 -6.55628787e-03 -4.24409360e-02
  1.62188172e-01 -3.33192945e-02 -5.61429933e-02 -7.56032346e-03
  5.56996800e-02 -1.36222504e-03 -9.49233398e-03  1.26682177e-01
  2.50006318e-02 -3.18054855e-02  1.33818935e-03  2.82347370e-02
 -3.80702838e-02  4.19534184e-02 -8.58647004e-02 -2.24043522e-02
 -1.30361812e-02  2.74715517e-02  5.50405122e-02  2.59681251e-02
  6.26874864e-02 -4.78619561e-02  3.92146260e-02 -2.77321320e-02
  1.54207602e-01  5.83413094e-02 -1.03828618e-02  1.12395268e-02
  2.33588461e-02  1.95270013e-02 -7.79770017e-02  3.21799214e-03
 -3.98401953e-02 -6.14735745e-02  3.58411670e-02 -1.00719623e-01
  2.90188361e-02 -2.79748105e-02  5.76731861e-02  2.12352779e-02
 -5.66288456e-02  7.02044815e-02 -1.38098355e-02  4.70230617e-02
 -1.15783893e-01  1.24078341e-01 -3.81846651e-02 -1.44522534e-32
 -5.37179895e-02 -2.20968686e-02  9.85065824e-04 -8.75815097e-03
 -2.11280063e-02 -3.53796012e-03 -2.05784217e-02 -5.64739220e-02
  1.49818859e-03 -8.55067279e-04  2.46022362e-03 -1.80790517e-02
 -5.46452850e-02 -1.01420199e-02  2.08056401e-02  1.77674536e-02
  4.03181463e-02 -1.42425135e-01 -7.78885409e-02 -1.13910055e-02
 -2.01935563e-02 -1.97430520e-04 -9.92932767e-02 -2.91958191e-02
 -6.68129185e-03  6.14791214e-02  5.16663045e-02  2.32644286e-02
  6.17726240e-03 -1.20324735e-03 -8.49042311e-02 -7.52978474e-02
 -4.44193408e-02  5.14524058e-02  4.48120432e-03  4.07815501e-02
  1.36055388e-02 -2.21880581e-02  1.66908856e-02  4.65693139e-02
  2.71203890e-02  2.16841195e-02 -4.38655838e-02  4.47632298e-02
  3.37655619e-02  1.08956575e-01 -7.16613531e-02 -2.95903403e-02
  2.46309151e-04 -1.08092256e-01 -4.88422252e-02  5.31754754e-02
 -3.97913642e-02  8.15625768e-03  2.97431424e-02  2.40863673e-02
 -3.01622245e-02 -1.01078719e-01 -6.70253932e-02  6.38208957e-03
  1.16911279e-02  4.02802788e-02  7.77271949e-03  3.63146663e-02
  6.00023605e-02 -1.01759490e-02 -4.85524461e-02  6.76999025e-06
 -7.72594241e-03 -1.21058179e-02 -1.22750690e-02  1.40657425e-02
 -5.11454679e-02 -5.63682206e-02 -6.77278116e-02 -2.04800013e-02
 -8.31834413e-03  4.07351963e-02 -2.36808453e-02 -3.32284980e-02
 -3.90398577e-02  1.09231271e-01 -4.12866734e-02 -2.64977221e-03
  3.21090408e-02 -3.23894812e-04  2.59097088e-02  2.02049967e-02
 -5.03069945e-02 -3.70907299e-02 -7.24735111e-02  2.76850294e-02
 -6.20584190e-02  6.67097643e-02 -6.59268175e-04 -6.37398188e-08
 -3.75525169e-02  2.04643887e-02 -3.33516188e-02 -3.11753806e-02
  6.94615245e-02 -1.22358404e-01 -6.61056116e-02  4.91735153e-02
  1.01276981e-02  3.23272236e-02 -1.34725897e-02  1.63310245e-02
 -1.29316911e-01  5.38946912e-02 -4.10581715e-02 -4.41267826e-02
 -4.94650938e-02 -5.90310879e-02 -1.50990132e-02 -5.32514341e-02
  8.01946670e-02 -8.13855752e-02  6.04773266e-03 -4.64216322e-02
  7.60954022e-02 -5.30391186e-02 -1.06680803e-01  8.57584029e-02
  4.28373143e-02 -7.91376270e-03 -8.84811431e-02  5.39669767e-02
  4.97668348e-02 -2.66405120e-02  1.31238243e-02 -1.65916011e-02
 -6.44354969e-02 -3.70817259e-02  2.67150868e-02 -1.49596045e-02
  6.27675056e-02 -1.25442436e-02 -3.13208029e-02  5.60131297e-02
  4.52964604e-02  2.01587696e-02 -5.59835657e-02 -4.14131209e-02
  1.47496471e-02 -4.85386699e-02 -7.41633996e-02 -6.93295104e-03
 -9.30809695e-03  1.31980240e-01  1.59766376e-02  4.00978327e-03
  3.96713316e-02 -3.56556065e-02  4.09979485e-02  4.84473780e-02
  1.45828864e-02 -1.82085745e-02 -9.25618112e-02 -1.51369721e-02]</t>
        </is>
      </c>
    </row>
    <row r="2431">
      <c r="A2431" s="1" t="n">
        <v>2429</v>
      </c>
      <c r="B2431" t="n">
        <v>441</v>
      </c>
      <c r="C2431" t="inlineStr">
        <is>
          <t>MINDSHOP™|Startups: Understand Lean Startup vs. Design Thinking vs. Agile</t>
        </is>
      </c>
      <c r="D2431" t="inlineStr">
        <is>
          <t>Thursday, February 20</t>
        </is>
      </c>
      <c r="E2431" t="inlineStr">
        <is>
          <t>Mindshop Online Classroom</t>
        </is>
      </c>
      <c r="F2431" t="inlineStr">
        <is>
          <t>. 00000 Munich, Show map</t>
        </is>
      </c>
      <c r="G2431" t="inlineStr">
        <is>
          <t>business</t>
        </is>
      </c>
      <c r="H2431" t="inlineStr">
        <is>
          <t>From $84.83</t>
        </is>
      </c>
      <c r="I2431" t="inlineStr">
        <is>
          <t>https://www.eventbrite.com/e/mindshoptmstartups-understand-lean-startup-vs-design-thinking-vs-agile-tickets-684597368157?aff=ebdssbdestsearch</t>
        </is>
      </c>
      <c r="J2431" t="inlineStr">
        <is>
          <t>What is this MINDSHOP about?
~ 90% of released consumer products, fail. But... you did nothing wrong! It is much deeper than that, so it is a wise step of any company to take a step back and reflect.
Startups face a number of challenges, including raising capital, hiring the right people, marketing, and competition. However, if you are willing to work hard and overcome these challenges, you can be successful in your startup.
In this MINDSHOP course, I will be discussing the differences, similarities, advantages, and limitations of different schools of thought such as lean startup, design thinking, and agile deployment. We will look at these closely from business/startups' point of view with a special inclination toward how tech startups flop or succeed. 
#Innovation is the name of the game. Ready to Jumpstart?
Key Takeaways:
✔️Unlimited Access to the Recording + Handout materials
✔️Exclusive case studies, and virtual community get-togethers #StartupCircle
✔️Certificate of completion upon request*
Who is this for? 
Entrepreneurs: Solo Riders
Founder teams: CXOs
Designers: UX/UI Designers, Product Managers
Builders: Engineers/Devs
Freelancers: Self-employed one-business Boss
Consultants: Self-employed mentors/Coaches
🌶️🌶️ R﻿eading Appetizers (Click on title directly)
🌶️ MINDSHOP™| How SHEIN Uses AI to Revolutionize Retail
🌶️ MINDSHOP™| Just "How" challenging is innovation?
🌶️ UXin’ | from chaos to clicks, which UX tools do you need to learn?
H﻿appy learning!</t>
        </is>
      </c>
      <c r="K2431" t="inlineStr">
        <is>
          <t>Kat Usop, MSHI</t>
        </is>
      </c>
      <c r="L2431" t="inlineStr">
        <is>
          <t>Refund Policy
Refunds up to 7 days before event
Eventbrite's fee is nonrefundable.</t>
        </is>
      </c>
      <c r="M2431" t="inlineStr">
        <is>
          <t>Dauer nicht verfügbar</t>
        </is>
      </c>
      <c r="N2431" t="inlineStr">
        <is>
          <t>Germany Events, Bayern Events, Things to do in Munich, Munich Classes, Munich Business Classes, #workshop, #agile, #entrepreneur, #startups, #designthinking, #leanstartup, #lean_agile_thinking</t>
        </is>
      </c>
      <c r="O2431" t="inlineStr">
        <is>
          <t xml:space="preserve">
    The event titled "MINDSHOP™|Startups: Understand Lean Startup vs. Design Thinking vs. Agile" is scheduled to take place on Thursday, February 20 at Mindshop Online Classroom, 
    specifically at . 00000 Munich, Show map. This event falls under the "business" category. 
    Description: What is this MINDSHOP about?
~ 90% of released consumer products, fail. But... you did nothing wrong! It is much deeper than that, so it is a wise step of any company to take a step back and reflect.
Startups face a number of challenges, including raising capital, hiring the right people, marketing, and competition. However, if you are willing to work hard and overcome these challenges, you can be successful in your startup.
In this MINDSHOP course, I will be discussing the differences, similarities, advantages, and limitations of different schools of thought such as lean startup, design thinking, and agile deployment. We will look at these closely from business/startups' point of view with a special inclination toward how tech startups flop or succeed. 
#Innovation is the name of the game. Ready to Jumpstart?
Key Takeaways:
✔️Unlimited Access to the Recording + Handout materials
✔️Exclusive case studies, and virtual community get-togethers #StartupCircle
✔️Certificate of completion upon request*
Who is this for? 
Entrepreneurs: Solo Riders
Founder teams: CXOs
Designers: UX/UI Designers, Product Managers
Builders: Engineers/Devs
Freelancers: Self-employed one-business Boss
Consultants: Self-employed mentors/Coaches
🌶️🌶️ R﻿eading Appetizers (Click on title directly)
🌶️ MINDSHOP™| How SHEIN Uses AI to Revolutionize Retail
🌶️ MINDSHOP™| Just "How" challenging is innovation?
🌶️ UXin’ | from chaos to clicks, which UX tools do you need to learn?
H﻿appy learning!
    It is organized by Kat Usop, MSHI and will last for Dauer nicht verfügbar. 
    Key topics and themes include: Germany Events, Bayern Events, Things to do in Munich, Munich Classes, Munich Business Classes, #workshop, #agile, #entrepreneur, #startups, #designthinking, #leanstartup, #lean_agile_thinking.
    </t>
        </is>
      </c>
      <c r="P2431" t="inlineStr">
        <is>
          <t>[ 1.53835607e-03  1.02278534e-02  1.70442574e-02 -9.67348889e-02
  1.58647783e-02  1.16132302e-02 -3.76055134e-03  8.92892480e-02
 -7.73204071e-03  1.53129650e-02 -5.11469366e-03  5.22817448e-02
  1.69298965e-02 -2.37011407e-02  2.84095518e-02 -4.85118069e-02
  1.89566761e-02 -6.13068342e-02  4.37733233e-02  2.24022996e-02
 -5.23917414e-02 -5.23999445e-02  1.12974104e-02 -1.00775501e-02
 -3.34199443e-02  1.06061064e-01 -1.52090928e-02 -1.24396300e-02
 -4.16865163e-02 -3.16981524e-02  2.71457024e-02  9.70332045e-03
 -2.49471534e-02  3.36256027e-02  5.96136935e-02  1.45383542e-02
  3.75558399e-02  2.59412378e-02 -5.31484559e-02 -4.65248264e-02
 -3.81359123e-02 -1.19886182e-01 -5.42675294e-02 -4.37802402e-03
  4.54891436e-02 -7.40294391e-03 -1.14224236e-02 -2.18991074e-03
 -7.80382082e-02  3.23250405e-02 -9.61761698e-02 -1.51995108e-01
  4.11728285e-02 -7.23717511e-02 -2.00288068e-03  8.22226629e-02
  5.27257025e-02  2.23821215e-02  1.99887492e-02  7.82179181e-03
  6.68834057e-03 -5.98398671e-02  5.02288900e-03 -3.84851098e-02
  7.17239231e-02 -9.13986843e-03 -1.12973955e-02  7.80070871e-02
 -8.72847624e-03 -3.76525857e-02  8.75762030e-02 -8.40778127e-02
 -7.14621181e-03  2.01984998e-02  2.93110758e-02  3.32049988e-02
  4.75813188e-02 -7.11747794e-04  2.51866411e-02 -3.12405527e-02
 -3.07889655e-02  5.15437089e-02 -1.17685072e-01  2.73152776e-02
 -1.09184630e-01 -1.41411237e-02 -1.54947964e-02  6.72003850e-02
  3.38877365e-02  2.18386706e-02 -5.65157831e-02  1.94206405e-02
 -7.57331923e-02 -2.72127129e-02  7.07983077e-02  9.64003205e-02
 -8.38351250e-02 -6.81027696e-02  2.78221145e-02 -9.34958756e-02
  3.05060744e-02  7.09185228e-02  1.01394549e-01 -5.56818433e-02
 -6.77461028e-02 -8.35638419e-02  3.63798402e-02 -5.26669854e-03
  1.01946145e-02  5.87907014e-03 -6.49864301e-02  6.46002823e-04
  1.72057152e-02  3.69170010e-02  8.68612751e-02 -3.11004720e-03
 -7.23530129e-02  4.32658456e-02 -1.13618551e-02  6.88357428e-02
  5.63321002e-02  8.80889967e-02  3.90185602e-02 -6.45537153e-02
 -2.56477296e-02 -3.96072455e-02 -5.32159768e-02  2.07237312e-34
  4.37402911e-02  7.34732524e-02 -3.19855176e-02  9.21663642e-02
  9.82706770e-02 -1.25759110e-01  4.26879860e-02  4.47825305e-02
 -7.23667741e-02  1.31066844e-01 -2.89180651e-02 -1.81284139e-03
 -4.08948306e-03  7.49348551e-02  3.23709249e-02 -7.95463771e-02
 -6.34011328e-02 -3.62136103e-02 -4.94234599e-02  4.73665213e-03
 -1.55658703e-02 -4.22978513e-02  3.60771231e-02  5.15754567e-03
  2.19613332e-02  2.01664828e-02  3.06185824e-03  5.03772125e-02
  9.07867309e-03  2.11786618e-03 -1.89914126e-02  2.28365436e-02
 -6.34119809e-02 -1.88720673e-02 -1.20865703e-02 -3.31537016e-02
  2.75524482e-02 -7.71200061e-02  1.77506134e-02  1.78734753e-02
 -5.85084520e-02  6.97906464e-02 -1.70395784e-02 -2.26131268e-02
  4.28776070e-02  8.45210105e-02  3.71003002e-02  4.27446142e-03
  6.41845986e-02 -1.60338159e-03 -4.92047668e-02 -1.70429237e-02
  6.12911880e-02  2.78825983e-02 -1.28695061e-02 -4.76327837e-02
  1.59534793e-02 -9.53779295e-02 -2.61795148e-02  2.60707438e-02
 -5.96435554e-03  2.22577769e-02 -7.19432682e-02  3.49997915e-02
 -3.72660570e-02  1.53247947e-02  8.80434588e-02  4.76978458e-02
  3.52290459e-02 -3.25115323e-02  3.83175202e-02  5.07225003e-03
  2.02038628e-03 -1.82127748e-02  5.88846840e-02  3.47181000e-02
 -3.39392722e-02  7.25777149e-02 -7.83564802e-03  4.77517508e-02
  7.20776692e-02  6.59599826e-02 -5.46089336e-02 -2.34116409e-02
  6.10845722e-02  9.90424678e-02  4.55628196e-03 -2.38810126e-02
 -5.88621385e-02  1.76906306e-02 -5.85518815e-02 -1.04442630e-02
  1.44145824e-02  1.04930907e-01 -3.07148825e-02 -2.14966160e-33
  3.05676609e-02 -2.35654451e-02 -1.53970812e-02  3.36597525e-02
  1.01296864e-01 -8.30708444e-03  2.04771608e-02 -1.79485977e-02
 -7.39380438e-03  9.59871802e-03 -4.90047000e-02 -2.70416513e-02
 -6.89786160e-03  4.60673496e-02 -3.70714888e-02 -9.44015086e-02
  2.75864806e-02 -4.95359302e-02  6.48161620e-02 -8.29865318e-03
  7.34594390e-02 -3.41602862e-02 -1.63549021e-01 -5.57564013e-03
  8.42269789e-03  6.05561435e-02 -1.47206588e-02  4.65728082e-02
 -1.61072668e-02 -5.05853929e-02  7.19593763e-02 -1.66502707e-02
  4.19210531e-02  4.77212518e-02  4.64650765e-02  6.65909378e-03
 -8.30044150e-02 -7.61843249e-02  3.66501287e-02 -2.16177944e-02
  2.06565131e-02 -4.93243001e-02 -3.72700654e-02 -2.16588471e-02
 -5.29532395e-02 -4.20301743e-02  3.13028172e-02 -5.90072460e-02
 -1.59780413e-03  3.25546484e-03  3.59663442e-02  4.03540209e-02
  1.12714935e-02 -8.47931504e-02  1.24338428e-02  2.21939348e-02
  7.33100846e-02 -2.09543612e-02  9.06798989e-03  3.52808274e-02
  2.71323789e-02  7.96476565e-03  5.19745611e-02 -3.51249352e-02
 -6.88399523e-02 -2.11090762e-02  8.75652656e-02  9.64215174e-02
 -7.64935389e-02 -4.54913005e-02 -3.97011712e-02  4.59655784e-02
  6.01837272e-03 -1.03987463e-01 -9.69025269e-02  4.00237255e-02
 -1.79026611e-02 -4.20193709e-02 -3.39940190e-02 -6.71215728e-02
  2.15614382e-02 -5.65405823e-02 -4.53784913e-02  2.55532004e-02
 -2.37430516e-03  7.28771463e-02 -4.08192761e-02  1.77767314e-02
 -4.51374948e-02 -3.55899371e-02 -9.78816599e-02 -5.04629314e-03
  3.25369574e-02  1.25335544e-01 -1.25691015e-02 -6.23110950e-08
 -2.40347125e-02 -4.09040079e-02  4.08190377e-02  3.35458852e-02
  3.06073315e-02  3.14136595e-02 -9.48343799e-03  4.48568054e-02
  3.06528769e-02  2.82918755e-02 -4.26945761e-02 -3.53328288e-02
 -8.95870849e-02  7.54722059e-02  3.67994532e-02  1.26064923e-02
 -2.32774653e-02  3.80246341e-02 -3.54128778e-02 -4.23249751e-02
  1.88808106e-02  5.86724244e-02 -1.64061859e-02 -7.10615888e-02
 -7.46918023e-02 -2.99420785e-02 -1.82200391e-02  2.65672505e-02
  1.50285168e-02 -5.51376641e-02  1.57065857e-02  3.10068913e-02
  3.62186916e-02 -1.63765382e-02 -2.47350130e-02 -8.33349973e-02
  4.57327478e-02  6.32117540e-02  4.39823791e-02 -4.78855520e-02
 -2.59408820e-03  7.77915167e-03  5.55734783e-02  1.37660503e-02
 -1.42871812e-01 -7.67191350e-02 -1.61286905e-01 -2.02026684e-02
 -3.12270690e-02  4.86935349e-03  5.29693300e-03  3.42949107e-02
 -1.82086360e-02  3.12285498e-02  8.63146856e-02  5.76797202e-02
  5.77940792e-03 -2.78549697e-02 -2.77888849e-02  9.34550762e-02
  2.60285959e-02 -5.76571226e-02  1.30643034e-02  9.23607647e-02]</t>
        </is>
      </c>
    </row>
    <row r="2432">
      <c r="A2432" s="1" t="n">
        <v>2430</v>
      </c>
      <c r="B2432" t="n">
        <v>442</v>
      </c>
      <c r="C2432" t="inlineStr">
        <is>
          <t>FabLabKids: Geburtstags-Workshop für 10 Kids</t>
        </is>
      </c>
      <c r="D2432" t="inlineStr">
        <is>
          <t>Sonntag, 23. Februar</t>
        </is>
      </c>
      <c r="E2432" t="inlineStr">
        <is>
          <t>FabLab München e.V.</t>
        </is>
      </c>
      <c r="F2432" t="inlineStr">
        <is>
          <t>Gollierstr. 70 Erdgeschoß - Eingang E - Seminar-Räume 80339 München</t>
        </is>
      </c>
      <c r="G2432" t="inlineStr">
        <is>
          <t>hobbies</t>
        </is>
      </c>
      <c r="H2432" t="inlineStr">
        <is>
          <t>415,08 €</t>
        </is>
      </c>
      <c r="I2432" t="inlineStr">
        <is>
          <t>https://www.eventbrite.de/e/fablabkids-geburtstags-workshop-fur-10-kids-tickets-788896429457?aff=ebdssbdestsearch</t>
        </is>
      </c>
      <c r="J2432" t="inlineStr">
        <is>
          <t>Alle Geburtstags-Workshops dauern drei Stunden, davon sind 2,5 Stunden Workshop und 0,5 Stunden für euren Part reserviert (hier könnt ihr z.B. Bescherung machen oder einen mitgebrachten Kuchen etc. mit euren Gästen essen).
Alle Geburtstags-Workshops sind für maximal 10 Kids (inklusive Geburtstagskind).
Die Themen-Verfügbarkeit richtet sich auch nach dem Alter der Gruppe, dies bitte bei der Buchung beachten.
Unsere Geburtstags-Kurse finden immer Sonntags, von 10:00 bis 13:00 Uhr sowie von 14:00 bis 17:00 Uhr statt.
Treffpunkt zu den Terminen ist 15 Minuten vor Workshop-Beginn an der Schranke E – Eingang Trappentreustraße (siehe bitte Karte hier).
Alle Tickets enthalten bereits die Materialien für alle Teilnehmer*innen.
Wenn in den Workshops etwas gebaut / gebastelt wird, nimmt natürlich jedes Kind sein eigenes Werk mit nach Hause.
Folgende Themen stehen zur Auswahl:
3D-Druck - Alter: 8 – 14
3D-Modellierung und 3D-Druck
Ihr erkundet gemeinsam, wie man ein 3D-Objekt mit einem 3D-Modellierungsprogramm erstellt, visualisiert eure Werke in AR, erfahrt wie ein 3D-Drucker funktioniert und wie man das eigene Modell dann in 3D ausdruckt.
Trickfilm - Alter: 8 – 12
Stop-Motion-Movies mit dem iPad erstellen
Auf der Grundlage kleiner, selbst entworfener Drehbücher erstellen wir eure Filmwerke. Für den Kulissen-Bau stehen diverse Materialien zur Verfügung. Zum Schluss werden eure Filme mit Dialogen, Geräuschen und Musik vertont.
Löten - Alter: 9 – 14
Einführung in das Löten mit leuchtende LED-Platinen
Nach einer Einführung in den Stromkreis und das Löten beginnen wir mit kreativem Löten. Danach wählt ihr eure Lieblings-LED-Platinen, sucht euch die einzelnen Bauteile zusammen und dann legen wir gemeinsam los.
Robotik Junior - Alter: 6 – 8
Einstieg in die Welt der Robotik und Programmierung
Mit Robotern wie Cubetto, Blue-Bot, Dash &amp; Dot, Lego Boost und Lego WeDo könnt ihr gemeinsam spielen und spannende Programmier-Aufgaben lösen.
Ihr bastelt euch auch einen bunt leuchtenden „LED-Leuchtie-Roboter“ – ohne löten.
Scratchie - Alter: 7 – 12
Elektrizität und eure bunten Leucht-Displays
Als erstes erkunden wir spielerisch die Welt des Stroms, der Spannung und der elektrischen Schaltungen.
Danach gestalten und basteln wir eure ganz persönlichen bunten LED-Leuchte-Displays mit eurem Motiv – ohne löten.
3D-Stift - Alter: 8 – 12
Kreatives Arbeiten mit dem 3D-Stift
Nach einer kurzen Einleitung zu den 3D-Stiften und ein paar Übungen geht es auch schon los: es können entweder anhand von Schablonen Objekte gescribbelt werden, oder aber ihr lasst eurer Kreativität freien Lauf und erstellt ganz eigene 3D-Kreationen.
Robo-Werkstatt - Alter: 6 – 8
Basteln rund um den Roboter
Mit einer bunten Fülle an verschiedensten Materialien basteln wir gemeinsam Roboter. Ihr könnt eurer Fantasie freien Lauf lassen und die Möglichkeiten unseres FabLabs nutzen.
Robotik-WeDo - Alter: 8 – 9
Einstieg in die Welt der Robotik mit Lego WeDo
Mit dem Lego WeDo-System könnt ihr gemeinsam Modelle konstruieren, die Motoren und Sensoren nutzen, experimentieren, spielen und am iPad spannende Programmier-Aufgaben lösen.
Robotik-SpikePrime - Alter: 10 – 11
Einstieg in die Welt der Robotik mit Lego SpikePrime
Mit dem Lego Prime-System könnt ihr gemeinsam Projekte meistern, Modelle konstruieren, die Hardware nutzen, experimentieren, bauen und spannende Programmier-Aufgaben lösen.
Kreativ-Werkstatt - Alter: 5 – 8
Einstieg in die Welt maker
Gemeinsam erkundet ihr die verschiedenen Möglichkeiten, die euch ein FabLab bieten kann.
Von 3D-Design, 3D-Druck, Lasercutting, Elektronik bis hin zu Robotik stehen euch viele spannende Bereiche zum entdecken und mitmachen zur Verfügung.</t>
        </is>
      </c>
      <c r="K2432" t="inlineStr">
        <is>
          <t>FabLab Kids im Fablab München e.V.</t>
        </is>
      </c>
      <c r="L2432" t="inlineStr">
        <is>
          <t>Rückerstattungsrichtlinie
Rückerstattungen bis zu 30 Tage vor dem Event</t>
        </is>
      </c>
      <c r="M2432" t="inlineStr">
        <is>
          <t>Dauer nicht verfügbar</t>
        </is>
      </c>
      <c r="N2432" t="inlineStr">
        <is>
          <t>Events in Deutschland, Events in Bayern, Events in München, München Kurse, München Hobbys Kurse, #party, #workshops, #münchen, #kurs, #technik, #geburtstagsfeier, #kindergeburtstag, #spannend, #fablabkids, #geburtstagsworkshop</t>
        </is>
      </c>
      <c r="O2432" t="inlineStr">
        <is>
          <t xml:space="preserve">
    The event titled "FabLabKids: Geburtstags-Workshop für 10 Kids" is scheduled to take place on Sonntag, 23. Februar at FabLab München e.V., 
    specifically at Gollierstr. 70 Erdgeschoß - Eingang E - Seminar-Räume 80339 München. This event falls under the "hobbies" category. 
    Description: Alle Geburtstags-Workshops dauern drei Stunden, davon sind 2,5 Stunden Workshop und 0,5 Stunden für euren Part reserviert (hier könnt ihr z.B. Bescherung machen oder einen mitgebrachten Kuchen etc. mit euren Gästen essen).
Alle Geburtstags-Workshops sind für maximal 10 Kids (inklusive Geburtstagskind).
Die Themen-Verfügbarkeit richtet sich auch nach dem Alter der Gruppe, dies bitte bei der Buchung beachten.
Unsere Geburtstags-Kurse finden immer Sonntags, von 10:00 bis 13:00 Uhr sowie von 14:00 bis 17:00 Uhr statt.
Treffpunkt zu den Terminen ist 15 Minuten vor Workshop-Beginn an der Schranke E – Eingang Trappentreustraße (siehe bitte Karte hier).
Alle Tickets enthalten bereits die Materialien für alle Teilnehmer*innen.
Wenn in den Workshops etwas gebaut / gebastelt wird, nimmt natürlich jedes Kind sein eigenes Werk mit nach Hause.
Folgende Themen stehen zur Auswahl:
3D-Druck - Alter: 8 – 14
3D-Modellierung und 3D-Druck
Ihr erkundet gemeinsam, wie man ein 3D-Objekt mit einem 3D-Modellierungsprogramm erstellt, visualisiert eure Werke in AR, erfahrt wie ein 3D-Drucker funktioniert und wie man das eigene Modell dann in 3D ausdruckt.
Trickfilm - Alter: 8 – 12
Stop-Motion-Movies mit dem iPad erstellen
Auf der Grundlage kleiner, selbst entworfener Drehbücher erstellen wir eure Filmwerke. Für den Kulissen-Bau stehen diverse Materialien zur Verfügung. Zum Schluss werden eure Filme mit Dialogen, Geräuschen und Musik vertont.
Löten - Alter: 9 – 14
Einführung in das Löten mit leuchtende LED-Platinen
Nach einer Einführung in den Stromkreis und das Löten beginnen wir mit kreativem Löten. Danach wählt ihr eure Lieblings-LED-Platinen, sucht euch die einzelnen Bauteile zusammen und dann legen wir gemeinsam los.
Robotik Junior - Alter: 6 – 8
Einstieg in die Welt der Robotik und Programmierung
Mit Robotern wie Cubetto, Blue-Bot, Dash &amp; Dot, Lego Boost und Lego WeDo könnt ihr gemeinsam spielen und spannende Programmier-Aufgaben lösen.
Ihr bastelt euch auch einen bunt leuchtenden „LED-Leuchtie-Roboter“ – ohne löten.
Scratchie - Alter: 7 – 12
Elektrizität und eure bunten Leucht-Displays
Als erstes erkunden wir spielerisch die Welt des Stroms, der Spannung und der elektrischen Schaltungen.
Danach gestalten und basteln wir eure ganz persönlichen bunten LED-Leuchte-Displays mit eurem Motiv – ohne löten.
3D-Stift - Alter: 8 – 12
Kreatives Arbeiten mit dem 3D-Stift
Nach einer kurzen Einleitung zu den 3D-Stiften und ein paar Übungen geht es auch schon los: es können entweder anhand von Schablonen Objekte gescribbelt werden, oder aber ihr lasst eurer Kreativität freien Lauf und erstellt ganz eigene 3D-Kreationen.
Robo-Werkstatt - Alter: 6 – 8
Basteln rund um den Roboter
Mit einer bunten Fülle an verschiedensten Materialien basteln wir gemeinsam Roboter. Ihr könnt eurer Fantasie freien Lauf lassen und die Möglichkeiten unseres FabLabs nutzen.
Robotik-WeDo - Alter: 8 – 9
Einstieg in die Welt der Robotik mit Lego WeDo
Mit dem Lego WeDo-System könnt ihr gemeinsam Modelle konstruieren, die Motoren und Sensoren nutzen, experimentieren, spielen und am iPad spannende Programmier-Aufgaben lösen.
Robotik-SpikePrime - Alter: 10 – 11
Einstieg in die Welt der Robotik mit Lego SpikePrime
Mit dem Lego Prime-System könnt ihr gemeinsam Projekte meistern, Modelle konstruieren, die Hardware nutzen, experimentieren, bauen und spannende Programmier-Aufgaben lösen.
Kreativ-Werkstatt - Alter: 5 – 8
Einstieg in die Welt maker
Gemeinsam erkundet ihr die verschiedenen Möglichkeiten, die euch ein FabLab bieten kann.
Von 3D-Design, 3D-Druck, Lasercutting, Elektronik bis hin zu Robotik stehen euch viele spannende Bereiche zum entdecken und mitmachen zur Verfügung.
    It is organized by FabLab Kids im Fablab München e.V. and will last for Dauer nicht verfügbar. 
    Key topics and themes include: Events in Deutschland, Events in Bayern, Events in München, München Kurse, München Hobbys Kurse, #party, #workshops, #münchen, #kurs, #technik, #geburtstagsfeier, #kindergeburtstag, #spannend, #fablabkids, #geburtstagsworkshop.
    </t>
        </is>
      </c>
      <c r="P2432" t="inlineStr">
        <is>
          <t>[ 4.65865619e-03  5.26800118e-02 -4.38103862e-02 -8.14766586e-02
  6.11340366e-02  3.86278629e-02  6.61636284e-03  2.41354052e-02
 -3.77669930e-02 -2.11194549e-02  2.28056032e-02 -8.38078782e-02
 -6.08001277e-02  5.74209094e-02  2.44059507e-02 -2.86916550e-02
  2.21671462e-02 -5.70820905e-02 -1.11904251e-03 -4.53561218e-03
 -4.30061342e-03 -7.03087673e-02  3.02199572e-02  6.66755289e-02
 -8.72289995e-04  1.02049243e-02 -3.30858491e-02 -5.10970652e-02
  3.97630874e-03  2.72720680e-02  6.05828725e-02  6.06655795e-03
 -1.25586428e-02  5.64401522e-02  6.25623465e-02  3.20370793e-02
  4.34991494e-02 -4.47200797e-02 -8.66905749e-02  1.41187117e-01
 -4.50385027e-02  3.56196910e-02 -1.12109445e-01 -1.59467570e-02
  1.76539272e-02  9.57889389e-03  4.47992161e-02 -7.78568611e-02
 -9.01164263e-02  8.01104754e-02  9.34628919e-02 -6.13830946e-02
  7.25006759e-02 -7.17842951e-02  1.16235632e-02  2.40059588e-02
 -8.76206011e-02 -9.12685916e-02  7.72338733e-02 -8.72497447e-03
  1.08050276e-02 -4.55223303e-03 -9.72795561e-02 -2.91878674e-02
 -4.13042605e-02 -9.57224052e-03  1.82965852e-03  1.01653293e-01
  4.45535518e-02 -2.13309098e-02  1.15626156e-01 -9.45025012e-02
 -1.88424010e-02  7.59077817e-02  5.11759296e-02  5.56043386e-02
 -9.40615609e-02  6.91206381e-02  5.21708326e-03 -1.64854571e-01
 -2.33075563e-02 -1.06977923e-02  4.59422991e-02 -6.91264942e-02
 -3.48672364e-03 -3.31880450e-02 -2.81583276e-02  3.43973078e-02
  6.14332147e-02  5.04765473e-02 -6.20467365e-02  4.28706855e-02
  1.69604886e-04  4.69608232e-02 -2.69288570e-02  3.10706180e-02
 -2.84649394e-02  3.41035686e-02  5.63004762e-02  4.20662351e-02
  1.32037234e-03  5.26988171e-02 -1.41466949e-02  5.75213470e-02
 -6.56251162e-02 -4.67583016e-02 -1.44066419e-02  5.07503524e-02
 -2.85086278e-02  4.93360916e-03 -7.88002387e-02  1.59653816e-02
  5.69361635e-02 -1.27454534e-01 -6.51822761e-02 -4.34430956e-04
  9.05783698e-02 -4.48023118e-02 -2.08163615e-02  2.89951880e-02
  8.99633542e-02  3.90531532e-02  1.84375513e-02  3.81258205e-02
 -2.35859919e-02  2.51949765e-02 -3.93861309e-02  1.29608920e-32
  1.41730374e-02 -7.74678215e-02 -1.37392245e-02  4.95158024e-02
  4.36682366e-02  3.94494347e-02  2.66940054e-03 -2.31412929e-02
  2.48142965e-02 -2.12338436e-02 -9.79962386e-03  1.25368442e-02
 -5.81662431e-02 -1.28935706e-02  7.76951481e-03  1.39136650e-02
 -4.82842093e-03 -8.16445053e-02 -3.62007879e-02 -7.28603899e-02
 -7.75368586e-02  1.29925665e-02 -2.59430893e-02  2.46617924e-02
  9.70037002e-03  1.11088812e-01  2.09037568e-02  2.60631926e-03
  1.05537437e-01  5.99212833e-02  4.73718308e-02 -2.81514022e-02
 -1.68751169e-04 -8.61918926e-03 -6.68435991e-02  6.02613352e-02
  6.21494791e-03 -6.00311197e-02  1.81445275e-02 -2.39548720e-02
 -2.06895377e-02 -7.37604052e-02 -3.45337726e-02 -1.86277255e-02
  6.09258935e-02  4.38822545e-02  4.43563350e-02  5.18913120e-02
  8.11504051e-02 -8.39371234e-03 -2.05821148e-03 -4.40172758e-03
 -2.57124323e-02  2.29010894e-03 -6.08720258e-03  7.01028407e-02
 -1.65506005e-02 -2.36635702e-03 -2.01770533e-02 -7.66461343e-02
  4.61570024e-02  4.79172915e-02  1.68746766e-02  7.21006049e-03
 -2.12009475e-02  2.96585001e-02  8.15388411e-02  4.51173522e-02
  5.12215532e-02 -5.45566948e-03 -1.89452171e-02  1.52031779e-02
  6.58978745e-02 -4.81359623e-02  1.83736384e-02  6.68795779e-02
  2.73033194e-02  3.07478644e-02 -9.69034582e-02  6.80401772e-02
 -8.86094049e-02 -4.37135957e-02  3.36973742e-02  1.95919517e-02
  4.42592660e-03 -7.23290369e-02  3.09931021e-02 -4.16182056e-02
 -4.52390313e-03  5.00202924e-02 -1.61487125e-02 -5.05884271e-03
 -1.93997938e-03  8.10663998e-02 -4.46121395e-02 -1.19066278e-32
  6.38130382e-02  1.01083126e-02 -7.54945055e-02  1.28922956e-02
  6.33163974e-02  2.14622030e-03 -3.42756212e-02 -2.76887435e-02
 -1.81551464e-02  3.54951732e-02 -4.14765961e-02 -2.95389071e-02
 -7.25640580e-02 -2.66803987e-02 -2.55476404e-02  3.67049165e-02
  2.68748235e-02  9.46532488e-02  1.97769683e-02 -2.25302540e-02
 -8.39301571e-03  4.90266494e-02 -6.60362765e-02 -1.38237262e-02
  5.71618415e-02  1.34517858e-02  8.75215046e-03 -2.88328752e-02
 -2.68088803e-02 -1.70794707e-02 -9.68984980e-03 -4.97858562e-02
 -2.72785407e-02  2.36670244e-02 -3.70844360e-03 -1.81040317e-02
  4.18244824e-02  1.41639402e-02 -3.45617123e-02 -4.75502312e-02
 -1.14721665e-02 -6.65815771e-02 -5.40227368e-02  3.75008285e-02
 -2.01457441e-02  5.14908507e-02 -3.55616398e-02 -6.30743653e-02
  6.70423806e-02 -3.51473615e-02  1.96839496e-02 -1.70354103e-03
  3.81861441e-02 -1.36285983e-02  4.67246398e-02  3.97452619e-03
  3.40487100e-02 -1.03469625e-01 -3.54372039e-02  2.42993068e-02
  4.84345332e-02  6.99335784e-02 -7.07354918e-02 -7.94889126e-03
  3.05718239e-02 -8.06131139e-02 -1.16105482e-01  5.89973964e-02
 -8.90925527e-02  4.23878357e-02  2.38994211e-02  4.07571383e-02
  1.65123008e-02 -7.83446431e-02 -1.05506301e-01  2.65968442e-02
  9.40265134e-02  6.18591830e-02  5.50682992e-02 -6.92412956e-03
 -6.41773120e-02 -1.40919664e-03 -4.81427088e-02  3.87855549e-03
 -2.14378070e-02  3.61567996e-02 -1.18930871e-03  7.44566172e-02
 -1.00945095e-02  4.98591214e-02  2.73462683e-02  3.65609936e-02
  1.22375004e-01  7.34529123e-02  5.50735481e-02 -6.10736635e-08
  4.62793559e-02  5.34567349e-02 -1.20169491e-01 -4.84935753e-02
  4.34875414e-02 -4.88945358e-02 -6.64951280e-02  9.53688249e-02
 -4.52955179e-02  9.50762928e-02 -1.55684408e-02  8.04927386e-03
 -8.47157538e-02  1.55732234e-03 -4.74829786e-02 -1.01139762e-01
 -1.61488503e-02  5.42676868e-03 -6.50296062e-02 -3.18704918e-02
  4.84980308e-02  4.85311225e-02  1.25523964e-02 -4.94787544e-02
 -6.01127036e-02 -9.70936194e-02 -8.55841022e-03  4.51069288e-02
 -1.39346998e-02 -3.16104218e-02 -6.38898164e-02  1.66510697e-02
 -5.26636876e-02 -1.03606086e-03  6.85536861e-03 -8.60369857e-03
 -1.23332024e-01  4.30403911e-02  1.55649870e-03  1.64449215e-02
 -8.46587121e-03 -9.72713381e-02  3.84686403e-02 -5.73647628e-03
  7.78295845e-03  4.36784290e-02 -2.90388018e-02  4.79928926e-02
  3.44188586e-02  7.97092244e-02 -1.05374441e-01 -2.69665960e-02
  4.88149794e-03 -1.23363305e-02 -2.26341542e-02  7.07943439e-02
 -2.70508043e-02 -3.80519964e-02  7.21815825e-02 -2.54873373e-02
 -1.24890851e-02 -3.40166837e-02 -9.17092264e-02  9.20151621e-02]</t>
        </is>
      </c>
    </row>
    <row r="2433">
      <c r="A2433" s="1" t="n">
        <v>2431</v>
      </c>
      <c r="B2433" t="n">
        <v>443</v>
      </c>
      <c r="C2433" t="inlineStr">
        <is>
          <t>Inclusive and affordable Yoga classes in English</t>
        </is>
      </c>
      <c r="D2433" t="inlineStr">
        <is>
          <t>Wednesday, February 19</t>
        </is>
      </c>
      <c r="E2433" t="inlineStr">
        <is>
          <t>yogastudio ahimsa</t>
        </is>
      </c>
      <c r="F2433" t="inlineStr">
        <is>
          <t>Amalienstraße 41 80799 München, Show map</t>
        </is>
      </c>
      <c r="G2433" t="inlineStr">
        <is>
          <t>health</t>
        </is>
      </c>
      <c r="H2433" t="inlineStr">
        <is>
          <t>€0 – €10</t>
        </is>
      </c>
      <c r="I2433" t="inlineStr">
        <is>
          <t>https://www.eventbrite.de/e/inclusive-and-affordable-yoga-classes-in-english-registration-1086310316399?aff=ebdssbdestsearch</t>
        </is>
      </c>
      <c r="J2433" t="inlineStr">
        <is>
          <t>Shapes Yoga aspires to create a space in which anyone - regardless of body shape - can practice yoga, and allow this physical movement between different shapes (Asanas), rooted in the Yoga Philosophy of Ancient India, to bring steadiness, freedom and lightness to body and mind. At Shapes Yoga we want each individual body to find its’ own ‘happy pose’, and prioritise how the Asana feels for the individual, rather than focusing on how it looks from the outside.
Carrying forward the teachings of Sri T.Krishnamacharya, T.K.V. Desikachar und R. Sriram, Shapes Yoga teaches yoga which is as calming for your nervous system as it is strengthening for your muscles, immune system, and discipline. We place particular emphasis on the connection between our breath and the movement of our body, allowing our breath to guide us in and out of the Asanas, or intensify an Asana when we hold it for several breaths at a time. This concentration on our breath requires a particular discipline of our mind, and is often as challenging - and therefore beneficial - for experienced yogis as it is for beginners.
Other things you can expect:
Attentive teaching
Variations offered
Incorporation of pranayama (breathing techniques)
Yoga matt and tea provided
Up to 8 people in a class
Taught exclusively in english
Suitable for all levels</t>
        </is>
      </c>
      <c r="K2433" t="inlineStr">
        <is>
          <t>Shapes Yoga</t>
        </is>
      </c>
      <c r="L2433" t="inlineStr">
        <is>
          <t>Refund Policy
No Refunds</t>
        </is>
      </c>
      <c r="M2433" t="inlineStr">
        <is>
          <t>Dauer nicht verfügbar</t>
        </is>
      </c>
      <c r="N2433" t="inlineStr">
        <is>
          <t>Germany Events, Bayern Events, Things to do in Munich, Munich Classes, Munich Health Classes, #wellness, #inclusive, #english, #affordable, #alllevels, #allages, #all_levels, #yoga_class</t>
        </is>
      </c>
      <c r="O2433" t="inlineStr">
        <is>
          <t xml:space="preserve">
    The event titled "Inclusive and affordable Yoga classes in English" is scheduled to take place on Wednesday, February 19 at yogastudio ahimsa, 
    specifically at Amalienstraße 41 80799 München, Show map. This event falls under the "health" category. 
    Description: Shapes Yoga aspires to create a space in which anyone - regardless of body shape - can practice yoga, and allow this physical movement between different shapes (Asanas), rooted in the Yoga Philosophy of Ancient India, to bring steadiness, freedom and lightness to body and mind. At Shapes Yoga we want each individual body to find its’ own ‘happy pose’, and prioritise how the Asana feels for the individual, rather than focusing on how it looks from the outside.
Carrying forward the teachings of Sri T.Krishnamacharya, T.K.V. Desikachar und R. Sriram, Shapes Yoga teaches yoga which is as calming for your nervous system as it is strengthening for your muscles, immune system, and discipline. We place particular emphasis on the connection between our breath and the movement of our body, allowing our breath to guide us in and out of the Asanas, or intensify an Asana when we hold it for several breaths at a time. This concentration on our breath requires a particular discipline of our mind, and is often as challenging - and therefore beneficial - for experienced yogis as it is for beginners.
Other things you can expect:
Attentive teaching
Variations offered
Incorporation of pranayama (breathing techniques)
Yoga matt and tea provided
Up to 8 people in a class
Taught exclusively in english
Suitable for all levels
    It is organized by Shapes Yoga and will last for Dauer nicht verfügbar. 
    Key topics and themes include: Germany Events, Bayern Events, Things to do in Munich, Munich Classes, Munich Health Classes, #wellness, #inclusive, #english, #affordable, #alllevels, #allages, #all_levels, #yoga_class.
    </t>
        </is>
      </c>
      <c r="P2433" t="inlineStr">
        <is>
          <t>[ 5.86774983e-02 -2.19274648e-02  8.82676395e-05  2.09911373e-02
 -2.58877384e-03  5.37287854e-02  1.22944117e-02 -4.58433963e-02
  5.90932369e-02  1.30923919e-03  6.49137944e-02  3.36275510e-02
  1.51885208e-02 -3.57285328e-02  1.10911094e-01 -2.36234330e-02
  9.56946705e-03 -3.94838396e-03 -6.56315386e-02  1.10032789e-01
  1.38505707e-02 -1.20241595e-02  5.26292399e-02  3.97487953e-02
 -1.90211013e-02  9.43788234e-03  6.56896755e-02 -1.47413373e-01
  5.13681546e-02 -4.02504317e-02  3.82690765e-02  1.12864655e-02
  1.63864736e-02 -3.35893827e-03 -7.72539377e-02  7.66649318e-04
  1.62217917e-03 -1.29698766e-02 -2.74606608e-02 -5.99927641e-02
 -5.40896878e-02 -2.96554598e-03  5.07397950e-02  3.44398292e-03
  7.67553225e-02  5.44294789e-02 -1.74969516e-03 -4.99976836e-02
  3.99863049e-02 -6.26702011e-02 -1.84719600e-02 -1.40970558e-01
 -2.54752412e-02  9.27040295e-04 -1.87794794e-03 -5.82803451e-02
 -6.25956710e-03 -1.08451617e-03 -5.69342785e-02  4.27156128e-02
  3.15381698e-02 -4.07524891e-02  5.23887351e-02  4.15676460e-02
 -3.56167741e-02 -3.40812765e-02  5.27557582e-02  5.04046939e-02
 -2.53150752e-03 -1.72335394e-02 -4.24898379e-02  2.17137244e-02
  5.68261407e-02  3.51778492e-02  3.74987051e-02  8.81760207e-04
  4.64281589e-02 -1.47414599e-02 -2.72535961e-02 -4.13159616e-02
 -8.58718529e-03  6.90368190e-02  1.04582526e-01  2.18311679e-02
  2.39806138e-02  3.55968438e-02 -1.19027402e-02  2.54519936e-02
 -9.37266450e-04  2.75559054e-04 -4.07420024e-02  5.53739555e-02
 -9.67944413e-02  3.23366746e-02 -4.59887497e-02 -4.21668887e-02
 -7.27607310e-02  1.05860926e-01  1.98811423e-02  6.30868971e-03
  5.84388636e-02  6.60903677e-02  5.44204712e-02  1.94024276e-02
 -7.16164783e-02 -7.81213269e-02 -1.71740279e-02 -8.97806510e-02
  6.21129274e-02  2.97102779e-02 -4.21958044e-02 -5.42922504e-02
 -1.03786616e-02  2.82825921e-02 -6.87163770e-02  2.52221823e-02
 -5.08658495e-03 -1.60570927e-02 -5.31264581e-02  4.60886816e-03
 -4.89130244e-02 -2.28176899e-02  9.11869556e-02 -6.54262379e-02
 -2.48562302e-02 -1.28068551e-02 -1.16409197e-01  2.78546280e-33
 -1.41476132e-02 -4.26474176e-02  3.54729854e-02  1.30496714e-02
  1.72144733e-02 -3.38072218e-02 -5.04899360e-02 -1.13861181e-01
  1.12497911e-01 -4.49436856e-03 -5.21757975e-02 -4.48248349e-02
  4.76413704e-02  6.38581589e-02  3.16052139e-02 -1.29064158e-01
 -5.84762283e-02 -1.39458207e-02 -8.11247826e-02  2.83617340e-02
 -6.45577908e-02 -4.24569510e-02 -4.16648686e-02 -1.10697513e-02
 -7.31608421e-02  4.91949357e-02  9.63007957e-02  3.51444408e-02
 -4.44128700e-02  1.19132577e-02 -3.49564403e-02 -7.02192336e-02
 -8.72161090e-02 -3.46002169e-02  7.59366825e-02 -2.76445933e-02
  4.56246659e-02  4.88929218e-03 -1.79444253e-02 -8.09628218e-02
  4.28184494e-02 -1.03390415e-03 -2.28576884e-02  4.55462560e-03
  3.55703570e-02  7.68350363e-02  5.19885421e-02  8.08096454e-02
 -1.99908018e-03 -8.21112022e-02 -3.30489688e-02  5.37595619e-03
  7.95799941e-02 -4.66780812e-02  2.67090444e-02 -1.21946950e-02
 -7.67495111e-02 -5.50704077e-02 -5.60859405e-02  4.17036079e-02
 -2.99770515e-02 -1.04440480e-01 -5.77940196e-02 -3.03419456e-02
 -1.17041245e-01  1.88523214e-02 -2.62534134e-02 -6.12465367e-02
 -4.89953021e-03 -5.68099786e-03  2.50092279e-02  7.24117458e-02
 -7.44111314e-02  4.90366295e-02 -2.25993581e-02 -1.87460706e-02
  4.34625931e-02  3.34820338e-02 -5.90961799e-02  8.14292878e-02
 -1.75417289e-02  5.80067225e-02 -2.35248357e-02  4.27265577e-02
  5.93769737e-03  6.66575059e-02  4.50868048e-02 -3.41876224e-02
 -3.57130207e-02  3.78620550e-02  2.84661781e-02 -2.98938546e-02
  5.21792248e-02  7.66132725e-03  2.42851046e-03 -4.51996533e-33
  2.13524629e-03  7.64007540e-03 -9.57440138e-02 -6.07326701e-02
  7.37651736e-02  4.70918640e-02  1.15590338e-02  5.82098030e-02
 -4.01772521e-02 -3.18965577e-02 -1.18233701e-02 -1.84694231e-02
  2.38655079e-02 -3.94326188e-02  1.05252629e-02  1.04766572e-02
  2.51485426e-02  3.14515433e-03 -8.74718353e-02  1.48819480e-02
  8.63271877e-02  9.19794142e-02 -1.95930037e-03 -5.87845258e-02
 -3.85856107e-02  9.78097841e-02 -5.32049015e-02  6.71900138e-02
 -2.46432088e-02  7.86574185e-02  1.23921493e-02 -5.93725666e-02
 -2.94914804e-02  3.70799787e-02 -5.33224046e-02 -3.89957130e-02
 -1.78729035e-02 -8.02181214e-02 -4.76046093e-02 -3.47966532e-04
  2.25002673e-02  5.05981222e-02 -1.06698377e-02  3.11025586e-02
 -2.48576943e-02  2.34731976e-02 -5.33170886e-02 -8.77727102e-03
 -1.16120748e-01 -9.71626118e-02 -2.14448199e-02 -5.57594467e-03
  3.54662873e-02 -5.34975231e-02  3.76888849e-02  3.85973118e-02
 -1.39704475e-03 -7.35946819e-02 -2.69069057e-02 -1.73192434e-02
 -4.02880013e-02  2.75986623e-02 -3.27136107e-02  5.65186888e-02
 -4.03526574e-02  6.13290891e-02  5.71482144e-02 -7.07761943e-02
 -6.41216431e-03  3.62225296e-03 -4.84881410e-03  2.98953038e-02
 -1.11829810e-01  4.31253314e-02 -4.78721187e-02  1.11079849e-02
  5.66811748e-02 -2.07101703e-02 -2.49129310e-02 -2.40713998e-04
 -4.19244766e-02  2.87993136e-03  3.65853310e-03 -3.98773438e-04
  2.40176637e-02  5.87665178e-02 -2.33863387e-02  2.34341640e-02
 -5.07274829e-02  6.25858158e-02 -4.87222597e-02  6.05193228e-02
 -5.46427071e-02  1.34846151e-01  5.84614873e-02 -5.62565177e-08
 -4.17886004e-02 -4.37215269e-02  5.29024266e-02 -3.54952179e-02
 -4.25669365e-02  2.72702090e-02 -1.89936776e-02 -2.10390743e-02
 -8.08303356e-02  4.89765406e-02 -3.33905988e-03  1.51876835e-02
 -4.82301414e-03  5.93213476e-02  1.39290942e-02 -6.12870455e-02
  7.97157660e-02  1.43521070e-01 -6.05269335e-02 -5.61247244e-02
  5.37221357e-02 -6.87562302e-02 -3.92390927e-03  1.00053335e-02
  3.65709029e-02 -3.82067673e-02 -4.80494350e-02  8.13911334e-02
 -2.69191526e-02 -4.87166755e-02 -5.63220354e-04  6.96016103e-02
  4.34548557e-02 -1.33930909e-04 -9.14478526e-02  1.94833160e-03
  4.75929901e-02 -7.99663085e-03 -1.82821825e-02  1.39364764e-01
  2.01373696e-02  2.49631349e-02  1.06269747e-01  3.64905819e-02
  2.06172355e-02  2.57684267e-03  7.91130438e-02 -3.56501676e-02
  3.20172240e-03  5.69526777e-02  1.95392761e-02 -1.99722257e-02
  3.52336429e-02  9.70819145e-02 -9.37134251e-02  4.10615951e-02
 -9.77032781e-02  1.75429240e-03  1.33154262e-02  7.28835613e-02
  4.20691073e-02  8.99297930e-03 -7.55861849e-02  2.71412171e-03]</t>
        </is>
      </c>
    </row>
    <row r="2434">
      <c r="A2434" s="1" t="n">
        <v>2432</v>
      </c>
      <c r="B2434" t="n">
        <v>444</v>
      </c>
      <c r="C2434" t="inlineStr">
        <is>
          <t>FabLabKids: Minecraft Bastel-Werkstatt</t>
        </is>
      </c>
      <c r="D2434" t="inlineStr">
        <is>
          <t>Montag, 3. März</t>
        </is>
      </c>
      <c r="E2434" t="inlineStr">
        <is>
          <t>FabLab München e.V.</t>
        </is>
      </c>
      <c r="F2434" t="inlineStr">
        <is>
          <t>Gollierstraße 70 80339 München</t>
        </is>
      </c>
      <c r="G2434" t="inlineStr">
        <is>
          <t>science-and-tech</t>
        </is>
      </c>
      <c r="H2434" t="inlineStr">
        <is>
          <t>Ab 35,62 €</t>
        </is>
      </c>
      <c r="I2434" t="inlineStr">
        <is>
          <t>https://www.eventbrite.de/e/fablabkids-minecraft-bastel-werkstatt-tickets-343360980937?aff=ebdssbdestsearch</t>
        </is>
      </c>
      <c r="J2434" t="inlineStr">
        <is>
          <t>In diesem 2,5-stündigen Workshop für Mädchen und Jungen im Alter von 7 - 12 Jahren starten wir gemeinsam in unserer Minecraft-Bastel-Werkstatt durch.
Zusammen mit anderen Minecraft-Fans kannst Du Dir Deinen bunt leuchtenden LED-Erz-Block bauen, Deine lasergeschnittene Pickaxe verschönern und Dir eine Leuchte-Creeper-Kette basteln!
Natürlich nimmst Du Deine Werke am Ende des Kurses mit nach Hause.
In der Kursgebühr ist das Materialgeld bereits enthalten.
Keine Vorkenntnisse nötig! Dieser Kurs richtet sich an 7- bis 12-jährige Kids.
Für Inhaber des aktuellen Münchner Ferienpasses gibt es ein Ticket-Kontingent mit reduziertem Preis - die Tickets können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E im Erdgeschoß. Der Zugang erfolgt über den Eingang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t>
        </is>
      </c>
      <c r="K2434" t="inlineStr">
        <is>
          <t>FabLab Kids im Fablab München e.V.</t>
        </is>
      </c>
      <c r="L2434" t="inlineStr">
        <is>
          <t>Rückerstattungsrichtlinie
Rückerstattungen bis zu 7 Tage vor dem Event</t>
        </is>
      </c>
      <c r="M2434" t="inlineStr">
        <is>
          <t>Dauer nicht verfügbar</t>
        </is>
      </c>
      <c r="N2434" t="inlineStr">
        <is>
          <t>Events in Deutschland, Events in Bayern, Events in München, München Kurse, München Wissenschaft und Technik Kurse, #münchen, #kreativität, #3d, #kinder, #fablab, #minecraft, #bunt, #kinderkurs, #3d_printing, #3d_druck</t>
        </is>
      </c>
      <c r="O2434" t="inlineStr">
        <is>
          <t xml:space="preserve">
    The event titled "FabLabKids: Minecraft Bastel-Werkstatt" is scheduled to take place on Montag, 3. März at FabLab München e.V., 
    specifically at Gollierstraße 70 80339 München. This event falls under the "science-and-tech" category. 
    Description: In diesem 2,5-stündigen Workshop für Mädchen und Jungen im Alter von 7 - 12 Jahren starten wir gemeinsam in unserer Minecraft-Bastel-Werkstatt durch.
Zusammen mit anderen Minecraft-Fans kannst Du Dir Deinen bunt leuchtenden LED-Erz-Block bauen, Deine lasergeschnittene Pickaxe verschönern und Dir eine Leuchte-Creeper-Kette basteln!
Natürlich nimmst Du Deine Werke am Ende des Kurses mit nach Hause.
In der Kursgebühr ist das Materialgeld bereits enthalten.
Keine Vorkenntnisse nötig! Dieser Kurs richtet sich an 7- bis 12-jährige Kids.
Für Inhaber des aktuellen Münchner Ferienpasses gibt es ein Ticket-Kontingent mit reduziertem Preis - die Tickets können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E im Erdgeschoß. Der Zugang erfolgt über den Eingang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
    It is organized by FabLab Kids im Fablab München e.V. and will last for Dauer nicht verfügbar. 
    Key topics and themes include: Events in Deutschland, Events in Bayern, Events in München, München Kurse, München Wissenschaft und Technik Kurse, #münchen, #kreativität, #3d, #kinder, #fablab, #minecraft, #bunt, #kinderkurs, #3d_printing, #3d_druck.
    </t>
        </is>
      </c>
      <c r="P2434" t="inlineStr">
        <is>
          <t>[-1.04086995e-01  3.49460542e-02  1.15697989e-02 -1.42667200e-02
 -1.19731072e-02  3.92671563e-02  4.12900709e-02  3.76264527e-02
 -2.90073846e-02  2.87138671e-03 -2.34340169e-02 -1.08694412e-01
 -3.74652743e-02 -3.77291106e-02 -1.00935725e-02 -4.02998667e-05
  5.55316024e-02 -2.47687213e-02 -2.87231170e-02 -8.55533313e-03
  1.21776387e-03 -1.57751888e-01  6.24935096e-03  4.29602750e-02
 -2.15725657e-02  8.60313699e-02 -7.35983532e-03  3.35283345e-03
  2.23630220e-02 -1.15554463e-02 -8.92512687e-03 -2.63871737e-02
 -5.35781160e-02 -1.57955401e-02  8.07917044e-02  6.48130402e-02
  6.80681458e-03 -6.18902892e-02 -6.02646582e-02  4.25187163e-02
 -3.10054887e-02 -2.72001531e-02 -3.64213102e-02  2.53089685e-02
 -2.81063858e-02  2.05428861e-02  4.39217649e-02 -5.43329678e-02
 -1.09837011e-01  6.47965306e-03  8.28399044e-03 -2.97978725e-02
  4.84884679e-02 -9.08160880e-02 -3.32751349e-02 -5.35265692e-02
 -3.77421752e-02  9.14449990e-03  1.12527415e-01  3.60618830e-02
  2.47871168e-02 -8.12759101e-02 -6.26634285e-02 -2.46827118e-02
  3.30138095e-02 -4.77497429e-02 -2.57083867e-02  2.43603829e-02
  3.20764817e-02  5.28490543e-03  1.32720828e-01 -3.61181721e-02
 -2.85845585e-02  1.63318799e-03  5.19394241e-02  5.61087839e-02
 -1.07445773e-02  5.61619475e-02 -4.95009609e-02 -1.17491528e-01
  3.07361167e-02 -8.70674103e-02  5.48912510e-02 -2.56095994e-02
 -5.61844409e-02 -7.19666854e-02 -6.07376173e-02  1.25308052e-01
  6.53755758e-03  2.65091453e-02 -2.51689702e-02  3.69931087e-02
 -1.35115072e-01  4.26695645e-02 -3.60146612e-02  3.11645251e-02
 -1.59508474e-02  5.92719577e-02  8.02455693e-02  1.28987003e-02
  5.61820790e-02  7.54120899e-03 -2.53305603e-02  2.77421474e-02
 -2.27565207e-02 -9.65014547e-02  1.86089743e-02  1.03549697e-01
 -8.64837132e-03  5.36157750e-02 -8.50936547e-02 -1.78350578e-03
  3.14718075e-02 -7.88026229e-02 -5.23864366e-02 -9.93445329e-03
  8.38729665e-02 -3.92848738e-02  1.56189436e-02  2.81963646e-02
  7.72122443e-02  6.16285093e-02  6.76971525e-02  4.64105494e-02
  3.74678448e-02  6.13221200e-03  3.87345813e-02  1.49213286e-32
  4.72917929e-02 -4.16912474e-02 -1.49760190e-02  3.83013636e-02
  3.50312926e-02 -2.50614528e-02 -5.89335114e-02  1.76877081e-02
  3.11317132e-03 -5.84897771e-02 -5.55725675e-03 -5.22480486e-03
 -3.04815266e-02 -1.00037605e-01  8.22243318e-02 -4.62480076e-02
  5.48167527e-02 -1.42225981e-01 -3.15929316e-02 -8.32121298e-02
 -4.52300049e-02 -1.39602432e-02  8.21081363e-03  1.01584971e-01
 -3.67570855e-02  5.35393357e-02  5.60673848e-02  3.81411761e-02
 -5.28442264e-02  5.14722764e-02  6.19572960e-02 -5.24461456e-02
 -6.49132431e-02 -5.97445061e-03  2.98742875e-02  5.88687509e-02
 -5.63528575e-02 -3.09398491e-02 -3.82034630e-02 -1.16753556e-01
  2.64762379e-02 -2.65754014e-02 -9.88940895e-02  1.29064941e-03
  7.46080726e-02  1.15465075e-02  4.00751121e-02  4.77872938e-02
  2.26341859e-02 -5.34517914e-02 -1.09070167e-03  6.52469918e-02
  1.50628565e-02  7.56882410e-03  6.73231483e-02  1.27951667e-01
  1.06203064e-01 -2.70155333e-02  2.24104300e-02 -2.21177768e-02
  3.53034548e-02  1.37369916e-01  2.27758680e-02 -7.64952647e-03
 -3.97229940e-02 -1.47043951e-02  9.80708376e-03  3.96511853e-02
 -2.80504450e-02 -4.50035855e-02 -1.17171742e-02  2.03242409e-03
  1.03448592e-01  1.60141848e-02  2.37668194e-02  9.04384255e-02
 -1.42451450e-02 -5.53577207e-03 -8.35983157e-02 -2.25115679e-02
 -8.58333111e-02 -2.10167710e-02 -9.66806430e-03 -5.83095886e-02
 -7.90219605e-02 -5.47684133e-02  4.76239920e-02 -1.68941878e-02
 -5.97191714e-02 -4.98565380e-03 -2.94839079e-03 -4.68555950e-02
 -5.04857227e-02  3.32903452e-02 -9.33464393e-02 -1.44461012e-32
  2.12471820e-02 -2.67117675e-02  4.40741181e-02  3.98579501e-02
  6.77920431e-02 -2.44744252e-02 -7.39712790e-02  3.94947529e-02
  1.85515899e-02  2.68467460e-02  2.18970235e-02 -4.68873233e-03
  3.75281833e-02 -4.18765731e-02 -5.25747575e-02  6.80622160e-02
  3.16309743e-02 -2.28495952e-02 -3.01956461e-04 -2.59242449e-02
 -6.41055405e-02  5.69838732e-02 -1.18433453e-01  3.79925184e-02
 -6.40070662e-02  8.73456970e-02  1.92925390e-02  1.94143523e-02
 -1.28168569e-04  2.45377272e-02  1.16281956e-02 -2.30559818e-02
 -2.36707702e-02  3.17014055e-03  5.32643497e-02  3.75486538e-02
  1.09756656e-01  4.07318510e-02 -3.63925137e-02 -7.14467615e-02
  1.27291363e-02  1.71977580e-02 -7.58599639e-02  2.70405971e-02
  3.71579006e-02  4.88634892e-02 -2.95334570e-02 -1.89016964e-02
 -5.76386303e-02 -6.60870299e-02  2.30109822e-02 -2.57066768e-02
 -1.62727162e-02 -7.61707127e-03  6.68975934e-02 -1.09987473e-02
 -1.85123626e-02 -3.48445512e-02  1.93683652e-03 -8.24465603e-03
  6.59266040e-02  7.41921831e-03  1.83004364e-02  3.87114892e-03
  4.60500456e-02 -2.62124669e-02 -3.87879871e-02  3.55581231e-02
 -2.05598399e-02 -8.71631224e-03  2.97503523e-03  1.16208583e-01
 -8.04203227e-02 -1.95644740e-02 -6.11881875e-02 -3.47212255e-02
  6.44448698e-02  8.26807767e-02 -2.38418113e-02 -3.49095650e-02
 -5.22075035e-02  5.00629917e-02 -6.24657981e-02  9.97361075e-03
  8.99319798e-02  5.85257448e-03  3.87321077e-02  2.71428041e-02
 -6.85156286e-02 -7.99400732e-02  1.62377171e-02  4.50477228e-02
 -1.80313289e-02  9.21936855e-02 -2.73212120e-02 -7.44011217e-08
 -3.28729721e-03  2.50329953e-02 -5.86844124e-02 -4.84627374e-02
  4.18199040e-02 -9.56130028e-02  6.24604244e-03  7.84747489e-03
 -3.71045806e-02  4.20210734e-02 -2.72547118e-02 -1.18540879e-02
  2.60023382e-02  5.24026304e-02 -5.16961440e-02  2.05768906e-02
 -1.95793994e-02 -5.76108210e-02 -4.42906357e-02 -2.38371603e-02
  7.18402937e-02 -3.05555481e-02  6.88159466e-02 -3.31756324e-02
 -3.12934606e-03  2.90054269e-02 -7.92868286e-02 -6.40787780e-02
  9.25552398e-02 -7.18919262e-02 -4.42967117e-02  3.06397751e-02
  8.38624686e-02 -8.69000144e-03 -3.00666019e-02  4.80057038e-02
  4.36282577e-03  7.75283249e-03  8.04874860e-03  4.00433466e-02
  1.64129899e-03 -5.19674271e-02 -2.07548290e-02  5.79302646e-02
  4.59865015e-03 -4.34609922e-03 -2.43731327e-02  4.48436253e-02
 -5.84076196e-02  4.77010347e-02 -8.80150273e-02 -3.35312448e-02
 -2.08602771e-02  5.03212288e-02  2.64847893e-02 -5.32852812e-03
 -1.75459124e-02 -1.67298019e-02  2.76861228e-02 -1.95875913e-02
  3.37994322e-02 -6.70472607e-02 -1.07324690e-01  8.78963098e-02]</t>
        </is>
      </c>
    </row>
    <row r="2435">
      <c r="A2435" s="1" t="n">
        <v>2433</v>
      </c>
      <c r="B2435" t="n">
        <v>445</v>
      </c>
      <c r="C2435" t="inlineStr">
        <is>
          <t>FabLabKids: Arduino Einsteigerkurs</t>
        </is>
      </c>
      <c r="D2435" t="inlineStr">
        <is>
          <t>Montag, 3. März</t>
        </is>
      </c>
      <c r="E2435" t="inlineStr">
        <is>
          <t>FabLab München e.V.</t>
        </is>
      </c>
      <c r="F2435" t="inlineStr">
        <is>
          <t>Gollierstr. 70 Erdgeschoß - Eingang E - Seminar-Räume 80339 München</t>
        </is>
      </c>
      <c r="G2435" t="inlineStr">
        <is>
          <t>science-and-tech</t>
        </is>
      </c>
      <c r="H2435" t="inlineStr">
        <is>
          <t>Ab 55,98 €</t>
        </is>
      </c>
      <c r="I2435" t="inlineStr">
        <is>
          <t>https://www.eventbrite.de/e/fablabkids-arduino-einsteigerkurs-tickets-138914225187?aff=ebdssbdestsearch</t>
        </is>
      </c>
      <c r="J2435" t="inlineStr">
        <is>
          <t>Arduinokurs für Mädchen und Jungen im Alter von 10 - 16 Jahren. Der Kurs ist für AnfängerInnen konzipiert und erfordert keinerlei Vorkenntnisse. Inklusive Materialgeld.
Du interessierst dich brennend für Elektronik?
Bei Bauelementen hast du schon LEDs vor Augen? Bei Buttons denkst du nicht an Hemdknöpfe? Dann willkommen im Arduino Einsteiger-Kurs. Gemeinsam mit anderen Arduino Neulingen gehst Du dem Mythos Arduino auf den Grund.
Wir kombinieren in diesem Kurs verschiedene Elektronik-Elemente so, dass du als Einsteiger schnell erkennst wie ein Arduino zu bedienen ist und wie du besonders am Anfang möglichst ohne Frust an Experimenten wachsen kannst.
Elektronikwissen (Hardware) und Computerwissen (Software) reichen sich hier die Hand.
Für diesen Kurs benötigst du keine Vorkenntnisse über Elektronik oder Programmieren. Wir sehen uns alle Schritte an, die man beherrschen muss um ein Signal in den Arduino zu schicken und auf der anderen Seite wieder etwas herauszubekommen. Mittels kleiner Experimente lernst Du wie der Arduino zu bedienen ist.
Es erwarten dich also spannende 4 Stunden des Bastelns und Programmierens.
Im Preis enthalten sind folgende Materialien:
Du erhältst einen Arduino-Nano und einen LED Streifen sowie einen Satz Jumper-Kabel damit Du Zuhause angekommen gleich weiter experimentieren kannst.
Für Inhaber des aktuellen Münchner Ferienpasses gibt es ein Kontingent an Tickets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t>
        </is>
      </c>
      <c r="K2435" t="inlineStr">
        <is>
          <t>FabLab Kids im Fablab München e.V.</t>
        </is>
      </c>
      <c r="L2435" t="inlineStr">
        <is>
          <t>Rückerstattungsrichtlinie
Rückerstattungen bis zu 30 Tage vor dem Event</t>
        </is>
      </c>
      <c r="M2435" t="inlineStr">
        <is>
          <t>Dauer nicht verfügbar</t>
        </is>
      </c>
      <c r="N2435" t="inlineStr">
        <is>
          <t>Events in Deutschland, Events in Bayern, Events in München, München Kurse, München Wissenschaft und Technik Kurse, #software, #arduino, #elektronik, #hardware, #programmierung, #kinderkurs, #fablabkids</t>
        </is>
      </c>
      <c r="O2435" t="inlineStr">
        <is>
          <t xml:space="preserve">
    The event titled "FabLabKids: Arduino Einsteigerkurs" is scheduled to take place on Montag, 3. März at FabLab München e.V., 
    specifically at Gollierstr. 70 Erdgeschoß - Eingang E - Seminar-Räume 80339 München. This event falls under the "science-and-tech" category. 
    Description: Arduinokurs für Mädchen und Jungen im Alter von 10 - 16 Jahren. Der Kurs ist für AnfängerInnen konzipiert und erfordert keinerlei Vorkenntnisse. Inklusive Materialgeld.
Du interessierst dich brennend für Elektronik?
Bei Bauelementen hast du schon LEDs vor Augen? Bei Buttons denkst du nicht an Hemdknöpfe? Dann willkommen im Arduino Einsteiger-Kurs. Gemeinsam mit anderen Arduino Neulingen gehst Du dem Mythos Arduino auf den Grund.
Wir kombinieren in diesem Kurs verschiedene Elektronik-Elemente so, dass du als Einsteiger schnell erkennst wie ein Arduino zu bedienen ist und wie du besonders am Anfang möglichst ohne Frust an Experimenten wachsen kannst.
Elektronikwissen (Hardware) und Computerwissen (Software) reichen sich hier die Hand.
Für diesen Kurs benötigst du keine Vorkenntnisse über Elektronik oder Programmieren. Wir sehen uns alle Schritte an, die man beherrschen muss um ein Signal in den Arduino zu schicken und auf der anderen Seite wieder etwas herauszubekommen. Mittels kleiner Experimente lernst Du wie der Arduino zu bedienen ist.
Es erwarten dich also spannende 4 Stunden des Bastelns und Programmierens.
Im Preis enthalten sind folgende Materialien:
Du erhältst einen Arduino-Nano und einen LED Streifen sowie einen Satz Jumper-Kabel damit Du Zuhause angekommen gleich weiter experimentieren kannst.
Für Inhaber des aktuellen Münchner Ferienpasses gibt es ein Kontingent an Tickets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
    It is organized by FabLab Kids im Fablab München e.V. and will last for Dauer nicht verfügbar. 
    Key topics and themes include: Events in Deutschland, Events in Bayern, Events in München, München Kurse, München Wissenschaft und Technik Kurse, #software, #arduino, #elektronik, #hardware, #programmierung, #kinderkurs, #fablabkids.
    </t>
        </is>
      </c>
      <c r="P2435" t="inlineStr">
        <is>
          <t>[-4.36151251e-02 -2.13039294e-02 -1.03563458e-01 -3.76354493e-02
  1.31534087e-02  5.43447845e-02 -3.87211107e-02  3.89665477e-02
 -5.60588017e-02  2.54834979e-03  1.49125885e-02 -5.77107556e-02
 -4.55271304e-02 -4.49039005e-02 -2.86328737e-02 -1.06278039e-03
  2.09471211e-02 -6.42462671e-02  5.29156774e-02  1.12237399e-02
  3.38255689e-02 -1.64970130e-01 -5.47959981e-03  4.05832976e-02
 -2.94383559e-02  3.27741466e-02  5.15649579e-02 -2.98354607e-02
 -7.65720531e-02 -3.08736153e-02  1.15881646e-02 -3.45298462e-02
  5.37707470e-02 -3.87925133e-02  3.40263732e-02  2.64421087e-02
 -2.81105516e-03 -3.96340638e-02 -1.60388295e-02  4.91152368e-02
  2.60294252e-03 -3.80894653e-02 -3.89828309e-02  1.48927653e-02
  2.49619260e-02  5.24405576e-02  5.65852858e-02 -2.23041140e-02
 -9.81110334e-02  2.31852736e-02  1.41128842e-02 -8.99837166e-02
  6.64805248e-02 -8.07642043e-02 -3.10526006e-02 -8.76518637e-02
 -5.83738275e-02 -2.79000755e-02  1.50667548e-01  5.76685648e-04
  2.34283451e-02 -5.45449518e-02 -5.02970777e-02  7.14638084e-03
 -7.30352402e-02 -1.25113185e-02  4.98517649e-03 -3.16166915e-02
  5.56636974e-02  7.26666627e-03  1.25132307e-01 -1.73697248e-02
 -2.75558159e-02  2.70948391e-02 -1.56004336e-02  1.14739956e-02
 -4.07390073e-02  3.32848318e-02 -2.81140655e-02 -8.07166621e-02
  4.38087247e-02 -6.88712671e-02 -1.58050316e-04  1.28337713e-02
 -1.53729618e-02 -3.51082906e-02 -9.64703113e-02  3.58153023e-02
 -1.91467423e-02 -2.09592134e-02  2.36538835e-02 -1.95692610e-02
 -1.10755801e-01 -3.51258665e-02 -3.01405380e-04 -5.25315665e-02
  8.33090395e-03  1.66402273e-02  2.84346994e-02 -4.55719559e-03
  6.16862625e-02 -1.24837803e-02 -5.51191643e-02  8.38782415e-02
  3.50185633e-02 -8.11574631e-04  1.53535195e-02 -5.20847039e-03
 -6.83729583e-03  5.79695813e-02 -5.13537303e-02  1.10192606e-02
  4.07183915e-02 -1.22725636e-01 -1.28830876e-02  2.66204569e-02
  5.37531078e-02 -8.02658871e-03  4.31224267e-04  5.29291742e-02
  7.72977769e-02 -1.24572730e-02  8.01317990e-02  4.03332710e-02
  8.23204145e-02  1.27137853e-02  1.08060781e-02  1.36631823e-32
 -1.15199555e-02 -3.90580371e-02 -3.37977074e-02  6.80216309e-03
  8.15944970e-02 -2.05416512e-02 -3.27872783e-02  2.35865079e-02
  5.45032397e-02 -7.28527084e-02 -4.10402641e-02  1.07390629e-02
  5.43282134e-03 -3.32285874e-02  2.58832481e-02  5.08221239e-03
  2.95573231e-02 -1.08281732e-01 -4.65550534e-02 -8.24208092e-03
 -7.33753433e-03 -4.76648733e-02 -5.04150018e-02  1.14748195e-01
  1.88379046e-02  1.12471513e-01  4.81418446e-02  8.08556750e-03
  4.32176275e-05  6.57916069e-02  3.15832011e-02  2.24384870e-02
 -1.16668388e-01 -1.04874065e-02 -3.73946540e-02 -1.79260261e-02
 -6.92954054e-03 -3.77920568e-02  8.79441202e-03 -6.67500794e-02
  8.98653828e-03 -1.86908469e-02 -8.65054801e-02 -3.93752642e-02
  7.85501376e-02  1.90278720e-02  6.94987364e-03  3.66057605e-02
  1.17260173e-01 -9.31296311e-03 -4.29880060e-02 -7.13884830e-02
  3.58525701e-02 -2.02359241e-02  1.05469033e-01  7.66832680e-02
 -5.17015457e-02 -1.20688207e-03  7.37596750e-02 -6.28381670e-02
  7.50523284e-02  1.16857931e-01  4.90302891e-02  2.08111946e-02
 -8.35496932e-02  3.03028412e-02  5.55971898e-02 -2.06953082e-02
  4.08347473e-02 -1.62069779e-02 -4.35293764e-02 -2.59002969e-02
  5.91831543e-02 -9.22221839e-02 -6.36937991e-02  9.05757621e-02
 -4.80796061e-02  4.61716345e-03  5.12888934e-03  5.70118167e-02
 -7.85058886e-02 -4.93543483e-02  6.36976063e-02 -4.51433063e-02
  8.61069933e-03 -3.76092941e-02 -1.24007808e-02 -1.17521221e-02
 -6.52201623e-02  1.11835878e-02  4.48560119e-02  3.95429246e-02
 -7.12458938e-02  2.16698963e-02 -4.45605926e-02 -1.29339217e-32
  1.12871744e-01  1.60989407e-02  2.42786165e-02  4.85850275e-02
 -2.86863670e-02  4.04474027e-02 -1.99168678e-02  8.14295560e-03
  1.30018247e-02  9.67604946e-03 -2.58046221e-02  6.04064995e-03
 -4.31574620e-02 -3.78450789e-02  2.68250350e-02  1.82606205e-02
 -1.48785235e-02  4.91583720e-02 -1.03149498e-02 -8.28846395e-02
 -5.11027239e-02  3.10561191e-02 -8.98431391e-02 -9.38974246e-02
 -9.51921288e-03  6.42983913e-02 -1.26758767e-02  3.13528106e-02
 -4.32500429e-02 -1.85847178e-03 -5.98961078e-02 -2.18724776e-02
 -1.90735180e-02  8.41878578e-02  1.18189035e-02  9.10967067e-02
  1.15547888e-01  2.37474013e-02 -5.17009199e-02 -8.95471871e-02
  1.76866222e-02  9.54193324e-02 -1.77739549e-03 -1.22162057e-02
  1.00121088e-02  3.47008114e-03 -6.03768528e-02  1.60440039e-02
  1.85644685e-03 -1.48537174e-01  2.25051828e-02 -2.76831519e-02
 -3.68774459e-02  5.15828505e-02  5.97786997e-03  2.96777748e-02
 -1.71926301e-02  3.72861549e-02 -4.09896187e-02  3.54257077e-02
  1.41072180e-02 -3.72077227e-02 -2.55301427e-02 -2.91175749e-02
  7.45452866e-02  2.34416910e-02  2.47869361e-02  9.35367793e-02
  4.60280925e-02  2.40563191e-02  9.67273787e-02  9.89612788e-02
  5.02859317e-02  1.80795640e-02 -1.96756818e-03  4.87713926e-02
  3.58653069e-02  5.73767424e-02 -6.62888661e-02 -5.97498752e-02
 -3.95868123e-02  1.51868397e-02 -7.45777413e-02  7.90702701e-02
 -4.54621986e-02  1.41334468e-02  1.47344526e-02 -3.79194766e-02
 -2.35664137e-02 -2.20397469e-02 -1.84413639e-03  3.16385180e-02
  3.23328152e-02  9.23300236e-02 -9.52787232e-03 -6.75634482e-08
  9.89960972e-03  9.41215754e-02 -7.39969164e-02 -8.66315216e-02
  8.09494480e-02 -6.46642447e-02 -4.33187149e-02  4.31526033e-03
 -4.06792462e-02  3.87683064e-02  8.74979701e-03  2.61924565e-02
  4.29408252e-02  7.36792535e-02  3.79438400e-02 -2.01956145e-02
 -1.88687965e-02 -2.15656999e-02 -2.85203457e-02  5.94710261e-02
  1.17947601e-01  1.09203542e-02  3.62748839e-02 -6.78671673e-02
 -6.56905212e-03  2.56027710e-02 -6.19898885e-02 -1.59510020e-02
 -3.46315908e-04 -3.71479541e-02 -6.27882108e-02  1.75436884e-02
  3.04722171e-02  6.86197821e-03  1.06811961e-02  1.73243729e-03
 -1.00412130e-01 -2.66829971e-02  1.60986222e-02 -4.49711494e-02
 -3.19775566e-02 -6.05971403e-02 -6.56063631e-02  3.38517269e-03
 -5.33755822e-03 -3.87748256e-02 -1.83654558e-02 -1.97479110e-02
 -5.23727052e-02  7.21708089e-02 -9.97508839e-02  4.03387211e-02
  6.95885904e-03  2.78427508e-02 -2.78716031e-02 -3.88035290e-02
  2.54107956e-02 -1.02729335e-01  6.21556155e-02 -6.99729845e-03
  9.68623236e-02 -1.45592028e-02 -1.26183003e-01  5.67706302e-02]</t>
        </is>
      </c>
    </row>
    <row r="2436">
      <c r="A2436" s="1" t="n">
        <v>2434</v>
      </c>
      <c r="B2436" t="n">
        <v>446</v>
      </c>
      <c r="C2436" t="inlineStr">
        <is>
          <t>Infor BI Reporting - Schulung in München</t>
        </is>
      </c>
      <c r="D2436" t="inlineStr">
        <is>
          <t>Donnerstag, 20. Februar</t>
        </is>
      </c>
      <c r="E2436" t="inlineStr">
        <is>
          <t>Business Center München</t>
        </is>
      </c>
      <c r="F2436" t="inlineStr">
        <is>
          <t>Leopoldstraße 23 80802 München</t>
        </is>
      </c>
      <c r="G2436" t="inlineStr">
        <is>
          <t>business</t>
        </is>
      </c>
      <c r="H2436" t="inlineStr">
        <is>
          <t>Kostenlos</t>
        </is>
      </c>
      <c r="I2436" t="inlineStr">
        <is>
          <t>https://www.eventbrite.de/e/infor-bi-reporting-schulung-in-munchen-tickets-104756605828?aff=ebdssbdestsearch</t>
        </is>
      </c>
      <c r="J2436" t="inlineStr">
        <is>
          <t>Beschreibung
Diese Schulung ist die ideale Ergänzung zu unserer Infor BI Basis- und Professional-Schulung. In dieser Schulung lernen Sie die unterschiedlichen Reporting-Oberflächen Ihrer Performance Management-Software und deren Anwendung im Detail kennen.
Zielgruppe
Fortgeschrittene Anwender, Berichtsdesigner, Administratoren
Dauer
2 Tage
Inhalt im Detail
Einführung in die Infor Reporting-Oberflächen (Application Studio, Dashboards)
Reports erstellen und veröffentlichen
Ordner und Dateien verwalten
Erstellen von Widgets und Dashboards
Formularelemente: Drop-Down Menu, Buttons und Hyperblocks
Arbeiten mit Variablen und Auswahlfeldern
Publizieren von Reports
Importe und Exporte
Möglichkeiten der Dateneingabe
Berichtsverlinkung und Parametrisierung
Web-Navigation
Administration von Benutzern, Gruppen, Rollen und Verbindung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36" t="inlineStr">
        <is>
          <t>ATVISIO Consult GmbH</t>
        </is>
      </c>
      <c r="L2436" t="inlineStr">
        <is>
          <t>Rückerstattungsrichtlinie
Rückerstattungen bis zu 7 Tage vor dem Event</t>
        </is>
      </c>
      <c r="M2436" t="inlineStr">
        <is>
          <t>Dauer nicht verfügbar</t>
        </is>
      </c>
      <c r="N2436" t="inlineStr">
        <is>
          <t>Events in Deutschland, Events in Bayern, Events in München, München Kurse, München Geschäftlich Kurse</t>
        </is>
      </c>
      <c r="O2436" t="inlineStr">
        <is>
          <t xml:space="preserve">
    The event titled "Infor BI Reporting - Schulung in München" is scheduled to take place on Donnerstag, 20. Februar at Business Center München, 
    specifically at Leopoldstraße 23 80802 München. This event falls under the "business" category. 
    Description: Beschreibung
Diese Schulung ist die ideale Ergänzung zu unserer Infor BI Basis- und Professional-Schulung. In dieser Schulung lernen Sie die unterschiedlichen Reporting-Oberflächen Ihrer Performance Management-Software und deren Anwendung im Detail kennen.
Zielgruppe
Fortgeschrittene Anwender, Berichtsdesigner, Administratoren
Dauer
2 Tage
Inhalt im Detail
Einführung in die Infor Reporting-Oberflächen (Application Studio, Dashboards)
Reports erstellen und veröffentlichen
Ordner und Dateien verwalten
Erstellen von Widgets und Dashboards
Formularelemente: Drop-Down Menu, Buttons und Hyperblocks
Arbeiten mit Variablen und Auswahlfeldern
Publizieren von Reports
Importe und Exporte
Möglichkeiten der Dateneingabe
Berichtsverlinkung und Parametrisierung
Web-Navigation
Administration von Benutzern, Gruppen, Rollen und Verbindung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36" t="inlineStr">
        <is>
          <t>[-1.90539714e-02  3.97916324e-02 -9.69563276e-02  8.75124149e-03
  1.03767738e-02  4.69149202e-02 -3.68358195e-02  6.93686455e-02
  7.48626217e-02 -5.18023074e-02 -1.60936620e-02 -4.25425507e-02
  1.97689086e-02  3.91834341e-02 -4.57842369e-03 -1.39408186e-02
  2.17794087e-02 -1.04850769e-01 -3.44109312e-02 -2.44169459e-02
  7.16618672e-02 -5.54867052e-02 -6.46858811e-02  2.32691318e-02
 -3.92026082e-02 -3.86257656e-02 -4.96555679e-02  1.40135651e-02
 -1.78759526e-02 -9.57161747e-03  1.76696703e-02  2.71558966e-02
 -8.45443178e-03  5.20098442e-03  6.35164753e-02 -4.55631502e-02
  4.89117913e-02  8.73974711e-03  4.88033146e-02  2.97742104e-03
 -2.20709685e-02 -1.18825650e-02 -4.67620492e-02 -5.47545515e-02
 -4.75000702e-02  1.92655716e-02 -6.66719116e-03  1.67129673e-02
 -1.26861542e-01  1.13279328e-01 -6.45732284e-02 -5.24142161e-02
  7.72229359e-02 -3.04841679e-02  3.38891195e-03  6.51124641e-02
 -6.05421104e-02 -8.47081169e-02 -1.60388350e-02  4.45211791e-02
 -2.04278855e-03 -5.75954504e-02 -1.85636915e-02  5.47691584e-02
 -4.61120494e-02  4.49113548e-02 -3.36491838e-02 -1.11878524e-02
 -2.39700172e-02 -7.28688538e-02  3.24754342e-02 -1.14506528e-01
 -4.18921635e-02  1.91391807e-03  4.65947613e-02 -4.17339802e-02
 -9.00683850e-02  1.06221691e-01  2.79571638e-02 -1.17535986e-01
 -3.43146548e-03 -5.19473217e-02 -5.40639162e-02  7.95929208e-02
 -3.89740593e-03 -6.63837716e-02  1.66286174e-02  1.37023646e-02
  6.38482645e-02  3.30341943e-02 -2.34239027e-02 -3.60563882e-02
 -3.57463234e-03 -3.24745569e-03 -5.38952984e-02 -6.19709641e-02
 -3.66230644e-02  4.65363376e-02  1.12622015e-01  4.75664809e-02
  1.96047593e-02  2.16885358e-02  9.61951911e-03  1.41512183e-02
 -8.58103335e-02 -9.21648964e-02  7.33766183e-02  4.90173772e-02
 -7.90967420e-02  3.73099856e-02  4.54353131e-02  2.31117960e-02
  3.39418091e-02 -1.42085552e-01 -6.22091023e-03  1.88096110e-02
 -1.54715544e-03  1.73885487e-02 -2.59015663e-03  5.83741739e-02
  3.28661352e-02  5.16293906e-02 -3.13684456e-02 -7.77065894e-03
 -2.96445079e-02  9.20750573e-02 -2.30956897e-02  1.12316347e-32
 -3.08333691e-02 -1.07208200e-01 -3.16358581e-02  2.12163199e-02
  7.55457953e-02  6.64600879e-02 -7.13821873e-02  7.85811711e-03
  3.70679647e-02 -1.57026350e-02 -3.17843147e-02  2.95140781e-03
 -1.06760822e-02 -1.02483198e-01  4.92093377e-02  4.13997509e-02
  6.66107684e-02  6.30889237e-02 -5.62806726e-02 -3.45679745e-02
  7.81378672e-02 -5.64326942e-02 -5.75820450e-03  6.51669800e-02
  1.38475269e-01  1.92121893e-01  3.71977016e-02 -2.63107289e-02
 -2.24314984e-02  5.17171016e-03  5.02976328e-02 -1.38219204e-02
  2.04484574e-02 -1.27690444e-02  4.06599194e-02 -1.23756044e-02
 -5.65623008e-02  1.61130112e-02  2.12191511e-02 -4.93723825e-02
  3.53980809e-02 -4.44040261e-03 -1.24460682e-01 -3.54423299e-02
  3.82194817e-02  5.31925261e-02  2.70095468e-02  3.36674154e-02
  1.66475028e-01 -1.43058598e-03 -2.34224293e-02 -5.01223989e-02
 -4.33260463e-02  2.49480996e-02  2.75392481e-03  7.57004544e-02
 -2.39035152e-02 -6.61870688e-02 -9.22898203e-03 -1.75708551e-02
 -1.53366970e-02  1.02586456e-01 -3.73128690e-02 -2.76779272e-02
  1.48268547e-02 -2.74154432e-02  7.68311620e-02  2.08462924e-02
  1.74991898e-02 -6.71136081e-02 -1.32982722e-02  5.15371226e-02
  1.24866948e-01  4.41884957e-02 -1.81171577e-02  1.82223637e-02
 -4.36467417e-02 -1.39157716e-02 -2.94986703e-02  4.81911302e-02
  9.21080820e-03 -4.10241894e-02  3.84542607e-02 -1.40820276e-02
  2.92117847e-03 -1.52934599e-03  3.50372903e-02  2.82208994e-02
 -6.18068799e-02  6.81611001e-02  1.07332412e-03  2.08889227e-02
 -9.43467021e-02  1.00956380e-01 -6.59853965e-02 -1.33068076e-32
  2.02156510e-02 -5.91101795e-02  3.10327448e-02 -5.08218147e-02
  2.10276665e-03  3.67526338e-02 -7.13729858e-02  4.17157728e-03
  1.60705149e-02  2.36449740e-03 -4.52015772e-02  1.64853539e-02
 -6.17936477e-02 -1.69782694e-02 -2.45047193e-02  7.90042132e-02
  3.55971009e-02 -1.46623142e-02 -8.96969587e-02 -2.25557759e-02
  8.29151832e-03  4.95877350e-03 -2.84673646e-02 -1.66934337e-02
 -7.16569871e-02  4.42990176e-02  1.15480371e-01  6.29976615e-02
  1.12158591e-02  1.28310667e-02 -4.72695194e-02 -3.80133912e-02
 -2.35043429e-02  5.26729785e-03 -4.98323841e-03 -2.07853820e-02
  6.54207543e-02 -1.28075546e-02  2.52148602e-03 -3.40601150e-03
  2.09199311e-03  5.46857417e-02 -3.58556807e-02  5.55870831e-02
  1.36975516e-02 -7.50486087e-03 -3.83668914e-02 -7.99500644e-02
  4.83246613e-03 -1.28688753e-01 -1.33680459e-02 -8.57764781e-02
 -3.34023386e-02 -2.19790079e-02 -7.69422669e-03  2.65081283e-02
 -2.88278367e-02 -9.57409516e-02 -9.56170186e-02  4.44915034e-02
  4.88773771e-02  5.81766590e-02 -2.26755943e-02  4.17036600e-02
  9.63210780e-03 -5.05480208e-02 -2.05920860e-02 -2.41801962e-02
  1.75281074e-02  3.44464965e-02  1.12598957e-02 -4.70958576e-02
 -9.29924324e-02 -8.58408585e-02 -3.54070142e-02  6.26969486e-02
  3.72638330e-02  4.83197197e-02 -4.63682301e-02  2.00038850e-02
 -7.20102564e-02 -1.42773809e-02  8.86121113e-03 -8.28524865e-03
  4.01537418e-02 -9.61057376e-03  3.91860455e-02  5.75469900e-03
  4.27565053e-02 -9.20752063e-03 -5.38165271e-02  1.67884436e-02
 -4.28579003e-02  4.01644036e-02  2.41696164e-02 -6.31942285e-08
  1.44260414e-02 -1.18048498e-02 -4.85549569e-02 -2.32386217e-02
  3.20252217e-02 -1.03673555e-01 -1.88811887e-02  3.01208589e-02
 -2.94389240e-02  5.83553053e-02  2.71143857e-03 -5.68223707e-02
 -1.20733507e-01 -9.26230941e-03  2.07284875e-02 -7.84444362e-02
 -2.01674644e-02  1.32721085e-02 -3.78863961e-02 -8.12187232e-03
  3.82005125e-02 -7.87054971e-02  2.08568498e-02 -6.77685365e-02
  2.32146084e-02 -1.25062674e-01 -6.08366691e-02  3.47285345e-02
  3.07951700e-02 -1.76362265e-02 -4.58815657e-02  6.65852502e-02
  4.53867503e-02 -1.59024559e-02  4.99970047e-03 -5.05012274e-02
  1.44182169e-03 -2.11475901e-02  4.88345185e-03  1.27573544e-02
  5.43984547e-02 -6.23657964e-02 -5.49489446e-02  6.28903955e-02
  3.80386151e-02  2.69165002e-02 -6.18515797e-02 -5.70684038e-02
  3.33161689e-02 -1.40115051e-02 -7.12802485e-02  2.61306483e-02
 -1.21441428e-02  1.24032125e-01 -4.45853658e-02  6.05713613e-02
  1.30722625e-02 -3.83223072e-02  3.08750942e-02 -1.15894862e-02
  6.80945143e-02  1.11018457e-02 -7.73783028e-02  4.42558601e-02]</t>
        </is>
      </c>
    </row>
    <row r="2437">
      <c r="A2437" s="1" t="n">
        <v>2435</v>
      </c>
      <c r="B2437" t="n">
        <v>447</v>
      </c>
      <c r="C2437" t="inlineStr">
        <is>
          <t>Waldbaden München</t>
        </is>
      </c>
      <c r="D2437" t="inlineStr">
        <is>
          <t>Samstag, 22. Februar</t>
        </is>
      </c>
      <c r="E2437" t="inlineStr">
        <is>
          <t>Parkplatz</t>
        </is>
      </c>
      <c r="F2437" t="inlineStr">
        <is>
          <t>Pentenriederstrasse 82131 Krailling</t>
        </is>
      </c>
      <c r="G2437" t="inlineStr">
        <is>
          <t>health</t>
        </is>
      </c>
      <c r="H2437" t="inlineStr">
        <is>
          <t>Kostenlos</t>
        </is>
      </c>
      <c r="I2437" t="inlineStr">
        <is>
          <t>https://www.eventbrite.de/e/waldbaden-munchen-tickets-562939305617?aff=ebdssbdestsearch</t>
        </is>
      </c>
      <c r="J2437" t="inlineStr">
        <is>
          <t>Willkommen bei Waldbaden München - das ist Entspannung und Achtsamkeit in der Natur. Atme die frische Waldluft ein, nimm mit all deinen Sinnen deine Umgebung wahr und tauche ab in die Waldatmosphäre.
Die Wirkung des Waldbadens ist durch zahlreiche Studien belegt. In der Natur kommen wir schneller zur Ruhe, wir fühlen uns weniger gestresst, steigern unser Wohlbefinden und fördern unsere mentale sowie körperliche Gesundheit.
Die Kurse enthalten Achtsamkeits- und Atemübungen, Meditationen sowie Elemente aus dem Yoga. Wir können dadurch besser im Moment ankommen, fokussieren uns auf das Hier und Jetzt und schaffen eine tiefere Verbindung zu uns selbst sowie unserer Umwelt.
Ich bin zertifizierte Kursleiterin für Waldbaden sowie zertifizierte Ersthelferin für mentale Gesundheit und ich möchte ich dir eine Auszeit ermöglichen, dir die Wirkung des Waldes zeigen sowie Impulse für deinen Alltag zur Selbst- und Naturwahrnehmung geben.
WIE LÄUFT DAS WALDBADEN AB?
INHALTE Ein Waldbadekurs beinhaltet insgesamt 8 Kursübungen, die aus Entspannungstechniken wie Meditation, Achtsamkeit- sowie Atemübungen und Yoga bestehen.
ABLAUF Wir werden insgesamt ca. 3 km innerhalb des Kreuzlinger Forstes gehen und an ca. 3 unterschiedlichen Plätzen bspw. an einer Lichtung, Aussichtspunkt verweilen um die Übungen durchzuführen.
GRUPPE In kleinen Gruppen mit einer Gruppengröße von maximal 10 Teilnehmer:innen werden wir inmitten der wundervollen Kulisse des Waldes die Ruhe und Stille genießen.
DAUER Ein Kurs dauert ca. 2,5 Stunden und die Kurse finden samstags entweder um 10 Uhr oder um 14 Uhr statt. Bitte finde alle Termine für das Jahr 2024 bei Eventbrite.
ORT Das Waldgebiet befindet sich bei Krailling im Münchner Südwesten. Der Treffpunkt ist der Wanderparkplatz des Wald-Sport Pfads an der Pentenriederstraße.
Ich freu mich auf dich!
Manuela
Waldbaden München
www.waldbadenmuenchen.de</t>
        </is>
      </c>
      <c r="K2437" t="inlineStr">
        <is>
          <t>Manuela Laura Hentschel</t>
        </is>
      </c>
      <c r="L2437" t="inlineStr">
        <is>
          <t>Rückerstattungsrichtlinie
Rückerstattungen bis zu 7 Tage vor dem Event</t>
        </is>
      </c>
      <c r="M2437" t="inlineStr">
        <is>
          <t>Dauer nicht verfügbar</t>
        </is>
      </c>
      <c r="N2437" t="inlineStr"/>
      <c r="O2437" t="inlineStr">
        <is>
          <t xml:space="preserve">
    The event titled "Waldbaden München" is scheduled to take place on Samstag, 22. Februar at Parkplatz, 
    specifically at Pentenriederstrasse 82131 Krailling. This event falls under the "health" category. 
    Description: Willkommen bei Waldbaden München - das ist Entspannung und Achtsamkeit in der Natur. Atme die frische Waldluft ein, nimm mit all deinen Sinnen deine Umgebung wahr und tauche ab in die Waldatmosphäre.
Die Wirkung des Waldbadens ist durch zahlreiche Studien belegt. In der Natur kommen wir schneller zur Ruhe, wir fühlen uns weniger gestresst, steigern unser Wohlbefinden und fördern unsere mentale sowie körperliche Gesundheit.
Die Kurse enthalten Achtsamkeits- und Atemübungen, Meditationen sowie Elemente aus dem Yoga. Wir können dadurch besser im Moment ankommen, fokussieren uns auf das Hier und Jetzt und schaffen eine tiefere Verbindung zu uns selbst sowie unserer Umwelt.
Ich bin zertifizierte Kursleiterin für Waldbaden sowie zertifizierte Ersthelferin für mentale Gesundheit und ich möchte ich dir eine Auszeit ermöglichen, dir die Wirkung des Waldes zeigen sowie Impulse für deinen Alltag zur Selbst- und Naturwahrnehmung geben.
WIE LÄUFT DAS WALDBADEN AB?
INHALTE Ein Waldbadekurs beinhaltet insgesamt 8 Kursübungen, die aus Entspannungstechniken wie Meditation, Achtsamkeit- sowie Atemübungen und Yoga bestehen.
ABLAUF Wir werden insgesamt ca. 3 km innerhalb des Kreuzlinger Forstes gehen und an ca. 3 unterschiedlichen Plätzen bspw. an einer Lichtung, Aussichtspunkt verweilen um die Übungen durchzuführen.
GRUPPE In kleinen Gruppen mit einer Gruppengröße von maximal 10 Teilnehmer:innen werden wir inmitten der wundervollen Kulisse des Waldes die Ruhe und Stille genießen.
DAUER Ein Kurs dauert ca. 2,5 Stunden und die Kurse finden samstags entweder um 10 Uhr oder um 14 Uhr statt. Bitte finde alle Termine für das Jahr 2024 bei Eventbrite.
ORT Das Waldgebiet befindet sich bei Krailling im Münchner Südwesten. Der Treffpunkt ist der Wanderparkplatz des Wald-Sport Pfads an der Pentenriederstraße.
Ich freu mich auf dich!
Manuela
Waldbaden München
www.waldbadenmuenchen.de
    It is organized by Manuela Laura Hentschel and will last for Dauer nicht verfügbar. 
    Key topics and themes include: nan.
    </t>
        </is>
      </c>
      <c r="P2437" t="inlineStr">
        <is>
          <t>[ 5.04083037e-02  7.18325283e-03 -7.31881559e-02  2.91012097e-02
  4.03450169e-02  1.39582679e-01  4.04243879e-02  1.50859850e-02
  2.01742053e-02  2.67751534e-02 -3.64512391e-02  1.77607983e-02
 -4.98287044e-02 -1.58149712e-02  6.45287856e-02  1.22779356e-02
 -1.99923106e-02 -7.02544972e-02 -4.34397161e-02  7.70847425e-02
  1.88079141e-02 -1.09107248e-01  2.32021883e-02  1.15584731e-01
 -7.07307830e-02 -3.82957049e-02  4.12739627e-03 -1.02258906e-01
  5.80283348e-03  1.75851155e-02  7.70572647e-02 -4.78951186e-02
 -3.27705331e-02 -2.01414041e-02  5.03820181e-02  3.86566184e-02
  5.44999726e-02 -7.17772022e-02 -5.47714457e-02  5.92241324e-02
  3.02228499e-02  2.11003311e-02 -6.65988103e-02 -2.35679392e-02
  5.38200215e-02  4.69489209e-02  2.41861194e-02  3.09652090e-02
 -3.45609486e-02  4.78833057e-02 -2.99664233e-02 -5.64020835e-02
  9.87152532e-02 -7.33071044e-02  1.94863118e-02  3.37903909e-02
 -3.71138081e-02 -6.90971836e-02 -1.75761618e-02  1.05496563e-01
  4.45859732e-05 -2.57919319e-02 -2.73061953e-02  9.80525464e-03
 -9.02159233e-03  1.72728002e-02  3.48499119e-02 -2.53582913e-02
  1.06627479e-01 -4.92813587e-02  4.26948555e-02 -7.90714994e-02
 -1.16585679e-02 -3.73868085e-02 -7.16965720e-02 -4.42070281e-03
 -5.20557947e-02  4.58815470e-02 -4.41067107e-02 -6.89597875e-02
 -6.81628333e-03 -8.89406577e-02  9.68161598e-02 -2.09247954e-02
  7.06324866e-03 -8.62632096e-02  2.99207363e-02  3.87642793e-02
  2.28786375e-02  5.30822724e-02 -6.86019212e-02 -6.08386658e-03
 -6.39060512e-02  1.80028193e-02 -1.35359727e-02 -3.44007537e-02
 -4.61104997e-02 -4.22075158e-03  1.11138903e-01  2.51417933e-03
  5.10019697e-02  5.12372889e-02 -2.05538627e-02  2.20756084e-02
 -3.74513119e-02 -5.52715138e-02 -6.31457046e-02 -6.98515400e-02
 -4.34911214e-02  3.59275453e-02 -7.67393261e-02  2.63533443e-02
  8.39673504e-02 -4.00997847e-02 -2.39908807e-02  5.79917990e-02
  2.02367641e-02 -9.62931365e-02 -3.63760144e-02  1.50251640e-02
  6.85497001e-02  8.99115391e-03  7.57486746e-02  5.55090792e-02
 -3.48041132e-02  7.68279508e-02  4.24425192e-02  1.37929436e-32
  3.70864421e-02 -1.10825181e-01  5.85203730e-02 -8.12846348e-02
  5.94627447e-02  5.20166457e-02 -2.14596838e-02 -3.20921168e-02
  9.90674496e-02 -5.19675165e-02 -9.40583181e-03 -9.33609381e-02
  7.13815019e-02 -1.25788897e-01 -2.59868652e-02  1.66981644e-03
 -4.10083905e-02 -1.27256420e-02  2.81617995e-02  3.24495360e-02
 -9.21322629e-02  4.14540209e-02 -3.36110406e-02  6.51819259e-02
 -4.66610231e-02  1.18133903e-01  2.68070102e-02  2.11326610e-02
 -9.42637678e-03  1.07139051e-02  5.87615930e-02 -2.68297587e-02
 -6.99956417e-02 -1.36244716e-02 -1.06972596e-02 -4.19729054e-02
 -6.24028295e-02  2.70767547e-02  1.55906507e-03 -4.72399853e-02
  2.30822042e-02 -5.88748865e-02 -5.10868244e-02 -1.64193511e-02
  2.09196284e-02  4.56279032e-02  2.40495503e-02  7.67540932e-03
  8.50476176e-02 -3.11108343e-02 -4.77360524e-02  9.21945926e-03
 -2.93110628e-02 -1.39720067e-02  1.83748789e-02  7.41245002e-02
  3.50138806e-02  2.84274220e-02  1.33950380e-03 -1.78797692e-02
  3.98002639e-02  2.02652495e-02 -8.90288875e-03 -9.60093364e-02
 -4.95709777e-02 -7.17064738e-02  4.37434725e-02 -1.59937348e-02
  2.28117872e-02 -6.38680235e-02 -3.07572819e-03  2.60980334e-02
  4.75233980e-02  4.39031497e-02 -1.27236024e-02  6.83184490e-02
 -5.13929725e-02  7.98471570e-02 -8.85794982e-02  5.02775796e-02
 -2.17042174e-02  1.56079447e-02  5.13107143e-02  6.41008541e-02
 -4.31853235e-02 -4.93831672e-02 -1.20243933e-02  2.92740818e-02
 -1.33084700e-01 -2.41909665e-03 -1.63236242e-02  9.51576605e-03
  4.94683906e-02  4.59766015e-02 -2.34059412e-02 -1.51784929e-32
  5.46667129e-02  3.07464562e-02 -3.81250344e-02 -2.79066917e-02
  7.63543844e-02  5.49074868e-03 -3.24608013e-02 -3.36976908e-02
 -4.59340289e-02  3.50948283e-03 -6.98674377e-03 -6.17063642e-02
  3.50598875e-03  7.48486549e-04 -2.73168273e-02  9.27407444e-02
  6.50169179e-02  5.09350784e-02 -1.25085443e-01 -4.73022722e-02
  4.73741703e-02  4.11147214e-02 -3.92534211e-02  2.03829864e-03
  7.15572573e-03  5.24469838e-02  9.12956968e-02 -8.28536414e-03
  1.29443482e-02 -7.20085856e-03 -1.63836014e-02  6.73816577e-02
 -6.11333549e-02  2.23955214e-02  2.09386460e-02  9.18402988e-03
  2.45520361e-02 -2.97206007e-02 -5.23711219e-02 -9.97504033e-03
  2.92038880e-02  7.13836253e-02 -1.18464511e-02 -2.37422213e-02
  8.81284997e-02  4.79342788e-02 -8.18222240e-02 -1.02825575e-01
 -4.60044257e-02 -1.60481464e-02 -3.86485420e-02 -6.57335222e-02
 -3.55757065e-02  7.27687357e-03  5.72352782e-02 -1.37349693e-02
 -5.43442331e-02 -1.03244200e-01 -4.65937220e-02 -3.26309614e-02
  3.37594934e-02 -1.53379631e-03 -7.20353797e-02 -2.59963889e-02
 -7.43625909e-02 -6.50064871e-02 -1.21186376e-02 -1.93506596e-04
  5.83444163e-02  4.04371172e-02 -3.39186713e-02  3.90463136e-02
  1.97112430e-02  5.77907264e-02 -1.05445981e-01  7.61931911e-02
  3.69908400e-02  2.67290305e-02 -2.19758842e-02 -4.11479361e-02
 -6.44189268e-02 -1.44253764e-02 -2.33548265e-02 -3.41016650e-02
  7.13264123e-02  3.69087309e-02  5.08527718e-02 -5.05732968e-02
  4.11202423e-02 -1.82332192e-02 -4.39901389e-02  3.22405063e-02
 -4.37966697e-02  2.04847790e-02  5.43460511e-02 -6.58986536e-08
  1.07596584e-01 -1.07334338e-01 -7.04000145e-02 -3.43263336e-02
  1.00562559e-03 -1.06972747e-01 -5.49342893e-02  4.85957861e-02
 -1.26792297e-01  9.14701521e-02 -7.16445781e-03  1.56976078e-02
  9.20433179e-03  4.21845317e-02 -9.53381658e-02 -2.72779781e-02
  1.09109348e-02 -3.74786220e-02 -1.93269979e-02 -4.28759679e-02
  1.84434019e-02 -9.22092721e-02 -2.20181439e-02 -2.88308486e-02
  3.57448272e-02 -1.42558757e-02 -7.80617595e-02  3.93219218e-02
 -2.78566536e-02 -2.99134646e-02  1.78442877e-02  7.23709017e-02
 -6.12994432e-02 -4.62024398e-02 -4.50818520e-03  8.70216754e-04
  8.32500085e-02  2.13393439e-02 -2.46974058e-03  3.58299688e-02
 -5.11483895e-03 -4.16295491e-02  2.95062130e-03  5.50157055e-02
  6.22143187e-02 -7.75406212e-02 -1.74852256e-02  1.16554089e-02
  5.06008603e-02  4.31403033e-02 -2.62820646e-02 -7.77436700e-03
 -1.30275525e-02  8.59793127e-02 -1.81368999e-02  4.09793071e-02
 -7.29024038e-02 -1.70823485e-02  1.25899108e-03 -1.52324885e-02
  4.30450216e-02  2.06721090e-02 -4.36177850e-02 -3.87135916e-03]</t>
        </is>
      </c>
    </row>
    <row r="2438">
      <c r="A2438" s="1" t="n">
        <v>2436</v>
      </c>
      <c r="B2438" t="n">
        <v>448</v>
      </c>
      <c r="C2438" t="inlineStr">
        <is>
          <t>FabLabKids: 3D-Kids - 3D-Modellierung und 3D-Druck</t>
        </is>
      </c>
      <c r="D2438" t="inlineStr">
        <is>
          <t>Samstag, 1. März</t>
        </is>
      </c>
      <c r="E2438" t="inlineStr">
        <is>
          <t>FabLab München e.V.</t>
        </is>
      </c>
      <c r="F2438" t="inlineStr">
        <is>
          <t>Gollierstr. 70 Erdgeschoß - Eingang E - Seminar-Räume 80339 München</t>
        </is>
      </c>
      <c r="G2438" t="inlineStr">
        <is>
          <t>science-and-tech</t>
        </is>
      </c>
      <c r="H2438" t="inlineStr">
        <is>
          <t>Ab 6,40 €</t>
        </is>
      </c>
      <c r="I2438" t="inlineStr">
        <is>
          <t>https://www.eventbrite.de/e/fablabkids-3d-kids-3d-modellierung-und-3d-druck-tickets-35747744466?aff=ebdssbdestsearch</t>
        </is>
      </c>
      <c r="J2438" t="inlineStr">
        <is>
          <t>Dieser Kurs richtet sich an Mädchen und Jungen ab 9 Jahren und ist speziell für Anfänger konzipiert – es sind keine Vorkenntnisse erforderlich!
Hast Du Dich schon immer gefragt, wie ein 3D-Drucker funktioniert und wie Du Deine eigenen Ideen damit umsetzen kannst?
In diesem spannenden Workshop lernst Du, wie man mit einem 3D-Modellierungsprogramm eine 3D-Zeichnung erstellt und diese anschließend in 3D ausdruckt.
Egal, ob du Roboter, Monster, Fabelwesen, Wolkenkratzer, Festungen, Raketen oder Minecraft-Kreaturen gestalten möchtest – mit einem 3D-Drucker sind Deiner Fantasie (fast) keine Grenzen gesetzt, solange Du einige wichtige Dinge beachtest.
Während des Kurses werden wir uns unsere 3D-Drucker im praktischen Einsatz ansehen und ein kostenloses 3D-Entwurfsprogramm kennenlernen, das Du auch zu Hause nutzen kannst, um Deine eigenen Ideen zum Leben zu erwecken.
Die Ausdrucke der Kinder sind in der Regel etwa 14 Tage nach dem Workshop fertig und können nach vorheriger Terminabsprache mit dem Kursleiter in den FabLab-Räumen abgeholt werden.
Wir freuen uns auf Deine Teilnahme und darauf, gemeinsam kreative Ideen zu verwirklichen!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t>
        </is>
      </c>
      <c r="K2438" t="inlineStr">
        <is>
          <t>FabLab Kids im Fablab München e.V.</t>
        </is>
      </c>
      <c r="L2438" t="inlineStr">
        <is>
          <t>Rückerstattungsrichtlinie
Rückerstattungen bis zu 30 Tage vor dem Event</t>
        </is>
      </c>
      <c r="M2438" t="inlineStr">
        <is>
          <t>Dauer nicht verfügbar</t>
        </is>
      </c>
      <c r="N2438" t="inlineStr">
        <is>
          <t>Events in Deutschland, Events in Bayern, Events in München, München Kurse, München Wissenschaft und Technik Kurse, #münchen, #kreativität, #3d</t>
        </is>
      </c>
      <c r="O2438" t="inlineStr">
        <is>
          <t xml:space="preserve">
    The event titled "FabLabKids: 3D-Kids - 3D-Modellierung und 3D-Druck" is scheduled to take place on Samstag, 1. März at FabLab München e.V., 
    specifically at Gollierstr. 70 Erdgeschoß - Eingang E - Seminar-Räume 80339 München. This event falls under the "science-and-tech" category. 
    Description: Dieser Kurs richtet sich an Mädchen und Jungen ab 9 Jahren und ist speziell für Anfänger konzipiert – es sind keine Vorkenntnisse erforderlich!
Hast Du Dich schon immer gefragt, wie ein 3D-Drucker funktioniert und wie Du Deine eigenen Ideen damit umsetzen kannst?
In diesem spannenden Workshop lernst Du, wie man mit einem 3D-Modellierungsprogramm eine 3D-Zeichnung erstellt und diese anschließend in 3D ausdruckt.
Egal, ob du Roboter, Monster, Fabelwesen, Wolkenkratzer, Festungen, Raketen oder Minecraft-Kreaturen gestalten möchtest – mit einem 3D-Drucker sind Deiner Fantasie (fast) keine Grenzen gesetzt, solange Du einige wichtige Dinge beachtest.
Während des Kurses werden wir uns unsere 3D-Drucker im praktischen Einsatz ansehen und ein kostenloses 3D-Entwurfsprogramm kennenlernen, das Du auch zu Hause nutzen kannst, um Deine eigenen Ideen zum Leben zu erwecken.
Die Ausdrucke der Kinder sind in der Regel etwa 14 Tage nach dem Workshop fertig und können nach vorheriger Terminabsprache mit dem Kursleiter in den FabLab-Räumen abgeholt werden.
Wir freuen uns auf Deine Teilnahme und darauf, gemeinsam kreative Ideen zu verwirklichen!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
    It is organized by FabLab Kids im Fablab München e.V. and will last for Dauer nicht verfügbar. 
    Key topics and themes include: Events in Deutschland, Events in Bayern, Events in München, München Kurse, München Wissenschaft und Technik Kurse, #münchen, #kreativität, #3d.
    </t>
        </is>
      </c>
      <c r="P2438" t="inlineStr">
        <is>
          <t>[-9.26178768e-02 -4.05756086e-02 -6.08662218e-02 -5.12155890e-02
 -4.91002537e-02 -2.43303496e-02 -8.51829574e-02  4.78850380e-02
  1.34363174e-02 -1.03970412e-02  3.91914956e-02 -4.80579063e-02
 -2.71370821e-02  4.00359444e-02 -2.48032082e-02 -1.15804421e-02
 -2.48483457e-02  5.70530770e-03 -7.00712278e-02  4.81601022e-02
  6.22178689e-02 -1.16929881e-01  2.06607785e-02  5.11089042e-02
  5.07748574e-02  3.00301984e-03  5.16296662e-02 -4.11049388e-02
 -1.71682611e-02 -1.96603276e-02  5.06500304e-02  1.46334479e-02
 -2.67879758e-03  5.65887522e-03  9.07688886e-02  3.53668560e-03
  5.79633042e-02 -4.67502214e-02 -8.62614140e-02  4.35804203e-02
 -7.21181780e-02  2.87728794e-02 -1.46416184e-02 -2.08218303e-02
  3.20626348e-02  3.38257924e-02 -1.73897054e-02 -1.01028390e-01
 -8.91862512e-02 -4.90643084e-02 -4.77021225e-02 -1.07628122e-01
  2.99079679e-02 -9.46838558e-02 -2.70961802e-02  2.39071213e-02
 -1.80635266e-02 -4.27037999e-02  3.20175774e-02 -1.19211758e-02
  4.00340073e-02 -4.20624614e-02 -7.94167519e-02 -7.96886161e-03
 -3.64637710e-02 -2.61279102e-02 -6.63570240e-02 -1.00872487e-01
  2.66634077e-02  5.09448908e-03  4.38569412e-02 -7.05994740e-02
  1.47483433e-02 -7.01668113e-02  1.01206213e-01  7.97057897e-03
  2.09227130e-02  8.52486864e-02  4.26385598e-03 -8.25344175e-02
  7.57260174e-02 -6.86968341e-02 -5.90893440e-03 -1.83152780e-02
 -2.76702270e-02 -6.70891581e-03 -1.30711019e-01  3.12663168e-02
 -2.67564580e-02  5.10615222e-02 -4.53008898e-02  1.68401524e-02
 -8.83859769e-02  1.58608574e-02  1.70240998e-02 -1.59110986e-02
  2.51725148e-02 -3.63592617e-02  1.16501383e-01  4.61614132e-02
  3.64151634e-02  2.54231673e-02  5.54588325e-02  1.09224729e-01
  4.51590260e-03 -1.21236881e-02  3.58629227e-02  4.84154699e-03
 -3.22746001e-02 -5.15831355e-03 -2.11641751e-03 -1.06739653e-02
  6.67327940e-02 -7.92892948e-02 -6.61500469e-02  3.00570894e-02
  6.16718270e-03  1.73568528e-03  9.03683007e-02 -1.16037149e-02
  5.81388921e-03  1.12817427e-02  5.83236590e-02  2.60781664e-02
  5.12752421e-02  3.26980720e-04 -6.46488219e-02  1.10147935e-32
 -3.01612671e-02  3.23135778e-02 -5.72784916e-02  1.56884063e-02
  4.57462519e-02  6.08699992e-02 -3.27513777e-02 -2.23512552e-03
  8.69862214e-02 -1.88907683e-02 -9.93943810e-02 -1.28252795e-02
 -1.67792626e-02 -4.37436439e-02 -1.16876569e-02 -2.30133976e-03
 -2.26149000e-02 -3.05034518e-02 -1.13628238e-01  9.47955437e-03
  4.41628844e-02 -7.68655585e-03 -1.48794512e-04  4.75302190e-02
  1.35665368e-02  9.86590013e-02  2.57933587e-02  1.63581185e-02
  3.83634120e-02  6.11110181e-02  6.95417672e-02 -2.17231573e-03
 -4.72844951e-02  3.36842757e-04 -7.78052490e-03  7.31420740e-02
 -5.35576418e-02 -7.44438544e-02 -1.19305933e-02  2.45992634e-02
  6.60228059e-02 -6.01454265e-02 -8.79787430e-02  1.11784199e-02
  1.23536959e-02  7.28062391e-02  8.96356553e-02  3.81288528e-02
  1.03239909e-01 -2.20711231e-02 -1.23722069e-02  3.16998512e-02
 -2.45439522e-02 -4.73409928e-02  1.35701671e-02  5.06900325e-02
 -4.26094383e-02  1.59619898e-02  7.50919953e-02 -7.90245552e-03
 -5.27144549e-03  1.02729201e-01  9.41465143e-03  1.78477652e-02
 -1.78286918e-02 -2.69604404e-03  3.42618898e-02  4.01826203e-02
  6.24285564e-02  7.03804120e-02 -2.49025337e-02 -4.32461128e-02
  8.25043097e-02 -3.29936370e-02  1.81441810e-02  7.17539107e-03
 -1.95077602e-02  3.91932726e-02 -1.26477536e-02  4.08853479e-02
 -1.02151789e-01 -1.29538132e-02  5.18537052e-02 -9.05690491e-02
 -4.49281447e-02 -8.65563378e-02 -2.11682525e-02 -5.71383210e-03
  1.41255511e-02  2.84203924e-02 -3.31041850e-02 -8.51338506e-02
 -4.06012721e-02  7.39837885e-02  1.18118087e-02 -1.16116302e-32
  4.78382818e-02 -1.33893518e-02 -3.75202261e-02  1.62969623e-02
  2.98967510e-02 -1.93846580e-02 -9.86591652e-02  3.50949988e-02
 -3.62109877e-02 -6.31022155e-02  9.93201695e-03  4.71937247e-02
  5.53240627e-02 -4.69052978e-02  2.23436262e-02  2.75017396e-02
  1.51173119e-03 -9.12088603e-02 -1.05234329e-02  6.75580725e-02
  8.44614282e-02  2.04022950e-03 -1.48252115e-01  3.43403034e-02
 -1.61198694e-02  5.57782687e-02  1.90423168e-02 -1.84157155e-02
 -3.01671145e-03  5.41294925e-02 -2.40927637e-02 -1.13435630e-02
 -7.00642588e-03  1.89932231e-02 -5.32193482e-02  1.14991358e-02
  4.55326289e-02  1.62373148e-02 -4.38014269e-02 -2.51567811e-02
  2.14695949e-02  2.25250199e-02 -9.47007760e-02  6.59265220e-02
  8.04843903e-02  1.01164080e-01 -1.46780387e-02 -1.12565495e-02
  5.76486997e-02 -6.44459799e-02 -5.66121601e-02  4.22507375e-02
  3.32600996e-02 -2.83482987e-02  8.95694271e-02  3.65660824e-02
 -4.06185463e-02 -8.51017907e-02  2.25524772e-02  6.78804070e-02
 -1.61738135e-02 -6.23141006e-02 -3.74608450e-02  6.89175865e-03
  1.40122697e-02  1.02337673e-02 -1.50523777e-03  2.86313351e-02
  3.16596366e-02  5.10776006e-02  4.05441225e-03  1.05792478e-01
 -2.01062020e-02 -4.94466387e-02 -5.92951216e-02 -2.50300672e-02
  5.48305339e-04  6.56505227e-02 -1.29574048e-03 -1.99172441e-02
  2.71783862e-03  2.50187423e-02  4.65561934e-02  1.12140581e-01
  1.82354096e-02  1.43052898e-02  1.36285070e-02  4.36141640e-02
 -7.49001279e-02 -3.57656404e-02  3.31650153e-02  9.46764573e-02
  1.55148776e-02  7.94669986e-02  9.36847739e-03 -6.38496402e-08
  8.35181847e-02  6.51853755e-02 -4.37652953e-02 -1.01090483e-01
  1.54794278e-02 -9.02578160e-02 -9.06254128e-02  8.35100487e-02
 -9.77518260e-02  3.09617445e-02 -1.05220839e-01 -4.09833565e-02
 -3.93453278e-02  3.82652655e-02  3.64607908e-02  2.52408348e-02
 -1.97376311e-02  3.74488812e-03 -2.47267541e-02  7.56711094e-03
  2.38632727e-02  1.84862055e-02  1.01636097e-01 -4.35041226e-02
 -3.16110514e-02  2.82566156e-02 -8.83940905e-02 -7.47842109e-03
 -2.81116050e-02 -8.55546221e-02 -4.99598682e-02  5.67163900e-02
 -1.04614012e-02  4.27177958e-02 -5.61631620e-02 -4.53028902e-02
 -3.53698879e-02 -3.48265097e-02  8.68080091e-03 -5.25835641e-02
  1.20911002e-02  2.79970411e-02  1.41892303e-02  3.70223150e-02
  3.62989232e-02 -1.87171239e-03 -3.67940478e-02 -7.65730962e-02
  5.13575552e-03  8.83223712e-02 -1.28454626e-01  1.63104422e-02
 -9.99525860e-02  4.01626490e-02  3.61860991e-02  5.75628355e-02
 -2.32506655e-02 -8.89611840e-02 -1.65578350e-02  2.39011496e-02
  2.93969586e-02 -3.34356688e-02 -9.83499885e-02 -1.61000076e-04]</t>
        </is>
      </c>
    </row>
    <row r="2439">
      <c r="A2439" s="1" t="n">
        <v>2437</v>
      </c>
      <c r="B2439" t="n">
        <v>449</v>
      </c>
      <c r="C2439" t="inlineStr">
        <is>
          <t>Cubeware Cockpit Maps - Schulung in München</t>
        </is>
      </c>
      <c r="D2439" t="inlineStr">
        <is>
          <t>Dienstag, 4. März</t>
        </is>
      </c>
      <c r="E2439" t="inlineStr">
        <is>
          <t>Business Center München</t>
        </is>
      </c>
      <c r="F2439" t="inlineStr">
        <is>
          <t>Leopoldstraße 23 80802 München</t>
        </is>
      </c>
      <c r="G2439" t="inlineStr">
        <is>
          <t>business</t>
        </is>
      </c>
      <c r="H2439" t="inlineStr">
        <is>
          <t>Kostenlos</t>
        </is>
      </c>
      <c r="I2439" t="inlineStr">
        <is>
          <t>https://www.eventbrite.de/e/cubeware-cockpit-maps-schulung-in-munchen-tickets-103913913312?aff=ebdssbdestsearch</t>
        </is>
      </c>
      <c r="J2439" t="inlineStr">
        <is>
          <t>Beschreibung
Visuelle Analysen mit Hilfe von Karten eröffnen völlig neue Chancen, regionale und zeitliche Zusammenhänge zu erkennen und dynamisch weiterzuverfolgen. Das Cubeware Cockpit ermöglicht es, Daten nicht nur auf Karten zu visualisieren, sondern diese auch dynamisch im Positionskontext zu analysieren. Entdecken Sie die faszinierenden Möglichkeiten von Cubeware Cockpit Maps.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ATVISIO-Beratungspraxis: „Best practice“ und vermeidbare Fehler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39" t="inlineStr">
        <is>
          <t>ATVISIO Consult GmbH</t>
        </is>
      </c>
      <c r="L2439" t="inlineStr">
        <is>
          <t>Rückerstattungsrichtlinie
Rückerstattungen bis zu 7 Tage vor dem Event</t>
        </is>
      </c>
      <c r="M2439" t="inlineStr">
        <is>
          <t>Dauer nicht verfügbar</t>
        </is>
      </c>
      <c r="N2439" t="inlineStr">
        <is>
          <t>Events in Deutschland, Events in Bayern, Events in München, München Kurse, München Geschäftlich Kurse, #business_intelligence, #münchen, #maps, #deutschland, #schulung, #cockpit, #atvisio, #cubeware</t>
        </is>
      </c>
      <c r="O2439" t="inlineStr">
        <is>
          <t xml:space="preserve">
    The event titled "Cubeware Cockpit Maps - Schulung in München" is scheduled to take place on Dienstag, 4. März at Business Center München, 
    specifically at Leopoldstraße 23 80802 München. This event falls under the "business" category. 
    Description: Beschreibung
Visuelle Analysen mit Hilfe von Karten eröffnen völlig neue Chancen, regionale und zeitliche Zusammenhänge zu erkennen und dynamisch weiterzuverfolgen. Das Cubeware Cockpit ermöglicht es, Daten nicht nur auf Karten zu visualisieren, sondern diese auch dynamisch im Positionskontext zu analysieren. Entdecken Sie die faszinierenden Möglichkeiten von Cubeware Cockpit Maps.
Zielgruppe
Fortgeschrittene Anwender, Berichtsdesigner
Dauer
1 Tag
Inhalt im Detail
Grundlagen des Produkt-Feature
Kartenmaterial und Datenvoraussetzungen
Shape-Verwaltung und Shape-Sets
Datenzuordnung zu Karten in Berichten
Analytische Visualisierungen in Karten
Visuelle Analysen über Karten
ATVISIO-Beratungspraxis: „Best practice“ und vermeidbare Fehler
Neu: Jetzt als Online-Training buchen
Sie können die angebotene Schulung auch als Online-Training buchen. Hierbei wird die Schulung in 2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business_intelligence, #münchen, #maps, #deutschland, #schulung, #cockpit, #atvisio, #cubeware.
    </t>
        </is>
      </c>
      <c r="P2439" t="inlineStr">
        <is>
          <t>[ 6.21544905e-02  3.46743651e-02 -3.57994549e-02 -3.01498603e-02
 -3.24686170e-02  5.94030507e-02 -8.71022791e-02  3.87085453e-02
  8.20418261e-03  1.63102592e-03 -3.70233208e-02 -3.15693729e-02
 -4.01564203e-02  1.17766969e-02 -1.47680752e-03 -5.43296523e-02
 -1.86770726e-02 -6.30542040e-02 -6.72402605e-03  6.01665191e-02
  5.45164421e-02 -1.04614273e-01 -5.56937084e-02 -3.83223966e-02
 -4.08597328e-02 -3.11659859e-03  2.93919872e-02  9.46949050e-03
  2.19538808e-02 -4.04205695e-02 -2.07563043e-02  5.70593700e-02
  3.17080244e-02  2.84487680e-02  1.45226866e-01 -7.75009766e-03
  3.61798145e-03 -6.24785535e-02 -3.82529721e-02 -1.28446904e-03
 -5.35508208e-02  3.39105986e-02 -6.24471866e-02  5.52898422e-02
  8.40649847e-03  6.87914249e-03  1.41646676e-02  8.64218362e-03
 -7.49391019e-02  7.32785612e-02 -8.11452642e-02 -8.97045135e-02
  4.50682566e-02 -5.18675186e-02 -3.92659269e-02  6.85177520e-02
 -8.21001157e-02  7.63612043e-04  4.44969833e-02  3.52221250e-05
  9.23330411e-02 -2.41879728e-02 -2.65634321e-02  2.29370594e-02
 -3.72243226e-02  4.12138477e-02 -1.82329658e-02 -3.46601456e-02
 -2.06674170e-02 -4.69123013e-02  8.53632987e-02 -1.05695702e-01
 -9.50929336e-03 -6.79423958e-02  9.05255079e-02 -2.50726976e-02
 -1.97675247e-02  2.93109529e-02 -2.26860903e-02 -1.38188332e-01
  7.00073736e-03 -1.81984268e-02 -6.25104830e-02  5.73625825e-02
 -4.34047766e-02  1.47377793e-02 -9.83686745e-02  2.62088589e-02
  1.09256757e-02  2.78527401e-02 -2.37177201e-02 -6.42941222e-02
 -7.25612976e-03 -5.22336252e-02  1.00260247e-02 -1.77019108e-02
 -8.36543180e-03  7.34810382e-02  1.69782341e-01 -8.64353217e-03
  3.86336669e-02 -5.15588559e-03 -3.37318075e-03  4.68282104e-02
 -2.78630871e-02  3.44566163e-03  6.14271350e-02 -3.43609191e-02
 -7.50883818e-02 -3.76318246e-02 -1.21087329e-02  3.09833083e-02
  2.49581616e-02 -8.63453373e-02 -8.90341774e-02 -7.65141146e-03
  5.56009402e-03  4.20632772e-03  4.87450212e-02  5.55149764e-02
  9.39313788e-03 -2.51585245e-02  9.06105265e-02 -5.44351712e-02
 -6.20651506e-02  2.56313081e-03  4.85198647e-02  1.02649420e-32
 -2.16723997e-02 -6.25930429e-02 -4.03264388e-02  2.30268203e-02
  1.60788074e-01  1.44667672e-02 -3.51209491e-02  4.66112308e-02
  2.95760520e-02  5.24466299e-02 -1.11343779e-01  1.61085483e-02
 -3.29254940e-02 -6.81217238e-02  7.75682032e-02  2.29133423e-02
  7.44505227e-03 -1.53315850e-02 -1.09118193e-01 -1.77161805e-02
 -4.97254618e-02 -9.08879414e-02 -3.37365568e-02  2.51119975e-02
  1.21159963e-01  1.38564974e-01  6.40206691e-03  3.80830951e-02
 -5.24412468e-02  2.77695898e-02  4.05090563e-02  3.67757827e-02
 -4.56109866e-02 -7.33975843e-02  7.80269084e-03  2.73911301e-02
 -4.72659804e-02  8.12423415e-03 -2.97763404e-02 -7.96401501e-03
  1.87000260e-02 -5.04985824e-02 -1.04252301e-01 -7.56998658e-02
  2.97460202e-02  5.92621858e-04  9.34155472e-03  5.00816926e-02
  1.90974370e-01 -1.90213323e-02 -9.96342115e-03  2.73831608e-03
 -5.14628217e-02 -5.05543128e-02 -1.14835678e-02  5.67991696e-02
 -6.89763902e-03 -7.36016221e-03  3.31011675e-02  1.35616679e-02
 -3.12073473e-02  3.23837288e-02  2.47723376e-03  3.82209904e-02
  6.19195169e-04  1.46342441e-02  4.76825088e-02  5.22971735e-04
  1.06151011e-02  1.10695034e-03 -6.54004738e-02 -4.82515385e-03
  5.37104420e-02  1.82032157e-02 -1.87212173e-02  5.27202711e-02
 -8.23704302e-02  3.40137556e-02 -1.51551040e-02  4.21188772e-02
 -7.95752183e-02  2.49481713e-03  5.97714074e-02 -4.76668663e-02
  3.15674348e-03 -2.76569426e-02  1.28712412e-02  7.70836370e-03
 -1.11572277e-02  2.52580028e-02 -6.01987094e-02  5.00374474e-03
 -6.96127638e-02  4.51087654e-02 -2.58971937e-02 -1.26804278e-32
 -7.43095297e-03 -3.81655581e-02  3.05057317e-02 -1.20821875e-03
 -1.85078084e-02  3.10823303e-02  8.14074464e-03  2.01859437e-02
 -3.71022709e-02  2.30362061e-02  2.73850113e-02  4.05737609e-02
  1.09984884e-02 -5.75516187e-03 -2.19683927e-02  5.63418530e-02
 -2.02311552e-03 -8.82465020e-02 -5.17690256e-02 -4.23474750e-03
  5.58208488e-02 -3.31466757e-02 -6.66906089e-02  1.21110547e-02
 -3.79247479e-02  3.04209497e-02  5.00138141e-02  2.14787759e-02
 -2.74806619e-02  1.73661765e-02 -7.00206757e-02 -6.91661015e-02
 -3.49346921e-03  7.16547593e-02  4.98455437e-03 -1.45544494e-02
  5.65694459e-02 -1.09756403e-02 -3.21079567e-02  4.13634954e-03
 -5.26772477e-02  2.89147161e-02 -5.75542822e-02  2.32314467e-02
  3.93962376e-02  2.11840346e-02 -7.59292115e-03 -8.63801986e-02
  4.42273170e-02 -6.89907745e-02  1.90111827e-02 -1.00130541e-02
 -9.74174961e-03 -1.35925794e-02  2.89881788e-02  7.46290088e-02
 -8.88263285e-02 -5.08612059e-02  2.80797705e-02  2.98886672e-02
  4.07662913e-02  4.09307284e-03  2.52436921e-02  7.09889503e-03
  6.11117072e-02 -1.53264161e-02 -3.99051793e-02  9.73359495e-03
 -1.23362420e-02  1.81961097e-02  5.53616472e-02  1.98555812e-02
 -6.76347837e-02  5.40864170e-02 -1.32249504e-01 -1.63805149e-02
  5.11992499e-02  4.86361384e-02 -1.97224561e-02  2.84281615e-02
  1.04292631e-02  2.02703495e-02 -1.27784722e-02  1.19692728e-01
  1.39409918e-02  9.81282741e-02  1.89032704e-02 -2.86054630e-02
 -8.26310366e-03  6.72333734e-03 -5.08779064e-02  1.00389645e-01
 -1.03540413e-01  9.04997662e-02 -6.19839057e-02 -6.09419075e-08
 -1.95777919e-02  3.32164057e-02 -2.00279914e-02 -3.83173712e-02
 -6.89915344e-02 -1.78354084e-01  2.65341476e-02  3.27426530e-02
 -5.99764138e-02 -2.75085717e-02 -2.70716920e-02 -4.86619622e-02
 -5.80480248e-02  3.41995060e-02  4.90974151e-02  1.97419636e-02
 -4.70349565e-02  1.74396280e-02 -2.52597388e-02 -3.29155847e-02
  8.52285922e-02 -1.31383957e-02  1.08720414e-01 -1.25706680e-02
 -8.97722668e-04 -1.62236989e-02 -1.28572017e-01  3.39317583e-02
  4.85299826e-02 -1.07412701e-02 -3.35703120e-02  6.84655011e-02
  1.14807002e-01  3.76598388e-02 -7.48381764e-02 -4.72707786e-02
 -3.26488763e-02 -4.66400944e-02 -2.64430065e-02  5.70823019e-03
  3.20484824e-02 -3.56272347e-02 -3.76484692e-02  5.22432802e-03
  1.77285522e-02 -2.49407850e-02  1.08013330e-02  7.48956483e-03
 -3.69456261e-02  4.27116416e-02 -9.91333723e-02  2.22056936e-02
 -6.19945973e-02  1.24850862e-01  6.04333309e-03  7.04088155e-03
  2.48416942e-02 -7.54062086e-02  2.55406592e-02 -1.84702221e-02
 -3.09985820e-02  9.99504700e-03 -1.09286763e-01  1.90713967e-03]</t>
        </is>
      </c>
    </row>
    <row r="2440">
      <c r="A2440" s="1" t="n">
        <v>2438</v>
      </c>
      <c r="B2440" t="n">
        <v>450</v>
      </c>
      <c r="C2440" t="inlineStr">
        <is>
          <t>FabLabKids: Fabliosaurus Electricus - Dein ferngesteuerter Holz-Dino</t>
        </is>
      </c>
      <c r="D2440" t="inlineStr">
        <is>
          <t>Tuesday, March 4</t>
        </is>
      </c>
      <c r="E2440" t="inlineStr">
        <is>
          <t>FabLab München e.V.</t>
        </is>
      </c>
      <c r="F2440" t="inlineStr">
        <is>
          <t>Gollierstr. 70 Erdgeschoß - Eingang E - Seminar-Räume 80339 München, Show map</t>
        </is>
      </c>
      <c r="G2440" t="inlineStr">
        <is>
          <t>science-and-tech</t>
        </is>
      </c>
      <c r="H2440" t="inlineStr">
        <is>
          <t>From €48.15</t>
        </is>
      </c>
      <c r="I2440" t="inlineStr">
        <is>
          <t>https://www.eventbrite.de/e/fablabkids-fabliosaurus-electricus-dein-ferngesteuerter-holz-dino-tickets-870879041657?aff=ebdssbdestsearch</t>
        </is>
      </c>
      <c r="J2440" t="inlineStr">
        <is>
          <t>Wir bauen gemeinsam Deinen Fabliosaurus Electricus - einen motorisierten und ferngesteuerten Dino! Natürlich kannst Du Deinen Fabliosaurus nach Deinen Wünschen gestalten.
Nachdem Du die, mit dem Lasercutter geschnittenen Teile nach Deinen Wünschen gestaltet hast, geht es auch schon an den Zusammenbau. Als erstes verbinden wir den Motor mit der Fernsteuerung und setzen dann nach und nach alle Holzteile zusammen. Und wenn die letzte Schraube eingedreht ist, kannst Du die Batterien einsetzen und Deinen Fabliosaurus Electricus zum Leben erwecken. ROAR...
Inklusive aller Materialien.
Für Kids ab 9 Jahre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t>
        </is>
      </c>
      <c r="K2440" t="inlineStr">
        <is>
          <t>FabLab Kids im Fablab München e.V.</t>
        </is>
      </c>
      <c r="L2440" t="inlineStr">
        <is>
          <t>Refund Policy
Refunds up to 7 days before event</t>
        </is>
      </c>
      <c r="M2440" t="inlineStr">
        <is>
          <t>Dauer nicht verfügbar</t>
        </is>
      </c>
      <c r="N2440" t="inlineStr">
        <is>
          <t>Germany Events, Bayern Events, Things to do in Munich, Munich Classes, Munich Science &amp; Tech Classes, #holz, #elektronik, #dino, #motor, #fablabkids, #dinosaurier, #fabliosaurus, #electricus, #fernsteuerung, #ferngesteuert</t>
        </is>
      </c>
      <c r="O2440" t="inlineStr">
        <is>
          <t xml:space="preserve">
    The event titled "FabLabKids: Fabliosaurus Electricus - Dein ferngesteuerter Holz-Dino" is scheduled to take place on Tuesday, March 4 at FabLab München e.V., 
    specifically at Gollierstr. 70 Erdgeschoß - Eingang E - Seminar-Räume 80339 München, Show map. This event falls under the "science-and-tech" category. 
    Description: Wir bauen gemeinsam Deinen Fabliosaurus Electricus - einen motorisierten und ferngesteuerten Dino! Natürlich kannst Du Deinen Fabliosaurus nach Deinen Wünschen gestalten.
Nachdem Du die, mit dem Lasercutter geschnittenen Teile nach Deinen Wünschen gestaltet hast, geht es auch schon an den Zusammenbau. Als erstes verbinden wir den Motor mit der Fernsteuerung und setzen dann nach und nach alle Holzteile zusammen. Und wenn die letzte Schraube eingedreht ist, kannst Du die Batterien einsetzen und Deinen Fabliosaurus Electricus zum Leben erwecken. ROAR...
Inklusive aller Materialien.
Für Kids ab 9 Jahre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t is organized by FabLab Kids im Fablab München e.V. and will last for Dauer nicht verfügbar. 
    Key topics and themes include: Germany Events, Bayern Events, Things to do in Munich, Munich Classes, Munich Science &amp; Tech Classes, #holz, #elektronik, #dino, #motor, #fablabkids, #dinosaurier, #fabliosaurus, #electricus, #fernsteuerung, #ferngesteuert.
    </t>
        </is>
      </c>
      <c r="P2440" t="inlineStr">
        <is>
          <t>[-1.04682699e-01  5.57731800e-02 -2.54417416e-02 -3.18113454e-02
 -2.32190383e-03  2.78735049e-02  5.22373803e-03  1.39660425e-02
 -8.71281102e-02  5.21160513e-02 -1.96640864e-02 -6.56281486e-02
 -7.14219511e-02  5.99166267e-02 -1.03118822e-01 -1.70406085e-02
 -1.12061866e-01 -3.85797843e-02  5.00771031e-03  6.14593066e-02
  9.61916298e-02 -8.39580130e-03  5.48336767e-02  5.40181138e-02
 -3.27291526e-02  2.09264811e-02 -8.71547684e-02  3.10595371e-02
 -1.37821874e-02  4.47977521e-02 -1.89815871e-02  2.21494702e-03
 -3.64076011e-02 -1.48707186e-03  8.69443640e-02 -4.81400676e-02
  5.16202748e-02 -2.68519837e-02 -1.11327535e-02  4.88659441e-02
 -2.28884351e-02  2.57779174e-02 -6.44619635e-04  7.78950602e-02
 -8.93076956e-02  8.19995478e-02  6.24474697e-02 -2.32252777e-02
 -8.58035609e-02  2.00606398e-02  6.65328093e-03 -9.92003381e-02
  7.00217187e-02 -7.27888197e-02 -1.99737139e-02  1.27882734e-02
 -2.54703220e-02 -1.53677864e-02  5.22627719e-02 -2.44075358e-02
  4.75678854e-02 -1.04437836e-01 -4.28757519e-02 -2.16033701e-02
  4.79711080e-03  1.57032683e-02 -3.69361341e-02 -6.51551560e-02
  3.71696353e-02  3.74793038e-02  1.17422312e-01 -3.47396955e-02
  3.05143744e-02 -4.80338335e-02 -3.77372764e-02  2.33977120e-02
  3.25189941e-02  7.07854182e-02 -6.48390353e-02 -9.59193483e-02
  2.27146745e-02 -6.13485202e-02  3.46961208e-02 -2.62839161e-02
  7.30641931e-02  5.09603322e-02 -5.06929308e-02  2.74123419e-02
 -1.00349961e-02  3.80855352e-02 -3.43743563e-02 -1.97374988e-02
 -1.78900384e-03 -5.08369617e-02 -6.23034872e-02  8.39764427e-04
  5.54487519e-02  2.37565357e-02  1.08595811e-01 -8.09784234e-03
  6.91155270e-02  4.26554419e-02 -2.60628462e-02  1.82789136e-02
 -3.95213366e-02  1.74494516e-02 -2.14348584e-02  4.35741469e-02
 -5.08264862e-02  4.73277792e-02 -1.53202210e-02  4.11740169e-02
  5.34208231e-02 -3.15766521e-02 -9.13790241e-02 -3.47812884e-02
 -1.50132915e-02 -2.76069455e-02  4.05795984e-02  1.62820611e-02
 -3.03823836e-02 -1.18401181e-02  5.04760332e-02  3.55636068e-02
  7.37298578e-02  6.59846067e-02  4.60962653e-02  1.59562544e-32
  7.87537266e-03 -6.62546828e-02 -3.63950171e-02 -4.97373864e-02
  6.25062734e-02  2.18462944e-02  2.12088902e-03  1.06612578e-01
 -2.43220106e-02  1.71726979e-02 -9.36162397e-02  2.27415878e-02
  1.07700741e-02 -1.17979594e-01 -1.16534559e-02 -9.04050749e-03
 -6.35701511e-03 -8.98108557e-02 -7.70409182e-02 -6.01767860e-02
  3.54919173e-02  9.22945589e-02 -6.22334844e-03  5.77745400e-02
 -4.06411588e-02  9.51176602e-03 -3.02809943e-02 -2.21022572e-02
 -1.09669203e-02  5.39781451e-02  1.91848390e-02 -5.27426749e-02
 -9.69790816e-02  1.24939065e-02  2.89327577e-02 -1.64538678e-02
 -2.28376575e-02 -7.27902129e-02  1.71972141e-02 -2.14888956e-02
  6.14457726e-02 -7.89878331e-03 -8.57726336e-02  3.53714073e-04
  5.22459038e-02 -2.67987419e-03  1.35024609e-02  1.15299381e-01
  9.69067439e-02 -3.55335213e-02 -6.12724796e-02 -1.97913917e-03
  3.46464403e-02 -8.24552204e-04 -3.62113095e-03  8.55659172e-02
 -2.19210181e-02 -3.39711756e-02  2.84102503e-02 -6.88182712e-02
  3.11088562e-02  5.59226535e-02  8.67938623e-03 -7.08319386e-03
 -2.83924956e-03 -1.85150895e-02  1.93650611e-02 -2.56969593e-02
  7.75713623e-02  3.20497975e-02  3.23740230e-03 -8.76957625e-02
  6.90130815e-02 -3.40392552e-02  7.38094822e-02  6.59902021e-02
  3.33297066e-02  9.83452052e-03 -1.39329374e-01  9.61321294e-02
 -2.87726615e-02 -6.73902929e-02 -1.13457078e-02 -7.63931870e-02
  3.02969702e-02 -2.48502754e-02 -3.53766745e-03  5.61199104e-03
 -1.83992349e-02  4.41281945e-02  1.13374293e-02 -5.52114472e-02
 -9.88028646e-02  1.25345374e-02 -2.22448516e-03 -1.50648755e-32
  5.62018976e-02  4.03171480e-02  3.26209441e-02  2.57380605e-02
 -4.90373559e-02 -3.26661579e-02 -8.90463442e-02 -7.25332240e-04
 -7.21340775e-02 -5.61062172e-02 -7.20844138e-03  3.08856443e-02
 -3.27083981e-04 -5.42103015e-02 -3.96484919e-02  1.85709465e-02
 -1.89290624e-02 -2.20404509e-02  6.89302459e-02  3.53417955e-02
  3.32793128e-03  1.84961110e-02 -9.49782059e-02 -1.95531454e-02
 -4.06377763e-03  1.00128753e-02  4.87578847e-02  7.79911205e-02
 -1.50348796e-02  1.29501056e-02 -7.00162053e-02  3.10938880e-02
  1.21190427e-02  6.89575523e-02 -5.04626893e-02 -1.25303399e-02
  1.79204904e-02  4.06172760e-02 -4.41149920e-02  3.13976430e-03
 -3.94222746e-03  5.30378781e-02 -4.79227938e-02  8.32007527e-02
  5.69793694e-02  1.40296984e-02 -1.22461312e-01  5.02591543e-02
 -1.72685087e-02  2.67318599e-02 -4.16251336e-04  2.16014609e-02
 -2.05709487e-02 -4.50104997e-02  1.30700335e-01 -3.37461792e-02
  1.92733482e-02 -8.62291604e-02 -5.59244901e-02  7.40836561e-02
  9.36165750e-02  1.82283204e-02 -6.68125972e-02  2.27279663e-02
  7.95774832e-02 -5.26846759e-03 -3.93478274e-02  1.17905758e-01
 -1.16389319e-02  5.44045456e-02 -1.70794744e-02  5.46991639e-02
  4.26811688e-02 -6.43884912e-02 -6.68968707e-02  3.22620645e-02
  7.42232334e-03  1.52472302e-03 -1.03597082e-02 -1.96447968e-02
 -1.14105856e-02  4.09431458e-02  3.82238813e-02  5.33618480e-02
 -3.15310992e-02  9.23303217e-02  1.06313443e-02  4.30739187e-02
 -7.07434416e-02 -8.39995127e-03  4.41079438e-02  2.74787322e-02
  6.33561909e-02  5.85228316e-02  1.19706411e-02 -6.72183447e-08
  7.56724998e-02  1.19617954e-01  2.15332024e-02 -5.36079183e-02
  6.00826703e-02 -1.44877121e-01 -1.93976518e-02  3.42977345e-02
 -7.63105378e-02 -1.21574150e-02  3.80564528e-03  3.43191531e-03
  3.86864319e-02  8.10553282e-02  5.11800544e-03 -9.55681410e-03
 -1.07611846e-02 -4.00313064e-02 -8.84538442e-02 -2.57697259e-03
  3.09489015e-02 -6.11513592e-02 -1.67860482e-02  5.24030533e-03
 -2.12006010e-02  1.90814678e-02 -4.32285108e-02  4.82408656e-03
  2.50523426e-02 -8.21406618e-02 -7.57987052e-02 -7.43847108e-04
  4.12331820e-02  3.25990841e-02 -3.95754017e-02 -5.67167113e-03
 -1.02583885e-01 -1.64147951e-02 -7.53915831e-02 -1.34759277e-01
  3.97059582e-02 -3.06415986e-02 -9.16396081e-03  5.04517630e-02
  1.58512383e-03  2.93528836e-04 -1.58332530e-02 -5.90913147e-02
 -1.57751553e-02  4.60628346e-02 -5.78327216e-02  4.93302681e-02
  2.09576264e-03  8.64170343e-02 -8.03842619e-02  5.36238477e-02
 -3.60090360e-02 -3.95573080e-02 -5.60738929e-02 -6.37243595e-03
  3.29946093e-02 -1.91478115e-02 -5.28571717e-02 -2.35089543e-03]</t>
        </is>
      </c>
    </row>
    <row r="2441">
      <c r="A2441" s="1" t="n">
        <v>2439</v>
      </c>
      <c r="B2441" t="n">
        <v>451</v>
      </c>
      <c r="C2441" t="inlineStr">
        <is>
          <t>CONSCIOUS DATE NIGHT München</t>
        </is>
      </c>
      <c r="D2441" t="inlineStr">
        <is>
          <t>Freitag, 28. Februar</t>
        </is>
      </c>
      <c r="E2441" t="inlineStr">
        <is>
          <t>to be announced</t>
        </is>
      </c>
      <c r="F2441" t="inlineStr">
        <is>
          <t>Sophienstrasse Stachus 80333 München</t>
        </is>
      </c>
      <c r="G2441" t="inlineStr">
        <is>
          <t>community</t>
        </is>
      </c>
      <c r="H2441" t="inlineStr">
        <is>
          <t>Ab 29,95 €</t>
        </is>
      </c>
      <c r="I2441" t="inlineStr">
        <is>
          <t>https://www.eventbrite.de/e/conscious-date-night-munchen-tickets-161613846365?aff=ebdssbdestsearch</t>
        </is>
      </c>
      <c r="J2441" t="inlineStr">
        <is>
          <t>Das Ende der Sommerpause naht!
Aber wir nehmen den Sommer- Festival- Vibe mit!
Neue Leute kennenlernen.
Bewusst.
Auf verschiedenen Ebenen.
Kopf, Energie, Körper.
Authentisch.
Du musst das Treffen nicht gleich in eine Box einordnen.
Wer weiß welches Geschenk ihr füreinander habt-
Freundschaft, Inspiration, Romantik, Leidenschaft...?
Das kannst Du später rausfinden.
Jetzt geht es erstmal darum zu fühlen und präsent zu sein.
Hast Du genug von Dating Apps?
Dem oberflächlichen swipe left, swipe right mit der Hoffnung, dass hinter dem nächsten Profil eine echte Verbindung wartet?
Wie wäre es wenn wir statt gepimpten Profilen und Bildern, echten Menschen bewusst und präsent begegnen?
Wenn wir schon bei der ersten Begegnung ehrlich und verletzlich teilen und einander wirklich zuhören?
Wenn wir ganz ohne Masken spüren, ob wir die Vibes des Gegenübers interessant und anziehend finden?
Die CONSCIOUS DATE NIGHTS bieten genau das: einen ganz neuen Zugang zur Dating-Welt.
UND:
Es ist eine Gelegenheit anderen wunderbaren Menschen achtsam und mit offenem Herzen zu begegnen.
Dating mal ganz neu- es ist anders, es ist ehrlich, es ist echt.
WAS BRINGT`S?
&gt; Eine tolle Gelegenheit gleichgesinnte, aufgeschlossene Leute kennenzulernen.
&gt; Tiefe, erfüllende Verbindungen.
&gt; Du hast die Chance alte "Date-Muster" zu durchbrechen. Wer bist Du hinter den Titeln und den oberflächlichen Masken, hinter denen Du Dich bei einem typischen ersten Date versteckst?
&gt; Du kannst üben, Dich mit allem zu zeigen, was Dich gerade bewegt und was Du willst.
&gt; Du lernst besser bei Dir zu bleiben, auch im Kontakt mit anderen.
&gt; Du lernst viele spannende und interessante Menschen an einem Abend kennen...
&gt; ... ohne jemanden ansprechen zu müssen.
&gt; Du lernst spontan und authentisch zu sein und musst Dir nicht vorher überlegen, was Du sagst.
&gt; Es wird Deine Beziehungswahrnehmung verändern.
&gt; Auch Deine schon bestehenden Verbindungen und Freundschaften werden davon profitieren und inspiriert.
&gt; Du wirst erleben, dass Nähe, Verbundenheit, Freude und Aufregung weder Zufallsprodukt noch Magie sind, sondern von dir und den anderen durch offenes und ehrliches Miteinander kreiert werden.
&gt; Du hast die Gelegenheit auf zarte Weise Energien erspüren und Deine 5 Sinne zu nutzen um mit den anderen Kontakt aufzunehmen.
&gt; Wir schaffen einen sicheren Container, in dem Dein Wesenskern sanft eingeladen wird an die Oberfläche zu kommen.
&gt; Das ist eine Möglichkeit um Anziehung auf geistiger, körperlicher, energetischer und seelischer Ebene zu erforschen.
Diese Erfahrung darfst Du auf keinen Fall verpassen!
WIE LÄUFTS AB?
Die CONSCIOUS DATE NIGHT ist eine neue Variante des klassischen Speed Dating.
Bevor wir zum eigentlichen Dating kommen und mit einander in Kontakt treten, werden wir uns zunächst auf den Kontakt mit uns selbst konzentrieren.
Nur wenn wir mit uns selbst verbunden sind können wir authentisch anderen Menschen begegnen und spüren, ob wir zusammen passen.
Danach wird das Setting aus 2 Kreisen bestehen, die einander zugewandt sind- einem inneren Kreis und einem äußeren. Jede Person aus einem Kreis wird eine Übung mit einer Person aus dem anderen Kreis machen.
Dann wird zur nächsten Person und zur nächsten Dating Erfahrung rotiert bis sich alle getroffen haben.
Durch eine Anleitung, eine Aufgabe oder ein Thema ist das Eis schnell gebrochen und ihr könnt Euch ganz leicht über den traditionellen Smalltalk von „woher kommst Du?“ und „was machst Du?“ hinaus kennenlernen, erleben und erspüren.
Nach den Einzelbegegnungen treffen wir uns nochmal für den gemeinsamen Abschlusskreis.
Am Ende des Abends gibt es einen geheimen „Matching-Prozess“, in dem Du uns mitteilst, wen Du gern wiedersehen würdest.
Ein paar Tage später erhältst Du eine email mit den Kontaktdetails Deiner gegenseitigen Match(es).
Danach liegt es an Dir…
DER ABEND
&gt; Vereinbarungen treffen und sicheren Container schaffen
&gt; Meditation und sich selbst zentrieren
&gt; Conscious Speed Dating
&gt; Abschluss und geheimes Matching
IST DAS WAS FÜR MICH?
Das Event ist für...
... alle, die mehr authentische Verbindungen in ihrem Leben möchten
... alle, die andere ohne die üblichen Spielchen kennenlernen wollen
... alle, die sich keine coolen Sprüche ausdenken wollen um zu gefallen
... alle, die gerne neue Menschen auf eine authentische, offene Weise kennenlernen
... alle, die ohne Erwartungshaltung agieren wollen
... alle, die bereit sind, sich zu zeigen wie sie wirklich sind
... alle, die Ehrlichkeit und Direktheit als Basis für gute Beziehungen sehen
... alle, die sich selbst besser kennen lernen möchten
...alle, die üben wollen, wie man im Kontakt zu anderen bei sich bleibt
... alle, die Ehrlichkeit als essentielle Basis für berührende und aufregende Intimität verstehen
... alle, die erfahren wollen, wie es sich anfühlt bei einem außergewöhnlichen ersten Date die Mauern zwischen Menschen einzureißen
... alle, die Liebe erleben und erforschen wollen
... alle Geschlechter und Orientierungen.
SONST NOCH WAS?
&gt; Die genaue Adresse erfährst Du in einer Bestätigungsmail 2 Tage vor der Veranstaltung.
&gt; Bitte komm mindestens 5-10 Minuten vor dem Event um genug Zeit zu haben zum Registrieren und Ankommen
&gt; Bitte bring Dir am besten was zu trinken mit- eine Flasche wäre gut. Wir haben Leitungswasser und Tee da.
&gt; Das ist ein alkohol- und drogenfreies Event!
&gt; Komm wie Du bist und entspann Dich!
&gt; Zieh etwas an, in dem Du Dich gut fühlst und das Dich repräsentiert. Wir werden auf Kissen auf dem Boden sitzen, uns bewegen und tanzen. Also wähle Klamotten, die dafür geeignet sind.
&gt; Dies ist ein parfümfreies Event. Bitte komm ohne chemische Parfümstoffe. Unser natürlicher Duft ist willkommen und spielt außerdem eine Rolle in der Anziehung.
&gt; Am Anfang der Veranstaltung werden wir Richtlinien und Grenzen festlegen, so dass jeder sich sicher fühlt. Jeder ist frei und es ist nicht nötig etwas zu tun, was Du nicht willst. Wir werden ein soziales Feld schaffen, in dem kein Druck herrscht, so dass jeder wählen kann, wie tief er in die Übungen einsteigen will.
&gt; Obwohl dieses Event hauptsächlich darauf ausgerichtet ist, Männer mit Frauen und Frauen mit Männern zu matchen, ist es natürlich offen für alle. Wir werden Menschen auf Basis ihres Geschlechts für die Übungen einteilen, aber wir werden niemanden auf Grund von anderen Lebens- und Ausdrucksformen diskriminieren.
&gt; Die meisten Übungen wirst Du- je nach Verhältnis der Anmeldungen- mit einem gegengeschlechtlichen Partner machen, allerdings kann es auch sein, dass Du bei ein oder zwei Runden jemanden vom gleichen Geschlecht kennenlernst.
&gt; Egal wie Deine Orientierung ist, bitten wir Dich generell Begegnungen, die im ersten Moment nicht Deiner Wunschvorstellung entsprechen, auch offen gegenüber zu stehen.
&gt; Wenn du dich (auch) für gleichgeschlechtliche Verbindungen interessierst ermuntern wir dich das zu kommunizieren und zu dir zu stehen.
&gt; Beziehungsformen wie Polyamorie, Offene Beziehungen, Beziehungsanarchie und andere Ausdrucksformen zwischenmenschlicher Verbindung sind sehr verbreitet. Dennoch sind viele Teilnehmer der CONSCIOUS DATE NIGHT monoamor bzw monogam. Wir ermuntern Euch- wenn es nicht schon in einer Übung passiert- über Eure gelebte/bevorzugte Beziehungsform zu sprechen um Enttäuschungen zu vermeiden.
Komm mit einem klaren Kopf, Spaß am Spielen und der Bereitschaft dein Herz zu öffnen.
Wir freuen uns schon mit Dir in diese Erfahrung einzutauchen!
AGB
Es gelten die AGB wie auf www.sylvicares.com ausgeführt.
MIT DEINER ANMELDUNG UND DEINEM ERSCHEINEN BEI DER VERANSTALTUNG ERKLÄRST DU DICH MIT DEN AGB UND DIESEM PROTOKOLL EINVERSTANDEN
Dies ist ein gesellschaftliches Event. Das heißt, dass Du mit anderen Menschen in sozialen Kontakt trittst UND immer die Wahl hast. Du musst nichts tun, womit Du Dich unwohl fühlst und bist selbst verantwortlich dafür zu entscheiden, womit Du Dich wohl fühlst und respektiere die anderen Teilnehmenden in ihren Entscheidungen. Indem Du an diesem Event teilnimmst, erklärst Du, dass es Deine freie Entscheidung war zu kommen und Du uns nicht für Deine Gesundheit oder deine Entscheidungen während der Conscious Date Night verantwortlich machst.
ABEND KASSE:
Wenn das Event nicht ausverkauft ist, gibt es Tickets zum Last Minute Preis gegen bar an der Abendkasse.
RÜCKGABE/ ERSTATTUNG:
Weil es sich um ein fix datiertes Live-Event handelt, gibt es normalerweise keine Erstattung bei Nichterscheinen. Wir bieten Dir bei Absage mindestens 24h vor dem Event aber einen Rabatt von 50% auf eins unserer folgenden Dating Events an(die anderen 50% werden als Bearbeitungsgebühr einbehalten).
Bitte gib uns früh genug Bescheid, damit wir ggf. noch Ersatz finden können .
DIE MODERATORIN DES ABENDS: SYLVI
Sylvi liebt es, soziale Container zu öffnen, in denen Menschen das gesamte Spektrum und Potenzial ihres Seins ausdrücken und erleben können. Mit Liebe, Präsenz, Respekt und Mitgefühl hält sie Einzel- und Gruppenreisen, die Raum für Erkundung und Transformation bieten.
Sie folgt leidenschaftlich der Stimme ihrer Seele und teilt, was sie selbst am meisten inspiriert und ihr eigenes Leben Richtung Selbstliebe, Genuss, Kreativität und Selbstbestimmung verändert hat.
Als Tänzerin, Körperarbeiterin und Bewegungsforscherin legt sie den Fokus auf die Weisheit des Körpers als Leitfaden für authentische und bewusste Verbindungen mit sich selbst, anderen und der Welt.
Sylvis Angebot umfasst unterstützende 1:1-Körperarbeit und Embodied Coaching Sessions sowie Gruppenerlebnisse um das Mysterium des Lebens, die Komplexität des Menschseins, Intimität und Verbindung zu erforschen.
Sie versteht sich als Inspiratorin, Assistentin, Unterstützerin, Moderatorin und Hebamme auf dem Weg zu Selbstermächtigung, Selbstliebe, Selbstverantwortung, Transformation, Kreativität und Freude und als ewige Studentin des Lebens.
KONTAKT
info@sylvicares.com
SOCIAL MEDIA
www.facebook.com/sylvi.troger
www.instagram.com/sylvicares
WEBSITE
www.sylvicares.com</t>
        </is>
      </c>
      <c r="K2441" t="inlineStr">
        <is>
          <t>Sylvi Cares</t>
        </is>
      </c>
      <c r="L2441" t="inlineStr">
        <is>
          <t>Rückerstattungsrichtlinie
Keine Rückerstattungen</t>
        </is>
      </c>
      <c r="M2441" t="inlineStr">
        <is>
          <t>Dauer nicht verfügbar</t>
        </is>
      </c>
      <c r="N2441" t="inlineStr">
        <is>
          <t>Events in Deutschland, Events in Bayern, Events in München, München Seminars, München Community Seminars, #singles, #dating, #single, #speeddating, #datingevent, #datingcoach, #dating_events, #speed_dating, #datingsingles, #singles_events_near_me</t>
        </is>
      </c>
      <c r="O2441" t="inlineStr">
        <is>
          <t xml:space="preserve">
    The event titled "CONSCIOUS DATE NIGHT München" is scheduled to take place on Freitag, 28. Februar at to be announced, 
    specifically at Sophienstrasse Stachus 80333 München. This event falls under the "community" category. 
    Description: Das Ende der Sommerpause naht!
Aber wir nehmen den Sommer- Festival- Vibe mit!
Neue Leute kennenlernen.
Bewusst.
Auf verschiedenen Ebenen.
Kopf, Energie, Körper.
Authentisch.
Du musst das Treffen nicht gleich in eine Box einordnen.
Wer weiß welches Geschenk ihr füreinander habt-
Freundschaft, Inspiration, Romantik, Leidenschaft...?
Das kannst Du später rausfinden.
Jetzt geht es erstmal darum zu fühlen und präsent zu sein.
Hast Du genug von Dating Apps?
Dem oberflächlichen swipe left, swipe right mit der Hoffnung, dass hinter dem nächsten Profil eine echte Verbindung wartet?
Wie wäre es wenn wir statt gepimpten Profilen und Bildern, echten Menschen bewusst und präsent begegnen?
Wenn wir schon bei der ersten Begegnung ehrlich und verletzlich teilen und einander wirklich zuhören?
Wenn wir ganz ohne Masken spüren, ob wir die Vibes des Gegenübers interessant und anziehend finden?
Die CONSCIOUS DATE NIGHTS bieten genau das: einen ganz neuen Zugang zur Dating-Welt.
UND:
Es ist eine Gelegenheit anderen wunderbaren Menschen achtsam und mit offenem Herzen zu begegnen.
Dating mal ganz neu- es ist anders, es ist ehrlich, es ist echt.
WAS BRINGT`S?
&gt; Eine tolle Gelegenheit gleichgesinnte, aufgeschlossene Leute kennenzulernen.
&gt; Tiefe, erfüllende Verbindungen.
&gt; Du hast die Chance alte "Date-Muster" zu durchbrechen. Wer bist Du hinter den Titeln und den oberflächlichen Masken, hinter denen Du Dich bei einem typischen ersten Date versteckst?
&gt; Du kannst üben, Dich mit allem zu zeigen, was Dich gerade bewegt und was Du willst.
&gt; Du lernst besser bei Dir zu bleiben, auch im Kontakt mit anderen.
&gt; Du lernst viele spannende und interessante Menschen an einem Abend kennen...
&gt; ... ohne jemanden ansprechen zu müssen.
&gt; Du lernst spontan und authentisch zu sein und musst Dir nicht vorher überlegen, was Du sagst.
&gt; Es wird Deine Beziehungswahrnehmung verändern.
&gt; Auch Deine schon bestehenden Verbindungen und Freundschaften werden davon profitieren und inspiriert.
&gt; Du wirst erleben, dass Nähe, Verbundenheit, Freude und Aufregung weder Zufallsprodukt noch Magie sind, sondern von dir und den anderen durch offenes und ehrliches Miteinander kreiert werden.
&gt; Du hast die Gelegenheit auf zarte Weise Energien erspüren und Deine 5 Sinne zu nutzen um mit den anderen Kontakt aufzunehmen.
&gt; Wir schaffen einen sicheren Container, in dem Dein Wesenskern sanft eingeladen wird an die Oberfläche zu kommen.
&gt; Das ist eine Möglichkeit um Anziehung auf geistiger, körperlicher, energetischer und seelischer Ebene zu erforschen.
Diese Erfahrung darfst Du auf keinen Fall verpassen!
WIE LÄUFTS AB?
Die CONSCIOUS DATE NIGHT ist eine neue Variante des klassischen Speed Dating.
Bevor wir zum eigentlichen Dating kommen und mit einander in Kontakt treten, werden wir uns zunächst auf den Kontakt mit uns selbst konzentrieren.
Nur wenn wir mit uns selbst verbunden sind können wir authentisch anderen Menschen begegnen und spüren, ob wir zusammen passen.
Danach wird das Setting aus 2 Kreisen bestehen, die einander zugewandt sind- einem inneren Kreis und einem äußeren. Jede Person aus einem Kreis wird eine Übung mit einer Person aus dem anderen Kreis machen.
Dann wird zur nächsten Person und zur nächsten Dating Erfahrung rotiert bis sich alle getroffen haben.
Durch eine Anleitung, eine Aufgabe oder ein Thema ist das Eis schnell gebrochen und ihr könnt Euch ganz leicht über den traditionellen Smalltalk von „woher kommst Du?“ und „was machst Du?“ hinaus kennenlernen, erleben und erspüren.
Nach den Einzelbegegnungen treffen wir uns nochmal für den gemeinsamen Abschlusskreis.
Am Ende des Abends gibt es einen geheimen „Matching-Prozess“, in dem Du uns mitteilst, wen Du gern wiedersehen würdest.
Ein paar Tage später erhältst Du eine email mit den Kontaktdetails Deiner gegenseitigen Match(es).
Danach liegt es an Dir…
DER ABEND
&gt; Vereinbarungen treffen und sicheren Container schaffen
&gt; Meditation und sich selbst zentrieren
&gt; Conscious Speed Dating
&gt; Abschluss und geheimes Matching
IST DAS WAS FÜR MICH?
Das Event ist für...
... alle, die mehr authentische Verbindungen in ihrem Leben möchten
... alle, die andere ohne die üblichen Spielchen kennenlernen wollen
... alle, die sich keine coolen Sprüche ausdenken wollen um zu gefallen
... alle, die gerne neue Menschen auf eine authentische, offene Weise kennenlernen
... alle, die ohne Erwartungshaltung agieren wollen
... alle, die bereit sind, sich zu zeigen wie sie wirklich sind
... alle, die Ehrlichkeit und Direktheit als Basis für gute Beziehungen sehen
... alle, die sich selbst besser kennen lernen möchten
...alle, die üben wollen, wie man im Kontakt zu anderen bei sich bleibt
... alle, die Ehrlichkeit als essentielle Basis für berührende und aufregende Intimität verstehen
... alle, die erfahren wollen, wie es sich anfühlt bei einem außergewöhnlichen ersten Date die Mauern zwischen Menschen einzureißen
... alle, die Liebe erleben und erforschen wollen
... alle Geschlechter und Orientierungen.
SONST NOCH WAS?
&gt; Die genaue Adresse erfährst Du in einer Bestätigungsmail 2 Tage vor der Veranstaltung.
&gt; Bitte komm mindestens 5-10 Minuten vor dem Event um genug Zeit zu haben zum Registrieren und Ankommen
&gt; Bitte bring Dir am besten was zu trinken mit- eine Flasche wäre gut. Wir haben Leitungswasser und Tee da.
&gt; Das ist ein alkohol- und drogenfreies Event!
&gt; Komm wie Du bist und entspann Dich!
&gt; Zieh etwas an, in dem Du Dich gut fühlst und das Dich repräsentiert. Wir werden auf Kissen auf dem Boden sitzen, uns bewegen und tanzen. Also wähle Klamotten, die dafür geeignet sind.
&gt; Dies ist ein parfümfreies Event. Bitte komm ohne chemische Parfümstoffe. Unser natürlicher Duft ist willkommen und spielt außerdem eine Rolle in der Anziehung.
&gt; Am Anfang der Veranstaltung werden wir Richtlinien und Grenzen festlegen, so dass jeder sich sicher fühlt. Jeder ist frei und es ist nicht nötig etwas zu tun, was Du nicht willst. Wir werden ein soziales Feld schaffen, in dem kein Druck herrscht, so dass jeder wählen kann, wie tief er in die Übungen einsteigen will.
&gt; Obwohl dieses Event hauptsächlich darauf ausgerichtet ist, Männer mit Frauen und Frauen mit Männern zu matchen, ist es natürlich offen für alle. Wir werden Menschen auf Basis ihres Geschlechts für die Übungen einteilen, aber wir werden niemanden auf Grund von anderen Lebens- und Ausdrucksformen diskriminieren.
&gt; Die meisten Übungen wirst Du- je nach Verhältnis der Anmeldungen- mit einem gegengeschlechtlichen Partner machen, allerdings kann es auch sein, dass Du bei ein oder zwei Runden jemanden vom gleichen Geschlecht kennenlernst.
&gt; Egal wie Deine Orientierung ist, bitten wir Dich generell Begegnungen, die im ersten Moment nicht Deiner Wunschvorstellung entsprechen, auch offen gegenüber zu stehen.
&gt; Wenn du dich (auch) für gleichgeschlechtliche Verbindungen interessierst ermuntern wir dich das zu kommunizieren und zu dir zu stehen.
&gt; Beziehungsformen wie Polyamorie, Offene Beziehungen, Beziehungsanarchie und andere Ausdrucksformen zwischenmenschlicher Verbindung sind sehr verbreitet. Dennoch sind viele Teilnehmer der CONSCIOUS DATE NIGHT monoamor bzw monogam. Wir ermuntern Euch- wenn es nicht schon in einer Übung passiert- über Eure gelebte/bevorzugte Beziehungsform zu sprechen um Enttäuschungen zu vermeiden.
Komm mit einem klaren Kopf, Spaß am Spielen und der Bereitschaft dein Herz zu öffnen.
Wir freuen uns schon mit Dir in diese Erfahrung einzutauchen!
AGB
Es gelten die AGB wie auf www.sylvicares.com ausgeführt.
MIT DEINER ANMELDUNG UND DEINEM ERSCHEINEN BEI DER VERANSTALTUNG ERKLÄRST DU DICH MIT DEN AGB UND DIESEM PROTOKOLL EINVERSTANDEN
Dies ist ein gesellschaftliches Event. Das heißt, dass Du mit anderen Menschen in sozialen Kontakt trittst UND immer die Wahl hast. Du musst nichts tun, womit Du Dich unwohl fühlst und bist selbst verantwortlich dafür zu entscheiden, womit Du Dich wohl fühlst und respektiere die anderen Teilnehmenden in ihren Entscheidungen. Indem Du an diesem Event teilnimmst, erklärst Du, dass es Deine freie Entscheidung war zu kommen und Du uns nicht für Deine Gesundheit oder deine Entscheidungen während der Conscious Date Night verantwortlich machst.
ABEND KASSE:
Wenn das Event nicht ausverkauft ist, gibt es Tickets zum Last Minute Preis gegen bar an der Abendkasse.
RÜCKGABE/ ERSTATTUNG:
Weil es sich um ein fix datiertes Live-Event handelt, gibt es normalerweise keine Erstattung bei Nichterscheinen. Wir bieten Dir bei Absage mindestens 24h vor dem Event aber einen Rabatt von 50% auf eins unserer folgenden Dating Events an(die anderen 50% werden als Bearbeitungsgebühr einbehalten).
Bitte gib uns früh genug Bescheid, damit wir ggf. noch Ersatz finden können .
DIE MODERATORIN DES ABENDS: SYLVI
Sylvi liebt es, soziale Container zu öffnen, in denen Menschen das gesamte Spektrum und Potenzial ihres Seins ausdrücken und erleben können. Mit Liebe, Präsenz, Respekt und Mitgefühl hält sie Einzel- und Gruppenreisen, die Raum für Erkundung und Transformation bieten.
Sie folgt leidenschaftlich der Stimme ihrer Seele und teilt, was sie selbst am meisten inspiriert und ihr eigenes Leben Richtung Selbstliebe, Genuss, Kreativität und Selbstbestimmung verändert hat.
Als Tänzerin, Körperarbeiterin und Bewegungsforscherin legt sie den Fokus auf die Weisheit des Körpers als Leitfaden für authentische und bewusste Verbindungen mit sich selbst, anderen und der Welt.
Sylvis Angebot umfasst unterstützende 1:1-Körperarbeit und Embodied Coaching Sessions sowie Gruppenerlebnisse um das Mysterium des Lebens, die Komplexität des Menschseins, Intimität und Verbindung zu erforschen.
Sie versteht sich als Inspiratorin, Assistentin, Unterstützerin, Moderatorin und Hebamme auf dem Weg zu Selbstermächtigung, Selbstliebe, Selbstverantwortung, Transformation, Kreativität und Freude und als ewige Studentin des Lebens.
KONTAKT
info@sylvicares.com
SOCIAL MEDIA
www.facebook.com/sylvi.troger
www.instagram.com/sylvicares
WEBSITE
www.sylvicares.com
    It is organized by Sylvi Cares and will last for Dauer nicht verfügbar. 
    Key topics and themes include: Events in Deutschland, Events in Bayern, Events in München, München Seminars, München Community Seminars, #singles, #dating, #single, #speeddating, #datingevent, #datingcoach, #dating_events, #speed_dating, #datingsingles, #singles_events_near_me.
    </t>
        </is>
      </c>
      <c r="P2441" t="inlineStr">
        <is>
          <t>[ 1.38626294e-02 -2.96508055e-03 -2.17222106e-02  2.34095398e-02
  2.18166392e-02  4.95223477e-02 -1.06060188e-02  3.31068262e-02
  4.66652587e-02 -1.25297150e-02 -2.47259233e-02 -9.71873701e-02
 -8.34106132e-02  1.08398180e-02  1.06150834e-02 -6.62789270e-02
  1.27034094e-02 -1.04696065e-01  2.54738219e-02  5.86899966e-02
 -1.23911304e-03 -9.63702947e-02 -7.78390840e-03  3.83801684e-02
 -3.39211449e-02 -1.36463763e-02  2.62530111e-02 -3.93341668e-02
  1.42459041e-02  4.68234904e-02  7.66800642e-02  1.03242017e-01
 -3.00067570e-02 -1.60308070e-02  7.87830278e-02 -2.37545911e-02
  5.30092977e-02 -1.01354904e-01 -2.49289405e-02  9.10942182e-02
 -5.85355908e-02 -3.74527127e-02 -2.87440773e-02  6.12430498e-02
 -5.67230657e-02 -1.48279006e-02  4.04811874e-02  6.47929907e-02
 -1.43534467e-01  8.40714276e-02  6.58074915e-02 -4.87351902e-02
  6.86441064e-02 -8.76394957e-02 -6.48619384e-02  6.10610936e-03
 -5.04312776e-02 -3.36702950e-02  2.88190134e-02  5.10851294e-02
 -1.41736576e-02 -9.31201223e-03 -5.52438796e-02  1.33859674e-02
 -7.00361431e-02  1.81014359e-03 -1.55210299e-02  4.77363908e-04
  7.91418701e-02 -6.19670860e-02  2.58052424e-02 -9.19899568e-02
 -2.94402335e-02  3.17248777e-02 -8.68704263e-03  2.13806611e-02
 -1.77644175e-02  5.22174202e-02  1.14745675e-02 -1.16060480e-01
  2.50276346e-02 -1.05841234e-01  2.34962516e-02  2.51390245e-02
  7.74245383e-03 -5.26589900e-02 -3.61088924e-02  4.28612605e-02
  7.35837210e-04  6.19263127e-02 -1.00051060e-01  3.65533121e-02
 -4.71072756e-02 -7.15392306e-02 -3.18444632e-02  7.36745028e-03
 -4.68616262e-02  4.17462140e-02  1.03209868e-01  6.53752908e-02
 -9.29182954e-03  7.77267516e-02 -6.81403503e-02  8.64810795e-02
 -6.32534474e-02 -1.40284766e-02 -2.31828280e-02 -2.37705726e-02
 -3.08971182e-02  3.58737670e-02 -7.40343332e-02  2.49503716e-03
  8.56403336e-02 -7.59366900e-02  5.72260693e-02  2.84637902e-02
  9.46244523e-02 -1.95257869e-02  7.88284242e-02 -7.80193182e-03
  4.98001948e-02  2.74758302e-02  4.91342321e-02 -1.25259319e-02
 -1.67483259e-02  6.04804680e-02  6.46499693e-02  1.57609621e-32
  2.46958956e-02 -6.84973225e-02 -6.26608953e-02 -4.93664742e-02
  1.03021435e-01  4.66731936e-02 -4.81366031e-02  3.51102315e-02
 -3.57821807e-02 -2.93024089e-02 -5.98551482e-02 -5.82241714e-02
  1.28516015e-02 -1.33090064e-01  7.13448673e-02  2.24661883e-02
  7.85232857e-02 -3.35231684e-02 -3.58228087e-02 -5.67547418e-02
  1.70884393e-02 -3.61715220e-02 -3.01527791e-03  3.96945104e-02
 -3.81669067e-02  9.30799767e-02  3.35918367e-02  6.29515946e-02
  3.17781679e-02  1.94285449e-03 -2.20082747e-03 -1.64340287e-02
  2.80602723e-02 -2.93060150e-02  8.60038996e-02 -1.64275896e-02
 -2.77631916e-02 -2.12625787e-02 -9.20316856e-03 -4.53702882e-02
 -8.49544723e-03  1.65766608e-02 -8.71373117e-02 -6.81516379e-02
  8.75364468e-02  1.25013456e-01  1.01850294e-02 -6.30404940e-03
  1.41271025e-01 -1.37196779e-02 -4.68941741e-02 -2.22840831e-02
 -1.09435869e-02  1.42618027e-02 -1.39148068e-02  7.26949945e-02
 -3.34146805e-02 -3.07169650e-02  2.91477628e-02 -2.69579198e-02
  5.40501773e-02  5.77649400e-02 -1.31857665e-02 -6.63420409e-02
 -3.38620842e-02 -1.28881056e-02 -8.31251405e-03 -5.77044208e-04
  3.71185876e-02  4.37387265e-02 -3.15406872e-03  6.70906976e-02
  8.92411545e-02 -1.27086788e-02  5.48091624e-03  1.01751409e-01
 -3.42682609e-03  5.98934405e-02 -9.71304625e-03  3.36671695e-02
 -1.75777562e-02 -2.75810976e-02  1.89366005e-02 -4.60316651e-02
  8.86386074e-03 -5.50913997e-02  5.83032798e-03  4.27627563e-02
 -4.27039042e-02  4.29345900e-03 -1.14829019e-02 -1.40485782e-02
  2.44664680e-02  4.76326086e-02 -7.74125084e-02 -1.53655655e-32
  5.01124971e-02 -3.28120925e-02 -4.61671539e-02 -3.88987139e-02
  5.48770688e-02  1.07280770e-02 -9.53342542e-02 -7.09696813e-03
  1.77253541e-02 -1.25704994e-02 -2.37402283e-02  3.10573205e-02
  5.10611013e-02  4.23099659e-03  3.56202363e-04  9.77335125e-03
  4.66382504e-02 -5.28672896e-02 -5.55605665e-02 -4.39585447e-02
 -4.10932023e-03 -2.00357735e-02 -7.53498599e-02 -6.11327589e-02
 -1.48191368e-02  5.91133896e-04  8.34396556e-02  6.10509254e-02
 -5.78393526e-02 -1.25711523e-02 -5.49132898e-02  8.41371156e-03
 -1.43881207e-02 -4.20031324e-02  5.12006655e-02  1.00455143e-01
  6.66940734e-02  2.14962941e-02 -2.22158730e-02 -3.36800180e-02
 -4.23739813e-02  1.65046286e-02 -9.66956317e-02  3.21316570e-02
  6.12527803e-02  9.47221965e-02 -1.76940992e-01 -5.92187494e-02
 -2.25831699e-02 -6.35855123e-02 -5.19637652e-02 -3.80524062e-02
 -4.03748229e-02 -2.75820866e-02  2.59429216e-02 -4.31397893e-02
 -3.05361524e-02 -5.47740646e-02  3.33754532e-03  2.74860840e-02
  1.89403519e-02 -3.62305134e-03 -4.96971831e-02  2.26010475e-02
  5.09730913e-02 -1.29162908e-01 -3.61436829e-02  4.30471934e-02
 -5.26444940e-03  4.83656786e-02  2.44563539e-02  2.53039617e-02
 -8.62706304e-02  2.12808009e-02 -1.04694955e-01 -2.49324106e-02
  8.46222416e-02  1.71408914e-02 -1.44209834e-02 -1.25492644e-02
 -6.64608032e-02  2.40631253e-02 -2.57273912e-02 -1.02316560e-02
  3.30928005e-02  5.70929535e-02  2.44687591e-02  1.06612025e-02
 -6.30076528e-02  3.33587863e-02 -3.58328037e-02  2.10091323e-02
 -6.32456224e-03  4.76295575e-02  2.14751903e-02 -7.62932402e-08
  3.84411812e-02 -3.00173424e-02 -8.65697563e-02  8.19541607e-03
  4.26623002e-02 -1.60841301e-01 -3.23258154e-02  3.73392664e-02
  1.21473633e-02  7.59189129e-02 -3.50063257e-02  4.19468991e-02
 -2.68222298e-02  6.61112294e-02  3.09947808e-03  4.10752781e-02
 -4.54182439e-02 -5.79897836e-02 -3.77162062e-02  3.93219525e-03
  8.67503956e-02 -4.95472662e-02 -1.40858814e-02 -7.61722848e-02
  5.26933707e-02 -2.88178474e-02 -6.80992380e-02  6.33131191e-02
  2.00959388e-03 -3.47897336e-02 -2.69680936e-02  4.79071699e-02
  7.10387602e-02 -2.37743575e-02 -3.16633135e-02 -6.80275913e-03
 -6.72324598e-02 -2.32128855e-02 -1.74543522e-02 -1.36847831e-02
  6.20349795e-02 -4.32815179e-02 -3.09095234e-02  1.49475634e-02
  5.68356626e-02  1.76509582e-02  4.03939262e-02 -1.82200503e-02
 -2.40280963e-02  1.77932400e-02 -9.75752026e-02  3.61174941e-02
  1.48786400e-02  6.99405447e-02 -2.17991695e-03 -1.49201527e-02
 -4.54274155e-02  2.15954278e-02  8.28807801e-02 -1.14655476e-02
  5.59963956e-02  2.62180865e-02 -6.83133006e-02 -8.54810514e-03]</t>
        </is>
      </c>
    </row>
    <row r="2442">
      <c r="A2442" s="1" t="n">
        <v>2440</v>
      </c>
      <c r="B2442" t="n">
        <v>452</v>
      </c>
      <c r="C2442" t="inlineStr">
        <is>
          <t>Breweries and Bars of Munich Quest Experience</t>
        </is>
      </c>
      <c r="D2442" t="inlineStr">
        <is>
          <t>Tuesday, February 18</t>
        </is>
      </c>
      <c r="E2442" t="inlineStr">
        <is>
          <t>Marienplatz</t>
        </is>
      </c>
      <c r="F2442" t="inlineStr">
        <is>
          <t>Marienplatz 80331 München, Show map</t>
        </is>
      </c>
      <c r="G2442" t="inlineStr">
        <is>
          <t>travel-and-outdoor</t>
        </is>
      </c>
      <c r="H2442" t="inlineStr">
        <is>
          <t>From €6.99</t>
        </is>
      </c>
      <c r="I2442" t="inlineStr">
        <is>
          <t>https://www.eventbrite.com/e/breweries-and-bars-of-munich-quest-experience-tickets-1216006280519?aff=ebdssbdestsearch</t>
        </is>
      </c>
      <c r="J2442" t="inlineStr">
        <is>
          <t>Play a city game and embark on a mysterious Munich (München) walking tour where you follow the clues and solve puzzles to discover stories of the city's famous landmarks in a one of a kind adventure mystery.On this München walking tour, you will learn about the history of the city, visit Marienplatz, Rindermarkt and find the Wolfsbrunnen statue while visiting some of München’s oldest breweries.
Are you ready to discover München’s history?
The route you’re going to follow in the city is sprinkled with unique places, fun clues and challenges, and incredible stories.
The experience will play out like you’re the main characters of a movie, only that you’re experiencing everything in first person! Fun dialogue, intrigue, and unexpected interactions are guaranteed.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150 cities 🌎 and has entertained hundreds of thousands of players already. As of today, the app offers more than 400 different experiences created by a growing network of local content creators and event organizers.</t>
        </is>
      </c>
      <c r="K2442" t="inlineStr">
        <is>
          <t>Questo - City Exploration Games</t>
        </is>
      </c>
      <c r="L2442" t="inlineStr">
        <is>
          <t>Refund Policy
Refunds up to 7 days before event
Eventbrite's fee is nonrefundable.</t>
        </is>
      </c>
      <c r="M2442" t="inlineStr">
        <is>
          <t>Dauer nicht verfügbar</t>
        </is>
      </c>
      <c r="N2442" t="inlineStr">
        <is>
          <t>Germany Events, Bayern Events, Things to do in Munich, Munich Games, Munich Travel &amp; Outdoor Games, #outdoors, #outdoor, #urban, #couples, #walking, #group, #escape, #walkingtour, #walking_tour, #treasure_hunt</t>
        </is>
      </c>
      <c r="O2442" t="inlineStr">
        <is>
          <t xml:space="preserve">
    The event titled "Breweries and Bars of Munich Quest Experience" is scheduled to take place on Tuesday, February 18 at Marienplatz, 
    specifically at Marienplatz 80331 München, Show map. This event falls under the "travel-and-outdoor" category. 
    Description: Play a city game and embark on a mysterious Munich (München) walking tour where you follow the clues and solve puzzles to discover stories of the city's famous landmarks in a one of a kind adventure mystery.On this München walking tour, you will learn about the history of the city, visit Marienplatz, Rindermarkt and find the Wolfsbrunnen statue while visiting some of München’s oldest breweries.
Are you ready to discover München’s history?
The route you’re going to follow in the city is sprinkled with unique places, fun clues and challenges, and incredible stories.
The experience will play out like you’re the main characters of a movie, only that you’re experiencing everything in first person! Fun dialogue, intrigue, and unexpected interactions are guaranteed.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150 cities 🌎 and has entertained hundreds of thousands of players already. As of today, the app offers more than 400 different experiences created by a growing network of local content creators and event organizers.
    It is organized by Questo - City Exploration Games and will last for Dauer nicht verfügbar. 
    Key topics and themes include: Germany Events, Bayern Events, Things to do in Munich, Munich Games, Munich Travel &amp; Outdoor Games, #outdoors, #outdoor, #urban, #couples, #walking, #group, #escape, #walkingtour, #walking_tour, #treasure_hunt.
    </t>
        </is>
      </c>
      <c r="P2442" t="inlineStr">
        <is>
          <t>[ 4.12290357e-02  6.37464784e-03  1.16232485e-02  4.51676659e-02
 -3.04227099e-02  1.27989367e-01 -9.65758599e-03  2.50561927e-02
  1.37179391e-02  2.10236218e-02 -7.71242157e-02 -8.23302045e-02
 -8.14043805e-02  5.12217619e-02 -4.37898487e-02 -1.39367953e-02
  3.22744772e-02 -2.93796659e-02 -7.53938360e-03  5.23397978e-03
  2.16615405e-02 -1.26038298e-01 -1.40400566e-02  1.28385602e-02
 -3.49031761e-02  4.65000793e-02  1.33117959e-02  1.14419423e-02
 -1.35145504e-02 -3.76330838e-02  7.77682960e-02  3.51509340e-02
 -1.59088839e-02 -3.18151079e-02  7.20175281e-02 -3.45894322e-03
  1.70985200e-02 -1.09321393e-01 -2.54414999e-03 -2.17711590e-02
 -1.42258732e-02  4.52315900e-03  1.07322633e-02  7.10889399e-02
  1.98868364e-02  3.79814138e-03 -1.34260040e-02  8.27726945e-02
  1.21518485e-02  5.71453087e-02 -1.80345792e-02 -9.34212729e-02
  3.94036174e-02 -6.13919385e-02 -2.81007923e-02  3.55144814e-02
 -6.66822717e-02 -2.84311902e-02  4.99447435e-02  5.49903745e-03
  6.95729181e-02 -4.81197648e-02 -6.15462922e-02  5.45418710e-02
 -6.21363986e-03 -3.40193883e-02 -2.44045574e-02  5.14527690e-03
  6.12769946e-02 -3.25163193e-02  5.62497526e-02 -5.27634583e-02
  1.57115608e-02 -2.47479528e-02  2.41257232e-02 -1.44069958e-02
 -4.67895903e-02 -1.01721799e-02 -4.56954241e-02 -2.74682436e-02
 -4.39892337e-03 -9.39559564e-02  2.86218077e-02  5.93838990e-02
 -3.07537206e-02 -2.91360952e-02 -1.66469123e-02 -4.04733866e-02
  8.40080678e-02  5.76614141e-02 -1.01509675e-01 -9.13668498e-02
 -2.03976687e-02 -7.75012076e-02 -1.49176391e-02  1.70051511e-02
 -2.23628487e-02  7.19540715e-02  1.04475282e-01  3.45916115e-02
  3.23361680e-02  7.67398924e-02  3.00241970e-02 -1.83787732e-03
 -1.07326091e-03  9.53275524e-03  1.00562312e-02  6.22361042e-02
 -2.33922265e-02 -1.54553885e-02 -3.45139205e-02  2.01944709e-02
  1.33010194e-01  1.62502129e-05 -1.35087920e-02  7.74810612e-02
  1.10670149e-01 -3.30452360e-02  8.51869024e-03  6.39411137e-02
  6.01177588e-02  4.10609916e-02  5.20550683e-02  1.34664336e-02
 -8.81144181e-02  3.09996922e-02  4.31375131e-02  9.82215804e-34
  1.89609248e-02 -6.60424754e-02 -2.65460033e-02  7.12191463e-02
  8.79383013e-02  9.88693163e-03 -6.43576235e-02  2.50346772e-02
 -1.07182935e-01  4.85497341e-02 -2.41942890e-02 -4.96399514e-02
 -8.82133935e-03 -8.62740055e-02  2.67048627e-02  4.14038710e-02
 -2.45821499e-03 -6.88445121e-02 -2.52841674e-02 -2.94849230e-03
  2.66550556e-02 -8.25491622e-02  1.11960331e-02  2.19280701e-02
  7.95207843e-02  8.22296590e-02  9.12095606e-02  3.04061593e-03
  3.89323593e-03 -1.75766821e-03 -5.41875549e-02  1.71520766e-02
 -8.62312540e-02 -8.90210941e-02  5.45291863e-02  6.36089593e-02
  9.70187772e-04 -2.47724671e-02  4.98610269e-03 -2.56391000e-02
  8.16849247e-03 -4.61889207e-02 -1.55987978e-01  1.55384149e-02
  2.16211821e-03  3.76934856e-02 -2.18884256e-02 -5.33067770e-02
  7.36281872e-02 -5.21285087e-02 -5.36703467e-02 -1.34063512e-02
 -4.07732055e-02  4.63299081e-03  3.71780470e-02  9.44224223e-02
  2.65036132e-02 -4.70641442e-02  1.94477960e-02 -1.02922786e-02
  9.56791192e-02  8.13391656e-02 -2.17710286e-02  3.23708057e-02
  3.13470066e-02  5.93872648e-03 -1.64659228e-03  1.57633964e-02
  2.85445545e-02 -4.43449132e-02 -2.51641721e-02 -4.29743610e-04
  1.17661066e-01 -2.56502684e-02  2.01843530e-02  7.53541663e-02
 -8.26483816e-02 -1.23756588e-04  4.58341464e-03  3.23798740e-03
 -3.17721292e-02 -9.83367413e-02 -2.28971373e-02  3.41121033e-02
  2.60554478e-02 -2.92008221e-02  3.24611031e-02 -1.31664976e-01
 -8.04526061e-02 -2.20709629e-02  1.11619215e-02  1.67586654e-02
 -3.16721275e-02  3.68208475e-02 -4.22272421e-02 -2.65538921e-33
  5.29041961e-02 -7.63816535e-02  4.86876164e-03 -3.70303988e-02
  1.86576098e-02  1.60453469e-02 -1.26218528e-01 -1.64664537e-02
  6.63570315e-02  2.16421150e-02 -7.45379254e-02  5.75152189e-02
  3.97065543e-02  4.00251383e-03 -1.10280421e-02 -3.35085904e-03
  9.24023911e-02 -3.48019898e-02 -5.69332913e-02  2.11657211e-02
 -2.06578430e-02  4.35713641e-02 -1.10404536e-01 -9.95341688e-02
 -6.75502121e-02  5.31576835e-02  9.58338305e-02  3.00094541e-02
 -5.16212247e-02  3.10737286e-02 -3.71233188e-02 -1.31189059e-02
  1.54839158e-02 -8.74902681e-02 -4.71523963e-02  1.48295075e-01
  7.84077719e-02 -4.04200405e-02  3.06651127e-02 -9.38961966e-05
 -1.46797644e-02 -6.37559742e-02 -4.99862209e-02 -4.45650978e-04
  3.62277739e-02  6.30116612e-02 -8.49464163e-02 -2.54624914e-02
 -1.56078003e-02 -4.46305461e-02  2.63000038e-02 -2.01995317e-02
 -1.10474437e-01  5.99072408e-03 -6.64726133e-03  2.11036317e-02
 -7.10704178e-02 -5.11215553e-02  4.02156897e-02  5.59551008e-02
  1.11354040e-02  8.03603604e-02 -5.80966212e-02  4.54728156e-02
 -3.57595235e-02 -6.92913532e-02 -7.02404082e-02  2.82868966e-02
 -5.90615440e-03  1.63997076e-02 -7.87581950e-02  3.21144424e-02
 -3.98718305e-02  4.96006049e-02 -3.40027772e-02  2.11879853e-02
  3.24297659e-02  4.20833193e-02  2.01923363e-02 -6.71037063e-02
 -2.07871143e-02  2.00435463e-02  2.70481501e-02  5.67375198e-02
  1.30891845e-01  4.70765941e-02  3.17264237e-02 -9.28061083e-04
 -3.06839682e-02  6.25129864e-02  1.22277774e-02  4.64489460e-02
 -3.19291279e-02  2.23680283e-03  2.59975325e-02 -5.62838558e-08
 -9.22650564e-03  4.90597822e-02 -7.90441111e-02 -6.44625304e-03
  1.73000004e-02 -1.06592067e-01 -4.62440550e-02  1.92622487e-02
 -6.96963519e-02  5.18011227e-02 -4.62661721e-02  3.33267599e-02
 -1.74077461e-03  6.44714907e-02  4.58432548e-02  2.54473984e-02
  1.78934820e-02 -5.46153262e-02 -3.86740640e-02  5.83737977e-02
  4.08016033e-02  1.41271846e-02  3.12106553e-02 -5.55960163e-02
  5.34541486e-03 -2.70993728e-02 -6.18283227e-02 -1.04002319e-02
  3.04469019e-02 -3.05897789e-04 -3.10569163e-02  1.06352843e-01
  2.74041668e-02  3.33978720e-02  9.63364355e-03 -1.61427893e-02
 -8.46165046e-03 -8.14811438e-02 -1.67656094e-02 -8.07251111e-02
  1.15866214e-03 -4.77083325e-02 -3.64823081e-02  5.19800596e-02
 -4.34086695e-02  4.16471809e-02  7.93564394e-02 -2.90920809e-02
  5.28187316e-04  2.79785600e-02 -6.54353797e-02  3.51660587e-02
 -8.48879851e-03  7.08340779e-02  3.01819798e-02  3.13995481e-02
 -2.81907171e-02  5.92281995e-03  4.15104791e-04  1.03726527e-02
  9.86128002e-02 -1.65235829e-02 -1.35547176e-01 -4.48739864e-02]</t>
        </is>
      </c>
    </row>
    <row r="2443">
      <c r="A2443" s="1" t="n">
        <v>2441</v>
      </c>
      <c r="B2443" t="n">
        <v>453</v>
      </c>
      <c r="C2443" t="inlineStr">
        <is>
          <t>Offenes Programm | Für Kinder ab 2 Jahren mit erwachsener Begleitung</t>
        </is>
      </c>
      <c r="D2443" t="inlineStr">
        <is>
          <t>Samstag, 1. März</t>
        </is>
      </c>
      <c r="E2443" t="inlineStr">
        <is>
          <t>MIXT Kinderkunsthaus gGmbH</t>
        </is>
      </c>
      <c r="F2443" t="inlineStr">
        <is>
          <t>Römerstr. 21 80801 München</t>
        </is>
      </c>
      <c r="G2443" t="inlineStr">
        <is>
          <t>other</t>
        </is>
      </c>
      <c r="H2443" t="inlineStr">
        <is>
          <t>0 € – 9,56 €</t>
        </is>
      </c>
      <c r="I2443" t="inlineStr">
        <is>
          <t>https://www.eventbrite.de/e/offenes-programm-fur-kinder-ab-2-jahren-mit-erwachsener-begleitung-tickets-763310671767?aff=ebdssbdestsearch</t>
        </is>
      </c>
      <c r="J2443" t="inlineStr">
        <is>
          <t>Herz des Kinderkunsthauses ist das Offene Programm. Das vielseitige Angebot in Kreativwerkstatt und Medienlabor kann von allen Besucher:innen ganz individuell genutzt werden. Ob mit Freund:innen, Eltern, Großeltern oder Geschwistern – im Kinderkunsthaus macht Experimentieren und Gestalten richtig Spaß. Das Offene Programm richtet sich an Künstler:innen aller Altersstufen, wobei individuell darauf geachtet wird, dass niemand unter- oder überfordert wird.
In der großen Werkstatt des Kinderkunsthauses könnt ihr unser Medienlabor erkunden, mit Monotypie und freiem Malen experimentieren sowie in der Regel Stop-Motion-Trickfilme drehen. Zudem bieten wir an jedem Termin zwei weitere jeweils wechselnde Kreativaktionen an. Lasst euch überraschen!
Konzipiert ist das Offene Programm für 2- bis 14-jährige Kinder mit erwachsener Begleitperson. Ein Betreuungsschlüssel von einer Begleitung à vier Kinder muss hierbei gewährleistet werden. Kinder und Jugendliche ab 10 Jahren können das Kinderkunsthaus für bis zu 2,5 Stunden auch alleine besuchen.
Hierfür benötigen wir die Einverständniserklärung eines Erziehungsberechtigten.
FAQ
Ab welchem Alter braucht man ein Ticket?
Kinder ab 2 Jahren bezahlen den regulären Eintrittspreis, Kinder unter 2 Jahren haben freien Eintritt und müssen nicht angemeldet werden.
Braucht die erwachsene Begleitung auch ein Ticket?
Ja, das Programm ist so konzipiert, dass Kinder und Erwachsene daran teilnehmen.
Dürfen auch Kinder unter 2 Jahren teilnehmen?
Ja, es können auch jüngere Kinder teilnehmen. Unser Programm ist allerdings für Kinder von 2 bis 14 Jahren konzipiert.
Muss ich pünktlich zu Beginn da sein?
Ihr könnt innerhalb des gebuchten Zeitraums bis eine Stunde vor Programmschluss kommen, wann ihr wollt. Spätester Einlass vormittags ist 12.30 Uhr, nachmittags 17 Uhr.
Welche Ticketarten gibt es?
Reguläre Tickets
für Besucher:innen ab 2 Jahren kosten 8 € pro Person inkl. Material (Kinder unter 2 Jahren benötigen kein eigenes Ticket). Auch die erwachsene Begleitperson benötigt ein eigenes Ticket.
0 €-Tickets
Geflüchtete Kinder und Jugendliche sowie ihre Begleitpersonen erhalten freien Eintritt in unser Offenes Programm. Als Nachweis genügt die Vorlage einer Fiktionsbescheinigung der Ausländerbehörde. Sollten Sie aus der Ukraine kommen, gilt die Vorlage eines ukrainischen Reisepasses oder ein anderes Ausweisdokument. Damit der Eintritt gewährleistet ist, ist die Buchung des 0,-€-Tickets dennoch nötig.
Inhaber:innen des München- und Landkreis-Passes erhalten freien Eintritt in unser Offenes Programm. Damit der Eintritt gewährleistet ist, ist die Buchung des 0 €-Tickets dennoch nötig. Bitte legt beim Einlass einen entsprechenden Nachweis vor.
Menschen ab 2 Jahren mit Behinderungsgrad ab 50% und ihre Begleitperson Inhaber:innen des München- und Landkreis-Passes erhalten freien Eintritt in unser Offenes Programm. Damit der Eintritt gewährleistet ist, ist die Buchung des 0,-€-Tickets dennoch nötig. Bitte legt beim Einlass einen entsprechenden Nachweis vor.
Solltet ihr doch nicht teilnehmen können, storniert euer Ticket bitte, damit es für andere berechtigte Personen nutzbar ist.
Sind 10er-Karten und Tagesticket-Gutscheine weiterhin gültig?
Ja, bitte bucht in diesem Fall ein 0 €-Ticket und legt beim Einlass eure 10er-Karte oder Tagesticket vor. Solltet ihr doch nicht teilnehmen können, storniert euer Ticket bitte, damit es für andere berechtigte Personen nutzbar ist.
Mit wievielen Kindern kann ich ins Offene Programm kommen?
Vier Kinder müssen von mindestens einer erwachsenen Person begleitet und beaufsichtigt werden.
Kann ich mit einer Gruppe oder Geburtstagsgesellschaft das Offene Programm besuchen?
Beim Besuch einer Gruppe bitten wir zu beachten, dass keine kompletten Tische von einer Gruppe blockiert werden dürfen, die Pausenbereiche müssen ebenfalls für andere Besuchende zugänglich bleiben. Der Betreuungsschlüssel von einer erwachsenen Begleitperson auf maximal vier Kinder muss eingehalten werden.
Wir bitten um Verständnis, dass Geburtstagsfeiern im Offenen Programm nicht erwünscht sind. Dies gilt insbesondere an den eintrittsfreien Sonntagen, an denen wir möglichst vielen Besucher:innen die Teilnahme am Offenen Programm ermöglichen möchten. Der Verzehr von Kuchen und das Auspacken von Geschenken ist nicht gestattet.
Muss ich mein Ticket ausdrucken?
Nein. Der Einlass wird über eine Teilnahmeliste geregelt, ihr müsst das Ticket nicht ausdrucken.
Kann ich mein Ticket umbuchen oder erstatten lassen?
Umbuchung und Erstattung der Tickets sind grundsätzlich ausgeschlossen. Ihr könnt euer Ticket aber gerne weitergeben. Ausgenommen sind 0,-€-Tickets, diese können storniert werden.
Ist mein Ticket übertragbar?
Ja, solltet ihr verhindert sein, könnt ihr euer Ticket gerne weitergeben.</t>
        </is>
      </c>
      <c r="K2443" t="inlineStr">
        <is>
          <t>Kinderkunsthaus München</t>
        </is>
      </c>
      <c r="L2443" t="inlineStr">
        <is>
          <t>Rückerstattungsrichtlinie
Keine Rückerstattungen</t>
        </is>
      </c>
      <c r="M2443" t="inlineStr">
        <is>
          <t>Dauer nicht verfügbar</t>
        </is>
      </c>
      <c r="N2443" t="inlineStr">
        <is>
          <t>Events in Deutschland, Events in Bayern, Events in München, München Kurse, München Sonstige Kurse, #münchen, #eltern, #kinder, #programm, #kreativwerkstatt, #offenes</t>
        </is>
      </c>
      <c r="O2443" t="inlineStr">
        <is>
          <t xml:space="preserve">
    The event titled "Offenes Programm | Für Kinder ab 2 Jahren mit erwachsener Begleitung" is scheduled to take place on Samstag, 1. März at MIXT Kinderkunsthaus gGmbH, 
    specifically at Römerstr. 21 80801 München. This event falls under the "other" category. 
    Description: Herz des Kinderkunsthauses ist das Offene Programm. Das vielseitige Angebot in Kreativwerkstatt und Medienlabor kann von allen Besucher:innen ganz individuell genutzt werden. Ob mit Freund:innen, Eltern, Großeltern oder Geschwistern – im Kinderkunsthaus macht Experimentieren und Gestalten richtig Spaß. Das Offene Programm richtet sich an Künstler:innen aller Altersstufen, wobei individuell darauf geachtet wird, dass niemand unter- oder überfordert wird.
In der großen Werkstatt des Kinderkunsthauses könnt ihr unser Medienlabor erkunden, mit Monotypie und freiem Malen experimentieren sowie in der Regel Stop-Motion-Trickfilme drehen. Zudem bieten wir an jedem Termin zwei weitere jeweils wechselnde Kreativaktionen an. Lasst euch überraschen!
Konzipiert ist das Offene Programm für 2- bis 14-jährige Kinder mit erwachsener Begleitperson. Ein Betreuungsschlüssel von einer Begleitung à vier Kinder muss hierbei gewährleistet werden. Kinder und Jugendliche ab 10 Jahren können das Kinderkunsthaus für bis zu 2,5 Stunden auch alleine besuchen.
Hierfür benötigen wir die Einverständniserklärung eines Erziehungsberechtigten.
FAQ
Ab welchem Alter braucht man ein Ticket?
Kinder ab 2 Jahren bezahlen den regulären Eintrittspreis, Kinder unter 2 Jahren haben freien Eintritt und müssen nicht angemeldet werden.
Braucht die erwachsene Begleitung auch ein Ticket?
Ja, das Programm ist so konzipiert, dass Kinder und Erwachsene daran teilnehmen.
Dürfen auch Kinder unter 2 Jahren teilnehmen?
Ja, es können auch jüngere Kinder teilnehmen. Unser Programm ist allerdings für Kinder von 2 bis 14 Jahren konzipiert.
Muss ich pünktlich zu Beginn da sein?
Ihr könnt innerhalb des gebuchten Zeitraums bis eine Stunde vor Programmschluss kommen, wann ihr wollt. Spätester Einlass vormittags ist 12.30 Uhr, nachmittags 17 Uhr.
Welche Ticketarten gibt es?
Reguläre Tickets
für Besucher:innen ab 2 Jahren kosten 8 € pro Person inkl. Material (Kinder unter 2 Jahren benötigen kein eigenes Ticket). Auch die erwachsene Begleitperson benötigt ein eigenes Ticket.
0 €-Tickets
Geflüchtete Kinder und Jugendliche sowie ihre Begleitpersonen erhalten freien Eintritt in unser Offenes Programm. Als Nachweis genügt die Vorlage einer Fiktionsbescheinigung der Ausländerbehörde. Sollten Sie aus der Ukraine kommen, gilt die Vorlage eines ukrainischen Reisepasses oder ein anderes Ausweisdokument. Damit der Eintritt gewährleistet ist, ist die Buchung des 0,-€-Tickets dennoch nötig.
Inhaber:innen des München- und Landkreis-Passes erhalten freien Eintritt in unser Offenes Programm. Damit der Eintritt gewährleistet ist, ist die Buchung des 0 €-Tickets dennoch nötig. Bitte legt beim Einlass einen entsprechenden Nachweis vor.
Menschen ab 2 Jahren mit Behinderungsgrad ab 50% und ihre Begleitperson Inhaber:innen des München- und Landkreis-Passes erhalten freien Eintritt in unser Offenes Programm. Damit der Eintritt gewährleistet ist, ist die Buchung des 0,-€-Tickets dennoch nötig. Bitte legt beim Einlass einen entsprechenden Nachweis vor.
Solltet ihr doch nicht teilnehmen können, storniert euer Ticket bitte, damit es für andere berechtigte Personen nutzbar ist.
Sind 10er-Karten und Tagesticket-Gutscheine weiterhin gültig?
Ja, bitte bucht in diesem Fall ein 0 €-Ticket und legt beim Einlass eure 10er-Karte oder Tagesticket vor. Solltet ihr doch nicht teilnehmen können, storniert euer Ticket bitte, damit es für andere berechtigte Personen nutzbar ist.
Mit wievielen Kindern kann ich ins Offene Programm kommen?
Vier Kinder müssen von mindestens einer erwachsenen Person begleitet und beaufsichtigt werden.
Kann ich mit einer Gruppe oder Geburtstagsgesellschaft das Offene Programm besuchen?
Beim Besuch einer Gruppe bitten wir zu beachten, dass keine kompletten Tische von einer Gruppe blockiert werden dürfen, die Pausenbereiche müssen ebenfalls für andere Besuchende zugänglich bleiben. Der Betreuungsschlüssel von einer erwachsenen Begleitperson auf maximal vier Kinder muss eingehalten werden.
Wir bitten um Verständnis, dass Geburtstagsfeiern im Offenen Programm nicht erwünscht sind. Dies gilt insbesondere an den eintrittsfreien Sonntagen, an denen wir möglichst vielen Besucher:innen die Teilnahme am Offenen Programm ermöglichen möchten. Der Verzehr von Kuchen und das Auspacken von Geschenken ist nicht gestattet.
Muss ich mein Ticket ausdrucken?
Nein. Der Einlass wird über eine Teilnahmeliste geregelt, ihr müsst das Ticket nicht ausdrucken.
Kann ich mein Ticket umbuchen oder erstatten lassen?
Umbuchung und Erstattung der Tickets sind grundsätzlich ausgeschlossen. Ihr könnt euer Ticket aber gerne weitergeben. Ausgenommen sind 0,-€-Tickets, diese können storniert werden.
Ist mein Ticket übertragbar?
Ja, solltet ihr verhindert sein, könnt ihr euer Ticket gerne weitergeben.
    It is organized by Kinderkunsthaus München and will last for Dauer nicht verfügbar. 
    Key topics and themes include: Events in Deutschland, Events in Bayern, Events in München, München Kurse, München Sonstige Kurse, #münchen, #eltern, #kinder, #programm, #kreativwerkstatt, #offenes.
    </t>
        </is>
      </c>
      <c r="P2443" t="inlineStr">
        <is>
          <t>[-6.45747930e-02 -1.73005834e-02  3.17855217e-02 -1.34802563e-03
  5.86814135e-02  5.00866175e-02 -1.87490005e-02  7.51925679e-03
 -5.80873042e-02 -4.44571562e-02 -2.10199337e-02 -1.72020569e-02
 -3.02118734e-02  2.69561335e-02  1.28905391e-02  2.88923848e-02
  2.67660432e-02 -5.86936288e-02 -5.70176356e-02 -6.26698229e-03
  4.77658063e-02 -9.40733626e-02 -7.26414332e-03  6.55335486e-02
 -4.56713699e-02  2.34295633e-02 -8.61204192e-02 -1.46226981e-03
  1.10134305e-02 -3.08379084e-02  4.12825048e-02 -1.65058710e-02
 -3.79856750e-02 -4.42961194e-02  5.16061671e-02  4.98390235e-02
  8.40255804e-03  1.19318962e-02 -6.88476786e-02  4.27633896e-02
 -2.51774564e-02  3.30219194e-02 -4.97098677e-02  2.46889796e-03
 -2.34905798e-02 -2.89346208e-03 -3.09538245e-02 -8.52400959e-02
 -1.22336715e-01  4.65102084e-02 -3.47654708e-03 -2.31455509e-02
  3.81093770e-02 -6.02875138e-03 -4.34113946e-03  2.53788987e-03
 -2.59467959e-02 -5.80304228e-02  1.27525963e-02 -1.95820704e-02
 -2.06718426e-02 -2.47141831e-02 -4.46382388e-02 -2.18859017e-02
 -7.73121975e-03 -5.90286497e-03 -2.95644253e-03  1.02487653e-01
  2.31330991e-02 -1.11686580e-01  7.72026628e-02 -8.55533928e-02
  5.50778629e-03  8.83259773e-02  4.22106534e-02  2.66512530e-03
 -1.93888880e-02  1.14653662e-01 -1.21974610e-02 -1.55732304e-01
 -1.11973369e-02 -7.52566010e-02  2.85771489e-03  5.72498143e-02
 -1.86155252e-02 -1.76118538e-02 -1.08768465e-02 -6.18008431e-03
  1.18463233e-01  9.17440206e-02 -3.41716446e-02  1.50380768e-02
 -4.76553999e-02 -2.11736541e-02  7.33304918e-02 -4.75843661e-02
 -5.91873601e-02 -3.86985415e-03  6.65989965e-02  7.44631812e-02
  3.30404714e-02  3.25901285e-02  5.35762198e-02 -3.18240784e-02
  3.64061184e-02 -3.64409275e-02  2.58180196e-03 -5.81587330e-02
  1.44139735e-03 -4.81027961e-02  3.23871616e-03  2.77582668e-02
  8.87628272e-02 -2.86528431e-02 -4.43076305e-02  9.52565968e-02
  7.64400735e-02 -8.86839349e-03  3.10907885e-02  6.60266634e-03
  2.80465502e-02 -3.26301306e-02  5.07331714e-02  3.25690135e-02
 -5.37679978e-02  9.35604870e-02 -2.79744547e-02  1.59779334e-32
 -3.95754948e-02 -1.56529605e-01 -7.29931742e-02  2.46894881e-02
  9.31101963e-02 -1.81270614e-02 -1.30064208e-02  5.26944175e-02
  8.58439412e-03 -5.22103757e-02 -1.10865384e-02  4.90984693e-02
 -2.63410364e-03 -8.35232139e-02  1.08800322e-01 -3.81901078e-02
  4.68256511e-02 -3.57661135e-02 -6.55834889e-03 -4.30904925e-02
 -2.56281439e-02  3.86545733e-02 -5.79672307e-02  1.53466677e-02
 -2.14849710e-02  7.76503757e-02  1.80638265e-02 -6.07513674e-02
 -1.46573628e-04  3.14724632e-02  1.03287220e-01  2.02316586e-02
 -3.96902338e-02  3.38752419e-02  2.32978296e-02 -2.01070923e-02
 -8.07832647e-03  1.90716039e-03  4.06297222e-02 -9.55464542e-02
  3.70205007e-02 -3.46076977e-03  3.09605226e-02  1.07608130e-02
  6.40911534e-02 -3.78568769e-02  6.97969925e-03  9.05264448e-03
  1.17449284e-01 -3.13065015e-02  5.01367124e-03 -1.60119906e-02
 -1.13780275e-02 -2.48762909e-02 -1.34447180e-02  7.04240650e-02
 -4.11730334e-02  3.64753529e-02  3.15782838e-02 -2.11808085e-02
 -3.13952193e-02  1.15373634e-01  4.74382341e-02  2.60470510e-02
 -9.53125302e-03 -5.62154390e-02 -4.75890487e-02 -8.93608406e-02
  7.18058720e-02  3.64206471e-02 -4.75108512e-02  1.38133848e-02
  2.00451314e-02 -1.40665062e-02  5.87946922e-02 -2.18736231e-02
 -1.96738783e-02  3.69990803e-02 -1.63960811e-02  5.84525540e-02
  3.06631569e-02 -2.08673403e-02 -3.10134441e-02 -3.61101306e-03
 -8.11607912e-02 -6.19833805e-02 -4.98905871e-03  1.65624097e-02
 -8.04223195e-02  3.14704329e-02  3.80116850e-02  6.81441464e-03
 -3.19534764e-02  1.41445342e-02 -2.62605548e-02 -1.69643510e-32
  1.85487082e-03 -4.41389866e-02 -1.72932092e-02 -7.76620442e-03
  4.26635370e-02  3.83984111e-02 -7.88776353e-02 -7.23290518e-02
 -4.63898070e-02  1.40934572e-01  1.52592512e-03  9.87855345e-03
  5.61386235e-02 -2.29203384e-02 -3.74949835e-02 -1.27862161e-02
  7.68859833e-02  3.27494405e-02 -2.30557863e-02 -2.96728536e-02
  4.27759215e-02  4.16604280e-02 -3.27305309e-02  1.34296564e-03
  5.02942912e-02  6.44385293e-02 -7.81138195e-03  1.06015250e-01
 -2.14019362e-02 -1.96564645e-02 -4.79267761e-02 -2.90188962e-03
 -8.29727352e-02  3.22069228e-02  4.53103334e-02 -1.05096558e-02
  3.28571349e-02 -6.64962176e-03 -9.07626674e-02 -2.99837533e-02
  1.23936888e-02  4.40190993e-02 -1.06504261e-01  6.11175559e-02
  6.22605421e-02  8.87208059e-02 -7.66573921e-02 -5.34986034e-02
 -3.73668559e-02 -9.05812383e-02 -2.26261113e-02 -9.11465846e-03
  7.10510369e-03  1.18117565e-02 -1.02592893e-02  2.06197258e-02
 -6.78801956e-03 -4.15905453e-02 -8.18383470e-02  4.54362370e-02
  8.65489915e-02  1.13153774e-02 -6.85981214e-02 -7.83174951e-03
 -3.33796442e-02 -1.13576040e-01 -1.21825570e-02  4.05459702e-02
 -2.82063968e-02 -1.77155379e-02 -3.49580050e-02  1.17224902e-02
  4.88327593e-02 -9.72201675e-02 -7.46425241e-02  9.41321030e-02
  1.20684266e-01 -5.64711839e-02 -9.21155810e-02 -1.02509186e-01
 -7.31154308e-02  3.11665260e-03 -5.48995752e-03  2.46725995e-02
  2.94193719e-02 -1.61313042e-02  3.67804393e-02  7.57605657e-02
 -7.25805899e-03  8.01297836e-03  7.84705058e-02  3.08855642e-02
  2.17323489e-02  6.72055483e-02  2.46248841e-02 -7.43042108e-08
  8.99228007e-02 -8.06848481e-02 -1.74420308e-02 -1.04987333e-02
  1.04148462e-02 -1.49158701e-01 -9.61567685e-02  7.02137873e-02
 -9.55256298e-02  4.90497760e-02 -3.18149477e-02  7.22286776e-02
 -6.07973523e-02  1.95643902e-02 -1.43135898e-02 -6.99782744e-02
 -1.04597379e-02  8.88357928e-04 -5.50046079e-02  1.45497285e-02
  9.54439268e-02 -8.69759098e-02 -2.58070249e-02 -5.63823953e-02
 -5.26224449e-02 -2.30316967e-02 -1.41700283e-02 -4.54248637e-02
  3.65390815e-02 -2.26124711e-02  5.64798974e-02  3.01089119e-02
 -1.04145622e-02  4.03671758e-03 -1.54470850e-03  6.50844872e-02
 -4.09760699e-02 -7.28711672e-03  2.11291835e-02 -4.07506078e-02
  4.41718176e-02 -4.58012000e-02 -4.49756496e-02  5.39540648e-02
  4.66978066e-02 -8.49088728e-02 -5.64679317e-02 -8.86980668e-02
  6.46517128e-02  3.38185914e-02 -7.46154562e-02  1.56322233e-02
 -2.57287081e-02  1.71769522e-02  3.62838581e-02  2.20847670e-02
 -2.97563318e-02 -8.25819969e-02 -1.39773432e-02 -2.91234930e-03
  2.90195420e-02  3.13716829e-02 -8.16299990e-02  2.38388125e-02]</t>
        </is>
      </c>
    </row>
    <row r="2444">
      <c r="A2444" s="1" t="n">
        <v>2442</v>
      </c>
      <c r="B2444" t="n">
        <v>454</v>
      </c>
      <c r="C2444" t="inlineStr">
        <is>
          <t>Let's talk about … anything</t>
        </is>
      </c>
      <c r="D2444" t="inlineStr">
        <is>
          <t>Mittwoch, 19. Februar</t>
        </is>
      </c>
      <c r="E2444" t="inlineStr">
        <is>
          <t>Münchner Frauenforum</t>
        </is>
      </c>
      <c r="F2444" t="inlineStr">
        <is>
          <t>Rumfordstraße 25 80469 München</t>
        </is>
      </c>
      <c r="G2444" t="inlineStr">
        <is>
          <t>other</t>
        </is>
      </c>
      <c r="H2444" t="inlineStr">
        <is>
          <t>Kostenlos</t>
        </is>
      </c>
      <c r="I2444" t="inlineStr">
        <is>
          <t>https://www.eventbrite.de/e/lets-talk-about-anything-tickets-921424133387?aff=ebdssbdestsearch</t>
        </is>
      </c>
      <c r="J2444" t="inlineStr">
        <is>
          <t>mit Daniela Wagner Projektbeauftragte „Frauen* netzwerken“
Mit einer positiven Affirmation steigen wir in einen bunten Netzwerk- und Gesprächsabend ein.
Gemeinsam wählen wir am Abend ein Thema über das wir sprechen wollen. Es gibt einen Topf voller Ideen, aus dem wir wählen können. Von Ausflugszielen, Träumen, Money-Mindset, Emotionen bis hin zu Zeit ist alles dabei.
Der Abend soll locker, lustig und vor allem wohltuend sein. Jede Frau* soll hier ihren Platz und Raum bekommen, den sie sich für den Abend wünscht. Musik und Snacks sorgen für gute Stimmung. Egal ob Sie alleine kommen oder Freundinnen* mitbringen, am Ende des Tages haben Sie bestimmt neue Kontakte geknüpft.
Gerne kannst du etwas zum "Mädelsabend" mitbringen:
Snacks
Obst
gute Laune und Gesprächsstoff
Freundinnen*
Die nächsten Termine sind immer 1x im Monat mittwochs:
19.02.2025, 19.30 – 21.00 Uhr
19.03.2025, 19.30 – 21.00 Uhr
16.04.2025, 19.30 – 21.00 Uhr
Veranstaltungsort: münchner frauenforum
Kostenbeitrag: € 5,– (zzgl. eventbrite-Gebühren)
Info: 089 293 968 | info@muenchner-frauenforum.de</t>
        </is>
      </c>
      <c r="K2444" t="inlineStr">
        <is>
          <t>münchner frauenforum</t>
        </is>
      </c>
      <c r="L2444" t="inlineStr">
        <is>
          <t>Rückerstattungsrichtlinie
Rückerstattungen bis zu 1 Tag vor dem Event</t>
        </is>
      </c>
      <c r="M2444" t="inlineStr">
        <is>
          <t>Dauer nicht verfügbar</t>
        </is>
      </c>
      <c r="N2444" t="inlineStr">
        <is>
          <t>Events in Deutschland, Events in Bayern, Events in München, München Networking, München Sonstige Networking, #netzwerken, #münchen, #frauen, #frauennetzwerk, #frauenpower, #netzwerktreffen, #frauencommunity, #frauenempowerment, #frauenforum, #frauenmünchen</t>
        </is>
      </c>
      <c r="O2444" t="inlineStr">
        <is>
          <t xml:space="preserve">
    The event titled "Let's talk about … anything" is scheduled to take place on Mittwoch, 19. Februar at Münchner Frauenforum, 
    specifically at Rumfordstraße 25 80469 München. This event falls under the "other" category. 
    Description: mit Daniela Wagner Projektbeauftragte „Frauen* netzwerken“
Mit einer positiven Affirmation steigen wir in einen bunten Netzwerk- und Gesprächsabend ein.
Gemeinsam wählen wir am Abend ein Thema über das wir sprechen wollen. Es gibt einen Topf voller Ideen, aus dem wir wählen können. Von Ausflugszielen, Träumen, Money-Mindset, Emotionen bis hin zu Zeit ist alles dabei.
Der Abend soll locker, lustig und vor allem wohltuend sein. Jede Frau* soll hier ihren Platz und Raum bekommen, den sie sich für den Abend wünscht. Musik und Snacks sorgen für gute Stimmung. Egal ob Sie alleine kommen oder Freundinnen* mitbringen, am Ende des Tages haben Sie bestimmt neue Kontakte geknüpft.
Gerne kannst du etwas zum "Mädelsabend" mitbringen:
Snacks
Obst
gute Laune und Gesprächsstoff
Freundinnen*
Die nächsten Termine sind immer 1x im Monat mittwochs:
19.02.2025, 19.30 – 21.00 Uhr
19.03.2025, 19.30 – 21.00 Uhr
16.04.2025, 19.30 – 21.00 Uhr
Veranstaltungsort: münchner frauenforum
Kostenbeitrag: € 5,– (zzgl. eventbrite-Gebühren)
Info: 089 293 968 | info@muenchner-frauenforum.de
    It is organized by münchner frauenforum and will last for Dauer nicht verfügbar. 
    Key topics and themes include: Events in Deutschland, Events in Bayern, Events in München, München Networking, München Sonstige Networking, #netzwerken, #münchen, #frauen, #frauennetzwerk, #frauenpower, #netzwerktreffen, #frauencommunity, #frauenempowerment, #frauenforum, #frauenmünchen.
    </t>
        </is>
      </c>
      <c r="P2444" t="inlineStr">
        <is>
          <t>[-4.18152362e-02 -9.25888028e-03 -3.28795202e-02 -1.06181204e-02
  1.34551050e-02  2.92861369e-02  7.07041025e-02  3.39437574e-02
  2.69632563e-02 -4.47072722e-02 -4.40168530e-02 -4.23506126e-02
 -4.14896011e-02 -2.41819397e-02  4.73162439e-03 -1.75014734e-02
  4.62072007e-02 -9.62466598e-02 -9.99370217e-02  3.78133915e-02
  1.69788394e-02 -7.04185739e-02  6.15585260e-02  1.71712358e-02
 -4.83129546e-02  3.99388932e-02 -4.55612577e-02  4.96545322e-02
  4.72309813e-02  1.39167821e-02  1.37518020e-02  1.07803725e-01
 -6.79525211e-02  7.41077401e-03  3.24959494e-02 -4.93039563e-02
 -1.49738947e-02 -2.56920997e-02 -2.03538481e-02  4.62881662e-02
 -3.18262279e-02  2.84392536e-02 -6.16350397e-02 -3.13004857e-04
 -8.88045877e-02 -5.51672354e-02  1.13323824e-02  1.05071748e-02
 -9.10767540e-02  7.69886076e-02  1.87748484e-02 -2.27878802e-02
  8.98598209e-02 -2.38034092e-02  4.57918569e-02 -9.84766707e-03
 -4.91618775e-02 -2.58008353e-02  1.87424384e-02  4.48347256e-02
 -4.11869697e-02 -4.45128009e-02 -3.10668182e-02  5.04262513e-03
 -8.62237066e-03 -7.95250852e-03 -3.02399620e-02  7.36765787e-02
 -7.47568160e-02 -3.39839384e-02  2.72733122e-02 -9.70612764e-02
  2.91973371e-02  6.79435255e-03  3.93244736e-02  6.88274205e-02
  2.68919636e-02  2.52060723e-02 -4.87098992e-02 -8.25628266e-02
  5.26086837e-02 -9.70228761e-02  5.85567579e-02 -4.63052131e-02
 -9.38634668e-03 -1.04722634e-01 -5.59988059e-02  2.24831197e-02
 -3.36596859e-03 -3.05216340e-03 -1.14925809e-01 -4.77398699e-03
 -6.20914139e-02 -2.63803173e-02  1.32776890e-02  4.22320552e-02
 -5.65416999e-02  2.88002975e-02  7.93290734e-02  5.93603216e-02
  3.52412984e-02  1.38191152e-02  9.83022600e-02 -5.35291471e-02
 -2.33358741e-02 -5.01923896e-02 -4.43582283e-03  4.16862816e-02
 -3.42170708e-02 -2.50889082e-03 -8.43259543e-02  3.09324916e-02
  4.56914976e-02 -4.54397611e-02  5.96334450e-02  3.15168463e-02
  1.28632173e-01 -2.76730955e-02  9.73777659e-03 -5.25878817e-02
  2.49600857e-02 -1.59134585e-02  2.15533841e-02  4.79163080e-02
  4.71822768e-02  2.03550104e-02 -6.09689578e-02  1.82366194e-32
  1.97920091e-02 -8.44071284e-02 -7.49268830e-02 -5.40732127e-03
  9.30701494e-02  1.38092749e-02  1.30113005e-03 -1.18514067e-02
 -2.45996900e-02  7.72480816e-02 -1.71522051e-02  4.13313769e-02
  3.25398818e-02 -1.56105727e-01  1.80286076e-02 -6.95089027e-02
  3.00109163e-02 -6.86102957e-02 -1.20542208e-02 -7.11789504e-02
  3.59455720e-02  6.99364394e-02 -5.62793277e-02  6.15809411e-02
 -5.33289788e-03  1.11247100e-01  1.52349779e-02 -7.98266679e-02
  8.18244591e-02 -1.73098333e-02  1.86408088e-02  4.60126214e-02
  1.95714063e-03 -3.52056399e-02  5.54503538e-02  3.99631672e-02
 -3.68801132e-02  2.31230329e-03  2.99177831e-04 -1.28721103e-01
  6.70739189e-02 -2.04026029e-02 -5.51086031e-02  6.60361862e-03
  5.32602854e-02  8.74533579e-02 -2.93325167e-02  8.16394202e-03
  9.39496681e-02 -6.58105016e-02  2.11821776e-02  8.81227385e-03
  9.21513978e-03  2.04563495e-02  2.70063132e-02 -7.97790941e-03
 -3.91517393e-02 -3.80797051e-02  3.76649015e-02  9.97465476e-03
  5.91365667e-03  2.77929619e-04 -6.96514696e-02 -5.42237610e-02
 -6.46384433e-04  1.53284287e-02 -4.23842296e-02 -7.69516155e-02
  2.93920282e-02  3.65205780e-02 -6.42237440e-02  6.64458349e-02
  2.22309884e-02  1.78051461e-02  4.35706824e-02  4.60872501e-02
  5.43957995e-03  6.67074546e-02 -5.59545029e-03  1.53734609e-02
 -2.62403712e-02 -6.44683987e-02  7.90725090e-03  2.59668231e-02
 -2.95776185e-02 -5.46775423e-02 -1.24818888e-02 -4.67526764e-02
 -5.28231543e-03  5.04232720e-02 -1.23511236e-02  5.30052755e-04
 -9.16779600e-03 -2.32330244e-02 -6.66804835e-02 -1.82273623e-32
 -2.81159510e-03  4.16853540e-02 -4.75259125e-02  7.05312490e-02
  5.10618277e-02  4.96062376e-02 -1.69053918e-03 -1.80566069e-02
  1.72492936e-02 -2.33465396e-02  5.64264543e-02 -3.94530147e-02
  5.12901135e-02 -1.62777249e-02 -4.03252169e-02  7.01749846e-02
  3.27432975e-02  4.72438112e-02  1.31352246e-02 -7.67828599e-02
 -1.30497729e-02  4.74034175e-02  2.11747875e-03  1.10021271e-02
 -3.23068947e-02  2.39544231e-02  7.32073858e-02  1.16278008e-02
 -8.17319229e-02  3.69174033e-02 -6.22072704e-02  1.51272528e-02
 -8.16451386e-03 -7.17055500e-02  9.07400101e-02 -7.03943567e-03
  2.44757086e-02 -2.63131056e-02 -5.78650124e-02 -3.61820720e-02
 -3.81412320e-02 -3.67185958e-02 -5.79308234e-02  1.05098344e-01
  2.76460461e-02  4.07495908e-03 -1.27836674e-01 -9.30337235e-02
 -6.24474958e-02 -5.82404137e-02  3.72174717e-02 -1.04430187e-02
  2.74127051e-02 -9.53641161e-03  4.03980501e-02  7.91057199e-02
  2.95805950e-02 -1.22184820e-01  9.44104325e-03 -1.01544345e-02
  8.24415609e-02  7.66145289e-02 -9.22104791e-02 -5.94100766e-02
  1.29216716e-01 -8.77425224e-02 -3.22176293e-02 -4.89220880e-02
  3.55924554e-02  5.08119874e-02  2.84094047e-02  4.21719886e-02
  3.43967639e-02  1.90848690e-02 -1.95876285e-02  8.34013969e-02
  7.60830194e-02 -7.43968366e-03 -4.66145612e-02  5.96441329e-02
 -8.44131336e-02  6.34748936e-02 -1.39875803e-02  1.38417545e-06
  4.16700058e-02  7.45015815e-02  8.27510506e-02  3.45192663e-02
 -7.04200044e-02 -2.70210784e-02  2.22150628e-02  5.64025203e-03
  2.07461920e-02  2.43704729e-02  5.83327971e-02 -7.90898866e-08
 -3.50822532e-03 -4.63736281e-02 -1.46869197e-01 -3.83407176e-02
  9.12656486e-02 -2.23732293e-02 -2.17122734e-02 -7.29767010e-02
 -8.60415623e-02  1.28065899e-01  2.16478929e-02  1.22373283e-01
 -7.60137662e-02  1.68686677e-02 -1.78613719e-02 -2.79313065e-02
 -2.93326005e-02 -1.38124973e-01 -3.69531065e-02 -1.83096956e-02
  8.12510252e-02 -1.58394817e-02  3.54412608e-02 -2.98978798e-02
 -1.24044809e-02  3.46380472e-02 -1.53182270e-02 -5.91571268e-04
 -8.34626984e-03 -4.63989042e-02 -1.87502820e-02 -1.24277538e-02
 -3.78179327e-02 -1.28194885e-02 -4.76273000e-02  4.32111733e-02
  1.11019704e-02  1.46033429e-02  1.43094864e-02  5.57048470e-02
  9.20412876e-03 -6.19755276e-02  2.35646795e-02  2.53099836e-02
 -7.68012879e-03 -4.71768305e-02 -9.54146534e-02 -3.20201297e-03
  6.29436672e-02  1.07130036e-02 -1.09108768e-01 -9.52227693e-03
 -1.95101667e-02  1.46623254e-02  8.90094321e-03 -4.30473052e-02
 -6.60464838e-02  6.14915267e-02 -1.50261205e-02 -3.11913695e-02
  4.64431308e-02  6.35144394e-03 -6.35400116e-02  2.55014431e-02]</t>
        </is>
      </c>
    </row>
    <row r="2445">
      <c r="A2445" s="1" t="n">
        <v>2443</v>
      </c>
      <c r="B2445" t="n">
        <v>455</v>
      </c>
      <c r="C2445" t="inlineStr">
        <is>
          <t>Next Level Networking: Gemeinsam erfolgreich!</t>
        </is>
      </c>
      <c r="D2445" t="inlineStr">
        <is>
          <t>Freitag, 21. Februar</t>
        </is>
      </c>
      <c r="E2445" t="inlineStr">
        <is>
          <t>togather CAFÉ &amp; RESTAURANT</t>
        </is>
      </c>
      <c r="F2445" t="inlineStr">
        <is>
          <t>Schwanthalerstraße 160 80339 München</t>
        </is>
      </c>
      <c r="G2445" t="inlineStr">
        <is>
          <t>business</t>
        </is>
      </c>
      <c r="H2445" t="inlineStr">
        <is>
          <t>27,07 €</t>
        </is>
      </c>
      <c r="I2445" t="inlineStr">
        <is>
          <t>https://www.eventbrite.de/e/next-level-networking-gemeinsam-erfolgreich-tickets-863747089797?aff=ebdssbdestsearch</t>
        </is>
      </c>
      <c r="J2445" t="inlineStr">
        <is>
          <t>WICHTIGE INFO: Im Ticketpreis ist aus organisatorischen Gründen ein Abendessen im Wert von bis zu 20 € enthalten!
Willkommen zu Next Level Networking !
Wir präsentieren eine neue Form des Networkings, die du so mit Sicherheit noch nicht erlebt hast.
Was sind die 10 größten Nachteile bei großen Netzwerkveranstaltungen?
zu viele Teilnehmer
zu wenig Zeit, um sich wirklich kennenzulernen
Selbstdarsteller Mindset
nur oberflächlicher Visitenkartenaustausch
du sprichst ggf. mit den "falschen" Leuten
du sprichst ggf. mit zu wenigen Leuten
du sprichst gefühlt immer mit den selben Leuten
du findest dich in einer Branchen-Bubble wieder
es fehlt eine Übersicht oder eine klare Struktur
am Ende entpupt sich das Event doch als eine Pitchveranstaltung
Viele Events sind gut gedacht, aber schlecht gemacht. Wie wäre es, wenn wir uns statt auf die nächste innovative Idee zu stürzen auf das Wesentliche konzentrieren?
Bei Next Level Networking geht es um Menschen wie dich und mich mit echten beruflichen Herausforderungen und die Frage wer, wem, wie dabei helfen kann.
Unser Motto lautet: Gemeinsam erfolgreich!
Buch dir jetzt dein Ticket und werde ein Teil der Next Level Familie :)
Lies bitte auch die FAQ's, um zu verstehen wie alles abläuft.</t>
        </is>
      </c>
      <c r="K2445" t="inlineStr">
        <is>
          <t>Jobflüsterer</t>
        </is>
      </c>
      <c r="L2445" t="inlineStr">
        <is>
          <t>Rückerstattungsrichtlinie
Rückerstattungen bis zu 1 Tag vor dem Event</t>
        </is>
      </c>
      <c r="M2445" t="inlineStr">
        <is>
          <t>Dauer nicht verfügbar</t>
        </is>
      </c>
      <c r="N2445" t="inlineStr">
        <is>
          <t>Events in Deutschland, Events in Bayern, Events in München, München Networking, München Geschäftlich Networking, #networking, #comedy, #learning, #coworking, #speakers, #coaches, #freelance, #munich, #selfemployed, #selfdevelopment</t>
        </is>
      </c>
      <c r="O2445" t="inlineStr">
        <is>
          <t xml:space="preserve">
    The event titled "Next Level Networking: Gemeinsam erfolgreich!" is scheduled to take place on Freitag, 21. Februar at togather CAFÉ &amp; RESTAURANT, 
    specifically at Schwanthalerstraße 160 80339 München. This event falls under the "business" category. 
    Description: WICHTIGE INFO: Im Ticketpreis ist aus organisatorischen Gründen ein Abendessen im Wert von bis zu 20 € enthalten!
Willkommen zu Next Level Networking !
Wir präsentieren eine neue Form des Networkings, die du so mit Sicherheit noch nicht erlebt hast.
Was sind die 10 größten Nachteile bei großen Netzwerkveranstaltungen?
zu viele Teilnehmer
zu wenig Zeit, um sich wirklich kennenzulernen
Selbstdarsteller Mindset
nur oberflächlicher Visitenkartenaustausch
du sprichst ggf. mit den "falschen" Leuten
du sprichst ggf. mit zu wenigen Leuten
du sprichst gefühlt immer mit den selben Leuten
du findest dich in einer Branchen-Bubble wieder
es fehlt eine Übersicht oder eine klare Struktur
am Ende entpupt sich das Event doch als eine Pitchveranstaltung
Viele Events sind gut gedacht, aber schlecht gemacht. Wie wäre es, wenn wir uns statt auf die nächste innovative Idee zu stürzen auf das Wesentliche konzentrieren?
Bei Next Level Networking geht es um Menschen wie dich und mich mit echten beruflichen Herausforderungen und die Frage wer, wem, wie dabei helfen kann.
Unser Motto lautet: Gemeinsam erfolgreich!
Buch dir jetzt dein Ticket und werde ein Teil der Next Level Familie :)
Lies bitte auch die FAQ's, um zu verstehen wie alles abläuft.
    It is organized by Jobflüsterer and will last for Dauer nicht verfügbar. 
    Key topics and themes include: Events in Deutschland, Events in Bayern, Events in München, München Networking, München Geschäftlich Networking, #networking, #comedy, #learning, #coworking, #speakers, #coaches, #freelance, #munich, #selfemployed, #selfdevelopment.
    </t>
        </is>
      </c>
      <c r="P2445" t="inlineStr">
        <is>
          <t>[-8.31238832e-03 -6.03618845e-02 -1.23388488e-02 -6.18713722e-02
 -7.01421406e-03  3.87602299e-02  5.47276437e-03  1.34925386e-02
 -2.74285860e-02 -3.04727964e-02 -1.31304301e-02  1.09380754e-02
 -2.02262830e-02  1.42263602e-02 -2.41625356e-03 -8.99775028e-02
  1.27759138e-02 -1.02377877e-01 -2.71655899e-02 -9.21199396e-02
  8.06646049e-03 -7.59200379e-02 -2.89801359e-02 -2.10070759e-02
 -3.74562503e-03 -6.50218576e-02 -3.10921092e-02 -3.84670682e-02
  1.62754096e-02  2.52971146e-03  2.68626735e-02  8.20039734e-02
 -9.08537805e-02  6.11322336e-02  2.25745048e-02  2.34586317e-02
  3.23095955e-02 -3.69040631e-02 -3.76811028e-02  6.58870265e-02
  2.89139897e-02 -4.83605973e-02 -1.09222740e-01 -5.61123993e-03
  3.66059765e-02 -2.26249285e-02  4.43649963e-02  4.33403393e-03
 -1.20025568e-01  3.25067304e-02  3.54876406e-02 -5.02227359e-02
  9.17279497e-02 -4.73524816e-02  5.87315820e-02  6.72532395e-02
 -6.03226423e-02 -3.77845801e-02 -6.21801289e-03  8.60310048e-02
  2.96981744e-02 -8.55166912e-02 -1.05109900e-01 -2.33797710e-02
 -1.41786775e-02  4.31705713e-02 -4.09735143e-02 -1.70224495e-02
  3.02719120e-02 -3.63528952e-02  6.78506196e-02 -7.96945021e-02
 -4.53797877e-02  5.09337857e-02  2.62147076e-02  3.25144082e-02
  3.32689583e-02  9.03920531e-02  3.63632217e-02 -8.72248486e-02
  3.19825672e-02  1.32864183e-02  7.12561086e-02 -1.54761120e-03
 -3.20363380e-02 -7.83131048e-02 -3.30483615e-02  8.37212335e-03
 -3.39467153e-02  1.56683438e-02 -1.00809382e-02  7.48710632e-02
 -3.97746861e-02  1.75582301e-02 -2.24288441e-02  2.30442006e-02
 -1.14213094e-01 -1.09022059e-01  5.95593154e-02  5.07056527e-02
  4.16660383e-02  1.68376919e-02  3.06429528e-02  3.15863751e-02
 -6.39209747e-02  1.27667580e-02  3.83294001e-02  8.70914012e-02
 -1.36657720e-02  4.40687276e-02 -2.99308784e-02  3.75285000e-02
  5.97171113e-02 -1.24791212e-01 -4.92446348e-02  3.77234519e-02
  2.97481436e-02  1.00419978e-02  6.06698431e-02  6.12612301e-03
  7.17094028e-03  6.26193136e-02 -1.20617244e-02 -1.83870532e-02
 -4.34135683e-02  6.48266822e-02  5.22540975e-03  1.50891906e-32
 -1.70755945e-02 -3.72450873e-02 -4.14598733e-02 -2.01976318e-02
  1.11561514e-01  8.82289782e-02 -1.02858124e-02 -3.08665093e-02
  7.57577922e-03  2.17871238e-02 -8.62016156e-02  6.88577890e-02
 -2.10287771e-03 -9.79081690e-02  5.16149700e-02  3.55390534e-02
  1.02570951e-02 -3.19552533e-02  6.62453920e-02 -8.34179968e-02
 -2.59617642e-02 -5.76216914e-02  1.40821720e-02  1.12094926e-02
  3.07589080e-02  8.01901743e-02 -2.48705298e-02 -6.52873665e-02
  1.05346642e-01  3.73198576e-02  6.14101626e-02 -1.48505531e-02
  7.59116281e-03 -3.70742823e-03 -5.59754707e-02  4.29991633e-02
  1.76793076e-02 -4.74780872e-02  3.92572060e-02 -8.60038251e-02
 -1.49592198e-02 -5.11330664e-02 -6.36399239e-02 -8.35032202e-03
 -2.12221369e-02  3.29413489e-02  2.52284785e-03  3.77022214e-02
  1.16202250e-01 -9.67967231e-03  3.55552044e-03 -1.11831743e-02
 -2.22783554e-02  3.81341651e-02  3.94718684e-02  8.18209425e-02
 -5.09260409e-02 -7.05893384e-03  5.23359217e-02 -1.97656490e-02
  6.14048280e-02  6.88838016e-04 -6.89751506e-02  1.01189110e-02
 -1.63480565e-02 -2.72001065e-02 -1.18976580e-02 -4.76222374e-02
  6.45817295e-02 -1.55976014e-02 -3.91290374e-02  1.21170748e-02
  8.24589580e-02  2.81192083e-02  1.36051783e-02  3.00566163e-02
 -1.00174770e-01  7.68753979e-03 -1.75401028e-02  1.29641861e-01
 -3.04947328e-02  5.39253354e-02  1.99090578e-02 -1.49365347e-02
  1.18379593e-02 -1.94560140e-02  6.13819882e-02 -1.44204115e-02
 -2.29149256e-02  8.73549953e-02 -3.99656408e-02 -5.21156676e-02
  8.72974098e-03  1.25417784e-01 -2.98600644e-02 -1.44944228e-32
  8.09409916e-02  1.39684724e-02 -5.68562858e-02 -4.56851684e-02
  3.51652950e-02 -5.10157906e-02  3.65000963e-02 -3.90324257e-02
 -4.50480320e-02  4.71282750e-02  3.99884544e-02  4.70431335e-02
  1.43662430e-02 -2.86098346e-02 -2.34436039e-02 -4.15967852e-02
  1.72022004e-02 -3.30329575e-02 -3.91531503e-03 -5.47864102e-02
  2.21456029e-02  1.75639447e-02 -8.10451359e-02  4.68420088e-02
  2.38340944e-02  8.88788421e-03  6.97444156e-02  1.90979298e-02
 -9.43964124e-02 -2.06935517e-02 -5.43925352e-02  1.24316160e-02
 -3.52016161e-03  4.41525467e-02  4.34208736e-02  5.52230403e-02
  5.91157563e-02 -9.04096104e-03  1.30047277e-02 -7.13157430e-02
  5.49206436e-02  5.68859233e-03 -5.20959646e-02 -1.19778991e-03
  5.44911213e-02  4.30257283e-02 -5.23449779e-02 -6.87993914e-02
 -4.29091901e-02 -7.18725622e-02  1.59216207e-02  5.13228476e-02
 -5.76373516e-03 -2.46146199e-04  2.87776012e-02  1.36826694e-01
 -4.74231988e-02 -5.12905158e-02 -1.25901261e-02  3.23216766e-02
  6.53796494e-02 -1.26610324e-02 -3.66147496e-02  4.79388200e-02
  7.67123848e-02 -1.25374002e-02  1.32200792e-02  7.56839588e-02
  4.23226506e-02  1.65956393e-02 -3.47377621e-02  1.04133368e-01
 -1.42461872e-02  7.36730592e-03 -9.25203487e-02 -1.54943075e-02
  7.75588006e-02  8.03473219e-02 -7.46455267e-02 -3.23955901e-02
 -4.81705777e-02  7.89545104e-02 -8.95260870e-02  1.91512872e-02
  2.87000034e-02 -3.88310589e-02  7.32521042e-02  1.74576696e-02
  2.38990877e-02  3.82634886e-02 -5.57550490e-02 -5.36185279e-02
 -4.36677150e-02  3.11202221e-02  7.27251098e-02 -6.21605736e-08
 -8.52609146e-03  7.19017237e-02 -1.04919426e-01 -9.09636319e-02
  6.55749813e-02 -5.68924993e-02 -1.58451088e-02  3.29110026e-02
 -2.21145228e-02  7.99899846e-02 -4.11130041e-02  1.55772697e-02
 -1.01331793e-01  7.03978091e-02 -3.20541561e-02  2.58782469e-02
 -2.39732359e-02 -8.09835270e-02 -9.77889635e-03 -4.18902785e-02
  5.38236909e-02  3.08785439e-02 -4.14121486e-02  1.61708575e-02
 -5.79864271e-02 -7.33366683e-02 -1.94055925e-03 -9.57321899e-04
 -3.02311517e-02 -3.67139541e-02 -9.28865448e-02  3.08153406e-02
 -3.05655133e-02  2.67125200e-03 -8.00445229e-02  8.31531063e-02
 -6.00476637e-02  2.34681610e-02  2.29840539e-02 -6.24606991e-03
 -3.65271382e-02 -4.94589992e-02  2.68886536e-02  1.85975600e-02
 -1.56156933e-02 -6.64224476e-02 -1.00575656e-01  4.51629274e-02
  1.07071310e-01 -1.89038441e-02 -1.19763680e-01  6.16488270e-02
 -3.39915901e-02  2.65164464e-03 -4.96319458e-02 -4.72221412e-02
 -3.41622643e-02 -7.37567469e-02 -2.25001927e-02  1.36051513e-02
 -3.31809595e-02 -4.90722731e-02 -9.16188359e-02 -9.15864948e-03]</t>
        </is>
      </c>
    </row>
    <row r="2446">
      <c r="A2446" s="1" t="n">
        <v>2444</v>
      </c>
      <c r="B2446" t="n">
        <v>456</v>
      </c>
      <c r="C2446" t="inlineStr">
        <is>
          <t>FabLabKids: Robotik-Schnupperkurs Programmieren (5 - 8 Jahre)</t>
        </is>
      </c>
      <c r="D2446" t="inlineStr">
        <is>
          <t>Samstag, 22. Februar</t>
        </is>
      </c>
      <c r="E2446" t="inlineStr">
        <is>
          <t>FabLab München e.V.</t>
        </is>
      </c>
      <c r="F2446" t="inlineStr">
        <is>
          <t>Gollierstr. 70 Erdgeschoß - Eingang E - Seminar-Räume 80339 München</t>
        </is>
      </c>
      <c r="G2446" t="inlineStr">
        <is>
          <t>science-and-tech</t>
        </is>
      </c>
      <c r="H2446" t="inlineStr">
        <is>
          <t>Ab 32,49 €</t>
        </is>
      </c>
      <c r="I2446" t="inlineStr">
        <is>
          <t>https://www.eventbrite.de/e/fablabkids-robotik-schnupperkurs-programmieren-5-8-jahre-tickets-157532577179?aff=ebdssbdestsearch</t>
        </is>
      </c>
      <c r="J2446" t="inlineStr">
        <is>
          <t>Keine Vorkenntnisse erforderlich! Dieser Kurs richtet sich an alle Mädchen und Jungen im Alter von 5 bis 8 Jahren, die erste Erfahrungen im Bereich Robotik und Programmierung sammeln möchten.
Hast du schon von Robotern und Programmieren gehört, bist Dir aber noch unsicher, ob das Thema etwas für Dich ist?
In diesem Workshop hast du die Gelegenheit, spielerisch in die faszinierende Welt der Technologie einzutauchen. Mit spannenden Roboter wie Cubetto, Dash &amp; Dot, Lego Boost und Lego WeDo werden die Kids altersgerecht in die Grundlagen des Programmierens eingeführt.
Freude am Entdecken und der Spaß an Teamarbeit stehen bei diesem Kurs im Vordergrund.
Bitte beachte, dass die Teilnehmerzahl auf maximal 10 Kinder begrenzt ist, um eine individuelle Betreuung zu gewährleisten.
Wir freuen uns auf Deine Anmeldung!
Weiterführende Kurse
Entdecke die Welt der Roboter und Programmierer
Tauche ein in die Welt der Roboter und Programmierer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
LEGO® ist eine Marke der LEGO Gruppe. Die vorliegende Website wird nicht von der LEGO Gruppe gesponsert, genehmigt oder unterstützt.</t>
        </is>
      </c>
      <c r="K2446" t="inlineStr">
        <is>
          <t>FabLab Kids im Fablab München e.V.</t>
        </is>
      </c>
      <c r="L2446" t="inlineStr">
        <is>
          <t>Rückerstattungsrichtlinie
Rückerstattungen bis zu 30 Tage vor dem Event</t>
        </is>
      </c>
      <c r="M2446" t="inlineStr">
        <is>
          <t>Dauer nicht verfügbar</t>
        </is>
      </c>
      <c r="N2446" t="inlineStr">
        <is>
          <t>Events in Deutschland, Events in Bayern, Events in München, München Kurse, München Wissenschaft und Technik Kurse, #scratch, #programmieren, #roboter, #robotik, #programmierung, #kinderkurs, #ferienkurs, #fablabkids</t>
        </is>
      </c>
      <c r="O2446" t="inlineStr">
        <is>
          <t xml:space="preserve">
    The event titled "FabLabKids: Robotik-Schnupperkurs Programmieren (5 - 8 Jahre)" is scheduled to take place on Samstag, 22. Februar at FabLab München e.V., 
    specifically at Gollierstr. 70 Erdgeschoß - Eingang E - Seminar-Räume 80339 München. This event falls under the "science-and-tech" category. 
    Description: Keine Vorkenntnisse erforderlich! Dieser Kurs richtet sich an alle Mädchen und Jungen im Alter von 5 bis 8 Jahren, die erste Erfahrungen im Bereich Robotik und Programmierung sammeln möchten.
Hast du schon von Robotern und Programmieren gehört, bist Dir aber noch unsicher, ob das Thema etwas für Dich ist?
In diesem Workshop hast du die Gelegenheit, spielerisch in die faszinierende Welt der Technologie einzutauchen. Mit spannenden Roboter wie Cubetto, Dash &amp; Dot, Lego Boost und Lego WeDo werden die Kids altersgerecht in die Grundlagen des Programmierens eingeführt.
Freude am Entdecken und der Spaß an Teamarbeit stehen bei diesem Kurs im Vordergrund.
Bitte beachte, dass die Teilnehmerzahl auf maximal 10 Kinder begrenzt ist, um eine individuelle Betreuung zu gewährleisten.
Wir freuen uns auf Deine Anmeldung!
Weiterführende Kurse
Entdecke die Welt der Roboter und Programmierer
Tauche ein in die Welt der Roboter und Programmierer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
LEGO® ist eine Marke der LEGO Gruppe. Die vorliegende Website wird nicht von der LEGO Gruppe gesponsert, genehmigt oder unterstützt.
    It is organized by FabLab Kids im Fablab München e.V. and will last for Dauer nicht verfügbar. 
    Key topics and themes include: Events in Deutschland, Events in Bayern, Events in München, München Kurse, München Wissenschaft und Technik Kurse, #scratch, #programmieren, #roboter, #robotik, #programmierung, #kinderkurs, #ferienkurs, #fablabkids.
    </t>
        </is>
      </c>
      <c r="P2446" t="inlineStr">
        <is>
          <t>[-1.37824312e-01  1.03660049e-02 -2.65374854e-02 -4.47180197e-02
 -3.61310295e-03  5.84345032e-03 -2.93504875e-02  6.50768057e-02
 -8.52232575e-02  3.16186920e-02  3.45859155e-02 -1.24537675e-02
  2.39856611e-03  3.01149185e-03 -5.82416728e-03  8.87774024e-03
 -2.61245761e-02 -2.44248118e-02 -5.33482842e-02 -6.57410081e-03
  5.44932522e-02 -1.68343946e-01 -1.54874073e-02  7.41565898e-02
  1.24204764e-02  7.12363124e-02  2.14294251e-02 -1.01156704e-01
 -4.02787440e-02  1.73670370e-02  6.74326066e-03  3.92363407e-02
  4.80633713e-02 -1.76403150e-02  8.97947103e-02  6.93681687e-02
  4.50522974e-02 -5.31484298e-02 -5.58194425e-03  1.81287415e-02
 -1.12531915e-01 -1.05526866e-02  3.11202463e-02 -3.26332450e-02
  4.42043021e-02  5.58762066e-02 -3.67902429e-03 -7.78630823e-02
 -8.80463943e-02  1.05229532e-02 -7.24713504e-02 -5.18437512e-02
  7.90693611e-02 -9.59740877e-02 -4.37101871e-02 -1.09436661e-02
  3.58090438e-02 -2.62412289e-03  5.18115126e-02  4.24726401e-03
 -1.33887529e-02 -7.34774023e-02 -5.29425815e-02 -3.89793366e-02
 -1.50270984e-02 -1.41553050e-02 -7.50130713e-02 -1.05287664e-01
  7.21417367e-02  1.82554487e-03  1.00359879e-01 -3.92436124e-02
  2.19308250e-02  2.51534488e-02  1.80167090e-02 -1.50203612e-02
  1.06852008e-02  1.18383162e-01  4.02655005e-02 -1.33920044e-01
  6.27940670e-02 -6.71178699e-02 -1.97390951e-02 -6.79658214e-03
 -1.59993377e-02  2.31748410e-02 -7.22246841e-02  5.69894426e-02
  5.36535308e-03  7.41305798e-02  1.16436100e-02  1.99403334e-02
 -6.83352426e-02 -1.58403236e-02 -3.03814188e-02 -7.52436230e-03
 -2.24638600e-02 -4.40479815e-02  5.66253513e-02  4.69025485e-02
  2.93932185e-02  8.52238969e-04  7.50796311e-03  3.36517803e-02
 -3.73041034e-02 -2.71229018e-02 -6.20174641e-03 -2.52466872e-02
 -1.49695445e-02 -1.03601208e-03  2.46529211e-03 -6.09060191e-02
  5.68402782e-02 -8.66064802e-02 -9.67911035e-02  6.27839798e-03
 -1.77204479e-02  3.12835537e-02  4.33743000e-02  1.62770897e-02
  5.60448272e-03 -3.45390500e-03  1.64353997e-02  1.31274713e-02
  6.11079894e-02  3.37070934e-02 -4.84082066e-02  1.15669621e-32
 -2.49680737e-03 -3.40164965e-03 -3.86825614e-02  1.55502912e-02
  1.49510652e-02 -2.16772384e-03  4.54935059e-02  9.39290226e-03
  4.22216579e-02 -4.43374403e-02 -4.70642336e-02  1.92499831e-02
 -9.69768409e-03 -9.85129252e-02  9.17159617e-02 -2.37378273e-02
  6.77564554e-03 -8.61613527e-02 -6.64900094e-02 -9.34021641e-03
  4.71879132e-02  4.44597788e-02 -3.14105228e-02  3.63303386e-02
  1.00135006e-01  9.96203050e-02  5.22554480e-03 -3.63449082e-02
  8.87878332e-03  6.09692112e-02 -3.59201953e-02  7.08380193e-02
 -5.20347841e-02  5.47428429e-02  1.58255417e-02  2.93813478e-02
 -3.62736769e-02 -6.85457885e-02  8.86086561e-03 -3.68023105e-02
  1.09237090e-01 -4.03664820e-02 -3.81824374e-02  1.84074491e-02
  8.36527497e-02  4.09147190e-03  3.60590853e-02  2.00253241e-02
  1.10095285e-01 -3.81601974e-02 -4.70175557e-02  9.23974067e-02
  3.82026173e-02 -5.50683104e-02  6.75022835e-03 -1.69334132e-02
 -1.45753268e-02  7.96016492e-03  3.18265893e-02  4.01991718e-02
  6.20418750e-02  1.04547672e-01  4.76136878e-02 -1.72612332e-02
 -4.38877046e-02 -1.33837375e-03  1.62542500e-02 -8.26932583e-03
  1.19350255e-01  7.81595781e-02  2.80671450e-03 -5.63507788e-02
  7.81848952e-02  1.69122480e-02 -2.76567936e-02  7.60432892e-03
  2.77384538e-02  3.62107195e-02 -8.88493732e-02  3.14813256e-02
 -9.36247483e-02  1.82950348e-02  1.49324127e-02 -4.96419258e-02
  1.81729980e-02 -9.18115210e-03  5.30681480e-03  3.90514173e-02
 -4.18214127e-02  1.16715990e-02  1.84040971e-03 -1.01618506e-01
 -6.24615476e-02  1.36991456e-01 -4.08501253e-02 -1.24157271e-32
  1.06442813e-02 -1.58398040e-02 -1.69597417e-02  2.91203358e-03
 -3.34478542e-02 -3.29550542e-02 -5.30439056e-02 -4.32339050e-02
 -4.26834524e-02  3.42661366e-02 -1.63154677e-02 -2.12714486e-02
  4.90475819e-02 -7.87832250e-04  3.44026834e-03  2.94084195e-02
 -8.54440033e-04 -2.18334119e-03  3.57085504e-02  1.78749338e-02
  5.26793748e-02  9.01743695e-02 -9.64524746e-02  3.93706262e-02
  7.58194551e-02 -4.95451726e-02  3.80797647e-02  1.32769747e-02
  3.75201702e-02  2.38395147e-02 -9.61058540e-04 -2.70998981e-02
 -6.87198117e-02  8.93983319e-02  2.52391044e-02 -3.87111939e-02
 -2.07167072e-03  6.60272967e-03 -3.19333635e-02 -3.39954495e-02
  2.91155390e-02 -6.23508878e-02 -6.42532185e-02  9.56516266e-02
  8.71827602e-02  1.91613822e-03 -5.16962409e-02  2.33413093e-02
 -1.93216894e-02 -6.94629326e-02  2.67756581e-02 -2.89236307e-02
 -2.52518477e-03 -3.38825062e-02  3.18259895e-02  4.13940772e-02
 -1.52225439e-02 -1.99309979e-02 -2.03403831e-02  3.69621813e-02
  6.32880628e-02 -2.02704985e-02  1.07496185e-02  3.52651663e-02
 -1.08390665e-02  9.68804955e-03  2.02053152e-02  5.01072146e-02
  9.14901681e-03 -3.96192595e-02  2.30802242e-02  6.73987567e-02
  2.47977916e-02  4.44249064e-02 -5.74615374e-02  3.56561430e-02
  8.53024889e-03  9.57677066e-02 -3.66036482e-02 -9.42918379e-03
 -8.65644813e-02  6.10328354e-02  7.86923431e-03  9.79752839e-02
 -5.18749170e-02  4.90941741e-02  2.62575075e-02  4.20784354e-02
 -2.79077888e-02 -9.22499131e-03  2.20448002e-02  2.88253166e-02
  3.13961394e-02  1.05606697e-01 -8.32811296e-02 -6.51924168e-08
  1.06587172e-01  2.08372790e-02 -4.27032262e-02 -3.70124653e-02
  4.29116897e-02 -9.26942080e-02 -6.49121404e-02 -2.60878764e-02
 -1.05230227e-01  3.86197157e-02 -4.87173572e-02  6.47426303e-03
 -5.96827529e-02  3.67659293e-02 -2.78634541e-02  1.81526281e-02
 -3.82573567e-02  5.46614937e-02 -2.29553245e-02  8.76667071e-03
  9.74374339e-02 -7.33257383e-02  6.51703253e-02  1.22233201e-02
 -4.18103188e-02 -3.76900025e-02 -9.96416435e-02  1.40140606e-02
 -2.68407003e-03 -6.60142154e-02 -3.87430154e-02 -2.16368455e-02
 -6.51548244e-03 -7.30772689e-03  2.96982359e-02 -4.18220414e-03
 -3.20709385e-02 -5.15850112e-02  1.25723751e-02 -1.44186383e-02
  3.77209038e-02 -4.69900295e-02 -8.54300335e-03  9.30630695e-03
 -6.72260160e-03 -6.60004541e-02 -1.22566357e-01 -1.19053379e-01
  2.14309152e-02  4.65111881e-02 -1.13765895e-01  3.30042131e-02
 -9.28179547e-02  5.68349957e-02  7.20349997e-02  5.44522479e-02
  4.20923717e-03 -1.68950632e-01 -3.87695692e-02  3.73148285e-02
  1.07376110e-02  2.76917615e-03 -4.21215184e-02 -4.75693680e-03]</t>
        </is>
      </c>
    </row>
    <row r="2447">
      <c r="A2447" s="1" t="n">
        <v>2445</v>
      </c>
      <c r="B2447" t="n">
        <v>457</v>
      </c>
      <c r="C2447" t="inlineStr">
        <is>
          <t>Voice Acting: Das geschriebene Wort elebbar machen</t>
        </is>
      </c>
      <c r="D2447" t="inlineStr">
        <is>
          <t>Friday, February 21</t>
        </is>
      </c>
      <c r="E2447" t="inlineStr">
        <is>
          <t>Possartstraße 33</t>
        </is>
      </c>
      <c r="F2447" t="inlineStr">
        <is>
          <t>Possartstraße 33 81679 München, Show map</t>
        </is>
      </c>
      <c r="G2447" t="inlineStr">
        <is>
          <t>arts</t>
        </is>
      </c>
      <c r="H2447" t="inlineStr">
        <is>
          <t>Kostenlos</t>
        </is>
      </c>
      <c r="I2447" t="inlineStr">
        <is>
          <t>https://www.eventbrite.de/e/voice-acting-das-geschriebene-wort-elebbar-machen-tickets-872393240667?aff=ebdssbdestsearch</t>
        </is>
      </c>
      <c r="J2447" t="inlineStr">
        <is>
          <t>Bücher und ihre Geschichten besitzen die Fähigkeit den Leser in einen ganz besonderen Bann zu ziehen und lassen ihn abtauchen in eine Welt grenzenloser Fantasie. Das Vorlesen ist eine besondere Herausforderung, denn hier wird der Zuhörer durch die ganz persönlichen Eigenheiten des Lesers bereits auf einen Weg gebracht, der jedoch - je nach Wahrnehmung - Platz für eine eigene Interpretation lässt. Wichtig dabei ist, das geschriebene Wort erlebbar zu machen und diesem Leben einzuhauchen. Lernen Sie hierzu verschiedene Sprechtechniken mit denen Sie jedem Wort die Chance geben, das schönste seiner Zeile zu werden.</t>
        </is>
      </c>
      <c r="K2447" t="inlineStr">
        <is>
          <t>KulturStation der Gaertner Stiftung</t>
        </is>
      </c>
      <c r="L2447" t="inlineStr">
        <is>
          <t>Refund Policy
Refunds up to 7 days before event</t>
        </is>
      </c>
      <c r="M2447" t="inlineStr">
        <is>
          <t>Dauer nicht verfügbar</t>
        </is>
      </c>
      <c r="N2447" t="inlineStr">
        <is>
          <t>Germany Events, Bayern Events, Things to do in Munich, Munich Seminars, Munich Arts Seminars</t>
        </is>
      </c>
      <c r="O2447" t="inlineStr">
        <is>
          <t xml:space="preserve">
    The event titled "Voice Acting: Das geschriebene Wort elebbar machen" is scheduled to take place on Friday, February 21 at Possartstraße 33, 
    specifically at Possartstraße 33 81679 München, Show map. This event falls under the "arts" category. 
    Description: Bücher und ihre Geschichten besitzen die Fähigkeit den Leser in einen ganz besonderen Bann zu ziehen und lassen ihn abtauchen in eine Welt grenzenloser Fantasie. Das Vorlesen ist eine besondere Herausforderung, denn hier wird der Zuhörer durch die ganz persönlichen Eigenheiten des Lesers bereits auf einen Weg gebracht, der jedoch - je nach Wahrnehmung - Platz für eine eigene Interpretation lässt. Wichtig dabei ist, das geschriebene Wort erlebbar zu machen und diesem Leben einzuhauchen. Lernen Sie hierzu verschiedene Sprechtechniken mit denen Sie jedem Wort die Chance geben, das schönste seiner Zeile zu werden.
    It is organized by KulturStation der Gaertner Stiftung and will last for Dauer nicht verfügbar. 
    Key topics and themes include: Germany Events, Bayern Events, Things to do in Munich, Munich Seminars, Munich Arts Seminars.
    </t>
        </is>
      </c>
      <c r="P2447" t="inlineStr">
        <is>
          <t>[-4.84401919e-02  9.86463483e-03 -3.23664732e-02 -8.18335786e-02
 -5.25774583e-02  7.62346014e-02 -3.49594466e-02 -2.30419505e-02
  2.91900095e-02 -1.04011297e-02 -6.10883795e-02 -3.17162313e-02
 -4.02368419e-02  9.15759127e-04 -1.78279867e-03 -4.65019792e-02
  4.88194712e-02 -3.07420660e-02 -5.78972474e-02  4.30009551e-02
  8.77851099e-02 -3.54468077e-02 -2.81402878e-02  3.09259538e-02
 -2.88889371e-02 -2.05907691e-02  1.72165297e-02  2.72365776e-03
  6.93391217e-03  3.06870770e-02  5.68794012e-02 -1.01442158e-01
 -1.70915872e-02  2.29061674e-02  5.23472503e-02  5.66358194e-02
  9.33087096e-02 -6.67048916e-02  3.54133360e-02  4.13742028e-02
  5.73076960e-03  3.09130736e-02 -7.84072131e-02 -1.02801537e-02
  2.85938382e-02 -5.99383712e-02  3.20192650e-02 -6.71009347e-02
 -1.13097675e-01 -8.24871473e-03  5.17532136e-03 -7.28730261e-02
  5.70496470e-02 -4.43599448e-02 -3.33021544e-02  7.47739244e-03
  3.39345215e-03 -1.88081488e-02  8.30187276e-02 -9.37842473e-04
 -6.31446093e-02 -8.25608522e-02 -1.64660774e-02  1.38315065e-02
 -9.15087238e-02 -2.82898149e-03 -2.55677477e-02 -2.34067421e-02
  1.73899271e-02 -5.80138247e-03  6.37890175e-02 -9.36362520e-02
 -2.78456323e-02 -3.60169671e-02  3.66769917e-02 -4.91236383e-03
 -2.63499958e-03 -7.96168577e-03 -2.48721056e-02 -1.64207041e-01
  7.93338344e-02 -1.43080786e-01  5.99499941e-02  2.72822678e-02
  5.62824905e-02 -4.38426435e-02 -7.52969235e-02  1.44213028e-02
  2.02394892e-02  6.09639362e-02 -1.07395984e-01 -3.44467675e-03
 -2.59942599e-02  6.18571527e-02  1.55387931e-02  8.46949499e-03
 -1.98765062e-02 -4.66654683e-03  1.47364125e-01  6.61463961e-02
  1.28836446e-02  1.68431941e-02 -6.03073230e-03  3.10425111e-03
 -2.21651141e-03  4.81937379e-02  3.51055525e-02 -1.83109641e-02
 -6.72402605e-02 -4.26105335e-02 -3.75203304e-02 -7.63427699e-03
  3.79782878e-02 -5.85733466e-02  2.36617904e-02  4.90487777e-02
  6.70181066e-02 -7.71193532e-03 -3.69371511e-02 -5.55340610e-02
  5.88340163e-02  4.40991856e-02  8.65540802e-02  2.88628787e-02
  5.76600013e-03  2.33466960e-02 -1.94352083e-02  1.64554677e-32
 -4.50955285e-03 -8.64159614e-02 -1.11994438e-03 -2.72197537e-02
  7.86923245e-02  3.59649882e-02  2.65898369e-03  4.73409928e-02
  9.17079747e-02 -7.59199485e-02 -4.12998870e-02 -1.55955851e-01
 -3.05484254e-02 -7.64385760e-02  1.28574623e-02  4.14779410e-02
 -1.37004666e-02 -2.99507342e-02 -6.95714653e-02 -7.63093829e-02
  2.13649124e-02  5.82503900e-02 -3.92439514e-02  2.84999087e-02
  3.93474884e-02  5.70525005e-02  3.65570411e-02 -8.45797583e-02
 -3.31471264e-02  2.93228477e-02  5.61508071e-03  2.33775470e-02
  2.95231286e-02 -9.00694449e-03  8.02517086e-02  4.45907861e-02
  2.43230872e-02 -4.54542367e-03  9.35533792e-02 -2.83025000e-02
  2.76221856e-02 -6.79618418e-02 -1.34989724e-01 -9.34040546e-02
 -3.32956115e-04  2.19102260e-02  1.01828799e-02  6.53574467e-02
  1.03415444e-01 -4.21718555e-03  1.08362809e-02  3.10050845e-02
  1.28020048e-02  4.92759701e-03  5.66086844e-02  4.20695320e-02
 -2.34824326e-02 -2.55693961e-02  1.01068519e-01 -7.84702972e-02
  8.32758024e-02  8.09825435e-02  4.19024564e-02  3.34798060e-02
  1.42345671e-02 -2.94650961e-02 -1.46059692e-02 -2.81780064e-02
  4.31414731e-02  2.55856547e-04 -8.42711106e-02  2.42658649e-02
  6.59841895e-02 -1.23341948e-01 -4.34049740e-02  4.50571068e-02
 -5.00135832e-02 -1.22329239e-02 -2.76518650e-02  1.03594802e-01
 -4.83378880e-02 -3.32797505e-02  3.44513543e-02 -8.62945542e-02
  2.41759084e-02 -1.00345323e-02  4.50896062e-02 -5.66832200e-02
 -8.14108935e-04  5.64299785e-02  2.19696127e-02  2.00602133e-02
 -3.70511636e-02  4.86754030e-02 -4.81863469e-02 -1.76747463e-32
 -1.10579040e-02  6.47477806e-02 -7.84717128e-02  6.89558312e-02
  6.15433883e-03 -2.22898535e-02 -5.06320409e-02  7.43857911e-03
 -5.62267043e-02 -4.56361705e-03 -1.79313365e-02 -6.60570264e-02
  1.49434840e-03 -3.29918526e-02 -2.62553282e-02  8.75033904e-03
 -6.21898361e-02  2.13658307e-02  5.54046454e-03 -1.37375873e-02
  5.69915250e-02 -2.71685291e-02 -4.15905565e-02  1.37713319e-03
 -1.65372193e-02  5.23792906e-03  6.56932965e-02  2.50518080e-02
  5.21700755e-02  1.77590344e-02 -9.10815075e-02  1.26969004e-02
  4.09206562e-03 -1.10626584e-02  3.39418091e-02  7.48027042e-02
  3.92241739e-02  1.32606842e-03  1.12831639e-02 -2.78506037e-02
 -8.76363181e-03 -2.38023885e-02 -1.09981172e-01  3.12660239e-03
  8.19305517e-03  5.53767867e-02  1.22205848e-02  2.82414048e-03
 -5.77138662e-02 -9.35859978e-02 -6.87018735e-03 -5.43184811e-03
 -3.39187612e-03  4.28876728e-02  5.57458140e-02 -3.86718079e-03
  3.24763805e-02 -5.82404546e-02  4.04782817e-02  8.70487280e-03
 -2.16752682e-02  4.28992584e-02 -8.98162872e-02 -5.55739440e-02
  1.28614455e-01 -3.18318419e-03  1.09580411e-02  2.91786678e-02
  4.53174636e-02  2.13775691e-02  4.81778122e-02 -2.03800537e-02
 -4.27583903e-02  5.61875466e-04 -5.21082878e-02  8.76121148e-02
  2.98441947e-02 -1.54923797e-02 -4.34283614e-02  1.17601650e-02
 -9.92156789e-02  5.88119142e-02 -3.22639607e-02 -8.81836377e-03
  3.14042754e-02  9.22206491e-02 -2.37168875e-02  3.90401930e-02
 -5.44023886e-03  5.72351031e-02  2.24709734e-02  7.31905624e-02
  8.71430486e-02 -2.33520009e-02  1.76396351e-02 -7.15152524e-08
 -6.43999055e-02  1.64654348e-02 -8.34060758e-02 -3.68782580e-02
  1.13400295e-02 -1.20571539e-01 -2.52899919e-02 -5.26593477e-02
 -8.61722697e-03  1.00769706e-01  3.93915623e-02 -3.55508514e-02
  3.55237834e-02 -1.56594105e-02 -7.46152699e-02 -2.57127471e-02
 -1.85647737e-02 -3.46497148e-02 -1.23657919e-02 -6.92328671e-03
  1.84854567e-02 -3.68953981e-02  1.81414597e-02 -6.41026422e-02
 -4.99477722e-02 -6.36050701e-02 -1.31213069e-01  6.66166693e-02
 -6.15290701e-02 -9.20003932e-03 -5.93381077e-02  9.02906731e-02
  1.25112357e-02 -7.73446113e-02 -5.45495860e-02  1.17238015e-02
 -4.54233401e-02 -3.05372234e-02  3.43733132e-02 -7.17196316e-02
  2.30398122e-02 -2.95175314e-02  3.71819884e-02  6.04312681e-03
  5.55421561e-02 -7.84882344e-03  1.91800948e-02 -3.65301035e-02
  4.32395339e-02  8.16559792e-02 -1.16596825e-01  1.19458074e-02
  1.42159509e-02  2.59544868e-02 -2.54414547e-02  7.28771240e-02
 -2.52502486e-02  1.35891112e-02  3.65844183e-02 -8.28872807e-03
  4.64075319e-02  2.28836872e-02 -1.21567920e-01 -4.43588942e-02]</t>
        </is>
      </c>
    </row>
    <row r="2448">
      <c r="A2448" s="1" t="n">
        <v>2446</v>
      </c>
      <c r="B2448" t="n">
        <v>458</v>
      </c>
      <c r="C2448" t="inlineStr">
        <is>
          <t>Ü40 Socialmatch - München</t>
        </is>
      </c>
      <c r="D2448" t="inlineStr">
        <is>
          <t>Mittwoch, 26. Februar</t>
        </is>
      </c>
      <c r="E2448" t="inlineStr">
        <is>
          <t>Genaue Location wird einen Tag vor dem Event per E-Mail mitgeteilt</t>
        </is>
      </c>
      <c r="F2448" t="inlineStr">
        <is>
          <t>Zentrale Bar in München München</t>
        </is>
      </c>
      <c r="G2448" t="inlineStr">
        <is>
          <t>food-and-drink</t>
        </is>
      </c>
      <c r="H2448" t="inlineStr">
        <is>
          <t>27,37 €</t>
        </is>
      </c>
      <c r="I2448" t="inlineStr">
        <is>
          <t>https://www.eventbrite.de/e/u40-socialmatch-munchen-tickets-789174260457?aff=ebdssbdestsearch</t>
        </is>
      </c>
      <c r="J2448" t="inlineStr">
        <is>
          <t>1 Bar, 10 Teilnehmer, 1 Spiel. Die Alternative zu Speed-Dating, Single Party oder After Work Event in München.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40-60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t>
        </is>
      </c>
      <c r="K2448" t="inlineStr">
        <is>
          <t>Socialmatch</t>
        </is>
      </c>
      <c r="L2448" t="inlineStr">
        <is>
          <t>Rückerstattungsrichtlinie
Rückerstattungen bis zu 7 Tage vor dem Event</t>
        </is>
      </c>
      <c r="M2448" t="inlineStr">
        <is>
          <t>Dauer nicht verfügbar</t>
        </is>
      </c>
      <c r="N2448" t="inlineStr">
        <is>
          <t>Events in Deutschland, Events in Bayern, Events in München, München Parties, München Essen und Trinken Parties</t>
        </is>
      </c>
      <c r="O2448" t="inlineStr">
        <is>
          <t xml:space="preserve">
    The event titled "Ü40 Socialmatch - München" is scheduled to take place on Mittwoch, 26. Februar at Genaue Location wird einen Tag vor dem Event per E-Mail mitgeteilt, 
    specifically at Zentrale Bar in München München. This event falls under the "food-and-drink" category. 
    Description: 1 Bar, 10 Teilnehmer, 1 Spiel. Die Alternative zu Speed-Dating, Single Party oder After Work Event in München.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40-60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
    It is organized by Socialmatch and will last for Dauer nicht verfügbar. 
    Key topics and themes include: Events in Deutschland, Events in Bayern, Events in München, München Parties, München Essen und Trinken Parties.
    </t>
        </is>
      </c>
      <c r="P2448" t="inlineStr">
        <is>
          <t>[-1.40840840e-02  3.86393629e-02 -3.49502452e-02 -3.33466986e-03
  1.12235341e-02  8.59440640e-02  2.23784354e-02 -1.10915713e-02
  1.45960664e-02  4.54842160e-03  4.21922691e-02 -7.80936182e-02
 -5.57165816e-02  3.34200449e-02  3.98945548e-02 -3.89221571e-02
  6.56386744e-03 -1.28469184e-01 -1.79658420e-02 -1.29661076e-02
 -2.01030392e-02 -1.45059004e-01 -4.85186316e-02  4.75029536e-02
 -3.77674699e-02  3.03478725e-02 -8.03186744e-03 -4.14206497e-02
 -9.71048977e-03  2.16999780e-02  1.32740274e-01  1.74001064e-02
  1.48734689e-04 -2.32915040e-02  2.62294505e-02 -5.18623926e-02
  4.18143161e-02 -7.49228895e-02  1.23488557e-04  8.24381262e-02
 -6.44261902e-03 -2.85700411e-02 -1.08223408e-01  8.45762843e-04
 -2.75949873e-02  3.75633575e-02  3.73244286e-02  5.23985922e-02
 -1.26334056e-01  5.07205017e-02  2.51478460e-02 -4.81493212e-02
  8.36814567e-02 -1.08686313e-02  2.79535372e-02  7.03226076e-03
 -7.97982290e-02 -2.28236783e-02  1.53636448e-02  3.70234102e-02
 -1.64894923e-03 -3.00504807e-02 -4.03134413e-02  4.34130058e-02
 -3.15201953e-02 -7.93778058e-03 -1.37686953e-02  5.69699258e-02
  4.79602478e-02 -5.51379248e-02  9.29740816e-02 -9.80536267e-02
 -2.39907224e-02  7.04907402e-02  5.46844229e-02 -4.27898616e-02
 -5.15970550e-02  2.72867139e-02 -6.54632808e-04 -5.82174733e-02
 -3.91207747e-02 -1.25430286e-01  6.96003065e-02 -3.74337137e-02
  8.51182174e-03 -3.59365121e-02 -4.31475379e-02 -6.99564553e-05
  6.91455230e-02  8.05518478e-02 -9.62170213e-02  1.20014315e-02
 -1.46684684e-02 -3.79291959e-02 -1.71687338e-03  3.34406830e-02
 -6.98766410e-02  4.50034849e-02  4.73685302e-02  5.09020500e-02
 -4.08185506e-03  1.00180268e-01 -3.98110747e-02  6.00099750e-02
  4.29489911e-02 -2.91500357e-03  3.31561128e-03  4.36477289e-02
 -5.09582125e-02  3.73325869e-02 -5.29315658e-02  2.08602231e-02
  5.93779944e-02 -1.17898211e-01  1.00783268e-02 -3.53507921e-02
  1.24240004e-01 -1.27842631e-02  7.71693066e-02 -3.92972864e-02
 -1.77561287e-02  1.08721480e-02  7.97455013e-03  1.66460630e-02
 -1.93801592e-03  1.31737411e-01 -2.45927814e-02  1.04882969e-32
 -6.43338403e-03 -8.85669142e-02 -5.56616858e-02  2.06054039e-02
  6.21044375e-02  3.37213688e-02 -5.69060333e-02  1.32818278e-02
  2.69786511e-02 -1.82128642e-02 -2.13096458e-02 -6.93278387e-02
  4.40358669e-02 -9.22244415e-02  5.05594946e-02  4.15078457e-03
  5.56831248e-02 -1.94835514e-02 -4.23521884e-02 -3.55106406e-02
 -4.65650186e-02 -1.48280952e-02 -3.37914452e-02  6.21119924e-02
  4.52613123e-02  1.36063278e-01  4.84993458e-02 -4.07884270e-03
  2.85872258e-02  1.78311225e-02 -7.73237273e-03  3.87263298e-02
 -7.23834559e-02 -2.59442609e-02  4.99954112e-02  4.77599446e-03
 -2.69111665e-03 -4.40355809e-03 -7.32570328e-03 -7.00506642e-02
  5.46375364e-02 -3.97593975e-02 -6.83880523e-02 -1.16365068e-02
  5.66200912e-02  9.66018662e-02  7.41548371e-04 -6.86770910e-03
  1.17236964e-01 -2.43841968e-02 -1.57155953e-02  6.33088406e-03
 -1.67636387e-02  2.40154881e-02 -5.35371602e-02  5.47575466e-02
 -1.52359148e-02 -3.31318821e-03  1.90057568e-02 -4.24993373e-02
  3.76115739e-02  3.91903669e-02 -1.21582085e-02 -2.87011266e-02
  6.37131408e-02 -4.00921777e-02 -1.70409605e-02 -4.56805378e-02
  5.41434325e-02 -6.16409332e-02  6.34418428e-02  6.28717691e-02
  1.16206959e-01  1.14212360e-03  1.49840233e-03  3.53402495e-02
 -2.12441161e-02  1.36755165e-02  1.88923907e-03  3.60323451e-02
 -3.00619602e-02 -7.18439296e-02  2.48062355e-03  1.20288143e-02
 -1.87143236e-02 -4.80046787e-04  7.41355345e-02 -4.66004238e-02
 -3.74296978e-02  7.41226450e-02 -9.22210328e-03 -3.74664702e-02
 -8.76795873e-03  8.48064199e-02 -5.37534766e-02 -1.25297442e-32
  4.47210521e-02 -8.47263485e-02  2.90924334e-03 -7.73950340e-03
  8.72738808e-02  2.80104335e-02 -4.35106643e-02  5.36209494e-02
  2.10046638e-02  4.45152745e-02 -5.85082825e-03  2.65764762e-02
  6.22178428e-03 -3.10688466e-02 -3.30856528e-05  7.10491836e-02
  9.70876440e-02 -1.58608519e-02 -1.03580542e-02 -3.33011448e-02
  8.35538749e-03  1.52989691e-02 -4.17654775e-03  6.34663180e-02
 -2.53321119e-02 -4.11819760e-03  1.08083852e-01  1.00818602e-02
 -4.74729463e-02 -4.90002036e-02 -2.89968625e-02  1.26881581e-02
  1.95499025e-02 -3.56959621e-03 -4.06521633e-02  2.26218756e-02
  1.98975727e-02 -4.78984788e-03  9.54602938e-03 -4.92321700e-02
  3.25311236e-02  1.34094162e-02 -1.02406487e-01  5.69077469e-02
  3.22323404e-02  5.97310960e-02 -8.45592394e-02 -1.27022356e-01
 -6.64342567e-02 -7.19918758e-02  5.04787713e-02 -6.14742786e-02
 -4.17960174e-02  9.39943735e-03 -1.08702844e-02  9.29803401e-03
 -4.17862609e-02 -7.48401731e-02 -8.51237178e-02  1.49706546e-02
  2.03191694e-02  4.64974977e-02 -7.03106076e-03  3.44588645e-02
  5.45583665e-02 -9.41657275e-02 -5.12346588e-02  2.76036505e-02
  9.60478187e-03  1.58962999e-02  1.06102722e-02  3.12603149e-03
 -5.67770302e-02  2.24649068e-02 -2.17038300e-02 -2.35535298e-02
  4.87471186e-02  3.15425321e-02 -2.75976956e-02 -3.10546085e-02
 -1.04537524e-01  4.31657769e-03 -2.76872870e-02  9.63413529e-03
  1.41402567e-02 -8.56817048e-03  5.50107323e-02 -2.09581032e-02
 -5.30562401e-02  4.29312512e-02  3.24449060e-03  2.59459633e-02
 -2.34737154e-02  5.08402735e-02  1.85687579e-02 -6.25582359e-08
  6.76389113e-02 -2.09585037e-02 -7.19878152e-02  2.08610408e-02
  2.68657785e-02 -1.24966800e-01 -4.51289192e-02 -1.55461077e-02
 -1.49391536e-02  7.94780776e-02 -6.31757826e-02  4.49283384e-02
 -2.62272395e-02  6.87407479e-02 -1.15192607e-02 -7.14058727e-02
 -2.91533656e-02 -1.02817923e-01 -6.90304115e-02 -3.14087514e-03
  3.69624123e-02 -2.45917905e-02  9.33217932e-04 -7.22003058e-02
  1.92328915e-02 -2.97009889e-02 -6.07327856e-02  5.24899252e-02
  1.40080415e-02 -6.56534880e-02 -7.78576285e-02  2.29444243e-02
 -5.32003343e-02 -1.95264444e-02  2.43087728e-02 -4.21513543e-02
 -2.38938313e-02 -8.84635821e-02 -1.23955421e-02 -2.99860705e-02
  3.55988666e-02 -1.33382380e-01 -1.34520018e-02  3.10107674e-02
  5.66761903e-02  2.20814180e-02 -4.15229499e-02  9.12265852e-03
  7.24482164e-03  1.17866499e-02 -8.40927064e-02  6.36944100e-02
 -5.63859977e-02  5.54110259e-02 -5.95679954e-02 -2.32593492e-02
 -3.72233205e-02 -5.18286275e-03  1.25728607e-01 -6.31365329e-02
  1.10715903e-01  2.38268152e-02 -1.71863854e-01 -7.05228420e-03]</t>
        </is>
      </c>
    </row>
    <row r="2449">
      <c r="A2449" s="1" t="n">
        <v>2447</v>
      </c>
      <c r="B2449" t="n">
        <v>459</v>
      </c>
      <c r="C2449" t="inlineStr">
        <is>
          <t>Healing Breathwork | Accelerate emotional and physical healing • München</t>
        </is>
      </c>
      <c r="D2449" t="inlineStr">
        <is>
          <t>Monday, February 24</t>
        </is>
      </c>
      <c r="E2449" t="inlineStr">
        <is>
          <t>Soul Dimension</t>
        </is>
      </c>
      <c r="F2449" t="inlineStr">
        <is>
          <t>Online Event on Zoom 80331 München, Show map</t>
        </is>
      </c>
      <c r="G2449" t="inlineStr">
        <is>
          <t>health</t>
        </is>
      </c>
      <c r="H2449" t="inlineStr">
        <is>
          <t>Kostenlos</t>
        </is>
      </c>
      <c r="I2449" t="inlineStr">
        <is>
          <t>https://www.eventbrite.com/e/healing-breathwork-accelerate-emotional-and-physical-healing-munchen-tickets-820896994007?aff=ebdssbdestsearch</t>
        </is>
      </c>
      <c r="J2449" t="inlineStr">
        <is>
          <t>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t>
        </is>
      </c>
      <c r="K2449" t="inlineStr">
        <is>
          <t>Soul Dimension</t>
        </is>
      </c>
      <c r="L2449" t="inlineStr">
        <is>
          <t>Refund Policy
No Refunds</t>
        </is>
      </c>
      <c r="M2449" t="inlineStr">
        <is>
          <t>Dauer nicht verfügbar</t>
        </is>
      </c>
      <c r="N2449" t="inlineStr"/>
      <c r="O2449" t="inlineStr">
        <is>
          <t xml:space="preserve">
    The event titled "Healing Breathwork | Accelerate emotional and physical healing • München" is scheduled to take place on Monday, February 24 at Soul Dimension, 
    specifically at Online Event on Zoom 80331 München,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Powerful Healing Breathwork Session
The Healing Breathwork is a 75-minute online session of Soul Dimension Breathing, focused on addressing healing needs. With a deep focus on healing breathwork techniques, these sessions offer a powerful tool for healing and transformation at physical and emotional levels.
You will learn how to use your breath to release emotional blocks, and accelerate the physical and emotional healing processes, and receive guidance to address your unique healing needs.
Begin your journey through healing breathwork
As your week starts enjoy the opportunity to begin your healing breathwork journey with Soul Dimension Breathing Technique.
During the Healing Breathwork session, you will be safely and gently guided to explore, feel and connect to deeper layers of your body, emotions, and consciousness that will allow you to quickly and effectively access a profound connection with your body, mind, heart, and Soul unlocking all levels of self-healing.
Meet your Guide, Sylvie Horvath
Sylvie has been guiding spiritual seekers for over 30 years with the self-transformative teachings of yoga, pranayama, healing breathwork, and meditation.
"It is my pleasure and honor to guide you toward self-empowerment, transformation, and awakened consciousness. I will help you connect to your deepest self and inner guide with breathwork from the physical to the soul dimension. Sylvie
What is Soul Dimension Breathing Technique
The Soul Dimension Breathing is a unique technique that combines the ancient knowledge of yoga pranayama, chakras, energy, sound healing, and modern science-backed information about the powerful benefits of breathwork.
Testimonials
"It was an amazing experience. Sylvie holds a beautiful and light space that allowed me to relax into healing and transformation. I had a very powerful experience that led me to explore exactly where my blocks are plus a new practice I can use to help on my healing breathwork journey. I'm grateful for her and the experience. Teresa Hallman Edgar, CA
Everyone should take Sylvie’s classes. Her class today helped me release some pent-up regular emotions and made me feel like I have healed a little more. I’m I’ll be attending her breathwork classes on a regular basis. I think everyone should. Ashley Hurley, US
This practice is so powerful in its healing and informative experience of the breath. Ryan Thornton, US
This is a powerful meditation and breathwork session for healing and experiencing more peace, joy, and bliss. Steve Hutchinson, US
Attending the Healing Breathwork Session
Connect on Zoom 10 minutes before Healing Breathwork Session start time and silence cell phones
Wear comfortable clothing
Refrain from eating 1.5 to 2 hours before practice
A yoga mat and a blanket might help you feel comfortable
Conditions
The Healing Breathwork session is conducted online using the Zoom Meetings application, so be sure to have a reliable internet connection.
You will receive the login instructions in the order confirmation email just after the purchase.
All classes are taught in English.
Cancellation and refund policy
There are no refunds for the ticket.
If you are not able to join live, no worries! The replay will be available 24 hours after the end of the class and you will be able to access it until the end of your access period.
By buying the ticket you will have access to our content (ticket and bonuses) for 7 days and the access period starts on the day of your purchase.
    It is organized by Soul Dimension and will last for Dauer nicht verfügbar. 
    Key topics and themes include: nan.
    </t>
        </is>
      </c>
      <c r="P2449" t="inlineStr">
        <is>
          <t>[-1.19672827e-02  4.48021516e-02  1.93150528e-02 -9.73779056e-03
  7.94709194e-03  5.08677140e-02 -5.68606425e-03 -4.85760979e-02
  6.39710873e-02 -4.41575944e-02 -3.34909707e-02  1.82754721e-03
 -1.69795796e-01  1.91375427e-02  2.40026861e-02  8.08712747e-03
  2.84260535e-03  2.69320607e-02 -1.18631236e-01  3.37619819e-02
  3.94436456e-02 -2.22155023e-02  9.81675275e-03 -8.17274582e-03
 -2.87609249e-02  6.99874908e-02 -1.66367851e-02 -4.56814058e-02
  8.35697651e-02 -4.46077883e-02  7.96926320e-02  3.80707234e-02
  1.65612772e-02 -5.10938503e-02 -3.04732006e-02  5.46045974e-02
 -2.04428216e-03  4.69283573e-02 -6.49416298e-02 -2.69896369e-02
 -3.25220935e-02 -2.25342158e-02 -3.22945155e-02  6.69861436e-02
  3.42780352e-02 -4.32307683e-02 -4.72349413e-02  4.68392931e-02
  3.24054845e-02 -2.89222877e-02 -5.61684072e-02 -1.14809282e-01
 -1.78012662e-02  6.12485781e-02 -9.84206796e-02  6.35187179e-02
 -4.55523990e-02  1.66723449e-02 -3.95441838e-02  1.37716560e-02
 -1.94707401e-02  2.93270145e-02 -1.06853945e-03  3.05174501e-04
 -3.75598073e-02 -2.53768195e-03  5.16978577e-02 -1.94815435e-02
 -7.05397595e-03  2.18598340e-02 -1.35682775e-02 -9.81309861e-02
 -8.33510712e-04  5.66363148e-03  5.50444517e-03  4.78238519e-03
 -3.36831547e-02 -1.46910101e-01 -1.02728168e-02  6.79106340e-02
  6.27404451e-02  5.55640366e-03  5.16857626e-03  5.03815524e-02
 -1.66422985e-02 -1.22647698e-03  1.48267858e-03 -2.95307469e-02
 -7.28129176e-04  9.36437100e-02 -5.60857095e-02 -4.44683433e-02
  1.91900544e-02 -4.99492395e-04  2.76098009e-02  1.41015416e-02
 -6.06264658e-02  9.50280130e-02  3.54972333e-02  4.51151878e-02
 -8.03016406e-03  5.54269329e-02 -5.83383366e-02 -1.60414353e-02
 -4.27231938e-02 -3.23102176e-02 -3.28160524e-02 -6.63132453e-03
  2.25206092e-02 -2.98087616e-02  3.56271379e-02  5.26917167e-02
  4.29294705e-02 -4.67365719e-02  1.11506106e-02  1.21853858e-01
 -1.41478144e-02  2.89532728e-02  2.15401929e-02  7.99221322e-02
  6.37634099e-02 -3.29665691e-02  7.76508301e-02 -5.97688965e-02
 -2.54057925e-02 -2.38525309e-02 -3.55754457e-02  1.57841375e-34
  5.62538281e-02 -2.84227412e-02  4.33752425e-02  9.03367922e-02
 -1.67692248e-02  4.74204635e-03 -2.91251838e-02 -5.76716624e-02
 -4.88928966e-02  3.60336564e-02 -6.30863607e-02  1.60220023e-02
  2.05287319e-02 -7.56754801e-02 -1.04444273e-01 -4.34866250e-02
 -8.46474096e-02  4.55514751e-02 -5.83132058e-02  2.12813076e-02
  1.33609856e-02 -8.34267512e-02 -3.17763500e-02  8.79586861e-03
 -4.56857216e-03  5.55022620e-02  5.89701273e-02  3.35823707e-02
  5.76128215e-02  7.02778110e-03 -7.19465017e-02 -7.16278213e-04
 -3.04882508e-02 -8.47470611e-02 -5.63272927e-03  3.80016975e-02
  1.28516126e-02 -1.53711438e-02 -1.33834593e-02 -8.54297802e-02
 -9.37223958e-04  4.15976197e-02 -9.64101627e-02 -6.79882020e-02
  5.78949340e-02 -5.00730462e-02 -8.62222239e-02  2.05583703e-02
  5.44186160e-02 -4.46989909e-02  1.95835605e-02  7.83334672e-03
  3.61188315e-02  1.55970417e-02 -2.85767931e-02  5.91403022e-02
  5.10818474e-02  4.27943701e-03 -3.52335162e-02  5.20179123e-02
  1.13013973e-02 -5.72990905e-03 -2.80645024e-02 -6.13338966e-03
 -6.87798485e-02  3.07623036e-02 -8.06320906e-02 -3.31733488e-02
 -3.62668769e-03 -1.48603627e-02 -3.42679471e-02  7.26355016e-02
  6.95291832e-02 -3.93495634e-02  9.50152334e-03  4.20092493e-02
  2.52672248e-02  1.02447659e-01 -5.35149388e-02  5.32369688e-02
  2.12047230e-02  2.28486098e-02 -1.46064200e-02  7.05907121e-02
  4.70266230e-02 -7.69859478e-02 -5.29633500e-02 -1.97902005e-02
 -9.74000394e-02 -2.52713207e-02 -5.85759245e-03  2.99929325e-02
  5.52936234e-02 -3.56613360e-02 -7.43946657e-02 -1.34550821e-33
  9.42600667e-02 -5.93750365e-02 -1.02027785e-03  2.69660428e-02
  1.09343790e-01  6.94957897e-02 -3.96461599e-02  7.52217025e-02
 -2.48988327e-02  3.06807663e-02 -5.39190602e-03  2.41612755e-02
  3.68384123e-02 -3.30460332e-02 -1.83953857e-03 -2.63400236e-03
  2.88545955e-02 -6.10372499e-02 -1.03492282e-01  5.44668138e-02
  3.46131995e-02  1.21624961e-01  2.56466530e-02 -1.36015322e-02
 -1.03479400e-01  2.27590632e-02  7.36260265e-02  4.41861041e-02
  6.53595999e-02 -3.40875201e-02  1.55888116e-02 -1.89802460e-02
 -7.51259029e-02  9.16005857e-03 -2.84698177e-02  8.75501856e-02
  1.36427404e-02 -2.06833761e-02 -5.98465502e-02 -2.18830947e-02
 -1.10921590e-02 -5.63218929e-02 -7.59513378e-02  3.80470529e-02
  3.59393544e-02  5.18222060e-03 -2.96796560e-02 -5.93518615e-02
 -5.09936400e-02 -1.64088551e-02  3.82034719e-04  1.51475123e-03
 -8.50893483e-02  5.46170175e-02  7.83052668e-02  3.78763266e-02
 -4.69226986e-02 -9.26677510e-02 -7.24492967e-02  5.68048693e-02
  3.99341024e-02  3.95527147e-02 -5.67871192e-03  3.66838016e-02
 -8.18780251e-03  3.06150094e-02  9.59517341e-03  4.99943681e-02
 -6.66242018e-02  5.65510541e-02 -6.53626323e-02  6.69920072e-02
 -6.41843379e-02  2.96649039e-02 -1.14022829e-02 -4.42580320e-02
  1.01640429e-02 -4.80044857e-02  2.59233378e-02 -7.11244857e-03
 -8.06092620e-02 -3.02234218e-02 -2.73072068e-02  1.60598587e-02
  1.02444977e-01  7.57169202e-02  2.05118284e-02  3.28008831e-02
 -7.50481570e-03  2.36060414e-02 -8.00917074e-02  6.42650723e-02
 -7.25608319e-02 -2.61497553e-02  7.88814649e-02 -4.74969468e-08
 -2.22844165e-02 -2.81828847e-02  4.59940173e-02  2.23460644e-02
 -5.22055775e-02 -9.38932970e-02 -2.71199550e-02  2.19892263e-02
 -8.32779184e-02  9.56978351e-02  4.03969996e-02 -1.66199133e-02
  7.20652416e-02  3.15781571e-02  4.50660065e-02 -4.18246575e-02
 -3.92743610e-02  5.29472381e-02 -5.20027690e-02 -1.15516841e-01
  1.73535887e-02  1.09350234e-02  8.78010988e-02 -3.65278572e-02
  2.05408484e-02 -8.61421674e-02 -4.77081947e-02  7.12182969e-02
 -6.73136041e-02 -4.51244861e-02 -1.68082621e-02  6.94332048e-02
  5.22463471e-02 -5.21707302e-03 -4.34460044e-02 -4.42865565e-02
  1.46720009e-02 -5.76323830e-02 -1.15213096e-02  3.06802224e-02
  9.80810542e-03 -1.97679945e-03 -1.85049549e-02  8.45214650e-02
  4.73047793e-03 -3.34710106e-02  8.71594921e-02  1.41796824e-02
 -3.32249478e-02  4.09035794e-02  7.14217424e-02  4.63748537e-02
  8.09513789e-04  7.75336623e-02  1.47050396e-02  1.39581218e-01
 -6.72148094e-02  5.82031496e-02  5.76838851e-02  5.46285138e-02
  9.08913463e-02 -5.16357794e-02 -1.32012233e-01 -2.51276419e-02]</t>
        </is>
      </c>
    </row>
    <row r="2450">
      <c r="A2450" s="1" t="n">
        <v>2448</v>
      </c>
      <c r="B2450" t="n">
        <v>460</v>
      </c>
      <c r="C2450" t="inlineStr">
        <is>
          <t>KLINIKUM| Healthcare Innovation Trends</t>
        </is>
      </c>
      <c r="D2450" t="inlineStr">
        <is>
          <t>Monday, February 24</t>
        </is>
      </c>
      <c r="E2450" t="inlineStr">
        <is>
          <t>Klinikum Online Classroom</t>
        </is>
      </c>
      <c r="F2450" t="inlineStr">
        <is>
          <t>. . 00000 Munich, Show map</t>
        </is>
      </c>
      <c r="G2450" t="inlineStr">
        <is>
          <t>business</t>
        </is>
      </c>
      <c r="H2450" t="inlineStr">
        <is>
          <t>Kostenlos</t>
        </is>
      </c>
      <c r="I2450" t="inlineStr">
        <is>
          <t>https://www.eventbrite.com/e/klinikum-healthcare-innovation-trends-tickets-626486787847?aff=ebdssbdestsearch</t>
        </is>
      </c>
      <c r="J2450" t="inlineStr">
        <is>
          <t>What's this Masterclass about?
Innovation promises rapid acceleration and exponential production in important areas such as prevention, personalized care, more efficient proactive tech-enabled care platforms, and additional creative tech-enabled options for effective health interactions. In this masterclass, we will explore the current landscape of Innovation in Healthcare with its Opportunities and Challenges.
Major Takeaways:
✔️What type of innovation is needed and why?
✔️In-depth discussion on the exponential growth of innovation in healthcare
✔️What could be potential challenges for developers entering the health innovation sphere?
Who is this for?
Digital Health Entrepreneurs, Founder Team
Designers and Product Owners working directly with the Digital Health Industry
Consultants who want to venture into the Digital Health Sphere
🎙️WHY ME:?
CEO OF THE MINDSHOP SCHOOL - VIRTUAL INSTITUTE FOR CAREER SWITCHERS, AND FOUNDERS VENTURING THEIR PATH INTRO INNOVATIVE INDUSTRIES (4000+ STUDENTS SINCE 2018)
CEO OF GINA HEALTH – METAVERSE PLATFORM MATCHING NEURO-PSYCHIATRIC SUPPORT SERVICES TO USERS WHEREVER, WHENEVER NEEDED
DIGITAL NOMAD, CONSULTANT, AND LONG TERM CURIOSITA!
INDUSTRIAL EXPERIENCE
2022 – DIGITAL HEALTH INNOVATION CONSULTANT – NEW YORK INSTITUTE OF TECHNOLOGY
2022 – REGULATORY HEAD OF MEDICAL DEVICES "MADE IN MOROCCO" AT MMI CLUSTER
2021 – DIRECTOR OF BIOMEDICAL ENGINEERING AT HCK-M
2020 – R&amp;D, MEDICAL DATA MANAGER AT DUKE UNIVERSITY – BIOMEDICAL ENGINEERING
mHealth Design Thinking Consultant at MEDVERSE LABS LLC est. 2016 (Software Development Agency)
2019 recipient of MU School of Medicine's Lindberg Award for Health IT Innovation
Former Adjunct University Lecturer at ENSET Biomedical Engineering School at the age of 23.
"How to Gamify a Virtual Surgical Workspace" Talk at (VRVoice2018) Harvard Medical School
Co-Founder of TechVerse Coworking Space &amp; Incubator, Rabat City, Morocco – the first tech-oriented coworking space in the country. est. 2016 (Dissolved)
Chief Software Architect of Sutures App – Gamified Gastro-intestinal e-Surgery Simulator (Sold) est. 2016
Chief Design Thinker / Information Architect at Sinclair School of Nursing – HEAR App est. 2017
Research Fellow at the University of Missouri’s Center for Biomedical Informatics - focus on Mobile Based &amp; Gamified Precision Medicine est. 2018
ACADEMIC BACKGROUND:
Peer Reviewer at IEEE Journal of Biomedical &amp; Health Informatics (JBHI)
Peer Reviewer at Journal for Medical Internet Research (JMIR)
Public Speaker: USA, Hong Kong, Malaysia, Morocco, Philippines (+30 talks)
Holder of Engineering Diploma in Manufacturing Engineering and Management with Specialization in Biomedical Engineering
Advanced Degree (MS) in Health Informatics – App Innovation
LinkedIn: https://www.linkedin.com/in/katanai/
BLOG/BOOKS: www.katusop.com
Twitter: @itskatusop
For collaborations, email me via anna@medverselab.com
C﻿heers to Innovation, y'all!</t>
        </is>
      </c>
      <c r="K2450" t="inlineStr">
        <is>
          <t>Kat Usop, MSHI</t>
        </is>
      </c>
      <c r="L2450" t="inlineStr">
        <is>
          <t>Refund Policy
No Refunds</t>
        </is>
      </c>
      <c r="M2450" t="inlineStr">
        <is>
          <t>Dauer nicht verfügbar</t>
        </is>
      </c>
      <c r="N2450" t="inlineStr">
        <is>
          <t>Germany Events, Bayern Events, Things to do in Munich, Munich Classes, Munich Business Classes, #innovation, #healthcare, #medicine, #medtech, #healthtech, #digital_health, #healthtechnology, #innovation_workshop, #innovationtechnology</t>
        </is>
      </c>
      <c r="O2450" t="inlineStr">
        <is>
          <t xml:space="preserve">
    The event titled "KLINIKUM| Healthcare Innovation Trends" is scheduled to take place on Monday, February 24 at Klinikum Online Classroom, 
    specifically at . . 00000 Munich, Show map. This event falls under the "business" category. 
    Description: What's this Masterclass about?
Innovation promises rapid acceleration and exponential production in important areas such as prevention, personalized care, more efficient proactive tech-enabled care platforms, and additional creative tech-enabled options for effective health interactions. In this masterclass, we will explore the current landscape of Innovation in Healthcare with its Opportunities and Challenges.
Major Takeaways:
✔️What type of innovation is needed and why?
✔️In-depth discussion on the exponential growth of innovation in healthcare
✔️What could be potential challenges for developers entering the health innovation sphere?
Who is this for?
Digital Health Entrepreneurs, Founder Team
Designers and Product Owners working directly with the Digital Health Industry
Consultants who want to venture into the Digital Health Sphere
🎙️WHY ME:?
CEO OF THE MINDSHOP SCHOOL - VIRTUAL INSTITUTE FOR CAREER SWITCHERS, AND FOUNDERS VENTURING THEIR PATH INTRO INNOVATIVE INDUSTRIES (4000+ STUDENTS SINCE 2018)
CEO OF GINA HEALTH – METAVERSE PLATFORM MATCHING NEURO-PSYCHIATRIC SUPPORT SERVICES TO USERS WHEREVER, WHENEVER NEEDED
DIGITAL NOMAD, CONSULTANT, AND LONG TERM CURIOSITA!
INDUSTRIAL EXPERIENCE
2022 – DIGITAL HEALTH INNOVATION CONSULTANT – NEW YORK INSTITUTE OF TECHNOLOGY
2022 – REGULATORY HEAD OF MEDICAL DEVICES "MADE IN MOROCCO" AT MMI CLUSTER
2021 – DIRECTOR OF BIOMEDICAL ENGINEERING AT HCK-M
2020 – R&amp;D, MEDICAL DATA MANAGER AT DUKE UNIVERSITY – BIOMEDICAL ENGINEERING
mHealth Design Thinking Consultant at MEDVERSE LABS LLC est. 2016 (Software Development Agency)
2019 recipient of MU School of Medicine's Lindberg Award for Health IT Innovation
Former Adjunct University Lecturer at ENSET Biomedical Engineering School at the age of 23.
"How to Gamify a Virtual Surgical Workspace" Talk at (VRVoice2018) Harvard Medical School
Co-Founder of TechVerse Coworking Space &amp; Incubator, Rabat City, Morocco – the first tech-oriented coworking space in the country. est. 2016 (Dissolved)
Chief Software Architect of Sutures App – Gamified Gastro-intestinal e-Surgery Simulator (Sold) est. 2016
Chief Design Thinker / Information Architect at Sinclair School of Nursing – HEAR App est. 2017
Research Fellow at the University of Missouri’s Center for Biomedical Informatics - focus on Mobile Based &amp; Gamified Precision Medicine est. 2018
ACADEMIC BACKGROUND:
Peer Reviewer at IEEE Journal of Biomedical &amp; Health Informatics (JBHI)
Peer Reviewer at Journal for Medical Internet Research (JMIR)
Public Speaker: USA, Hong Kong, Malaysia, Morocco, Philippines (+30 talks)
Holder of Engineering Diploma in Manufacturing Engineering and Management with Specialization in Biomedical Engineering
Advanced Degree (MS) in Health Informatics – App Innovation
LinkedIn: https://www.linkedin.com/in/katanai/
BLOG/BOOKS: www.katusop.com
Twitter: @itskatusop
For collaborations, email me via anna@medverselab.com
C﻿heers to Innovation, y'all!
    It is organized by Kat Usop, MSHI and will last for Dauer nicht verfügbar. 
    Key topics and themes include: Germany Events, Bayern Events, Things to do in Munich, Munich Classes, Munich Business Classes, #innovation, #healthcare, #medicine, #medtech, #healthtech, #digital_health, #healthtechnology, #innovation_workshop, #innovationtechnology.
    </t>
        </is>
      </c>
      <c r="P2450" t="inlineStr">
        <is>
          <t>[-1.16062555e-02 -2.64968611e-02 -2.83443723e-02 -9.40645188e-02
 -1.14686070e-02  7.25215580e-03  1.42847849e-02  4.87862229e-02
  5.13683073e-03  3.25461924e-02 -5.32077402e-02  4.51388881e-02
 -2.22059321e-02 -2.48029400e-02  1.62148084e-02 -1.00659393e-02
  6.66218763e-03 -6.13566712e-02 -4.06084098e-02  3.63507159e-02
 -2.60153376e-02 -1.82473361e-02  6.13668635e-02 -9.32730548e-03
 -8.25196803e-02  5.40266372e-02  2.24417970e-02 -7.71964937e-02
  3.19768861e-02 -1.46694779e-02  3.85614485e-02  6.22477047e-02
 -2.40818691e-02  3.16295103e-04  4.81024273e-02  9.19822790e-03
 -1.83658954e-02  6.08795658e-02 -7.28268698e-02 -3.32870446e-02
 -3.59946527e-02 -1.06478877e-01 -4.01874557e-02  3.06160189e-02
  1.17928378e-01 -2.98420293e-03 -3.71741764e-02  8.98722466e-03
 -9.79202706e-03  9.32076247e-04 -7.73559734e-02 -1.54556140e-01
  5.82616404e-02  2.65569706e-02 -1.56912412e-02 -1.05318497e-03
 -3.62471752e-02 -2.00437065e-02 -5.31634651e-02  2.62731947e-02
  5.86766712e-02  5.53190730e-05  2.88209151e-02  2.27152314e-02
 -1.65932660e-03  3.40093635e-02 -4.42066081e-02  7.04517961e-02
  2.44583115e-02 -2.33742837e-02  4.36232388e-02 -1.29367575e-01
  2.03097723e-02  8.92296955e-02  5.31420447e-02 -3.50583531e-02
  4.15505888e-03  3.48884426e-02  7.28761852e-02  9.38483886e-03
  1.05759740e-01  9.48684383e-03  3.11161801e-02  4.81054299e-02
 -8.39341655e-02  3.52816191e-03 -7.37309754e-02  1.48983747e-02
  6.47203438e-03 -1.29353199e-02 -4.87316214e-02 -7.44873905e-05
  1.40029762e-03 -2.06400305e-02  2.93017086e-02 -2.02475507e-02
 -5.30902483e-02  1.16872173e-02  3.90964448e-02  1.74434129e-02
 -1.59352422e-02  3.72544043e-02  4.31967340e-02 -1.51689816e-03
 -6.31284714e-02 -6.62169382e-02 -2.02874746e-03  2.65212934e-02
  5.46887442e-02  3.52230966e-02 -2.79059950e-02  2.37756260e-02
  9.53870825e-03 -5.65729700e-02  6.00560717e-02  4.67371196e-02
 -2.75850594e-02  2.93117799e-02  6.21200241e-02  6.93108365e-02
  6.47750199e-02 -8.67924560e-03 -6.58089891e-02 -3.03347856e-02
 -4.13418235e-03  3.93567458e-02 -9.29798111e-02  2.74981263e-33
  1.70474853e-02  1.03251919e-01  1.00039400e-01  6.60784170e-02
  8.85540619e-03 -3.78569514e-02  3.13022956e-02 -3.80226038e-02
 -2.09267996e-02 -5.43025769e-02 -5.86604476e-02  3.40235494e-02
  2.34607444e-03  3.44512351e-02 -4.65684244e-03 -1.09935336e-01
 -4.78060618e-02 -5.70017174e-02 -5.74651232e-04  1.33076205e-03
  5.60820941e-03 -3.97281721e-02 -5.22221718e-03  7.11384341e-02
 -4.40860279e-02  5.32915965e-02  3.05908490e-02 -3.71359382e-03
  1.10932618e-01  4.50459383e-02 -8.15273672e-02  3.94131057e-02
 -7.85453245e-02 -8.57788697e-02 -5.74915260e-02 -5.09413937e-03
 -2.99662724e-02 -1.00989580e-01  1.20731834e-02  3.04982960e-02
 -5.47270328e-02 -7.91182462e-03 -3.50215062e-02  2.56292187e-02
  2.67134868e-02  7.29253665e-02  3.75466757e-02 -1.77745726e-02
  5.45223504e-02 -4.67848070e-02 -9.82534289e-02  2.76106852e-03
  2.80584185e-03 -2.00662948e-02  5.20467050e-02 -1.52253900e-02
 -1.31466221e-02 -5.06932698e-02  1.13641913e-03  1.73537396e-02
  4.81114537e-02  2.01718304e-02 -3.09642907e-02  1.00738317e-01
 -5.47506213e-02 -2.62625832e-02  8.43245313e-02 -3.25191952e-02
  3.96345854e-02 -1.77144562e-03  3.75929102e-03  2.76880115e-02
 -3.88743007e-03 -3.92044224e-02 -1.10144843e-03  2.26515699e-02
 -9.04043987e-02  6.59999996e-03 -6.04537651e-02  8.42096210e-02
  1.69087723e-02  2.56087314e-02 -4.68343087e-02  2.86437497e-02
  5.38481809e-02  7.91968778e-03 -2.48825969e-03  7.55382925e-02
 -1.48171987e-02  1.08100206e-03 -7.77938068e-02  3.91360465e-03
  5.38867861e-02  1.34762451e-01 -4.33373600e-02 -5.05114588e-33
 -8.83240253e-03 -1.61581635e-02 -4.89920415e-02  4.74688783e-02
  1.72296464e-01 -3.74138728e-02  9.00433341e-04 -2.15170924e-02
  6.40107095e-02  3.05989124e-02  4.88318801e-02  2.56870557e-02
 -2.28206790e-03  5.45963533e-02 -5.36916740e-02  1.99227408e-02
 -5.55474125e-02 -5.91721460e-02 -4.74077463e-02 -1.14054671e-02
  1.07709616e-01  3.14314254e-02 -7.14462772e-02  4.15079519e-02
 -3.70352603e-02  9.44325775e-02  8.60459916e-03  8.11733976e-02
  5.29335961e-02  3.37261222e-02 -5.84283024e-02  8.96388432e-04
 -2.46038549e-02  2.43288409e-02  5.39282449e-02  4.52640615e-02
 -1.89153384e-02 -9.18707699e-02 -5.97783539e-04 -4.94777039e-02
  8.63734558e-02 -2.61272416e-02 -1.80426147e-02 -1.94765907e-02
  2.37860698e-02 -3.36445346e-02 -2.58436091e-02 -1.34789394e-02
  6.42315745e-02 -6.92891479e-02  4.91665378e-02  5.84594309e-02
 -5.53652532e-02 -5.07194437e-02 -3.12279854e-02  3.74549180e-02
 -1.53971519e-02 -2.50903945e-02 -8.06311890e-02  6.60941452e-02
 -1.03223370e-02 -3.67085971e-02 -2.92898174e-02  1.22601753e-02
 -8.04007128e-02 -4.47470807e-02  1.09192804e-01  8.13122094e-02
 -8.45021382e-02 -6.47882298e-02 -1.68812182e-02  7.03820540e-03
 -5.66802733e-02 -1.09101944e-01 -1.14872172e-01 -9.60943289e-03
 -2.95465067e-02 -3.42150256e-02 -6.75444975e-02 -3.35903428e-02
 -1.84144229e-02 -1.09439462e-01  2.67659072e-02  4.10264134e-02
 -1.65842266e-05  6.85762167e-02 -2.18579099e-02 -3.89689836e-03
 -8.90117362e-02 -2.55406965e-02 -8.39535296e-02 -1.74932368e-02
 -1.36490315e-01  3.83923128e-02 -1.89963635e-02 -5.79526116e-08
  5.69783524e-02 -6.99611306e-02  2.83178557e-02 -4.65170890e-02
  2.41133031e-02 -5.60312234e-02 -8.72074217e-02  2.11761296e-02
  4.37933169e-02  2.62559503e-02 -1.29052429e-02  6.20752089e-02
  8.26277304e-03  7.79592767e-02  1.06476776e-01  2.52404567e-02
 -7.24646375e-02  3.96410413e-02 -3.54138166e-02 -6.16224930e-02
  9.72890556e-02 -1.66291813e-03  2.58891750e-02 -5.99766262e-02
 -5.28001972e-02  1.76312197e-02 -2.56959572e-02 -1.95869971e-02
 -3.17503847e-02 -3.26680690e-02 -1.91198813e-03  4.57726680e-02
 -1.38187921e-02  8.63279402e-02 -6.93434989e-03 -8.99085179e-02
  2.87551340e-02 -3.37512493e-02 -1.11281332e-02 -5.19793034e-02
 -2.41630115e-02 -5.67673780e-02 -7.95437209e-03  5.49058020e-02
 -1.03753224e-01 -5.62016107e-02  5.46521740e-03 -4.28625271e-02
 -8.75275582e-03 -3.83479893e-02 -3.88219506e-02  5.26586510e-02
  5.23247384e-02 -5.07031754e-03  3.54747772e-02  8.32679421e-02
  1.74130462e-02 -1.78458262e-02 -8.04372802e-02  6.33140951e-02
  8.45351890e-02 -9.26227197e-02  3.12573947e-02  3.53465602e-02]</t>
        </is>
      </c>
    </row>
    <row r="2451">
      <c r="A2451" s="1" t="n">
        <v>2449</v>
      </c>
      <c r="B2451" t="n">
        <v>461</v>
      </c>
      <c r="C2451" t="inlineStr">
        <is>
          <t>MINDSHOP | Design Thinking: The HolyGrail of Innovative Products</t>
        </is>
      </c>
      <c r="D2451" t="inlineStr">
        <is>
          <t>Tuesday, February 18</t>
        </is>
      </c>
      <c r="E2451" t="inlineStr">
        <is>
          <t>Mindshop Online Classroom</t>
        </is>
      </c>
      <c r="F2451" t="inlineStr">
        <is>
          <t>. . 00000 Munich, Show map</t>
        </is>
      </c>
      <c r="G2451" t="inlineStr">
        <is>
          <t>business</t>
        </is>
      </c>
      <c r="H2451" t="inlineStr">
        <is>
          <t>From $39.70</t>
        </is>
      </c>
      <c r="I2451" t="inlineStr">
        <is>
          <t>https://www.eventbrite.com/e/mindshop-design-thinking-the-holygrail-of-innovative-products-tickets-734831018357?aff=ebdssbdestsearch</t>
        </is>
      </c>
      <c r="J2451" t="inlineStr">
        <is>
          <t>Design thinking is often considered a valuable approach to innovation because it offers a human-centered, iterative, and holistic framework that encourages creative problem-solving.
Are you ready to innovate and stand out as a company?
Mindshop Modules:
Module 1: Introduction to Design Thinking
Understanding Design Thinking Principles
The Human-Centered Design Approach
Real-World Applications of Design Thinking
Module 2: Empathize and Understand Users
The Importance of Empathy in Product Design
Conducting User Research and Interviews
Creating User Personas and Journey Maps
Module 3: Define the Problem
Problem Framing and Identification
Defining the Design Challenge
Creating Problem Statements
Module 4: Ideation and Creativity
Techniques for Ideation and Brainstorming
Encouraging a Culture of Creativity
Idea Selection and Prioritization
Module 5: Prototyping and Testing
Rapid Prototyping Techniques
Conducting User Testing
Gathering and Analyzing Feedback
Module 6: Iterate and Refine
The Iterative Nature of Design Thinking
Incorporating User Feedback for Improvement
Pivoting and Making Informed Changes
Module 7: Integrating Design Thinking into Product Development
Design Thinking in Agile and Lean Environments
Collaborating Across Cross-Functional Teams
Overcoming Common Implementation Challenges
Module 8: Case Studies and Examples
Analysis of Successful Products Developed with Design Thinking
Learning from Real-World Design Challenges
Who is this course for?
Entrepreneurs: Solo Riders
Founder teams: CXOs
Designers: UX/UI Designers, Product Managers
Builders: Engineers/Devs
Freelancers: Self-employed one-business Boss
Consultants: Self-employed mentors/Coaches
Course Format:
Self-Paced Video lectures + Monthly Livestreams
Quizzes and assessments for each module
Group discussions and forums for peer learning
Hands-on projects and assignments #LearnByDoing
Access to a virtual MINDSHOP's innovation sandbox for practical experience
R﻿eading Appetizers:
https://www.katusop.com/blog
WHY ME
KAT USOP, MSHI
I own multiple businesses and shoestring travel the world. (digital nomadism)
2020 Finalist at IdeaFest, Danville, VA
2020 Finalist at NC Showcase, Raleigh, NC
2019 Recipient of MU School of Medicine's Donald Lindberg Award's Innovation in Health IT
R&amp;D Manager at Duke University – Biomedical Engineering Dept.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 "Gamifying Surgery" eBooks (Kindly and Google Books 2020)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Founder of GINA HEALTH – Gamified AI Startup (www.meetgina.co)
GET IN TOUCH:
Bio: Katusop.com
Twitter: @itskatusop
Email: kat@medverselab.com</t>
        </is>
      </c>
      <c r="K2451" t="inlineStr">
        <is>
          <t>Kat Usop, MSHI</t>
        </is>
      </c>
      <c r="L2451" t="inlineStr">
        <is>
          <t>Refund Policy
Refunds up to 7 days before event
Eventbrite's fee is nonrefundable.</t>
        </is>
      </c>
      <c r="M2451" t="inlineStr">
        <is>
          <t>Dauer nicht verfügbar</t>
        </is>
      </c>
      <c r="N2451" t="inlineStr">
        <is>
          <t>Germany Events, Bayern Events, Things to do in Munich, Munich Classes, Munich Business Classes, #entrepreneurs, #entrepreneurship, #design, #entrepreneur, #startups, #designthinking, #designthinkingworkshop, #product_management, #design_sprint, #designtrends</t>
        </is>
      </c>
      <c r="O2451" t="inlineStr">
        <is>
          <t xml:space="preserve">
    The event titled "MINDSHOP | Design Thinking: The HolyGrail of Innovative Products" is scheduled to take place on Tuesday, February 18 at Mindshop Online Classroom, 
    specifically at . . 00000 Munich, Show map. This event falls under the "business" category. 
    Description: Design thinking is often considered a valuable approach to innovation because it offers a human-centered, iterative, and holistic framework that encourages creative problem-solving.
Are you ready to innovate and stand out as a company?
Mindshop Modules:
Module 1: Introduction to Design Thinking
Understanding Design Thinking Principles
The Human-Centered Design Approach
Real-World Applications of Design Thinking
Module 2: Empathize and Understand Users
The Importance of Empathy in Product Design
Conducting User Research and Interviews
Creating User Personas and Journey Maps
Module 3: Define the Problem
Problem Framing and Identification
Defining the Design Challenge
Creating Problem Statements
Module 4: Ideation and Creativity
Techniques for Ideation and Brainstorming
Encouraging a Culture of Creativity
Idea Selection and Prioritization
Module 5: Prototyping and Testing
Rapid Prototyping Techniques
Conducting User Testing
Gathering and Analyzing Feedback
Module 6: Iterate and Refine
The Iterative Nature of Design Thinking
Incorporating User Feedback for Improvement
Pivoting and Making Informed Changes
Module 7: Integrating Design Thinking into Product Development
Design Thinking in Agile and Lean Environments
Collaborating Across Cross-Functional Teams
Overcoming Common Implementation Challenges
Module 8: Case Studies and Examples
Analysis of Successful Products Developed with Design Thinking
Learning from Real-World Design Challenges
Who is this course for?
Entrepreneurs: Solo Riders
Founder teams: CXOs
Designers: UX/UI Designers, Product Managers
Builders: Engineers/Devs
Freelancers: Self-employed one-business Boss
Consultants: Self-employed mentors/Coaches
Course Format:
Self-Paced Video lectures + Monthly Livestreams
Quizzes and assessments for each module
Group discussions and forums for peer learning
Hands-on projects and assignments #LearnByDoing
Access to a virtual MINDSHOP's innovation sandbox for practical experience
R﻿eading Appetizers:
https://www.katusop.com/blog
WHY ME
KAT USOP, MSHI
I own multiple businesses and shoestring travel the world. (digital nomadism)
2020 Finalist at IdeaFest, Danville, VA
2020 Finalist at NC Showcase, Raleigh, NC
2019 Recipient of MU School of Medicine's Donald Lindberg Award's Innovation in Health IT
R&amp;D Manager at Duke University – Biomedical Engineering Dept. 
Former University Lecturer at ENSET Biomedical Engineering School
Peer Reviewer at IEEE Journal of Biomedical &amp; Health Informatics (JBHI)
Peer Reviewer at Journal for Medical Internet Research (JMIR)
Public Speaker: USA, Hong Kong, Malaysia, Morocco, Philippines (+30 talks)
Author of “Gamified Psychosphere” | "Gamifying Surgery" eBooks (Kindly and Google Books 2020)
HIT | Design Thinking Consultant at medverselab.com
Holder of Engineering Diploma in Manufacturing Engineering and Management with Specialization in Biomedical Engineering
Advanced Degree (MS.PhD) in Health Informatics
Co-founder of TechVerse Coworking Space, Rabat City, Morocco – the first tech-oriented coworking space in the kingdom.
Industrial background in Early-Startup Business Management and Operations (since I managed an incubator at Techverse)
Chief Software Architect of Sutures App – Gamified Gastro-intestinal e-Surgery Simulator (Check it out! )
Research Fellow at the University of Missouri’s Center for Biomedical Informatics.
Chief Design Thinker / Information Architect at Sinclair School of Nursing – HEAR App
Founder of GINA HEALTH – Gamified AI Startup (www.meetgina.co)
GET IN TOUCH:
Bio: Katusop.com
Twitter: @itskatusop
Email: kat@medverselab.com
    It is organized by Kat Usop, MSHI and will last for Dauer nicht verfügbar. 
    Key topics and themes include: Germany Events, Bayern Events, Things to do in Munich, Munich Classes, Munich Business Classes, #entrepreneurs, #entrepreneurship, #design, #entrepreneur, #startups, #designthinking, #designthinkingworkshop, #product_management, #design_sprint, #designtrends.
    </t>
        </is>
      </c>
      <c r="P2451" t="inlineStr">
        <is>
          <t>[-3.33700445e-03  4.95013818e-02  2.90315859e-02 -1.09082155e-01
  6.38386747e-03 -9.84604750e-03  3.04392949e-02  8.38647559e-02
 -5.22942282e-04 -7.59418588e-03 -4.95172776e-02 -1.26883825e-02
  1.62832327e-02 -3.45880017e-02  4.18130681e-02 -2.61138603e-02
  4.95400913e-02 -1.64299645e-02  3.70458234e-03 -6.17389753e-03
  1.40944291e-02 -3.56187532e-03  1.08962646e-02  1.28177004e-02
 -1.47658661e-01  6.53686896e-02  3.12784314e-02 -2.42406894e-02
  3.80578972e-02 -3.00108064e-02  7.55602568e-02  4.54964638e-02
 -1.93695016e-02 -5.76925976e-03  5.50415404e-02  6.26760647e-02
  1.97532587e-03  2.34949179e-02  4.69965860e-03 -9.59561169e-02
 -1.14370272e-01 -1.32009625e-01 -8.47240388e-02  2.42717229e-02
  4.58987243e-02 -2.56574079e-02 -4.26229984e-02  3.64258848e-02
 -5.01224399e-02  3.10006831e-02 -1.19847327e-01 -1.13213740e-01
 -1.88209563e-02 -8.63846689e-02  4.34745423e-04  1.82322841e-02
  4.83926609e-02  1.18120313e-02  1.52534330e-02 -1.22993002e-02
 -2.23025233e-02  1.34436451e-02  2.25348119e-02 -1.30232694e-02
 -3.39106992e-02 -1.75992474e-02 -3.82810943e-02  7.97031447e-02
  4.38519195e-03 -2.26279367e-02  8.37469622e-02 -1.80150960e-02
  1.17563987e-02  2.11012736e-02  7.64529929e-02  3.47726010e-02
 -5.19847311e-02 -7.02555701e-02 -1.11954603e-02 -7.06210779e-03
 -1.02097373e-02  8.92551318e-02 -6.41317591e-02  5.00602834e-02
  1.51307536e-02 -9.94329527e-03 -3.37253176e-02  9.77242216e-02
 -5.49509795e-03  2.29445915e-03 -5.10075651e-02  4.82871290e-03
 -5.93179055e-02 -3.63199115e-02  4.03913520e-02  3.54334265e-02
 -5.89081272e-02 -3.92515957e-02  2.03146320e-02 -4.13695946e-02
 -2.24345783e-03  8.21286589e-02  2.85764728e-02 -9.91430506e-02
 -7.90723339e-02 -3.47324051e-02  1.24770701e-02  3.46658304e-02
 -1.46653261e-02  1.49898126e-03 -7.56995827e-02 -4.71488461e-02
 -2.32516676e-02 -2.86504207e-03  4.27392311e-02 -2.26884130e-02
 -1.55318445e-02  6.36373460e-02  9.22029614e-02  2.51747854e-02
  8.43544826e-02  6.61700815e-02  5.58901094e-02 -3.94562036e-02
 -1.76214930e-02 -4.52849269e-02 -1.86387133e-02  3.53220183e-33
 -2.91886721e-02  2.75765620e-02  1.08765885e-02  1.12082943e-01
  8.18363354e-02 -6.96683973e-02  7.30109885e-02  5.73874004e-02
 -8.62137824e-02  2.47597732e-02 -1.45793995e-02 -3.94726247e-02
 -2.05089096e-02  1.47973672e-01  4.31770459e-02 -6.83043227e-02
 -4.47898582e-02 -7.65888095e-02 -3.65300067e-02 -4.60899919e-02
 -3.77179682e-02 -8.94393772e-02  7.05761388e-02  2.75050439e-02
  1.49396090e-02  7.85078108e-02  2.76258923e-02  3.69108580e-02
 -2.97316555e-02  1.24639617e-02 -8.25824514e-02  7.62508884e-02
 -4.47245054e-02  1.90182626e-02 -1.14191920e-01  1.33567303e-02
  5.77197596e-02 -1.11564294e-01  6.46604225e-02  2.01172996e-02
 -1.95407793e-02  1.14306575e-02 -3.06208879e-02  9.05993134e-02
  2.19487846e-02  1.01419054e-01  1.02287956e-01  3.05451043e-02
  8.67603999e-03  4.90107834e-02 -2.74774078e-02 -1.53679801e-02
  9.31621641e-02 -1.18878586e-02 -4.77667898e-02 -1.06270336e-01
 -1.01944734e-03 -5.12694456e-02  5.69263846e-02  6.43586740e-03
 -6.01184703e-02  6.48160502e-02 -3.67249325e-02  8.34490806e-02
  1.49330040e-02 -2.79462058e-02  7.85268694e-02 -2.18197377e-03
  4.25585322e-02 -9.32765845e-03 -9.82631557e-03  2.18912009e-02
  7.91949257e-02 -6.80680852e-03 -7.49229565e-02 -1.73017047e-02
 -4.81855124e-02  6.22640252e-02 -5.30716684e-03  2.13801228e-02
  1.32293822e-02  4.10503335e-02 -1.92041229e-02 -3.47748548e-02
  2.47857743e-03 -4.60507860e-03  3.34476121e-02  4.15210724e-02
 -7.17107579e-02 -1.18095828e-02 -3.01918089e-02  1.42516177e-02
  3.19446325e-02  5.57235181e-02 -4.52715009e-02 -4.60744892e-33
  8.24803021e-03 -2.31659394e-02 -2.78269928e-02  5.98784275e-02
  1.25219077e-01 -9.75701660e-02  1.35155777e-02 -5.37736863e-02
  8.86057023e-05  5.28137200e-03 -1.14177738e-03 -7.58054182e-02
  1.14501864e-02  4.41063903e-02  9.62921977e-03 -1.94025263e-02
 -2.19502160e-03 -4.08383980e-02  4.40588780e-02  2.25501833e-03
  2.60210708e-02  8.60087946e-02 -1.24318302e-01 -4.59673777e-02
 -6.17090426e-02  5.75331263e-02  4.47024368e-02 -5.40859178e-02
  3.95086259e-02 -6.31746789e-03  1.62202977e-02 -8.53511766e-02
  1.32543473e-02  5.85654154e-02  7.00739920e-02  2.87621208e-02
  4.73175372e-04 -8.47404227e-02  4.48767468e-02  9.74222086e-03
  2.58398126e-03  1.14888756e-03 -4.48096655e-02  4.96351859e-03
 -4.69699223e-03 -7.23312085e-04 -1.34648457e-02 -5.96192479e-02
  2.57899724e-02  2.71210652e-02  8.80277064e-03  5.44352829e-02
 -2.63517685e-02 -1.38891205e-01 -1.71543245e-04  3.27432677e-02
  7.34362453e-02 -6.61122054e-02  1.02228902e-01  2.04344280e-02
  6.70690313e-02  2.49257628e-02  8.45212713e-02 -5.41591235e-02
  8.87455046e-03 -3.94479781e-02  2.66692955e-02  3.03392131e-02
 -1.45356636e-02 -1.67860258e-02 -3.70650627e-02  7.57410303e-02
 -4.64120097e-02 -7.79350698e-02 -2.29798574e-02 -3.26209255e-02
 -1.99413206e-02  2.15945002e-02 -2.33983938e-02 -5.07317223e-02
 -1.60541609e-02 -3.86774354e-02 -3.93027964e-04  2.35280134e-02
 -2.24675834e-02  4.82100174e-02 -6.66646808e-02  1.17829785e-01
 -3.85855511e-02 -3.92991044e-02 -9.06029716e-02  7.79218078e-02
 -9.53360833e-03  1.28743008e-01 -1.17019322e-02 -5.24442143e-08
  2.55595166e-02 -6.77726716e-02  4.11095656e-02  4.19359980e-03
  1.26821036e-02 -1.23430658e-02 -2.49473806e-02  1.78019094e-04
 -2.37373002e-02 -2.34134067e-02  2.06421688e-02 -2.18545403e-02
 -4.22400162e-02  6.09509014e-02  3.72823998e-02 -5.47449552e-02
 -5.37713915e-02  2.25630682e-02 -4.11640629e-02 -1.05667993e-01
  7.60472342e-02  6.60025850e-02 -2.29734536e-02 -3.86392511e-02
 -4.78611626e-02 -2.68278681e-02 -1.49666509e-02 -4.55631781e-03
 -1.99038573e-02 -6.49252012e-02 -1.91555992e-02 -1.18286973e-02
  6.42006472e-02  1.27137629e-02  2.88219471e-02 -1.09426089e-01
  5.86112030e-03  3.13889682e-02  1.44967940e-02 -1.87783912e-02
 -9.21818335e-03 -2.99253352e-02  2.49220300e-02  2.51564309e-02
 -8.96554440e-02 -6.96948618e-02 -6.30645007e-02 -5.46434708e-02
 -6.91724047e-02  7.52768889e-02 -4.60815132e-02  2.44651306e-02
 -1.63385347e-02 -1.30502135e-02  6.56772926e-02  9.18099880e-02
  2.69587133e-02 -2.26183124e-02  3.62551888e-03  1.76941734e-02
  4.28948514e-02  4.07873243e-02 -2.77424324e-02  6.95873871e-02]</t>
        </is>
      </c>
    </row>
    <row r="2452">
      <c r="A2452" s="1" t="n">
        <v>2450</v>
      </c>
      <c r="B2452" t="n">
        <v>462</v>
      </c>
      <c r="C2452" t="inlineStr">
        <is>
          <t>Familienzeit-Workshop | Es geht rund! | 3- bis 6-Jährige + erw. Begleitung</t>
        </is>
      </c>
      <c r="D2452" t="inlineStr">
        <is>
          <t>Freitag, 28. Februar</t>
        </is>
      </c>
      <c r="E2452" t="inlineStr">
        <is>
          <t>MIXT Kinderkunsthaus gGmbH</t>
        </is>
      </c>
      <c r="F2452" t="inlineStr">
        <is>
          <t>Römerstr. 21 80801 München</t>
        </is>
      </c>
      <c r="G2452" t="inlineStr">
        <is>
          <t>hobbies</t>
        </is>
      </c>
      <c r="H2452" t="inlineStr">
        <is>
          <t>25 €</t>
        </is>
      </c>
      <c r="I2452" t="inlineStr">
        <is>
          <t>https://www.eventbrite.de/e/familienzeit-workshop-es-geht-rund-3-bis-6-jahrige-erw-begleitung-tickets-160971511123?aff=ebdssbdestsearch</t>
        </is>
      </c>
      <c r="J2452" t="inlineStr">
        <is>
          <t>Präsenz-Workshop für 3- bis 6-Jährige mit erwachsener Begleitung
Wir drucken mit Luftballons, erstellen Monotypien mit runden Acrylplatten, drehen Salatschleudern bis die Farbe spritzt und gestalten kreisrunde Abklatsch-Bilder mit Gouachefarben. Kommt vorbei, das wird ein Spaß!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452" t="inlineStr">
        <is>
          <t>Kinderkunsthaus München</t>
        </is>
      </c>
      <c r="L2452" t="inlineStr">
        <is>
          <t>Rückerstattungsrichtlinie
Keine Rückerstattungen</t>
        </is>
      </c>
      <c r="M2452" t="inlineStr">
        <is>
          <t>Dauer nicht verfügbar</t>
        </is>
      </c>
      <c r="N2452" t="inlineStr">
        <is>
          <t>Events in Deutschland, Events in Bayern, Events in München, München Kurse, München Hobbys Kurse, #workshop, #art, #diy, #kreativität, #kunst, #kinder, #malen, #jugendliche, #drucken</t>
        </is>
      </c>
      <c r="O2452" t="inlineStr">
        <is>
          <t xml:space="preserve">
    The event titled "Familienzeit-Workshop | Es geht rund! | 3- bis 6-Jährige + erw. Begleitung" is scheduled to take place on Freitag, 28. Februar at MIXT Kinderkunsthaus gGmbH, 
    specifically at Römerstr. 21 80801 München. This event falls under the "hobbies" category. 
    Description: Präsenz-Workshop für 3- bis 6-Jährige mit erwachsener Begleitung
Wir drucken mit Luftballons, erstellen Monotypien mit runden Acrylplatten, drehen Salatschleudern bis die Farbe spritzt und gestalten kreisrunde Abklatsch-Bilder mit Gouachefarben. Kommt vorbei, das wird ein Spaß!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art, #diy, #kreativität, #kunst, #kinder, #malen, #jugendliche, #drucken.
    </t>
        </is>
      </c>
      <c r="P2452" t="inlineStr">
        <is>
          <t>[-5.31698875e-02 -7.09970202e-03 -5.70406392e-02 -1.62655972e-02
 -2.71828827e-02  5.80478087e-02  2.09143404e-02  3.46411280e-02
 -5.95652275e-02 -1.73916351e-02  1.27380444e-02 -9.05437544e-02
 -1.01708613e-01  3.72159407e-02  6.39574528e-02 -8.07947591e-02
 -1.72317810e-02 -8.56026486e-02 -8.53392556e-02  4.48298566e-02
  1.40918922e-02 -1.45539641e-01  1.17812562e-03  3.18545513e-02
 -4.19448465e-02  1.73014204e-03 -2.23552901e-02 -1.72418393e-02
  1.93998367e-02 -2.06543482e-03  3.53515223e-02  5.70491068e-02
  3.22615877e-02  7.16587109e-03  1.22688524e-01  3.83838937e-02
 -6.92315772e-03 -6.00254424e-02 -2.50355899e-02  8.07968900e-02
 -1.22415628e-02 -2.19996972e-03 -2.49614306e-02 -2.21744291e-02
  6.87566698e-02  1.98510271e-02  4.22803983e-02  3.63919674e-03
 -8.13480839e-02  5.56380153e-02  4.30489145e-02 -5.37032783e-02
  7.66621083e-02 -2.53365897e-02  1.78753471e-04  2.57483050e-02
 -1.21741898e-01  3.46319983e-04  2.95747481e-02  3.64177600e-02
 -1.60423182e-02 -3.57915685e-02 -5.31167388e-02 -5.24646826e-02
 -9.80353653e-02 -2.67702360e-02 -3.24354507e-02  4.59130947e-03
  6.33667037e-02 -1.73770357e-02  6.51922747e-02 -4.43609692e-02
 -7.23862601e-03  1.47596514e-02  4.89741415e-02  5.19713871e-02
 -4.74272072e-02 -3.40993196e-04 -4.14935313e-02 -1.26217484e-01
  1.15560656e-02 -1.25170127e-01  2.56103948e-02 -1.22212786e-02
  1.92194078e-02  5.36307134e-03 -8.70606676e-03  4.75785881e-02
  4.41782512e-02  2.19267029e-02 -4.26006615e-02  8.06875676e-02
 -4.28918079e-02 -1.87866949e-02 -6.15587980e-02  7.33347312e-02
 -5.11856191e-02  1.88000780e-02  9.39579383e-02  9.78487507e-02
  4.68369536e-02  4.47245389e-02  6.85097203e-02  8.50812495e-02
  1.43127069e-02  9.37958155e-03 -2.49324068e-02  1.73742268e-02
 -6.52475134e-02 -1.85640361e-02 -4.46699634e-02 -1.97850633e-02
  1.36952877e-01 -1.26492932e-01 -9.23700482e-02  6.08653836e-02
 -2.52927130e-04 -1.37431184e-02 -9.84673295e-03  2.45083997e-04
  8.58764648e-02  5.42066284e-02  9.89039838e-02  3.17334756e-02
  8.21635779e-03 -2.03881785e-02  9.97200329e-03  1.65227515e-32
  2.66271294e-04 -7.65974298e-02 -2.86961142e-02  1.58656240e-02
  7.80579746e-02 -6.24084147e-03  1.28425863e-02  1.83224026e-03
 -8.92656203e-03 -1.04464423e-02  5.74173220e-03  2.47545335e-02
  1.84677951e-02 -9.34837162e-02  1.99714601e-02 -5.60184382e-03
 -2.90230587e-02 -4.30367701e-02  1.45695335e-03 -3.10867801e-02
  3.92398350e-02 -7.50103071e-02  2.05450617e-02  3.91248688e-02
  7.03292713e-03  1.01592652e-01  9.47875381e-02 -1.01984851e-02
  5.97536229e-02  5.27870879e-02  6.95276931e-02 -2.18347888e-02
 -2.66141333e-02  5.16609987e-03 -1.09145856e-02  3.10727190e-02
 -7.27657825e-02 -7.46277422e-02 -1.88686755e-02 -2.77494304e-02
 -5.73123805e-02 -6.34659007e-02 -1.01657845e-01  6.19461946e-03
  3.83742787e-02  4.39445525e-02  6.44708350e-02  4.93599735e-02
  1.49318501e-01  3.34644094e-02 -2.06970982e-02 -4.47898805e-02
  3.75318862e-02  4.29827459e-02  3.80865745e-02  2.41659917e-02
 -1.36196148e-02  2.32693963e-02  2.87323520e-02 -1.63694788e-02
  1.38779953e-02  1.03730321e-01 -7.94239864e-02  5.23486882e-02
 -8.12117457e-02  1.95893571e-02 -1.58954039e-02 -3.25732715e-02
  4.71607484e-02 -4.90273407e-04  5.32744005e-02 -3.76964882e-02
  2.46088859e-02 -1.84842665e-02  3.80793288e-02  4.49734107e-02
  1.42878890e-02  3.36939953e-02 -8.06465521e-02  4.07321788e-02
 -5.15414365e-02 -2.39665173e-02  1.52231054e-02 -1.52554186e-02
 -8.34765509e-02 -8.54025688e-03  3.04653496e-02  8.79377476e-04
 -5.11262640e-02 -3.59759782e-03  9.03536081e-02 -4.23498191e-02
 -1.97454374e-02  9.70056579e-02  1.18549645e-03 -1.44230468e-32
  6.66090325e-02  1.88758615e-02 -8.51626247e-02 -1.63537394e-02
  1.01563185e-01  9.45295859e-03  7.85316993e-03 -1.22916140e-02
  1.77036356e-02  3.70487496e-02 -5.87528497e-02  1.47979241e-02
  1.00759249e-02 -1.28760999e-02 -4.57301959e-02 -3.96047253e-03
  7.36550689e-02  3.83277744e-04  7.17929602e-02  1.17647266e-02
  4.39927131e-02  3.33629102e-02 -8.65840763e-02  3.72416750e-02
 -1.00026000e-02  7.17076287e-02  9.52215642e-02 -1.35639627e-02
 -8.98511112e-02 -2.89431773e-02 -5.76583631e-02 -5.63696586e-02
 -5.50440140e-02 -2.77796797e-02  4.18581394e-03 -2.18613166e-02
  4.34715748e-02  8.35145339e-02 -1.93808042e-02 -5.55342175e-02
 -4.25117183e-03 -6.25849376e-03 -6.92931265e-02  3.94265540e-02
  1.62387043e-02  2.08008308e-02 -8.41570646e-02 -7.65946135e-02
  5.74010760e-02 -6.56045005e-02 -2.18034871e-02 -2.83726137e-02
  3.84960999e-03 -4.67154272e-02  4.01304141e-02  1.47619080e-02
  1.48366969e-02 -1.17083386e-01 -4.57181707e-02  6.19282536e-02
 -1.61703397e-03 -2.06458457e-02 -1.76537894e-02  6.76610619e-02
  1.65283047e-02 -5.89434169e-02 -4.34375592e-02  5.01204049e-03
 -1.44215915e-02  2.34403368e-02 -2.37597246e-02  3.61338817e-02
 -2.24164613e-02 -2.77901962e-02 -8.67810473e-02 -1.76638104e-02
  5.51923886e-02  8.30043033e-02  7.84589425e-02  3.73196602e-02
 -7.63668120e-02  1.46977501e-02 -2.88973805e-02  5.04459478e-02
 -1.25340456e-02 -2.54947525e-02  4.64348346e-02  5.71296811e-02
 -7.62218935e-03  5.30800894e-02  5.59430309e-02  7.58924261e-02
  1.10340074e-01  2.59911902e-02  5.62718585e-02 -6.99145772e-08
  6.40051961e-02 -1.84754450e-02 -9.92040485e-02 -2.52801869e-02
  3.97290997e-02 -1.10164389e-01 -4.81776297e-02  4.32158075e-02
 -4.57436964e-02  5.14083803e-02  2.25086100e-02  1.58353262e-02
 -3.08120176e-02  3.33565800e-03 -4.31177802e-02 -4.89417240e-02
 -8.01447630e-02  2.69068219e-03 -7.23320246e-02 -3.97281200e-02
  8.37474912e-02 -1.75305884e-02  3.12322821e-03 -5.92882074e-02
 -4.34517600e-02 -2.46815791e-04 -2.95260232e-02 -6.46853959e-03
 -6.76954165e-02 -1.12097397e-01 -9.81671587e-02  2.60071773e-02
  4.80628610e-02 -6.24349043e-02 -3.77820283e-02  1.98243391e-02
 -7.23937824e-02 -1.80893801e-02 -7.55049959e-02  6.58843340e-03
  8.61460809e-04 -1.18680140e-02 -2.08890252e-02 -2.16997303e-02
  5.19151427e-02  1.68852508e-02 -8.96759555e-02 -3.84210870e-02
  3.70521620e-02 -1.13398610e-02 -6.31416291e-02 -3.00427917e-02
 -4.89195436e-02  4.56439964e-02 -1.24802720e-02  5.58395535e-02
 -2.06995420e-02 -5.46239130e-02  4.92152832e-02  3.66608948e-02
 -7.11604580e-03 -4.32246104e-02 -6.06899746e-02  4.61116955e-02]</t>
        </is>
      </c>
    </row>
    <row r="2453">
      <c r="A2453" s="1" t="n">
        <v>2451</v>
      </c>
      <c r="B2453" t="n">
        <v>463</v>
      </c>
      <c r="C2453" t="inlineStr">
        <is>
          <t>English Playgroup registration</t>
        </is>
      </c>
      <c r="D2453" t="inlineStr">
        <is>
          <t>Freitag, 21. Februar</t>
        </is>
      </c>
      <c r="E2453" t="inlineStr">
        <is>
          <t>Eltern-Kind-Zentrum Schwabing</t>
        </is>
      </c>
      <c r="F2453" t="inlineStr">
        <is>
          <t>Nordendstraße 53 80801 München</t>
        </is>
      </c>
      <c r="G2453" t="inlineStr">
        <is>
          <t>family-and-education</t>
        </is>
      </c>
      <c r="H2453" t="inlineStr">
        <is>
          <t>Freiwillige Spende</t>
        </is>
      </c>
      <c r="I2453" t="inlineStr">
        <is>
          <t>https://www.eventbrite.de/e/english-playgroup-registration-tickets-124810007091?aff=ebdssbdestsearch</t>
        </is>
      </c>
      <c r="J2453" t="inlineStr">
        <is>
          <t>This group is an opportunity to meet other parents who want to expose their children to more English. Most parents are native speakers or have lived in an English speaking country and want to join in singing English nursery rhymes and songs to their kids. Come on join the fun!</t>
        </is>
      </c>
      <c r="K2453" t="inlineStr">
        <is>
          <t>Eltern Kind Zentrum Schwabing</t>
        </is>
      </c>
      <c r="L2453" t="inlineStr">
        <is>
          <t>Rückerstattungsrichtlinie
Rückerstattungen bis zu 7 Tage vor dem Event</t>
        </is>
      </c>
      <c r="M2453" t="inlineStr">
        <is>
          <t>Dauer nicht verfügbar</t>
        </is>
      </c>
      <c r="N2453" t="inlineStr">
        <is>
          <t>Events in Deutschland, Events in Bayern, Events in München, München Retreats, München Familie und Bildung Retreats, #family, #parents, #mothers, #fathers, #singalong, #playgroup, #english, #toddlers, #expats, #schwabing</t>
        </is>
      </c>
      <c r="O2453" t="inlineStr">
        <is>
          <t xml:space="preserve">
    The event titled "English Playgroup registration" is scheduled to take place on Freitag, 21. Februar at Eltern-Kind-Zentrum Schwabing, 
    specifically at Nordendstraße 53 80801 München. This event falls under the "family-and-education" category. 
    Description: This group is an opportunity to meet other parents who want to expose their children to more English. Most parents are native speakers or have lived in an English speaking country and want to join in singing English nursery rhymes and songs to their kids. Come on join the fun!
    It is organized by Eltern Kind Zentrum Schwabing and will last for Dauer nicht verfügbar. 
    Key topics and themes include: Events in Deutschland, Events in Bayern, Events in München, München Retreats, München Familie und Bildung Retreats, #family, #parents, #mothers, #fathers, #singalong, #playgroup, #english, #toddlers, #expats, #schwabing.
    </t>
        </is>
      </c>
      <c r="P2453" t="inlineStr">
        <is>
          <t>[ 8.49363301e-03 -4.23753075e-02  3.15534300e-03 -3.90565321e-02
 -2.34300010e-02  1.92577019e-01  2.49234233e-02 -3.28308567e-02
  2.10167151e-02 -4.22721989e-02 -5.24927862e-03 -7.05150366e-02
 -2.82218512e-02  3.57266068e-02  2.48209108e-02 -3.71082909e-02
 -8.09671078e-03 -8.44082683e-02 -1.47736380e-02 -3.48174050e-02
  8.38985294e-03 -5.82534038e-02  5.05156955e-03  2.83023976e-02
 -6.35119155e-02  5.05377874e-02 -1.64867640e-02 -3.64221781e-02
  7.23101199e-03  3.63030583e-02  1.09750189e-01  3.09981499e-02
  2.83541381e-02 -5.62477820e-02  3.62183712e-02  3.14240381e-02
  1.17867645e-02 -3.74054387e-02 -1.59303043e-02  2.06589960e-02
 -2.22218242e-02  1.41018433e-02  7.19334511e-03 -2.47397106e-02
  7.24964077e-03  4.74667884e-02  1.00415237e-02  1.46419415e-02
 -6.58735558e-02  9.83516797e-02  5.47270887e-02 -1.24054857e-01
  1.03321761e-01  3.57127823e-02 -4.33572158e-02  5.95026612e-02
 -1.88851375e-02  1.87381264e-03  3.94390896e-02  4.75313999e-02
 -4.89116646e-02 -4.72854599e-02 -9.78830680e-02 -4.24708938e-03
 -4.38010730e-02 -7.10472763e-02  1.76089648e-02  7.41244555e-02
  5.88349737e-02 -5.27731725e-04  1.63250770e-02  1.49329798e-02
  1.12974323e-01  1.40017256e-01  2.09685210e-02  9.41623654e-03
 -3.73645015e-02 -1.50586171e-02  5.05814375e-03 -8.23980570e-02
 -3.34147662e-02 -4.11293022e-02  7.98260048e-03 -2.77212430e-02
  4.86646742e-02 -3.59723680e-02  1.02873640e-02 -1.53970150e-02
  9.39439833e-02  2.24075746e-02 -7.80688226e-02  1.25934568e-03
 -2.13590432e-02  2.57925838e-02 -4.27401550e-02 -1.09012686e-02
 -3.24859917e-02  3.65288705e-02 -7.49515323e-03  9.02607366e-02
  4.60550515e-03  7.62595609e-02  2.86897551e-02  4.86672446e-02
 -6.85233548e-02 -6.30405843e-02 -5.10364138e-02  4.82555442e-02
 -1.01599343e-01 -2.47804411e-02 -1.76055823e-02 -2.44829729e-02
  9.65435132e-02 -2.64073908e-02 -2.92074718e-02 -2.83153988e-02
  1.09985471e-01 -5.82972169e-02 -4.64238301e-02  9.83229466e-03
  7.56077468e-02  5.81489429e-02 -5.02002612e-03  2.77495664e-02
 -1.01953037e-02  6.80851564e-02 -3.64357345e-02  3.65424974e-33
 -1.12953093e-02 -4.22244705e-02 -3.61754820e-02  7.13140070e-02
  6.50243610e-02 -3.39022055e-02 -2.75299605e-02  2.28186697e-02
 -3.34900282e-02 -6.03168495e-02  3.35790478e-02 -3.98417749e-02
  2.64277160e-02 -8.09533149e-02 -3.08252312e-02  7.58301746e-03
 -4.86118160e-02 -8.74483585e-03 -7.95157254e-03  3.04978881e-02
  1.09191961e-03  1.69466957e-02  2.68438384e-02 -9.20642633e-03
 -6.64027501e-03  3.27052474e-02  9.31970999e-02 -4.05912176e-02
  6.54547438e-02  1.78447366e-02  4.80595566e-02 -3.00978422e-02
 -1.16152704e-01 -1.09222554e-01  4.12556119e-02  3.04157250e-02
  3.69101726e-02 -4.89216000e-02  1.88274821e-03 -4.39170636e-02
  4.45356146e-02 -6.15186505e-02 -1.34414956e-01  4.16792817e-02
  5.53683080e-02  5.73872067e-02  6.61538308e-03  8.13376158e-03
  1.71031922e-01 -6.11600578e-02 -1.27735874e-02 -8.14453289e-02
 -6.73931092e-02 -4.51926142e-03  2.98180692e-02  9.92641896e-02
  3.36272418e-02  1.27430726e-02  1.54786687e-02 -5.02073765e-02
  4.49966490e-02  1.91783905e-02  3.48353246e-03  1.59255695e-03
 -5.20058954e-03 -7.28352070e-02  2.91027743e-02 -8.23740363e-02
  5.15719429e-02 -1.44781753e-01  2.49324087e-02 -2.45543215e-02
  7.46340081e-02  3.48124169e-02 -3.88504937e-02  2.07284335e-02
 -4.97308513e-03  1.63780209e-02  1.77035090e-02  5.14944829e-02
 -2.78596468e-02 -1.91782378e-02 -6.87351916e-03  4.39556278e-02
  1.48102259e-02 -1.12496562e-01  2.63456535e-02 -8.22913423e-02
 -1.11930318e-01 -4.64887591e-03  1.67888182e-03  1.45081971e-02
  2.39433553e-02  3.28876935e-02 -6.28967658e-02 -4.71181115e-33
  2.06888840e-02 -6.63858838e-03 -3.25494744e-02 -8.21803603e-03
  4.07467782e-02  5.37270159e-02 -4.83807744e-05  5.27261607e-02
  8.75922740e-02  6.36796504e-02 -9.36530679e-02  3.51815484e-02
  7.33038038e-02 -2.06267834e-02 -2.59075481e-02 -4.97786365e-02
  9.47699845e-02  4.93428409e-02  6.96809441e-02 -5.74708823e-03
 -5.19701019e-02  3.10980100e-02 -7.59862270e-03  1.56947877e-02
 -2.42043603e-02  1.38822468e-02  5.42165823e-02  8.54228437e-02
 -5.48951067e-02  1.79714859e-02  4.85558674e-04 -9.09343287e-02
 -2.20145509e-02 -3.52613367e-02 -1.09530464e-02  5.70562333e-02
  2.01623496e-02  5.11709973e-02 -9.60404426e-02 -1.35555491e-02
  3.67245125e-03 -2.91998107e-02 -4.78129871e-02  2.24484000e-02
  1.15462309e-02  4.05017845e-02 -6.72518536e-02  1.78420427e-03
 -6.68322369e-02  9.25950427e-03  2.11060308e-02 -4.78591248e-02
 -4.56434675e-02 -3.47886235e-02  5.15012033e-02  1.79945361e-02
 -3.72332521e-02 -1.47172526e-01 -5.73251210e-02  3.10934223e-02
  2.72296593e-02  5.09710945e-02 -1.00838877e-01  1.87411848e-02
  2.25862972e-02 -9.23020169e-02 -7.75047243e-02  5.11514070e-03
  1.64327603e-02  6.14960715e-02 -1.94227621e-02 -7.51610193e-03
 -3.32046114e-02 -6.71895295e-02 -7.17177838e-02  3.49695534e-02
  4.07603309e-02 -9.91672464e-03 -2.27636527e-02 -2.08746828e-02
  1.95009937e-03 -3.17837088e-03  1.99848879e-02  4.47712420e-03
  2.87389606e-02  1.21002365e-02  3.11845019e-02  2.43112464e-02
  4.22433689e-02  6.35422915e-02  5.48844077e-02  4.20000106e-02
  3.98869440e-02 -1.26960697e-02  7.78125897e-02 -4.92614660e-08
  7.15114027e-02 -5.19972667e-03 -2.17521992e-02 -1.04411226e-02
  1.72815304e-02 -1.77383348e-01 -2.96408404e-02 -4.72036861e-02
 -7.88787659e-03  9.14693773e-02 -5.76130003e-02 -1.45029556e-02
  3.00694313e-02  7.24606495e-03 -1.24675874e-02  7.17919134e-03
 -2.11893767e-02  4.19846810e-02 -7.07093775e-02  5.17559648e-02
 -5.62712178e-03  4.46906462e-02  4.53496799e-02 -4.05057594e-02
 -3.58847715e-02 -1.57966781e-02 -2.86834426e-02 -1.11596985e-02
 -3.70193161e-02 -6.95360750e-02 -3.87980677e-02  6.61609396e-02
  1.68336146e-02  4.41023447e-02 -5.66657148e-02 -2.43286528e-02
 -8.07412192e-02 -9.64815356e-03  3.17129702e-03  2.49569379e-02
  3.22662406e-02 -2.14520413e-02  3.27048525e-02  1.79567542e-02
  5.37456898e-03  2.19400972e-02 -8.68005082e-02 -1.51432529e-02
  4.67543118e-02  3.00356317e-02 -1.06605344e-01  1.78461950e-02
 -5.21964394e-02  4.57714908e-02  9.47629102e-03  5.65863736e-02
 -9.46585760e-02  2.85924636e-02  8.43969584e-02  6.05690107e-02
  3.58970799e-02  5.14297225e-02 -7.54792690e-02 -2.11778306e-03]</t>
        </is>
      </c>
    </row>
    <row r="2454">
      <c r="A2454" s="1" t="n">
        <v>2452</v>
      </c>
      <c r="B2454" t="n">
        <v>464</v>
      </c>
      <c r="C2454" t="inlineStr">
        <is>
          <t>mHealthUX™| Intro to Gamifying Health</t>
        </is>
      </c>
      <c r="D2454" t="inlineStr">
        <is>
          <t>Thursday, February 20</t>
        </is>
      </c>
      <c r="E2454" t="inlineStr">
        <is>
          <t>Mindshop Online Classroom</t>
        </is>
      </c>
      <c r="F2454" t="inlineStr">
        <is>
          <t>. . 00000 Munich, Show map</t>
        </is>
      </c>
      <c r="G2454" t="inlineStr">
        <is>
          <t>business</t>
        </is>
      </c>
      <c r="H2454" t="inlineStr">
        <is>
          <t>Kostenlos</t>
        </is>
      </c>
      <c r="I2454" t="inlineStr">
        <is>
          <t>https://www.eventbrite.com/e/mhealthuxtm-intro-to-gamifying-health-tickets-689983217377?aff=ebdssbdestsearch</t>
        </is>
      </c>
      <c r="J2454" t="inlineStr">
        <is>
          <t>W﻿hat is this MINDSHOP course about?
Gamification in health is significant because it can help to improve patient engagement, education, adherence to treatment, and reduce healthcare costs. By leveraging game elements such as rewards, competition, and social influence, healthcare providers can create more enjoyable and effective treatment experiences for patients.
B﻿enefits:
I﻿ncreased patient engagement AND retention
I﻿ncreased awareness and education
E﻿nhanced Adherence to treatment plans
R﻿educed healthcare costs as per value-based care model
🎯W﻿hat are your takeaways:
U﻿nlimited access to exclusive intellectual goods in Digital Health (booklets, case studies)
C﻿ertificate of completion (upon request)
M﻿onthly invitation to networking session with like-minded professionals from the alumni network
WHO IS THIS FOR?
✔️Entrepreneurs at early-stage of their startup (esp. Digital Health)
✔️Managers who are committed to solving healthcare problems creatively
✔️UX designers tackling health-related design challenges
🎯R﻿eading Appetizers:
🩺 KLINIKUM | Pressing medical challenges in dire need of Innovation, pick your calling.
🎯mHealthUX™| The French Digital Revolution: Doctolib 🇫🇷
🎯GAMIFY| Engaging Patients through the Thick &amp; Thin?
I﻿nsta/Twitter: @itskatusop
B﻿log/Books: Katusop.com
⚠️ T﻿HIS IS HOW MINDSHOP LEARNING MODEL WORKS:
STEP 1 coursework is self-paced, upon learning your unique background,
STEP 2 will be a case study challenge or further niche coursework, self-paced as well,
STEP 3 you will be invited to a monthly Q&amp;A live discussion with other students. This way, learning is not hampered by time zones and logistics.
⚠️ K﻿indly check your spam/junk folder for Anna's email upon onboarding
➕ J﻿oin our Meetup community: https://www.meetup.com/mindshop-innovation-school/</t>
        </is>
      </c>
      <c r="K2454" t="inlineStr">
        <is>
          <t>Kat Usop, MSHI</t>
        </is>
      </c>
      <c r="L2454" t="inlineStr">
        <is>
          <t>Refund Policy
Refunds up to 7 days before event
Eventbrite's fee is nonrefundable.</t>
        </is>
      </c>
      <c r="M2454" t="inlineStr">
        <is>
          <t>Dauer nicht verfügbar</t>
        </is>
      </c>
      <c r="N2454" t="inlineStr">
        <is>
          <t>Germany Events, Bayern Events, Things to do in Munich, Munich Classes, Munich Business Classes, #gamification, #digitalhealth, #digital_health, #mobile_health, #game_mechanics</t>
        </is>
      </c>
      <c r="O2454" t="inlineStr">
        <is>
          <t xml:space="preserve">
    The event titled "mHealthUX™| Intro to Gamifying Health" is scheduled to take place on Thursday, February 20 at Mindshop Online Classroom, 
    specifically at . . 00000 Munich, Show map. This event falls under the "business" category. 
    Description: W﻿hat is this MINDSHOP course about?
Gamification in health is significant because it can help to improve patient engagement, education, adherence to treatment, and reduce healthcare costs. By leveraging game elements such as rewards, competition, and social influence, healthcare providers can create more enjoyable and effective treatment experiences for patients.
B﻿enefits:
I﻿ncreased patient engagement AND retention
I﻿ncreased awareness and education
E﻿nhanced Adherence to treatment plans
R﻿educed healthcare costs as per value-based care model
🎯W﻿hat are your takeaways:
U﻿nlimited access to exclusive intellectual goods in Digital Health (booklets, case studies)
C﻿ertificate of completion (upon request)
M﻿onthly invitation to networking session with like-minded professionals from the alumni network
WHO IS THIS FOR?
✔️Entrepreneurs at early-stage of their startup (esp. Digital Health)
✔️Managers who are committed to solving healthcare problems creatively
✔️UX designers tackling health-related design challenges
🎯R﻿eading Appetizers:
🩺 KLINIKUM | Pressing medical challenges in dire need of Innovation, pick your calling.
🎯mHealthUX™| The French Digital Revolution: Doctolib 🇫🇷
🎯GAMIFY| Engaging Patients through the Thick &amp; Thin?
I﻿nsta/Twitter: @itskatusop
B﻿log/Books: Katusop.com
⚠️ T﻿HIS IS HOW MINDSHOP LEARNING MODEL WORKS:
STEP 1 coursework is self-paced, upon learning your unique background,
STEP 2 will be a case study challenge or further niche coursework, self-paced as well,
STEP 3 you will be invited to a monthly Q&amp;A live discussion with other students. This way, learning is not hampered by time zones and logistics.
⚠️ K﻿indly check your spam/junk folder for Anna's email upon onboarding
➕ J﻿oin our Meetup community: https://www.meetup.com/mindshop-innovation-school/
    It is organized by Kat Usop, MSHI and will last for Dauer nicht verfügbar. 
    Key topics and themes include: Germany Events, Bayern Events, Things to do in Munich, Munich Classes, Munich Business Classes, #gamification, #digitalhealth, #digital_health, #mobile_health, #game_mechanics.
    </t>
        </is>
      </c>
      <c r="P2454" t="inlineStr">
        <is>
          <t>[-1.30339677e-03  8.07906762e-02 -4.37721517e-03 -7.54598156e-02
 -2.67224684e-02  1.58539694e-02  4.53521609e-02  5.81205748e-02
  3.39964591e-03 -4.43379581e-03  1.60656963e-03  6.74821064e-03
  2.13960502e-02 -5.13328761e-02  3.90175395e-02 -4.68577221e-02
  8.73625204e-02 -2.91394796e-02 -3.50164026e-02  3.62317599e-02
 -1.98627450e-02  1.56494714e-02  6.78692833e-02  5.07658795e-02
 -8.98806825e-02 -6.25808444e-03 -1.00622699e-02 -7.75017068e-02
  3.60941105e-02 -1.01150954e-02  7.98013136e-02  4.39842567e-02
 -2.66361572e-02  8.89790803e-03  1.33441854e-03  1.15571851e-02
 -3.94819193e-02 -6.42296392e-03 -1.25582829e-01 -4.10200655e-02
 -7.33594075e-02 -1.08119585e-01 -5.12510352e-02  4.50808592e-02
  9.42587703e-02  1.27448440e-02 -5.57803251e-02  1.86754689e-02
 -4.54519838e-02  5.24213873e-02 -1.11499131e-01 -1.46388263e-01
  1.64454356e-02 -1.53820217e-02  1.80080160e-02  1.73725262e-02
 -5.96056357e-02 -3.81164812e-02 -9.80595648e-02  1.72375888e-02
  1.21963769e-03 -2.63340045e-02 -5.47763938e-03  5.59293851e-02
 -1.12189902e-02  3.53785558e-03  1.23759382e-03  4.24357317e-02
 -6.18730485e-03 -4.20803390e-02  5.93745038e-02 -1.03142619e-01
  6.38652593e-02  7.77757913e-02  7.85489902e-02  6.98155090e-02
 -4.60076146e-02 -5.18393591e-02  3.96532454e-02  4.27942984e-02
  4.01461720e-02  2.48077903e-02  1.12137618e-02  4.10724431e-02
 -3.14276926e-02 -5.97176775e-02  1.94903137e-03  2.91655399e-02
  4.55993190e-02 -4.41302471e-02 -3.82871553e-02  1.68771856e-02
  7.70785322e-04 -7.67843286e-03  4.38567922e-02 -1.48187941e-02
 -1.07599802e-01 -7.20966160e-02 -2.11939812e-02  7.17728690e-04
 -1.91134010e-02  7.22769350e-02  3.11553758e-02  2.88088638e-02
 -5.17682321e-02 -2.93180794e-02 -5.82558364e-02  4.04066108e-02
  3.85516845e-02  4.56726253e-02 -5.65024465e-02 -1.89842412e-03
  6.91255108e-02 -4.37762029e-02  6.19363189e-02  7.99905211e-02
  2.70294156e-02  2.92766304e-03  8.09240788e-02  4.87154908e-02
  5.06584048e-02 -1.11933351e-02 -5.20920604e-02 -1.11579038e-01
 -1.55592267e-03 -3.88663821e-02 -2.85426490e-02  4.57120513e-33
  2.61074100e-02  5.77405468e-02  8.42418894e-02  4.03638184e-02
  5.97620308e-02 -3.21251876e-03  6.03439547e-02 -1.23285921e-02
 -5.45060523e-02 -2.10352545e-03 -5.42004257e-02  8.18846971e-02
  7.30364001e-04  1.25943363e-01 -4.19744588e-02 -9.02776271e-02
 -1.14154853e-01 -5.23750391e-03  3.88915760e-05  6.74347878e-02
  8.48862622e-03 -7.61775747e-02  3.64787914e-02  2.19641309e-02
 -5.90495020e-02  1.02935858e-01 -8.38715176e-04 -4.81730356e-04
  9.38296914e-02  5.25770197e-03 -7.22240061e-02  1.39895696e-02
 -3.96794006e-02 -1.38046965e-01 -6.11104816e-02 -1.63294189e-03
 -6.96879067e-03 -7.70192891e-02 -8.15264601e-03 -6.02351166e-02
 -2.13156566e-02  2.60897838e-02 -2.21843850e-02  6.39591366e-02
  2.64599966e-03  7.15390667e-02  7.81188384e-02 -8.94685537e-02
 -4.28795232e-04 -2.08360739e-02 -6.04711622e-02 -4.97088581e-02
 -2.60563511e-02 -3.80982347e-02 -1.34085519e-02 -5.63826337e-02
 -3.26576941e-02 -5.58107048e-02 -7.74352327e-02 -3.48935015e-02
  7.38692880e-02  1.01767313e-02 -5.27935009e-03  4.18709554e-02
 -3.33678946e-02  1.95710381e-04  2.69657616e-02 -7.41732940e-02
  6.88992965e-04 -1.73459928e-02 -2.06991062e-02  6.71041086e-02
  2.08856203e-02 -2.52992790e-02 -2.74662785e-02  1.82301272e-03
 -3.63784283e-02 -3.32543626e-02 -3.54859047e-02  1.32721122e-02
  7.08873272e-02  3.00940312e-02 -6.55552223e-02  1.71700623e-02
  3.49733606e-02  2.56799776e-02 -1.01159662e-02 -4.71140305e-03
 -4.08170111e-02 -3.76510173e-02 -9.24574435e-02  1.99374855e-02
  4.76460159e-02  1.67401806e-01 -4.50683609e-02 -6.47572491e-33
  2.42043044e-02  1.40191615e-03 -5.35661913e-02  5.63534871e-02
  1.61569387e-01 -5.05828783e-02 -3.16838995e-02 -4.80070151e-02
  8.19300339e-02  3.23080570e-02 -3.54943238e-02  3.41501981e-02
  1.94363501e-02  4.79446501e-02 -5.86989932e-02 -2.58881841e-02
 -5.57380449e-03 -5.19139916e-02 -3.46208848e-02  2.32816860e-02
  6.52403459e-02  8.75778571e-02 -1.08387910e-01 -9.12529789e-03
 -6.81523373e-03  1.08156279e-01  4.59579229e-02  1.70777980e-02
  5.22710532e-02  4.73923236e-03 -2.83060260e-02 -3.50210741e-02
 -2.13436708e-02 -3.48014347e-02  2.80393213e-02  4.33340296e-02
  5.29176407e-02 -3.02596800e-02 -3.09197791e-02  1.35124152e-04
  7.61883557e-02 -5.12521081e-02 -5.21819666e-02  4.28427868e-02
  2.40526721e-02  1.47430506e-02  5.29193087e-04 -8.21952149e-02
  3.51501256e-02 -1.23404348e-02 -6.03097491e-04 -4.41085435e-02
 -2.88505536e-02 -1.38833132e-02  3.70497513e-03  2.55712550e-02
 -4.44144122e-02 -7.34431967e-02 -6.27828762e-02  6.95005432e-03
  5.46589829e-02  2.03101207e-02 -7.73542225e-02 -1.13762096e-02
 -4.95391302e-02  3.12963407e-03  9.87126529e-02  6.48792535e-02
 -3.67637500e-02 -1.28542073e-02 -7.91414455e-02  3.64680588e-02
 -1.39269931e-03 -1.23300821e-01 -5.39798550e-02  1.98502541e-02
 -1.78892352e-03 -9.96595621e-03 -6.46918491e-02 -1.48435356e-02
  1.12682385e-02 -1.25333086e-01  8.42620060e-03  1.78538822e-02
 -2.95305159e-03  7.95570109e-03 -2.27426942e-02  4.06048372e-02
 -3.89497839e-02  4.18032967e-02 -7.22761750e-02  7.10404888e-02
 -3.70557755e-02  7.27096722e-02 -2.20749695e-02 -6.73082781e-08
  6.59671947e-02 -9.64403600e-02  1.08679635e-02 -1.39047606e-02
 -1.94961745e-02 -5.90473041e-02 -9.18463469e-02  3.37502360e-02
  3.49556580e-02  5.07459119e-02  2.75955885e-03  4.27671075e-02
 -2.62727886e-02 -1.07938936e-02  7.99290836e-02  9.41764284e-03
 -6.75384253e-02  5.53879403e-02 -4.12632525e-02 -4.33204090e-03
  1.39614427e-02 -1.78384837e-02  1.24461427e-02 -1.16897337e-01
 -7.61839896e-02  3.89700495e-02  1.80389304e-02 -1.32855575e-03
 -4.93143015e-02 -5.06650005e-03  2.40784064e-02  3.51041667e-02
  9.80091766e-02  1.39595587e-02 -2.11857855e-02 -1.25562504e-01
  3.30708399e-02  4.13811533e-03  5.74908331e-02 -2.33520903e-02
  6.40372047e-03 -2.17802506e-02  1.54149653e-02  5.67841455e-02
 -3.02313101e-02 -3.50089595e-02 -4.82625365e-02 -3.42634879e-02
  2.77199931e-02  2.32404955e-02 -3.03612091e-02  2.48451829e-02
  3.18728462e-02 -1.84227545e-02  4.14452553e-02  5.78172617e-02
  2.45336797e-02  2.58691628e-02 -1.49834519e-02  5.17128669e-02
  6.50221631e-02 -8.10649693e-02  2.19056159e-02  5.72385751e-02]</t>
        </is>
      </c>
    </row>
    <row r="2455">
      <c r="A2455" s="1" t="n">
        <v>2453</v>
      </c>
      <c r="B2455" t="n">
        <v>465</v>
      </c>
      <c r="C2455" t="inlineStr">
        <is>
          <t>Algorythm+| Become a Machine Learning Maestro</t>
        </is>
      </c>
      <c r="D2455" t="inlineStr">
        <is>
          <t>Friday, February 21</t>
        </is>
      </c>
      <c r="E2455" t="inlineStr">
        <is>
          <t>Algorythm Online Classroom</t>
        </is>
      </c>
      <c r="F2455" t="inlineStr">
        <is>
          <t>. . 00000 Munich, Show map</t>
        </is>
      </c>
      <c r="G2455" t="inlineStr">
        <is>
          <t>science-and-tech</t>
        </is>
      </c>
      <c r="H2455" t="inlineStr">
        <is>
          <t>From $67.77</t>
        </is>
      </c>
      <c r="I2455" t="inlineStr">
        <is>
          <t>https://www.eventbrite.com/e/algorythm-become-a-machine-learning-maestro-tickets-742511390557?aff=ebdssbdestsearch</t>
        </is>
      </c>
      <c r="J2455" t="inlineStr">
        <is>
          <t>Learning the fundamentals of machine learning is essential for any professional who wants to activate a career in data science, artificial intelligence, or related fields. Machine learning is the process of creating systems that can learn from data and make predictions or decisions based on that data. By understanding the basic concepts and techniques of machine learning, you will be able to apply them to various problems and domains, such as natural language processing, computer vision, recommender systems, and more.
You will also be able to evaluate the performance and limitations of different machine learning models, and choose the most appropriate one for your task.
Learning the fundamentals of machine learning will help you keep up with the latest developments and innovations in this fast-growing and dynamic field.
By the end of the Course, the student will be able to:
Understand the basic concepts and terminology of machine learning, such as supervised, unsupervised, and reinforcement learning, classification, regression, clustering, etc.
Apply appropriate machine learning techniques to solve real-world problems
Implement and use common machine learning algorithms and frameworks
Analyze and interpret the results and limitations of machine learning models
Explore the ethical and social implications of machine learning applications, such as fairness, privacy, accountability, etc.
Rotational Q&amp;A forums about these specific models:
Supervised learning vs Unsupervised learning
Learning and logic regression
K-means clustering
Decision Tree
Boosting and bagging algorithm
Time series modeling
Kernel SVM
Naive Bayes
Random forest classifiers
WHO IS THIS #ALGORYTHM FOR?
(Non-tech) Entrepreneurs who want to build AI startups
Career switchers from non-tech background
Students exploring AI space
Machine learning is an exciting and rapidly evolving field that offers many opportunities for personal and professional growth. Whether you want to enhance your career prospects, solve real-world problems, or simply satisfy your curiosity, joining an #Algorythm course in machine learning can help you achieve your goals in applying this powerful technology.
Exciting times ahead!
R﻿eading Appetizers:
ALGORYTHM | Happy Customers, AI-Powered Supermarkets?
ALGORYTHM | Machine learning, where is it headed?</t>
        </is>
      </c>
      <c r="K2455" t="inlineStr">
        <is>
          <t>Kat Usop, MSHI</t>
        </is>
      </c>
      <c r="L2455" t="inlineStr">
        <is>
          <t>Refund Policy
Refunds up to 7 days before event
Eventbrite's fee is nonrefundable.</t>
        </is>
      </c>
      <c r="M2455" t="inlineStr">
        <is>
          <t>Dauer nicht verfügbar</t>
        </is>
      </c>
      <c r="N2455" t="inlineStr">
        <is>
          <t>Germany Events, Bayern Events, Things to do in Munich, Munich Classes, Munich Science &amp; Tech Classes, #ai, #machinelearning, #artificialintelligence, #deeplearning, #machine, #machine_learning, #artificial_intelligence, #machine_learning_course, #artificialntelligence</t>
        </is>
      </c>
      <c r="O2455" t="inlineStr">
        <is>
          <t xml:space="preserve">
    The event titled "Algorythm+| Become a Machine Learning Maestro" is scheduled to take place on Friday, February 21 at Algorythm Online Classroom, 
    specifically at . . 00000 Munich, Show map. This event falls under the "science-and-tech" category. 
    Description: Learning the fundamentals of machine learning is essential for any professional who wants to activate a career in data science, artificial intelligence, or related fields. Machine learning is the process of creating systems that can learn from data and make predictions or decisions based on that data. By understanding the basic concepts and techniques of machine learning, you will be able to apply them to various problems and domains, such as natural language processing, computer vision, recommender systems, and more.
You will also be able to evaluate the performance and limitations of different machine learning models, and choose the most appropriate one for your task.
Learning the fundamentals of machine learning will help you keep up with the latest developments and innovations in this fast-growing and dynamic field.
By the end of the Course, the student will be able to:
Understand the basic concepts and terminology of machine learning, such as supervised, unsupervised, and reinforcement learning, classification, regression, clustering, etc.
Apply appropriate machine learning techniques to solve real-world problems
Implement and use common machine learning algorithms and frameworks
Analyze and interpret the results and limitations of machine learning models
Explore the ethical and social implications of machine learning applications, such as fairness, privacy, accountability, etc.
Rotational Q&amp;A forums about these specific models:
Supervised learning vs Unsupervised learning
Learning and logic regression
K-means clustering
Decision Tree
Boosting and bagging algorithm
Time series modeling
Kernel SVM
Naive Bayes
Random forest classifiers
WHO IS THIS #ALGORYTHM FOR?
(Non-tech) Entrepreneurs who want to build AI startups
Career switchers from non-tech background
Students exploring AI space
Machine learning is an exciting and rapidly evolving field that offers many opportunities for personal and professional growth. Whether you want to enhance your career prospects, solve real-world problems, or simply satisfy your curiosity, joining an #Algorythm course in machine learning can help you achieve your goals in applying this powerful technology.
Exciting times ahead!
R﻿eading Appetizers:
ALGORYTHM | Happy Customers, AI-Powered Supermarkets?
ALGORYTHM | Machine learning, where is it headed?
    It is organized by Kat Usop, MSHI and will last for Dauer nicht verfügbar. 
    Key topics and themes include: Germany Events, Bayern Events, Things to do in Munich, Munich Classes, Munich Science &amp; Tech Classes, #ai, #machinelearning, #artificialintelligence, #deeplearning, #machine, #machine_learning, #artificial_intelligence, #machine_learning_course, #artificialntelligence.
    </t>
        </is>
      </c>
      <c r="P2455" t="inlineStr">
        <is>
          <t>[-1.97216012e-02 -1.41856838e-02 -1.72715762e-03 -6.43676147e-03
  4.29087738e-03  2.48162448e-03 -2.54083965e-02 -3.88232656e-02
 -5.92433959e-02  1.44627905e-02 -5.49955778e-02 -5.98458983e-02
 -2.53554923e-03 -3.70051600e-02 -5.78489862e-02  3.20552848e-02
 -1.79951694e-02 -1.12441573e-02 -1.09747194e-01 -7.58691877e-02
  8.82709995e-02  1.67427724e-03 -2.82225236e-02  7.86717143e-03
 -3.56117040e-02  5.05680963e-02  4.54689413e-02 -1.64940469e-02
  1.58739109e-02 -3.69051434e-02  2.44290493e-02 -2.47886665e-02
  1.67749114e-02  3.85449640e-02 -2.59111524e-02  6.48082700e-03
  4.87860199e-03 -2.98200594e-03  4.52461606e-03  7.40733114e-04
 -6.06230237e-02 -1.09894261e-01  1.13559794e-02  1.34527562e-02
  1.19262733e-01  4.24333513e-02 -4.61433642e-02 -3.92360836e-02
 -1.16803916e-02  4.56012972e-02 -1.33603692e-01 -1.28919616e-01
 -2.74611656e-02  2.91645657e-02 -2.21262630e-02  7.84359276e-02
  2.26794984e-02  1.19518703e-02 -9.66525637e-03 -5.14382534e-02
 -1.10556092e-02 -1.15168378e-01 -7.54235685e-02  3.21549289e-02
 -9.05598223e-04 -1.73082687e-02 -9.91694815e-03  1.72960609e-02
  3.02344281e-02  8.13963357e-03  2.78500076e-02 -2.76525989e-02
  3.67487147e-02  7.53991604e-02  7.97785893e-02 -2.45335232e-02
  3.10022589e-02 -5.81605174e-03  7.42306858e-02 -1.29126609e-04
 -3.34838376e-04  3.14546861e-02 -1.27172554e-02 -5.34613244e-03
  2.79960334e-02 -6.56331256e-02 -7.71441087e-02  3.02058924e-02
 -2.44729463e-02 -4.82402630e-02  5.01332879e-02 -8.02438483e-02
 -1.37666808e-02 -4.24718186e-02  2.81670801e-02  1.24724805e-02
  2.35797092e-02 -9.40377191e-02  3.66507098e-02  4.56294864e-02
 -4.33882028e-02  4.34793867e-02 -1.77098392e-03  3.54721956e-03
 -8.65826663e-03  2.87461728e-02  3.08753196e-02  5.11476435e-02
  9.02605355e-02 -6.78908974e-02 -3.25806648e-03  2.81558670e-02
 -9.76513326e-03 -3.37538421e-02  2.25371495e-02  4.25720066e-02
 -1.66802704e-02  1.79216452e-02  1.25991814e-02  9.74691957e-02
 -5.58824241e-02  3.86020653e-02  1.79791693e-02  4.52127494e-02
 -2.88803559e-02 -9.00008976e-02 -6.83783740e-02  1.46334766e-34
  1.92212351e-02 -7.38331899e-02  8.74918420e-03 -4.51289723e-03
  5.77765331e-02 -7.04717264e-02 -1.10821594e-02  3.21213086e-03
  3.25769857e-02  2.10199654e-02 -3.61086912e-02  4.81404960e-02
 -1.12228105e-02  6.82139546e-02  5.36997095e-02 -2.05323137e-02
 -1.64030697e-02 -2.80571785e-02 -3.61444205e-02  1.97391566e-02
  4.26069275e-02 -4.73687127e-02 -2.51090061e-03  1.38540519e-02
  1.91773903e-02  9.56098363e-02  7.66619146e-02 -1.52498437e-02
  4.31643985e-02  4.45311330e-02 -3.27121466e-02  1.65215216e-03
 -1.82779074e-01 -6.74414560e-02  4.13081273e-02  1.21086994e-02
 -4.41297553e-02 -3.39279585e-02  1.72872394e-02 -3.54360491e-02
 -1.28162438e-02 -1.81887392e-02 -1.32185863e-02 -5.24226576e-02
 -2.77316030e-02  5.86747266e-02  7.74298310e-02 -4.02956121e-02
  8.48630369e-02 -6.45465925e-02 -3.70951034e-02 -1.10178404e-01
 -2.67643649e-02 -5.52912727e-02  1.25532113e-02  1.43168345e-01
  1.40602943e-02 -1.45969326e-02 -1.80067271e-02  1.26766367e-02
  1.94767155e-02  4.34113927e-02  2.61273086e-02  7.09972158e-02
 -6.83827996e-02 -2.50226259e-03  3.03963050e-02  3.80065665e-02
  1.08814195e-01 -9.28206183e-03 -6.70551807e-02  1.74556598e-02
  2.85559632e-02 -2.78400630e-02  4.70611416e-02  4.63274866e-02
  1.64956544e-02 -3.22517343e-02 -3.67347859e-02  5.94860129e-02
 -2.10179016e-02  3.10538728e-02  2.53088726e-03 -8.72564986e-02
 -1.27549805e-02  2.66400632e-02 -1.95718333e-02 -4.68657389e-02
 -2.54300274e-02  3.24856327e-03 -8.67648125e-02  2.02395748e-02
 -1.42544797e-02  1.07446164e-01 -8.66239443e-02 -3.42784585e-33
 -2.00592317e-02  1.44891557e-03 -4.87024821e-02  9.28222463e-02
  3.58821265e-02  2.17761043e-02 -6.52770773e-02  3.18863727e-02
 -4.25468311e-02 -3.45151052e-02 -3.07209399e-02  6.00890294e-02
  3.41652967e-02  4.17481089e-04 -2.11347900e-02  2.12192535e-02
 -1.26037404e-01 -9.44051705e-03 -4.33913842e-02  5.89976087e-02
 -2.85746846e-02  6.82265610e-02 -6.91497922e-02 -4.61269133e-02
 -3.75746144e-03 -1.24962134e-02 -2.68025678e-02  4.26376686e-02
  1.40829869e-02  3.72898020e-02  7.51301134e-03 -2.26498861e-02
 -8.10192823e-02 -2.86498237e-02 -1.52166188e-02  6.03880808e-02
  8.52572769e-02 -1.06613360e-01 -1.28553649e-02  1.10878691e-01
  1.11860111e-01 -1.88905131e-02 -7.56631270e-02 -7.10202605e-02
  4.41538244e-02 -8.11700150e-03 -3.86004671e-02  1.21217556e-02
  3.64022516e-02 -9.33673754e-02  5.71766570e-02  1.66747440e-02
 -1.09850401e-02 -3.91704924e-02 -1.20282813e-03  5.85202202e-02
 -1.42789809e-02 -3.02468706e-02  5.05784974e-02  8.28505829e-02
 -7.54240453e-02 -4.73284237e-02  6.55059442e-02  2.11542044e-02
 -2.58295182e-02 -2.90823393e-02 -1.30740451e-02  1.05905026e-01
 -2.73779128e-02  2.15885621e-02  1.86796058e-02  9.24190804e-02
 -1.31273363e-02  3.67332138e-02 -6.24213591e-02 -6.20140284e-02
  5.10853110e-03 -6.06407300e-02 -6.58012927e-02 -3.75513472e-02
 -3.71326762e-03 -4.88543585e-02  1.52044352e-02  1.11284830e-01
  2.76614372e-02  2.44961791e-02  1.17739074e-01 -1.65959429e-02
 -2.86373533e-02 -6.19815551e-02 -5.14088385e-02  4.71168533e-02
 -6.71239644e-02  6.40231445e-02 -1.01005085e-01 -5.48406121e-08
 -2.03134604e-02  2.39156224e-02  4.59945910e-02 -4.55274619e-02
  7.76472390e-02  2.89143194e-02 -7.47524798e-02  4.48178053e-02
 -5.93592077e-02 -1.76718608e-02  2.58154981e-02 -3.13722268e-02
 -6.80534169e-02  6.37336895e-02  6.10939115e-02  8.03030282e-02
  4.04061973e-02 -1.10238371e-02  1.84922367e-02 -2.34401654e-02
  1.35567471e-01 -4.80496883e-02  7.34978318e-02  4.09650756e-03
  1.79297179e-02 -9.42640528e-02 -1.05852606e-02  1.11129351e-01
 -5.32310307e-02  5.56687899e-02 -8.22243020e-02  5.84648326e-02
  4.16437164e-02 -3.37676406e-02  6.88591227e-02  4.02156748e-02
  2.28136647e-02 -9.71327946e-02  1.64613333e-02  3.87248136e-02
 -3.52868326e-02  7.49583244e-02 -2.04563979e-02  5.44355698e-02
  1.58591457e-02 -3.39730121e-02  1.73212793e-02 -6.28244355e-02
 -2.19480172e-02  4.97916304e-02  4.30566669e-02  2.54626945e-03
  5.89645607e-03  9.67138410e-02  5.56693934e-02  3.58013995e-02
  1.34284953e-02 -1.03913710e-01 -2.03850437e-02  6.56823888e-02
  7.79126361e-02  9.14247800e-03 -4.11704257e-02  1.52464593e-02]</t>
        </is>
      </c>
    </row>
    <row r="2456">
      <c r="A2456" s="1" t="n">
        <v>2454</v>
      </c>
      <c r="B2456" t="n">
        <v>466</v>
      </c>
      <c r="C2456" t="inlineStr">
        <is>
          <t>Algorythm+| How to Navigate AI Landscape as a Non-Techie?</t>
        </is>
      </c>
      <c r="D2456" t="inlineStr">
        <is>
          <t>Friday, February 21</t>
        </is>
      </c>
      <c r="E2456" t="inlineStr">
        <is>
          <t>Algorythm Online Classroom</t>
        </is>
      </c>
      <c r="F2456" t="inlineStr">
        <is>
          <t>. . 00000 Munich, Show map</t>
        </is>
      </c>
      <c r="G2456" t="inlineStr">
        <is>
          <t>business</t>
        </is>
      </c>
      <c r="H2456" t="inlineStr">
        <is>
          <t>Kostenlos</t>
        </is>
      </c>
      <c r="I2456" t="inlineStr">
        <is>
          <t>https://www.eventbrite.com/e/algorythm-how-to-navigate-ai-landscape-as-a-non-techie-tickets-756049282757?aff=ebdssbdestsearch</t>
        </is>
      </c>
      <c r="J2456" t="inlineStr">
        <is>
          <t>Artificial Intelligence, what's going on?
Learn what Artificial Intelligence (AI) is by understanding its applications and key concepts.
Learning Outcomes:
What is AI?
What is Data?
What makes an AI Company?
What is Machine Learning, Deep Learning, Reinforcement Learning?
Vignette: AI and developing markets
Who is this course for?
CEOs and founders (Non-Tech)
Product managers
UX/UI designers in an AI company
T﻿his is for absolute beginners, let's kickstart your #AI journey!
A﻿BOUT ALGORYTHM ACADEMY:
A﻿lgorythm Academy is an online learning platform that prepares students for the Tech Industry's most sought-after skills in AI, Data Science, Algorithm Design and Coding. Algorythm Academy fosters a strong network amongst it Alumni and conducts frequent industry-based case challenges by matching students to compatible partners. Algorythm Academy is all about making sure you are ready to take on any data challenge upon employment!</t>
        </is>
      </c>
      <c r="K2456" t="inlineStr">
        <is>
          <t>Kat Usop, MSHI</t>
        </is>
      </c>
      <c r="L2456" t="inlineStr">
        <is>
          <t>Refund Policy
Refunds up to 7 days before event</t>
        </is>
      </c>
      <c r="M2456" t="inlineStr">
        <is>
          <t>Dauer nicht verfügbar</t>
        </is>
      </c>
      <c r="N2456" t="inlineStr">
        <is>
          <t>Germany Events, Bayern Events, Things to do in Munich, Munich Classes, Munich Business Classes, #ai, #machinelearning, #startups, #artificialintelligence, #machine_learning, #artificial_intelligence, #workshop_course_events, #machine_learning_course, #artificialintelliegence</t>
        </is>
      </c>
      <c r="O2456" t="inlineStr">
        <is>
          <t xml:space="preserve">
    The event titled "Algorythm+| How to Navigate AI Landscape as a Non-Techie?" is scheduled to take place on Friday, February 21 at Algorythm Online Classroom, 
    specifically at . . 00000 Munich, Show map. This event falls under the "business" category. 
    Description: Artificial Intelligence, what's going on?
Learn what Artificial Intelligence (AI) is by understanding its applications and key concepts.
Learning Outcomes:
What is AI?
What is Data?
What makes an AI Company?
What is Machine Learning, Deep Learning, Reinforcement Learning?
Vignette: AI and developing markets
Who is this course for?
CEOs and founders (Non-Tech)
Product managers
UX/UI designers in an AI company
T﻿his is for absolute beginners, let's kickstart your #AI journey!
A﻿BOUT ALGORYTHM ACADEMY:
A﻿lgorythm Academy is an online learning platform that prepares students for the Tech Industry's most sought-after skills in AI, Data Science, Algorithm Design and Coding. Algorythm Academy fosters a strong network amongst it Alumni and conducts frequent industry-based case challenges by matching students to compatible partners. Algorythm Academy is all about making sure you are ready to take on any data challenge upon employment!
    It is organized by Kat Usop, MSHI and will last for Dauer nicht verfügbar. 
    Key topics and themes include: Germany Events, Bayern Events, Things to do in Munich, Munich Classes, Munich Business Classes, #ai, #machinelearning, #startups, #artificialintelligence, #machine_learning, #artificial_intelligence, #workshop_course_events, #machine_learning_course, #artificialintelliegence.
    </t>
        </is>
      </c>
      <c r="P2456" t="inlineStr">
        <is>
          <t>[-3.19378227e-02 -4.28130925e-02 -1.26456553e-02 -1.25150587e-02
 -1.04111601e-02 -2.89439261e-02 -2.16674190e-02 -4.46940102e-02
 -1.38807402e-03 -2.47550141e-02 -5.83216362e-02 -4.44661677e-02
 -4.52240743e-03 -3.28978784e-02 -4.46851812e-02  6.63655028e-02
  3.24179977e-02 -9.90891755e-02 -8.02963525e-02 -1.13120385e-01
  6.43317541e-03 -1.89774036e-02  9.98801179e-03 -4.82053645e-02
 -3.35483551e-02  7.97392651e-02  2.90722307e-02 -6.33531436e-02
 -3.17188315e-02 -6.78512529e-02  2.22306382e-02 -1.51693067e-02
  4.76760194e-02  5.31095080e-03  1.83288734e-02  4.01392430e-02
 -7.97339007e-02 -2.61658467e-02  8.40437338e-02  1.78842787e-02
 -7.65622035e-02 -6.48601353e-02 -1.16069922e-02  1.52380159e-02
  5.90911098e-02  2.99996547e-02 -1.29230814e-02 -1.22657008e-02
  2.01552324e-02  5.74977733e-02 -9.15675089e-02 -1.41786531e-01
  2.25946736e-02  3.67044024e-02 -6.23810515e-02  8.39395821e-02
 -3.97085352e-03  2.17313835e-04 -2.85026543e-02 -3.37282121e-02
  3.43717709e-02 -5.48210554e-02  3.76040190e-02  3.25584598e-02
 -6.69937879e-02  2.71010939e-02 -5.62665015e-02  4.04224955e-02
  1.67247641e-03 -7.12611526e-02  9.13757533e-02 -4.60768566e-02
 -3.43722142e-02  1.25978202e-01  8.80585834e-02 -1.27315279e-02
  4.18519638e-02 -2.55572964e-02  1.01517133e-01 -7.63641438e-03
 -4.56242124e-03  4.11003716e-02 -3.19619775e-02  4.15997244e-02
 -3.76644805e-02 -5.06802201e-02 -2.51978319e-02  4.25638221e-02
  4.77109570e-03 -3.43488343e-02  3.28378603e-02 -6.65666312e-02
 -5.10247350e-02 -1.44782458e-02  6.60290718e-02  1.35848960e-02
 -5.48719987e-03 -4.16270345e-02 -2.83103790e-02  7.52992183e-03
 -1.29928309e-02  4.97688167e-02 -4.44812849e-02 -3.95895131e-02
 -6.92601651e-02  4.86828685e-02  7.34644234e-02  3.52078378e-02
  9.33104604e-02  2.65269447e-03 -3.03603094e-02 -1.34703927e-02
  2.61988509e-02 -3.75255346e-02  1.43222287e-02  2.89624594e-02
 -5.22219874e-02  5.49967550e-02  8.95368028e-03  1.01189621e-01
 -3.68551128e-02  6.07180446e-02  1.03500551e-02  5.52292913e-03
  6.31637778e-03 -2.76899803e-02 -1.26848221e-01  4.26477836e-33
 -2.41545308e-03  1.83027405e-02 -1.30353831e-02  2.52600629e-02
  6.48781508e-02 -6.96839243e-02  3.12317479e-02  6.82587773e-02
 -3.81280631e-02  3.51280011e-02 -6.79334775e-02  2.00356264e-02
 -1.76126808e-02  4.49618697e-02  9.35124904e-02 -6.35601655e-02
 -4.70679551e-02 -6.45950213e-02  2.64653508e-02 -1.18314298e-02
  9.26775020e-03 -7.26802051e-02 -2.20092107e-02  5.08523583e-02
  3.08402795e-02  5.54728508e-02  6.19016029e-02  3.21681872e-02
  1.21418469e-01  3.25534083e-02 -3.18145044e-02  1.93398111e-02
 -1.28306463e-01 -7.30031654e-02  9.74416267e-03  3.01070902e-02
 -7.66167641e-02 -7.38935396e-02  1.63001511e-02  1.55530926e-02
 -6.55139387e-02  1.93194766e-02 -1.54523766e-02  3.48853110e-03
 -2.38313363e-03  3.86258923e-02  1.99093092e-02 -1.62717979e-02
  5.93737364e-02 -4.29721251e-02 -5.45775034e-02 -2.52736807e-02
  7.28720725e-02 -6.02606311e-02 -1.17042894e-02  6.71092942e-02
 -2.34688669e-02 -3.63474488e-02 -3.92700508e-02  3.70333791e-02
  2.53819153e-02  4.96512130e-02 -5.55049209e-03  8.33664909e-02
 -1.21356733e-01  2.52697002e-02  7.52838850e-02  2.59409640e-02
  1.27621472e-01 -2.31628511e-02 -1.18661597e-02 -3.40453871e-02
  1.80498566e-02 -4.58112126e-03 -3.98927145e-02  6.81919381e-02
 -1.92961898e-02 -2.29760949e-02  2.54301112e-02  8.34655762e-03
 -1.00791771e-02  3.36846597e-02  6.60296232e-02 -4.69396934e-02
  1.66629888e-02 -2.29946878e-02 -3.44024878e-03 -3.04204617e-02
 -3.21400799e-02  6.73501492e-02 -2.70283464e-02  4.73901145e-02
 -3.53150703e-02  1.56883374e-01  2.02674363e-02 -6.17248484e-33
  4.80482057e-02 -3.66630331e-02 -7.37019628e-02  4.13717749e-03
  7.01545998e-02  2.79702665e-03 -1.92105293e-03 -9.56689008e-04
  4.58849110e-02 -9.62284801e-04 -2.68293507e-02  3.71863283e-02
  1.55208828e-02  2.78772437e-03 -2.43742522e-02 -1.83827598e-02
 -2.10936256e-02 -5.25689088e-02  1.20769236e-02  8.57992563e-03
  4.13493700e-02  3.64205763e-02 -1.08762555e-01 -8.13223198e-02
 -1.20563693e-02  2.26733554e-02 -3.95865850e-02  1.12876687e-02
  5.48026301e-02  7.55273104e-02 -1.22379037e-02 -4.85406779e-02
 -6.76463246e-02  4.36716788e-02  1.32107409e-02  9.03829038e-02
  6.02735467e-02 -8.40204507e-02 -3.49160656e-02  3.02081984e-02
  1.00046925e-01 -5.54023348e-02 -6.16631173e-02 -1.43163148e-02
  1.69436671e-02  3.41223087e-03 -3.19354571e-02 -6.14997512e-03
  3.25142220e-02 -7.78848901e-02 -4.10273634e-02  2.52314676e-02
  7.06940703e-03 -3.72017100e-02  2.75348611e-02  6.56888783e-02
 -1.55044729e-02  9.57121793e-03 -2.00673249e-02  8.65453631e-02
 -5.80084212e-02 -5.78360958e-03  8.81948099e-02  2.46695261e-02
 -5.97657561e-02 -1.01336893e-02  2.44440250e-02  9.88245234e-02
 -6.71356320e-02 -3.84829901e-02  4.88442779e-02  6.28752187e-02
 -4.69968729e-02 -2.71879565e-02 -8.48936811e-02 -8.02953728e-03
  3.26317316e-03 -4.03359868e-02 -1.14955045e-01 -4.09835018e-02
  5.00304624e-02 -3.40239704e-02  5.70341013e-03  1.05242103e-01
  2.52224170e-02  6.54745176e-02  9.13125500e-02  1.65455937e-02
 -7.12896064e-02 -5.50593901e-03 -6.93044960e-02 -1.89166199e-02
 -7.42411092e-02  1.28429709e-02 -9.67634022e-02 -6.09595503e-08
 -3.77738103e-02  9.58409905e-03  6.00589700e-02 -4.04027030e-02
  7.04475120e-02 -3.67929079e-02 -6.71246201e-02  5.45219854e-02
 -2.77897120e-02 -2.10398640e-02 -6.08928595e-03 -2.57404335e-02
 -7.15446770e-02  5.02159335e-02  6.36585653e-02  9.02870521e-02
 -6.19596988e-02 -3.26616019e-02  3.50465626e-02 -4.99376804e-02
  1.05588570e-01 -4.86577600e-02  3.11830752e-02 -1.21235447e-02
 -7.65828229e-03 -6.19611554e-02 -6.57397183e-03  6.53837435e-03
 -3.33140492e-02  2.60320064e-02 -5.56668453e-02  1.12237576e-02
  9.72117484e-02 -8.70598033e-02  1.09468773e-01 -1.45319002e-02
  3.43708321e-02 -8.38254020e-02  1.82497464e-02 -6.15357347e-02
 -1.01928391e-01  2.12754998e-02  5.40273637e-02 -3.27848569e-02
  4.45837751e-02 -1.31434761e-02 -5.65028042e-02 -3.17288153e-02
  5.43507338e-02  3.86566520e-02  1.24083385e-02 -3.61773409e-02
  7.63077661e-03  5.79182655e-02  7.96769038e-02  1.45538868e-02
  1.42557649e-02 -1.01908810e-01 -3.35338898e-02  1.04720637e-01
  5.70939742e-02 -3.16797718e-02 -5.08019049e-03  5.97181683e-03]</t>
        </is>
      </c>
    </row>
    <row r="2457">
      <c r="A2457" s="1" t="n">
        <v>2455</v>
      </c>
      <c r="B2457" t="n">
        <v>467</v>
      </c>
      <c r="C2457" t="inlineStr">
        <is>
          <t>Quantum Over Dream - Cognitive Positioning System &amp; the worlds next door.</t>
        </is>
      </c>
      <c r="D2457" t="inlineStr">
        <is>
          <t>Friday, 21 February</t>
        </is>
      </c>
      <c r="E2457" t="inlineStr">
        <is>
          <t>Barer Str.</t>
        </is>
      </c>
      <c r="F2457" t="inlineStr">
        <is>
          <t>Barer Str. Barer Str. 80333 Munich, Show map</t>
        </is>
      </c>
      <c r="G2457" t="inlineStr">
        <is>
          <t>health</t>
        </is>
      </c>
      <c r="H2457" t="inlineStr">
        <is>
          <t>£0 – £79.99</t>
        </is>
      </c>
      <c r="I2457" t="inlineStr">
        <is>
          <t>https://www.eventbrite.co.uk/e/quantum-over-dream-cognitive-positioning-system-the-worlds-next-door-tickets-1083788674099?aff=ebdssbdestsearch</t>
        </is>
      </c>
      <c r="J2457" t="inlineStr">
        <is>
          <t>Mind ReMapping: apply the CPS laws of relativity to reality and life WILL instantly change.
“…become the voice of the dreams the world won’t see coming. Paint your reality by its numbers, and then, speak those dreams into existence…”
MISSION STATEMENT
The Voice of the Tongue are breadths of Language in the shallow limits in the Minds of Man, who See only with their Eyes.
The Voice of the Heart is the Language of Embodiment, akin to the Wisdoms of Nature, to See &amp; Speak to the World through our whole Being.
The Voice of the Soul is the Language of the Over Mind &amp; Over Dream, to See Universal Genius through the Single Eye of Creation, and then to speak its Dreams into existence.
The Voice of Man, own’s every Mind.
Through their avenues of media, we rent their Monopolised Realities, whilst they inflate the price of Life, and devalue currencies of the Mind.
Read the Mission Statement, the FAQ’s, visit our website, and register for a Mind Review.
Mind ReMapping
Regards &amp; Thanks.
“the Consciousness Anonymi …” @ Meta Tech Organica
Design 4 Time Design 4 Space
sphere@mindremapping.co.uk
N.B. All Mind Reviews are Online.</t>
        </is>
      </c>
      <c r="K2457" t="inlineStr">
        <is>
          <t>Gavin Gooden</t>
        </is>
      </c>
      <c r="L2457" t="inlineStr">
        <is>
          <t>Refund Policy
Refunds up to 7 days before event
Eventbrite's fee is nonrefundable.</t>
        </is>
      </c>
      <c r="M2457" t="inlineStr">
        <is>
          <t>Dauer nicht verfügbar</t>
        </is>
      </c>
      <c r="N2457" t="inlineStr">
        <is>
          <t>Germany Events, Bayern Events, Things to do in Munich, Munich Seminars, Munich Health Seminars, #workshop, #meditation, #mindfulness, #online, #mental_health, #online_event, #self_improvement, #online_training, #self_development, #workshop_course_events</t>
        </is>
      </c>
      <c r="O2457" t="inlineStr">
        <is>
          <t xml:space="preserve">
    The event titled "Quantum Over Dream - Cognitive Positioning System &amp; the worlds next door." is scheduled to take place on Friday, 21 February at Barer Str., 
    specifically at Barer Str. Barer Str. 80333 Munich, Show map. This event falls under the "health" category. 
    Description: Mind ReMapping: apply the CPS laws of relativity to reality and life WILL instantly change.
“…become the voice of the dreams the world won’t see coming. Paint your reality by its numbers, and then, speak those dreams into existence…”
MISSION STATEMENT
The Voice of the Tongue are breadths of Language in the shallow limits in the Minds of Man, who See only with their Eyes.
The Voice of the Heart is the Language of Embodiment, akin to the Wisdoms of Nature, to See &amp; Speak to the World through our whole Being.
The Voice of the Soul is the Language of the Over Mind &amp; Over Dream, to See Universal Genius through the Single Eye of Creation, and then to speak its Dreams into existence.
The Voice of Man, own’s every Mind.
Through their avenues of media, we rent their Monopolised Realities, whilst they inflate the price of Life, and devalue currencies of the Mind.
Read the Mission Statement, the FAQ’s, visit our website, and register for a Mind Review.
Mind ReMapping
Regards &amp; Thanks.
“the Consciousness Anonymi …” @ Meta Tech Organica
Design 4 Time Design 4 Space
sphere@mindremapping.co.uk
N.B. All Mind Reviews are Online.
    It is organized by Gavin Gooden and will last for Dauer nicht verfügbar. 
    Key topics and themes include: Germany Events, Bayern Events, Things to do in Munich, Munich Seminars, Munich Health Seminars, #workshop, #meditation, #mindfulness, #online, #mental_health, #online_event, #self_improvement, #online_training, #self_development, #workshop_course_events.
    </t>
        </is>
      </c>
      <c r="P2457" t="inlineStr">
        <is>
          <t>[ 8.43548588e-03  1.50066465e-02 -4.64309193e-02 -3.43793537e-03
 -3.35389078e-02  3.44318561e-02 -1.18219191e-02 -3.07077654e-02
  1.52500048e-01 -2.47378517e-02  1.00940391e-02 -1.35858506e-02
 -7.91306794e-02 -1.29664429e-02  3.57887596e-02 -2.91387811e-02
 -4.08813171e-02 -5.86838573e-02 -5.51500581e-02  3.02550141e-02
  3.24959792e-02  3.64484228e-02 -1.91913766e-03  3.90647687e-02
 -3.68835181e-02  4.17304672e-02 -3.28229778e-02 -6.53206706e-02
  5.15594743e-02  1.30801797e-02  1.02876872e-01  6.25428557e-02
  4.56660427e-02 -2.32970379e-02  8.17207545e-02  6.57098666e-02
 -6.42942032e-03 -4.11236733e-02 -8.04594252e-03 -5.05259708e-02
  1.44176809e-02 -6.35793135e-02 -3.28173190e-02  5.67456484e-02
 -1.37344114e-02  2.77584270e-02  7.56269833e-03 -8.25898536e-03
 -6.71049431e-02 -6.97962791e-02 -1.82977095e-01 -6.42251894e-02
  2.96818856e-02 -2.76657939e-02  2.08935793e-02  1.18699661e-02
  2.31703371e-02  3.51142883e-02 -3.20611857e-02 -6.67430162e-02
 -1.32187931e-02 -6.73746020e-02  2.20368411e-02  2.65916642e-02
  7.51556084e-02  2.90939230e-02  1.36398440e-02  3.81429493e-02
 -5.74278794e-02  1.11336671e-02  3.78350280e-02 -4.10981961e-02
  6.20003194e-02 -2.32627001e-02  6.45718575e-02 -6.20160624e-02
  9.08495858e-03 -1.11124953e-02  4.92914952e-02  6.76957378e-03
  8.86506811e-02 -3.69678326e-02 -1.75962299e-02 -1.90199576e-02
 -2.07904149e-02 -1.89818200e-02 -1.36780050e-02 -1.90380123e-02
  3.26113254e-02  4.99506593e-02 -8.50406140e-02 -1.58377290e-01
 -4.59332950e-02  5.87146133e-02  4.36973125e-02  4.62856796e-03
 -7.71633610e-02  6.41751289e-03  4.27353159e-02  8.08121637e-03
  5.64212352e-02 -1.59663185e-02  6.08155795e-04 -9.41348542e-03
 -2.85406364e-03 -1.29493643e-02 -5.82799166e-02  2.90585635e-03
 -3.45455371e-02  1.34485895e-02 -2.45382227e-02 -1.45583870e-02
  6.51096776e-02  4.92391130e-03 -2.24807188e-02 -2.69603170e-02
  6.80520479e-03  5.60157448e-02  7.66268596e-02  4.10621464e-02
 -1.10055448e-03  9.87875648e-03  2.93069519e-02  2.14139186e-02
  4.07760143e-02 -5.19580394e-02 -7.80606084e-03  1.24071197e-33
 -1.88181102e-02 -2.27026530e-02  6.51119202e-02 -6.97400700e-03
  9.57295299e-02 -9.16603580e-03 -3.48620750e-02 -2.00073794e-02
 -2.03041127e-03 -1.73588600e-02 -3.34712788e-02 -7.36763254e-02
  2.75284369e-02  3.83288711e-02 -5.97299077e-02 -4.43489812e-02
 -1.13137059e-01 -2.12445739e-03  1.44477189e-02  9.45947948e-04
  1.90688577e-02  7.87678510e-02 -5.28731607e-02 -7.40619600e-02
  1.66030191e-02  5.11864945e-02  1.55119952e-02 -2.75912918e-02
 -2.82916911e-02  6.45838352e-03 -7.11484998e-02  1.11831158e-01
 -2.83306539e-02 -6.13606311e-02  4.87177037e-02  5.93348816e-02
  3.17511596e-02  3.78716402e-02 -7.10044429e-02 -3.82123627e-02
  2.57291342e-03  3.63203585e-02 -1.06253721e-01 -4.90735583e-02
  3.13928500e-02  3.83725613e-02  6.97010523e-03 -5.00786770e-03
 -3.10736075e-02  1.65579915e-02 -3.72227989e-02 -2.54368093e-02
 -8.93834382e-02 -3.68604921e-02  5.02222516e-02 -3.52842547e-03
 -6.06615935e-03 -2.29902826e-02 -4.07291129e-02  4.46784217e-03
 -2.97916047e-02 -1.60556640e-02  4.91282307e-02  3.65735940e-03
  3.96681912e-02 -5.94631769e-02 -7.74514452e-02 -7.87389204e-02
 -1.35084288e-02  3.03018894e-02 -3.35216708e-02  2.63113957e-02
  4.95754741e-02  3.03616561e-02 -4.74218279e-02  3.74584198e-02
 -1.09408274e-02  4.16675545e-02  1.01493588e-02  7.54037499e-02
  2.07888521e-02 -1.78852770e-02 -2.44969260e-02 -2.39540497e-03
  6.70939907e-02  1.31586306e-02 -6.07521273e-02 -1.06316946e-01
  2.59200088e-03  1.21529466e-02 -4.81031835e-02 -6.85615614e-02
  6.65682107e-02 -1.88130066e-02 -1.59334615e-01 -3.59839943e-33
 -3.14633287e-02 -8.28467030e-03  2.17598937e-02  8.46809372e-02
 -5.42983878e-03 -4.36782166e-02 -1.77338589e-02  4.00804775e-03
  2.66961269e-02  3.60684432e-02  1.38268748e-03  9.96493641e-03
  9.29034129e-02  8.41142982e-02  6.66762283e-03 -6.61948845e-02
  4.95534204e-02 -6.46619918e-03 -4.57147770e-02  4.34395485e-02
  2.29474530e-02  8.58054534e-02 -9.14639682e-02 -1.61250436e-03
 -7.62226880e-02  5.31903990e-02  1.44860879e-01  8.32338184e-02
  6.02577142e-02 -7.78513998e-02 -1.93442255e-02 -3.79925072e-02
 -1.61261663e-01  1.12515455e-03 -1.29019432e-02  7.19718561e-02
 -2.71522487e-03  2.87454631e-02 -6.11090735e-02 -5.81056662e-02
 -1.09931291e-03  1.99709777e-02 -9.41054299e-02 -3.07303239e-02
 -1.60099082e-02  9.37286392e-03 -1.79571304e-02  2.20343973e-02
 -3.80916260e-02 -2.09175125e-02  1.73787288e-02  3.07984538e-02
 -3.29690665e-04 -1.06698973e-02 -3.37940492e-02 -4.13402058e-02
 -2.83701885e-02 -5.10098487e-02  4.92948629e-02  4.92452309e-02
  8.77869576e-02  3.00478470e-02  1.06522916e-02 -4.59280275e-02
  3.64315361e-02 -6.37032650e-03 -2.52565667e-02  1.04976282e-01
  5.52994683e-02 -1.73075274e-02  4.06059660e-02 -5.00288419e-02
 -1.14710853e-01  4.08855490e-02  1.07032703e-02  6.16500713e-02
 -1.12090250e-02 -6.62424415e-02  9.29901563e-03 -8.00077170e-02
 -4.77873236e-02 -6.58729002e-02  1.27197308e-02  4.71558496e-02
  1.06071152e-01  3.44917811e-02 -1.89110748e-02 -1.94826387e-02
  1.08564952e-02  2.80348547e-02 -1.06525995e-01  6.12381026e-02
 -1.08643413e-01  3.82374153e-02 -3.15191969e-02 -6.56030963e-08
 -1.40522560e-02 -3.08721326e-02 -1.79920569e-02  2.09653173e-02
  3.40650938e-02 -7.72723779e-02  9.68467891e-02 -4.31852005e-02
 -7.68505484e-02  8.72631595e-02  1.66724212e-02 -2.27949526e-02
 -3.35185006e-02  4.01761532e-02  8.20355862e-02  5.80375157e-02
 -5.97629286e-02 -4.75811064e-02 -3.48511408e-03 -8.63772407e-02
  5.38098402e-02  3.79743353e-02  8.40009302e-02 -6.68800995e-02
 -2.84581110e-02  1.28188860e-02 -3.04257460e-02  8.66337195e-02
 -4.25726064e-02 -4.55617066e-03  4.22783755e-02  8.34045783e-02
  9.08638351e-03  3.59263010e-02 -1.34492060e-02 -8.19945261e-02
  2.32164678e-03  3.33672129e-02  5.08859232e-02  7.85526335e-02
  3.42177972e-02  1.07049162e-03  2.33792905e-02  7.93922096e-02
 -2.40626559e-02 -2.80520525e-02 -1.85362808e-02 -3.96273704e-03
  1.31025165e-02  6.60236850e-02  7.75257451e-03  7.01885819e-02
  7.10712560e-03  4.32356484e-02  3.61395851e-02  4.37445492e-02
 -3.60649973e-02  6.10773191e-02 -9.88191888e-02  1.12583652e-01
  1.26318261e-01 -1.60910804e-02 -1.03077382e-01 -3.17747779e-02]</t>
        </is>
      </c>
    </row>
    <row r="2458">
      <c r="A2458" s="1" t="n">
        <v>2456</v>
      </c>
      <c r="B2458" t="n">
        <v>468</v>
      </c>
      <c r="C2458" t="inlineStr">
        <is>
          <t>Munich Outdoor Escape Game: The Inception of the Nazi Movement</t>
        </is>
      </c>
      <c r="D2458" t="inlineStr">
        <is>
          <t>Tuesday, February 18</t>
        </is>
      </c>
      <c r="E2458" t="inlineStr">
        <is>
          <t>Königsplatz</t>
        </is>
      </c>
      <c r="F2458" t="inlineStr">
        <is>
          <t>Konigsplatz 1 80333 München, Show map</t>
        </is>
      </c>
      <c r="G2458" t="inlineStr">
        <is>
          <t>travel-and-outdoor</t>
        </is>
      </c>
      <c r="H2458" t="inlineStr">
        <is>
          <t>From €6.99</t>
        </is>
      </c>
      <c r="I2458" t="inlineStr">
        <is>
          <t>https://www.eventbrite.com/e/munich-outdoor-escape-game-the-inception-of-the-nazi-movement-tickets-658303693067?aff=ebdssbdestsearch</t>
        </is>
      </c>
      <c r="J2458" t="inlineStr">
        <is>
          <t>From 1941 to 1951 one of the greatest crimes against humanity occurred, killing approximately 6 million people. It all started here when Adolf Hitler, then 30, came to Munich. Discover the places where the National Socialist movement has its roots. Get to know a city that became some kind of role model for the whole German Reich. You will learn how anti-Semitist ideas were able to spread more and more and how the dictator managed to come to power.
The route you’re going to follow in the city is sprinkled with unique places, fun clues and challenges, and incredible stories.
The experience will play out like you’re the main characters of a movie, only that you’re experiencing everything in first person! Fun dialogue, intrigue, and unexpected interactions are guaranteed.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150 cities 🌎 and has entertained hundreds of thousands of players already. As of today, the app offers more than 400 different experiences created by a growing network of local content creators and event organizers.</t>
        </is>
      </c>
      <c r="K2458" t="inlineStr">
        <is>
          <t>Questo - City Exploration Games</t>
        </is>
      </c>
      <c r="L2458" t="inlineStr">
        <is>
          <t>Refund Policy
Refunds up to 7 days before event
Eventbrite's fee is nonrefundable.</t>
        </is>
      </c>
      <c r="M2458" t="inlineStr">
        <is>
          <t>Dauer nicht verfügbar</t>
        </is>
      </c>
      <c r="N2458" t="inlineStr">
        <is>
          <t>Germany Events, Bayern Events, Things to do in Munich, Munich Games, Munich Travel &amp; Outdoor Games, #outdoors, #outdoor, #urban, #couples, #walking, #group, #escape, #walkingtour, #walking_tour, #treasure_hunt</t>
        </is>
      </c>
      <c r="O2458" t="inlineStr">
        <is>
          <t xml:space="preserve">
    The event titled "Munich Outdoor Escape Game: The Inception of the Nazi Movement" is scheduled to take place on Tuesday, February 18 at Königsplatz, 
    specifically at Konigsplatz 1 80333 München, Show map. This event falls under the "travel-and-outdoor" category. 
    Description: From 1941 to 1951 one of the greatest crimes against humanity occurred, killing approximately 6 million people. It all started here when Adolf Hitler, then 30, came to Munich. Discover the places where the National Socialist movement has its roots. Get to know a city that became some kind of role model for the whole German Reich. You will learn how anti-Semitist ideas were able to spread more and more and how the dictator managed to come to power.
The route you’re going to follow in the city is sprinkled with unique places, fun clues and challenges, and incredible stories.
The experience will play out like you’re the main characters of a movie, only that you’re experiencing everything in first person! Fun dialogue, intrigue, and unexpected interactions are guaranteed.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150 cities 🌎 and has entertained hundreds of thousands of players already. As of today, the app offers more than 400 different experiences created by a growing network of local content creators and event organizers.
    It is organized by Questo - City Exploration Games and will last for Dauer nicht verfügbar. 
    Key topics and themes include: Germany Events, Bayern Events, Things to do in Munich, Munich Games, Munich Travel &amp; Outdoor Games, #outdoors, #outdoor, #urban, #couples, #walking, #group, #escape, #walkingtour, #walking_tour, #treasure_hunt.
    </t>
        </is>
      </c>
      <c r="P2458" t="inlineStr">
        <is>
          <t>[ 7.10082054e-02  4.36887192e-03 -5.43280169e-02  1.73060726e-02
  6.26398325e-02  1.32915884e-01 -1.17852315e-02  2.78180856e-02
 -8.01339187e-03  6.16023690e-02 -5.13087288e-02 -2.59747971e-02
 -5.06975390e-02  3.56713161e-02  1.61679927e-02  4.50553037e-02
  8.71801190e-03 -1.07199261e-02 -6.51468784e-02 -1.66464821e-02
  7.10632303e-04 -1.04474887e-01  6.06340542e-02 -1.50536820e-02
 -3.35248969e-02  3.10353693e-02  2.56075673e-02  2.84561366e-02
 -3.34914140e-02 -2.14305054e-02  7.75513202e-02 -1.71852689e-02
 -2.39391509e-03  2.64056940e-02  1.02211371e-01 -1.80430636e-02
  4.31279652e-02 -8.05727914e-02  1.14962657e-03 -1.26354471e-02
 -4.53395396e-02  2.36945655e-02 -6.78917067e-03  1.91872772e-02
  4.37289923e-02  3.66937257e-02 -2.91921534e-02  8.89637023e-02
 -1.22759223e-03  2.03190837e-02 -9.18249320e-03 -4.17202227e-02
  1.57186817e-02  2.09244099e-02 -4.21775095e-02 -5.84627960e-05
 -2.74191462e-02 -1.20162889e-02  3.59921716e-02 -1.17586153e-02
  8.18806291e-02 -6.90907836e-02 -3.72118615e-02 -3.19469115e-03
  3.00197303e-03 -3.24645750e-02  1.02457590e-02  1.18175969e-02
  2.96215564e-02  5.35454005e-02  1.69108249e-02 -6.41673729e-02
  1.36043895e-02 -8.42761248e-03  1.33955190e-02 -1.52013972e-01
 -2.30768193e-02  2.04157215e-02 -2.21527219e-02 -5.64948842e-02
  5.85570335e-02 -5.93295507e-03 -1.26410155e-02  6.13431670e-02
  2.35837083e-02  1.57481004e-02 -4.87960279e-02  2.62007620e-02
  1.34790972e-01  7.48117566e-02 -1.06549419e-01 -4.95794341e-02
  3.76085602e-02 -1.69262029e-02  1.69807822e-02 -1.65110342e-02
 -4.54941671e-03  4.73497622e-02  1.04374535e-01  3.01352050e-02
  9.67957918e-03 -2.47408338e-02 -4.55790106e-03 -4.26057577e-02
  1.20496210e-02 -2.14186627e-02  2.64236964e-02  5.48423007e-02
 -9.09844115e-02  3.73386107e-02 -3.25944796e-02  7.33492384e-03
  1.24925710e-01  1.87664311e-02  3.21909636e-02 -1.10369762e-02
  9.85440537e-02 -4.17974293e-02  7.91735202e-03  9.65141952e-02
  8.55657756e-02  6.54333178e-03 -8.97742528e-03  1.05367385e-01
 -8.67189839e-02  4.22191322e-02 -4.07347579e-05  1.01805617e-33
  7.26578757e-04 -7.38444403e-02 -1.10335611e-02  7.30606541e-02
  1.86642278e-02  1.34378253e-02 -2.14274749e-02  1.32787125e-02
 -5.24141341e-02  4.93328124e-02 -6.83948770e-02 -9.31036249e-02
  1.66011397e-02 -4.52641491e-03  2.90537309e-02 -1.92068648e-02
 -3.89153436e-02 -7.65829980e-02 -1.02748899e-02  1.26461089e-02
  2.55018119e-02 -5.57433330e-02 -6.18527308e-02  2.00136080e-02
  8.35638791e-02  3.79943773e-02  2.87139062e-02  2.98344567e-02
  4.31280211e-02  2.18335609e-03  1.05539476e-02  9.44031682e-03
 -1.12212442e-01 -7.34886080e-02  1.13106541e-01  1.39774168e-02
 -1.31227598e-02  1.68181453e-02 -2.08687000e-02 -1.29968897e-02
  2.65228748e-03 -1.11833811e-02 -1.95397660e-01  2.72528864e-02
  8.37056115e-02  6.86621517e-02  1.24973450e-02 -2.84880083e-02
  7.97352120e-02 -6.26095682e-02 -1.77906770e-02 -2.15711761e-02
 -4.65967134e-02 -2.55511142e-02  1.30880615e-02  1.31782904e-01
  1.31483481e-03 -2.48122197e-02  2.57229526e-02  6.18386082e-03
 -4.51148441e-03  5.20307682e-02 -8.89603514e-03  3.94930840e-02
  2.49965838e-03 -5.83464243e-02 -1.92927998e-02  2.07191277e-02
 -2.64986753e-02 -2.49513462e-02 -3.03587578e-02 -9.87956114e-03
  8.17542598e-02 -1.03545133e-02 -6.52657226e-02  4.37776707e-02
 -7.22417012e-02 -3.68689038e-02 -1.47514613e-02 -1.81740839e-02
 -1.57059319e-02 -6.00736402e-02 -7.18230335e-03 -1.90087724e-02
  3.05163432e-02 -1.39861666e-02 -4.75057587e-02 -1.23328544e-01
 -5.08453660e-02 -3.11910640e-02  3.26359905e-02 -2.22990173e-03
 -4.84941751e-02  8.10953416e-03 -1.04601897e-01 -2.81496808e-33
  3.18965130e-02 -5.78420684e-02 -2.93948352e-02 -1.03104310e-02
 -1.92577690e-02  8.04622248e-02 -1.33564085e-01  1.46631030e-02
  6.41390160e-02  4.21831608e-02 -6.18313141e-02  7.74039701e-02
  6.93436041e-02  6.31971657e-02  6.19090907e-03 -6.06616661e-02
  8.79241675e-02  1.76624451e-02 -4.57810201e-02  1.68415830e-02
  7.96218868e-03  1.37242647e-02 -4.42962088e-02 -5.69671094e-02
 -9.59162414e-02  9.90600288e-02  8.48204419e-02  8.11492950e-02
  9.25579295e-03  5.10191098e-02 -1.48709910e-02 -3.26401517e-02
  2.00322829e-02 -6.77041560e-02 -1.63522605e-02  9.14926678e-02
  5.33201499e-03 -7.69810602e-02 -1.53861316e-02 -2.34800521e-02
 -6.13979064e-02 -8.90123844e-03 -9.02011245e-02 -1.31467870e-02
  2.56051822e-03  6.25454336e-02 -1.08612396e-01  1.42994029e-02
 -2.20976025e-02 -7.28268176e-02 -2.89545581e-02  5.58057707e-03
 -6.21145666e-02 -2.86722742e-02  1.90486349e-02 -3.71220894e-02
 -8.85705799e-02 -8.34392235e-02  1.50775118e-02  6.23074621e-02
 -1.11650703e-02  5.54745086e-02 -2.61408165e-02  1.39841074e-02
  9.07728728e-03 -6.76331967e-02 -7.28684217e-02  2.41570491e-02
  1.90099981e-02  2.32949276e-02 -8.13659206e-02  5.57209589e-02
 -7.01818243e-02  2.88704243e-02 -6.49602190e-02 -1.94586962e-02
  3.51327360e-02  1.19777940e-01 -5.40978683e-04  4.56530880e-03
 -3.97079140e-02 -1.21306982e-02  2.30392604e-03  7.34248012e-02
  6.68641478e-02  8.21333826e-02 -5.65450778e-03  1.23825297e-02
  6.04464067e-03  6.30741492e-02 -2.43079150e-03 -2.63487417e-02
  1.73644759e-02  5.55036217e-02  9.26079694e-03 -5.74184469e-08
  1.26224328e-02  5.18581569e-02 -2.21674098e-04  6.42768433e-03
 -2.92453337e-02 -6.98859915e-02 -4.08956967e-02 -4.43268381e-02
 -1.61078144e-02  2.61966977e-02 -8.13483372e-02  7.94613808e-02
  1.76552217e-02  1.12041146e-01  1.47808148e-02  1.07842200e-02
  2.59872694e-02 -1.16632380e-01 -3.36184353e-02  3.69355530e-02
  8.19276497e-02 -4.38622292e-03  1.33599183e-02  6.04585372e-03
  5.64834364e-02 -5.17606037e-03 -6.31793439e-02 -1.32449483e-02
  5.11363242e-03  1.48794996e-02 -7.46856853e-02  4.21047173e-02
 -1.22164935e-02  4.87706997e-02 -6.14367165e-02  6.16102144e-02
  1.33778956e-02 -6.13066293e-02 -2.77558118e-02 -5.52176349e-02
  8.01465212e-05 -1.63718984e-02  1.93376578e-02  1.73607171e-02
 -3.06251664e-02 -1.32052053e-03  3.55661549e-02 -5.89450300e-02
 -1.54122645e-02 -1.67619530e-02 -2.07300056e-02  4.71702926e-02
 -9.81101692e-02  1.30177215e-01  2.15291809e-02  2.69348845e-02
 -6.37996048e-02  9.57624242e-03 -3.13814506e-02  6.74946755e-02
  4.36945669e-02 -4.80275322e-03 -1.44252241e-01  2.90248706e-03]</t>
        </is>
      </c>
    </row>
    <row r="2459">
      <c r="A2459" s="1" t="n">
        <v>2457</v>
      </c>
      <c r="B2459" t="n">
        <v>469</v>
      </c>
      <c r="C2459" t="inlineStr">
        <is>
          <t>Breathwork Healing Session • Joy of Breathing • München</t>
        </is>
      </c>
      <c r="D2459" t="inlineStr">
        <is>
          <t>Monday, February 24</t>
        </is>
      </c>
      <c r="E2459" t="inlineStr">
        <is>
          <t>Soul Dimension</t>
        </is>
      </c>
      <c r="F2459" t="inlineStr">
        <is>
          <t>Online Event on Zoom 80331 München, Show map</t>
        </is>
      </c>
      <c r="G2459" t="inlineStr">
        <is>
          <t>health</t>
        </is>
      </c>
      <c r="H2459" t="inlineStr">
        <is>
          <t>Kostenlos</t>
        </is>
      </c>
      <c r="I2459" t="inlineStr">
        <is>
          <t>https://www.eventbrite.com/e/breathwork-healing-session-joy-of-breathing-munchen-tickets-418853059777?aff=ebdssbdestsearch</t>
        </is>
      </c>
      <c r="J2459" t="inlineStr">
        <is>
          <t>Get your ticket and receive a bonus!
Purchase a ticket to our live events and enjoy a 7-day bonus access. Dive into Healing Sessions, Masterclasses, Breathing Experiences, and Live Breathing Classes immediately. Learn more.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t>
        </is>
      </c>
      <c r="K2459" t="inlineStr">
        <is>
          <t>Soul Dimension</t>
        </is>
      </c>
      <c r="L2459" t="inlineStr">
        <is>
          <t>Refund Policy
No Refunds</t>
        </is>
      </c>
      <c r="M2459" t="inlineStr">
        <is>
          <t>Dauer nicht verfügbar</t>
        </is>
      </c>
      <c r="N2459" t="inlineStr"/>
      <c r="O2459" t="inlineStr">
        <is>
          <t xml:space="preserve">
    The event titled "Breathwork Healing Session • Joy of Breathing • München" is scheduled to take place on Monday, February 24 at Soul Dimension, 
    specifically at Online Event on Zoom 80331 München, Show map. This event falls under the "health" category. 
    Description: Get your ticket and receive a bonus!
Purchase a ticket to our live events and enjoy a 7-day bonus access. Dive into Healing Sessions, Masterclasses, Breathing Experiences, and Live Breathing Classes immediately. Learn more.
Experience the amazing healing power of your breath with the Joy of Breathing technique. It allows you to quickly and effectively access a deeper connection with your body, mind, heart and soul.
During this 75 minute online live session you will be safely and gently guided to explore, feel and connect to deeper layers of your body, emotions and consciousness.
You will journey into profoundly healing, deeply relaxing and transformative states of being.
"These sessions are perfect for anyone who wants to experience higher states of well-being, consciousness and self-healing."
Joy of Breathing Technique
For over 30 years, Sylvie has been experiencing, learning, practicing and teaching a wide scope of breathwork and pranayama techniques.
She finally developed her own technique that is both a science and yoga-based practice.
It weaves together modern scientific discoveries in breathwork and the ancient yogic wisdom.
"The technique is simple and powerful enough that anyone can practice and get benefits during the first session."
Testimonials
"Brilliant! I feel wonderful!" - Aidian
"Think I have just experienced my first third eye actual awareness." - Robert
"That session took me deep into my soul. Very healing on all levels: body, mind, spirit, feelings... everything!" - Bradley
"I felt like I was levitating at one point. I feel healthier right now. Can’t wait to do this again." - Nancy
"My hands were vibrating a lot and then I started hearing noise, almost that sound when your ears are ringing. Feel great now, very relaxed!" - Kathy
"I feel so grateful to have found this. You bring beautiful energy and teach this practice so well. Thank you so very much!" - Tara
"It is my pleasure to guide you toward self-empowerment and self-awakening. You will be guided to experience your truest self, from the physical to the soul dimension."
Sylvie Horvath
#breathwork #pranayama #yoga
BIOGRAPHY
Sylvie is the creator of the Joy of Breathing. She's been guiding spiritual seekers for over 30 years with the self-transformative teachings of yoga, pranayama, breathwork and meditation.
Event Information
Agenda
Introduction &amp; instructions
Deep breathing session
Healing meditation
Relaxation
Sharing &amp; questions and answers
Attending Event
Connect on Zoom 10 minutes prior to class start time and silence cell phones
Wear comfortable clothing
Refrain from eating 1.5 to 2 hours before practice
Yoga mat and a blanket might help you feel comfortable
SOULDIMENSION.ORG
Copyright © 2022 • Soul Dimension
    It is organized by Soul Dimension and will last for Dauer nicht verfügbar. 
    Key topics and themes include: nan.
    </t>
        </is>
      </c>
      <c r="P2459" t="inlineStr">
        <is>
          <t>[ 2.26008203e-02  4.53370400e-02 -1.94994453e-02 -4.48907241e-02
  5.47461770e-03  5.53627424e-02  7.18419906e-03 -3.04956175e-02
  2.86495574e-02 -6.22359850e-03  6.07472938e-03  4.00396064e-03
 -7.86739364e-02  1.28962528e-02  5.72364181e-02  1.16541497e-02
 -2.36692019e-02 -2.37212889e-03 -9.46320072e-02  7.04166591e-02
  2.85923723e-02  4.46864683e-03  4.48191911e-03 -1.12806410e-02
 -2.51464006e-02  2.66719740e-02  4.24971804e-03 -7.57499188e-02
  6.62590489e-02  2.23508949e-04  7.94956312e-02  3.61950099e-02
  6.67390553e-03 -3.81999239e-02 -2.76646540e-02  4.09779586e-02
 -1.57062896e-02 -1.66944750e-02 -9.06237066e-02  2.79577989e-02
 -7.24949166e-02  1.01365440e-03 -3.91623937e-02  6.07899614e-02
  4.58821729e-02  1.88820101e-02 -3.70886587e-02  6.64270148e-02
  4.96804304e-02 -9.10282880e-03 -6.96125850e-02 -1.06075510e-01
 -1.58692207e-02  3.10467705e-02 -9.31053907e-02  2.14403775e-02
 -4.10068743e-02  2.16260506e-03 -6.18947931e-02  2.81860903e-02
 -1.51800755e-02  4.26383540e-02 -2.69261189e-03  3.82210943e-03
 -6.37052581e-02 -3.26016136e-02  4.48740497e-02  2.21448056e-02
  3.31087708e-02  1.90939207e-03 -1.57869961e-02 -9.55548584e-02
  1.17005436e-02  6.58967998e-03 -9.10947751e-03 -2.95963492e-02
 -2.46381350e-02 -1.43582299e-01 -8.54163151e-03  3.48506160e-02
  1.06591523e-01 -2.58431211e-02  1.60961822e-02  2.80158073e-02
  7.66250491e-03 -2.33278088e-02 -1.75661538e-02 -2.72738971e-02
  1.58525743e-02  4.95250076e-02 -6.09127916e-02 -2.18368992e-02
 -3.11462749e-02 -1.42893819e-02 -3.32549475e-02 -4.44971910e-03
 -1.73518900e-02  1.25737101e-01  2.15276014e-02  4.62216772e-02
 -9.65440553e-03  3.63418274e-02 -3.62622254e-02 -2.48227231e-02
 -6.00887835e-02 -1.33727873e-02 -3.52205033e-03 -1.28564024e-02
  3.89065892e-02 -3.49209197e-02 -2.93529406e-02  4.92958054e-02
  3.48510779e-02 -6.64181486e-02  3.40039022e-02  1.44475073e-01
 -2.84081921e-02  1.31873330e-02  2.90542599e-02  5.35287410e-02
  9.15549546e-02 -4.04010825e-02  1.10575683e-01 -6.65078238e-02
 -9.23333876e-03 -7.45151658e-03 -3.07010449e-02 -3.64168357e-34
  3.92075628e-02 -2.64296941e-02  8.60699862e-02  9.99126509e-02
 -2.37942301e-02 -1.44911204e-02 -8.07739515e-03 -6.95406795e-02
 -4.45014015e-02  2.38146968e-02 -6.64961636e-02  1.74039789e-02
  1.44766392e-02 -8.68165866e-02 -5.55153973e-02 -7.58018270e-02
 -8.45825970e-02  5.05762873e-03 -3.57026197e-02  2.12893970e-02
  1.42928511e-02 -6.85886294e-02  3.97169264e-03  2.16316786e-02
  7.66011095e-03  6.57595173e-02  1.12216599e-01  1.25422310e-02
  2.29012445e-02  1.02706738e-02 -6.40670285e-02 -2.07910761e-02
 -1.20718665e-01 -1.19061150e-01 -5.14789950e-03  3.53788324e-02
  5.61929913e-03  1.22774560e-02 -3.67404893e-02 -3.97581607e-02
 -4.64109220e-02  2.82208435e-03 -8.00162703e-02 -4.65232544e-02
  2.83132326e-02  5.07884542e-04 -4.85330261e-02  3.87439616e-02
  7.83847272e-02 -4.35519293e-02 -2.21452005e-02 -2.51415055e-02
 -3.90710821e-03  2.20952835e-02 -1.88141000e-02  8.56003165e-02
  4.78827171e-02  6.50188606e-03 -2.71830112e-02  4.83967587e-02
  9.37933661e-03  5.42127015e-03 -3.64204273e-02 -8.86360742e-03
 -6.01391308e-02  4.14547138e-02 -6.12109266e-02 -6.13424964e-02
  2.96581667e-02 -3.29980180e-02 -4.41896617e-02  6.44516423e-02
  3.00166458e-02 -9.47508290e-02 -1.48700392e-02  1.85917728e-02
  2.81458832e-02  7.62070715e-02 -5.10431379e-02  5.80339059e-02
  5.18649369e-02  2.23017298e-02 -4.53927889e-02  7.96895847e-02
  2.70570908e-02 -7.51884729e-02 -6.32670894e-02 -3.36421933e-03
 -1.13693498e-01  3.55113833e-03  4.42432314e-02  2.96096243e-02
  1.40586466e-01 -3.83965410e-02 -4.43343818e-02 -9.97881195e-34
  6.52996823e-02 -4.31726128e-02 -1.59676950e-02  3.99533324e-02
  8.91723707e-02  9.09158066e-02 -3.91774103e-02  5.69288060e-02
 -8.03884640e-02  4.82324790e-03 -1.55800534e-02  9.64834727e-03
  4.50726971e-02  6.87338924e-03 -2.08097156e-02  7.08721019e-03
  1.21516390e-02 -3.17415521e-02 -1.14133872e-01  4.68186475e-02
  2.86949575e-02  1.05469480e-01  1.39254844e-02 -3.77531983e-02
 -8.54483247e-02  4.45568748e-02  4.42787632e-02  6.21539466e-02
  9.69330072e-02 -3.43698040e-02  3.89350355e-02  6.69526402e-03
 -6.30487055e-02  2.41745785e-02 -1.10109439e-02  9.01405513e-02
  3.71930078e-02 -2.78718956e-03 -6.10990152e-02 -4.35524471e-02
 -7.18555693e-03 -1.12455189e-02 -2.84136627e-02  2.45830826e-02
  3.86959538e-02  5.32547608e-02 -6.52758405e-02 -1.15693331e-01
 -6.38104305e-02 -3.15891989e-02  2.47331169e-02 -2.17358489e-02
 -1.30572990e-01  4.20803390e-03  6.97735026e-02  9.37948283e-03
 -6.91561922e-02 -8.48270655e-02 -4.49233539e-02  1.84812509e-02
  4.92737442e-02  4.07273658e-02 -4.07816060e-02  1.51142199e-02
 -3.35617661e-02 -1.55049730e-02  1.04345288e-02  6.83467612e-02
 -1.78157408e-02  6.95904717e-02 -7.79659525e-02  5.70849553e-02
 -6.71574771e-02  2.56220065e-02 -3.18580978e-02 -5.05347317e-03
  1.54832397e-02 -2.93321349e-02  2.07282510e-02  1.63516495e-02
 -7.14962408e-02 -2.55460609e-02 -1.00051509e-02  5.52686304e-03
  6.59500286e-02  7.20946640e-02  1.15976073e-02  1.38280150e-02
  1.47855263e-02  3.39759402e-02 -4.34599966e-02  9.44129303e-02
 -5.62896207e-02  7.07395328e-03  1.12524882e-01 -5.00987660e-08
 -1.65553018e-02 -5.22762239e-02  5.03920130e-02  1.81433890e-04
 -5.69988787e-02 -8.38201120e-02  5.92881115e-04 -5.60182240e-03
 -9.65659991e-02  7.93358758e-02  1.26065202e-02  2.27455217e-02
  6.39154390e-02  1.55445188e-02  6.41617849e-02 -3.22126932e-02
  6.89155050e-03  6.47359341e-02 -2.70069167e-02 -5.80528006e-02
  5.33470325e-02 -1.06893741e-02  4.63964529e-02 -4.38058525e-02
 -7.79441185e-03 -5.97916543e-02 -5.45645207e-02  8.07976946e-02
 -6.83730096e-02 -6.11475706e-02 -5.15939891e-02  5.83866239e-02
  8.90766084e-03 -4.84753662e-04 -6.52036741e-02 -7.25169182e-02
  7.30248466e-02 -4.96138111e-02 -5.54700643e-02  4.66637537e-02
 -2.28773765e-02 -1.78366154e-02 -1.62984692e-02  5.53011671e-02
 -2.82454910e-03 -2.46492848e-02  9.90991369e-02 -3.33192125e-02
  3.01805716e-02  6.00580461e-02  3.38883251e-02  1.82280578e-02
  1.59114730e-02  8.14431384e-02  1.07484106e-02  1.47967696e-01
 -8.94614384e-02  4.10380960e-02  1.61233812e-03  8.54047760e-02
  4.68055755e-02 -3.16318274e-02 -1.29359335e-01  1.17966514e-02]</t>
        </is>
      </c>
    </row>
    <row r="2460">
      <c r="A2460" s="1" t="n">
        <v>2458</v>
      </c>
      <c r="B2460" t="n">
        <v>470</v>
      </c>
      <c r="C2460" t="inlineStr">
        <is>
          <t>Schatzsuche München Altstadt</t>
        </is>
      </c>
      <c r="D2460" t="inlineStr">
        <is>
          <t>Dienstag, 18. Februar</t>
        </is>
      </c>
      <c r="E2460" t="inlineStr">
        <is>
          <t>Konigsplatz</t>
        </is>
      </c>
      <c r="F2460" t="inlineStr">
        <is>
          <t>Konigsplatz 80333 München</t>
        </is>
      </c>
      <c r="G2460" t="inlineStr">
        <is>
          <t>community</t>
        </is>
      </c>
      <c r="H2460" t="inlineStr">
        <is>
          <t>Kostenlos</t>
        </is>
      </c>
      <c r="I2460" t="inlineStr">
        <is>
          <t>https://www.eventbrite.com/e/schatzsuche-munchen-altstadt-tickets-1001694694797?aff=ebdssbdestsearch</t>
        </is>
      </c>
      <c r="J2460" t="inlineStr">
        <is>
          <t>Begib dich auf eine aufregende Entdeckungstour durch die Münchener Altstadt: Ein Abenteuer erwartet dich!
Mach dich bereit für eine einzigartige Quest, während du die Geheimnisse der Münchener Altstadt bei einer spannenden Schatzsuche enthüllst.
🗺️ Keine Karten erforderlich, kein Guide notwendig
Navigiere durch die versteckten Juwelen der Stadt mit jedem Hinweis. Lade unsere App herunter, begebe dich zum Startpunkt und starte dein städtisches Abenteuer.
🕵️‍♀️ Schalte lokale Legenden frei
Nach dem Kauf der Quest erhältst du einen Zugangscode für unsere App (kostenloser Download). Spiele in deinem eigenen Tempo entlang einer fesselnden Route, die von den Legenden der Münchener Altstadt durchzogen ist.
👥 Perfekt für Entdecker jeder Art
Ob du eine Gruppe bildest oder alleine losziehst, du bestimmst das Tempo. Wetteifere, arbeite zusammen oder gehe solo – die Mysterien der Münchener Altstadt warten sowohl auf erfahrene Abenteurer als auch auf Schatzsucher-Anfänger.
📱 App-gesteuerte Expedition
Starte deine Reise im wahren Entdeckerstil. Enthülle die Geschichten hinter den Wahrzeichen der Münchener Altstadt, von alten Strukturen bis hin zu versteckten Juwelen.
🧩 Rätsel lösen, versteckte Schätze entdecken
Setze deinen Verstand und Teamgeist ein, um jedes ortsbezogene Rätsel zu entschlüsseln. Mache Pausen zum Entspannen, teile eine Mahlzeit oder genieße die lebendige Atmosphäre der Münchener Altstadt.
🕝 Jederzeit ins Abenteuer eintauchen!
Begib dich jetzt auf dein Abenteuer in der Münchener Altstadt! Lade die App kostenlos herunter und tauche ein in ein interaktives Abenteuer voller versteckter Schätze, aufregender Rätsel und kultureller Einblicke.
Bereit für das Abenteuer? Lass uns gemeinsam München erkunden! 🗺🔍✨</t>
        </is>
      </c>
      <c r="K2460" t="inlineStr">
        <is>
          <t>Labyrinth Legends</t>
        </is>
      </c>
      <c r="L2460" t="inlineStr">
        <is>
          <t>Rückerstattungsrichtlinie
Rückerstattungen bis zu 7 Tage vor dem Event
Die enthaltenen Eventbrite-Gebühren sind nicht erstattungsfähig.</t>
        </is>
      </c>
      <c r="M2460" t="inlineStr">
        <is>
          <t>Dauer nicht verfügbar</t>
        </is>
      </c>
      <c r="N2460" t="inlineStr">
        <is>
          <t>Events in Deutschland, Events in Bayern, Events in München, München Games, München Community Games, #dresden, #spaß, #altstadt, #schatzsuche, #schnitzeljagd, #things_to_do, #family_friendly, #family_fun, #dresdenaltstadt, #schatzjagd</t>
        </is>
      </c>
      <c r="O2460" t="inlineStr">
        <is>
          <t xml:space="preserve">
    The event titled "Schatzsuche München Altstadt" is scheduled to take place on Dienstag, 18. Februar at Konigsplatz, 
    specifically at Konigsplatz 80333 München. This event falls under the "community" category. 
    Description: Begib dich auf eine aufregende Entdeckungstour durch die Münchener Altstadt: Ein Abenteuer erwartet dich!
Mach dich bereit für eine einzigartige Quest, während du die Geheimnisse der Münchener Altstadt bei einer spannenden Schatzsuche enthüllst.
🗺️ Keine Karten erforderlich, kein Guide notwendig
Navigiere durch die versteckten Juwelen der Stadt mit jedem Hinweis. Lade unsere App herunter, begebe dich zum Startpunkt und starte dein städtisches Abenteuer.
🕵️‍♀️ Schalte lokale Legenden frei
Nach dem Kauf der Quest erhältst du einen Zugangscode für unsere App (kostenloser Download). Spiele in deinem eigenen Tempo entlang einer fesselnden Route, die von den Legenden der Münchener Altstadt durchzogen ist.
👥 Perfekt für Entdecker jeder Art
Ob du eine Gruppe bildest oder alleine losziehst, du bestimmst das Tempo. Wetteifere, arbeite zusammen oder gehe solo – die Mysterien der Münchener Altstadt warten sowohl auf erfahrene Abenteurer als auch auf Schatzsucher-Anfänger.
📱 App-gesteuerte Expedition
Starte deine Reise im wahren Entdeckerstil. Enthülle die Geschichten hinter den Wahrzeichen der Münchener Altstadt, von alten Strukturen bis hin zu versteckten Juwelen.
🧩 Rätsel lösen, versteckte Schätze entdecken
Setze deinen Verstand und Teamgeist ein, um jedes ortsbezogene Rätsel zu entschlüsseln. Mache Pausen zum Entspannen, teile eine Mahlzeit oder genieße die lebendige Atmosphäre der Münchener Altstadt.
🕝 Jederzeit ins Abenteuer eintauchen!
Begib dich jetzt auf dein Abenteuer in der Münchener Altstadt! Lade die App kostenlos herunter und tauche ein in ein interaktives Abenteuer voller versteckter Schätze, aufregender Rätsel und kultureller Einblicke.
Bereit für das Abenteuer? Lass uns gemeinsam München erkunden! 🗺🔍✨
    It is organized by Labyrinth Legends and will last for Dauer nicht verfügbar. 
    Key topics and themes include: Events in Deutschland, Events in Bayern, Events in München, München Games, München Community Games, #dresden, #spaß, #altstadt, #schatzsuche, #schnitzeljagd, #things_to_do, #family_friendly, #family_fun, #dresdenaltstadt, #schatzjagd.
    </t>
        </is>
      </c>
      <c r="P2460" t="inlineStr">
        <is>
          <t>[ 2.72028204e-02 -4.84519592e-03 -3.61884236e-02  4.73790150e-03
  3.13711353e-02  4.02876027e-02 -2.52279732e-02  2.62225959e-02
 -1.33162383e-02  5.91374328e-03 -1.24456631e-02 -9.88870785e-02
 -2.30705962e-02 -3.73516493e-02  3.85582959e-03  1.67840312e-03
 -9.17623565e-03 -5.81843778e-02  1.04866391e-02 -2.22559813e-02
  6.48543611e-02 -1.51200697e-01 -7.74863511e-02  2.99843047e-02
 -6.47202954e-02 -3.88254528e-03 -6.77034333e-02  3.24878655e-02
 -2.15340517e-02 -1.90218876e-03  8.14330727e-02 -5.04693501e-02
 -5.32753617e-02 -3.24373208e-02  1.15052938e-01  5.22453384e-03
  6.70166016e-02 -4.53046598e-02 -4.02628221e-02  5.75129203e-02
 -2.84233615e-02  4.44592461e-02 -1.42612204e-01  3.92700322e-02
 -3.10998261e-02 -7.33780265e-02 -3.02128755e-02  5.08812927e-02
 -1.09778911e-01  3.58472541e-02  1.00056261e-01 -3.37780006e-02
  9.58098993e-02 -5.08775339e-02 -1.29843699e-02  6.87172785e-02
 -6.93826005e-02  2.31665652e-02  8.81657153e-02 -3.09273880e-02
  4.46907468e-02 -3.76416445e-02 -5.64613603e-02  3.41065563e-02
 -8.86660907e-03  1.20114898e-02  1.98434219e-02 -3.75115275e-02
  6.04936071e-02 -9.21811536e-02  1.47276223e-02 -8.60067233e-02
 -1.24513215e-04 -4.09394912e-02  2.16649417e-02  1.71823986e-02
 -2.95160506e-02  6.71017244e-02 -6.95975125e-02 -7.97461793e-02
  6.07158942e-03 -1.24216750e-02  1.12987859e-02  1.44724278e-02
 -4.89030033e-02 -2.71096900e-02 -3.77756581e-02  1.34708583e-02
  3.82726043e-02  4.01582047e-02 -3.13702971e-02  3.67712304e-02
 -3.73111777e-02 -3.32920179e-02 -1.55096194e-02  1.97688192e-02
 -1.36490529e-02  4.48278300e-02  1.01556055e-01  2.16413774e-02
  9.79628563e-02 -1.09581780e-02 -3.90390004e-03 -2.25883536e-02
  4.09785919e-02 -4.08389643e-02 -1.22733740e-02 -3.47639136e-02
 -7.84496740e-02  6.99846819e-02 -9.08879284e-03 -1.56962872e-02
  1.17019586e-01 -7.54917040e-02 -1.53079908e-02  7.17586130e-02
  8.57301056e-02 -5.35660796e-02 -1.46938013e-02  5.10682315e-02
  9.69598517e-02  2.88337152e-02  7.32042566e-02 -1.30956350e-02
  5.17895864e-03  8.36883187e-02  5.79554774e-02  1.63988059e-32
  1.11502446e-02 -6.45039678e-02 -7.69821405e-02  2.41464283e-02
  5.86390905e-02 -9.15442035e-03  1.36783244e-02  8.66692960e-02
 -5.46410792e-02  1.52332578e-02 -6.99086040e-02 -1.23962974e-02
 -8.21855012e-03 -1.60876200e-01  1.22010056e-02  9.56165195e-02
  1.71232577e-02 -3.28753740e-02 -5.65897673e-02 -3.28679197e-02
 -5.30933216e-02 -9.00534242e-02 -6.34248229e-03  2.51506977e-02
 -4.22933884e-02  6.54021427e-02  6.17987802e-03 -1.21131158e-02
  6.73946217e-02  2.60172300e-02  6.52810112e-02 -1.22682331e-02
  4.19435650e-03 -6.17299899e-02  6.25596419e-02 -2.51595723e-03
  5.48187271e-02  1.82100311e-02  1.13769306e-03 -8.02640542e-02
  7.50794038e-02 -1.50562851e-02 -7.24110082e-02 -1.75089315e-02
  7.43551776e-02 -3.28290537e-02 -1.41803874e-02 -3.50321792e-02
  1.39339626e-01 -1.02391534e-01  2.63979230e-02 -2.86656432e-02
 -2.96570789e-02  3.10987532e-02  4.15289328e-02  1.15706526e-01
 -4.28293366e-03 -8.14070329e-02  7.83007666e-02  1.03995558e-02
  2.63613760e-02  3.17902043e-02 -4.93067801e-02  7.56718684e-03
  1.80863291e-02 -5.55680208e-02  7.33066257e-03 -6.95461407e-03
 -3.36519554e-02 -2.75303163e-02 -3.11579518e-02 -2.22488437e-02
  9.87997949e-02  1.99830681e-02 -1.89896990e-02  8.81852731e-02
 -3.35116349e-02  7.60570541e-02 -4.24002074e-02  7.08108917e-02
 -2.03909427e-02 -6.15810938e-02 -4.65688121e-04 -2.03742217e-02
  6.16448559e-02 -6.35715351e-02 -2.56214626e-02 -5.05312085e-02
 -9.02386010e-02 -1.91204567e-02  3.91368382e-02  2.64686067e-02
 -9.88762677e-02  2.42237467e-02  5.67074772e-03 -1.70135425e-32
  5.54706939e-02 -4.42691334e-03 -4.05482296e-03 -5.46450466e-02
  4.87743393e-02  5.39905503e-02 -9.40899625e-02  9.45313019e-04
  6.11167913e-03  4.63650785e-02 -4.26327474e-02  1.04381349e-02
  1.83211155e-02 -1.49952446e-03 -2.76112538e-02  4.82477136e-02
  7.56419376e-02  2.48754048e-03 -5.19444160e-02  2.10516471e-02
 -2.82658823e-02 -1.39026735e-02 -5.98329902e-02 -4.59792390e-02
 -7.72381499e-02  3.28586018e-03  5.09383380e-02  3.59607190e-02
 -6.06798716e-02 -1.07785948e-02 -1.53268958e-02  1.18485382e-02
 -1.60328043e-03 -4.84282114e-02 -7.02667562e-03  2.01948956e-02
  1.24507723e-02 -1.81244705e-02  2.80064866e-02  3.60225588e-02
 -6.88592121e-02  1.24255270e-02 -6.88297302e-02 -4.00380865e-02
  7.15251863e-02  4.39094268e-02 -6.81714118e-02 -4.80662771e-02
  1.83733962e-02 -9.51993614e-02  1.22397589e-02 -6.95468113e-02
  8.88810493e-04  2.26920005e-03  7.35095739e-02  8.66680965e-02
 -1.06485076e-01  1.89516675e-02  4.90803160e-02  2.00798810e-02
  1.07426427e-01  8.74940827e-02 -6.91987574e-02  1.19852982e-02
  2.50325277e-02 -6.95408359e-02 -3.46118398e-02  1.77769214e-02
 -4.63241525e-02  2.94307210e-02 -4.34630737e-02  1.74353123e-02
 -4.60538603e-02 -4.64211479e-02 -5.47647402e-02  3.95964012e-02
 -1.99350034e-04  7.93970302e-02  1.60574680e-03 -1.08006680e-02
 -2.36203093e-02  6.41067550e-02  4.88557620e-03  7.73476157e-03
  6.38236329e-02 -2.67282743e-02  4.05486077e-02 -1.28382891e-02
 -5.96160218e-02  5.67484507e-03 -4.31422070e-02  7.02970102e-02
  8.56062863e-03  5.32635003e-02  5.10706902e-02 -6.89211817e-08
  7.18913302e-02  2.38979459e-02 -1.01960294e-01 -2.74569914e-02
 -2.05550753e-02 -1.09162427e-01 -4.62380350e-02  8.34633131e-03
 -2.45077908e-02  2.10143812e-02 -4.85662296e-02  5.86953014e-04
 -9.59409177e-02  6.21527769e-02 -6.61035255e-02  2.71253344e-02
 -1.15516447e-02 -4.90278415e-02 -4.46607620e-02 -5.51319588e-03
  9.18032899e-02 -2.86696814e-02  3.69855277e-02 -5.22440039e-02
  5.55711947e-02 -8.91995877e-02 -4.31303345e-02 -1.34760011e-02
  5.76112531e-02 -5.14828637e-02 -1.71371549e-02  4.38873507e-02
  1.41637689e-02  9.37962811e-03 -1.52694788e-02  6.25349432e-02
 -4.23411466e-02  2.40488295e-02  2.38566715e-02 -4.72010672e-02
  1.05139233e-01 -4.34318222e-02 -7.44556636e-03  2.28795293e-03
 -6.34988770e-04  2.03857459e-02 -4.45079431e-03 -1.41204905e-03
  4.37518954e-02 -1.16318585e-02 -1.26173481e-01 -2.04783902e-02
 -3.83080877e-02  7.76309147e-02 -7.99839105e-03  5.12954034e-03
 -2.16915738e-02 -1.48313530e-02  4.15677354e-02 -1.43467477e-02
  4.13225032e-02  2.15664804e-02 -9.06390697e-02  2.56735161e-02]</t>
        </is>
      </c>
    </row>
    <row r="2461">
      <c r="A2461" s="1" t="n">
        <v>2459</v>
      </c>
      <c r="B2461" t="n">
        <v>471</v>
      </c>
      <c r="C2461" t="inlineStr">
        <is>
          <t>Jedox Integrator (ETL) - Schulung in München</t>
        </is>
      </c>
      <c r="D2461" t="inlineStr">
        <is>
          <t>Mittwoch, 5. März</t>
        </is>
      </c>
      <c r="E2461" t="inlineStr">
        <is>
          <t>Business Center München</t>
        </is>
      </c>
      <c r="F2461" t="inlineStr">
        <is>
          <t>Leopoldstraße 23 80802 München</t>
        </is>
      </c>
      <c r="G2461" t="inlineStr">
        <is>
          <t>business</t>
        </is>
      </c>
      <c r="H2461" t="inlineStr">
        <is>
          <t>Kostenlos</t>
        </is>
      </c>
      <c r="I2461" t="inlineStr">
        <is>
          <t>https://www.eventbrite.de/e/jedox-integrator-etl-schulung-in-munchen-tickets-104428837464?aff=ebdssbdestsearch</t>
        </is>
      </c>
      <c r="J2461" t="inlineStr">
        <is>
          <t>Beschreibung
Sie haben gute Kenntnisse in der Jedox BI-Suite und möchten diese nun vertiefen und ausbauen. Dann ist diese Schulung genau richtig. Sie lernen den Einsatz von Jedox ETL umfassend und systematisch kennen.
Zielgruppe
Fortgeschrittene Anwender, Administratoren, Systembuilder
Dauer
2 Tage
Inhalt im Detail
Einführung und Grundlagen
Grundlagen des Jedox Integrators
Benutzeroberfläche
Aufbau von ETL-Prozessen
Verbindungen zu unterschiedlichen Datenquellen
Extrakte im Detail
Die wichtigsten Transformations-Funktionen
Tabellen zusammenführen
Aufbau von Hierarchien und Datenstrukturen
Erstellen von Dimensionen und Würfeln
Ladeprozesse managen
Verwaltung von Integrator-Prozessen
Verwendung von Variablen in ETL-Prozessen
Automatisierung von (wiederkehrenden) Prozessen mit dem Scheduler
Programmieren im Jedox Integrator
Einführung in die Scriptsprache „Groovy“
Ausgewählte Funktionen in Groovy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61" t="inlineStr">
        <is>
          <t>ATVISIO Consult GmbH</t>
        </is>
      </c>
      <c r="L2461" t="inlineStr">
        <is>
          <t>Rückerstattungsrichtlinie
Rückerstattungen bis zu 7 Tage vor dem Event</t>
        </is>
      </c>
      <c r="M2461" t="inlineStr">
        <is>
          <t>Dauer nicht verfügbar</t>
        </is>
      </c>
      <c r="N2461" t="inlineStr">
        <is>
          <t>Events in Deutschland, Events in Bayern, Events in München, München Kurse, München Geschäftlich Kurse</t>
        </is>
      </c>
      <c r="O2461" t="inlineStr">
        <is>
          <t xml:space="preserve">
    The event titled "Jedox Integrator (ETL) - Schulung in München" is scheduled to take place on Mittwoch, 5. März at Business Center München, 
    specifically at Leopoldstraße 23 80802 München. This event falls under the "business" category. 
    Description: Beschreibung
Sie haben gute Kenntnisse in der Jedox BI-Suite und möchten diese nun vertiefen und ausbauen. Dann ist diese Schulung genau richtig. Sie lernen den Einsatz von Jedox ETL umfassend und systematisch kennen.
Zielgruppe
Fortgeschrittene Anwender, Administratoren, Systembuilder
Dauer
2 Tage
Inhalt im Detail
Einführung und Grundlagen
Grundlagen des Jedox Integrators
Benutzeroberfläche
Aufbau von ETL-Prozessen
Verbindungen zu unterschiedlichen Datenquellen
Extrakte im Detail
Die wichtigsten Transformations-Funktionen
Tabellen zusammenführen
Aufbau von Hierarchien und Datenstrukturen
Erstellen von Dimensionen und Würfeln
Ladeprozesse managen
Verwaltung von Integrator-Prozessen
Verwendung von Variablen in ETL-Prozessen
Automatisierung von (wiederkehrenden) Prozessen mit dem Scheduler
Programmieren im Jedox Integrator
Einführung in die Scriptsprache „Groovy“
Ausgewählte Funktionen in Groovy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61" t="inlineStr">
        <is>
          <t>[-1.96806877e-03  1.02244841e-04 -4.19392735e-02 -5.55572584e-02
 -6.43468946e-02  2.44179145e-02 -8.24778676e-02  4.51536514e-02
 -3.60113289e-03 -5.35879917e-02 -3.13778073e-02  7.92539865e-03
 -3.02477553e-02 -3.85855213e-02  3.26411650e-02 -5.36003411e-02
 -3.79158091e-03 -4.50357795e-02 -5.48150949e-02 -1.58670340e-02
  7.27700219e-02 -1.03612535e-01 -8.07996765e-02 -5.92523022e-03
 -5.92420809e-02  1.82233173e-02  4.27248795e-03  1.86579097e-02
 -1.91669650e-02 -3.48301083e-02  1.55276814e-02 -1.26358550e-02
  2.11666692e-02  2.45839683e-03  1.18395396e-01  3.96669377e-03
  4.00212817e-02 -4.38970104e-02 -4.71336534e-04 -9.05446243e-03
 -4.81181666e-02 -4.28759865e-02 -1.07965484e-01 -8.19701143e-03
 -6.65826052e-02 -2.40909588e-02  3.03598177e-02 -4.79398556e-02
 -1.30487695e-01  3.69102471e-02 -1.89314168e-02 -8.33431855e-02
  9.31338593e-02 -3.93048562e-02 -1.28576094e-02 -1.75331682e-02
 -6.79193735e-02  8.31710640e-03 -8.18016659e-03  2.17357744e-02
 -1.75778009e-02 -8.93867854e-03 -5.44292368e-02  2.27054153e-02
 -4.99904677e-02 -2.05416717e-02  4.71792631e-02 -2.53427979e-02
 -1.42990227e-03 -1.08709663e-01  3.51785831e-02 -9.71563607e-02
 -4.79305238e-02  1.50086768e-02  1.36216078e-02 -6.80303723e-02
  1.58436466e-02  5.81234731e-02  2.39597820e-02 -1.07764468e-01
  2.88025886e-02 -3.75561714e-02 -8.36791918e-02  3.95634808e-02
 -1.57687310e-02  3.55635695e-02 -8.05104673e-02  5.61388545e-02
  1.16484247e-01  7.03325495e-02 -2.05440056e-02 -4.68781106e-02
 -3.86013575e-02 -6.46976680e-02  5.40311933e-02 -3.25217918e-02
 -1.27050197e-02  4.65803854e-02  1.09717153e-01  3.55603769e-02
  3.16544324e-02  5.72368018e-02  1.36361793e-02 -2.32144576e-02
 -1.41531117e-02 -4.00340557e-02 -1.46754961e-02  7.28972405e-02
 -6.32554814e-02 -4.32331525e-02 -5.37664220e-02 -2.76262667e-02
  8.80052671e-02 -1.20926730e-01 -3.12571973e-02  1.85162164e-02
  7.21523464e-02 -4.83236462e-02  2.67724842e-02 -4.53282408e-02
  4.77316156e-02  1.05874613e-02  5.78873418e-02  7.68315513e-04
 -4.30271402e-02  1.24559022e-01  1.49016697e-02  1.06080100e-32
 -5.26072457e-02 -1.06095657e-01 -3.23720127e-02  7.96838999e-02
  3.08061354e-02  1.36652319e-02 -1.05631282e-03  6.39672205e-02
 -2.23576254e-03 -4.19628387e-03 -5.14398701e-02 -7.20526930e-03
 -2.75285300e-02 -1.20665304e-01  5.34997731e-02  8.47653300e-03
  3.98423113e-02  1.54972812e-02 -1.67801585e-02 -6.04645163e-03
  1.52594913e-02 -5.18306904e-02  7.89698679e-03  7.12257475e-02
  8.03000331e-02  1.49931818e-01  1.83440577e-02  2.13020258e-02
  1.11834854e-02  3.01016737e-02  9.64229926e-02 -3.15543264e-02
 -5.64593524e-02 -5.24661504e-03  2.05102619e-02  2.54699364e-02
 -1.30556365e-02  1.17672812e-02  3.11041996e-02 -7.36366808e-02
  4.90168983e-04 -3.74297090e-02 -8.71681944e-02 -7.40461051e-02
  7.85365254e-02  7.78669724e-03  1.03297150e-02  5.07216565e-02
  1.87202439e-01 -1.61617417e-02  8.22500850e-04  7.76318926e-03
  1.69417951e-02 -6.07427433e-02  1.13788107e-02  7.94688463e-02
  2.90129408e-02  5.45566296e-03 -1.06619741e-03  5.87971583e-02
 -4.47176769e-02  1.38927534e-01 -3.13081034e-02  3.39280516e-02
  3.86734158e-02 -1.91612598e-02  1.41815180e-02 -1.84884313e-02
 -1.55213727e-02  9.66540258e-03 -3.62838991e-02  3.57918367e-02
  1.09231912e-01  7.13413134e-02  3.37702129e-03  1.77100748e-02
 -8.80062655e-02  3.25200334e-02  1.92432050e-02  9.21391416e-03
 -6.44884212e-03  1.70168448e-02  7.35005066e-02 -1.07278693e-02
  5.33727854e-02 -2.84779370e-02  2.38092542e-02  3.78947817e-02
 -6.23405650e-02  1.00983800e-02  2.02068426e-02  1.35980239e-02
 -9.23215151e-02  9.39745605e-02  1.69420727e-02 -1.47507408e-32
  2.16272082e-02 -6.97994828e-02 -3.03103179e-02 -5.67797497e-02
  6.22285716e-03  7.71920085e-02 -7.31610283e-02 -3.06884944e-02
 -3.09370738e-02 -6.63540512e-03  7.62697868e-03  1.12191103e-02
  1.38091240e-02 -4.09241347e-03  2.18061712e-02 -6.52366970e-03
 -6.63009211e-02 -1.06116921e-01 -4.79410328e-02  1.58053488e-02
  4.88585308e-02  2.38679945e-02  3.22660916e-02  1.76097415e-02
 -5.21340743e-02 -3.65017205e-02  3.91099975e-02  8.24426189e-02
  2.06862111e-02  4.46316600e-02 -4.94120270e-02 -2.72001047e-02
  1.28596975e-02  6.48368075e-02 -3.34621221e-02  1.02238031e-03
  1.94247998e-02  1.91743090e-03  2.07856651e-02 -3.02547719e-02
 -1.04252264e-01  3.15532237e-02 -6.09992109e-02  3.81937623e-02
  2.44093388e-02  4.12860401e-02 -7.58720934e-02 -1.54829666e-01
 -5.60908020e-03 -1.46410376e-01 -1.63136721e-02 -5.35863731e-03
 -5.09752035e-02 -3.99721228e-02  3.38671543e-02  1.14100687e-01
 -7.62379915e-02 -8.68100151e-02 -2.22994648e-02  1.67299323e-02
 -5.19687589e-03  7.78037915e-03  4.00831439e-02  3.47410440e-02
  1.20363301e-02 -4.38520759e-02 -7.15429988e-03 -4.07537594e-02
 -1.27565600e-02 -1.73699241e-02  7.29387254e-02 -3.22190253e-03
 -5.31984456e-02 -1.24585154e-02 -3.66131254e-02 -3.06485426e-02
  4.30491343e-02  9.46748555e-02 -5.84944002e-02 -1.14868802e-03
 -6.74544498e-02  2.46198326e-02 -3.96317281e-02  3.43824252e-02
  5.79216704e-03 -7.72782881e-03  9.11307521e-04  1.48356836e-02
 -2.36847010e-02 -2.82444395e-02 -5.38515374e-02  6.19255416e-02
 -5.11795431e-02  8.46971795e-02 -2.69317534e-02 -6.64369040e-08
 -1.31191509e-02 -1.44276526e-02 -6.04120642e-02 -1.64474938e-02
 -6.77960087e-03 -1.01837687e-01 -3.09972968e-02  3.51061039e-02
 -4.70528863e-02  7.42702782e-02  1.30148688e-02  5.79726994e-02
 -6.19118894e-03  4.90978174e-02 -2.85967067e-02 -5.45297414e-02
 -2.03450993e-02  1.38018811e-02 -3.38780433e-02  1.97625831e-02
  1.06023900e-01 -4.25028354e-02 -8.38567968e-04 -4.98837382e-02
  7.04413354e-02 -7.03238621e-02 -1.12698056e-01  3.84722389e-02
  9.66311619e-03  1.64089892e-02 -2.91089173e-02  8.99788514e-02
  5.42796627e-02  2.22470122e-03 -6.80060089e-02  5.54956496e-03
 -2.77211256e-02  2.41249874e-02 -6.34050369e-02 -7.14083202e-03
  2.49986500e-02 -4.85616252e-02 -7.26574659e-02  2.60442346e-02
  6.96178302e-02  9.07687657e-03 -7.60638565e-02 -1.61020774e-02
  1.02138994e-02 -3.33252810e-02 -5.15846387e-02  7.19308630e-02
 -4.10584314e-03  6.75116330e-02  1.39173900e-03  1.86385512e-02
 -1.50571167e-02 -7.43460879e-02  4.69460636e-02  1.29606193e-02
 -1.78594962e-02  1.02772964e-02 -5.59329875e-02  2.11873464e-02]</t>
        </is>
      </c>
    </row>
    <row r="2462">
      <c r="A2462" s="1" t="n">
        <v>2460</v>
      </c>
      <c r="B2462" t="n">
        <v>472</v>
      </c>
      <c r="C2462" t="inlineStr">
        <is>
          <t>Familienzeit-Workshop| Magisch Malen | 3- bis 6-Jährige und erw. Begleitung</t>
        </is>
      </c>
      <c r="D2462" t="inlineStr">
        <is>
          <t>Mittwoch, 5. März</t>
        </is>
      </c>
      <c r="E2462" t="inlineStr">
        <is>
          <t>MIXT Kinderkunsthaus gGmbH</t>
        </is>
      </c>
      <c r="F2462" t="inlineStr">
        <is>
          <t>Römerstr. 21 80801 München</t>
        </is>
      </c>
      <c r="G2462" t="inlineStr">
        <is>
          <t>hobbies</t>
        </is>
      </c>
      <c r="H2462" t="inlineStr">
        <is>
          <t>25 €</t>
        </is>
      </c>
      <c r="I2462" t="inlineStr">
        <is>
          <t>https://www.eventbrite.de/e/familienzeit-workshop-magisch-malen-3-bis-6-jahrige-und-erw-begleitung-tickets-160969581351?aff=ebdssbdestsearch</t>
        </is>
      </c>
      <c r="J2462" t="inlineStr">
        <is>
          <t>Präsenz-Workshop für 3- bis 6-Jährige mit erwachsener Begleitung
Aufgepasst! In diesem spannenden Workshop bei uns in der großen Werkstatt im Kinderkunsthaus erscheinen und verschwinden Farben. Wir zeichnen großformatig mit Wachs, löschen Tinte aus Quadraten und lassen Aquatinte in durchsichtige Seen tropfen. Lasst euch überraschen und macht mit, das wird euch gefallen!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nden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462" t="inlineStr">
        <is>
          <t>Kinderkunsthaus München</t>
        </is>
      </c>
      <c r="L2462" t="inlineStr">
        <is>
          <t>Rückerstattungsrichtlinie
Keine Rückerstattungen</t>
        </is>
      </c>
      <c r="M2462" t="inlineStr">
        <is>
          <t>Dauer nicht verfügbar</t>
        </is>
      </c>
      <c r="N2462" t="inlineStr">
        <is>
          <t>Events in Deutschland, Events in Bayern, Events in München, München Kurse, München Hobbys Kurse, #workshop, #art, #diy, #kreativität, #kunst, #kinder, #malen, #jugendliche, #drucken</t>
        </is>
      </c>
      <c r="O2462" t="inlineStr">
        <is>
          <t xml:space="preserve">
    The event titled "Familienzeit-Workshop| Magisch Malen | 3- bis 6-Jährige und erw. Begleitung" is scheduled to take place on Mittwoch, 5. März at MIXT Kinderkunsthaus gGmbH, 
    specifically at Römerstr. 21 80801 München. This event falls under the "hobbies" category. 
    Description: Präsenz-Workshop für 3- bis 6-Jährige mit erwachsener Begleitung
Aufgepasst! In diesem spannenden Workshop bei uns in der großen Werkstatt im Kinderkunsthaus erscheinen und verschwinden Farben. Wir zeichnen großformatig mit Wachs, löschen Tinte aus Quadraten und lassen Aquatinte in durchsichtige Seen tropfen. Lasst euch überraschen und macht mit, das wird euch gefallen!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nden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art, #diy, #kreativität, #kunst, #kinder, #malen, #jugendliche, #drucken.
    </t>
        </is>
      </c>
      <c r="P2462" t="inlineStr">
        <is>
          <t>[-7.08474740e-02  9.56485793e-03 -3.66195738e-02 -3.79332155e-02
 -1.83373764e-02  3.34395804e-02  4.07496803e-02 -2.58290255e-03
 -8.43123123e-02  1.23154549e-02  1.72024686e-02 -8.79641622e-02
 -7.14504495e-02  3.27116922e-02  4.38883603e-02 -4.50521568e-03
 -2.42672283e-02 -8.35819095e-02 -6.89143240e-02  5.83571307e-02
  2.84652151e-02 -1.23991512e-01  4.58517969e-02  4.40036282e-02
  7.33803539e-03 -2.22847797e-02 -3.37676667e-02  2.09339056e-02
  4.69232574e-02 -1.22334587e-03  3.77296563e-03  9.91890654e-02
 -8.52931943e-03  9.69909038e-03  8.87844041e-02  5.82293943e-02
  1.56806945e-03 -9.13457870e-02 -2.94152759e-02  6.20480292e-02
 -1.03156837e-02 -4.46418859e-03 -2.50447001e-02 -6.17498159e-02
  2.17786841e-02  1.00365272e-02  5.65966889e-02 -3.55832577e-02
 -6.47127256e-02  4.48875725e-02  4.66526635e-02 -9.06140581e-02
  8.68270919e-02 -3.36856209e-02 -3.22888717e-02 -1.58924256e-02
 -1.14533551e-01 -1.40714915e-02  4.87398217e-03  2.13808399e-02
  5.09357974e-02 -2.34531052e-02 -6.57922551e-02 -3.79159898e-02
 -4.87862416e-02  5.21058775e-03 -5.50549179e-02  1.18038040e-02
  5.29583544e-02 -3.90841700e-02  7.86681622e-02 -8.13991874e-02
 -5.40411137e-02  5.66318035e-02  4.55403663e-02  5.24668992e-02
 -9.32868291e-03 -7.68033508e-03 -4.14238423e-02 -1.05511948e-01
  1.95285138e-02 -1.06019512e-01  4.69439179e-02  2.67645475e-02
  1.68445036e-02 -8.79838318e-03 -4.55547273e-02  3.62183414e-02
  4.20856327e-02  3.18896323e-02 -9.32854190e-02  5.71479648e-02
 -4.19708118e-02 -1.52899791e-02 -3.45811024e-02  7.00371191e-02
 -3.13421637e-02  1.39368353e-02  8.16733912e-02  1.06384963e-01
  4.45521362e-02  4.60798666e-02  5.85112274e-02  5.35294227e-02
  1.38229562e-03  5.04870480e-03 -1.54931778e-02  5.83546981e-02
 -7.34504014e-02 -7.90755264e-03 -6.28466085e-02  2.37174775e-03
  1.22917116e-01 -9.49471891e-02 -9.37760696e-02  9.70238224e-02
  2.62699239e-02 -4.96741682e-02  3.39217630e-04  2.03744415e-03
  6.52152747e-02  6.35303557e-02  1.12459525e-01  3.08065228e-02
  2.24726684e-02  1.45667531e-02 -2.50371750e-02  1.61326343e-32
  2.93824095e-02 -5.94500192e-02 -4.04242240e-02  2.39840727e-02
  8.63551572e-02  1.28313303e-02 -8.23175628e-03 -4.62583154e-02
 -9.98955406e-03 -2.24818271e-02 -2.10426524e-02  4.29864675e-02
  1.93400290e-02 -8.10818151e-02  5.86209446e-02 -4.51708436e-02
 -8.76741670e-03 -3.75844985e-02 -3.89127731e-02 -4.06857692e-02
 -1.76952425e-02 -2.43720859e-02 -1.69762457e-03  2.78258771e-02
 -1.45829637e-02  1.20034628e-01  1.00041606e-01 -2.19732597e-02
  5.82142770e-02  5.25901504e-02  7.75101781e-02 -1.47774573e-02
 -2.60094572e-02 -1.83355492e-02 -3.53332562e-03  6.23918697e-02
 -3.82562727e-02 -5.71430326e-02  1.72051415e-02 -2.40661073e-02
 -3.42848115e-02 -4.41715829e-02 -5.58636151e-02  6.26992993e-03
  4.77335155e-02  2.81922109e-02  8.72239992e-02  3.00035588e-02
  1.06290519e-01  1.39542471e-03 -6.27366686e-03 -1.06126573e-02
  1.32938027e-02  2.69915089e-02  3.50533575e-02  4.03970443e-02
  1.58231370e-02  1.41558349e-02 -2.99335234e-02 -9.77326068e-04
  3.67642194e-02  6.64030164e-02 -2.78237704e-02  7.52278194e-02
 -6.33925945e-02 -5.58806350e-03 -1.90129597e-02 -3.26582231e-02
  4.58756238e-02  4.14628088e-02 -5.16179344e-03 -1.29491277e-02
  9.29267555e-02 -3.52852307e-02  7.97992796e-02  2.21046712e-02
 -1.39746012e-03  9.13150143e-03 -8.68754759e-02  5.64297363e-02
 -5.76822273e-02 -2.19232030e-02  3.36202383e-02  2.19193590e-03
 -1.18688226e-01 -1.85050406e-02  4.41079549e-02 -3.71491835e-02
 -7.45681766e-03  4.67997231e-02  4.88185659e-02 -4.34327014e-02
  2.07419810e-03  7.47292265e-02 -3.83907668e-02 -1.54909349e-32
  5.75111583e-02  5.20533323e-03 -8.13214555e-02 -3.99603844e-02
  1.10075638e-01  1.97042953e-02 -2.61449944e-02  6.37632282e-03
 -4.25605662e-02  1.89503189e-02  3.24526876e-02  4.99334969e-02
  3.01564150e-02 -6.33727713e-03  1.38018997e-02 -2.93703265e-02
  5.41361310e-02 -3.18309735e-03  6.19899891e-02 -3.66263539e-02
  1.09905355e-01 -1.45184901e-02 -8.85047689e-02  4.17512059e-02
 -5.66666992e-03  4.14025486e-02  6.45794272e-02 -2.44445782e-02
 -5.29463217e-02 -9.00987070e-03 -8.49743113e-02 -3.25877927e-02
 -1.78778917e-02 -1.04507515e-02  4.32022847e-02  2.62522064e-02
  4.55948636e-02  4.66814339e-02 -5.23440465e-02 -5.81880510e-02
 -6.47253264e-03 -3.04375272e-02 -9.22575295e-02  1.12102581e-02
  1.80764892e-03  4.09512259e-02 -8.41922909e-02 -6.38272688e-02
  3.07969898e-02 -4.07452621e-02  2.00199131e-02 -8.33441783e-03
 -5.98209165e-03 -5.96725903e-02  5.20404801e-02  4.07407619e-02
  1.22650750e-02 -1.40532613e-01 -5.84307425e-02  8.82774889e-02
 -2.22555120e-02  3.51149179e-02 -5.37246168e-02  6.06005900e-02
 -6.88143075e-03 -6.52907789e-02 -6.88947663e-02  1.26353959e-02
 -4.89227809e-02  4.03161980e-02  7.19128503e-03  4.80430461e-02
 -1.01819984e-03 -6.54062405e-02 -3.44545655e-02 -3.68382856e-02
  5.37633561e-02  7.12859407e-02  5.16637526e-02 -3.39437835e-02
 -7.29091689e-02  4.89464514e-02 -2.33434942e-02  5.81337623e-02
 -2.34754290e-02 -4.57805069e-03  3.24467048e-02  7.76317194e-02
 -3.20964605e-02  3.51608731e-02  5.98062277e-02  4.24750447e-02
  3.09353340e-02  3.45718414e-02  4.08883356e-02 -7.29123997e-08
  6.88705593e-02  1.86140724e-02 -1.08637497e-01 -3.44950557e-02
 -1.22699775e-02 -7.55251646e-02 -4.84443866e-02  8.55586827e-02
 -6.38763383e-02  8.19288343e-02  2.40006950e-03  3.82134914e-02
 -3.11491620e-02 -1.14870137e-02 -5.94724230e-02 -8.77921730e-02
 -6.90571815e-02 -2.19129287e-02 -9.87248495e-02 -7.93245211e-02
  9.15814117e-02 -4.82373349e-02 -3.00069945e-03 -6.14066273e-02
 -8.76365229e-02 -5.44684147e-03 -8.36710185e-02  1.08321318e-02
 -6.02187216e-02 -7.49610662e-02 -9.10633430e-02  3.40323672e-02
  6.78038690e-03 -5.32134585e-02 -5.00658676e-02  1.15126856e-02
 -1.07550964e-01 -2.29808073e-02 -5.93533963e-02  8.68693180e-03
 -1.38535993e-02 -3.72628681e-02 -1.24009354e-02 -6.46353140e-03
  4.14663441e-02  3.33876722e-02 -3.93547639e-02 -7.33081102e-02
  6.25449941e-02  3.16007249e-02 -5.82018048e-02 -3.44960056e-02
  1.42839374e-02  1.71307642e-02 -3.48833352e-02  7.43228048e-02
 -3.02630998e-02 -8.11989531e-02  1.37428790e-02  5.35840029e-03
 -6.25070557e-03 -5.74147031e-02 -7.57283419e-02  4.03514095e-02]</t>
        </is>
      </c>
    </row>
    <row r="2463">
      <c r="A2463" s="1" t="n">
        <v>2461</v>
      </c>
      <c r="B2463" t="n">
        <v>473</v>
      </c>
      <c r="C2463" t="inlineStr">
        <is>
          <t>CASHFLOW SQUAD München – Finanzielle Intelligenz durch CASHFLOW101®</t>
        </is>
      </c>
      <c r="D2463" t="inlineStr">
        <is>
          <t>Mittwoch, 5. März</t>
        </is>
      </c>
      <c r="E2463" t="inlineStr">
        <is>
          <t>Hotel am Schlosspark</t>
        </is>
      </c>
      <c r="F2463" t="inlineStr">
        <is>
          <t>Schloßstraße 7 85737 Ismaning</t>
        </is>
      </c>
      <c r="G2463" t="inlineStr">
        <is>
          <t>hobbies</t>
        </is>
      </c>
      <c r="H2463" t="inlineStr">
        <is>
          <t>24 € – 39 €</t>
        </is>
      </c>
      <c r="I2463" t="inlineStr">
        <is>
          <t>https://www.eventbrite.de/e/cashflow-squad-munchen-finanzielle-intelligenz-durch-cashflow101-tickets-192512127957?aff=ebdssbdestsearch</t>
        </is>
      </c>
      <c r="J2463" t="inlineStr">
        <is>
          <t>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SQUAD: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Ich freue mich auf dich
Andi</t>
        </is>
      </c>
      <c r="K2463" t="inlineStr">
        <is>
          <t>CASFHLOW SECRETS GmbH</t>
        </is>
      </c>
      <c r="L2463" t="inlineStr">
        <is>
          <t>Rückerstattungsrichtlinie
Keine Rückerstattungen</t>
        </is>
      </c>
      <c r="M2463" t="inlineStr">
        <is>
          <t>Dauer nicht verfügbar</t>
        </is>
      </c>
      <c r="N2463" t="inlineStr">
        <is>
          <t>Events in Deutschland, Events in Bayern, Events in Ismaning, Ismaning Games, Ismaning Hobbys Games</t>
        </is>
      </c>
      <c r="O2463" t="inlineStr">
        <is>
          <t xml:space="preserve">
    The event titled "CASHFLOW SQUAD München – Finanzielle Intelligenz durch CASHFLOW101®" is scheduled to take place on Mittwoch, 5. März at Hotel am Schlosspark, 
    specifically at Schloßstraße 7 85737 Ismaning. This event falls under the "hobbies" category. 
    Description: 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SQUAD: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Ich freue mich auf dich
Andi
    It is organized by CASFHLOW SECRETS GmbH and will last for Dauer nicht verfügbar. 
    Key topics and themes include: Events in Deutschland, Events in Bayern, Events in Ismaning, Ismaning Games, Ismaning Hobbys Games.
    </t>
        </is>
      </c>
      <c r="P2463" t="inlineStr">
        <is>
          <t>[-9.52344835e-02  7.32894912e-02 -8.53936002e-02 -1.13683067e-01
  3.74374613e-02  2.12585945e-02  9.32604223e-02  6.45596683e-02
 -1.06828269e-02 -1.10568665e-02 -1.44961523e-02 -9.37713534e-02
 -5.62116653e-02 -4.07308945e-03 -1.74053088e-02 -3.10169272e-02
 -1.35159791e-02 -4.77849431e-02 -6.91130608e-02  6.98151290e-02
  1.70042627e-02 -1.72215626e-01  2.26413105e-02  6.95846826e-02
 -2.67222784e-02  2.33060420e-02 -1.44179091e-02  4.28807065e-02
 -4.49637622e-02  6.39158441e-03  7.47383088e-02  6.29275516e-02
 -8.79251107e-04  3.30372490e-02  3.58017720e-02  3.83731388e-02
  7.84817338e-02 -4.87191379e-02 -7.75699988e-02  6.58832863e-02
 -2.45691519e-02  3.25990580e-02 -3.06345616e-02 -2.35804357e-02
 -5.08022355e-03 -5.63253798e-02  3.24988961e-02 -2.44751805e-03
 -8.81187990e-02  9.17086452e-02  1.81924924e-02  1.94104239e-02
  8.65500569e-02  3.88140511e-03  2.97690239e-02 -2.16351766e-02
 -8.65522958e-03 -2.93960012e-02  1.16997084e-03  1.95252877e-02
  5.78870811e-02 -3.51936668e-02 -5.79169840e-02 -1.73910502e-02
 -1.01541847e-01  5.92917949e-02 -8.14369619e-02 -2.39871778e-02
  1.29665146e-02 -2.39380002e-02  7.42455870e-02 -1.30954787e-01
 -1.25202671e-01 -4.26732413e-02  2.43615732e-02  4.67061400e-02
 -3.82968076e-02  2.76331566e-02 -1.89278424e-02 -1.33619919e-01
 -1.46409925e-02 -1.65816352e-01  3.03039011e-02 -1.19413007e-02
  3.51473317e-02 -6.06919155e-02 -1.17851226e-02  4.44205478e-02
  4.85623479e-02  1.24998605e-02 -8.78148749e-02  6.98665455e-02
 -3.95028777e-02 -5.75353689e-02  3.95848863e-02  6.27505630e-02
 -1.85131952e-02  9.59214382e-03  9.80782509e-02  6.77622557e-02
  4.22359332e-02  1.96305849e-02  4.62360214e-03  3.71261314e-02
 -6.12578867e-03 -3.23209316e-02  6.44049421e-02  4.55332547e-02
 -4.69431132e-02 -8.70173499e-02 -7.98130687e-03  3.63856256e-02
  1.28453314e-01 -5.22817336e-02 -5.49351536e-02  4.40498069e-02
 -6.28853515e-02 -4.71387431e-02 -2.64992728e-03  7.45452791e-02
  4.49717045e-02  9.34495926e-02  1.06339334e-02  3.91315762e-03
  2.15831958e-02  8.82647000e-03 -2.40354184e-02  1.68239793e-32
 -4.78314720e-02 -7.17276037e-02 -4.87192646e-02 -6.02247678e-02
  7.40212053e-02  4.36133444e-02  2.11175326e-02  5.30356206e-02
  2.26255339e-02  1.14649963e-02  6.34544110e-03 -1.27186775e-02
 -2.03729868e-02 -8.73115286e-02  1.53335673e-03 -6.77979067e-02
  4.00810353e-02 -9.93467197e-02  1.44838095e-02 -5.12652323e-02
  1.75926369e-02 -1.01110358e-02 -3.13272066e-02  1.17585817e-02
  4.30317521e-02  5.70122600e-02  5.23129525e-03  9.16199759e-03
  8.71044993e-02  8.80185291e-02  1.75417606e-02 -2.45596748e-02
 -1.72361324e-03 -4.09294851e-02 -9.02547594e-03  4.34762724e-02
 -4.55617830e-02  2.62287203e-02  9.12118703e-03 -9.39972401e-02
  6.81705996e-02 -7.78478459e-02 -1.21476658e-01 -9.65558982e-04
 -1.43139968e-02  7.68183246e-02 -3.45435552e-03  6.37952164e-02
  8.65753368e-02 -2.13507339e-02 -3.07832416e-02 -1.95444785e-02
 -4.13518175e-02 -4.80566989e-04 -2.95111928e-02  6.30163075e-03
 -1.11803412e-02 -6.18309760e-03 -7.38252625e-02 -1.60331279e-02
  6.52948320e-02  9.28077847e-02 -8.33631530e-02  1.00231273e-02
 -3.17322090e-02  5.21122664e-03  3.66371572e-02 -2.36443989e-02
  5.86113930e-02 -5.78961056e-03 -1.85506921e-02  2.29155477e-02
  9.21469033e-02  6.05808385e-02  6.68113753e-02  9.74085554e-02
 -4.11116406e-02  8.11807439e-02 -1.33972943e-01  6.73767179e-02
 -7.74221942e-02 -9.89614520e-03  4.11224067e-02 -2.94722784e-02
 -4.90330486e-03 -1.98094524e-03  2.59459857e-02 -8.81214142e-02
 -3.63563746e-02  3.14014778e-02  1.20457066e-02 -6.43665418e-02
 -8.05583131e-03  3.71256508e-02 -3.74996401e-02 -1.63542400e-32
  7.90692121e-03  1.27088260e-02  8.62547313e-04  2.35139877e-02
  6.86288998e-02  7.70328119e-02  1.40837021e-02 -3.59868668e-02
  2.26580314e-02  5.13348803e-02 -1.89712439e-02 -2.37643458e-02
 -6.56426996e-02 -5.84518723e-02  4.13503796e-02  2.63758143e-03
 -5.55884326e-03  1.87740754e-02  3.98081355e-02 -2.21215002e-02
  3.70707014e-03  3.91144045e-02  4.31587026e-02  8.75469595e-02
  7.24579301e-03  2.47412715e-02  3.66247147e-02  2.73287315e-02
  8.51229124e-04  2.04543341e-02 -4.59489524e-02 -2.87964921e-02
 -1.45518882e-02 -9.08375625e-03 -3.56355049e-02 -3.48741673e-02
  4.97052222e-02  4.75342423e-02 -4.57104743e-02 -2.65386682e-02
  9.99748707e-03 -7.26235881e-02 -7.00277239e-02  2.31373142e-02
 -2.86312727e-03 -9.37397685e-03 -8.90739560e-02 -7.76090175e-02
  2.63575353e-02 -6.45982847e-02  2.60631694e-03 -3.00056413e-02
  2.41505504e-02 -2.88857729e-03  4.18870244e-03  9.59677249e-02
  3.92441079e-02 -4.48843613e-02  2.54136678e-02 -2.27762554e-02
  6.09000027e-02  6.78982437e-02 -1.62647590e-02  6.21172693e-03
  5.53535037e-02 -4.43823785e-02 -1.06274180e-01  3.67790386e-02
 -2.22243015e-02  3.78034487e-02 -4.47025560e-02  3.83642055e-02
  6.69177547e-02  3.04011311e-02 -8.62114877e-02  1.16613895e-01
 -1.76157511e-03 -1.69996545e-02  2.23144703e-02 -1.34107741e-02
 -8.62785205e-02  2.52369978e-02 -8.81768093e-02  3.74079384e-02
 -2.62940098e-02  2.61787381e-02  2.28684465e-03 -6.00091275e-03
 -5.86409308e-02 -3.88394855e-02  3.17615047e-02  5.86016774e-02
  8.48890096e-03  7.98656326e-03 -1.97824463e-03 -6.58297807e-08
  2.68115737e-02  2.38392707e-02 -8.57721642e-02  1.19087584e-02
  4.64078374e-02 -1.32892862e-01 -2.11336128e-02  1.99207384e-02
 -1.01337885e-03  5.07195927e-02 -1.02583421e-02  2.42143627e-02
  1.56319086e-02 -6.46095816e-03 -1.29592508e-01 -5.61886616e-02
 -4.05640304e-02 -6.69084564e-02 -1.34159280e-02  3.92580181e-02
  7.91122839e-02 -5.88642359e-02 -4.57851402e-02  4.16517304e-03
 -4.14647833e-02 -9.34584811e-02 -4.89725843e-02  3.79057825e-02
  6.39815331e-02 -2.01219591e-04 -9.13355965e-03  1.61390193e-02
  3.55882570e-02  1.72979459e-02 -2.28042547e-02 -2.04615816e-02
 -5.77669255e-02  1.22311048e-03 -9.50757973e-03  4.32270505e-02
  2.75117382e-02 -7.24048615e-02  1.65171865e-02 -2.38578077e-02
  1.71173066e-02 -2.40656249e-02 -5.20114675e-02  2.96805222e-02
  4.15887050e-02  1.25535978e-02 -7.79769048e-02  4.70202193e-02
  1.95466820e-03  6.41795248e-02  5.95088229e-02  2.19284967e-02
 -3.19049926e-03 -4.65134047e-02  3.83769758e-02  1.91255205e-03
 -1.90891195e-02  2.07339786e-02 -4.03600894e-02  1.07313357e-02]</t>
        </is>
      </c>
    </row>
    <row r="2464">
      <c r="A2464" s="1" t="n">
        <v>2462</v>
      </c>
      <c r="B2464" t="n">
        <v>474</v>
      </c>
      <c r="C2464" t="inlineStr">
        <is>
          <t>FabLabKids: Löt- und Elektronikkurs - Winkdings</t>
        </is>
      </c>
      <c r="D2464" t="inlineStr">
        <is>
          <t>Donnerstag, 12. Juni</t>
        </is>
      </c>
      <c r="E2464" t="inlineStr">
        <is>
          <t>FabLab München e.V.</t>
        </is>
      </c>
      <c r="F2464" t="inlineStr">
        <is>
          <t>Gollierstraße 70 Erdgeschoß - Eingang D - Seminar-Räume 80339 München</t>
        </is>
      </c>
      <c r="G2464" t="inlineStr">
        <is>
          <t>science-and-tech</t>
        </is>
      </c>
      <c r="H2464" t="inlineStr">
        <is>
          <t>Ab 46,58 €</t>
        </is>
      </c>
      <c r="I2464" t="inlineStr">
        <is>
          <t>https://www.eventbrite.de/e/fablabkids-lot-und-elektronikkurs-winkdings-tickets-138913312457?aff=ebdssbdestsearch</t>
        </is>
      </c>
      <c r="J2464" t="inlineStr">
        <is>
          <t>Elektronik- und Lötkurs für Mädchen und Jungen im Alter von 9 - 13 Jahren. Der Kurs ist für AnfängerInnen konzipiert und erfordert keinerlei Vorkenntnisse.
Wir löten ein „Winkdings", ein einfaches POV-Gerät (POV = Persistance of Vision, zu Deutsch: Bildnachwirkung), mit dem man in die Luft malen kann. Dabei lernen wir die Grundlagen des Stroms, der Elektronik und des Lötens kennen.
Wir bauen dazu zuerst eine kleine Schaltung mit einer LED, die wir zum Leuchten bringen. Im Anschluss machen wir eine einfache Lötübung.
Im Laufe des Workshops lötet jedes Kind sein eigenes Winkdings. Das Winkdings ist so etwas wie eine einreihige LED-Anzeige, deren angezeigtes Muster oder Symbol erst durch Bewegung sichtbar wird. Hier wird der Effekt der Persistance of Vision (POV) ausgenutzt.
Jedes Kind bekommt seine eigene Platine, die es im Rahmen des Events mit diversen Bauteilen, wie z.B. LEDs, Mikro-Controller und Widerständen, bestückt und diese auch selbst verlötet. Dafür steht jedem Kind ein eigener Lötplatz zur Verfügung.
Neben dem Erwerb der Fähigkeiten zum Bestücken und Löten einer einfachen Platine, nimmt jeder Teilnehmer noch einen netten Gimmick – sein eigenes Winkdings - mit nach Hause.
Die Materialkosten sind bereits in den Kursgebühren enthalten!
Der Kurs ist für Anfänger konzipiert und erfordert keinerlei Vorkenntnisse. Er richtet sich an Mädchen und Jungen zwischen 9 und 13 Jahren. Bitte melde im Interesse der Kinder keine jüngeren Kinder an, da der Kurs bestimmte Fertigkeiten voraussetzt und jüngere Kinder hier schnell überfordert sind.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E im Erdgeschoß. Der Zugang erfolgt über den Eingang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t>
        </is>
      </c>
      <c r="K2464" t="inlineStr">
        <is>
          <t>FabLab Kids im Fablab München e.V.</t>
        </is>
      </c>
      <c r="L2464" t="inlineStr">
        <is>
          <t>Rückerstattungsrichtlinie
Rückerstattungen bis zu 30 Tage vor dem Event</t>
        </is>
      </c>
      <c r="M2464" t="inlineStr">
        <is>
          <t>Dauer nicht verfügbar</t>
        </is>
      </c>
      <c r="N2464" t="inlineStr">
        <is>
          <t>Events in Deutschland, Events in Bayern, Events in München, München Kurse, München Wissenschaft und Technik Kurse, #elektronik, #elektro, #löten, #kinderkurs, #platine, #loeten, #fablabkids</t>
        </is>
      </c>
      <c r="O2464" t="inlineStr">
        <is>
          <t xml:space="preserve">
    The event titled "FabLabKids: Löt- und Elektronikkurs - Winkdings" is scheduled to take place on Donnerstag, 12. Juni at FabLab München e.V., 
    specifically at Gollierstraße 70 Erdgeschoß - Eingang D - Seminar-Räume 80339 München. This event falls under the "science-and-tech" category. 
    Description: Elektronik- und Lötkurs für Mädchen und Jungen im Alter von 9 - 13 Jahren. Der Kurs ist für AnfängerInnen konzipiert und erfordert keinerlei Vorkenntnisse.
Wir löten ein „Winkdings", ein einfaches POV-Gerät (POV = Persistance of Vision, zu Deutsch: Bildnachwirkung), mit dem man in die Luft malen kann. Dabei lernen wir die Grundlagen des Stroms, der Elektronik und des Lötens kennen.
Wir bauen dazu zuerst eine kleine Schaltung mit einer LED, die wir zum Leuchten bringen. Im Anschluss machen wir eine einfache Lötübung.
Im Laufe des Workshops lötet jedes Kind sein eigenes Winkdings. Das Winkdings ist so etwas wie eine einreihige LED-Anzeige, deren angezeigtes Muster oder Symbol erst durch Bewegung sichtbar wird. Hier wird der Effekt der Persistance of Vision (POV) ausgenutzt.
Jedes Kind bekommt seine eigene Platine, die es im Rahmen des Events mit diversen Bauteilen, wie z.B. LEDs, Mikro-Controller und Widerständen, bestückt und diese auch selbst verlötet. Dafür steht jedem Kind ein eigener Lötplatz zur Verfügung.
Neben dem Erwerb der Fähigkeiten zum Bestücken und Löten einer einfachen Platine, nimmt jeder Teilnehmer noch einen netten Gimmick – sein eigenes Winkdings - mit nach Hause.
Die Materialkosten sind bereits in den Kursgebühren enthalten!
Der Kurs ist für Anfänger konzipiert und erfordert keinerlei Vorkenntnisse. Er richtet sich an Mädchen und Jungen zwischen 9 und 13 Jahren. Bitte melde im Interesse der Kinder keine jüngeren Kinder an, da der Kurs bestimmte Fertigkeiten voraussetzt und jüngere Kinder hier schnell überfordert sind.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E im Erdgeschoß. Der Zugang erfolgt über den Eingang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
    It is organized by FabLab Kids im Fablab München e.V. and will last for Dauer nicht verfügbar. 
    Key topics and themes include: Events in Deutschland, Events in Bayern, Events in München, München Kurse, München Wissenschaft und Technik Kurse, #elektronik, #elektro, #löten, #kinderkurs, #platine, #loeten, #fablabkids.
    </t>
        </is>
      </c>
      <c r="P2464" t="inlineStr">
        <is>
          <t>[-6.34848177e-02  3.60753499e-02 -5.67158684e-02 -1.56826042e-02
 -4.54428885e-03  1.56854093e-02  1.19140847e-02  1.09360881e-01
  1.09511788e-03 -3.80543061e-02  2.31638141e-02 -3.21229026e-02
 -2.32790206e-02 -5.17452843e-02  1.89027342e-03  3.04553118e-02
 -4.51849699e-02 -2.25671511e-02 -3.80383804e-02  3.26192677e-02
  5.65324537e-02 -1.90742075e-01 -3.38619063e-03  1.34353396e-02
 -5.57463430e-02  2.53641047e-02  1.36928901e-03 -1.25259878e-02
  1.08405761e-02 -2.00160760e-02  1.77994762e-02  8.13198164e-02
 -6.16733320e-02  1.13233710e-02 -1.75465923e-02  5.85880317e-02
 -1.29549103e-02 -7.34223146e-03 -5.95547333e-02  8.19104537e-02
  6.67610765e-03  2.43511666e-02 -3.52114998e-02 -6.51726918e-03
 -3.59453727e-03  6.08708076e-02  9.35136303e-02 -4.57941666e-02
 -1.35230556e-01  3.07992287e-03 -1.26921153e-02 -8.21001679e-02
  6.31571263e-02 -8.14212412e-02 -5.61469346e-02  2.25215888e-04
 -6.32679164e-02 -1.88370906e-02  8.30507725e-02 -2.10271552e-02
 -9.34158172e-03 -4.44581285e-02  1.99660398e-02 -4.82688732e-02
 -9.71167162e-02 -2.23547537e-02 -2.19525527e-02 -3.42346355e-02
  7.53691718e-02 -4.28652577e-02  1.62478492e-01 -5.21561988e-02
 -1.18183363e-02 -3.24297510e-02 -3.61827910e-02  1.50699345e-02
 -1.09536871e-02  6.95660934e-02 -3.43395211e-03 -8.23434219e-02
  5.45165204e-02 -1.41956478e-01 -1.01915412e-02 -2.79002935e-02
  2.66502798e-02 -4.61075678e-02 -3.51271071e-02  2.01723780e-02
 -5.61715327e-02  5.70469871e-02  3.41816852e-03 -3.96414362e-02
 -9.66166630e-02 -1.64202452e-02  1.77781116e-02  1.71561893e-02
  2.19231863e-02 -2.69163586e-02  4.19239812e-02  3.42040956e-02
 -6.07975014e-03 -8.32158886e-03  4.61953171e-02  8.63578543e-02
  1.81165785e-02 -2.99411453e-02  1.68730970e-02  6.93409145e-02
  2.53828289e-03 -1.21892849e-02  1.47650214e-02  1.28438659e-02
  1.12198047e-01 -3.82741429e-02 -4.06842753e-02 -5.37707843e-02
  2.33480539e-02 -4.01642211e-02  4.14328165e-02  7.18683898e-02
  1.32639214e-01  2.72948667e-02  1.94336195e-02  4.49111275e-02
  3.89892459e-02 -1.75823085e-02 -3.58996466e-02  1.24385728e-32
  3.72313336e-02 -3.75244804e-02 -4.65381630e-02 -2.08707270e-03
  5.21827526e-02  1.40823014e-02 -5.68115478e-03  3.00075617e-02
  3.55823487e-02 -3.48000377e-02 -5.15385270e-02  7.06915781e-02
 -1.86933437e-04 -6.37293309e-02  5.98525396e-03  7.46365695e-04
  6.97349310e-02 -1.17569685e-01 -4.51317467e-02 -6.85911551e-02
 -1.46816520e-03 -1.16731869e-02 -2.37566959e-02  7.09654391e-02
  1.30278571e-02  1.29985929e-01  3.08399536e-02 -3.87142226e-02
 -1.10364323e-02  4.49606366e-02  3.97143476e-02  5.70756458e-02
 -4.97229360e-02 -7.87965395e-03  1.61544662e-02  4.79543902e-04
 -8.79052840e-03 -6.94043785e-02  1.33971870e-02 -9.00717303e-02
 -1.58818886e-02 -1.11930221e-02 -7.67049715e-02 -1.08335130e-02
  1.11878812e-02  8.26569423e-02  2.39952561e-02  7.86963627e-02
  8.21752325e-02 -1.02602434e-03 -5.28430454e-02 -5.59542663e-02
 -1.62138455e-02 -1.37514863e-02  2.79105585e-02  6.94803474e-03
 -7.68804699e-02 -1.87631417e-02  4.64502675e-03  3.64195630e-02
  7.47196302e-02  1.03704549e-01  8.76439735e-02  7.81538263e-02
 -2.23160647e-02 -9.32662189e-02  2.72950865e-02  3.30436863e-02
 -5.62504865e-02 -4.92642112e-02 -8.25263467e-03 -9.70375072e-03
  1.02160059e-01 -8.28510076e-02  3.64587549e-03  4.17072549e-02
 -5.27888676e-03  5.58357127e-02 -6.21959195e-02  2.96088103e-02
 -9.58586391e-03 -3.21317203e-02 -3.04969475e-02 -8.79638270e-02
  4.37618680e-02 -1.59252097e-03 -2.71287337e-02  1.34494877e-03
 -4.66645062e-02  8.18469189e-03  1.39791064e-03  3.22453082e-02
 -1.64934527e-02  3.74566205e-02 -1.17377497e-01 -1.23289330e-32
 -1.35083050e-02  1.91517062e-02  2.55309455e-02  6.69641495e-02
  7.81861693e-02  4.80043963e-02  4.25985344e-02  4.60588038e-02
 -3.09430324e-02  9.48619619e-02  1.31698744e-03 -3.51674780e-02
 -2.84063444e-02 -4.92391065e-02 -2.15505194e-02 -3.67672853e-02
  7.70449499e-03  4.08821702e-02 -4.34113778e-02 -2.79599782e-02
  2.02011336e-02  1.82956811e-02 -1.08621806e-01 -2.35990640e-02
 -2.38191634e-02  8.66974890e-02  5.34216966e-03 -2.61502899e-02
 -1.13760427e-01  1.03363360e-03 -4.89785932e-02 -1.94278695e-02
 -4.12989408e-03  2.03611981e-02  1.32596260e-02  3.89336683e-02
  9.48521197e-02  3.43938707e-03 -2.73106955e-02 -3.76091115e-02
  3.05534508e-02 -1.94168054e-02 -2.31652278e-02  6.80327136e-03
  3.37272435e-02  1.16890240e-02 -4.04738933e-02 -1.86106691e-03
  6.96096867e-02 -1.56005174e-01  1.05728209e-02  5.80290146e-03
 -8.12464766e-03  2.72162668e-02 -1.45283737e-03  1.04170879e-02
 -3.03503801e-03 -8.20631441e-03 -2.56139431e-02  5.76467365e-02
  3.87413017e-02 -4.18868251e-02 -3.67266871e-02 -7.52721634e-03
  6.42164350e-02 -1.74650475e-02  1.38230929e-02  3.53932716e-02
  3.58193778e-02  5.60992304e-03  1.31669790e-01  2.17424426e-02
  1.55941267e-02  3.98739241e-02  1.13348756e-02  6.80448711e-02
  5.45430258e-02  1.43380575e-02  1.82480719e-02 -7.23485500e-02
 -4.05101068e-02 -3.26832831e-02 -2.02783663e-02  7.38461390e-02
 -3.51216979e-02  2.88372692e-02  3.86917591e-02 -4.40211855e-02
 -4.78401706e-02 -6.54901043e-02 -2.70872638e-02  1.82903260e-02
  4.41236123e-02  1.01645784e-02  6.73718750e-02 -6.92722821e-08
  1.79374125e-02  1.12424828e-02 -9.02219117e-02 -1.00798622e-01
  6.41487092e-02 -1.10598236e-01 -1.38901884e-03  9.63628143e-02
 -1.22751690e-01  7.29143322e-02 -4.77739833e-02  3.59990746e-02
  2.06627697e-02 -3.18555767e-03  5.60724065e-02 -1.86727047e-02
 -2.73796543e-02 -4.99166213e-02 -3.47408541e-02  7.16790743e-03
  8.06891471e-02 -4.30193581e-02  6.00676350e-02 -2.79756933e-02
 -2.82013346e-03  2.35370616e-03 -8.32398087e-02  5.53008616e-02
 -1.96099840e-02 -3.57300006e-02  5.05208445e-04  7.54562952e-03
  4.07863855e-02 -2.21444480e-02 -3.07701565e-02 -3.23412120e-02
 -8.32803026e-02 -1.38335740e-02  3.61067168e-02 -3.18147913e-02
 -7.28575140e-02 -7.73497298e-02  3.28742377e-02  5.89621738e-02
  2.86158733e-02 -1.46587910e-02  3.31765451e-02 -5.94145618e-02
  1.01902019e-02  9.07455459e-02 -5.50729334e-02  2.23917067e-02
 -1.34789478e-02  3.48847136e-02 -9.53949168e-02 -5.09441681e-02
  3.83975282e-02 -4.68563996e-02  3.05748521e-03 -4.55642268e-02
  1.29170507e-01  4.08758235e-04 -1.19944103e-01  1.64518990e-02]</t>
        </is>
      </c>
    </row>
    <row r="2465">
      <c r="A2465" s="1" t="n">
        <v>2463</v>
      </c>
      <c r="B2465" t="n">
        <v>475</v>
      </c>
      <c r="C2465" t="inlineStr">
        <is>
          <t>FabLabKids: Wir bauen Deine Labyrinth-Schatzbox, 2-teilig</t>
        </is>
      </c>
      <c r="D2465" t="inlineStr">
        <is>
          <t>Donnerstag, 6. März</t>
        </is>
      </c>
      <c r="E2465" t="inlineStr">
        <is>
          <t>FabLab München e.V.</t>
        </is>
      </c>
      <c r="F2465" t="inlineStr">
        <is>
          <t>Gollierstraße 70 80339 München</t>
        </is>
      </c>
      <c r="G2465" t="inlineStr">
        <is>
          <t>science-and-tech</t>
        </is>
      </c>
      <c r="H2465" t="inlineStr">
        <is>
          <t>Ab 37,61 €</t>
        </is>
      </c>
      <c r="I2465" t="inlineStr">
        <is>
          <t>https://www.eventbrite.de/e/fablabkids-wir-bauen-deine-labyrinth-schatzbox-2-teilig-tickets-343979851997?aff=ebdssbdestsearch</t>
        </is>
      </c>
      <c r="J2465" t="inlineStr">
        <is>
          <t>Dieser Workshop besteht jeweils aus zwei Terminen:
Kurs1: 06.03. und 07.03.2025 - jeweils von 13:00 bis 15:00 Uhr
Kurs2: 12.06. und 13.06.2025 - jeweils von 13:00 bis 15:00 Uhr
Mit dem Ticket-Kauf buchst Du die Teilnahme an beiden Terminen eines Kurses.
Zuerst planst Du Dein eigenes kleines Spiel, ein Labyrinth für kleine Kugeln, auf Papier und setzt Deinen Entwurf dann am Computer um.
Anschließend wird Dein Spiel am 3D-Drucker oder Lasercutter erstellt. Während dessen setzt Du die Teile Deiner gelaserten Box zusammen und verleimst sie. Nun gestaltest Du die Box mit Farbe und Pinsel ganz nach deinem Geschmack. Während die Farbe trocknet, werden die ersten Spiele schon fertig und wir können unsere Geschicklichkeit auf die Probe stellen.
Am Ende des 2-teiligen Kurses nimmst Du Deine bunte Box, in der du kleine Schätze aufbewahren kannst, und dein Labyrinth (als Deckel der Box) mit nach Hause.
In der Kursgebühr ist das Materialgeld bereits enthalten.
Keine Vorkenntnisse nötig! Dieser Kurs richtet sich an 9- bis 14-jährige Kids.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Hinterhof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t>
        </is>
      </c>
      <c r="K2465" t="inlineStr">
        <is>
          <t>FabLab Kids im Fablab München e.V.</t>
        </is>
      </c>
      <c r="L2465" t="inlineStr">
        <is>
          <t>Rückerstattungsrichtlinie
Rückerstattungen bis zu 7 Tage vor dem Event</t>
        </is>
      </c>
      <c r="M2465" t="inlineStr">
        <is>
          <t>Dauer nicht verfügbar</t>
        </is>
      </c>
      <c r="N2465" t="inlineStr">
        <is>
          <t>Events in Deutschland, Events in Bayern, Events in München, München Kurse, München Wissenschaft und Technik Kurse, #münchen, #kreativität, #3d, #holz, #fablab, #lasercutter, #bunt, #kinderkurs, #3d_druck, #irrgarten</t>
        </is>
      </c>
      <c r="O2465" t="inlineStr">
        <is>
          <t xml:space="preserve">
    The event titled "FabLabKids: Wir bauen Deine Labyrinth-Schatzbox, 2-teilig" is scheduled to take place on Donnerstag, 6. März at FabLab München e.V., 
    specifically at Gollierstraße 70 80339 München. This event falls under the "science-and-tech" category. 
    Description: Dieser Workshop besteht jeweils aus zwei Terminen:
Kurs1: 06.03. und 07.03.2025 - jeweils von 13:00 bis 15:00 Uhr
Kurs2: 12.06. und 13.06.2025 - jeweils von 13:00 bis 15:00 Uhr
Mit dem Ticket-Kauf buchst Du die Teilnahme an beiden Terminen eines Kurses.
Zuerst planst Du Dein eigenes kleines Spiel, ein Labyrinth für kleine Kugeln, auf Papier und setzt Deinen Entwurf dann am Computer um.
Anschließend wird Dein Spiel am 3D-Drucker oder Lasercutter erstellt. Während dessen setzt Du die Teile Deiner gelaserten Box zusammen und verleimst sie. Nun gestaltest Du die Box mit Farbe und Pinsel ganz nach deinem Geschmack. Während die Farbe trocknet, werden die ersten Spiele schon fertig und wir können unsere Geschicklichkeit auf die Probe stellen.
Am Ende des 2-teiligen Kurses nimmst Du Deine bunte Box, in der du kleine Schätze aufbewahren kannst, und dein Labyrinth (als Deckel der Box) mit nach Hause.
In der Kursgebühr ist das Materialgeld bereits enthalten.
Keine Vorkenntnisse nötig! Dieser Kurs richtet sich an 9- bis 14-jährige Kids.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Hinterhof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It is organized by FabLab Kids im Fablab München e.V. and will last for Dauer nicht verfügbar. 
    Key topics and themes include: Events in Deutschland, Events in Bayern, Events in München, München Kurse, München Wissenschaft und Technik Kurse, #münchen, #kreativität, #3d, #holz, #fablab, #lasercutter, #bunt, #kinderkurs, #3d_druck, #irrgarten.
    </t>
        </is>
      </c>
      <c r="P2465" t="inlineStr">
        <is>
          <t>[-2.64313966e-02 -3.76741514e-02 -8.93337000e-03 -9.82674435e-02
 -1.18163757e-01  7.85670895e-03 -3.88374068e-02  5.00723440e-03
  6.31966144e-02  6.00451417e-03  1.06081180e-02 -6.90235496e-02
 -4.54501659e-02 -2.90294737e-02 -5.08769304e-02 -2.18126923e-02
  8.27212469e-04 -6.80414140e-02 -3.54386307e-02  1.70336440e-02
  4.21071425e-02 -1.42128944e-01  1.69900581e-02  5.49095608e-02
 -5.31211570e-02  1.53159257e-02 -5.51275127e-02  3.48259993e-02
  4.41519823e-03  1.88327096e-02  2.54975422e-03  8.65333527e-03
 -8.62416103e-02  2.37709582e-02  7.34108463e-02 -7.25698099e-03
  9.97360703e-03 -4.16502841e-02 -7.10912570e-02  1.76881794e-02
 -5.82360178e-02  1.53951310e-02 -7.87438750e-02  5.69545403e-02
  9.27911140e-03  6.61599860e-02  8.62908200e-04 -6.27513304e-02
 -1.21091619e-01  2.05810368e-03 -3.85338292e-02 -3.50983292e-02
  8.21560249e-02 -6.07687049e-02 -3.90299559e-02  6.31850064e-02
 -1.63264237e-02  1.83380172e-02  7.31121898e-02 -1.29249254e-02
 -1.51607522e-03 -9.29169953e-02 -8.44507664e-02  3.26170996e-02
 -2.20625009e-02 -9.81743354e-03 -3.87969688e-02 -1.95432585e-02
  7.17213228e-02  1.48062799e-02  7.09237605e-02 -6.89205602e-02
  9.81889665e-03 -2.31451839e-02  7.46799409e-02  4.59046243e-03
 -4.08035144e-02  2.53511593e-02 -4.85091209e-02 -8.92510787e-02
  6.50037974e-02 -9.28810090e-02  1.27926925e-02  1.81865226e-02
 -7.96538591e-03 -6.03447445e-02 -9.06861126e-02  3.78516465e-02
  4.36332002e-02  3.33322696e-02 -2.15321244e-03 -2.40955073e-02
 -5.01177199e-02 -3.43052596e-02 -2.69326735e-02 -1.62184592e-02
 -5.81333507e-03  1.53986719e-02  8.71121883e-02  2.14795135e-02
  1.08739287e-02 -2.94160955e-02  1.67898107e-02  3.02731059e-02
  2.81146877e-02 -1.94277931e-02  4.54981998e-02  3.42304967e-02
 -2.39340011e-02 -5.23590203e-03 -5.25700860e-03 -1.36195822e-02
  1.41240999e-01 -4.70983423e-02 -3.60823385e-02  7.38780648e-02
  1.71141922e-02  1.72953643e-02  1.04775302e-01  6.64125532e-02
  3.21606919e-02  6.83529396e-03  1.91908516e-02  2.32259464e-02
 -2.49373037e-02  3.25837918e-02 -1.83911789e-02  1.28105756e-32
 -1.35662640e-02 -8.34040157e-03 -4.02521603e-02 -1.80159276e-03
  8.51169527e-02 -6.17359439e-03 -4.29184362e-02  2.66912542e-02
 -1.99337080e-02 -7.32954824e-03 -1.06583767e-01 -5.28911874e-02
 -7.22607598e-02 -8.11924413e-02  1.00923479e-01 -4.58063185e-02
  2.77713034e-02 -4.12994474e-02 -5.38749360e-02 -2.67177280e-02
  5.38517497e-02 -1.17996186e-02 -1.56982392e-02  2.59378385e-02
  1.20100081e-02  8.39809477e-02  1.81492437e-02 -8.86701280e-04
  6.88503589e-03  6.04689084e-02  1.50063972e-03 -5.23511805e-02
 -8.72320309e-02 -3.05222105e-02  1.40907196e-02  5.34473658e-02
 -4.89134826e-02 -2.40618573e-03 -3.13802212e-02  1.16691005e-03
  3.40542719e-02 -8.22517425e-02 -1.16158105e-01  2.86950567e-03
  5.68660237e-02  3.01586632e-02  2.19296981e-02  4.89492603e-02
  1.03620499e-01 -1.78312436e-02 -9.62396618e-03  2.25705318e-02
 -3.15117054e-02 -1.06888786e-02  4.21938375e-02  1.01465799e-01
  1.39642879e-02 -3.78506258e-02  4.07930948e-02  1.95654687e-02
  6.95859417e-02  8.58825296e-02 -2.45349221e-02  4.80803922e-02
 -1.25087779e-02 -2.43049562e-02  1.22222761e-02  2.12222021e-02
  1.13894604e-02 -2.32126974e-02 -1.10587731e-01  4.77431826e-02
  1.42708138e-01 -1.06475297e-02  9.88408178e-02  5.13400175e-02
 -1.36972899e-02 -6.28969027e-03 -4.06511649e-02 -7.55213492e-04
 -8.75863507e-02 -1.24816587e-02  4.28307466e-02 -1.23868436e-02
 -2.23541912e-02 -6.08359054e-02 -6.31949282e-04  4.34323624e-02
 -4.40355986e-02  7.72846257e-03  1.85997430e-02 -1.13561653e-01
 -8.58542547e-02  7.35254437e-02 -6.63631856e-02 -1.27230557e-32
  3.83134000e-02 -2.73262206e-02  4.98257056e-02  6.49173260e-02
  5.88449650e-02  5.88797256e-02 -3.88489664e-02  3.81199010e-02
  2.95995921e-02  5.15169976e-03  1.22157782e-02  3.16288024e-02
  2.76372191e-02 -1.81527305e-02  6.26875013e-02 -2.58607720e-03
  7.99209718e-03 -4.80811037e-02  6.20111031e-03 -1.00695165e-02
  2.17696708e-02 -5.09059010e-03 -1.49302691e-01 -1.17287866e-03
 -5.47868535e-02  7.45922327e-02  8.14266205e-02  2.35977527e-02
 -4.78850901e-02  8.42561573e-02 -5.35216108e-02 -6.18280210e-02
 -8.77187063e-04  4.98777181e-02  2.35690437e-02  2.54758019e-02
  8.66372883e-02  2.04024296e-02 -6.38245642e-02 -5.09219291e-03
  3.20790596e-02  5.33640236e-02 -5.30351885e-02  3.93531770e-02
  5.86312450e-02  4.93058190e-02 -5.87387048e-02 -3.91971469e-02
  1.95821021e-02 -6.02619983e-02  3.99023993e-03  1.50245344e-02
 -4.02077623e-02 -4.71663736e-02  5.81338182e-02  4.10914421e-02
 -5.50578609e-02 -7.36465901e-02 -2.35836916e-02  4.63809296e-02
  2.37771831e-02 -1.85807049e-02 -1.39570041e-02  1.86610762e-02
  6.97604269e-02 -5.25568910e-02 -5.09697832e-02  6.91532865e-02
 -2.74360068e-02  3.57040539e-02 -1.03059858e-02  6.72349408e-02
 -5.75340390e-02 -2.59742793e-02  8.32462858e-04  1.47069180e-02
  2.38460898e-02  5.39495982e-02  3.89021151e-02  2.83450261e-02
 -3.33214328e-02  2.42710263e-02  4.68794927e-02  9.73666683e-02
  9.15510282e-02  5.28640822e-02  1.58818215e-02  3.02450787e-02
 -4.61249985e-02 -5.00271469e-02  5.92402816e-02  4.43531871e-02
  6.83472455e-02  6.70599416e-02  1.78668555e-02 -6.76025209e-08
  9.38759446e-02  4.93711755e-02 -1.01298355e-01 -6.01625107e-02
  3.61674577e-02 -1.23425372e-01 -5.85990660e-02  1.91656630e-02
 -1.14876337e-01 -2.08204407e-02 -3.49273048e-02  6.49794994e-04
 -6.89478740e-02  3.68307531e-02 -2.97262874e-02  4.43198793e-02
 -7.94795752e-02 -5.82281128e-02 -4.84558046e-02 -4.79249023e-02
  6.05553351e-02 -1.81820821e-02  4.82980385e-02 -3.93910818e-02
 -1.68639477e-02  3.76077928e-02 -1.08936884e-01  2.64120586e-02
  5.00179492e-02 -7.62747899e-02 -4.81517874e-02 -1.71273891e-02
 -1.94769371e-02  6.51333779e-02 -3.44221629e-02 -4.41881865e-02
 -9.36742425e-02 -1.53300837e-02  2.94687953e-02  5.64626306e-02
  2.02075224e-02 -1.02431908e-01  1.01208277e-02  3.33153009e-02
  7.31634498e-02  5.67633174e-02  1.14426892e-02 -5.42112216e-02
 -1.79425329e-02  5.01611903e-02 -9.70800966e-02  3.27043310e-02
 -3.97128761e-02  1.07484981e-01  2.67677829e-02  2.81250980e-02
  1.33609329e-03 -6.10915534e-02 -3.63293812e-02  4.69349232e-03
  1.89257953e-02  3.73313166e-02 -7.73335025e-02  1.35185588e-02]</t>
        </is>
      </c>
    </row>
    <row r="2466">
      <c r="A2466" s="1" t="n">
        <v>2464</v>
      </c>
      <c r="B2466" t="n">
        <v>476</v>
      </c>
      <c r="C2466" t="inlineStr">
        <is>
          <t>ISTQB® Agile Exam and Training Course - Munich(2 days, in English)</t>
        </is>
      </c>
      <c r="D2466" t="inlineStr">
        <is>
          <t>Thursday, March 6</t>
        </is>
      </c>
      <c r="E2466" t="inlineStr">
        <is>
          <t>Munich</t>
        </is>
      </c>
      <c r="F2466" t="inlineStr">
        <is>
          <t>Center Munich, Show map</t>
        </is>
      </c>
      <c r="G2466" t="inlineStr">
        <is>
          <t>science-and-tech</t>
        </is>
      </c>
      <c r="H2466" t="inlineStr">
        <is>
          <t>Kostenlos</t>
        </is>
      </c>
      <c r="I2466" t="inlineStr">
        <is>
          <t>https://www.eventbrite.com/e/istqb-agile-exam-and-training-course-munich2-days-in-english-tickets-109151986530?aff=ebdssbdestsearch</t>
        </is>
      </c>
      <c r="J2466" t="inlineStr">
        <is>
          <t>The Agile Extension will give the tester the knowledge to be part of agile testing teams and achieve high performance. The course is aimed at professionals who are working within Agile environments or planning to start implementing Agile methods in the near future.The aim of this course is to provide you with the knowledge and skills to pass an exam certifying you as an ISTQB® Certified Tester Foundation Level - Agile Tester.
In order to get the certification you will be required to pass a 60-minute exam.
Target group: Functional Tester, Agile Tester, User Acceptance Tester, Test Automation Specialist, Performance Testing Specialist, Testing Team Lead, Test Manager, Business analystPrerequisites: Candidates for the ISTQB Foundation Level Extension – Agile Tester certificate must hold the ISTQB Certified Tester Foundation Level certificate (CTFL).
Duration: 2 days.
Training objectives:
Learn aspects of test planning, estimation, monitoring and control in Agile environment.
Understand and implement effective Agile testing techniques.
Be well prepared for the exam.
Identify the missing testing skills for the career development purposes.
This course covers the following areas:
Principles of Agile Software Development
Fundamental Agile Testing Principles, Practices, and Processes
Agile Testing Methods, Techniques, and Tools
Successful cooperation in Agile teams</t>
        </is>
      </c>
      <c r="K2466" t="inlineStr">
        <is>
          <t>Day Consulting ISTQB® accredited training provider</t>
        </is>
      </c>
      <c r="L2466" t="inlineStr">
        <is>
          <t>Refund Policy
Refunds up to 7 days before event</t>
        </is>
      </c>
      <c r="M2466" t="inlineStr">
        <is>
          <t>Dauer nicht verfügbar</t>
        </is>
      </c>
      <c r="N2466" t="inlineStr">
        <is>
          <t>Germany Events, Bayern Events, Things to do in Munich, Munich Seminars, Munich Science &amp; Tech Seminars</t>
        </is>
      </c>
      <c r="O2466" t="inlineStr">
        <is>
          <t xml:space="preserve">
    The event titled "ISTQB® Agile Exam and Training Course - Munich(2 days, in English)" is scheduled to take place on Thursday, March 6 at Munich, 
    specifically at Center Munich, Show map. This event falls under the "science-and-tech" category. 
    Description: The Agile Extension will give the tester the knowledge to be part of agile testing teams and achieve high performance. The course is aimed at professionals who are working within Agile environments or planning to start implementing Agile methods in the near future.The aim of this course is to provide you with the knowledge and skills to pass an exam certifying you as an ISTQB® Certified Tester Foundation Level - Agile Tester.
In order to get the certification you will be required to pass a 60-minute exam.
Target group: Functional Tester, Agile Tester, User Acceptance Tester, Test Automation Specialist, Performance Testing Specialist, Testing Team Lead, Test Manager, Business analystPrerequisites: Candidates for the ISTQB Foundation Level Extension – Agile Tester certificate must hold the ISTQB Certified Tester Foundation Level certificate (CTFL).
Duration: 2 days.
Training objectives:
Learn aspects of test planning, estimation, monitoring and control in Agile environment.
Understand and implement effective Agile testing techniques.
Be well prepared for the exam.
Identify the missing testing skills for the career development purposes.
This course covers the following areas:
Principles of Agile Software Development
Fundamental Agile Testing Principles, Practices, and Processes
Agile Testing Methods, Techniques, and Tools
Successful cooperation in Agile teams
    It is organized by Day Consulting ISTQB® accredited training provider and will last for Dauer nicht verfügbar. 
    Key topics and themes include: Germany Events, Bayern Events, Things to do in Munich, Munich Seminars, Munich Science &amp; Tech Seminars.
    </t>
        </is>
      </c>
      <c r="P2466" t="inlineStr">
        <is>
          <t>[ 2.85890773e-02 -1.27785467e-02 -6.24872260e-02  5.09100854e-02
 -2.76048742e-02  5.58715463e-02 -1.11322766e-02  1.52344387e-02
 -3.84187549e-02 -5.46694826e-03 -7.32932612e-02 -1.50466278e-01
  2.74945460e-02  7.96236992e-02  1.26853706e-02 -1.02289421e-02
 -7.51721859e-03 -8.29803869e-02  1.82523131e-02 -8.77268612e-02
 -4.71221879e-02  6.16749190e-03 -3.04186530e-02 -3.47423144e-02
 -7.93735608e-02 -3.88318412e-02  5.62436599e-03 -5.88259697e-02
  1.03365444e-02 -5.72256185e-02  6.93317726e-02 -8.74348432e-02
  6.74777925e-02  8.01831484e-02  1.08773172e-01 -2.54659466e-02
  1.47754271e-02 -4.04119082e-02 -1.29983965e-02 -5.20816706e-02
 -3.52562070e-02 -7.92178735e-02  2.75897998e-02  1.68308504e-02
  7.54184946e-02  5.20371944e-02 -1.31578110e-02 -5.63703151e-03
 -1.64075401e-02  5.99503405e-02 -2.93529909e-02 -1.17935263e-01
  1.62983332e-02 -4.82489762e-04  2.91211740e-03  8.23767856e-02
  2.29843780e-02 -1.79362353e-02 -8.10592063e-03  2.26376932e-02
 -6.05606521e-03 -3.33956890e-02 -5.15972786e-02  1.76017452e-02
 -3.27408463e-02  1.07936505e-02  1.19947083e-02  8.37778002e-02
  5.48301749e-02 -4.21920083e-02  1.43066505e-02 -1.38883308e-01
  6.83327811e-03  2.48448011e-02  6.67566806e-02  3.16165499e-02
  2.46846732e-02  5.02281114e-02  3.08857244e-02 -3.84669118e-02
 -7.13851750e-02  4.34729755e-02  2.74131168e-02 -4.98849489e-02
  1.52197294e-03  1.76462624e-02  1.58128876e-03 -2.32617073e-02
 -1.78317968e-02  2.09933445e-02  1.32344231e-01 -2.30029244e-02
 -5.64868338e-02  2.19710581e-02  6.47285506e-02 -1.47513589e-02
  4.57502087e-04  2.65535191e-02  1.07983470e-01 -1.31222531e-02
  1.13566490e-02  2.56470013e-02 -2.64925323e-02  5.94450459e-02
 -1.42225802e-01 -2.41423156e-02  5.75502031e-02 -1.72373261e-02
  3.62358987e-02 -1.97383505e-03 -2.95200497e-02  6.20829463e-02
  3.86054702e-02 -4.10143770e-02  4.21320498e-02  8.84447843e-02
  3.00910883e-02  4.59106527e-02  8.22380707e-02  4.07925546e-02
  3.06284055e-02  7.24476948e-02  8.96280818e-03 -4.38020639e-02
  2.05138940e-02 -7.31264660e-03  2.48132572e-02  2.47892087e-33
 -3.83245051e-02  3.05323396e-02 -1.94993578e-02  2.09237691e-02
  1.75024383e-02 -6.64559603e-02  5.22611067e-02  3.15070711e-02
 -4.57671918e-02  3.82702872e-02 -5.78545914e-05  1.16087869e-02
  2.01932658e-02 -2.10717004e-02 -3.58856320e-02  1.46611379e-02
 -4.57578003e-02 -6.80012330e-02 -7.98766389e-02  4.71502766e-02
 -1.46888494e-02 -9.73894671e-02 -1.54830161e-02  1.25113688e-02
  2.44928151e-02  3.28550972e-02  1.00306392e-01  3.22926119e-02
  3.62498425e-02  2.60227360e-02 -3.22442278e-02  1.23703992e-02
 -1.43795520e-01 -2.03946084e-02  1.53450733e-02  5.84973693e-02
  4.50502224e-02  5.23950532e-02 -3.40506062e-02 -3.48444097e-02
 -1.23274326e-02 -1.04840333e-02 -1.57975480e-02 -7.23712146e-03
  4.95698266e-02 -5.85660525e-02  2.11475547e-02 -2.17464492e-02
  1.08586676e-01 -5.55535704e-02 -4.56685200e-02 -1.03032030e-01
  3.92573439e-02 -5.72012477e-02  8.75425562e-02  9.63716209e-02
  9.19038653e-02 -4.19415981e-02 -7.07935542e-02  6.13505878e-02
 -2.02259310e-02 -6.72705844e-02 -8.23093429e-02  3.76580395e-02
 -5.82985207e-03 -9.56664141e-03 -5.20413704e-02 -4.76902351e-02
  6.14712425e-02 -2.06188764e-02 -2.81774960e-02 -1.96470250e-03
  9.54706669e-02 -9.83392168e-03 -3.61982845e-02 -1.74899939e-02
 -1.44704077e-02  7.88221881e-02 -2.07629055e-02  1.48327621e-02
 -5.27073555e-02  8.34054430e-04  2.76606474e-02 -5.14285788e-02
  6.31515011e-02 -4.02980335e-02 -3.21643651e-02  1.84188187e-02
 -3.63461226e-02 -7.83694163e-02  1.32163828e-02  8.72014463e-03
  3.00587993e-02  1.17622614e-01  2.27000974e-02 -2.60949093e-33
  5.79168871e-02  3.53081711e-02 -1.21531866e-01  7.98864141e-02
  7.71462247e-02 -4.61187260e-03  3.60003971e-02  4.85757366e-02
 -2.82065161e-02  1.24079688e-03 -9.54725221e-03  7.12763052e-03
  9.30928066e-03  1.27302092e-02 -3.57883461e-02 -4.88095395e-02
  1.35104107e-02  4.45632148e-04 -3.90074700e-02  6.09993972e-02
  5.35574406e-02  3.61861289e-03 -6.00125380e-02 -8.99394304e-02
 -9.10650194e-03  3.38344201e-02  2.07490381e-02  9.12180766e-02
  7.96085373e-02  2.96787117e-02  5.49804792e-03 -4.67868708e-02
 -3.44810039e-02 -2.84191575e-02  6.52247202e-03 -3.91239822e-02
  2.92284079e-02 -3.27968970e-02  1.14968373e-02  7.46069178e-02
  2.78274305e-02  4.52348217e-02 -8.79641250e-02  7.90437963e-03
  6.18499443e-02  1.26095697e-01  8.13221559e-02 -4.15723696e-02
 -1.20129874e-02 -2.63391957e-02  3.80453765e-02 -5.77536710e-02
  4.31826748e-02  5.16287088e-02  9.46296006e-03  1.86525099e-02
 -2.63070725e-02 -5.54289222e-02 -3.58031355e-02  4.96732406e-02
  5.27448654e-02  1.22039072e-01  5.44070676e-02 -3.38669773e-03
  3.96776333e-04 -8.77411216e-02 -2.23759376e-02  8.05485621e-02
 -8.47379267e-02  3.44711468e-02 -8.44343975e-02  2.49805450e-02
 -8.44370387e-03 -6.70456737e-02 -7.79525638e-02 -2.19139783e-03
 -3.28970030e-02  2.48880554e-02 -2.20639054e-02 -7.99014643e-02
 -3.04067004e-02  9.21397842e-03 -6.98035359e-02  5.28301410e-02
  6.59907684e-02  1.10317223e-01  8.60743299e-02 -2.88380496e-02
  1.81075223e-02  3.45453843e-02 -2.65114028e-02 -2.89623383e-02
  4.72499020e-02  6.24184236e-02 -5.51023521e-02 -4.98495538e-08
 -3.73727456e-02  1.72851849e-02 -1.33381054e-01 -7.48228952e-02
  5.36532290e-02  2.74588615e-02 -8.77110288e-02 -2.16681957e-02
 -1.73558593e-02  3.87739427e-02 -6.61601592e-03 -2.55659372e-02
 -2.40859855e-02  4.68967557e-02 -2.25910731e-03  3.64879556e-02
 -1.66227296e-02 -1.05133159e-02  2.21730750e-02 -2.34814566e-02
  4.99157719e-02 -1.81091949e-02 -2.09645350e-02 -7.08410423e-03
 -4.14725915e-02 -1.68816261e-02 -2.64099352e-02  8.60028788e-02
  5.35390303e-02 -7.05449283e-02 -6.99579120e-02  6.89690486e-02
  4.58782949e-02 -1.65517852e-02 -1.18580954e-02  7.31483195e-03
  4.37683277e-02 -6.05431162e-02  2.45833769e-02  5.52101396e-02
 -7.27634281e-02 -5.97298378e-03  1.20013757e-02  8.78061261e-03
 -5.32244928e-02 -4.06994261e-02 -1.40724480e-01 -4.82640676e-02
 -2.83719860e-02 -4.38773111e-02 -3.39706019e-02 -3.16760652e-02
 -7.18724430e-02  5.84530048e-02 -1.89823154e-02  8.69848877e-02
  5.40515548e-03 -4.71258983e-02 -2.95820013e-02  4.95708622e-02
  1.67195741e-02 -8.91526565e-02 -3.70069891e-02  1.31319072e-02]</t>
        </is>
      </c>
    </row>
    <row r="2467">
      <c r="A2467" s="1" t="n">
        <v>2465</v>
      </c>
      <c r="B2467" t="n">
        <v>477</v>
      </c>
      <c r="C2467" t="inlineStr">
        <is>
          <t>Katz Maus Club &amp; Terrasse – Dein Nacht-Spielplatz ab 16!</t>
        </is>
      </c>
      <c r="D2467" t="inlineStr">
        <is>
          <t>Friday, March 7</t>
        </is>
      </c>
      <c r="E2467" t="inlineStr">
        <is>
          <t>Landsberger Str. 214</t>
        </is>
      </c>
      <c r="F2467" t="inlineStr">
        <is>
          <t>Landsberger Straße 214 80687 München, Show map</t>
        </is>
      </c>
      <c r="G2467" t="inlineStr">
        <is>
          <t>music</t>
        </is>
      </c>
      <c r="H2467" t="inlineStr">
        <is>
          <t>€0 – €27.82</t>
        </is>
      </c>
      <c r="I2467" t="inlineStr">
        <is>
          <t>https://www.eventbrite.de/e/katz-maus-club-terrasse-dein-nacht-spielplatz-ab-16-tickets-1250486060469?aff=ebdssbdestsearch</t>
        </is>
      </c>
      <c r="J2467" t="inlineStr">
        <is>
          <t>Katz Maus Club &amp; Terrasse – Dein Nacht-Spielplatz ab 16!
Ab Freitag, den 7. März, startet im Katz Maus die heißeste Ü16-Partyreihe im Münchner Westen – jeden Freitag direkt an der S-Bahn-Haltestelle Hirschgarten!
Erlebe unvergessliche Nächte mit den besten DJs, fetten Beats aus Hip-Hop, Charts, House &amp; Party Classics und einer einzigartigen Club-Atmosphäre. Entspanne auf der Terrasse oder feiere bis in die Morgenstunden – Katz Maus ist dein neuer Freitagstreff!
Wo? Katz Maus, direkt an der S-Bahn Hirschgarten
Wann? Jeden Freitag ab dem 7. März
Einlass? Ab 16 Jahren mit Aufsichtszettel
Mach dich bereit – dein neuer Freitag Nacht-Spielplatz ab 16 wartet auf dich! 🎉</t>
        </is>
      </c>
      <c r="K2467" t="inlineStr">
        <is>
          <t>Katz &amp; Maus Club</t>
        </is>
      </c>
      <c r="L2467" t="inlineStr">
        <is>
          <t>Refund Policy
Refunds up to 7 days before event</t>
        </is>
      </c>
      <c r="M2467" t="inlineStr">
        <is>
          <t>Dauer nicht verfügbar</t>
        </is>
      </c>
      <c r="N2467" t="inlineStr">
        <is>
          <t>Germany Events, Bayern Events, Things to do in Munich, Munich Parties, Munich Music Parties, #event, #terrass, #nightschool, #eliteevents, #ab_16, #levelsixxteen, #allehabenbock, #katz_maus_club, #nacht_spielplatz</t>
        </is>
      </c>
      <c r="O2467" t="inlineStr">
        <is>
          <t xml:space="preserve">
    The event titled "Katz Maus Club &amp; Terrasse – Dein Nacht-Spielplatz ab 16!" is scheduled to take place on Friday, March 7 at Landsberger Str. 214, 
    specifically at Landsberger Straße 214 80687 München, Show map. This event falls under the "music" category. 
    Description: Katz Maus Club &amp; Terrasse – Dein Nacht-Spielplatz ab 16!
Ab Freitag, den 7. März, startet im Katz Maus die heißeste Ü16-Partyreihe im Münchner Westen – jeden Freitag direkt an der S-Bahn-Haltestelle Hirschgarten!
Erlebe unvergessliche Nächte mit den besten DJs, fetten Beats aus Hip-Hop, Charts, House &amp; Party Classics und einer einzigartigen Club-Atmosphäre. Entspanne auf der Terrasse oder feiere bis in die Morgenstunden – Katz Maus ist dein neuer Freitagstreff!
Wo? Katz Maus, direkt an der S-Bahn Hirschgarten
Wann? Jeden Freitag ab dem 7. März
Einlass? Ab 16 Jahren mit Aufsichtszettel
Mach dich bereit – dein neuer Freitag Nacht-Spielplatz ab 16 wartet auf dich! 🎉
    It is organized by Katz &amp; Maus Club and will last for Dauer nicht verfügbar. 
    Key topics and themes include: Germany Events, Bayern Events, Things to do in Munich, Munich Parties, Munich Music Parties, #event, #terrass, #nightschool, #eliteevents, #ab_16, #levelsixxteen, #allehabenbock, #katz_maus_club, #nacht_spielplatz.
    </t>
        </is>
      </c>
      <c r="P2467" t="inlineStr">
        <is>
          <t>[ 7.27960989e-02  2.15916131e-02 -1.33264707e-02 -2.46172752e-02
 -2.68046055e-02  1.27797782e-01 -3.74104045e-02 -4.06177938e-02
 -4.28232029e-02 -4.30792198e-02 -6.97214752e-02 -1.02249049e-02
 -3.08867637e-02 -6.26293123e-02 -6.78658066e-03 -4.86171953e-02
  5.15393540e-02 -6.74108863e-02  2.73923613e-02  1.48148024e-02
 -2.11635530e-02 -7.72231668e-02 -5.70370965e-02  7.79500231e-02
 -7.07459003e-02  3.13229337e-02 -2.37266533e-02  3.41702178e-02
 -6.07002992e-03 -8.67680758e-02  4.67342548e-02  4.08392623e-02
  7.42368793e-05 -2.57073212e-02  6.51808456e-02  1.70328189e-02
  1.73003450e-02 -1.15063876e-01 -5.42347692e-02  6.51721582e-02
  2.35090740e-02  3.51425521e-02 -6.49375021e-02  6.72963960e-03
 -5.38113900e-02  2.14446858e-02  6.49318844e-03 -4.99938987e-02
 -3.20221148e-02  9.98484492e-02  2.31046099e-02 -1.01155467e-01
  9.40583721e-02 -7.66983768e-03 -1.78949218e-02 -2.47199591e-02
 -6.98295385e-02 -9.60341713e-04  3.43828835e-02  4.24869955e-02
  2.67196866e-03 -4.75644246e-02 -4.57066260e-02 -1.77721540e-03
  9.71296243e-03 -3.25131789e-02 -4.52028699e-02 -6.33115415e-04
 -6.73392415e-03 -4.35036905e-02  1.01597786e-01 -5.75489886e-02
  1.65554751e-02 -6.55751617e-04  5.97113334e-02  4.37367111e-02
 -9.84824821e-02 -1.44644687e-02 -1.24538606e-02 -8.18101764e-02
  2.33626310e-02 -6.00630008e-02 -4.04090527e-03 -4.73694019e-02
 -2.00415738e-02 -2.57614143e-02  1.15402779e-02  9.86511260e-03
  2.99662370e-02  4.41327170e-02 -5.52850850e-02  5.43443412e-02
 -6.64270073e-02 -1.20290676e-02  6.29954711e-02  6.72125723e-03
 -3.30236517e-02 -4.61075362e-03  8.11031982e-02  5.31248525e-02
  5.35377972e-02  1.49097115e-01 -1.04081985e-02  1.54774226e-02
 -2.95969043e-02 -7.38658383e-02  1.46899857e-02  5.26144691e-02
 -7.86439776e-02  8.53389385e-04 -4.36748378e-03  1.27276871e-02
  6.61815181e-02 -1.07395552e-01 -2.43184995e-02  2.26057749e-02
  7.87412822e-02 -8.49202741e-03  2.26085316e-02 -3.06202029e-03
  4.76367660e-02  2.46047061e-02  9.37451497e-02  1.21920586e-01
 -1.29545536e-02  5.50828986e-02 -8.02222341e-02  1.11440442e-32
 -7.54411742e-02 -5.92524670e-02 -4.44373339e-02 -1.13051273e-02
  1.76597357e-01 -7.09236786e-02 -9.55936462e-02  4.86681936e-03
 -1.03651211e-02  5.78214787e-02 -4.20126915e-02 -3.85299474e-02
  3.81225869e-02 -1.17203154e-01  3.42344642e-02 -6.78360760e-02
  3.37701328e-02 -5.00838794e-02 -7.10413232e-02 -7.44942650e-02
 -1.82611942e-02  2.23349221e-02  1.01249304e-03  3.88234928e-02
 -1.86567754e-02  1.24133520e-01 -1.65178664e-02  3.01899463e-02
  5.83589822e-02  8.90163518e-03  3.01832203e-02  1.59255732e-02
 -8.47553238e-02 -4.72992174e-02  2.64222771e-02  7.78995976e-02
 -1.85153075e-02 -1.92656517e-02 -3.52951065e-02 -8.93897116e-02
  4.99272570e-02 -5.39945625e-02 -7.71723986e-02 -5.26660532e-02
  1.72625408e-02  5.28166827e-04 -2.13275850e-02  1.42616574e-02
  2.41771072e-01 -4.06598523e-02 -9.23237950e-03  1.59765780e-03
 -7.10028186e-02 -2.23150738e-02 -1.57207798e-03  8.08764249e-02
 -5.32411551e-03 -2.12307740e-02 -4.19025891e-04  1.24584036e-02
  9.25213993e-02  5.89730032e-02  6.00323686e-03  7.79799419e-03
 -4.06314656e-02 -4.10450399e-02  6.41760305e-02  4.27611085e-04
  7.73637071e-02  5.37750497e-02  7.50624808e-03  2.02559065e-02
  1.29554167e-01 -5.94918709e-03  3.72639634e-02  1.41057437e-02
 -7.93056712e-02  1.90698188e-02  4.01022611e-03  6.25477433e-02
 -2.00552195e-02 -3.84546481e-02 -1.23421410e-02  7.51724467e-03
  7.56546622e-03 -4.19163667e-02  4.36071083e-02  4.29139622e-02
 -1.79573987e-02  4.93475050e-02 -3.88654545e-02 -1.63874263e-03
 -3.43835428e-02  3.83204967e-02 -6.44599199e-02 -1.23499802e-32
  7.15190172e-02 -2.57045701e-02  2.19417606e-02 -2.70840339e-02
  1.85098220e-02  3.05868797e-02 -2.99420618e-02  3.91781442e-02
  2.73162816e-02  5.03216572e-02 -3.37772677e-03  4.14092951e-02
  2.68142531e-03 -5.95757253e-02 -1.10704564e-02 -5.76011743e-03
 -7.11022690e-03  7.37822754e-03  2.40099803e-02 -2.28744801e-02
 -7.63785616e-02  1.41631505e-02 -4.39326055e-02  2.34335684e-03
 -6.24502301e-02  1.58567633e-02  8.02777708e-02  1.01953603e-01
 -4.36385646e-02  1.51339015e-02 -3.33410986e-02 -5.15565835e-02
 -4.61551100e-02 -3.55725959e-02 -1.71974264e-02  6.53704107e-02
  1.53775131e-02  8.07985514e-02 -2.73934118e-02 -1.14880791e-02
 -2.05525327e-02  5.58859669e-02 -1.82107631e-02  2.68113576e-02
  6.17904626e-02  3.22874151e-02 -2.00087912e-02 -5.38957259e-03
 -5.91536192e-03 -1.11326752e-02  1.11752143e-02 -4.91891317e-02
 -2.06767507e-02  4.24631080e-03  3.25085968e-02  5.53437397e-02
 -7.40740225e-02 -7.65227005e-02 -5.00806607e-02  5.80338649e-02
  6.22522049e-02  4.44681011e-02 -4.28825654e-02 -8.48913752e-03
  1.77273434e-02 -7.02011660e-02 -1.36825681e-01 -6.28009299e-03
  2.05908809e-02  8.94639641e-02 -4.85000536e-02  5.45989685e-02
 -5.99163584e-02  1.56405140e-02 -1.20393880e-01  8.43118469e-04
  7.28045925e-02  1.13371499e-01 -6.05293550e-03 -3.94351929e-02
 -1.70681104e-02  6.24054782e-02 -9.29130614e-02  3.81280892e-02
  6.30371198e-02  8.66389424e-02  5.49086444e-02 -1.19788144e-02
  1.56013258e-02  2.65678931e-02  6.08855858e-02  3.33445519e-02
  9.37366858e-03  1.12947207e-02 -7.79238790e-02 -6.27637036e-08
  7.88628962e-03  5.61044812e-02 -7.01824427e-02  5.71702374e-03
  7.73688853e-02 -6.40051961e-02 -2.36094557e-02 -5.81984781e-02
 -6.83960393e-02  2.38238722e-02 -9.87666100e-03 -8.62728991e-03
 -4.01415527e-02 -2.83505041e-02 -3.31721641e-02 -3.42560299e-02
 -8.18608627e-02  2.05314215e-02 -4.13946770e-02  3.03358473e-02
 -3.92608978e-02  1.53552303e-02  3.11856028e-02 -4.85670008e-02
 -1.63522325e-02 -1.29851568e-02 -4.28533815e-02  8.41823127e-03
 -9.72994324e-03 -1.68489646e-02 -2.97647938e-02  5.49465716e-02
 -3.88428830e-02 -5.97214624e-02 -8.61713476e-03 -6.42668679e-02
 -6.03907220e-02  9.58835799e-03 -9.30144638e-03  9.17976629e-03
  4.82573733e-02 -6.14713021e-02 -1.14404643e-02 -4.82980311e-02
 -2.44249348e-02  3.07635609e-02 -6.15366474e-02 -1.76461842e-02
  3.00583150e-02  1.08643912e-01 -7.05465525e-02  1.56910215e-02
 -2.12787483e-02  7.11048841e-02  2.44619828e-02 -9.87645332e-03
 -6.37474805e-02 -1.68669410e-02  1.09733129e-02 -5.84150059e-03
  1.74308028e-02 -7.04659615e-03 -3.01805567e-02 -1.38020134e-02]</t>
        </is>
      </c>
    </row>
    <row r="2468">
      <c r="A2468" s="1" t="n">
        <v>2466</v>
      </c>
      <c r="B2468" t="n">
        <v>478</v>
      </c>
      <c r="C2468" t="inlineStr">
        <is>
          <t>Heart Circle II - Das Tor zu mehr Verbundenheit . . .</t>
        </is>
      </c>
      <c r="D2468" t="inlineStr">
        <is>
          <t>Friday, March 7</t>
        </is>
      </c>
      <c r="E2468" t="inlineStr">
        <is>
          <t>Olschewskibogen 12</t>
        </is>
      </c>
      <c r="F2468" t="inlineStr">
        <is>
          <t>Olschewskibogen 12 80935 München, Show map</t>
        </is>
      </c>
      <c r="G2468" t="inlineStr">
        <is>
          <t>home-and-lifestyle</t>
        </is>
      </c>
      <c r="H2468" t="inlineStr">
        <is>
          <t>From €33.14</t>
        </is>
      </c>
      <c r="I2468" t="inlineStr">
        <is>
          <t>https://www.eventbrite.de/e/heart-circle-ii-das-tor-zu-mehr-verbundenheit-tickets-1097933401359?aff=ebdssbdestsearch</t>
        </is>
      </c>
      <c r="J2468" t="inlineStr">
        <is>
          <t>Im „Heart Circle“ bieten wir Dir einen Raum, in dem Du Dir selbst und anderen Menschen authentisch &amp; transparent begegnen kannst. Erlebe ein Prickeln, das nicht nur auf der Haut spürbar ist.
Im zweiten Teil der Reise möchten wir mit Dir ein wenig weiter und tiefer in die Welt der tantrischen Begegnung mit Dir selbst und mit anderen Menschen gehen.
Wir laden Dich ein, Berührungen auf vielen Ebenen mit uns zu erforschen und zu erleben. Als Teil einer Gruppe von Menschen, die wie Du den ersten Teil der Reise erlebt hat und ebenfalls weiter gehen möchte, kannst Du Dich sicher und in guter Gesellschaft fühlen. Das schafft die nötige Vertrautheit, um weiter in die Tiefe der Begegnung zu gehen.
Wir leiten Dich mit verschiedenen Ritualen und Übungen wie beispielsweise eine Cacao-Zeremonie, spannenden Berührungs- &amp; Begegnungsspielen und genug Zeit zum Spüren durch den Abend. Die Themen der Abende wechseln und geben Dir die Möglichkeit zu ganz unterschiedlichen Erlebnissen.
Mehr möchten wir an dieser Stellen nicht verraten und laden Deine Neugier ein!
Am Ende des Abends besteht die Möglichkeit des gemütlichen Beisammenseins, Essen, Trinken und Austausch.
Der Abend ist offen für alle Menschen: Paare und Einzelpersonen sind gleichermaßen willkommen. Bitte sei Dir bewusst, das wir nicht auf ein ausgewogenes Verhältnis der Geschlechter achten und Du auch gleichgeschlechtliche Übungen machen wirst.
Der komplette Abend findet bekleidet und ohne intimen körperlichen Kontakt statt.
Weitere Informationen:
Uhrzeiten:
18:00 Uhr – 18:30 Uhr ankommen
18:30 Uhr – 22:30 Uhr
Termine
01.11.2024
29.11.2024
20.12.2024
Location:
Praxis „Spiritual Touch“
Olschewskibogen 12
80935 München
Mitbringliste:
– verschließbare Wasserflasche
– bequeme Kleidung, in der Du Dich wohlfühlst
– ein Notizbuch und Schreibzeug</t>
        </is>
      </c>
      <c r="K2468" t="inlineStr">
        <is>
          <t>Spiritual Touch</t>
        </is>
      </c>
      <c r="L2468" t="inlineStr">
        <is>
          <t>Refund Policy
Refunds up to 2 days before event</t>
        </is>
      </c>
      <c r="M2468" t="inlineStr">
        <is>
          <t>Dauer nicht verfügbar</t>
        </is>
      </c>
      <c r="N2468" t="inlineStr">
        <is>
          <t>Germany Events, Bayern Events, Things to do in Munich, Munich Seminars, Munich Home &amp; Lifestyle Seminars, #healing, #tantra, #love, #connection, #unity, #heartcircle, #tantra_seminar</t>
        </is>
      </c>
      <c r="O2468" t="inlineStr">
        <is>
          <t xml:space="preserve">
    The event titled "Heart Circle II - Das Tor zu mehr Verbundenheit . . ." is scheduled to take place on Friday, March 7 at Olschewskibogen 12, 
    specifically at Olschewskibogen 12 80935 München, Show map. This event falls under the "home-and-lifestyle" category. 
    Description: Im „Heart Circle“ bieten wir Dir einen Raum, in dem Du Dir selbst und anderen Menschen authentisch &amp; transparent begegnen kannst. Erlebe ein Prickeln, das nicht nur auf der Haut spürbar ist.
Im zweiten Teil der Reise möchten wir mit Dir ein wenig weiter und tiefer in die Welt der tantrischen Begegnung mit Dir selbst und mit anderen Menschen gehen.
Wir laden Dich ein, Berührungen auf vielen Ebenen mit uns zu erforschen und zu erleben. Als Teil einer Gruppe von Menschen, die wie Du den ersten Teil der Reise erlebt hat und ebenfalls weiter gehen möchte, kannst Du Dich sicher und in guter Gesellschaft fühlen. Das schafft die nötige Vertrautheit, um weiter in die Tiefe der Begegnung zu gehen.
Wir leiten Dich mit verschiedenen Ritualen und Übungen wie beispielsweise eine Cacao-Zeremonie, spannenden Berührungs- &amp; Begegnungsspielen und genug Zeit zum Spüren durch den Abend. Die Themen der Abende wechseln und geben Dir die Möglichkeit zu ganz unterschiedlichen Erlebnissen.
Mehr möchten wir an dieser Stellen nicht verraten und laden Deine Neugier ein!
Am Ende des Abends besteht die Möglichkeit des gemütlichen Beisammenseins, Essen, Trinken und Austausch.
Der Abend ist offen für alle Menschen: Paare und Einzelpersonen sind gleichermaßen willkommen. Bitte sei Dir bewusst, das wir nicht auf ein ausgewogenes Verhältnis der Geschlechter achten und Du auch gleichgeschlechtliche Übungen machen wirst.
Der komplette Abend findet bekleidet und ohne intimen körperlichen Kontakt statt.
Weitere Informationen:
Uhrzeiten:
18:00 Uhr – 18:30 Uhr ankommen
18:30 Uhr – 22:30 Uhr
Termine
01.11.2024
29.11.2024
20.12.2024
Location:
Praxis „Spiritual Touch“
Olschewskibogen 12
80935 München
Mitbringliste:
– verschließbare Wasserflasche
– bequeme Kleidung, in der Du Dich wohlfühlst
– ein Notizbuch und Schreibzeug
    It is organized by Spiritual Touch and will last for Dauer nicht verfügbar. 
    Key topics and themes include: Germany Events, Bayern Events, Things to do in Munich, Munich Seminars, Munich Home &amp; Lifestyle Seminars, #healing, #tantra, #love, #connection, #unity, #heartcircle, #tantra_seminar.
    </t>
        </is>
      </c>
      <c r="P2468" t="inlineStr">
        <is>
          <t>[-7.80404955e-02  9.89332497e-02 -4.41628247e-02  7.07710534e-02
  7.18145445e-02 -5.30899763e-02  2.42315084e-02 -2.94490829e-02
  3.57454121e-02 -1.22728921e-01  2.64894348e-02 -3.89288329e-02
  3.40578466e-04 -1.42342206e-02  7.51278847e-02 -5.81877045e-02
 -1.85622685e-02  1.58735248e-03  1.27518661e-02  8.20724964e-02
  5.63140735e-02 -6.68868348e-02  1.83677431e-02  4.16991077e-02
 -8.67181718e-02 -4.21242043e-02  1.47612384e-02 -3.47621143e-02
 -5.35988733e-02 -4.32651453e-02  8.38783905e-02 -5.05580492e-02
 -1.01202726e-01  1.72712747e-02  1.12264864e-02  3.93440165e-02
  8.69647413e-02 -1.72132850e-02 -5.05777039e-02  6.40118271e-02
  5.45260645e-02 -9.64666903e-03 -2.66691614e-02  1.28515558e-02
  9.17895045e-03 -2.63243373e-02 -4.13484639e-03  9.09237191e-03
 -9.80483443e-02  3.13871130e-02  5.08396178e-02 -7.44210603e-03
 -1.69706680e-02 -5.16181253e-02  4.09670770e-02 -1.12497131e-03
 -8.62268806e-02 -6.66277260e-02  3.87420803e-02 -6.63781166e-02
  9.04265940e-02 -1.02044314e-01  2.84355320e-02  2.26871856e-03
 -7.50757754e-02 -4.83478792e-02  2.16564517e-02  3.82893313e-06
  7.78611302e-02 -3.80097516e-02  1.02008276e-01 -4.78224307e-02
  1.07709905e-02 -3.83796878e-02  1.55828120e-02  5.58026358e-02
 -4.99419346e-02  5.41437194e-02 -1.01138704e-01 -7.62620345e-02
 -1.19675798e-02 -4.67101149e-02  6.42721504e-02  3.64223979e-02
  5.92211783e-02  1.82317141e-02 -4.81304489e-02  8.44644196e-03
 -9.34380218e-02  5.06958663e-02 -3.59965628e-03  1.98122393e-02
 -4.43435498e-02  5.49073610e-03  2.36182939e-02 -1.07693644e-02
 -4.39235158e-02  9.98758245e-03  3.24418284e-02  3.58213931e-02
  6.09836131e-02  1.64660215e-02 -1.50513528e-02 -2.19067675e-03
  2.27904059e-02 -9.19356570e-02 -4.63719517e-02 -3.42021175e-02
 -3.91521566e-02  2.66367174e-03 -2.12018508e-02 -4.05229293e-02
  8.61977637e-02 -8.55029002e-02  7.33592827e-03  4.28017676e-02
  5.56698628e-02  1.50583619e-02  4.31332029e-02  1.04016937e-01
  2.77612433e-02  4.77674976e-02  2.95039620e-02 -2.20365617e-02
  6.09917275e-04  5.37881814e-02  6.98590791e-03  1.67258608e-32
 -6.81694783e-03 -3.32583189e-02 -3.67040606e-03 -3.25931981e-02
 -1.33157717e-02  3.64316292e-02 -6.42129406e-02 -4.51588668e-02
  4.42903191e-02 -3.12680043e-02 -5.45309894e-02 -2.38438230e-03
 -1.95827372e-02 -3.78599130e-02  7.22651416e-03 -4.64678928e-02
  1.38564287e-02  1.31824519e-02 -1.53373685e-02 -1.42567113e-01
 -6.06399998e-02  2.22787820e-02 -7.76559860e-02 -3.23259346e-02
 -6.71040118e-02  1.27385467e-01  5.84939402e-03 -2.60990486e-02
 -3.37035325e-03  4.74609770e-02  9.98703465e-02 -5.81656909e-03
  3.58837135e-02 -2.20395699e-02  4.65278625e-02  2.79287528e-02
  7.63207907e-03  4.66598645e-02 -1.04440106e-02 -5.26881181e-02
  1.50364349e-02 -4.25831564e-02 -2.66995765e-02 -1.91048849e-02
  9.38208625e-02 -1.16478605e-02  1.12592809e-01  1.58120058e-02
  7.75161833e-02 -2.92152110e-02 -4.82940860e-02  4.03127596e-02
  5.02541028e-02 -4.10405770e-02  1.30011030e-02  2.95392815e-02
 -5.84015772e-02 -7.50053721e-03 -3.75288054e-02  3.71294618e-02
  7.81647786e-02  9.22121480e-02 -3.21608037e-02 -1.11269476e-02
 -6.11478835e-03  6.97648246e-03  7.66042247e-03 -1.06685750e-01
 -7.43965358e-02  8.67217928e-02  2.54235230e-02  6.26512915e-02
  9.08713639e-02 -4.63840626e-02  5.52571714e-02  7.95622841e-02
  6.97784033e-03  1.23443775e-01 -2.35707778e-02  1.01969447e-02
 -1.03817172e-01 -4.51164693e-02  1.10559836e-01 -6.16580993e-02
  3.02859582e-02 -5.18635549e-02  2.47019343e-02 -4.04116176e-02
 -4.74810638e-02  6.02219142e-02  7.71782547e-02  7.16703236e-02
 -1.87816825e-02  1.86270487e-03 -4.04779240e-02 -1.60643308e-32
  4.78334613e-02  5.88065423e-02  7.08818734e-02 -4.59591299e-02
  3.11419107e-02  3.23213339e-02 -6.40133247e-02 -8.72454606e-03
 -5.41012883e-02  3.17386799e-02 -3.55929397e-02 -1.10469032e-02
  8.33277479e-02  6.00946620e-02  1.41317751e-02  2.03675721e-02
 -1.36215333e-02  4.26690187e-03 -3.27018760e-02 -1.83348916e-02
 -1.02827642e-02 -1.92019511e-02 -6.54091239e-02  2.07057986e-02
 -3.88826057e-02  4.22571711e-02  1.12215750e-01 -3.06843184e-02
 -3.76903825e-02 -8.17929357e-02 -1.13452114e-02 -2.45781317e-02
 -6.40601963e-02  1.97982583e-02 -1.31125692e-02 -2.48751347e-03
 -3.73259299e-02  2.82141399e-02 -5.04930392e-02 -1.45662762e-02
 -2.22935770e-02  6.45537069e-03 -8.11230689e-02 -6.45710602e-02
  3.69220823e-02 -2.57897135e-02  1.87792499e-02 -5.38472785e-03
 -2.62749046e-02 -9.76028591e-02 -1.65093150e-02  4.50022295e-02
  1.03377076e-02 -1.41517287e-02  4.59218919e-02  6.31143674e-02
 -9.97189507e-02 -2.50628050e-02 -3.31806280e-02 -1.26830954e-02
 -1.90830138e-02  1.28039103e-02 -2.00171452e-02 -1.62312097e-03
  4.48127910e-02 -7.64681324e-02 -1.10604463e-03 -5.08641079e-02
 -6.82777613e-02  1.25117838e-01  1.69890895e-02  5.67518845e-02
 -5.15644327e-02 -1.12049170e-01  7.58950971e-03  4.70721498e-02
  3.26772183e-02  4.29176949e-02 -2.97508501e-02 -1.32044451e-02
 -6.02662079e-02  3.66793573e-02 -7.14763477e-02 -2.91282125e-02
  1.52353784e-02  3.04009486e-02 -1.58806350e-02  2.02131029e-02
 -2.43005659e-02  4.87948097e-02 -1.06472541e-02  3.50663364e-02
 -8.86107311e-02  9.08453241e-02  5.80080673e-02 -7.42467918e-08
  4.36559059e-02  4.84447554e-02 -6.71086535e-02 -5.64732738e-02
  4.60614543e-03 -7.36915320e-02  4.17141942e-03 -3.29447389e-02
 -1.14237264e-01  1.31557465e-01 -3.35273631e-02  5.87466806e-02
 -3.88435996e-03 -1.37952408e-02 -6.53358996e-02  4.04246803e-03
 -7.54710473e-03 -8.82583782e-02 -6.58935914e-03  1.31986141e-02
  1.06299385e-01 -8.32503513e-02  1.18735153e-02 -2.59727035e-02
  7.53072370e-03  2.26582121e-03 -5.82327470e-02 -1.43931629e-02
  8.62326287e-03 -1.64763015e-02  3.10190134e-02 -1.33941323e-02
 -3.85405831e-02 -3.02211586e-02 -6.84714541e-02 -4.41361293e-02
 -5.26595339e-02  2.26781685e-02  5.46890311e-03  1.16330050e-01
  8.51817429e-02 -3.87432650e-02  7.49201849e-02  4.13149223e-02
  2.27308348e-02 -5.12765981e-02  3.31560560e-02 -2.73647625e-02
 -5.25566638e-02  3.46978405e-03 -8.95757675e-02 -5.22591956e-02
  2.00447794e-02  2.18669791e-02 -2.64905635e-02  2.12332942e-02
  7.40216253e-03  2.92726364e-02 -1.08515453e-02  6.03052340e-02
  4.24696915e-02  1.61603149e-02 -8.51226002e-02  6.48305714e-02]</t>
        </is>
      </c>
    </row>
    <row r="2469">
      <c r="A2469" s="1" t="n">
        <v>2467</v>
      </c>
      <c r="B2469" t="n">
        <v>479</v>
      </c>
      <c r="C2469" t="inlineStr">
        <is>
          <t>Monthly #FirstFridayFair Business, Data &amp; Tech (Virtual Event) -#MUC</t>
        </is>
      </c>
      <c r="D2469" t="inlineStr">
        <is>
          <t>Friday, March 7</t>
        </is>
      </c>
      <c r="E2469" t="inlineStr">
        <is>
          <t>Virtual Event [Online Only]</t>
        </is>
      </c>
      <c r="F2469" t="inlineStr">
        <is>
          <t>Virtual Event Only Virtual Event Only, Show map</t>
        </is>
      </c>
      <c r="G2469" t="inlineStr">
        <is>
          <t>business</t>
        </is>
      </c>
      <c r="H2469" t="inlineStr">
        <is>
          <t>Free</t>
        </is>
      </c>
      <c r="I2469" t="inlineStr">
        <is>
          <t>https://www.eventbrite.com/e/monthly-firstfridayfair-business-data-tech-virtual-event-muc-tickets-25308979840?aff=ebdssbdestsearch</t>
        </is>
      </c>
      <c r="J2469" t="inlineStr">
        <is>
          <t>🚀 Ready to expand your professional network and explore new career opportunities? Join the FirstFridayFair Virtual Job Fair &amp; Career Expo by NoWorkerLeftBehind! 🌐
#FirstFridayFair is a global virtual networking event designed to connect professionals with recruiters and employers across multiple industries. Held on the First Friday of every month from 11 AM to 2 PM in your local time zone, this event is FREE and open to all!
📅 Event Details:
Date: First Friday of Each Month
Time: 11 AM - 2 PM (Local Time)
Venue: https://firstfridayfair.com/jobfair – No separate Zoom link is needed for the event.
Hosted by: NoWorkerLeftBehind &amp; Hires by TAO.ai
🌟 Why Attend?
Access to Global &amp; Local Talent/Opportunities: Connect with recruiters and employers from your area and around the world.
Collaborate &amp; Network: Engage with other job seekers, recruiters, and service providers through chat and video meet-ups.
Career Resources: Gain access to valuable tools and support for long-lasting career growth.
Support Your Local Community: Learn about job openings and opportunities within your local area.
🔑 How to Participate:
Join the Platform: Create your profile and fill in all the necessary details.
RSVP for the Event: Secure your place for the next FirstFridayFair.
Log In on Event Day: Join the event from 11 AM - 2 PM (your local time zone) and network with other professionals and recruiters.
🚀 For Job Seekers &amp; Professionals Everywhere: Whether you're seeking a new opportunity or building your network, this event is the perfect place to explore opportunities in various industries.
📣 Share the Event: Encourage friends, colleagues, and job seekers in your network to join us. Let's connect and grow together!
👉 Ready to Grow Your Network? Click https://firstfridayfair.com/jobfair to RSVP and participate in the world's largest virtual job fair!
👉 Industries Hiring @ Hires Job Fair: Advertising, Aerospace, Agriculture, Automotive, Healthcare, Education, Technology, Marketing, Telecommunications, Finance, Creative, Manufacturing, Transportation, and more.
👉 Hosted by No Worker Left Behind [a 501(c)(3)]: A global non-profit dedicated to supporting workers impacted by the pandemic and technological disruptions. Learn more at https://noworkerleftbehind.org.
👉 Interested in Volunteering with No Worker Left Behind? Sign up at https://one.tao.ai/nwlbvol
📣 Keywords: CareerNetworking, JobFair, VirtualNetworking, RecruiterEvent, #FirstFridayFair, #NoWorkerLeftBehind, #Employment, #Diversity, #Opportunity, #VirtualJobFair, #Community, #Jobsforall</t>
        </is>
      </c>
      <c r="K2469" t="inlineStr">
        <is>
          <t>AnalyticsWEEK</t>
        </is>
      </c>
      <c r="L2469" t="inlineStr">
        <is>
          <t>Refund Policy
Contact the organizer to request a refund.</t>
        </is>
      </c>
      <c r="M2469" t="inlineStr">
        <is>
          <t>Dauer nicht verfügbar</t>
        </is>
      </c>
      <c r="N2469" t="inlineStr">
        <is>
          <t>Germany Events, Bayern Events, Things to do in Munich, Munich Festivals, Munich Business Festivals</t>
        </is>
      </c>
      <c r="O2469" t="inlineStr">
        <is>
          <t xml:space="preserve">
    The event titled "Monthly #FirstFridayFair Business, Data &amp; Tech (Virtual Event) -#MUC" is scheduled to take place on Friday, March 7 at Virtual Event [Online Only], 
    specifically at Virtual Event Only Virtual Event Only, Show map. This event falls under the "business" category. 
    Description: 🚀 Ready to expand your professional network and explore new career opportunities? Join the FirstFridayFair Virtual Job Fair &amp; Career Expo by NoWorkerLeftBehind! 🌐
#FirstFridayFair is a global virtual networking event designed to connect professionals with recruiters and employers across multiple industries. Held on the First Friday of every month from 11 AM to 2 PM in your local time zone, this event is FREE and open to all!
📅 Event Details:
Date: First Friday of Each Month
Time: 11 AM - 2 PM (Local Time)
Venue: https://firstfridayfair.com/jobfair – No separate Zoom link is needed for the event.
Hosted by: NoWorkerLeftBehind &amp; Hires by TAO.ai
🌟 Why Attend?
Access to Global &amp; Local Talent/Opportunities: Connect with recruiters and employers from your area and around the world.
Collaborate &amp; Network: Engage with other job seekers, recruiters, and service providers through chat and video meet-ups.
Career Resources: Gain access to valuable tools and support for long-lasting career growth.
Support Your Local Community: Learn about job openings and opportunities within your local area.
🔑 How to Participate:
Join the Platform: Create your profile and fill in all the necessary details.
RSVP for the Event: Secure your place for the next FirstFridayFair.
Log In on Event Day: Join the event from 11 AM - 2 PM (your local time zone) and network with other professionals and recruiters.
🚀 For Job Seekers &amp; Professionals Everywhere: Whether you're seeking a new opportunity or building your network, this event is the perfect place to explore opportunities in various industries.
📣 Share the Event: Encourage friends, colleagues, and job seekers in your network to join us. Let's connect and grow together!
👉 Ready to Grow Your Network? Click https://firstfridayfair.com/jobfair to RSVP and participate in the world's largest virtual job fair!
👉 Industries Hiring @ Hires Job Fair: Advertising, Aerospace, Agriculture, Automotive, Healthcare, Education, Technology, Marketing, Telecommunications, Finance, Creative, Manufacturing, Transportation, and more.
👉 Hosted by No Worker Left Behind [a 501(c)(3)]: A global non-profit dedicated to supporting workers impacted by the pandemic and technological disruptions. Learn more at https://noworkerleftbehind.org.
👉 Interested in Volunteering with No Worker Left Behind? Sign up at https://one.tao.ai/nwlbvol
📣 Keywords: CareerNetworking, JobFair, VirtualNetworking, RecruiterEvent, #FirstFridayFair, #NoWorkerLeftBehind, #Employment, #Diversity, #Opportunity, #VirtualJobFair, #Community, #Jobsforall
    It is organized by AnalyticsWEEK and will last for Dauer nicht verfügbar. 
    Key topics and themes include: Germany Events, Bayern Events, Things to do in Munich, Munich Festivals, Munich Business Festivals.
    </t>
        </is>
      </c>
      <c r="P2469" t="inlineStr">
        <is>
          <t>[-3.30435783e-02 -1.15150632e-02 -6.40369812e-03  2.84963492e-02
  8.01394507e-02  2.42765285e-02 -3.00745387e-02 -1.00764051e-01
  2.48332340e-02 -2.77576465e-02  1.11478660e-02 -5.50536066e-02
 -5.83607703e-02  1.70856565e-02  2.43623531e-03 -4.98185046e-02
  4.98108827e-02 -8.12499672e-02  3.24852839e-02 -5.59246056e-02
  1.60006527e-02 -1.03112087e-01 -4.99276333e-02 -1.31633524e-02
 -6.80926591e-02  1.27676036e-03 -2.58932356e-02  1.55086201e-02
  3.15735601e-02 -6.01175912e-02 -1.44240912e-02  5.11219725e-02
 -4.31378819e-02  9.78301838e-02  4.25628312e-02  1.62938740e-02
 -3.43541466e-02 -3.81254815e-02  4.14389838e-03  4.40563783e-02
  6.10719845e-02 -6.71544746e-02 -1.08882794e-02 -3.29396836e-02
  2.73384098e-02 -2.76593715e-02  7.36826062e-02  3.92942689e-02
  2.18342468e-02  1.19789951e-01  8.15986469e-02  7.64605496e-03
  2.53456458e-02  4.03785370e-02  4.38371040e-02  1.17035434e-01
 -3.25836167e-02 -9.94075760e-02 -1.00989677e-02 -2.96291783e-02
 -4.84337937e-03  3.55512463e-02 -2.10410897e-02 -4.09598602e-03
 -5.04283570e-02  7.56809954e-03 -1.05696417e-01  6.92571104e-02
  3.79149802e-02 -1.39360875e-01 -6.02033697e-02  2.36317795e-03
 -5.16643655e-03  6.76435232e-02  5.79053462e-02  2.68176850e-02
 -2.40084995e-02  1.12862140e-02  1.14573009e-01  3.67566086e-02
 -2.11308487e-02 -4.84401472e-02  2.67740469e-02  2.13872679e-02
  2.13098545e-02  3.64878625e-02 -1.21849065e-03  1.71621479e-02
  5.33203818e-02 -4.99225669e-02  4.28757332e-02  2.76229605e-02
 -9.33862349e-04  6.53699860e-02  3.76029722e-02  6.55010575e-03
 -4.01711948e-02  2.20904518e-02  7.94167891e-02  5.89754879e-02
  2.27248818e-02  6.17185272e-02  4.25684545e-03  6.48948029e-02
 -4.32477817e-02 -6.32116646e-02 -8.16852525e-02  2.64175199e-02
 -4.76536676e-02 -3.09914704e-02 -8.74979123e-02  1.37607148e-02
  6.47285953e-02 -8.52678269e-02  1.16159592e-03  9.92744714e-02
 -2.05940809e-02  8.80128294e-02  1.13079790e-02 -3.80005874e-02
 -2.59754863e-02  1.06877588e-01 -2.87361201e-02 -3.42512317e-02
 -3.00479885e-02 -8.24335814e-02  3.51577736e-02  7.78547394e-33
 -1.16858045e-02  1.74476169e-02 -9.65552032e-03 -8.40402544e-02
  9.93066803e-02 -1.99701469e-02  4.75733243e-02 -2.08298638e-02
 -2.77283955e-02  5.06982021e-02 -6.48253560e-02 -1.87117956e-03
 -1.36832288e-02 -2.87720319e-02 -1.75399780e-02 -4.78741080e-02
  1.15342590e-03  4.96754562e-03  4.97353598e-02 -6.33373782e-02
 -3.97634096e-02 -5.29929623e-02 -5.74315451e-02 -4.39952910e-02
 -1.65698566e-02  3.72699089e-02 -9.04184580e-03  2.76392847e-02
  1.33908674e-01  4.62849587e-02 -5.30196466e-02 -2.07062680e-02
  4.76589939e-03 -3.94352265e-02 -3.33793052e-02  1.08901225e-02
 -2.47385334e-02 -8.03188235e-02 -8.33822936e-02 -2.65856925e-03
 -2.38433238e-02 -1.56952925e-02 -1.07428931e-01 -8.72028172e-02
 -4.02842760e-02  4.52336334e-02  6.04192875e-02  2.87843421e-02
  1.52728632e-01  4.70536016e-02 -6.66052252e-02 -5.89556061e-02
  2.05691252e-02 -4.48878109e-02  1.67320333e-02  6.05546823e-03
  6.08452931e-02 -8.43990669e-02  3.02964984e-03 -8.63096770e-03
  2.04409545e-04 -7.07882941e-02 -5.53561524e-02  1.20440805e-02
 -1.24478303e-01 -9.46905985e-02  1.82159245e-02  9.93324193e-06
  5.34140468e-02  4.45472542e-03  3.26884463e-02  6.68638721e-02
  5.38972542e-02 -5.59776984e-02  5.24709448e-02  1.12312339e-01
  3.10965329e-02  2.25667395e-02  5.70846647e-02  1.03474386e-01
 -3.46124847e-03  3.47090289e-02  4.07782309e-02  8.42835754e-03
 -8.42818059e-03  2.65130792e-02  3.39975320e-02 -1.62964929e-02
  1.84954032e-02 -3.92714292e-02 -4.27082255e-02  1.38088362e-02
  3.54980491e-02  9.86819863e-02 -6.77077472e-03 -7.65525341e-33
 -3.22091719e-03 -7.34261051e-03 -3.99283543e-02  2.83457916e-02
  7.61727467e-02 -3.07892729e-02  4.63072024e-02  2.33763698e-02
  1.19554726e-02 -1.14105353e-02 -1.47864036e-02  4.41854028e-03
 -3.00932839e-03 -3.81978303e-02  1.17883217e-02  1.85889453e-02
  1.06732115e-01  2.10458599e-02 -1.00421589e-02  1.04446024e-01
  2.45238468e-02  3.66725028e-02 -1.08497523e-01 -8.17280784e-02
  2.46257130e-02  4.22128960e-02  8.16359520e-02  2.49607060e-02
 -5.03370166e-02  3.72091495e-02 -1.12778239e-01 -3.27537544e-02
 -4.29952219e-02  5.05176187e-02 -1.40833789e-02 -2.49372479e-02
  3.77324522e-02  3.47819999e-02  2.38341540e-02 -7.25811943e-02
  1.04980648e-01 -3.55102047e-02 -4.34716940e-02 -2.32653785e-02
 -2.68668532e-02  1.08192608e-01 -1.40436254e-02 -2.15313416e-02
  7.40118623e-02  8.90373625e-03 -8.14967081e-02  1.87470578e-02
  1.03255520e-02  1.62438434e-02  2.78519969e-02  5.86958192e-02
  2.31979974e-02 -4.22785841e-02 -5.35168760e-02  2.83362698e-02
 -4.17585112e-02 -1.80203766e-02  4.19030199e-03  3.96007374e-02
  3.08609158e-02 -6.09211251e-02  4.84151803e-02  5.49775548e-02
 -3.25867124e-02 -4.63273190e-02 -4.75799516e-02  6.00507744e-02
 -5.74536063e-02 -8.07322040e-02 -1.06187329e-01 -2.73198634e-02
  3.58720571e-02  5.09166941e-02 -2.07094867e-02  4.16809022e-02
 -8.85771662e-02  4.85102721e-02 -4.07942124e-02 -4.42187712e-02
 -4.94929962e-03  9.32488218e-02  3.05019338e-02  4.19182517e-02
  2.33542677e-02  3.77926342e-02 -1.02191485e-01  8.90876725e-03
 -3.92156094e-02  4.24091741e-02 -1.32608293e-02 -5.68685046e-08
 -4.80117835e-02 -1.51051292e-02 -1.67124812e-02 -3.68939675e-02
  3.66821103e-02 -5.41698113e-02 -2.80840527e-02  4.28481912e-03
  1.69469863e-02  1.37312040e-02 -6.00139098e-03 -4.94825020e-02
 -6.40443861e-02  4.85111214e-02  2.53562294e-02  1.30293956e-02
  1.77285224e-02 -5.85316904e-02  3.87824187e-03 -1.07876174e-01
  1.53626148e-02  2.42718384e-02  1.02436572e-01 -2.79172380e-02
 -1.70377456e-02  4.67757881e-02 -7.27209374e-02  8.04552287e-02
  2.08194181e-02  1.28803784e-02 -2.38485634e-02  2.44227797e-02
 -3.04358192e-02 -1.16073139e-01 -7.18630031e-02 -3.01738624e-02
 -5.03063649e-02 -8.83077085e-02 -9.75426752e-03  1.18291043e-02
  5.38876578e-02 -2.97702160e-02  4.89762798e-02 -7.46141840e-03
  4.68702763e-02  1.46555454e-02 -5.66922426e-02 -5.31849675e-02
  4.77985144e-02  1.49153464e-03 -5.84735200e-02 -4.59133536e-02
  9.26302653e-03 -1.91053487e-02  4.66986224e-02  5.17771915e-02
  5.71066067e-02 -8.57252106e-02  1.34163881e-02  4.55569103e-02
  6.25634044e-02 -6.42978922e-02 -7.77076110e-02  1.78528558e-02]</t>
        </is>
      </c>
    </row>
    <row r="2470">
      <c r="A2470" s="1" t="n">
        <v>2468</v>
      </c>
      <c r="B2470" t="n">
        <v>480</v>
      </c>
      <c r="C2470" t="inlineStr">
        <is>
          <t>Startups Fund Raising Program</t>
        </is>
      </c>
      <c r="D2470" t="inlineStr">
        <is>
          <t>Saturday, March 8</t>
        </is>
      </c>
      <c r="E2470" t="inlineStr">
        <is>
          <t>Munich</t>
        </is>
      </c>
      <c r="F2470" t="inlineStr">
        <is>
          <t>Virtual (Online) 80634 Munich, Show map</t>
        </is>
      </c>
      <c r="G2470" t="inlineStr">
        <is>
          <t>business</t>
        </is>
      </c>
      <c r="H2470" t="inlineStr">
        <is>
          <t>From €32.64</t>
        </is>
      </c>
      <c r="I2470" t="inlineStr">
        <is>
          <t>https://www.eventbrite.com/e/startups-fund-raising-program-tickets-121742718749?aff=ebdssbdestsearch</t>
        </is>
      </c>
      <c r="J2470" t="inlineStr">
        <is>
          <t>Join This Startup Business Fund Raising Event Today To Learn How To Raise Funds $$ For Your Startup Business If :
If you have an idea for your Startup Business or if you are at MVP stage &amp; you want to know how to assimilate funds $$ through PRE-SEED &amp; SEED rounds
If you already have a Startup Business &amp; you need more funds in SEED or SERIES A, B, C rounds ($10,000 - $50 Million)
THIS IS AN ONLINE EVENT / PROGRAM
THE AGENDA OF THIS STARTUP EVENT / PROGRAM :
1. FUND RAISING FROM NAIVE INVESTORS AND BOOTSTRAPPING
Learn who comes under the purview of bootstrapping &amp; how it is effective for your Startup Business
Learn how to raise funds through bootstrapping with equity or convertible debt / notes for your Startup Business
Get to know the methods of self-bootstrapping (Self Funding to your Startup Business)
2. PROFESSIONAL INVESTORS (ANGELS, VC'S, PE'S)
Learn WHY you should reach out to Professional Investors in order to get exponential growth
Learn who all professional investors are available to fund a Startup Business
Learn what are the best ways to reach out to Professional Investors to get funds for your Startup Business
What to do and what not to do when dealing with a professional investors when raising funds
Learn what all methods or alternatives you can propose to a professional investor to raise funds for your Startup Business
Learn the psychology of a professional investor; like what he thinks while funding to a Startup Business
Calculate how much money $$ is required and on what all conditions for your Startup Business
2.1. ANGEL INVESTORS (UPTO $1 MILLION)
Learn the prerequisites of fund raising from Angel Investors
Learn the Psychology of an Angel Investor
Learn how to find &amp; reach to an Angel Investor
Learn the Investment Process with an Angel Investor
Learn "what &amp; when" to present to an Angel Investor when you meet in order to get funds for your startup business
Learn how to convince an Angel Investor by playing with his psychology
Learn how to Netgotiate with an Angel Investor
Learn how to make the best use of the Angel Investor's Network to grow your Startup Business on an Exponential Rate
2.2. VENTURE CAPITALIST (VC's) (ABOVE $5 MILLION)
Learn the prerequisites of fund raising from Angel Investors
Learn the Psychology of a VC (Venture Capitalist)
Learn how to find &amp; reach to a VC (Venture Capitalist)
Learn the Investment Process with a VC (Venture Capitalist)
Learn "what &amp; when" to present to a VC (Venture Capitalist) when you meet in order to get funds for your startup business
Learn how to convince a VC (Venture Capitalist) through their own judgement methods
Learn how to Netgotiate with a VC (Venture Capitalist)
Learn how to make the best use of a VC (Venture Capitalist) Network to grow your Startup Business on an Exponential Rate
2.3. PRIVATE EQUITY (HUNDREDS OF MILLIONS $$)
Learn the prerequisites of fund raising from Angel Investors
Learn the Psychology of a PE (Private Equity Investor)
Learn how to find &amp; reach to a PE (Private Equity Investor)
Learn the Investment Process with a PE (Private Equity Investor)
Learn "what &amp; when" to present to a PE (Private Equity Investor) when you meet in order to get funds for your startup business
Learn how to convince a PE (Private Equity Investor) through their own judgement methods
Learn how to Netgotiate with a PE (Private Equity Investor)
Learn how to make the best use of a PE (Private Equity Investor) Network to grow your Startup Business on an Exponential Rate
3. INVESTMENT TERMS, DOCUMENTS &amp; CONTRACTS
Learn what documents are desired by the Professional Investors
Learn what should be and what should not be the part of Pitch Deck &amp; Business Plan
Learn what to be looked into the TERM SHEET when it is offered and what things must be taken care of
Learn how to avoid the BIGGEST MISTAKE after you sign the TERM SHEET
Learn when you are going to GET THE REAL MONEY from the investor
Learn POST INVESMENTS how you are suppose to deal with the professional investors
4. CROWDFUNDING FOR STARTUP BUSINESS
Learn the methods for crowdfunding (Online &amp; Offline) for your Startup Business
Get to know when to go for Crowdfunding and when to avoid it
Learn what is at Stake when going for Crowdfunding which could affect your startup business in long run
5. PRESALES (MVP)
Learn how to sell your product, in the air, before you have even produced it in your startup business.
Get to know what not to do, when raising funds through this method else it will hit hard your startup business.
6. FINANCIAL &amp; NON-FINANCIAL INSTITUTIONS
Learn what all types of financial and non-financial institutions are there to fund your startup business
Learn how to play wisely with the terms of the institutions to raise funds $ for your startup business
-------------
ABOUT ME:
I am LAKSHMAN SINGH (Angel Investor, Startups Mentor, Fund Management)
I hold more than a decade of extensive experience and help people &amp; businesses through Investments, Mentoring &amp; Consultations.
Linkedin : https://linkedin.com/in/iamlakshmansingh
Facebook : https://www.facebook.com/iamlakshmansingh
Email : Connect@LakshmanSingh.com
Web : https://www.lakshmansingh.com/
Blog : https://www.lakshmansingh.com/blog
Clientele : https://www.lakshmansingh.com/clientele
----------------------------------------
Startup Fund Raising Event, Learn how to raise fund for Startup Business, Fundraising, Series Rounds, Seed Capital, Seed Round, Venture Capital, Angel Investor, Investments, Investor, Startup, Entrepreneur, Startup Webinar, Startup Class, Entrepreneur Conference, Startup Conference, Business Conference, Business Networking, Startup Networking</t>
        </is>
      </c>
      <c r="K2470" t="inlineStr">
        <is>
          <t>Lakshman Singh</t>
        </is>
      </c>
      <c r="L2470" t="inlineStr">
        <is>
          <t>Refund Policy
Refunds up to 7 days before event</t>
        </is>
      </c>
      <c r="M2470" t="inlineStr">
        <is>
          <t>Dauer nicht verfügbar</t>
        </is>
      </c>
      <c r="N2470" t="inlineStr">
        <is>
          <t>Germany Events, Bayern Events, Things to do in Munich, Munich Classes, Munich Business Classes, #business, #startup, #fundraiser, #startups, #fundraising, #funding, #startup_business, #startup_event, #startup_pitch, #startup_networking</t>
        </is>
      </c>
      <c r="O2470" t="inlineStr">
        <is>
          <t xml:space="preserve">
    The event titled "Startups Fund Raising Program" is scheduled to take place on Saturday, March 8 at Munich, 
    specifically at Virtual (Online) 80634 Munich, Show map. This event falls under the "business" category. 
    Description: Join This Startup Business Fund Raising Event Today To Learn How To Raise Funds $$ For Your Startup Business If :
If you have an idea for your Startup Business or if you are at MVP stage &amp; you want to know how to assimilate funds $$ through PRE-SEED &amp; SEED rounds
If you already have a Startup Business &amp; you need more funds in SEED or SERIES A, B, C rounds ($10,000 - $50 Million)
THIS IS AN ONLINE EVENT / PROGRAM
THE AGENDA OF THIS STARTUP EVENT / PROGRAM :
1. FUND RAISING FROM NAIVE INVESTORS AND BOOTSTRAPPING
Learn who comes under the purview of bootstrapping &amp; how it is effective for your Startup Business
Learn how to raise funds through bootstrapping with equity or convertible debt / notes for your Startup Business
Get to know the methods of self-bootstrapping (Self Funding to your Startup Business)
2. PROFESSIONAL INVESTORS (ANGELS, VC'S, PE'S)
Learn WHY you should reach out to Professional Investors in order to get exponential growth
Learn who all professional investors are available to fund a Startup Business
Learn what are the best ways to reach out to Professional Investors to get funds for your Startup Business
What to do and what not to do when dealing with a professional investors when raising funds
Learn what all methods or alternatives you can propose to a professional investor to raise funds for your Startup Business
Learn the psychology of a professional investor; like what he thinks while funding to a Startup Business
Calculate how much money $$ is required and on what all conditions for your Startup Business
2.1. ANGEL INVESTORS (UPTO $1 MILLION)
Learn the prerequisites of fund raising from Angel Investors
Learn the Psychology of an Angel Investor
Learn how to find &amp; reach to an Angel Investor
Learn the Investment Process with an Angel Investor
Learn "what &amp; when" to present to an Angel Investor when you meet in order to get funds for your startup business
Learn how to convince an Angel Investor by playing with his psychology
Learn how to Netgotiate with an Angel Investor
Learn how to make the best use of the Angel Investor's Network to grow your Startup Business on an Exponential Rate
2.2. VENTURE CAPITALIST (VC's) (ABOVE $5 MILLION)
Learn the prerequisites of fund raising from Angel Investors
Learn the Psychology of a VC (Venture Capitalist)
Learn how to find &amp; reach to a VC (Venture Capitalist)
Learn the Investment Process with a VC (Venture Capitalist)
Learn "what &amp; when" to present to a VC (Venture Capitalist) when you meet in order to get funds for your startup business
Learn how to convince a VC (Venture Capitalist) through their own judgement methods
Learn how to Netgotiate with a VC (Venture Capitalist)
Learn how to make the best use of a VC (Venture Capitalist) Network to grow your Startup Business on an Exponential Rate
2.3. PRIVATE EQUITY (HUNDREDS OF MILLIONS $$)
Learn the prerequisites of fund raising from Angel Investors
Learn the Psychology of a PE (Private Equity Investor)
Learn how to find &amp; reach to a PE (Private Equity Investor)
Learn the Investment Process with a PE (Private Equity Investor)
Learn "what &amp; when" to present to a PE (Private Equity Investor) when you meet in order to get funds for your startup business
Learn how to convince a PE (Private Equity Investor) through their own judgement methods
Learn how to Netgotiate with a PE (Private Equity Investor)
Learn how to make the best use of a PE (Private Equity Investor) Network to grow your Startup Business on an Exponential Rate
3. INVESTMENT TERMS, DOCUMENTS &amp; CONTRACTS
Learn what documents are desired by the Professional Investors
Learn what should be and what should not be the part of Pitch Deck &amp; Business Plan
Learn what to be looked into the TERM SHEET when it is offered and what things must be taken care of
Learn how to avoid the BIGGEST MISTAKE after you sign the TERM SHEET
Learn when you are going to GET THE REAL MONEY from the investor
Learn POST INVESMENTS how you are suppose to deal with the professional investors
4. CROWDFUNDING FOR STARTUP BUSINESS
Learn the methods for crowdfunding (Online &amp; Offline) for your Startup Business
Get to know when to go for Crowdfunding and when to avoid it
Learn what is at Stake when going for Crowdfunding which could affect your startup business in long run
5. PRESALES (MVP)
Learn how to sell your product, in the air, before you have even produced it in your startup business.
Get to know what not to do, when raising funds through this method else it will hit hard your startup business.
6. FINANCIAL &amp; NON-FINANCIAL INSTITUTIONS
Learn what all types of financial and non-financial institutions are there to fund your startup business
Learn how to play wisely with the terms of the institutions to raise funds $ for your startup business
-------------
ABOUT ME:
I am LAKSHMAN SINGH (Angel Investor, Startups Mentor, Fund Management)
I hold more than a decade of extensive experience and help people &amp; businesses through Investments, Mentoring &amp; Consultations.
Linkedin : https://linkedin.com/in/iamlakshmansingh
Facebook : https://www.facebook.com/iamlakshmansingh
Email : Connect@LakshmanSingh.com
Web : https://www.lakshmansingh.com/
Blog : https://www.lakshmansingh.com/blog
Clientele : https://www.lakshmansingh.com/clientele
----------------------------------------
Startup Fund Raising Event, Learn how to raise fund for Startup Business, Fundraising, Series Rounds, Seed Capital, Seed Round, Venture Capital, Angel Investor, Investments, Investor, Startup, Entrepreneur, Startup Webinar, Startup Class, Entrepreneur Conference, Startup Conference, Business Conference, Business Networking, Startup Networking
    It is organized by Lakshman Singh and will last for Dauer nicht verfügbar. 
    Key topics and themes include: Germany Events, Bayern Events, Things to do in Munich, Munich Classes, Munich Business Classes, #business, #startup, #fundraiser, #startups, #fundraising, #funding, #startup_business, #startup_event, #startup_pitch, #startup_networking.
    </t>
        </is>
      </c>
      <c r="P2470" t="inlineStr">
        <is>
          <t>[ 6.12064870e-03 -2.01530568e-02 -3.29833105e-02 -6.74497895e-03
  2.38904208e-02  5.76962940e-02 -1.79144263e-03  2.45673060e-02
  2.20011268e-02  1.86120700e-02 -5.59737049e-02 -3.43881883e-02
 -8.20202231e-02 -1.70928030e-03 -1.11930091e-02 -4.16181646e-02
  4.28685471e-02 -7.50239193e-02 -8.31821412e-02 -3.08329053e-03
  9.21249297e-03 -1.37664378e-01 -1.09930197e-02  3.06569636e-02
  5.15905730e-02  1.72383972e-02  5.00294417e-02 -1.07173966e-02
  2.60858703e-03  2.02982934e-04  1.06742874e-01 -1.26621602e-02
  3.11657935e-02 -2.25952826e-02  7.71373808e-02  7.76908621e-02
  2.25538202e-02 -9.98678058e-03 -5.90862222e-02  3.94873582e-02
  2.46710274e-02 -1.26117647e-01  1.31038157e-02  2.41476297e-02
  4.08568047e-02  3.88910505e-03  7.51670543e-03  1.08407907e-01
 -9.50412545e-03  4.49938327e-02  7.02925026e-03 -1.61070049e-01
  6.45611361e-02 -1.74455587e-02 -6.07286394e-02  4.21610884e-02
 -1.24213076e-03 -4.81821820e-02  7.31339008e-02 -6.00654259e-02
  5.35694025e-02  1.23693673e-02 -1.73787232e-02  1.40951453e-02
 -1.94629859e-02  1.74379796e-02  7.64162792e-03  8.41566846e-02
  2.84964405e-02 -3.32529880e-02  1.22043438e-01 -6.47772551e-02
  2.28323974e-02  7.66944047e-03 -1.08496370e-02  3.44123542e-02
  2.63901353e-02  1.03287742e-01  1.02903180e-01 -8.54767114e-02
  4.23794379e-03  2.39660889e-02  2.73084994e-02 -2.89872114e-04
 -8.60546455e-02  2.89447308e-02  1.28966551e-02  3.01375240e-02
  9.72593576e-02  8.59246626e-02 -7.56982565e-02  3.75129282e-02
 -3.68454610e-03 -1.59103367e-02 -3.43879908e-02  7.57263880e-03
 -3.20292376e-02 -8.76131132e-02  5.28009199e-02  4.55526970e-02
 -6.40680222e-03  3.92926224e-02  4.67990264e-02 -4.36613709e-02
  1.98669359e-03 -5.20957485e-02 -2.13228632e-02 -5.56833949e-03
  3.42065394e-02  1.63023639e-02 -1.27045279e-02  4.05407287e-02
  4.54417281e-02  1.10354852e-02  3.24863270e-02  8.44919235e-02
 -2.81770471e-02 -3.05086584e-03  7.69016370e-02  4.71211597e-02
  5.67228906e-02  2.15803389e-03  1.89653430e-02 -8.38981420e-02
 -6.98811412e-02 -3.45947035e-02 -1.30808309e-01  3.22528540e-33
  7.81653915e-03  2.20559109e-02  3.79813984e-02  2.89904382e-02
  2.11636932e-03 -7.96802267e-02  5.28248250e-02 -3.08530871e-02
 -7.94699639e-02  3.74864712e-02 -2.37154681e-02  3.52128632e-02
  6.71951622e-02  7.34481514e-02 -3.48345228e-02 -9.67571884e-02
  2.38592215e-02 -2.04668809e-02 -6.78375177e-03 -2.13241354e-02
  4.58649211e-02 -4.91935723e-02 -4.55265306e-02 -8.40308424e-03
  1.18652776e-01  2.07540859e-02 -5.13356365e-03  3.18891965e-02
  4.81064990e-02  2.93614212e-02  4.42500152e-02 -2.55618989e-03
 -4.10301723e-02 -1.31812945e-01 -2.69110966e-02 -1.37555003e-02
  3.85647174e-03 -6.27476871e-02 -4.68882993e-02 -3.04509606e-02
  1.32493312e-02 -1.25358785e-02 -1.89114362e-02 -7.76180923e-02
 -1.35541270e-02  7.34319091e-02  2.67612264e-02 -2.90785152e-02
  1.01522908e-01 -6.20223098e-02 -1.58034395e-02 -5.89563586e-02
  3.96495173e-03 -1.67153776e-02 -4.22055908e-02  4.26704288e-02
 -4.41509932e-02 -1.20209239e-01 -2.92728133e-02 -5.95922805e-02
  4.79359962e-02 -2.40173060e-02 -1.52638573e-02  1.01203695e-01
 -1.15531914e-01 -1.90380495e-02  3.53550389e-02  2.65239049e-02
 -3.94515088e-03  5.29655954e-03  1.40597047e-02  6.44752476e-03
  5.65814115e-02 -2.40945499e-02 -1.44597627e-02  2.41464581e-02
  2.69880015e-02  4.79431450e-02  4.50582877e-02  1.03575371e-01
  4.98806797e-02 -6.17606081e-02  4.27646339e-02  2.96657551e-02
  3.13616954e-02  5.98765351e-02  1.25194052e-02  1.80034246e-02
 -1.28853368e-02 -4.40922529e-02 -5.10004722e-02 -1.60036832e-02
 -2.00013164e-02  4.15665247e-02 -3.50898392e-02 -4.90043391e-33
  7.67283589e-02  2.57900022e-02  3.09152156e-02 -1.66654680e-02
  4.77162227e-02  4.79904339e-02  2.55600773e-02 -7.46157393e-02
  1.59168355e-02  2.69749258e-02 -9.26581770e-02  9.80073866e-03
 -3.15587432e-03 -1.32917082e-02 -5.37815690e-02 -1.37066200e-01
  4.21723276e-02 -1.71771348e-02  6.58177808e-02 -1.49566149e-02
  5.18921614e-02  1.09417662e-02 -7.49595240e-02 -4.53253277e-02
  1.79020420e-03 -2.54218541e-02  9.57447104e-03  1.70233756e-01
 -7.86344707e-02  1.99908204e-02 -9.79612209e-03  1.02885626e-02
 -1.82928219e-02 -1.80830862e-02 -8.44511390e-02  6.15522191e-02
  5.58813382e-03 -7.61983246e-02  1.29001718e-02 -7.87981674e-02
  5.76114692e-02 -5.93165047e-02 -2.17230860e-02 -3.46128605e-02
 -4.49378639e-02  4.08558594e-03 -1.22676510e-02  3.44482362e-02
  6.79264814e-02 -4.80788015e-02 -4.50815707e-02 -2.35527810e-02
  4.54646739e-04  4.98798937e-02  7.19295722e-03  3.81744802e-02
  2.68292334e-02 -3.68190855e-02 -3.13288867e-02  9.87033695e-02
 -5.41585758e-02  3.46727930e-02  3.30521986e-02  9.73696634e-03
 -6.46837428e-02 -9.99052599e-02 -1.72897300e-03  3.12903896e-02
 -2.63356138e-02 -3.90604585e-02 -1.40929352e-02  3.02194860e-02
  4.32684682e-02 -1.19454172e-02 -1.08439147e-01  5.49452044e-02
  4.98402081e-02 -3.49241085e-02 -7.56614003e-03 -5.80367558e-02
  4.24230173e-02 -5.77709489e-02  4.74042166e-03  4.22302075e-02
  1.46812610e-02  7.99143985e-02  7.92711228e-02  1.32718694e-03
  2.84668189e-02  5.84180281e-02 -8.51496235e-02 -6.32066429e-02
  5.73220924e-02  1.22951448e-01  3.51717882e-02 -5.43330394e-08
  1.59517601e-02  5.68514317e-02  3.10601084e-04 -3.29137817e-02
  7.38747325e-03 -4.84170504e-02 -5.21710515e-02 -3.40298563e-02
  1.57838054e-02 -8.82883742e-02 -1.08978689e-01 -6.92150032e-04
 -5.85396029e-02 -1.10372277e-02 -1.51808932e-02 -3.65546197e-02
 -2.24496182e-02  3.58611066e-03 -4.43769060e-02 -1.98236518e-02
  2.43611299e-02 -1.72966463e-03  4.99923714e-02 -6.27691373e-02
  5.67857474e-02 -1.56780314e-02  6.52469136e-03  8.18532556e-02
 -1.48665241e-03 -2.38674060e-02 -3.52946334e-02  5.50520495e-02
  5.73278638e-03  1.68636311e-02  1.12224417e-02  4.17218655e-02
 -3.97975072e-02 -5.10186190e-03  1.22984471e-02 -1.80945005e-02
  8.03468109e-04 -3.55188511e-02  9.33645107e-03 -5.26606962e-02
 -1.07296333e-01  4.38644774e-02 -1.64061651e-01  5.01349429e-03
  5.70186833e-03 -8.60004276e-02 -1.93799827e-02 -2.44195666e-02
 -8.96208175e-03  3.39590386e-02  4.78114150e-02  5.68129346e-02
 -3.28853801e-02  3.51485051e-02  5.33824228e-02  4.65304069e-02
  3.63041684e-02 -1.26829103e-01 -7.50351623e-02 -5.87416394e-03]</t>
        </is>
      </c>
    </row>
    <row r="2471">
      <c r="A2471" s="1" t="n">
        <v>2469</v>
      </c>
      <c r="B2471" t="n">
        <v>481</v>
      </c>
      <c r="C2471" t="inlineStr">
        <is>
          <t>Startups Mentorship Program</t>
        </is>
      </c>
      <c r="D2471" t="inlineStr">
        <is>
          <t>Saturday, March 8</t>
        </is>
      </c>
      <c r="E2471" t="inlineStr">
        <is>
          <t>Munich</t>
        </is>
      </c>
      <c r="F2471" t="inlineStr">
        <is>
          <t>Virtual (Online) 80339 Munich, Show map</t>
        </is>
      </c>
      <c r="G2471" t="inlineStr">
        <is>
          <t>business</t>
        </is>
      </c>
      <c r="H2471" t="inlineStr">
        <is>
          <t>From €32.64</t>
        </is>
      </c>
      <c r="I2471" t="inlineStr">
        <is>
          <t>https://www.eventbrite.com/e/startups-mentorship-program-tickets-121638864117?aff=ebdssbdestsearch</t>
        </is>
      </c>
      <c r="J2471" t="inlineStr">
        <is>
          <t>Join This Startup Business Mentorship Event Today !
If you are planning to start a startup business and have no idea what steps to be taken in order to make this startup business successful.
If you have already executed startup business idea and are in the MVP (Prototype) phase &amp; want to know the best strategies (Product Positioning, Sales &amp; Marketing) to make your startup business successful.
If you already have a startup business &amp; want to know how to further stabilize, get YoY growth, investments &amp; Exit strategies for your startup business.
THE AGENDA OF THIS EVENT / PROGRAM :
1. BUILDING A STARTUP BUSINESS:
Remember : For a startup business, No Idea is never too old to break or set records, Market is always ready for it, if executed properly.
Learn : How to execute your startup business idea in order to get the Success through little efforts, time &amp; money.
Get to know : Whether the idea for your Startup business will work or not and what are the ways to make it work for your startup business
2. MARKET RESEARCH &amp; STATISTICS FOR A STARTUP BUSINESS:
Understand : Why market research is necessary &amp; how to do it for your startup business
Crowdsourcing : How and where to get the required results for your startup business
Demographics : Find out who is going to buy your product and how to make strategies accordingly for your startup business
3. POC / MVP (MINIMUM VIABLE PRODUCT) FOR YOUR STARTUP BUSINESS:
Get to know : What would be the MVP for your startup business and how to build it for Free
Learn : What would be the "product" for your startup business or if it will be acceptable by the Market
Work &amp; Build : Business Model for your startup, Get to know the Early adopters, Iteration methods for your startup business
Learn : How to get initial traction for your startup business
4. PRODUCT &amp; PRODUCT POSITIONING FOR YOUR STARTUP BUSINESS:
Remember : Even just a normal artwork, if placed at a Gallery, may fetch million $$. Learn how to apply the same to your startup business.
Determine : The actual value of your startup "product" that customers would love to pay for without any hesistation
Get to know : Whether your startup business is suitable for B2B or B2C or for both &amp; Whether "Loss leader pricing" Strategies will work for your Startup business or Not
Learn : How to build a good CTA (Call to Action) in your startup business
5. GO TO MARKET (GTM) STRATEGY FOR YOUR STARTUP BUSINESS:
Remember : A good GTM for your startup is to Let the people know what are you selling, event before you have produced it. Find out the best GTM for your Startup Business.
Get : The FMA (First Mover Advantage) for a successful startup business
Get to know : Whether Freemium or Gamify will be applied to your startup business or not and if yes, then how
Learn : Whether to go for "soft launch" or "Launch party" and how to strategize for "Market Penetration" for your Startup Business
6. CUSTOMER ACQUISITION, RETENTION FOR YOUR STARTUP:
Remember : Customer is Business and without Customers there is nothing to be called as (Startup) Business
Find out : Who are your ideal customers or target audiance in your Startup Business to optimize your time, money &amp; resources
Understand : The Customer Behavior Modeling (CBM) &amp; corresponding strategies that will be applicable to your startup business
Learn : How to build, predict &amp; calculate the CLV based on which MRR/ARR/IRR can be analyzed &amp; predicted for your startup business
Understand : The CAC that can be used in correlation with CLV (LTV) for recurring (startup) business and its growth.
7. SALES &amp; MARKETING STRATEGIES FOR YOUR STARTUP BUSINESS:
Learn : How to Make the best Sales or Marketing Stregies to sell the product and to get the customers for your startup business
Learn : What motivates new customers to buy from your Startup Business
Get to know : What kind of Sales (Direct, Indirect) and Marketing (Offline, Online / Digital) practices you need for your startup business to educate the people about your startup.
Find out : The ways to optimize and work on the SQL's, MQL's to increase conversation rate in your startup business
Get to Know : Why Adertorials, Growth Hacking Strategies, PR's are required to get ROI's with MRR/ARR's in your startup business
8. INVESTMENT READINESS (STARTUP FUND RAISING):
Understand : Why you are Unable to Raise Funds and you didn't get the reason why Investors are not paying any attention to your startup business
Learn : How to Bootstrap, crowdfund, Equity Crowdfund for your startup business
Get to Know : The Burn rate, Cash flow (positive or negetive), Churn rate, IP's (Copyright, Patents, Trademarke) for your startup business
Learn : How to build a compelling Pitch deck &amp; Business Plan for your startup business &amp; How to build the (initial) traction &amp; get a good Valuation of your Startup Business
9. INVESTOR'S ANALYSIS OF A STARTUP (STARTUP FUND RAISING):
Remember &amp; learn : Investors ask very basic questions and you need to know what are those &amp; why? This will help you to get their attention &amp; your startup may get funds.
Learn &amp; Understand : The Term Sheet &amp; its components that'll affect the startup business &amp; its founder in the future (events).
Get to know : How investors think of the Traction in a startup business &amp; why with just 100 customers you can raise $1million &amp; even with 10,000 customer you can't raise anything
Get to know: The valuation (pre &amp; post) of your startup business
10. ORGANIZATIONAL STRUCTURE OF YOUR STARTUP BUSINESS:
Remember : Without a proper organizational structure, its hard to implement the strategies &amp; to get what you were looking for your startup business
Understand : The internal structure in your startup business with or without the help of KAM and the KPI's
Learn : How to make many evengelists &amp; how to Pivot your startup business
Learn : The best strategies to perform SWOT analysis for your Startup Business
11. COMMON ISSUES WITH STARTUPS (STARTUP FOUNDERS):
Get To Know : Why your Startup Business is Failing or Not Picking Up, event with multiple efforts and after wasting a lot of time and money
Find out : Why in your startup, again and again, you found yourself stranded, even when you have burned up a lof of money, spend sleepless nights for your startup business
Learn : How to overcome the financial, operational, customer problems in your Startup Business
Get to know : Why you are unable to get customers in your startup business or if you are unable to retain the customers for recurring business
Learn : What to do when your Startup Business is on the verge of Collapse and you are unable to find a way out
----------------------------------------
This Startup Business Event will be Delivered ONLINE
----------------------------------------
ABOUT ME:
I am LAKSHMAN SINGH (Startup / Business Mentor, Business Coach &amp; Auditor, Fund Management, Angel Investor)
I hold more than a decade of extensive experience in startup/business ecosystem and help founders/cxo's in startup/business through Consultations, Advices &amp; by Auditing the Businesses. I also help startup businesses by investing in them, mentoring them and giving them exposure of my network.
Linkedin : https://linkedin.com/in/iamlakshmansingh
Facebook : https://www.facebook.com/iamlakshmansingh
Email : Connect@LakshmanSingh.com
Web : https://www.lakshmansingh.com/
Blog : https://www.lakshmansingh.com/blog
Clientele : https://www.lakshmansingh.com/clientele
----------------------------------------
Startup Mentorship Event | Learn to build Startup Business | Startup | Entrepreneur | Entrepreneurship Workshop | Entrepreneur Class | Tech Workshop |Bootcamp | Tech Class | Tech Webinar | Entrepreneur Bootcamp | Entrepreneur Webinar | Startup Webinar | Startup Class | Entrepreneur Conference | Startup Conference | Tech Startup Conference | Business Conference | Business Networking | Startup Networking | Startup Classes | Entrepreneur Classes | Business Training | Entrepreneurship Training | Startup Training | Entrepreneur Training | Tech Workshop | Startup Workshop | Entrepreneur Workshop</t>
        </is>
      </c>
      <c r="K2471" t="inlineStr">
        <is>
          <t>Lakshman Singh</t>
        </is>
      </c>
      <c r="L2471" t="inlineStr">
        <is>
          <t>Refund Policy
Refunds up to 7 days before event</t>
        </is>
      </c>
      <c r="M2471" t="inlineStr">
        <is>
          <t>Dauer nicht verfügbar</t>
        </is>
      </c>
      <c r="N2471" t="inlineStr">
        <is>
          <t>Germany Events, Bayern Events, Things to do in Munich, Munich Classes, Munich Business Classes, #business, #startup, #fundraiser, #startups, #fundraising, #funding, #startup_business, #startup_event, #startup_pitch, #startup_networking</t>
        </is>
      </c>
      <c r="O2471" t="inlineStr">
        <is>
          <t xml:space="preserve">
    The event titled "Startups Mentorship Program" is scheduled to take place on Saturday, March 8 at Munich, 
    specifically at Virtual (Online) 80339 Munich, Show map. This event falls under the "business" category. 
    Description: Join This Startup Business Mentorship Event Today !
If you are planning to start a startup business and have no idea what steps to be taken in order to make this startup business successful.
If you have already executed startup business idea and are in the MVP (Prototype) phase &amp; want to know the best strategies (Product Positioning, Sales &amp; Marketing) to make your startup business successful.
If you already have a startup business &amp; want to know how to further stabilize, get YoY growth, investments &amp; Exit strategies for your startup business.
THE AGENDA OF THIS EVENT / PROGRAM :
1. BUILDING A STARTUP BUSINESS:
Remember : For a startup business, No Idea is never too old to break or set records, Market is always ready for it, if executed properly.
Learn : How to execute your startup business idea in order to get the Success through little efforts, time &amp; money.
Get to know : Whether the idea for your Startup business will work or not and what are the ways to make it work for your startup business
2. MARKET RESEARCH &amp; STATISTICS FOR A STARTUP BUSINESS:
Understand : Why market research is necessary &amp; how to do it for your startup business
Crowdsourcing : How and where to get the required results for your startup business
Demographics : Find out who is going to buy your product and how to make strategies accordingly for your startup business
3. POC / MVP (MINIMUM VIABLE PRODUCT) FOR YOUR STARTUP BUSINESS:
Get to know : What would be the MVP for your startup business and how to build it for Free
Learn : What would be the "product" for your startup business or if it will be acceptable by the Market
Work &amp; Build : Business Model for your startup, Get to know the Early adopters, Iteration methods for your startup business
Learn : How to get initial traction for your startup business
4. PRODUCT &amp; PRODUCT POSITIONING FOR YOUR STARTUP BUSINESS:
Remember : Even just a normal artwork, if placed at a Gallery, may fetch million $$. Learn how to apply the same to your startup business.
Determine : The actual value of your startup "product" that customers would love to pay for without any hesistation
Get to know : Whether your startup business is suitable for B2B or B2C or for both &amp; Whether "Loss leader pricing" Strategies will work for your Startup business or Not
Learn : How to build a good CTA (Call to Action) in your startup business
5. GO TO MARKET (GTM) STRATEGY FOR YOUR STARTUP BUSINESS:
Remember : A good GTM for your startup is to Let the people know what are you selling, event before you have produced it. Find out the best GTM for your Startup Business.
Get : The FMA (First Mover Advantage) for a successful startup business
Get to know : Whether Freemium or Gamify will be applied to your startup business or not and if yes, then how
Learn : Whether to go for "soft launch" or "Launch party" and how to strategize for "Market Penetration" for your Startup Business
6. CUSTOMER ACQUISITION, RETENTION FOR YOUR STARTUP:
Remember : Customer is Business and without Customers there is nothing to be called as (Startup) Business
Find out : Who are your ideal customers or target audiance in your Startup Business to optimize your time, money &amp; resources
Understand : The Customer Behavior Modeling (CBM) &amp; corresponding strategies that will be applicable to your startup business
Learn : How to build, predict &amp; calculate the CLV based on which MRR/ARR/IRR can be analyzed &amp; predicted for your startup business
Understand : The CAC that can be used in correlation with CLV (LTV) for recurring (startup) business and its growth.
7. SALES &amp; MARKETING STRATEGIES FOR YOUR STARTUP BUSINESS:
Learn : How to Make the best Sales or Marketing Stregies to sell the product and to get the customers for your startup business
Learn : What motivates new customers to buy from your Startup Business
Get to know : What kind of Sales (Direct, Indirect) and Marketing (Offline, Online / Digital) practices you need for your startup business to educate the people about your startup.
Find out : The ways to optimize and work on the SQL's, MQL's to increase conversation rate in your startup business
Get to Know : Why Adertorials, Growth Hacking Strategies, PR's are required to get ROI's with MRR/ARR's in your startup business
8. INVESTMENT READINESS (STARTUP FUND RAISING):
Understand : Why you are Unable to Raise Funds and you didn't get the reason why Investors are not paying any attention to your startup business
Learn : How to Bootstrap, crowdfund, Equity Crowdfund for your startup business
Get to Know : The Burn rate, Cash flow (positive or negetive), Churn rate, IP's (Copyright, Patents, Trademarke) for your startup business
Learn : How to build a compelling Pitch deck &amp; Business Plan for your startup business &amp; How to build the (initial) traction &amp; get a good Valuation of your Startup Business
9. INVESTOR'S ANALYSIS OF A STARTUP (STARTUP FUND RAISING):
Remember &amp; learn : Investors ask very basic questions and you need to know what are those &amp; why? This will help you to get their attention &amp; your startup may get funds.
Learn &amp; Understand : The Term Sheet &amp; its components that'll affect the startup business &amp; its founder in the future (events).
Get to know : How investors think of the Traction in a startup business &amp; why with just 100 customers you can raise $1million &amp; even with 10,000 customer you can't raise anything
Get to know: The valuation (pre &amp; post) of your startup business
10. ORGANIZATIONAL STRUCTURE OF YOUR STARTUP BUSINESS:
Remember : Without a proper organizational structure, its hard to implement the strategies &amp; to get what you were looking for your startup business
Understand : The internal structure in your startup business with or without the help of KAM and the KPI's
Learn : How to make many evengelists &amp; how to Pivot your startup business
Learn : The best strategies to perform SWOT analysis for your Startup Business
11. COMMON ISSUES WITH STARTUPS (STARTUP FOUNDERS):
Get To Know : Why your Startup Business is Failing or Not Picking Up, event with multiple efforts and after wasting a lot of time and money
Find out : Why in your startup, again and again, you found yourself stranded, even when you have burned up a lof of money, spend sleepless nights for your startup business
Learn : How to overcome the financial, operational, customer problems in your Startup Business
Get to know : Why you are unable to get customers in your startup business or if you are unable to retain the customers for recurring business
Learn : What to do when your Startup Business is on the verge of Collapse and you are unable to find a way out
----------------------------------------
This Startup Business Event will be Delivered ONLINE
----------------------------------------
ABOUT ME:
I am LAKSHMAN SINGH (Startup / Business Mentor, Business Coach &amp; Auditor, Fund Management, Angel Investor)
I hold more than a decade of extensive experience in startup/business ecosystem and help founders/cxo's in startup/business through Consultations, Advices &amp; by Auditing the Businesses. I also help startup businesses by investing in them, mentoring them and giving them exposure of my network.
Linkedin : https://linkedin.com/in/iamlakshmansingh
Facebook : https://www.facebook.com/iamlakshmansingh
Email : Connect@LakshmanSingh.com
Web : https://www.lakshmansingh.com/
Blog : https://www.lakshmansingh.com/blog
Clientele : https://www.lakshmansingh.com/clientele
----------------------------------------
Startup Mentorship Event | Learn to build Startup Business | Startup | Entrepreneur | Entrepreneurship Workshop | Entrepreneur Class | Tech Workshop |Bootcamp | Tech Class | Tech Webinar | Entrepreneur Bootcamp | Entrepreneur Webinar | Startup Webinar | Startup Class | Entrepreneur Conference | Startup Conference | Tech Startup Conference | Business Conference | Business Networking | Startup Networking | Startup Classes | Entrepreneur Classes | Business Training | Entrepreneurship Training | Startup Training | Entrepreneur Training | Tech Workshop | Startup Workshop | Entrepreneur Workshop
    It is organized by Lakshman Singh and will last for Dauer nicht verfügbar. 
    Key topics and themes include: Germany Events, Bayern Events, Things to do in Munich, Munich Classes, Munich Business Classes, #business, #startup, #fundraiser, #startups, #fundraising, #funding, #startup_business, #startup_event, #startup_pitch, #startup_networking.
    </t>
        </is>
      </c>
      <c r="P2471" t="inlineStr">
        <is>
          <t>[-2.32572574e-02 -2.05922555e-02 -9.06216074e-03 -6.04104958e-02
 -2.10449211e-02  7.52319992e-02 -3.35675851e-02  4.28228900e-02
 -1.76244415e-02 -1.61122363e-02 -4.85568345e-02  2.20023915e-02
  1.10349571e-02  1.74501147e-02 -3.23811024e-02 -5.19835018e-03
  2.00158097e-02 -9.23431814e-02 -5.05562313e-02 -3.78076173e-02
 -5.67811877e-02 -1.29350588e-01  4.23451094e-03 -1.16720693e-02
 -2.55689751e-02  6.62241206e-02  6.88602254e-02 -4.18076850e-02
 -2.68351231e-02 -2.81914566e-02  8.95782039e-02 -7.89387450e-02
  9.40952543e-03  1.59109104e-02  9.43486169e-02  4.77269292e-02
  3.41958888e-02 -1.11879373e-03 -1.77449137e-02 -3.21696908e-03
  3.86987440e-02 -6.91079199e-02 -5.04388548e-02 -3.98579985e-03
  7.26851150e-02 -2.54403502e-02  3.30800489e-02  4.28311415e-02
  3.03721312e-03  4.75584790e-02 -8.92511457e-02 -1.72509238e-01
  3.74226607e-02 -3.82231660e-02  1.56249134e-02  9.72395465e-02
 -2.70333420e-02 -3.23940553e-02  6.84381947e-02 -5.68837821e-02
  7.64670148e-02  1.05257868e-03 -3.74946333e-02 -1.46458205e-02
 -2.27068774e-02  1.92034102e-04 -1.61429346e-02  6.80971965e-02
 -9.12322430e-05 -3.45401503e-02  9.09244791e-02 -6.09646849e-02
 -4.88102846e-02  1.88815687e-02 -2.02456973e-02  3.31033543e-02
  3.98868844e-02  5.45135960e-02  9.03712586e-02 -5.48041351e-02
 -6.92964252e-03  1.65033583e-02 -5.18555604e-02  2.31788903e-02
 -1.14292927e-01  6.15141029e-03 -8.99775606e-03  1.19393449e-02
  1.01484083e-01  1.24020062e-01 -4.15353552e-02  2.83035338e-02
 -6.70318529e-02 -3.56992893e-02  3.14927734e-02  4.39131744e-02
 -2.49602273e-02 -5.80340438e-02  9.35945958e-02  1.30931465e-02
 -1.63067263e-02  2.32624691e-02  5.11240140e-02 -2.28723772e-02
 -5.10310680e-02 -1.29789738e-02 -1.33554367e-02  7.14334985e-03
  3.80573571e-02  5.44562228e-02 -2.93476563e-02  2.75121294e-02
  1.79825239e-02  4.08456028e-02  4.52859178e-02  5.28846122e-02
  3.23159294e-03  2.81344075e-02 -1.05903123e-03  5.98898344e-02
  2.14142017e-02  4.24181707e-02  8.02665353e-02 -6.09400384e-02
 -1.43346637e-01  3.92707773e-02 -7.71648139e-02  1.13178185e-33
 -1.89811476e-02 -1.52576985e-02 -1.50655191e-02  9.44483057e-02
  1.70030650e-02 -4.60872017e-02  3.39116622e-03  2.13912725e-02
 -7.75806531e-02 -1.07820574e-02  9.01830499e-04 -2.54351906e-02
  2.18953677e-02 -9.79465153e-03 -5.58200292e-03 -6.18166924e-02
  5.08761331e-02 -8.26845542e-02 -2.11902168e-02 -5.46396337e-02
  1.56648569e-02 -8.98726881e-02 -1.50626451e-02  4.04983945e-03
  1.15215942e-01  6.66344131e-04  3.19564342e-02  4.35660705e-02
 -3.69753106e-03  2.12551206e-02  2.87108831e-02 -4.30325270e-02
 -1.27160087e-01 -6.96902946e-02 -6.94480017e-02  2.53975764e-02
 -6.01294041e-02 -7.10888803e-02 -2.53582224e-02 -5.93011864e-02
 -6.32913858e-02 -3.40646412e-03 -6.61586970e-02 -5.01041263e-02
  2.52948105e-02  3.61369774e-02  3.27927358e-02 -2.69728843e-02
  1.60513118e-01 -3.44932191e-02 -1.81869753e-02 -5.97405322e-02
  4.33178507e-02 -4.89238128e-02 -4.22095954e-02  7.15285987e-02
 -2.58963294e-02 -9.34303552e-02 -4.28690128e-02 -4.65777181e-02
  6.46273717e-02 -4.15761806e-02 -4.92562242e-02  8.22388008e-02
 -2.13900656e-02 -5.33996755e-03  4.47174272e-04 -1.06107248e-02
  4.90243509e-02 -5.76049052e-02  4.40426804e-02  5.33351500e-04
  7.50296339e-02 -3.34919281e-02 -5.38880238e-03  8.54955539e-02
 -2.47910060e-02  2.91095637e-02  5.41333072e-02  5.93986437e-02
 -4.80940333e-03 -3.38993408e-02  2.49595605e-02  5.11253029e-02
  4.75455262e-02  3.26730730e-03  4.43686880e-02  8.81657470e-03
 -4.96381000e-02  4.76813875e-02 -3.24070081e-02  3.96741815e-02
 -1.73389260e-02  1.34149715e-01 -4.13824171e-02 -3.63600386e-33
  5.52341826e-02 -2.68165627e-03  2.29951199e-02 -5.30696064e-02
  8.99241194e-02 -1.47175277e-03 -4.51173559e-02 -4.89372760e-02
  2.88451207e-03  3.43800411e-02 -1.58586800e-02 -1.91529803e-02
 -3.00100129e-02  3.31954397e-02 -4.57509980e-02 -9.24169123e-02
  5.88445812e-02  1.39035024e-02  5.50097451e-02  1.95986517e-02
  6.45198971e-02  4.00652662e-02 -1.16361305e-01 -1.66266318e-02
 -1.58055220e-02 -8.24254530e-04  2.22842321e-02  1.18124828e-01
 -8.34712684e-02  8.43887497e-03  8.09917599e-03  3.41548808e-02
  7.32455924e-02 -6.74108090e-03 -2.89187673e-02  5.96008226e-02
  1.64054912e-02 -1.44228697e-01  4.16671149e-02 -2.68876143e-02
  7.61712864e-02 -2.82948110e-02 -6.48301914e-02 -4.17165235e-02
 -2.84829978e-02  4.94404733e-02  1.44062713e-02  5.27405888e-02
  2.53485069e-02 -7.68151432e-02 -3.58696515e-03  5.94407953e-02
 -3.84019054e-02 -3.59972790e-02  3.98897612e-03  4.15570401e-02
  8.22471678e-02 -1.82593260e-02 -1.76618323e-02  8.47282857e-02
 -2.50369534e-02  1.67432651e-02  5.34120612e-02  1.63029861e-02
 -4.84669469e-02 -7.19499663e-02  1.67399682e-02  4.89724316e-02
 -2.33786404e-02 -2.98997052e-02 -5.75543046e-02  7.94866756e-02
 -1.62172802e-02  2.81604473e-02 -1.48966372e-01  2.02928632e-02
  2.07862537e-03 -7.38837123e-02  1.43774441e-02 -7.65232369e-02
  5.16977252e-06 -9.61324014e-03 -4.54888269e-02  2.77483929e-02
  1.65457260e-02  5.72139062e-02  6.38024136e-02 -2.19549853e-02
  2.00895220e-02  3.12603824e-02 -1.01924598e-01 -7.14804977e-02
  2.05290318e-02  1.04267932e-01  2.38976302e-03 -5.65010332e-08
 -2.88469065e-03  5.92035707e-03  3.60092074e-02  2.62032058e-02
 -2.31891759e-02 -3.11033204e-02 -5.21971993e-02 -1.53475795e-02
  5.08419238e-02 -7.23180994e-02 -1.13754541e-01 -1.11381318e-02
 -1.17243566e-01  8.13634694e-02  2.24267337e-02 -1.31996293e-02
  4.26808558e-02  1.05170580e-02 -2.20601484e-02 -2.62600160e-03
  2.76131313e-02  2.18445268e-02  4.07078192e-02 -3.13246325e-02
  4.28027585e-02 -6.43480644e-02  1.13779143e-03  9.10480693e-02
 -5.10135153e-03 -6.77628964e-02 -8.14218912e-03  5.84257729e-02
  3.12177539e-02  1.96199641e-02 -3.68801430e-02  1.51402075e-02
 -3.58902700e-02 -2.37410385e-02  1.57188403e-03  8.46334733e-03
  3.36727127e-02  3.61539945e-02  1.00820223e-02 -3.44205052e-02
 -7.12442920e-02  6.71835840e-02 -5.25249243e-02  2.34599188e-02
 -8.72650184e-03  1.18428282e-02 -5.75842597e-02 -1.84550788e-03
 -1.49513520e-02 -6.27612621e-02  2.22652964e-02  9.13638473e-02
  6.96273381e-03 -4.11918806e-03  7.12176878e-03  2.49555446e-02
  8.82065892e-02 -1.74475554e-02 -8.50822031e-02  1.70196313e-03]</t>
        </is>
      </c>
    </row>
    <row r="2472">
      <c r="A2472" s="1" t="n">
        <v>2470</v>
      </c>
      <c r="B2472" t="n">
        <v>482</v>
      </c>
      <c r="C2472" t="inlineStr">
        <is>
          <t>IBM Planning Analytics TM1 Rules und Feeders - Schulung in München</t>
        </is>
      </c>
      <c r="D2472" t="inlineStr">
        <is>
          <t>Montag, 10. März</t>
        </is>
      </c>
      <c r="E2472" t="inlineStr">
        <is>
          <t>Business Center München</t>
        </is>
      </c>
      <c r="F2472" t="inlineStr">
        <is>
          <t>Leopoldstraße 23 80802 München</t>
        </is>
      </c>
      <c r="G2472" t="inlineStr">
        <is>
          <t>business</t>
        </is>
      </c>
      <c r="H2472" t="inlineStr">
        <is>
          <t>Kostenlos</t>
        </is>
      </c>
      <c r="I2472" t="inlineStr">
        <is>
          <t>https://www.eventbrite.de/e/ibm-planning-analytics-tm1-rules-und-feeders-schulung-in-munchen-tickets-104529799444?aff=ebdssbdestsearch</t>
        </is>
      </c>
      <c r="J2472" t="inlineStr">
        <is>
          <t>Beschreibung
Sie haben schon sehr gute Kenntnisse in IBM Planning Analytics TM1 und möchten diese nun in einem Spezialgebiet weiter vertiefen und ausbauen. Dann ist diese Schulung für Sie genau richtig.
Nach dieser Schulung beherrschen Sie den Umgang mit Rules und Feeders wie ein Profi. Auch komplexere Berechnungslogiken werden Sie mühelos lösen können.
Zielgruppe
Sehr fortgeschrittene Anwender, Systembuilder
Dauer
2 Tage
Inhalt im Detail
Einführung in TM1-Rules
Erstellung einfacher Rules
Cube-übergreifende Business-Rules (z.B. Wechselkurse)
KPI-Management
Erstellung von Feeders zur Performanceoptimierung
Zeitbasierte Rules
Rules auf Bewegungs- und Bestandswerte
Rückverfolgung von Rules mit dem Rules Tracer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72" t="inlineStr">
        <is>
          <t>ATVISIO Consult GmbH</t>
        </is>
      </c>
      <c r="L2472" t="inlineStr">
        <is>
          <t>Rückerstattungsrichtlinie
Rückerstattungen bis zu 7 Tage vor dem Event</t>
        </is>
      </c>
      <c r="M2472" t="inlineStr">
        <is>
          <t>Dauer nicht verfügbar</t>
        </is>
      </c>
      <c r="N2472" t="inlineStr">
        <is>
          <t>Events in Deutschland, Events in Bayern, Events in München, München Kurse, München Geschäftlich Kurse</t>
        </is>
      </c>
      <c r="O2472" t="inlineStr">
        <is>
          <t xml:space="preserve">
    The event titled "IBM Planning Analytics TM1 Rules und Feeders - Schulung in München" is scheduled to take place on Montag, 10. März at Business Center München, 
    specifically at Leopoldstraße 23 80802 München. This event falls under the "business" category. 
    Description: Beschreibung
Sie haben schon sehr gute Kenntnisse in IBM Planning Analytics TM1 und möchten diese nun in einem Spezialgebiet weiter vertiefen und ausbauen. Dann ist diese Schulung für Sie genau richtig.
Nach dieser Schulung beherrschen Sie den Umgang mit Rules und Feeders wie ein Profi. Auch komplexere Berechnungslogiken werden Sie mühelos lösen können.
Zielgruppe
Sehr fortgeschrittene Anwender, Systembuilder
Dauer
2 Tage
Inhalt im Detail
Einführung in TM1-Rules
Erstellung einfacher Rules
Cube-übergreifende Business-Rules (z.B. Wechselkurse)
KPI-Management
Erstellung von Feeders zur Performanceoptimierung
Zeitbasierte Rules
Rules auf Bewegungs- und Bestandswerte
Rückverfolgung von Rules mit dem Rules Tracer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72" t="inlineStr">
        <is>
          <t>[-1.55472532e-02  9.90281999e-03 -4.07999828e-02 -1.19810691e-02
 -2.95546707e-02  3.76310386e-02 -5.43881133e-02  2.84443777e-02
  1.63837466e-02  2.26393435e-03 -3.60034965e-02 -5.13427183e-02
 -3.73599702e-03 -3.17407958e-02  1.04680182e-02 -1.99173614e-02
  1.11446874e-02 -1.30164221e-01 -1.33263888e-02 -4.85685654e-02
  4.53192219e-02 -1.03849351e-01 -1.11529015e-01 -2.76261475e-02
 -2.99452129e-03 -3.75881381e-02 -3.02399113e-03  2.42427289e-02
  3.36089283e-02  2.09943317e-02  2.27006897e-02  3.25239003e-02
  1.72601771e-02  2.09534019e-02  8.76129940e-02  2.26191022e-02
  3.50566730e-02 -1.07482389e-01  1.29788658e-02  1.53800407e-02
  1.30616976e-02  2.31049266e-02 -7.46965036e-02 -1.95088740e-02
  8.59596257e-05  1.92132108e-02 -3.26946448e-03  2.96414774e-02
 -1.51225165e-01  4.83293571e-02 -6.32203966e-02 -5.70000671e-02
  8.46198797e-02  2.07628012e-02  4.27561030e-02  2.90524568e-02
 -2.60459185e-02  3.01752500e-02  3.36306579e-02 -1.60290767e-02
  1.81894526e-02 -7.48450309e-02 -4.82377224e-02  1.37333488e-02
 -1.51193878e-02  3.00145373e-02 -7.98581541e-02  1.09364791e-02
 -4.24421690e-02 -2.00386234e-02  5.22610247e-02 -1.16820790e-01
 -1.08406946e-01  2.15100013e-02  2.09826156e-02  3.29267867e-02
 -1.60439722e-02  1.03662461e-01  6.19573295e-02 -1.13484077e-01
 -4.22634557e-02 -1.51818832e-02 -1.40142273e-02 -8.02028645e-03
 -2.82529406e-02 -1.14821987e-02 -3.59307453e-02  3.78424712e-02
  1.15322649e-01  5.61811291e-02  1.36569124e-02 -4.23609093e-03
  1.23457424e-02 -6.49169879e-03 -5.12691177e-02 -2.47683302e-02
 -1.02231167e-01 -1.42131541e-02  1.08299114e-01  2.65550539e-02
 -1.40720764e-02  9.73604843e-02  5.36810905e-02  7.88856447e-02
 -5.01046628e-02 -3.17484699e-02  3.11686415e-02  7.78631344e-02
 -2.48073172e-02  1.68520566e-02 -4.95912135e-03 -6.45331992e-03
  1.34255722e-01 -7.59019107e-02 -8.39973893e-03  2.38771439e-02
  7.69982934e-02 -1.41371286e-03  4.69954796e-02  1.07174367e-02
  5.95371388e-02  1.24116689e-02  2.22333409e-02 -8.40951316e-03
 -4.61925901e-02  7.53580481e-02 -5.17122149e-02  1.32773968e-32
 -7.15874368e-03 -1.33390442e-01 -5.16985767e-02  1.30267069e-02
  6.82456791e-02  1.37930438e-02 -1.27281155e-02  6.75303712e-02
 -3.08058597e-03  2.26643886e-02 -6.68706968e-02 -3.13765220e-02
  7.36683933e-03 -7.71103874e-02  9.20153111e-02 -2.40479950e-02
  1.02840327e-01  5.50884008e-02 -1.85874663e-02 -1.18009113e-02
  2.52511371e-02 -4.59173582e-02  4.97604832e-02 -3.12882513e-02
  9.09050554e-02  1.28409356e-01  4.02240865e-02 -1.24216583e-02
  3.02473437e-02  2.98080165e-02  5.35503104e-02  1.62928144e-03
 -7.98599273e-02 -2.04321891e-02 -2.39018984e-02  1.57058034e-02
 -5.33220693e-02  4.62827645e-02  2.30202563e-02 -7.97331408e-02
  7.05238758e-03 -1.00568784e-02 -7.15234652e-02 -2.08228603e-02
  5.91354305e-03  3.65057923e-02  2.08079815e-02 -3.24106887e-02
  1.76267296e-01 -7.28630051e-02  5.14413230e-04 -1.35140382e-02
  3.54179963e-02 -1.17728692e-02  2.08798647e-02  9.75792259e-02
 -1.52618745e-02 -2.66333576e-02  1.62393283e-02  4.15554233e-02
  2.17670500e-02  9.18851271e-02 -3.09570003e-02  3.80038433e-02
  2.84773074e-02  5.24924789e-03 -1.40428497e-02  1.00517869e-02
  4.48478907e-02 -6.53630123e-02  2.59601045e-02 -2.02505793e-02
  7.72812515e-02  7.40267560e-02 -1.04287155e-02 -4.48068697e-03
  4.40288614e-03  1.83045659e-02 -6.83061853e-02 -1.92205850e-02
 -3.92464064e-02 -2.75330804e-02  3.63408104e-02 -8.38559493e-02
 -6.90331403e-03 -1.97118651e-02  7.63670653e-02 -1.58604130e-03
 -8.69009048e-02  4.66630459e-02 -1.71527583e-02 -1.02713751e-02
 -9.66188014e-02  1.22142099e-01 -4.61449176e-02 -1.51168823e-32
 -4.25525121e-02 -3.59878577e-02 -3.62324454e-02 -9.01530460e-02
 -4.99374419e-02  2.90042218e-02 -4.88133766e-02 -7.47420788e-02
 -7.64865009e-03 -9.45258513e-03 -6.56827316e-02 -1.18755363e-02
 -2.41160579e-02  3.24974582e-02 -5.21333609e-03 -3.31427180e-03
  4.62098494e-02 -7.85756186e-02 -8.32520872e-02 -2.38163099e-02
 -1.94350649e-02 -1.67252365e-02 -5.62951714e-02  3.04589905e-02
 -7.97225609e-02  4.05666158e-02  1.43584833e-02  4.22091335e-02
 -3.69765684e-02  9.63272247e-03 -9.00171846e-02 -3.79892401e-02
 -3.81428264e-02  6.29796088e-02 -1.09129278e-02 -7.03290664e-03
  4.96353535e-03  5.60062798e-03  3.66952792e-02  2.31228974e-02
  2.64293458e-02  2.71231420e-02 -6.83287755e-02  2.00097505e-02
  5.78950420e-02  6.28105178e-02 -1.05509292e-02 -7.83850253e-02
 -3.54687944e-02 -1.29053757e-01 -6.58979937e-02  1.27942460e-02
 -1.43257156e-02  4.45276983e-02 -2.60277814e-03  6.31216764e-02
  8.41483008e-03 -6.77585900e-02 -1.73929613e-02  2.38934681e-02
  4.39981073e-02  6.44250885e-02  2.49668546e-02  1.87140051e-02
  7.67435208e-02 -1.03302747e-02 -2.99274810e-02 -1.75080821e-02
  4.78087440e-02 -6.10854514e-02 -3.28630134e-02  4.80298176e-02
 -5.49056716e-02  3.03258281e-03 -5.00098132e-02  2.33889874e-02
 -2.69935373e-02 -1.26236817e-02 -5.07880114e-02 -3.08271535e-02
 -9.76311490e-02  8.49407837e-02 -6.17142282e-02  2.78032254e-02
  3.01028956e-02 -1.97372697e-02  1.29546016e-01 -9.14051849e-03
 -2.27567963e-02  1.29794646e-02 -7.40167946e-02  2.88525727e-02
 -1.79469977e-02  6.31210953e-02 -3.15434001e-02 -6.52777885e-08
 -2.97526941e-02 -2.21446846e-02 -3.46709527e-02 -4.49876813e-03
  5.45927919e-02 -1.35253996e-01 -5.30903749e-02  7.23388465e-03
  4.78891656e-04  5.19803241e-02 -8.75875130e-02 -1.06901780e-03
 -8.16399828e-02  5.78994229e-02 -4.82187308e-02 -4.47780304e-02
 -2.96866465e-02 -7.08469674e-02 -4.81535569e-02 -3.08815297e-03
  6.77768216e-02 -6.22811317e-02 -5.23819402e-03 -1.77933834e-02
  6.16898984e-02 -9.95774865e-02 -9.69747379e-02  1.29857389e-02
  4.86934148e-02  3.67572941e-02 -5.57690784e-02  7.87809268e-02
  9.40376148e-02  8.12386628e-04  2.13235579e-02  7.63327209e-03
 -1.76516194e-02  1.39762498e-02  7.72690820e-03 -2.98826173e-02
  3.70171629e-02 -6.43331483e-02 -1.63658950e-02  1.89733598e-02
  1.97720770e-02  4.15389389e-02 -8.04288611e-02  1.91472936e-02
  3.17923464e-02 -2.68525984e-02 -5.48367426e-02  3.91901173e-02
 -2.19999142e-02  1.04064792e-01  2.13632286e-02 -6.21272996e-02
 -2.15344261e-02 -3.62108387e-02  6.09585270e-02  1.67941414e-02
 -5.68475283e-04  2.86367200e-02 -7.03896955e-02 -3.37189734e-02]</t>
        </is>
      </c>
    </row>
    <row r="2473">
      <c r="A2473" s="1" t="n">
        <v>2471</v>
      </c>
      <c r="B2473" t="n">
        <v>483</v>
      </c>
      <c r="C2473" t="inlineStr">
        <is>
          <t>Infor BI Basis - Schulung in München</t>
        </is>
      </c>
      <c r="D2473" t="inlineStr">
        <is>
          <t>Montag, 10. März</t>
        </is>
      </c>
      <c r="E2473" t="inlineStr">
        <is>
          <t>Business Center München</t>
        </is>
      </c>
      <c r="F2473" t="inlineStr">
        <is>
          <t>Leopoldstraße 23 80802 München</t>
        </is>
      </c>
      <c r="G2473" t="inlineStr">
        <is>
          <t>business</t>
        </is>
      </c>
      <c r="H2473" t="inlineStr">
        <is>
          <t>Kostenlos</t>
        </is>
      </c>
      <c r="I2473" t="inlineStr">
        <is>
          <t>https://www.eventbrite.de/e/infor-bi-basis-schulung-in-munchen-tickets-104735942022?aff=ebdssbdestsearch</t>
        </is>
      </c>
      <c r="J2473" t="inlineStr">
        <is>
          <t>Beschreibung
Mit Infor BI steht Ihnen die Welt des Performance-Managements weit offen. In dieser Schulung bekommen Sie das erste Rüstzeug für den professionellen Einsatz im Unternehmen vermittelt. Der Infor BI OLAP Server und Office Plus stehen im Zentrum des Trainings.
Zielgruppe
Anwender, Einsteiger in die Infor BI-Umgebung
Dauer
2 Tage
Inhalt im Detail
Einführung in OLAP
Überblick über Infor BI
OLAP-Datenmodelle verstehen
Daten anzeigen und analysieren
Zielgerichtete Ad-hoc-Analysen
Erstellen von Berichten in Office Plus
Verwendung von Subsets
Erstellen von Formelberichten
Datenerfassung und -distribution
Fortgeschrittene Möglichkeiten der Dateneingabe
Nutzung von Kommentar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73" t="inlineStr">
        <is>
          <t>ATVISIO Consult GmbH</t>
        </is>
      </c>
      <c r="L2473" t="inlineStr">
        <is>
          <t>Rückerstattungsrichtlinie
Rückerstattungen bis zu 7 Tage vor dem Event</t>
        </is>
      </c>
      <c r="M2473" t="inlineStr">
        <is>
          <t>Dauer nicht verfügbar</t>
        </is>
      </c>
      <c r="N2473" t="inlineStr">
        <is>
          <t>Events in Deutschland, Events in Bayern, Events in München, München Kurse, München Geschäftlich Kurse</t>
        </is>
      </c>
      <c r="O2473" t="inlineStr">
        <is>
          <t xml:space="preserve">
    The event titled "Infor BI Basis - Schulung in München" is scheduled to take place on Montag, 10. März at Business Center München, 
    specifically at Leopoldstraße 23 80802 München. This event falls under the "business" category. 
    Description: Beschreibung
Mit Infor BI steht Ihnen die Welt des Performance-Managements weit offen. In dieser Schulung bekommen Sie das erste Rüstzeug für den professionellen Einsatz im Unternehmen vermittelt. Der Infor BI OLAP Server und Office Plus stehen im Zentrum des Trainings.
Zielgruppe
Anwender, Einsteiger in die Infor BI-Umgebung
Dauer
2 Tage
Inhalt im Detail
Einführung in OLAP
Überblick über Infor BI
OLAP-Datenmodelle verstehen
Daten anzeigen und analysieren
Zielgerichtete Ad-hoc-Analysen
Erstellen von Berichten in Office Plus
Verwendung von Subsets
Erstellen von Formelberichten
Datenerfassung und -distribution
Fortgeschrittene Möglichkeiten der Dateneingabe
Nutzung von Kommentar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73" t="inlineStr">
        <is>
          <t>[-1.39154447e-02  3.05012544e-03 -4.81472276e-02 -7.55204679e-03
 -4.99864072e-02  2.44003106e-02 -9.52358459e-05  4.61248867e-02
  6.18209057e-02 -7.86831528e-02 -9.02572833e-03  5.83109120e-03
 -3.25182974e-02 -3.23091298e-02  2.14719027e-02  1.84814201e-03
  2.09018197e-02 -6.12794794e-02 -2.35333312e-02  4.77708905e-04
  2.25423221e-02 -9.02397260e-02 -1.22379437e-01 -2.86373589e-02
  2.03823149e-02 -5.17271534e-02 -1.48889003e-02 -1.48094175e-02
  1.92889310e-02 -4.26818430e-02  5.03960066e-02  5.91680668e-02
  3.93984057e-02 -9.21930093e-03  8.53479058e-02 -4.08569798e-02
  1.93039514e-02  1.75761413e-02  6.12702742e-02  4.15232368e-02
 -1.76200494e-02  8.58975016e-03 -3.47028039e-02 -3.73109542e-02
 -2.60593481e-02 -4.87155514e-03  2.15340350e-02  2.66765431e-02
 -1.38628870e-01  1.13723852e-01 -1.03597239e-01 -5.57204559e-02
  5.13311289e-02 -1.72868744e-02 -1.11684911e-02  1.08955540e-02
 -6.84585571e-02 -1.72829572e-02 -3.42089869e-02  4.47755307e-02
  1.21694116e-03 -1.91258844e-02 -2.89116204e-02  2.39798427e-02
 -2.82463506e-02  4.55594398e-02  8.52900930e-03 -1.24042323e-02
 -2.12341100e-02 -9.27949697e-02  4.84895818e-02 -6.97194785e-02
 -1.04723401e-01  1.14399381e-02  1.43357152e-02  1.63823133e-03
 -2.60777455e-02  6.94357082e-02  4.07379828e-02 -1.21583484e-01
  5.35299769e-03 -3.19098420e-02 -5.63272946e-02  5.57902828e-02
 -1.82356518e-02 -6.43200725e-02 -3.68327275e-02  3.44432667e-02
  7.20315725e-02  3.16151753e-02 -3.80920395e-02 -3.26986015e-02
 -4.90324236e-02 -6.05381967e-04  3.40942778e-02 -5.58255389e-02
 -1.66283827e-02  9.00261626e-02  1.50662318e-01  4.70578223e-02
  1.82528736e-03  7.86249042e-02  1.15727717e-02  3.18757817e-02
 -9.08292979e-02 -5.90882637e-02  7.47029260e-02  4.98355217e-02
 -2.84946859e-02  2.74195913e-02 -1.98223032e-02  2.11593602e-02
  6.61717430e-02 -1.61682919e-01 -3.43677215e-02 -1.76957976e-02
  1.75243877e-02 -6.76760310e-03  1.82533748e-02  4.05453332e-02
  2.67583132e-02  5.36509119e-02  5.62972203e-03 -9.65376943e-03
 -8.25657472e-02  5.09091653e-02  9.83438641e-03  1.23147389e-32
 -1.80009436e-02 -6.39116094e-02 -1.25176404e-02  2.93064285e-02
  5.33202514e-02  2.94144023e-02 -6.42420575e-02  2.95603536e-02
 -2.65964796e-03 -2.17754338e-02 -3.47342603e-02  3.84563804e-02
  8.91639479e-03 -1.15035094e-01  6.57557100e-02  2.46415902e-02
  8.03384483e-02  7.09847584e-02 -1.05081173e-02 -4.42601405e-02
  6.88300058e-02 -6.53214753e-02 -5.68748266e-02  5.54940403e-02
  1.38894513e-01  1.28397450e-01  4.45995480e-02  1.02269538e-02
 -4.83395979e-02  1.06432801e-03  6.55079111e-02 -2.21347287e-02
 -3.67058031e-02 -6.13257736e-02  1.10852093e-01 -1.78516768e-02
 -9.01044384e-02  2.48335786e-02 -8.34961887e-04 -5.35231158e-02
  3.25549021e-02 -1.39183616e-02 -5.42051569e-02 -1.45170987e-02
  3.04090399e-02  6.84784651e-02 -1.98549591e-02  1.65930558e-02
  2.08326161e-01 -1.82062462e-02 -2.50276681e-02 -4.92111854e-02
 -5.37528321e-02  4.93289679e-02  3.54294181e-02  1.07281178e-01
 -6.78486973e-02 -2.97484566e-02  1.86337326e-02  5.28845713e-02
 -3.43803354e-02  1.41924381e-01 -4.57010083e-02  8.73008685e-04
 -1.92139037e-02 -2.90191267e-02  1.03708487e-02 -6.24364316e-02
  8.93638954e-02 -2.38681808e-02  4.20347489e-02  1.82604715e-02
  9.06455889e-02  5.53088672e-02 -2.72922665e-02  6.24151565e-02
 -5.07652014e-02  7.36876624e-03 -2.26015355e-02  2.58010644e-02
  1.26316706e-02 -3.11346035e-02  9.98809040e-02 -3.49395089e-02
 -2.46731136e-02  1.28336446e-02  5.98716885e-02  2.10123360e-02
 -5.29997498e-02  7.20561147e-02 -8.39094631e-03  4.27794196e-02
 -1.51770547e-01  6.06899075e-02 -1.75375212e-02 -1.38003228e-32
  2.99927406e-02 -8.55516642e-02 -1.38073824e-02 -6.18793406e-02
  1.15467664e-02  3.58941816e-02 -6.07144982e-02  2.57550292e-02
  1.78051889e-02 -2.68929149e-03 -4.12418805e-02 -5.26861334e-03
  1.57639161e-02  1.13499388e-02 -2.86791753e-02  3.36867794e-02
  1.11920349e-02 -3.65856737e-02 -1.61422305e-02  3.91866118e-02
 -4.43499684e-02  9.15032870e-04 -6.69794381e-02  1.12769129e-02
 -1.55011117e-02  4.91881520e-02  4.12340946e-02  3.16598676e-02
  1.32550476e-02  2.92350426e-02 -7.82482773e-02 -3.45431566e-02
 -3.09350453e-02  4.11975905e-02 -3.12401764e-02  2.65402701e-02
  5.04957624e-02 -5.10114152e-03  2.56637093e-02 -2.43326556e-02
 -4.55850083e-03  3.58003266e-02 -7.91575611e-02 -3.17006111e-02
  6.94852844e-02 -2.67932396e-02 -7.77518079e-02 -5.79435155e-02
  4.64425003e-03 -1.17185518e-01  2.64611337e-02 -6.45757392e-02
 -5.47281876e-02 -6.07233448e-03  6.42217277e-03  6.53567389e-02
 -1.89656131e-02 -8.99764523e-02 -4.44906242e-02  1.86478067e-02
  5.17555028e-02  4.49026339e-02  7.90689327e-03  1.49357822e-02
  2.00454742e-02 -7.62371793e-02 -1.16067808e-02 -4.79650423e-02
 -1.03953416e-02 -5.19412123e-02  1.08697871e-02 -2.71524042e-02
 -5.48727512e-02 -3.00824083e-02 -5.03158756e-02  7.28729442e-02
  4.57669832e-02  2.95075271e-02 -3.01674213e-02  7.83791486e-03
 -1.05177499e-01  2.51527838e-02  1.00778090e-02  7.44997859e-02
  6.64875936e-03  4.20942791e-02  1.17569324e-02 -3.91083285e-02
  1.41686108e-02 -7.97495395e-02 -5.58795221e-02 -4.30737734e-02
 -8.01378936e-02  6.71169311e-02 -3.35600302e-02 -6.11180013e-08
  4.36055590e-04  8.13207007e-04 -4.59643900e-02  1.93285570e-02
  1.50566234e-03 -1.40522972e-01 -6.50073052e-04  2.58487444e-02
 -3.78829055e-02  8.21751431e-02  2.59650080e-03 -1.81794111e-02
 -1.04710132e-01  6.34781504e-03  1.90515723e-02 -1.38683589e-02
 -2.46626753e-02 -3.94473076e-02 -2.48542707e-02 -8.00277293e-03
  9.40860361e-02 -5.64363115e-02  1.37476102e-02 -4.71054800e-02
  2.45326273e-02 -9.34222415e-02 -5.74425347e-02  3.78523767e-02
  2.40045227e-02 -3.52081582e-02 -4.70323116e-02  7.51991645e-02
  5.28544672e-02 -6.42358661e-02  1.60492975e-02 -3.45649533e-02
 -8.96191504e-03 -6.22320622e-02 -3.35806161e-02  5.53589948e-02
  3.91991623e-02 -4.85866554e-02 -3.05209775e-02  4.01776843e-02
  8.95294473e-02  8.98748357e-03 -3.85703146e-02 -7.23319640e-03
  1.91539489e-02 -2.47673169e-02 -6.39997348e-02  3.49693894e-02
 -1.01625351e-02  9.29506123e-02 -1.60439964e-02 -1.09797409e-02
 -2.88028130e-03 -3.26146185e-02  1.12257572e-02  6.88870996e-03
  3.18181068e-02 -4.57111094e-03 -5.16214669e-02  1.75132398e-02]</t>
        </is>
      </c>
    </row>
    <row r="2474">
      <c r="A2474" s="1" t="n">
        <v>2472</v>
      </c>
      <c r="B2474" t="n">
        <v>484</v>
      </c>
      <c r="C2474" t="inlineStr">
        <is>
          <t>Cubeware Cockpit Basis - Schulung in München</t>
        </is>
      </c>
      <c r="D2474" t="inlineStr">
        <is>
          <t>Montag, 10. März</t>
        </is>
      </c>
      <c r="E2474" t="inlineStr">
        <is>
          <t>Business Center München</t>
        </is>
      </c>
      <c r="F2474" t="inlineStr">
        <is>
          <t>Leopoldstraße 23 80802 München</t>
        </is>
      </c>
      <c r="G2474" t="inlineStr">
        <is>
          <t>business</t>
        </is>
      </c>
      <c r="H2474" t="inlineStr">
        <is>
          <t>Kostenlos</t>
        </is>
      </c>
      <c r="I2474" t="inlineStr">
        <is>
          <t>https://www.eventbrite.de/e/cubeware-cockpit-basis-schulung-in-munchen-tickets-103804261340?aff=ebdssbdestsearch</t>
        </is>
      </c>
      <c r="J2474" t="inlineStr">
        <is>
          <t>Beschreibung
Erleben Sie an zwei Tagen die Welt professioneller Reporterstellung mit dem Cubeware Cockpit. Ganz intuitiv und ohne Programmierkenntnisse bauen Sie eigenständig Ihre Controlling-Berichte.
Zielgruppe
Anwender, Einsteiger in die Cockpit-Umgebung, Berichtsdesigner
Dauer
2 Tage
Inhalt im Detail
Einführung in OLAP
Benutzeroberfläche
Berichtskomponenten und -layout
DataViews
Formatierungen
Analytische Visualisierungen
Arbeiten mit interaktiven Tabellen und Geschäftsgrafiken
Berechnete Elemente
Filterkonzept
Aktionen und Berichtsverlinkung
Veröffentlichung und Export von Bericht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74" t="inlineStr">
        <is>
          <t>ATVISIO Consult GmbH</t>
        </is>
      </c>
      <c r="L2474" t="inlineStr">
        <is>
          <t>Rückerstattungsrichtlinie
Rückerstattungen bis zu 7 Tage vor dem Event</t>
        </is>
      </c>
      <c r="M2474" t="inlineStr">
        <is>
          <t>Dauer nicht verfügbar</t>
        </is>
      </c>
      <c r="N2474" t="inlineStr">
        <is>
          <t>Events in Deutschland, Events in Bayern, Events in München, München Kurse, München Geschäftlich Kurse, #münchen, #schulung, #cockpit, #cubeware</t>
        </is>
      </c>
      <c r="O2474" t="inlineStr">
        <is>
          <t xml:space="preserve">
    The event titled "Cubeware Cockpit Basis - Schulung in München" is scheduled to take place on Montag, 10. März at Business Center München, 
    specifically at Leopoldstraße 23 80802 München. This event falls under the "business" category. 
    Description: Beschreibung
Erleben Sie an zwei Tagen die Welt professioneller Reporterstellung mit dem Cubeware Cockpit. Ganz intuitiv und ohne Programmierkenntnisse bauen Sie eigenständig Ihre Controlling-Berichte.
Zielgruppe
Anwender, Einsteiger in die Cockpit-Umgebung, Berichtsdesigner
Dauer
2 Tage
Inhalt im Detail
Einführung in OLAP
Benutzeroberfläche
Berichtskomponenten und -layout
DataViews
Formatierungen
Analytische Visualisierungen
Arbeiten mit interaktiven Tabellen und Geschäftsgrafiken
Berechnete Elemente
Filterkonzept
Aktionen und Berichtsverlinkung
Veröffentlichung und Export von Berichten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schulung, #cockpit, #cubeware.
    </t>
        </is>
      </c>
      <c r="P2474" t="inlineStr">
        <is>
          <t>[ 1.95019599e-02  4.20238860e-02 -4.68765311e-02 -1.68665405e-02
  1.34994537e-02  3.36822383e-02 -2.24101152e-02  4.78385948e-02
  3.11758532e-03 -4.41899449e-02 -4.73744795e-02 -4.49798070e-02
 -7.96855707e-03 -2.45773699e-02 -2.09133439e-02 -5.42499796e-02
  4.88039479e-02 -5.95728755e-02 -7.02236518e-02  3.92529853e-02
  7.34172612e-02 -1.07919134e-01 -8.15915018e-02 -1.77095011e-02
 -6.10226467e-02  2.15860326e-02  1.81070864e-02  2.93331593e-02
  5.30702509e-02 -5.21391034e-02  1.12998364e-02  3.11586950e-02
  6.63316846e-02  4.13829982e-02  7.54503608e-02 -3.23449709e-02
  3.09270583e-02 -7.03055859e-02 -7.62815252e-02  3.19891283e-03
 -5.18014804e-02  4.28567119e-02 -6.42525405e-02  8.64997040e-03
 -2.33693980e-02 -2.31321040e-03 -3.00972420e-03 -3.00765559e-02
 -5.70723265e-02  6.56968802e-02 -8.89883935e-02 -8.52743909e-02
  7.25180283e-02 -2.01355573e-02  9.85850114e-04  5.29753678e-02
 -9.10772979e-02 -3.48021649e-02  8.34888592e-03  1.06206881e-02
  3.56583670e-02 -1.76950116e-02 -5.29149882e-02  6.64788708e-02
 -4.17519137e-02  6.14266694e-02 -5.07609993e-02 -3.47690545e-02
 -7.92963281e-02 -6.62510470e-02  3.44762355e-02 -1.11188680e-01
 -5.33162616e-03  1.03147123e-02  8.88338834e-02 -6.06496297e-02
 -3.71464789e-02 -6.97742449e-03  2.54450068e-02 -9.81177017e-02
  4.02604640e-02 -2.28690282e-02 -6.51487038e-02  5.61385788e-02
 -1.62382144e-03 -7.33977463e-03 -8.72479454e-02  1.79855302e-02
  2.25949716e-02  3.97025570e-02 -3.63277979e-02 -5.73797710e-02
 -4.87336842e-03 -2.68391035e-02  1.70923360e-02  1.19671589e-02
 -6.30988646e-03  4.81675081e-02  1.18199244e-01  1.43567147e-03
  1.68832298e-02  5.32009153e-06  4.28812345e-03  6.91055357e-02
 -5.70212454e-02 -3.67016494e-02  1.14380866e-01  3.15696374e-02
 -4.55513969e-02 -4.76387814e-02 -2.18309108e-02  6.26973137e-02
 -3.45271640e-03 -1.12030275e-01 -1.87225267e-02  1.36204949e-02
 -3.19389720e-03 -1.30686560e-03  3.30813639e-02 -1.14766182e-02
  8.76567978e-03 -1.43061755e-02  6.54991195e-02 -3.53826322e-02
 -3.86389866e-02 -3.19309556e-03  3.17229256e-02  1.31504066e-32
 -4.62673046e-02 -4.49629277e-02 -8.24028701e-02  8.38579908e-02
  1.12842649e-01  7.60289654e-02 -1.04705226e-02  6.83063641e-02
  3.72827314e-02  4.24085855e-02 -5.54353595e-02  2.17736941e-02
 -7.89254457e-02 -4.21814285e-02  1.00188680e-01  7.54803838e-03
  1.15320059e-02  5.79534695e-02 -1.59109697e-01 -5.88276498e-02
 -4.17488255e-02 -9.28161219e-02 -5.56493690e-03  4.47004698e-02
  1.19550817e-01  1.34738564e-01 -4.72938549e-03  2.58251335e-02
 -3.68356183e-02  3.53022441e-02  3.19116935e-02  5.62460646e-02
 -5.61441332e-02 -6.32296875e-02 -3.91885564e-02  2.77940091e-02
 -4.07353006e-02  1.84221715e-02 -4.16602823e-04 -3.61801982e-02
 -2.21889038e-02 -7.41331489e-04 -4.17529196e-02 -9.03784260e-02
 -5.35142794e-03  1.93568058e-02 -6.34329161e-03  2.52540354e-02
  1.87985033e-01 -2.50547659e-02 -1.17103597e-02 -1.06748212e-02
  1.27361687e-02 -7.55109787e-02 -1.85108092e-02  4.99086604e-02
  2.90304553e-02  1.97063405e-02  3.73894759e-02  2.64880192e-02
 -1.00117899e-01  7.05078468e-02 -1.70042254e-02  9.40531716e-02
  5.15238568e-02  6.71026707e-02  6.41390607e-02 -9.19584371e-03
  5.30739762e-02 -4.77909744e-02 -5.46944402e-02  1.00519403e-03
  4.10281196e-02  3.91962156e-02 -2.71270443e-02  1.88678596e-02
 -8.98928195e-02  2.26222444e-02 -4.41914890e-03  3.38090658e-02
 -6.72118515e-02  2.89367549e-02  6.25753999e-02 -8.56859796e-03
  1.31365536e-02 -5.01677580e-02  4.19566706e-02 -1.84420832e-02
 -4.16044630e-02  7.64473230e-02 -3.47763710e-02  3.86725143e-02
 -4.12510335e-02  1.50267333e-02 -1.06972279e-02 -1.48501303e-32
  6.52335584e-02 -2.78541446e-02  2.82710954e-03 -4.52552177e-02
  3.29813105e-03  3.59335318e-02 -1.30780844e-03  9.03509092e-03
 -6.38920395e-03 -1.96320303e-02  2.43143807e-03  2.67742444e-02
 -1.09560760e-02 -4.27855104e-02 -5.40376157e-02  3.85503955e-02
 -1.54843712e-02 -7.97984898e-02 -8.21515024e-02 -4.53971922e-02
  8.77985507e-02 -1.18510965e-02 -3.88384946e-02  1.57468561e-02
 -7.23767579e-02  3.71706896e-02  2.10504364e-02  4.77575958e-02
 -7.24825775e-03 -2.85524465e-02 -9.98573899e-02 -1.51915690e-02
  9.21661034e-03  7.53278062e-02  4.17448543e-02 -8.00077338e-03
  5.77390790e-02 -2.48820949e-02 -4.87690270e-02 -4.49997783e-02
 -7.69094750e-03  2.82184035e-02 -7.31951669e-02  4.14756835e-02
  4.79815714e-02 -3.73294838e-02 -2.77289860e-02 -1.34636492e-01
  2.07195133e-02 -6.42596409e-02 -5.34195602e-02 -6.52520061e-02
 -5.97976260e-02  2.52418984e-02  4.02344298e-03  7.99719840e-02
 -3.38389315e-02 -7.73025453e-02  1.51666608e-02  1.02905538e-02
  7.07734972e-02  8.08515400e-02  9.52188484e-03  3.08084278e-03
  2.05968581e-02 -1.77905001e-02 -1.11759529e-02  4.11996059e-02
  2.62573585e-02  1.76989678e-02  3.20786014e-02 -3.51369642e-02
 -3.94222364e-02  2.36829836e-03 -1.22149594e-01 -1.64622143e-02
  7.08977506e-02  1.99240912e-02 -3.31380293e-02  4.08982933e-02
 -9.22688376e-03 -8.37656204e-03 -2.60030460e-02  1.04291640e-01
  4.86960262e-02  5.77920862e-02  3.93848941e-02 -5.08818142e-02
 -1.04882559e-02  2.34423880e-03 -8.11504200e-02  6.04952313e-02
 -5.94019778e-02  8.95955861e-02 -3.06759533e-02 -7.54841309e-08
 -9.97463390e-02  1.85410045e-02 -1.31106386e-02 -1.88868884e-02
 -5.31660058e-02 -1.59671605e-01 -9.46573168e-03 -2.22172122e-03
 -8.60577524e-02 -1.12842433e-02 -2.19525285e-02 -5.10996245e-02
 -5.64069748e-02  4.84473743e-02  2.53394376e-02 -1.74221992e-02
 -5.43101579e-02 -4.39591892e-03 -5.50512709e-02 -7.31757609e-03
  7.48861358e-02 -1.96999172e-03  6.63416460e-02 -1.35467499e-02
  2.32685655e-02 -2.60947403e-02 -1.30325586e-01  3.27070206e-02
  8.03245977e-02  2.56267190e-02 -5.46081029e-02  7.72525221e-02
  8.17540437e-02  1.88030396e-02 -5.05017163e-03 -5.67407859e-03
 -9.30082425e-03 -3.18249054e-02  1.63894519e-02 -1.08711142e-02
  3.36672217e-02 -4.63362038e-02 -5.01424111e-02  3.14598829e-02
  6.10227399e-02 -4.33295500e-03 -4.44337018e-02  1.79594923e-02
 -3.83209959e-02  1.35054197e-02 -6.67181686e-02 -1.66536998e-02
 -4.45203818e-02  9.24640149e-02 -6.09357236e-03 -8.25197843e-04
  1.80894230e-02 -1.20450146e-02  6.32670149e-02 -1.66121814e-02
  2.49775704e-02  1.88592356e-02 -9.31534991e-02  4.21969146e-02]</t>
        </is>
      </c>
    </row>
    <row r="2475">
      <c r="A2475" s="1" t="n">
        <v>2473</v>
      </c>
      <c r="B2475" t="n">
        <v>485</v>
      </c>
      <c r="C2475" t="inlineStr">
        <is>
          <t>IBM Planning Analytics TM1 Professional - Schulung in München</t>
        </is>
      </c>
      <c r="D2475" t="inlineStr">
        <is>
          <t>Montag, 10. März</t>
        </is>
      </c>
      <c r="E2475" t="inlineStr">
        <is>
          <t>Business Center München</t>
        </is>
      </c>
      <c r="F2475" t="inlineStr">
        <is>
          <t>Leopoldstraße 23 80802 München</t>
        </is>
      </c>
      <c r="G2475" t="inlineStr">
        <is>
          <t>business</t>
        </is>
      </c>
      <c r="H2475" t="inlineStr">
        <is>
          <t>Kostenlos</t>
        </is>
      </c>
      <c r="I2475" t="inlineStr">
        <is>
          <t>https://www.eventbrite.de/e/ibm-planning-analytics-tm1-professional-schulung-in-munchen-tickets-104616428554?aff=ebdssbdestsearch</t>
        </is>
      </c>
      <c r="J2475" t="inlineStr">
        <is>
          <t>Beschreibung
Den Grundstein für das Verständnis von IBM Planning Analytics TM1 haben Sie bereits gelegt und möchten nun Ihre guten Kenntnisse weiter vertiefen und ausbauen. Dann ist diese Schulung für Sie genau richtig. Sie lernen wertvolle Tipps und Tricks und deren Einsatz in der Praxis kennen.
Zielgruppe
Fortgeschrittene Anwender, Administratoren, Systembuilder
Dauer
3 Tage
Inhalt im Detail
TM1 Überblick
Grundlagen der Serverkonfiguration
Grundlagen multidimensionaler Datenbanken (OLAP)
Erstellung von Dimensionen und Hierarchien
Erstellung performanter TM1-Würfel
Anwendung des Turbointegrators
Entwickeln von Rules und Feeders
Planung in TM1 (Datenverteilung)
Erzeugen von Abhängigkeiten zwischen Würfeln
TM1 auf Dateiebene
Administration von Berechtigungen
ATVISIO-Beratungspraxis: „Best practice“ und vermeidbare Fehler
Neu: Jetzt als Online-Training buchen
Sie können die angebotene Schulung auch als Online-Training buchen. Hierbei wird die Schulung in 6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75" t="inlineStr">
        <is>
          <t>ATVISIO Consult GmbH</t>
        </is>
      </c>
      <c r="L2475" t="inlineStr">
        <is>
          <t>Rückerstattungsrichtlinie
Rückerstattungen bis zu 7 Tage vor dem Event</t>
        </is>
      </c>
      <c r="M2475" t="inlineStr">
        <is>
          <t>Dauer nicht verfügbar</t>
        </is>
      </c>
      <c r="N2475" t="inlineStr">
        <is>
          <t>Events in Deutschland, Events in Bayern, Events in München, München Kurse, München Geschäftlich Kurse</t>
        </is>
      </c>
      <c r="O2475" t="inlineStr">
        <is>
          <t xml:space="preserve">
    The event titled "IBM Planning Analytics TM1 Professional - Schulung in München" is scheduled to take place on Montag, 10. März at Business Center München, 
    specifically at Leopoldstraße 23 80802 München. This event falls under the "business" category. 
    Description: Beschreibung
Den Grundstein für das Verständnis von IBM Planning Analytics TM1 haben Sie bereits gelegt und möchten nun Ihre guten Kenntnisse weiter vertiefen und ausbauen. Dann ist diese Schulung für Sie genau richtig. Sie lernen wertvolle Tipps und Tricks und deren Einsatz in der Praxis kennen.
Zielgruppe
Fortgeschrittene Anwender, Administratoren, Systembuilder
Dauer
3 Tage
Inhalt im Detail
TM1 Überblick
Grundlagen der Serverkonfiguration
Grundlagen multidimensionaler Datenbanken (OLAP)
Erstellung von Dimensionen und Hierarchien
Erstellung performanter TM1-Würfel
Anwendung des Turbointegrators
Entwickeln von Rules und Feeders
Planung in TM1 (Datenverteilung)
Erzeugen von Abhängigkeiten zwischen Würfeln
TM1 auf Dateiebene
Administration von Berechtigungen
ATVISIO-Beratungspraxis: „Best practice“ und vermeidbare Fehler
Neu: Jetzt als Online-Training buchen
Sie können die angebotene Schulung auch als Online-Training buchen. Hierbei wird die Schulung in 6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75" t="inlineStr">
        <is>
          <t>[-2.52195578e-02  2.65757870e-02 -5.48468195e-02 -1.58623848e-02
 -3.33302990e-02  5.19030057e-02 -5.97876646e-02  3.58234085e-02
  1.45917311e-02  7.03360233e-03 -3.15771550e-02 -2.52739526e-02
 -2.16532359e-03 -3.63498293e-02 -1.03601851e-02 -1.04728073e-03
  8.21946748e-03 -1.19197212e-01 -1.41084781e-02 -5.64635023e-02
  8.07772111e-03 -7.79467523e-02 -5.89042120e-02 -3.33445780e-02
  2.66852975e-02 -1.03762699e-02  5.59052266e-02  4.05911915e-02
  2.67290510e-02  5.19846976e-02  2.10090373e-02  4.91780862e-02
 -2.02099308e-02  3.84317115e-02  5.37089035e-02  6.02183305e-03
 -5.56025049e-03 -7.13244975e-02  2.46818699e-02 -2.31901724e-02
 -4.64607030e-02  4.06684577e-02 -5.73332161e-02 -7.72648118e-03
  2.63467827e-03  5.27197821e-03  2.71178111e-02 -1.68986451e-02
 -1.47986025e-01  5.90345822e-02 -7.57339075e-02 -6.54131770e-02
  1.04181647e-01 -5.12428433e-02  9.63952672e-03  2.66491417e-02
 -6.15671426e-02  2.79909540e-02  8.43799114e-03  1.82173075e-03
 -3.06945648e-02 -7.16214702e-02 -3.07657588e-02 -1.27913035e-03
  8.19066446e-03  3.07801533e-02 -3.24494690e-02 -9.97434929e-03
 -4.11761738e-02 -6.15079030e-02  4.63465862e-02 -1.17570691e-01
 -9.71962959e-02  1.71282259e-03  5.84003702e-03 -9.50673502e-03
 -2.94562988e-02  8.74429643e-02  7.42104203e-02 -8.06146711e-02
 -2.50889920e-03 -4.03994741e-03 -1.37102501e-02  5.13696074e-02
 -1.46082155e-02 -1.58520918e-02 -5.02084941e-02  6.34909645e-02
  9.92757156e-02  2.84587108e-02  6.71892287e-03 -3.97931039e-02
 -1.11082243e-02 -3.80614325e-02 -5.96782453e-02 -6.35374561e-02
 -1.12713240e-01  4.61449177e-04  1.40044972e-01  3.12786326e-02
 -1.28338384e-02  1.03140287e-01  4.23426367e-02  9.12655145e-02
 -8.36538300e-02 -2.51367018e-02  4.76540774e-02  9.23944041e-02
 -5.61016314e-02  6.01116614e-03  3.13710165e-03 -4.59432229e-02
  9.87832770e-02 -7.07501993e-02 -7.98640586e-03  2.33989619e-02
  2.41142511e-03  8.70445836e-03  3.27070877e-02  6.52477005e-03
  5.92928305e-02 -9.95376147e-03  9.98677406e-03  2.46316493e-02
 -9.98534039e-02  6.68509901e-02 -3.20951194e-02  1.46787947e-32
 -1.59678534e-02 -7.81267136e-02 -4.26352881e-02  1.32887559e-02
  5.53012602e-02  5.07595427e-02 -8.98773503e-03  4.23576422e-02
  3.00969128e-02  1.60349775e-02 -7.72083923e-02  1.16795953e-02
  3.70835816e-03 -9.96120274e-02  6.03644848e-02 -1.08136060e-02
  8.20449591e-02  1.03359275e-01 -3.92841063e-02 -1.29409209e-02
  5.04065789e-02 -4.12631147e-02  5.03535941e-02 -3.78914475e-02
  7.99394548e-02  1.36309072e-01  7.15755448e-02  1.44357337e-02
  1.00434432e-02  6.60031801e-03  6.68253228e-02  3.93253192e-03
 -7.82652870e-02 -2.40392033e-02  3.37403491e-02  4.12178822e-02
 -6.12333529e-02  1.90204009e-02  4.49273549e-02 -2.36675423e-02
  2.68596970e-03 -9.14006145e-04 -5.52264154e-02 -2.42792834e-02
  4.52348590e-03  5.16332872e-02  1.21694710e-03 -2.71818098e-02
  1.71520889e-01 -6.72860593e-02 -3.41676474e-02 -2.15311977e-03
  4.01561446e-02 -2.68570632e-02  5.93502149e-02  1.17157139e-01
  1.13725839e-02 -4.27425876e-02  2.71389205e-02  5.65402396e-02
 -6.05924521e-03  6.89360425e-02 -7.72049576e-02 -1.64656397e-02
 -1.75155755e-02 -1.61083369e-03  1.62985607e-03  5.00915162e-02
  6.78228736e-02 -2.67385356e-02  1.90535653e-02 -7.25527527e-03
  9.74520892e-02  4.70949747e-02  2.23754290e-02  4.92578512e-03
  9.29422397e-03  3.03293820e-02 -8.14085454e-02 -2.12872084e-02
 -7.01439530e-02 -5.91285266e-02  1.90902054e-02 -7.42219388e-02
  5.32795936e-02 -1.46419704e-02  4.05566506e-02  3.60626653e-02
 -5.87365925e-02  3.16060185e-02 -9.61703900e-03  2.63287090e-02
 -1.22519314e-01  1.42553434e-01 -5.56736067e-02 -1.63526590e-32
 -3.21332850e-02 -4.36383337e-02 -1.04148155e-02 -5.01178056e-02
 -1.46272108e-02 -5.57565130e-03 -5.58402725e-02 -6.53907806e-02
 -1.98995471e-02 -1.19164856e-02 -5.06830476e-02 -3.77666429e-02
 -2.92412657e-02  1.94309969e-02  2.84407493e-02  1.28844008e-02
  2.41365507e-02 -8.95307213e-02 -7.88026378e-02 -5.99127496e-03
 -4.61722985e-02 -2.10325457e-02 -7.26719871e-02 -2.25982256e-02
 -8.03741589e-02  4.75580245e-02  5.11395186e-02  1.84231326e-02
  1.66244898e-02  1.01682330e-02 -9.72613245e-02 -7.12646469e-02
 -6.15899637e-02  7.59784058e-02 -9.24521778e-03  4.50454727e-02
  4.24801223e-02 -8.26453790e-03  1.87712405e-02  3.70133892e-02
  2.58662528e-03  7.78303947e-03 -7.25279450e-02  4.88855131e-02
  3.74089740e-02  9.02280957e-02 -7.16922954e-02 -6.74211532e-02
 -4.33563218e-02 -1.61193416e-01 -3.87826636e-02  5.68722934e-02
 -1.97942052e-02 -8.64576176e-03 -3.77972657e-03  1.69658661e-02
 -4.78725741e-03 -1.08591646e-01 -2.03227121e-02  6.51186407e-02
  4.32911776e-02  2.49579512e-02  2.46508289e-02  5.16172610e-02
  4.09018733e-02 -2.36441921e-02 -5.69930207e-03  4.88893827e-03
 -7.86876585e-03 -3.04394085e-02 -2.21545082e-02  4.53956891e-03
 -5.81179187e-02 -2.66227648e-02 -3.86881940e-02  8.70905630e-03
 -3.47012877e-02  9.89854243e-03 -3.61729157e-03 -1.11641092e-02
 -6.60229251e-02  7.54397959e-02 -7.49826953e-02  1.02620255e-02
  1.91482566e-02  2.67266762e-03  7.93926045e-02  2.25485135e-02
 -3.54494192e-02 -2.66589150e-02 -6.94466382e-02  1.57725960e-02
 -2.82803215e-02  7.15406686e-02 -3.61478131e-04 -6.91654662e-08
 -2.86499374e-02  2.13006046e-03 -2.57404242e-02 -1.29200025e-02
  5.81364818e-02 -1.21378131e-01 -7.37464502e-02  6.17748797e-02
  2.45646946e-02  4.85965200e-02 -6.18753545e-02  3.58060515e-03
 -9.52657536e-02  4.91861030e-02 -6.26219884e-02 -3.45942602e-02
 -3.47090028e-02 -2.31589265e-02 -6.50097663e-03  1.48659992e-05
  6.09918050e-02 -4.67174128e-02 -1.89598538e-02 -5.12969941e-02
  4.91947643e-02 -9.56806690e-02 -9.19734985e-02  8.87921229e-02
  4.04029675e-02 -5.08308224e-03 -7.05384091e-02  7.36308619e-02
  1.01221286e-01 -1.71843935e-02 -1.65538851e-03 -2.16575302e-02
 -6.84663467e-03  1.34013845e-02  3.16890739e-02 -5.56726158e-02
  1.09879207e-02 -2.43249796e-02 -4.42322753e-02  3.88407186e-02
  1.13736615e-02  3.37576382e-02 -3.02196313e-02 -1.56989992e-02
 -1.29412077e-02 -4.09858935e-02 -4.94121909e-02  3.06129903e-02
 -4.30149678e-03  1.16964400e-01  1.39743695e-03 -1.24815188e-03
 -2.22778413e-02 -5.35013117e-02  2.57951599e-02  3.79200205e-02
 -6.68737898e-03  7.47381127e-04 -1.04577802e-01 -3.89921963e-02]</t>
        </is>
      </c>
    </row>
    <row r="2476">
      <c r="A2476" s="1" t="n">
        <v>2474</v>
      </c>
      <c r="B2476" t="n">
        <v>486</v>
      </c>
      <c r="C2476" t="inlineStr">
        <is>
          <t>Jedox Basis - Schulung in München</t>
        </is>
      </c>
      <c r="D2476" t="inlineStr">
        <is>
          <t>Montag, 10. März</t>
        </is>
      </c>
      <c r="E2476" t="inlineStr">
        <is>
          <t>Business Center München</t>
        </is>
      </c>
      <c r="F2476" t="inlineStr">
        <is>
          <t>Leopoldstraße 23 80802 München</t>
        </is>
      </c>
      <c r="G2476" t="inlineStr">
        <is>
          <t>business</t>
        </is>
      </c>
      <c r="H2476" t="inlineStr">
        <is>
          <t>Kostenlos</t>
        </is>
      </c>
      <c r="I2476" t="inlineStr">
        <is>
          <t>https://www.eventbrite.de/e/jedox-basis-schulung-in-munchen-tickets-104315721130?aff=ebdssbdestsearch</t>
        </is>
      </c>
      <c r="J2476" t="inlineStr">
        <is>
          <t>Beschreibung
Der einfache Start in die Welt des Reporting und der Analyse. Diese Schulung richtet sich gezielt an Anwender der Jedox BI-Suite. Auf Basis bereits vorhandener Jedox-Modelle analysieren, reporten oder erfassen Sie Ihre Daten. Sie lernen, multidimensionale Datenbanken zu verstehen und Unternehmenskennzahlen zu analysieren und zu reporten.
Zielgruppe
Anwender, Einsteiger in die Jedox BI-Suite
Dauer
1 Tag
Inhalt im Detail
Einführung und Grundlagen
Einführung in OLAP
Überblick über die Jedox BI-Suite
OLAP-Datenmodelle verstehen
Datenanalyse und Adhoc-Reporting
Daten anzeigen und analysieren
Zielgerichtete Ad-hoc-Analysen
Dateneingabe und Planung
Datenerfassung und -distribution
Nutzung von Kommentaren
Fortgeschrittene Möglichkeiten der Dateneingabe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76" t="inlineStr">
        <is>
          <t>ATVISIO Consult GmbH</t>
        </is>
      </c>
      <c r="L2476" t="inlineStr">
        <is>
          <t>Rückerstattungsrichtlinie
Rückerstattungen bis zu 7 Tage vor dem Event</t>
        </is>
      </c>
      <c r="M2476" t="inlineStr">
        <is>
          <t>Dauer nicht verfügbar</t>
        </is>
      </c>
      <c r="N2476" t="inlineStr">
        <is>
          <t>Events in Deutschland, Events in Bayern, Events in München, München Kurse, München Geschäftlich Kurse, #business_intelligence, #münchen, #deutschland, #jedox, #olap, #atvisio, #jedox_schulung, #jedox_basis, #jedox_basis_schulung</t>
        </is>
      </c>
      <c r="O2476" t="inlineStr">
        <is>
          <t xml:space="preserve">
    The event titled "Jedox Basis - Schulung in München" is scheduled to take place on Montag, 10. März at Business Center München, 
    specifically at Leopoldstraße 23 80802 München. This event falls under the "business" category. 
    Description: Beschreibung
Der einfache Start in die Welt des Reporting und der Analyse. Diese Schulung richtet sich gezielt an Anwender der Jedox BI-Suite. Auf Basis bereits vorhandener Jedox-Modelle analysieren, reporten oder erfassen Sie Ihre Daten. Sie lernen, multidimensionale Datenbanken zu verstehen und Unternehmenskennzahlen zu analysieren und zu reporten.
Zielgruppe
Anwender, Einsteiger in die Jedox BI-Suite
Dauer
1 Tag
Inhalt im Detail
Einführung und Grundlagen
Einführung in OLAP
Überblick über die Jedox BI-Suite
OLAP-Datenmodelle verstehen
Datenanalyse und Adhoc-Reporting
Daten anzeigen und analysieren
Zielgerichtete Ad-hoc-Analysen
Dateneingabe und Planung
Datenerfassung und -distribution
Nutzung von Kommentaren
Fortgeschrittene Möglichkeiten der Dateneingabe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business_intelligence, #münchen, #deutschland, #jedox, #olap, #atvisio, #jedox_schulung, #jedox_basis, #jedox_basis_schulung.
    </t>
        </is>
      </c>
      <c r="P2476" t="inlineStr">
        <is>
          <t>[-6.73787529e-03  1.03902165e-02 -5.79088777e-02  3.80778201e-02
 -2.07766574e-02  8.45823362e-02 -9.00553241e-02  3.36101837e-02
  1.87390894e-02 -8.84650648e-02 -1.65275931e-02  1.72837675e-02
 -1.17027247e-02 -2.01615077e-02  2.21762769e-02 -5.69293089e-02
 -1.50880534e-02 -4.02286202e-02  1.16776200e-02  3.18773277e-02
  4.18391041e-02 -1.21261723e-01 -5.04277386e-02 -3.34677175e-02
 -5.11979423e-02  3.16716023e-02  1.30704511e-02  3.45775448e-02
 -2.20706146e-02 -2.00233757e-02  5.03231026e-02  4.05345671e-02
  3.92855443e-02 -8.87503964e-04  1.27921462e-01 -8.25350266e-03
  2.20702086e-02 -2.10957434e-02 -5.45069389e-03  2.31194664e-02
 -2.85717961e-03 -6.35696389e-03 -3.26827765e-02 -2.38347203e-02
 -6.83320984e-02 -7.84956217e-02  2.60230284e-02 -1.52769340e-02
 -1.30066633e-01  9.46803838e-02 -4.39366139e-02 -7.57031962e-02
  7.71829188e-02 -2.51622517e-02  9.31300595e-03  2.35982630e-02
 -6.76073730e-02 -1.22197494e-02 -3.64391655e-02  1.61669012e-02
 -3.79470177e-02 -5.89458225e-03 -7.17601851e-02  3.65395797e-03
 -9.96604562e-03 -2.48413952e-03  1.58989895e-02 -4.11890261e-02
 -1.49379438e-02 -5.03657497e-02  5.89368120e-02 -6.97927177e-02
 -3.54537740e-02 -1.12058409e-02  7.08967587e-03  6.38357364e-03
  6.28523482e-03  1.69231296e-02  3.59202251e-02 -1.09401233e-01
 -1.27367089e-02 -4.39610183e-02 -4.40238379e-02  6.06522150e-03
 -1.78174190e-02 -2.03099642e-02 -4.08363529e-02  5.49421571e-02
  3.19761201e-03  6.66461438e-02  4.90288390e-03 -1.83745306e-02
 -4.36480045e-02  4.10511671e-03 -1.78081933e-02 -2.60698386e-02
  1.65633336e-02  7.84313977e-02  1.75636351e-01  5.49465269e-02
  4.18380126e-02  9.55334455e-02 -1.54726757e-02  1.53021431e-02
 -1.45732556e-02 -4.65172976e-02  1.24811139e-02  5.76603450e-02
 -7.90450871e-02 -4.16335426e-02 -6.96191415e-02 -2.01594252e-02
  7.96947256e-02 -1.30530432e-01 -1.00322319e-02  1.85414571e-02
  6.08762726e-02 -3.86408456e-02  2.72545740e-02 -1.58731174e-02
  6.34697899e-02  1.65184792e-02  7.58276209e-02  2.31071608e-03
 -5.65641634e-02  8.64643604e-02  1.08966865e-02  1.08916061e-32
  3.44246952e-03 -9.96443033e-02 -2.02390850e-02  2.71669198e-02
  4.93062474e-02  4.66463752e-02 -5.80077320e-02  8.84381607e-02
  9.62777715e-03  3.34200151e-02 -2.72646639e-02  1.33789899e-02
  7.63255544e-03 -1.58733919e-01  9.00564282e-06  5.63486256e-02
  4.82290424e-02  2.85921432e-02 -2.98989732e-02 -2.86117326e-02
  5.23494557e-02 -9.65224952e-02  3.71819362e-02  7.44308382e-02
  3.05636860e-02  1.28070250e-01  7.79332360e-03  4.96451817e-02
 -6.71502501e-02  3.38824354e-02  6.81956857e-02  5.59691060e-03
 -7.84556195e-02 -4.64690328e-02  7.12970346e-02  1.79835558e-02
 -7.80776888e-02  2.90074814e-02 -2.30097324e-02 -9.02643204e-02
  1.63689523e-03 -5.07962033e-02 -6.75864741e-02 -1.01427630e-01
  6.72262385e-02  4.66315299e-02 -8.34932458e-03  3.60474363e-02
  1.83832765e-01  5.55724883e-03  8.02168436e-03  3.36727244e-03
 -2.09763926e-02 -4.08189259e-02 -3.66572700e-02  1.21497631e-01
 -1.23766819e-02 -3.44862491e-02  3.84591706e-02  4.22536545e-02
  4.12537754e-02  1.25031680e-01 -5.61971478e-02  1.80827621e-02
 -1.50633408e-02 -1.32688298e-03  2.76689697e-02 -1.61160883e-02
 -1.08619677e-02  9.90256760e-03  1.81364212e-02  2.88908202e-02
  9.25421789e-02  6.05612695e-02 -1.63580831e-02  4.16843593e-02
 -3.58053483e-02  1.69189982e-02  2.56101601e-02  3.47337127e-02
  3.02866870e-03  4.08415087e-02  1.07992202e-01 -8.70017558e-02
  2.13176105e-02 -9.75480862e-03  2.13511363e-02  2.52081007e-02
 -8.14657807e-02  2.10661534e-02  1.01771848e-02  1.26140481e-02
 -8.10429677e-02  2.16965843e-02  1.50167150e-02 -1.32790087e-32
  4.37679654e-03 -5.33819869e-02 -3.36498357e-02 -1.29269123e-01
  1.21661313e-02  4.86871637e-02 -4.43626530e-02  1.97982579e-03
 -5.79169206e-03  2.53474247e-02 -1.74524006e-03 -2.00686101e-02
  2.08371282e-02 -3.00146863e-02  2.46700998e-02  3.21705863e-02
 -1.82535909e-02 -1.29051194e-01 -4.39730920e-02  1.57737136e-02
  2.17876863e-02  1.67216938e-02 -5.42621650e-02  3.02106570e-02
 -5.07603362e-02 -3.07388749e-04  8.69320333e-02  4.68907431e-02
  4.02529538e-02  6.29115254e-02 -6.59618378e-02 -4.20829318e-02
 -3.45250256e-02  4.10715379e-02 -1.89053535e-04  3.15885060e-02
 -5.63428225e-03 -4.34269235e-02  3.37632596e-02 -2.06196634e-03
 -6.73065633e-02  5.47178164e-02 -8.40457156e-02  2.15670858e-02
  9.28839967e-02  5.35544306e-02 -9.59674492e-02 -8.32736641e-02
  3.79682705e-02 -1.34788543e-01 -5.41158877e-02 -1.60122514e-02
 -8.13778490e-02 -2.28052661e-02  4.70991656e-02  8.96159858e-02
 -8.20313916e-02 -4.54004109e-02 -1.63601711e-02  9.57001932e-03
  8.24409164e-03  4.64626215e-02 -1.47727896e-02  3.75620052e-02
  3.36248032e-03 -7.72923157e-02  1.94487050e-02 -6.33034036e-02
  1.98582429e-02 -3.70261297e-02  3.32087316e-02  2.14826334e-02
 -8.90150741e-02 -1.36895655e-02 -7.28159845e-02 -5.73471095e-03
  3.66653353e-02  6.81398585e-02 -6.35122582e-02  1.45885516e-02
 -2.40677204e-02  3.12031135e-02 -2.75482852e-02  5.26799709e-02
  4.03250083e-02  5.96172037e-03 -6.28642447e-04 -8.45982227e-03
 -1.86785739e-02 -3.82339582e-02 -4.02679034e-02  3.07130646e-02
 -8.27920735e-02  6.22831173e-02  9.53955762e-03 -6.07582678e-08
 -1.86512433e-02 -1.06839156e-02 -7.31617445e-03 -2.27616876e-02
  2.11618026e-03 -1.71621978e-01  1.62417646e-02  2.58661676e-02
 -5.18754646e-02  6.80351928e-02  5.31725865e-03  2.67423242e-02
 -4.89040948e-02  4.90934635e-03 -7.02246651e-02 -2.21171975e-02
 -3.47255319e-02 -1.57029275e-02 -2.91275270e-02  1.92362219e-02
  5.95135354e-02 -2.47682817e-02  2.00033654e-03 -4.77402024e-02
  3.66422869e-02 -7.86224231e-02 -9.13629010e-02  4.09123860e-02
  4.36074212e-02 -3.46990302e-02 -2.10204143e-02  9.20150205e-02
  5.49867861e-02 -6.82096258e-02 -5.11163324e-02 -1.55949639e-02
  1.71150304e-02  3.16434703e-03 -6.30403906e-02 -7.23783625e-03
  5.66293113e-02 -6.36854917e-02 -5.85468933e-02  3.96278314e-02
  3.14939655e-02  2.86148544e-02 -7.40190372e-02 -7.16132484e-03
 -5.91629604e-03  6.03500567e-03 -4.87123989e-02  3.78085598e-02
 -4.00226600e-02  7.30701536e-02 -9.16997902e-03  2.98082735e-02
 -5.78540748e-05 -6.41959608e-02  1.68568958e-02 -1.36908079e-02
  7.71725178e-03  7.19353231e-03 -2.70569865e-02 -7.30198296e-03]</t>
        </is>
      </c>
    </row>
    <row r="2477">
      <c r="A2477" s="1" t="n">
        <v>2475</v>
      </c>
      <c r="B2477" t="n">
        <v>487</v>
      </c>
      <c r="C2477" t="inlineStr">
        <is>
          <t>XLCubed / FluenceXL Basis - Schulung in München</t>
        </is>
      </c>
      <c r="D2477" t="inlineStr">
        <is>
          <t>Montag, 10. März</t>
        </is>
      </c>
      <c r="E2477" t="inlineStr">
        <is>
          <t>Business Center München</t>
        </is>
      </c>
      <c r="F2477" t="inlineStr">
        <is>
          <t>Leopoldstraße 23 80801 München</t>
        </is>
      </c>
      <c r="G2477" t="inlineStr">
        <is>
          <t>business</t>
        </is>
      </c>
      <c r="H2477" t="inlineStr">
        <is>
          <t>Kostenlos</t>
        </is>
      </c>
      <c r="I2477" t="inlineStr">
        <is>
          <t>https://www.eventbrite.de/e/xlcubed-fluencexl-basis-schulung-in-munchen-tickets-183424957987?aff=ebdssbdestsearch</t>
        </is>
      </c>
      <c r="J2477" t="inlineStr">
        <is>
          <t>Beschreibung
Sie lernen, multidimensionale Datenquellen anzubinden, Daten systematisch zu analysieren und einfache Visualisierungen zu erstellen. Diese Schulung richtet sich gezielt an Einsteiger und Endanwender des Frontend-Tools
Zielgruppe
Anwender, Einsteiger in XLCubed
Dauer
2 Tage
Inhalt im Detail
Einführung und Installation
Installation des XLCubed Excel-AddIn
Einführung in multidimensionale Datenbanken und Terminologien
Grundbausteine und Architektur von XLCubed
Datenanalyse
Grids als Basis für Daten-Abfragen
Slice &amp; Dice über die Daten
Zielgerichtete Ad-hoc-Analysen
Datenfilter und Hierarchien
Berechnete Zeilen und Spalten
Möglichkeiten der Visualisierung
Formatierungsmöglichkeiten in XLCubed
Diagramme und Visualisierungen
In-Cell Charts und Dynamic Charts
IBCS-konforme Business-Charts
Berichtserstellung &amp; -exporte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77" t="inlineStr">
        <is>
          <t>ATVISIO Consult GmbH</t>
        </is>
      </c>
      <c r="L2477" t="inlineStr">
        <is>
          <t>Rückerstattungsrichtlinie
Rückerstattungen bis zu 7 Tage vor dem Event</t>
        </is>
      </c>
      <c r="M2477" t="inlineStr">
        <is>
          <t>Dauer nicht verfügbar</t>
        </is>
      </c>
      <c r="N2477" t="inlineStr">
        <is>
          <t>Events in Deutschland, Events in Bayern, Events in München, München Kurse, München Geschäftlich Kurse, #münchen, #schulung, #basis, #atvisio, #business_intelligence</t>
        </is>
      </c>
      <c r="O2477" t="inlineStr">
        <is>
          <t xml:space="preserve">
    The event titled "XLCubed / FluenceXL Basis - Schulung in München" is scheduled to take place on Montag, 10. März at Business Center München, 
    specifically at Leopoldstraße 23 80801 München. This event falls under the "business" category. 
    Description: Beschreibung
Sie lernen, multidimensionale Datenquellen anzubinden, Daten systematisch zu analysieren und einfache Visualisierungen zu erstellen. Diese Schulung richtet sich gezielt an Einsteiger und Endanwender des Frontend-Tools
Zielgruppe
Anwender, Einsteiger in XLCubed
Dauer
2 Tage
Inhalt im Detail
Einführung und Installation
Installation des XLCubed Excel-AddIn
Einführung in multidimensionale Datenbanken und Terminologien
Grundbausteine und Architektur von XLCubed
Datenanalyse
Grids als Basis für Daten-Abfragen
Slice &amp; Dice über die Daten
Zielgerichtete Ad-hoc-Analysen
Datenfilter und Hierarchien
Berechnete Zeilen und Spalten
Möglichkeiten der Visualisierung
Formatierungsmöglichkeiten in XLCubed
Diagramme und Visualisierungen
In-Cell Charts und Dynamic Charts
IBCS-konforme Business-Charts
Berichtserstellung &amp; -exporte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schulung, #basis, #atvisio, #business_intelligence.
    </t>
        </is>
      </c>
      <c r="P2477" t="inlineStr">
        <is>
          <t>[ 1.53753511e-03 -6.72038784e-03 -4.21099178e-02 -1.40703423e-02
 -1.61919463e-02  8.82285833e-02 -1.32736802e-01  7.09342211e-02
  3.50851528e-02 -4.55857776e-02 -4.54168990e-02 -7.13127553e-02
 -2.10160222e-02 -2.33704038e-02 -3.19000408e-02 -3.62753943e-02
 -4.49770838e-02 -5.75808436e-02 -4.47607189e-02  6.25787079e-02
  4.39157411e-02 -1.19432166e-01 -1.13213867e-01 -4.71701548e-02
  2.33171042e-02 -2.15039891e-03 -2.06338689e-02 -3.79912625e-03
  1.58935077e-02  2.72101909e-03  5.64798377e-02  3.99100706e-02
  3.78633030e-02  1.81990489e-02  1.16527013e-01 -5.27273118e-02
  2.91449893e-02 -5.18854484e-02  2.59960108e-02  2.32070908e-02
  3.43345548e-03  2.58323774e-02 -4.87947464e-03  3.77630233e-04
 -3.90157402e-02 -1.78742316e-02  3.05206981e-02  8.56187101e-03
 -9.66854692e-02  1.11836821e-01 -6.04318120e-02 -4.04044949e-02
  4.72965762e-02  2.21945103e-02  1.46545703e-02  5.67004457e-02
 -1.04853287e-01 -1.69212092e-02  4.08225656e-02  9.04984772e-03
  2.85026710e-03  1.52948350e-02 -9.79735795e-03  1.90509390e-03
 -5.95737547e-02  1.79272611e-02 -8.39060247e-02 -6.07516384e-03
  3.90581810e-03 -3.96833308e-02  2.44020261e-02 -5.88229671e-02
 -5.89085259e-02  2.21428890e-02  7.96134248e-02  3.17005068e-02
 -4.03735302e-02  3.87795223e-03  3.01674418e-02 -1.26567543e-01
 -2.50274017e-02  1.09679941e-02  1.13218809e-02  4.32464965e-02
 -5.12840040e-03 -6.03670105e-02 -8.70774779e-03  7.72361979e-02
  2.23131943e-02  9.14844312e-03  4.13081609e-02 -1.65533472e-03
  5.87491365e-03  3.57071422e-02 -2.27346849e-02 -4.68434393e-02
  3.33463252e-02  1.03176586e-01  1.46739110e-01  4.61766534e-02
 -2.85232421e-02  5.96083142e-03  1.86718162e-02  6.98536709e-02
 -4.58065234e-02 -6.58212304e-02  1.22625986e-02  4.10174243e-02
 -7.04032481e-02 -1.18762225e-01 -2.51178704e-02 -4.48724143e-02
  1.84962768e-02 -1.01787873e-01 -1.65044796e-02 -1.60407797e-02
  3.20932791e-02 -1.05096430e-01  4.50117141e-02 -8.29083100e-02
  5.24469577e-02 -4.33262363e-02  4.88862284e-02 -2.09483672e-02
 -5.13021946e-02  4.37292680e-02  3.99391688e-02  1.30583243e-32
 -4.95961607e-02 -9.34926495e-02 -2.63635963e-02  3.19795497e-02
  7.67912418e-02 -4.39735799e-04  7.31902104e-03  3.62560414e-02
  3.64639536e-02  4.85357828e-02 -7.81373680e-02  4.32090573e-02
 -4.14844640e-02 -6.29723594e-02  2.99034994e-02  1.41947968e-02
  9.48443115e-02  3.33906673e-02 -5.82244471e-02  7.44593749e-03
  8.05661678e-02 -8.53087232e-02  4.54808325e-02  1.65323373e-02
  8.34175348e-02  8.20057392e-02  4.31888849e-02  1.53978951e-02
  9.14154667e-03  4.79261903e-03  9.35753528e-03 -2.76229833e-03
 -3.77623998e-02 -2.62799058e-02  7.88547173e-02  2.78238002e-02
 -6.65372983e-02  2.37135906e-02 -2.51733996e-02 -4.34260592e-02
  5.11296019e-02 -4.23642322e-02 -1.96757633e-02 -7.21253753e-02
  4.34230715e-02  1.17745936e-01 -1.82605553e-02  7.43483892e-03
  2.10521132e-01 -5.40210977e-02  7.47323595e-03  1.97530091e-02
  1.92024540e-02 -2.85500605e-02 -1.05246818e-02  8.84604901e-02
 -5.08727767e-02  2.47533824e-02  5.06437011e-02  2.16544066e-02
 -1.93435736e-02  6.61433339e-02 -3.39248441e-02  5.94825968e-02
 -3.30511443e-02 -2.81074867e-02  6.56484962e-02 -4.17714082e-02
  3.23841684e-02 -1.89165398e-02  1.28342574e-02 -4.63210186e-03
  1.13941438e-01  2.46098675e-02  2.73442287e-02  3.30198370e-02
 -5.85186630e-02  3.67370360e-02  1.36712762e-02 -3.94699238e-02
 -1.40132317e-02 -3.39651443e-02  6.04273565e-02 -4.96125072e-02
 -3.72411348e-02 -5.97170480e-02  3.81995514e-02  3.91097590e-02
 -6.10834658e-02  9.63455904e-03 -5.36165833e-02  1.89902056e-02
 -3.22854258e-02  5.14881834e-02 -6.31044013e-03 -1.38472103e-32
  5.05637713e-02 -6.05961382e-02 -3.92614827e-02 -4.19242494e-02
  5.56667754e-03  6.94875717e-02 -2.01515071e-02  6.11988944e-04
  1.83940772e-02  1.11975623e-02  3.59316915e-02 -1.20429453e-02
  1.74882933e-02  3.10526732e-02 -2.26330552e-02  5.34651242e-02
  1.13618718e-02 -1.07607827e-01 -1.03034377e-01 -4.72975597e-02
 -4.49697711e-02 -3.71238403e-02 -5.25567196e-02 -6.30163401e-03
  1.40692554e-02  3.36217098e-02  7.06981942e-02  2.76016556e-02
 -3.21270600e-02  1.33605087e-02 -1.54367685e-01  8.60426761e-03
 -1.96214318e-02  3.68741341e-02 -1.39583545e-02  1.58072542e-02
  4.85112444e-02 -4.75084856e-02  3.75382900e-02 -6.59998655e-02
 -6.43589422e-02  3.95248756e-02 -4.39706221e-02  1.60956457e-02
  1.20356843e-01  7.69319758e-02 -6.10473417e-02 -4.53913175e-02
  5.95231391e-02 -4.94916327e-02 -5.27377166e-02  8.46476015e-03
 -6.21433221e-02  2.49896646e-02  4.92919199e-02  8.81598219e-02
 -3.63882668e-02 -7.46895596e-02 -2.44671255e-02 -1.23407757e-02
 -2.72983555e-02 -1.08628282e-02  1.50917936e-02 -4.08327989e-02
  7.28468969e-02  5.29483194e-04 -4.52287644e-02 -7.35498369e-02
  4.25234251e-03 -1.36958379e-02  9.51224044e-02  4.27562837e-03
 -9.31411013e-02 -8.58672708e-03 -1.09686032e-01  9.02977679e-03
  7.42846206e-02  5.85532188e-03 -3.66140679e-02 -1.85907427e-02
 -5.28838709e-02  9.04972386e-03  6.07438385e-03  5.01087122e-02
 -2.18313038e-02  2.21330170e-02  3.21562551e-02 -3.65502685e-02
 -2.54741237e-02  1.09226266e-02 -5.62649854e-02 -7.46783847e-03
 -6.23831898e-02  7.37507939e-02  1.92125197e-02 -6.25762695e-08
 -3.59018780e-02  6.72590062e-02 -7.03062192e-02 -5.40358648e-02
  3.15293483e-02 -1.55912861e-01  1.86015561e-03  5.26059382e-02
  2.25282013e-02  4.41168360e-02  4.70176717e-04 -5.15552759e-02
 -5.65137640e-02  1.58002763e-03 -3.22581567e-02 -5.77317690e-03
 -6.84378445e-02 -3.75298038e-02 -3.64091061e-02  5.99256484e-03
  5.57051226e-02 -2.18721628e-02  3.86460833e-02 -1.38639621e-02
  2.66495999e-02 -1.08843520e-01 -9.61339250e-02  8.01280886e-02
  7.51713589e-02 -8.55975784e-03 -8.39744508e-03  7.40304142e-02
  8.81066471e-02 -4.27144319e-02 -2.09039692e-02  2.19930690e-02
 -1.89238321e-02  5.90100698e-03 -2.72723716e-02 -3.75449769e-02
  2.59284936e-02 -4.36053649e-02 -5.70903160e-02 -9.45860334e-03
  7.90365636e-02 -2.70091966e-02 -6.94992021e-02  2.83136740e-02
 -1.05206519e-02  4.45391685e-02 -3.51142772e-02  4.34830487e-02
 -2.98873503e-02  7.16519281e-02 -2.08782367e-02 -2.13157246e-03
 -3.15652713e-02 -9.46541969e-03  6.04867861e-02  6.44554617e-03
 -1.82326883e-02 -2.14560665e-02 -5.00209406e-02 -2.37456942e-03]</t>
        </is>
      </c>
    </row>
    <row r="2478">
      <c r="A2478" s="1" t="n">
        <v>2476</v>
      </c>
      <c r="B2478" t="n">
        <v>488</v>
      </c>
      <c r="C2478" t="inlineStr">
        <is>
          <t>XLCubed / FluenceXL Professional - Schulung in München</t>
        </is>
      </c>
      <c r="D2478" t="inlineStr">
        <is>
          <t>Montag, 10. März</t>
        </is>
      </c>
      <c r="E2478" t="inlineStr">
        <is>
          <t>Business Center München</t>
        </is>
      </c>
      <c r="F2478" t="inlineStr">
        <is>
          <t>Leopoldstraße 23 80801 München</t>
        </is>
      </c>
      <c r="G2478" t="inlineStr">
        <is>
          <t>business</t>
        </is>
      </c>
      <c r="H2478" t="inlineStr">
        <is>
          <t>Kostenlos</t>
        </is>
      </c>
      <c r="I2478" t="inlineStr">
        <is>
          <t>https://www.eventbrite.de/e/xlcubed-fluencexl-professional-schulung-in-munchen-tickets-183426492577?aff=ebdssbdestsearch</t>
        </is>
      </c>
      <c r="J2478" t="inlineStr">
        <is>
          <t>Beschreibung
Sie erhalten das umfassende Wissen für den professionellen Einsatz von XLCubed in Ihrem Unternehmen. Auch komplexere Analysefunktionalitäten werden besprochen. Ebenso werden der Umgang mit relationalen Datenbanken und das Zurückschreiben aus Berichten in Tabellen oder AS-Würfeln ausführlich erläutert. Die Schulung setzt die Inhalte der Schulung „XLCubed Basis“ voraus.
Zielgruppe
Fortgeschrittene Anwender von XLCubed
Dauer
2 Tage
Inhalt im Detail
Installation und Systemstrukturen
Installation des XLCubed Excel-Addin
Einführung in die Systemstrukturen
Fortgeschrittene Datenanalyse
Fortgeschrittene Elementauswahl
Drill-down/Breakout und Drill-through für zielgerichtete Datenanalyse
Möglichkeiten der Abfrage relationaler Daten
Anwendungsmöglichkeiten des Relational Writeback
Nutzung des Formelreporting in XLCubed
Report- und Visualisierungsmöglichkeiten
Einführung in die Report- und Visualisierungsmöglichkeiten in XLCubed
Interaktive Charts
Dashboarding und alternative Anzeigeformate (z.B. Mobile)
Erweiterte Funktionen und Steuerung
Web-Publishing
Kommentierungen in Reports
Berichtssprünge und weitere Steuerungsfunktionalitäten
Erstellung benutzereigener Rule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78" t="inlineStr">
        <is>
          <t>ATVISIO Consult GmbH</t>
        </is>
      </c>
      <c r="L2478" t="inlineStr">
        <is>
          <t>Rückerstattungsrichtlinie
Rückerstattungen bis zu 7 Tage vor dem Event</t>
        </is>
      </c>
      <c r="M2478" t="inlineStr">
        <is>
          <t>Dauer nicht verfügbar</t>
        </is>
      </c>
      <c r="N2478" t="inlineStr">
        <is>
          <t>Events in Deutschland, Events in Bayern, Events in München, München Kurse, München Geschäftlich Kurse, #professional, #münchen, #schulung, #atvisio, #business_intelligence</t>
        </is>
      </c>
      <c r="O2478" t="inlineStr">
        <is>
          <t xml:space="preserve">
    The event titled "XLCubed / FluenceXL Professional - Schulung in München" is scheduled to take place on Montag, 10. März at Business Center München, 
    specifically at Leopoldstraße 23 80801 München. This event falls under the "business" category. 
    Description: Beschreibung
Sie erhalten das umfassende Wissen für den professionellen Einsatz von XLCubed in Ihrem Unternehmen. Auch komplexere Analysefunktionalitäten werden besprochen. Ebenso werden der Umgang mit relationalen Datenbanken und das Zurückschreiben aus Berichten in Tabellen oder AS-Würfeln ausführlich erläutert. Die Schulung setzt die Inhalte der Schulung „XLCubed Basis“ voraus.
Zielgruppe
Fortgeschrittene Anwender von XLCubed
Dauer
2 Tage
Inhalt im Detail
Installation und Systemstrukturen
Installation des XLCubed Excel-Addin
Einführung in die Systemstrukturen
Fortgeschrittene Datenanalyse
Fortgeschrittene Elementauswahl
Drill-down/Breakout und Drill-through für zielgerichtete Datenanalyse
Möglichkeiten der Abfrage relationaler Daten
Anwendungsmöglichkeiten des Relational Writeback
Nutzung des Formelreporting in XLCubed
Report- und Visualisierungsmöglichkeiten
Einführung in die Report- und Visualisierungsmöglichkeiten in XLCubed
Interaktive Charts
Dashboarding und alternative Anzeigeformate (z.B. Mobile)
Erweiterte Funktionen und Steuerung
Web-Publishing
Kommentierungen in Reports
Berichtssprünge und weitere Steuerungsfunktionalitäten
Erstellung benutzereigener Rule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professional, #münchen, #schulung, #atvisio, #business_intelligence.
    </t>
        </is>
      </c>
      <c r="P2478" t="inlineStr">
        <is>
          <t>[ 9.26496647e-03 -2.11725831e-02 -8.79290774e-02 -4.11128849e-02
 -5.66911735e-02  1.17122561e-01 -1.14782482e-01  8.56153443e-02
  4.16153967e-02 -4.66031171e-02 -3.84424590e-02 -5.23645319e-02
  2.05482598e-02 -2.22718231e-02 -2.01735739e-02 -1.68441702e-02
  2.25061290e-02 -6.13063946e-02 -8.24076608e-02  5.57997897e-02
  3.33723500e-02 -1.33980349e-01 -8.60464796e-02 -3.02528217e-02
  6.43292023e-03 -4.09265086e-02 -3.27275246e-02 -3.38839479e-02
  1.45504493e-02 -5.54406224e-03  6.90189451e-02 -6.02778932e-03
  2.30727494e-02  2.35972721e-02  1.25671849e-01 -5.97868413e-02
  3.23757492e-02 -5.06986007e-02  1.97153520e-02  2.67618466e-02
 -1.18559804e-02  3.32272612e-02 -4.12583202e-02  7.51180516e-04
 -3.95677984e-02 -1.02468776e-02  3.17651741e-02  2.17292160e-02
 -1.00964762e-01  9.46519971e-02 -2.83918660e-02 -6.15383573e-02
  6.72844425e-02  1.54561335e-02  1.14861643e-02  4.89721112e-02
 -1.22338608e-01 -4.39921319e-02  7.02032540e-03 -1.57548822e-02
  3.60082984e-02  1.39056481e-02  1.13742249e-02  4.75331061e-02
 -6.53830171e-02  1.84933543e-02 -1.00480273e-01 -8.00934434e-03
  9.57454182e-03 -3.17024812e-02  4.28767465e-02 -9.96571854e-02
 -3.94163206e-02  3.33478414e-02  1.17265016e-01 -2.55023222e-03
 -6.40652180e-02  2.39295475e-02  1.60388518e-02 -1.25967056e-01
 -2.41852142e-02  9.25503729e-04 -1.15125272e-02  5.59317842e-02
 -2.44678706e-02 -5.35096936e-02  1.68256927e-03  4.70970683e-02
  1.17726931e-02  3.07019521e-02  3.65701318e-02 -2.84631830e-02
 -1.32329762e-02  6.06785668e-03 -2.16215979e-02 -5.06544746e-02
  5.76065667e-02  8.92683864e-02  1.37809828e-01  2.83631925e-02
 -1.63173806e-02 -3.02384067e-02  7.39543140e-02  3.01531963e-02
 -7.24090338e-02 -9.37623084e-02  1.84214637e-02  3.75791304e-02
 -5.87406270e-02 -1.00426473e-01 -1.10819265e-02 -5.00810631e-02
 -5.72842686e-03 -8.17065611e-02 -2.96253487e-02  9.22633894e-03
  4.68822233e-02 -7.87543803e-02  3.48153152e-02 -8.69336948e-02
  5.19218892e-02 -2.13592444e-02  3.81948203e-02 -3.55236121e-02
 -6.13808371e-02  3.63364331e-02  2.45225951e-02  1.10982095e-32
 -5.12991697e-02 -1.07666999e-01 -4.13967296e-02  6.16488643e-02
  6.88957796e-02  1.34775890e-02  1.34391738e-02  6.74059987e-02
  4.61967550e-02  3.25487964e-02 -5.14170825e-02  6.20562173e-02
 -8.92951339e-03 -4.00396623e-02  1.83369312e-02  3.93202417e-02
  7.08973631e-02 -2.38907058e-03 -7.74365664e-02  1.24242157e-03
  5.96227273e-02 -2.96470039e-02  5.44531792e-02  5.52548207e-02
  6.90217167e-02  9.37065855e-02  5.67254908e-02 -1.66870710e-02
  2.34841630e-02  3.16621698e-02  1.60619430e-02 -2.71564778e-02
 -4.40532789e-02 -1.68358795e-02  2.75962763e-02  4.98159491e-02
 -5.89410029e-02 -9.21639521e-03  1.54745979e-02 -6.16161823e-02
  5.60308062e-02 -4.12058532e-02 -2.98210699e-02 -5.21831177e-02
  6.29340485e-02  9.05248150e-02 -5.98228013e-04  2.97265756e-03
  1.80014178e-01 -5.08258715e-02  2.92390622e-02  5.13570849e-03
  2.86157150e-02 -9.82804410e-03  1.07844379e-02  8.00355822e-02
 -5.83759360e-02  4.17494737e-02  1.53487036e-02 -5.15043922e-03
 -5.67093864e-02  5.60844950e-02 -3.26614864e-02  7.55185336e-02
 -1.67301353e-02 -1.92379393e-02  2.18623430e-02 -2.47203000e-02
  4.82419394e-02 -6.65304065e-02 -2.20239349e-02  1.22394320e-02
  9.57734659e-02  2.51417514e-03  2.67847497e-02  3.05108335e-02
 -9.64154527e-02  1.59093626e-02 -1.33856218e-02 -7.46168708e-03
 -4.38978225e-02 -9.96754039e-03  3.77672687e-02  2.12870212e-03
 -2.95742787e-02 -8.37102309e-02  5.66132180e-02  2.51698550e-02
 -6.62779659e-02  5.48318438e-02 -2.06539407e-02  1.24808718e-02
 -2.75082570e-02  7.63636976e-02  1.58410110e-02 -1.38514583e-32
  4.14225571e-02 -7.22146556e-02 -1.81691740e-02 -2.73367818e-02
  3.04788668e-02  6.09337389e-02 -2.01665312e-02  2.66871473e-04
 -2.92851627e-02  1.01951277e-02  4.14962545e-02 -1.26113864e-02
 -2.75211670e-02  4.23564278e-02 -3.25794294e-02  4.72604446e-02
 -2.87701888e-03 -4.84786443e-02 -9.82569307e-02 -2.82739885e-02
  1.44531969e-02 -4.85334359e-02 -7.46858213e-03 -4.19019349e-02
 -3.33294785e-03  3.47966924e-02  2.96680443e-02  2.32759323e-02
 -4.46486212e-02  1.80213116e-02 -1.12644695e-01  8.06447119e-02
 -4.14123386e-02  3.11125554e-02 -3.88405509e-02 -4.71758582e-02
  6.00709021e-02 -2.89507825e-02  7.21042883e-03 -4.78457958e-02
 -1.51050817e-02  2.87547000e-02 -6.87611476e-02  3.05722374e-02
  1.35769904e-01  2.33692136e-02 -6.77901730e-02 -1.18194871e-01
  3.63345072e-02 -5.89854009e-02 -3.53066437e-02 -4.38995548e-02
 -4.95054461e-02  2.81819422e-02  2.74590757e-02  9.93611440e-02
 -3.64597589e-02 -7.20924959e-02 -4.87822071e-02  8.63925926e-03
 -1.57548729e-02  2.18791869e-02  2.82823201e-02  7.71204196e-03
  6.14073202e-02 -6.57090778e-03 -3.69311646e-02 -2.53931079e-02
 -2.55101174e-02  1.02073979e-02  6.59927577e-02 -9.43648815e-03
 -1.01982109e-01 -3.54584903e-02 -8.23992044e-02  3.21473926e-02
  4.51065302e-02 -9.56031121e-03 -3.14854905e-02  7.61713972e-03
 -6.64607286e-02 -2.32286099e-02  3.12708393e-02  4.16486561e-02
  1.89964492e-02 -6.35953620e-03  5.02298884e-02 -2.81382836e-02
 -5.99119253e-02  2.83685979e-02 -5.38955405e-02  1.57678891e-02
 -4.61777300e-02  2.67916638e-02  7.94651173e-03 -6.16146849e-08
 -6.22015297e-02  4.32899818e-02 -7.23197162e-02 -4.21240106e-02
  1.28432913e-02 -1.57189190e-01 -5.85441813e-02  4.26442325e-02
  1.51369884e-03  7.60477930e-02 -3.97371240e-02 -5.26528619e-02
 -5.87035082e-02 -4.22273064e-03 -3.83756422e-02 -2.37130187e-02
 -3.90909724e-02 -6.65319264e-02 -4.95335460e-02  1.67656727e-02
  4.78588156e-02 -8.54386482e-03  3.46984901e-02 -8.91065877e-03
  5.04080579e-03 -1.04941338e-01 -8.98613408e-02  4.24921028e-02
  4.99176569e-02 -5.45920618e-03 -2.10882071e-03  9.57583636e-02
  6.83694631e-02 -4.23165262e-02 -3.39746326e-02 -2.44208202e-02
  1.73886754e-02 -2.10326444e-02 -1.35783805e-02 -1.97279416e-02
  2.53255814e-02 -6.07516095e-02 -5.99289723e-02 -8.29188526e-03
  1.62403300e-01 -4.24816310e-02 -6.76655844e-02  5.38356677e-02
 -1.57276038e-02  3.40649746e-02 -8.59891921e-02  3.91696803e-02
 -4.31849249e-02  4.12040763e-02 -1.94721539e-02  1.23295886e-02
 -2.18614936e-02  8.79597105e-03  1.82269979e-02  1.85296517e-02
 -1.68657936e-02 -6.89444831e-03 -3.10584754e-02  1.86401873e-03]</t>
        </is>
      </c>
    </row>
    <row r="2479">
      <c r="A2479" s="1" t="n">
        <v>2477</v>
      </c>
      <c r="B2479" t="n">
        <v>489</v>
      </c>
      <c r="C2479" t="inlineStr">
        <is>
          <t>IBM Planning Analytics TM1 Basis - Schulung in München</t>
        </is>
      </c>
      <c r="D2479" t="inlineStr">
        <is>
          <t>Montag, 10. März</t>
        </is>
      </c>
      <c r="E2479" t="inlineStr">
        <is>
          <t>Business Center München</t>
        </is>
      </c>
      <c r="F2479" t="inlineStr">
        <is>
          <t>Leopoldstraße 23 80802 München</t>
        </is>
      </c>
      <c r="G2479" t="inlineStr">
        <is>
          <t>business</t>
        </is>
      </c>
      <c r="H2479" t="inlineStr">
        <is>
          <t>Kostenlos</t>
        </is>
      </c>
      <c r="I2479" t="inlineStr">
        <is>
          <t>https://www.eventbrite.de/e/ibm-planning-analytics-tm1-basis-schulung-in-munchen-tickets-104517444490?aff=ebdssbdestsearch</t>
        </is>
      </c>
      <c r="J2479" t="inlineStr">
        <is>
          <t>Beschreibung
Mit IBM Planning Analytics TM1 steht Ihnen die Welt des Performance-Managements weit offen. In dieser Schulung bekommen Sie das erste Rüstzeug für den professionellen Einsatz im Unternehmen vermittelt
Zielgruppe
Anwender, Einsteiger in die IBM Planning Analytics TM1-Umgebung
Dauer
2 Tage
Inhalt im Detail
Überblick und Hintergründe über TM1
Ad-hoc-Analyse
Ansichten (Views), Subsets und Filter
Dynamische Subsets
Formate in Ansichten
Excel-Berichte (Perspectives)
TM1-Arbeitsblattfunktionen in Excel
Erstellen dynamischer Formulare mithilfe von Active Forms
Erste Schritte in TM1 Web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479" t="inlineStr">
        <is>
          <t>ATVISIO Consult GmbH</t>
        </is>
      </c>
      <c r="L2479" t="inlineStr">
        <is>
          <t>Rückerstattungsrichtlinie
Rückerstattungen bis zu 7 Tage vor dem Event</t>
        </is>
      </c>
      <c r="M2479" t="inlineStr">
        <is>
          <t>Dauer nicht verfügbar</t>
        </is>
      </c>
      <c r="N2479" t="inlineStr">
        <is>
          <t>Events in Deutschland, Events in Bayern, Events in München, München Kurse, München Geschäftlich Kurse</t>
        </is>
      </c>
      <c r="O2479" t="inlineStr">
        <is>
          <t xml:space="preserve">
    The event titled "IBM Planning Analytics TM1 Basis - Schulung in München" is scheduled to take place on Montag, 10. März at Business Center München, 
    specifically at Leopoldstraße 23 80802 München. This event falls under the "business" category. 
    Description: Beschreibung
Mit IBM Planning Analytics TM1 steht Ihnen die Welt des Performance-Managements weit offen. In dieser Schulung bekommen Sie das erste Rüstzeug für den professionellen Einsatz im Unternehmen vermittelt
Zielgruppe
Anwender, Einsteiger in die IBM Planning Analytics TM1-Umgebung
Dauer
2 Tage
Inhalt im Detail
Überblick und Hintergründe über TM1
Ad-hoc-Analyse
Ansichten (Views), Subsets und Filter
Dynamische Subsets
Formate in Ansichten
Excel-Berichte (Perspectives)
TM1-Arbeitsblattfunktionen in Excel
Erstellen dynamischer Formulare mithilfe von Active Forms
Erste Schritte in TM1 Web
ATVISIO-Beratungspraxis: „Best practice“ und vermeidbare Fehler
Neu: Jetzt als Online-Training buchen
Sie können die angebotene Schulung auch als Online-Training buchen. Hierbei wird die Schulung in 4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79" t="inlineStr">
        <is>
          <t>[-2.63823569e-02  1.33248763e-02 -4.76670712e-02 -9.34930891e-03
  1.64503884e-02  6.84504882e-02 -2.03815568e-02  4.32754904e-02
  3.46979499e-02  1.33044496e-02 -5.55758290e-02 -7.68676698e-02
  1.43247386e-02 -4.92783599e-02  2.08398979e-03  4.53426056e-02
  4.25509177e-02 -1.09185480e-01 -6.60306662e-02 -1.70947122e-03
  9.60429013e-03 -6.78563341e-02 -7.21456185e-02 -2.55440008e-02
  2.79346183e-02 -8.47594347e-03  2.49925759e-02  7.12508112e-02
  2.88584642e-02  2.35997271e-02  2.01460198e-02  8.13380778e-02
  9.05979704e-03  3.41984071e-02  3.56899276e-02 -1.10415258e-02
 -6.04001023e-02 -5.72610609e-02  3.03692911e-02 -1.95921641e-02
 -4.79733124e-02  3.96583453e-02 -1.91412400e-02 -2.49675829e-02
  9.97235440e-03  1.32268027e-03  8.57139844e-03 -2.14945320e-02
 -1.48902386e-01  3.54061835e-02 -1.27595812e-01 -1.76438373e-02
  7.71102905e-02 -3.43020670e-02 -8.71034805e-03  2.16483828e-02
 -8.22389945e-02  6.64681941e-03  1.34538747e-02 -1.09581957e-02
 -9.70088970e-03 -6.47983924e-02 -3.22745703e-02  2.03010794e-02
 -3.72599624e-02  5.66912368e-02 -2.91140918e-02 -1.57477986e-02
 -4.16129306e-02 -1.20542999e-02  1.18359048e-02 -8.05143788e-02
 -1.08760558e-01 -1.61125865e-02  4.78730537e-03  1.28260693e-02
 -2.86381897e-02  2.64858361e-02  6.49951100e-02 -1.18613839e-01
  3.38565074e-02  1.39252320e-02  1.47554534e-03  4.48788516e-02
  3.45908180e-02 -5.00899740e-02 -5.83822690e-02  1.40826283e-02
  7.89918453e-02  3.73299234e-02 -2.57312157e-03 -2.76243351e-02
 -1.65213700e-02  2.58292276e-02 -6.77304268e-02 -7.85360336e-02
 -4.94277142e-02  5.83964400e-02  1.20882444e-01  4.53494787e-02
 -1.28045427e-02  9.05454606e-02  3.80077809e-02  7.17953816e-02
 -8.48199651e-02 -4.79853265e-02  7.70799741e-02  1.00285843e-01
 -2.22900175e-02 -2.15628706e-02 -2.80735660e-02 -5.67459725e-02
  8.21886584e-02 -8.58446583e-02 -5.11146942e-03  1.90488100e-02
  5.45377396e-02 -9.52670723e-03  4.66707125e-02  2.31340975e-02
  5.20597026e-02 -6.90589473e-03  3.11062131e-02  1.60446297e-02
 -5.06284051e-02 -6.23122416e-03 -3.45102698e-02  1.66381087e-32
 -9.04458482e-03 -9.46403444e-02 -6.12541549e-02  5.33904620e-02
  3.89673188e-02  3.81530076e-02 -3.17744687e-02  4.18817587e-02
  3.55680920e-02  2.21555308e-02 -8.48980173e-02  3.45212221e-02
  1.87180918e-02 -4.77448478e-02  6.65267259e-02 -2.78481692e-02
  6.89852610e-02  6.95910305e-02 -8.71385932e-02 -1.37051912e-02
  3.89017463e-02 -2.56093424e-02  3.31712440e-02 -3.46314013e-02
  7.17435777e-02  1.26986891e-01  8.50751549e-02  3.24267708e-02
 -3.40857916e-02  3.33926715e-02  1.82556640e-02  2.42240950e-02
 -1.23393551e-01 -2.59626210e-02  1.92033481e-02  2.44872384e-02
 -7.37440586e-02  1.96545720e-02  4.66958955e-02 -7.31317326e-02
 -4.57189642e-02  2.29693353e-02 -2.42655762e-02 -3.32760327e-02
 -1.75651200e-02  4.25033234e-02 -1.50057962e-02  1.42845344e-02
  1.50050670e-01 -3.34888250e-02  1.36189042e-02 -3.00826337e-02
  6.45054057e-02 -5.53147420e-02  1.41224023e-02  1.26094654e-01
 -2.33527049e-02  3.48863713e-02  3.40687744e-02  6.76907152e-02
 -4.73328866e-02  8.40475857e-02 -8.26912224e-02  2.92464308e-02
  2.54191365e-03  5.11964820e-02  1.43817347e-02 -3.87034961e-03
  8.61666277e-02 -5.26989549e-02  5.90923876e-02  9.11638699e-03
  1.11247778e-01  4.45262268e-02  2.58698519e-02 -2.35803891e-03
  3.59504367e-03  1.61592178e-02 -7.12919980e-02  1.30246580e-03
 -8.00223351e-02 -6.27865866e-02  1.68035105e-02 -8.75112414e-02
  6.25694357e-03 -4.37161401e-02  7.53341913e-02 -3.03394068e-03
 -7.39353076e-02  4.59699854e-02 -3.64303915e-03  7.44827744e-03
 -9.98562872e-02  8.86713043e-02 -4.17709537e-02 -1.67885749e-32
 -3.27784009e-02 -2.68527288e-02 -4.37089354e-02 -7.14793801e-02
 -2.38503255e-02  4.15480928e-03 -6.33041142e-03 -9.31536704e-02
  3.11563443e-02 -3.63348760e-02 -3.26882601e-02 -3.39258052e-02
 -3.56340706e-02 -4.96943155e-03 -1.82160288e-02 -1.05968574e-02
  2.09493227e-02 -9.74554718e-02 -1.08630627e-01  2.15436681e-03
 -3.50963846e-02  2.87778629e-03 -8.61535370e-02 -8.32720101e-03
 -4.76377532e-02  7.50160590e-02  2.02631690e-02  4.14718725e-02
  2.90915594e-02  1.74066722e-02 -1.02953583e-01 -5.83342090e-02
 -6.78856298e-02  5.34697808e-02 -8.03882536e-03  4.30296324e-02
  2.83064451e-02 -1.25340242e-02  2.66277045e-03  2.99393181e-02
  1.70530826e-02  2.76957080e-02 -2.76696831e-02  5.12591563e-02
  6.50405958e-02  1.00641645e-01 -6.34637550e-02 -6.42708987e-02
 -4.31541540e-02 -1.41015843e-01 -3.47581320e-02  7.56490082e-02
 -5.41506149e-02  5.69231361e-02 -6.71598082e-03  3.82394716e-02
 -7.37487664e-03 -1.23789839e-01 -4.21042629e-02  1.98437069e-02
  5.61678931e-02  6.37333095e-02  1.68555174e-02  3.43068801e-02
  6.11007176e-02 -1.09964400e-03 -5.64336404e-02 -4.80915383e-02
  3.97297367e-02 -2.67988015e-02 -9.11433995e-03 -2.92424858e-02
 -5.58475479e-02 -4.07395549e-02 -1.78993735e-02  3.30314599e-03
  1.51090918e-03 -3.25090811e-03 -8.68094247e-03 -3.82241188e-03
 -4.53080833e-02  2.90678870e-02 -2.24679802e-02  1.04909940e-02
  1.15711326e-02  1.74860843e-02  2.76914313e-02 -6.87614502e-03
 -2.84802169e-02 -1.08583421e-02 -4.63659205e-02  1.35916835e-02
 -2.26683244e-02  8.66004378e-02 -2.61896141e-02 -6.95770837e-08
 -2.49284543e-02 -7.16276886e-03  5.21594658e-03 -3.72176059e-02
  5.09652644e-02 -1.11277103e-01 -7.07854852e-02  6.44179434e-02
 -1.25547824e-02  6.85889870e-02 -3.05635743e-02  2.04770789e-02
 -1.04814291e-01  1.79709028e-02 -3.73881310e-02 -2.81318408e-02
 -1.62669104e-02 -4.70071025e-02 -4.87006009e-02  7.36956391e-03
  8.09734166e-02 -3.47640105e-02 -6.32344335e-02 -4.41242419e-02
  8.84364620e-02 -9.90053490e-02 -1.12527683e-01  2.52137855e-02
  7.61004984e-02  4.29807696e-03 -4.48379144e-02  8.68923217e-02
  8.00797492e-02 -2.31739674e-02  2.80370042e-02 -4.57060756e-03
  1.33425593e-02 -2.57505737e-02  2.83867791e-02  5.66672068e-03
  2.53491346e-02 -4.72308546e-02 -3.86707745e-02  5.10054901e-02
  4.49237861e-02  3.04958541e-02 -3.39650251e-02 -1.45078823e-02
  1.36283627e-02 -2.61513423e-02 -5.29201478e-02  2.50819866e-02
 -4.11335677e-02  1.34722218e-01 -1.94528159e-02 -1.04383770e-02
 -5.64868608e-03 -3.15417647e-02  4.08459157e-02  1.38188088e-02
  3.21171172e-02  2.97138784e-02 -9.83727574e-02 -3.43316123e-02]</t>
        </is>
      </c>
    </row>
    <row r="2480">
      <c r="A2480" s="1" t="n">
        <v>2478</v>
      </c>
      <c r="B2480" t="n">
        <v>490</v>
      </c>
      <c r="C2480" t="inlineStr">
        <is>
          <t>Microsoft SQL Server Integration Services - Schulung in München</t>
        </is>
      </c>
      <c r="D2480" t="inlineStr">
        <is>
          <t>Montag, 10. März</t>
        </is>
      </c>
      <c r="E2480" t="inlineStr">
        <is>
          <t>Business Center München</t>
        </is>
      </c>
      <c r="F2480" t="inlineStr">
        <is>
          <t>Leopoldstraße 23 80802 München</t>
        </is>
      </c>
      <c r="G2480" t="inlineStr">
        <is>
          <t>business</t>
        </is>
      </c>
      <c r="H2480" t="inlineStr">
        <is>
          <t>Kostenlos</t>
        </is>
      </c>
      <c r="I2480" t="inlineStr">
        <is>
          <t>https://www.eventbrite.de/e/microsoft-sql-server-integration-services-schulung-in-munchen-tickets-148329103341?aff=ebdssbdestsearch</t>
        </is>
      </c>
      <c r="J2480" t="inlineStr">
        <is>
          <t>Beschreibung
Lernen Sie in dieser Schulung, komplexe Workflows mit den Microsoft Integration Services selbstständig zu entwickeln und in der Praxis einsetzen. Nach der Schulung beherrschen Sie die Anbindung unterschiedlicher Datenquellen sowie die Transformation von Daten nach Ihren Anforderungen.
Zielgruppe
Fortgeschrittene Anwender, Administratoren, Systembuilder
Dauer
2 Tage
Inhalt im Detail
Einführung und Grundlagen
Grundlagen der Microsoft SQL Server Integration Services (SSIS)
Einführung in die Visual Studio-Oberfläche (SQL Server Data Tools)
SSIS-Architektur und Komponenten
Einführung in ETL-Prozesse
Was ist ETL?
Bedeutung von SSIS in ETL-Prozessen
Datenquellen und Ziele
Einrichten von Datenverbindungen (Datenquellen und Zielen)
Arbeiten mit OLE DB, Flat Files, Excel, etc.
Datenflüsse und Transformation
Einrichten von Dateitasks
Arbeiten mit Datenflusstasks
Datenkonvertierung, Sortieren, Zusammenführen
Lookup, Aggregation und andere Transformationen
Fortgeschrittene Themen
Sequenz Container
Variablen und Scopes
Schleifen
Ausführen von SQL Statements
Arbeiten mit SSIS Pakten
Deployment und SQL Server Agent
Jobausführung und Protokollierung
Logging
Eventhandler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80" t="inlineStr">
        <is>
          <t>ATVISIO Consult GmbH</t>
        </is>
      </c>
      <c r="L2480" t="inlineStr">
        <is>
          <t>Rückerstattungsrichtlinie
Rückerstattungen bis zu 7 Tage vor dem Event</t>
        </is>
      </c>
      <c r="M2480" t="inlineStr">
        <is>
          <t>Dauer nicht verfügbar</t>
        </is>
      </c>
      <c r="N2480" t="inlineStr">
        <is>
          <t>Events in Deutschland, Events in Bayern, Events in München, München Kurse, München Geschäftlich Kurse</t>
        </is>
      </c>
      <c r="O2480" t="inlineStr">
        <is>
          <t xml:space="preserve">
    The event titled "Microsoft SQL Server Integration Services - Schulung in München" is scheduled to take place on Montag, 10. März at Business Center München, 
    specifically at Leopoldstraße 23 80802 München. This event falls under the "business" category. 
    Description: Beschreibung
Lernen Sie in dieser Schulung, komplexe Workflows mit den Microsoft Integration Services selbstständig zu entwickeln und in der Praxis einsetzen. Nach der Schulung beherrschen Sie die Anbindung unterschiedlicher Datenquellen sowie die Transformation von Daten nach Ihren Anforderungen.
Zielgruppe
Fortgeschrittene Anwender, Administratoren, Systembuilder
Dauer
2 Tage
Inhalt im Detail
Einführung und Grundlagen
Grundlagen der Microsoft SQL Server Integration Services (SSIS)
Einführung in die Visual Studio-Oberfläche (SQL Server Data Tools)
SSIS-Architektur und Komponenten
Einführung in ETL-Prozesse
Was ist ETL?
Bedeutung von SSIS in ETL-Prozessen
Datenquellen und Ziele
Einrichten von Datenverbindungen (Datenquellen und Zielen)
Arbeiten mit OLE DB, Flat Files, Excel, etc.
Datenflüsse und Transformation
Einrichten von Dateitasks
Arbeiten mit Datenflusstasks
Datenkonvertierung, Sortieren, Zusammenführen
Lookup, Aggregation und andere Transformationen
Fortgeschrittene Themen
Sequenz Container
Variablen und Scopes
Schleifen
Ausführen von SQL Statements
Arbeiten mit SSIS Pakten
Deployment und SQL Server Agent
Jobausführung und Protokollierung
Logging
Eventhandler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80" t="inlineStr">
        <is>
          <t>[-4.81747612e-02 -2.75759678e-02 -8.23483393e-02 -3.83473858e-02
 -6.17759824e-02  3.06782275e-02 -2.08170619e-02 -4.48343307e-02
  4.50804010e-02 -4.29178737e-02 -2.74801180e-02 -3.77019830e-02
  1.66482106e-02  2.11612135e-02  6.33848459e-03 -1.49172377e-02
 -8.62263143e-03 -6.42955229e-02 -9.22763795e-02  1.68707483e-02
  3.90742794e-02 -6.02111071e-02 -1.61979541e-01  7.57098198e-02
 -3.41963731e-02 -2.00470313e-02  4.57641669e-02 -2.81121805e-02
 -4.51934934e-02  4.27453630e-02 -1.04629975e-02 -2.63791308e-02
 -2.43285932e-02  4.52754535e-02  1.00524448e-01 -4.23034392e-02
  1.14722639e-01 -2.75670439e-02  1.15785804e-02 -3.21065448e-02
 -1.82285793e-02 -7.49370679e-02 -7.17062205e-02  1.15891462e-02
 -5.24247810e-02  2.75495648e-03 -6.21340284e-03 -3.85428444e-02
 -1.41946480e-01  6.91137984e-02  2.53642979e-03 -5.52419201e-02
  5.55831529e-02 -4.13267827e-03  2.15645917e-02  2.49901097e-02
 -8.27848911e-03  1.02298958e-02 -5.29091395e-02  2.91831195e-02
 -2.21816208e-02 -3.30931321e-02 -2.70166434e-02  5.62188588e-02
 -7.79996887e-02  2.69716419e-03 -5.07932380e-02 -7.71702155e-02
  1.28295133e-02 -1.08328931e-01 -3.71223129e-02 -1.30754590e-01
 -4.00876775e-02  3.79517898e-02  6.24203905e-02 -2.17105579e-02
  4.36585769e-02  6.97321221e-02  2.74880265e-04 -8.95464197e-02
 -1.00053940e-02  3.41872461e-02 -3.99287604e-02  9.46573392e-02
  3.33128460e-02  1.34937721e-03 -3.09506617e-02  3.43474299e-02
  5.59058376e-02  4.59554978e-02 -3.17359273e-03 -8.87557864e-03
 -7.77058080e-02 -7.82136768e-02  9.50561166e-02 -5.84601648e-02
 -4.62416038e-02 -8.44916794e-03  1.22942001e-01 -3.82433906e-02
 -2.90305056e-02  5.78773953e-02 -1.82203986e-02  5.88868512e-03
 -1.31528610e-02 -6.44269660e-02  1.63803448e-03 -9.86227859e-03
 -4.98471893e-02 -7.70922191e-03 -2.95275054e-03 -5.87106496e-02
  8.20396245e-02 -9.54613686e-02 -3.73600461e-02  4.47134040e-02
 -2.17194241e-02 -4.18280214e-02  1.39070712e-02 -5.39758690e-02
  9.00394283e-03  6.65110648e-02 -2.54754890e-02 -1.78292172e-03
 -4.65143546e-02  1.02763735e-01  4.83847670e-02  1.20969448e-32
 -5.50724901e-02 -7.33975843e-02 -4.17325944e-02  2.63234861e-02
  5.05394787e-02 -3.69911976e-02  2.12959200e-02 -2.95337886e-02
  4.94097732e-02 -3.93254608e-02 -9.90919918e-02  4.70774248e-02
 -5.05299959e-03 -1.00490093e-01  8.41118917e-02  6.61977455e-02
  8.77491981e-02  5.57489134e-02 -9.59888473e-03 -2.41619106e-02
  1.75812356e-02 -3.05342078e-02  4.45539318e-02  2.31739543e-02
  7.16713145e-02  1.03541121e-01  1.68532375e-02  2.77620717e-03
  4.35200967e-02  2.25214418e-02  6.53491244e-02 -4.79486324e-02
  3.31007317e-03  1.12706646e-02  9.73550305e-02  2.10705623e-02
  5.00258841e-02  9.18417051e-03  4.54257615e-02  1.42138861e-02
  3.17242444e-02 -1.45024015e-02 -8.88368040e-02 -9.03819862e-04
  1.45855015e-02  1.61740258e-02  1.61303747e-02  1.37226237e-02
  2.22716555e-01 -2.53675748e-02  3.43162043e-04  2.99535189e-02
  6.97038397e-02 -6.20429590e-03  8.85871425e-03  6.92407712e-02
  4.82550114e-02 -2.78549902e-02 -2.95537570e-03  6.20567845e-03
 -8.59307721e-02  2.14883629e-02 -1.44807324e-02  2.30113193e-02
  6.92427009e-02 -7.78996721e-02  3.66813093e-02 -4.03235406e-02
  3.42228566e-04 -6.02677166e-02  3.93214729e-03  6.32921234e-02
  9.41060409e-02 -4.56073694e-03 -5.51358946e-02  4.06739749e-02
 -2.27434151e-02  3.34259123e-02 -2.51727249e-03  7.44820088e-02
 -4.35904115e-02  2.20163092e-02 -5.74267097e-03 -5.01471609e-02
  1.00291464e-02 -2.65021827e-02 -5.35062216e-02  4.64603156e-02
 -7.68213766e-03 -5.36332391e-02  1.61079597e-02 -9.56692267e-03
  3.01176822e-03  9.44162309e-02 -3.66918892e-02 -1.45769484e-32
  3.29599194e-02 -5.62257543e-02 -9.54595301e-03  1.24439888e-04
 -1.89888068e-02  6.49656579e-02 -8.30744952e-02  4.98880725e-03
 -1.08164782e-02  2.98323166e-02  5.72057068e-02  2.64768917e-02
 -2.34296471e-02  8.41583870e-03  6.15540147e-03  7.22291395e-02
  2.01394111e-02 -1.65072773e-02 -2.39699166e-02  4.10217829e-02
  6.31906688e-02  6.31518662e-02  9.84402001e-03 -4.35202047e-02
  4.69718711e-04  1.96681768e-02  1.10044349e-02 -2.27745785e-03
 -1.32318120e-03 -3.75752114e-02 -1.99573133e-02 -2.29295529e-03
 -1.65506247e-02 -1.93784703e-02 -3.83627787e-02  1.71780866e-02
  6.56457543e-02 -4.09136228e-02 -1.00280177e-02 -4.79230024e-02
 -5.40163778e-02  5.70313297e-02 -5.68280220e-02  1.51092960e-02
  9.02625918e-02  9.35097039e-03 -9.20874998e-02 -4.60449420e-02
  1.10434061e-02 -4.82445024e-02 -5.31048179e-02 -2.53130365e-02
  2.80490275e-02  9.89972978e-05  3.43214013e-02  3.58337238e-02
 -4.24939767e-02 -4.25503477e-02 -7.75529817e-02 -4.07115668e-02
  3.04533262e-02  3.84066589e-02 -5.70181385e-03  3.70473857e-03
  2.50968412e-02  4.74629216e-02 -3.22909504e-02 -2.47633122e-02
 -5.47414348e-02 -7.84157664e-02  2.08303798e-02 -1.04046725e-02
 -1.25840291e-01 -5.86066954e-02 -8.68959650e-02 -2.71600820e-02
  1.61744263e-02  5.93351386e-03 -7.82571733e-02  3.27346511e-02
 -6.70038387e-02  4.01133783e-02 -3.60145383e-02 -1.89541548e-04
 -2.54814960e-02  5.29395714e-02  1.24959042e-02 -1.93861518e-02
 -3.35943215e-02 -3.00761424e-02 -9.75780934e-02 -2.58305352e-02
 -8.51615742e-02  1.47714600e-01  1.68967359e-02 -6.20157437e-08
 -2.28871424e-02  6.46058396e-02 -1.22245781e-01 -7.00775385e-02
  5.89394644e-02 -1.40407503e-01 -1.84413083e-02  1.01531923e-01
  4.83976938e-02  4.57012542e-02 -3.59524973e-02  1.47151286e-02
 -8.65576789e-03 -1.68847889e-02  1.61512103e-03 -8.96930508e-03
 -3.09739169e-02 -9.07630324e-02  5.53005841e-03 -1.61570534e-02
  1.34723946e-01 -3.58736105e-02 -1.05823309e-03 -4.01940495e-02
  8.65495764e-03 -3.13486084e-02 -6.45246059e-02  4.81231101e-02
 -2.24154280e-03 -3.66542898e-02 -2.83801947e-02  3.61059345e-02
  6.79166466e-02  4.45110127e-02 -9.50188283e-03  1.11292198e-03
  1.47966752e-02  2.81951041e-03 -6.24463952e-04  3.87575664e-02
  2.89158132e-02  4.15694993e-03 -1.05279516e-02  4.32677828e-02
  1.41500086e-02  5.84753044e-02 -6.37310892e-02 -3.61051899e-03
  1.51039809e-02 -5.29471487e-02 -1.15587592e-01  6.31214827e-02
 -1.05101522e-02  9.96318534e-02 -1.64877698e-02  2.14941008e-03
  3.01517751e-02 -6.02650717e-02  9.26867798e-02  4.72425595e-02
  1.21158210e-03  3.65918525e-03 -4.09537181e-02 -1.50330700e-02]</t>
        </is>
      </c>
    </row>
    <row r="2481">
      <c r="A2481" s="1" t="n">
        <v>2479</v>
      </c>
      <c r="B2481" t="n">
        <v>491</v>
      </c>
      <c r="C2481" t="inlineStr">
        <is>
          <t>Jedox Professional - Schulung in München</t>
        </is>
      </c>
      <c r="D2481" t="inlineStr">
        <is>
          <t>Montag, 10. März</t>
        </is>
      </c>
      <c r="E2481" t="inlineStr">
        <is>
          <t>Business Center München</t>
        </is>
      </c>
      <c r="F2481" t="inlineStr">
        <is>
          <t>Leopoldstraße 23 80802 München</t>
        </is>
      </c>
      <c r="G2481" t="inlineStr">
        <is>
          <t>business</t>
        </is>
      </c>
      <c r="H2481" t="inlineStr">
        <is>
          <t>Kostenlos</t>
        </is>
      </c>
      <c r="I2481" t="inlineStr">
        <is>
          <t>https://www.eventbrite.de/e/jedox-professional-schulung-in-munchen-tickets-104411116460?aff=ebdssbdestsearch</t>
        </is>
      </c>
      <c r="J2481" t="inlineStr">
        <is>
          <t>Beschreibung
Mit der Jedox BI-Suite steht Ihnen die Welt des Performance Managements weit offen. In dieser Schulung bekommen Sie das umfassende Rüstzeug für den professionellen Einsatz der Jedox BI-Suite im Unternehmen vermittelt. Sie lernen wertvolle Tipps und Tricks und deren Einsatz in der Praxis kennen.
Zielgruppe
Anwender, Fortgeschrittene Anwender, Administratoren, Systembuilder
Dauer
2 Tage
Inhalt im Detail
Einführung und Grundlagen
Einführung in Jedox
OLAP Datenbanken verstehen
Die Komponenten von Jedox Web
Modellierung von Jedox Datenbanken
Konzeption von Datenmodellen
Daten modellieren und verwalten: Modeller
Erstellung von Dimensionen und Hierarchien
Erstellen performanter Jedox-Würfel
Fortgeschrittene Dimensionsbearbeitung und parallele Hierarchien
Einsatz von Business Rules
Jedox Integrator
Anwendung des Jedox-Integrators
Umgang mit Fehlern und Warnungen
Berichtserstellung
Jedox-Arbeitsblattfunktionen in Excel
Ansichten (Views), Subsets und Filter
Dynamische Subsets
Administration
Einführung in die Jedox-Administration
Erzeugung von Datenbank-Kopien
Nutzung von Protokolldateien
Einstellung von Benutzerrechten
Lizenzverwaltung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81" t="inlineStr">
        <is>
          <t>ATVISIO Consult GmbH</t>
        </is>
      </c>
      <c r="L2481" t="inlineStr">
        <is>
          <t>Rückerstattungsrichtlinie
Rückerstattungen bis zu 7 Tage vor dem Event</t>
        </is>
      </c>
      <c r="M2481" t="inlineStr">
        <is>
          <t>Dauer nicht verfügbar</t>
        </is>
      </c>
      <c r="N2481" t="inlineStr">
        <is>
          <t>Events in Deutschland, Events in Bayern, Events in München, München Kurse, München Geschäftlich Kurse</t>
        </is>
      </c>
      <c r="O2481" t="inlineStr">
        <is>
          <t xml:space="preserve">
    The event titled "Jedox Professional - Schulung in München" is scheduled to take place on Montag, 10. März at Business Center München, 
    specifically at Leopoldstraße 23 80802 München. This event falls under the "business" category. 
    Description: Beschreibung
Mit der Jedox BI-Suite steht Ihnen die Welt des Performance Managements weit offen. In dieser Schulung bekommen Sie das umfassende Rüstzeug für den professionellen Einsatz der Jedox BI-Suite im Unternehmen vermittelt. Sie lernen wertvolle Tipps und Tricks und deren Einsatz in der Praxis kennen.
Zielgruppe
Anwender, Fortgeschrittene Anwender, Administratoren, Systembuilder
Dauer
2 Tage
Inhalt im Detail
Einführung und Grundlagen
Einführung in Jedox
OLAP Datenbanken verstehen
Die Komponenten von Jedox Web
Modellierung von Jedox Datenbanken
Konzeption von Datenmodellen
Daten modellieren und verwalten: Modeller
Erstellung von Dimensionen und Hierarchien
Erstellen performanter Jedox-Würfel
Fortgeschrittene Dimensionsbearbeitung und parallele Hierarchien
Einsatz von Business Rules
Jedox Integrator
Anwendung des Jedox-Integrators
Umgang mit Fehlern und Warnungen
Berichtserstellung
Jedox-Arbeitsblattfunktionen in Excel
Ansichten (Views), Subsets und Filter
Dynamische Subsets
Administration
Einführung in die Jedox-Administration
Erzeugung von Datenbank-Kopien
Nutzung von Protokolldateien
Einstellung von Benutzerrechten
Lizenzverwaltung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81" t="inlineStr">
        <is>
          <t>[ 6.77645300e-03  2.30143834e-02 -3.39050442e-02 -1.23067265e-02
 -5.18212505e-02  7.27889314e-02 -8.65497440e-02  3.65335383e-02
 -9.37167648e-03 -8.47393870e-02 -1.87482778e-02  3.47946808e-02
 -1.45644918e-02 -2.26581842e-02  2.84403134e-02 -7.26200640e-02
  2.57440172e-02 -6.01984002e-02 -1.69830844e-02 -2.08733007e-02
  3.91831398e-02 -1.42742008e-01 -4.27899323e-02 -3.44331376e-03
 -5.24867885e-02  2.02547181e-02  1.78639069e-02  4.59555723e-02
 -6.60287356e-03 -2.63125058e-02  8.30936339e-03  3.69073562e-02
  1.37199555e-02  9.59772209e-04  1.02515541e-01  2.60008182e-02
  1.95159763e-03 -3.87796648e-02 -3.53872805e-04  4.07393202e-02
 -2.72541065e-02 -6.14612363e-02 -8.09048340e-02 -5.58677912e-02
 -3.43474485e-02 -6.04570583e-02  4.31235693e-02 -1.44139817e-02
 -1.08192727e-01  8.57456177e-02 -5.52810654e-02 -1.14164270e-01
  1.11967199e-01 -4.94043790e-02 -4.32034908e-03 -1.25673378e-03
 -4.28701229e-02 -1.93350390e-02 -2.05823071e-02 -1.14552851e-03
 -3.39666642e-02 -2.89656930e-02 -8.90631750e-02  5.61100729e-02
 -1.65091679e-02 -5.32115288e-02  3.09670009e-02 -1.51276309e-03
 -1.36641767e-02 -7.95338601e-02  6.75526783e-02 -7.39360228e-02
 -3.19675244e-02  2.70898286e-02  1.59777105e-02 -2.11991221e-02
  1.00763962e-02  6.20927708e-03  3.01746950e-02 -8.96435231e-02
 -5.31485165e-03 -7.98362046e-02 -8.35001022e-02 -1.01848561e-02
 -5.51352315e-02  9.08779632e-03 -4.63105738e-02  6.68644980e-02
  6.26308993e-02  6.26536608e-02 -4.02031131e-02 -7.10472232e-03
 -7.21734837e-02 -2.02831551e-02 -1.66473035e-02  1.30342152e-02
  2.35589948e-02  7.86675364e-02  1.19016513e-01  6.96167424e-02
  5.22330105e-02  7.81518221e-02 -6.31201605e-04 -3.04049328e-02
  4.19880636e-03 -1.68751758e-02  1.88140310e-02  9.99784246e-02
 -5.88011183e-02 -4.64376211e-02 -7.99483657e-02 -5.13412850e-03
  8.01436901e-02 -1.25023738e-01 -3.79851349e-02  5.35995103e-02
  4.61369827e-02 -6.31570397e-03  5.47250081e-03 -3.70804444e-02
  6.27698302e-02  3.41112390e-02  6.53441176e-02 -1.46887498e-03
 -6.63451403e-02  7.45684057e-02  1.29082901e-02  1.15009420e-32
  3.02537605e-02 -9.07461569e-02 -2.42658798e-02  3.39196995e-02
  5.92902154e-02  2.46188957e-02 -4.40569893e-02  8.50556269e-02
  1.02633948e-03 -1.78708956e-02 -3.49865854e-02 -5.94801009e-02
  2.82250787e-03 -1.83006451e-01  2.71926038e-02  4.57509868e-02
  3.54319178e-02 -6.07723976e-03 -2.27061342e-02 -7.23231817e-03
  3.70853804e-02 -9.00259763e-02  1.08894305e-02  8.17709565e-02
  6.15086732e-03  1.64345056e-01  3.83860283e-02  2.24834830e-02
 -3.53663042e-02  3.45259272e-02  9.21390355e-02 -7.82152265e-03
 -6.77478984e-02 -8.93209595e-03  6.84901029e-02  3.74395140e-02
 -4.88725677e-02 -1.25587936e-02  1.56746525e-02 -7.37273097e-02
 -2.31894385e-02 -5.74743226e-02 -8.08171630e-02 -6.65237531e-02
  7.16205910e-02  1.31364409e-02  6.96939882e-03  1.16979619e-02
  1.53459474e-01  2.26351693e-02  1.26197347e-02  1.87569875e-02
  1.20512936e-02 -5.81724085e-02  9.15777928e-04  1.17847130e-01
  4.95723970e-02 -2.77682208e-03  1.34533281e-02  6.67261258e-02
 -8.60561850e-04  1.36451811e-01 -6.77414909e-02  2.42568646e-02
  8.86320509e-03  4.24417062e-03  7.99824111e-03 -8.36647768e-03
  7.60099897e-03 -1.48889320e-02 -7.44920736e-03  2.89448481e-02
  8.08918253e-02  4.86591905e-02 -2.50157267e-02  2.65630390e-02
 -5.68876602e-02 -3.61053972e-03  5.72239608e-02  1.64026693e-02
 -2.07197461e-02  6.19765297e-02  5.97522557e-02 -7.27176219e-02
  5.55618554e-02 -5.14141330e-03  3.81549411e-02  2.91200392e-02
 -5.70533983e-02  4.54048179e-02  5.22292452e-03  1.19839665e-02
 -8.86908695e-02  4.37617786e-02  1.54673215e-02 -1.42925126e-32
 -3.75916529e-03 -4.03962508e-02 -2.20645275e-02 -4.60418835e-02
  6.75694868e-02  5.44967689e-02 -7.21406341e-02  1.67426318e-02
 -3.51897217e-02 -3.86289740e-03  4.31962265e-03 -7.53021613e-03
  9.05601587e-03 -2.70771235e-02  2.66082808e-02  2.23113671e-02
 -7.26523763e-03 -1.14392161e-01 -6.68026581e-02  1.34382350e-02
  8.09051245e-02  3.33374888e-02 -4.02780250e-02  4.14031409e-02
 -8.03722963e-02 -2.95258276e-02  4.73880656e-02  7.50202462e-02
  1.67535916e-02  6.45970106e-02 -1.26177948e-02 -4.02369909e-02
 -3.93958166e-02  3.42633277e-02  1.42855868e-02  5.46051860e-02
 -4.74306708e-03 -1.49937486e-02  2.92575285e-02 -4.21705190e-03
 -6.22241348e-02 -7.18709361e-03 -1.13771811e-01  3.05867475e-02
  6.11607581e-02  2.63904780e-02 -1.36459440e-01 -1.37318343e-01
  3.68618891e-02 -1.37582809e-01 -5.30796014e-02 -3.48415896e-02
 -6.55227229e-02 -2.81682611e-02  3.90097536e-02  6.52334839e-02
 -1.10830471e-01 -6.03373013e-02 -1.98087379e-04  1.68067799e-03
 -1.18687213e-03  5.53013803e-03  8.52441136e-03  6.31253421e-02
 -4.72595682e-03 -7.96772763e-02  6.01816550e-03 -2.08436064e-02
 -1.48337940e-02  2.19347347e-02  2.82489564e-02  4.06829976e-02
 -6.73665404e-02 -1.65068470e-02 -7.78987557e-02 -2.10829359e-02
  1.93666872e-02  1.01848535e-01 -4.57150377e-02  1.29134217e-02
 -2.91165486e-02  4.39864881e-02 -2.32417248e-02  5.20546660e-02
  4.47202399e-02  2.71971170e-02  1.49975363e-02  5.73144853e-03
 -5.13838567e-02 -4.40836847e-02 -7.86278024e-03  5.12264185e-02
 -6.48462176e-02  4.59780246e-02 -1.45077342e-02 -6.26566816e-08
 -1.40377451e-02 -5.54953981e-03 -2.22006235e-02 -6.24440331e-03
  1.34377843e-02 -1.34661689e-01 -2.80325133e-02 -1.34231234e-02
 -3.45405564e-02  6.45898655e-02  1.61459222e-02  2.77578589e-02
 -6.59208605e-03  3.18024196e-02 -4.79530692e-02 -2.12414507e-02
 -4.63772379e-02  4.15114798e-02 -2.88750324e-02 -9.80362063e-04
  9.30364951e-02 -5.21529950e-02  9.26418230e-03 -2.61132861e-03
  6.16906658e-02 -4.05573063e-02 -9.47598070e-02  4.50096205e-02
  2.78928299e-02 -1.52314417e-02 -3.07080690e-02  6.03817068e-02
  3.86799462e-02 -5.25066704e-02 -2.02442817e-02 -2.26223934e-02
 -3.41546647e-02  4.50793561e-03 -5.67604266e-02  2.32040044e-03
  4.24132608e-02 -7.20565692e-02 -6.11513257e-02  3.37914191e-02
  6.44107163e-02  3.03079244e-02 -4.49187495e-02 -2.23474521e-02
 -2.87587699e-02 -6.61275350e-03 -4.73751016e-02  1.98736265e-02
 -3.19044106e-02  4.12584841e-02  4.53945156e-03  3.29702124e-02
  1.18078180e-02 -4.64428291e-02 -2.37613097e-02 -2.24886686e-02
  4.12144279e-03  5.61136520e-03 -4.64730784e-02  1.64607372e-02]</t>
        </is>
      </c>
    </row>
    <row r="2482">
      <c r="A2482" s="1" t="n">
        <v>2480</v>
      </c>
      <c r="B2482" t="n">
        <v>492</v>
      </c>
      <c r="C2482" t="inlineStr">
        <is>
          <t>Ü30 Socialmatch - München</t>
        </is>
      </c>
      <c r="D2482" t="inlineStr">
        <is>
          <t>Dienstag, 11. März</t>
        </is>
      </c>
      <c r="E2482" t="inlineStr">
        <is>
          <t>Genaue Location wird einen Tag vor dem Event per E-Mail mitgeteilt</t>
        </is>
      </c>
      <c r="F2482" t="inlineStr">
        <is>
          <t>Zentrale Bar in München München</t>
        </is>
      </c>
      <c r="G2482" t="inlineStr">
        <is>
          <t>food-and-drink</t>
        </is>
      </c>
      <c r="H2482" t="inlineStr">
        <is>
          <t>27,37 €</t>
        </is>
      </c>
      <c r="I2482" t="inlineStr">
        <is>
          <t>https://www.eventbrite.de/e/u30-socialmatch-munchen-tickets-878857505457?aff=ebdssbdestsearch</t>
        </is>
      </c>
      <c r="J2482" t="inlineStr">
        <is>
          <t>1 Bar, 10 Teilnehmer, 1 Spiel. Die Alternative zu Speed-Dating, Single Party oder After Work Event in München.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30-4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t>
        </is>
      </c>
      <c r="K2482" t="inlineStr">
        <is>
          <t>Socialmatch</t>
        </is>
      </c>
      <c r="L2482" t="inlineStr">
        <is>
          <t>Rückerstattungsrichtlinie
Rückerstattungen bis zu 7 Tage vor dem Event</t>
        </is>
      </c>
      <c r="M2482" t="inlineStr">
        <is>
          <t>Dauer nicht verfügbar</t>
        </is>
      </c>
      <c r="N2482" t="inlineStr">
        <is>
          <t>Events in Deutschland, Events in Bayern, Events in München, München Parties, München Essen und Trinken Parties</t>
        </is>
      </c>
      <c r="O2482" t="inlineStr">
        <is>
          <t xml:space="preserve">
    The event titled "Ü30 Socialmatch - München" is scheduled to take place on Dienstag, 11. März at Genaue Location wird einen Tag vor dem Event per E-Mail mitgeteilt, 
    specifically at Zentrale Bar in München München. This event falls under the "food-and-drink" category. 
    Description: 1 Bar, 10 Teilnehmer, 1 Spiel. Die Alternative zu Speed-Dating, Single Party oder After Work Event in München.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30-4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
    It is organized by Socialmatch and will last for Dauer nicht verfügbar. 
    Key topics and themes include: Events in Deutschland, Events in Bayern, Events in München, München Parties, München Essen und Trinken Parties.
    </t>
        </is>
      </c>
      <c r="P2482" t="inlineStr">
        <is>
          <t>[-2.73335073e-02  4.05203551e-02 -6.35816380e-02 -1.76345874e-02
  2.59371940e-02  8.81535858e-02  6.28667325e-03 -1.72986407e-02
  3.30535099e-02 -1.07301697e-02  2.39543393e-02 -7.87394270e-02
 -9.08607990e-02  5.81655558e-03  4.66348231e-02 -5.32622226e-02
  1.09638833e-02 -1.08624406e-01 -2.32307576e-02 -6.10123947e-03
 -2.78516673e-02 -1.24081925e-01  8.63073394e-03  4.90575768e-02
 -3.51754315e-02  1.10192485e-02 -4.94107604e-03 -2.68881880e-02
 -8.64261482e-03  2.96913851e-02  1.49411872e-01  1.50419716e-02
  1.51663115e-02 -4.05787304e-02  3.29091661e-02 -4.35388014e-02
  3.25095914e-02 -8.47401395e-02  5.76659804e-03  8.12296048e-02
 -2.31906981e-03 -2.43436974e-02 -1.08845741e-01 -2.21284628e-02
 -2.71113515e-02  4.25029779e-03  1.20560769e-02  6.79102913e-02
 -1.08975336e-01  6.97148591e-02  3.33577134e-02 -5.78274652e-02
  7.05669448e-02 -1.60404127e-02  1.83780603e-02  1.72535498e-02
 -9.81535912e-02 -1.75857954e-02  3.42074558e-02  5.26368879e-02
  1.79512873e-02 -9.15153697e-03 -4.08728234e-02  5.48805594e-02
 -2.24307142e-02 -2.56270021e-02 -1.21993767e-02  5.30323833e-02
  5.59985973e-02 -5.03600314e-02  6.96101561e-02 -9.65510383e-02
 -1.77884456e-02  4.89311628e-02  3.75191793e-02 -4.63666171e-02
 -4.64370884e-02  2.87135057e-02 -2.48825960e-02 -4.99409214e-02
 -6.26612455e-02 -1.07422628e-01  5.85879833e-02 -3.63178626e-02
  1.29218027e-02 -3.66846099e-02 -4.54049408e-02  1.93025116e-02
  6.34128600e-02  9.46641490e-02 -9.49880779e-02  3.37930731e-02
  4.55878535e-03 -4.41214703e-02  4.77672974e-03  3.62259373e-02
 -5.74447438e-02  4.52112071e-02  5.86567149e-02  6.42525628e-02
  1.51562132e-02  1.05916440e-01 -2.19092034e-02  5.92469350e-02
  3.83838341e-02  1.36754364e-02 -5.53608499e-03  4.32749353e-02
 -6.34046644e-02  5.99749684e-02 -6.35414794e-02  8.45435262e-03
  4.69528362e-02 -1.26265794e-01 -1.80027578e-02 -1.99737977e-02
  1.04906470e-01 -1.78248417e-02  9.00236294e-02 -5.65336011e-02
 -1.54794594e-02 -2.55019544e-03  3.42399115e-03  5.59388380e-03
 -1.07098320e-04  1.24914154e-01 -8.41097906e-03  1.00975729e-32
  9.44167201e-04 -9.83822495e-02 -6.07871450e-02  3.17812078e-02
  5.29805720e-02  6.00856766e-02 -6.75134435e-02  8.42978712e-03
  1.81527194e-02 -3.68321943e-03 -3.64328269e-03 -5.69673143e-02
  5.92194125e-02 -1.05291173e-01  5.21796197e-02  1.37881525e-02
  5.34153096e-02 -1.95701029e-02 -3.12790833e-02 -3.38144116e-02
 -4.02866900e-02 -3.67800258e-02 -2.00320929e-02  4.73726802e-02
  2.91474555e-02  1.19382493e-01  4.92272303e-02  3.50890332e-03
  2.27834731e-02  1.28575405e-02 -7.49489525e-03  3.83974612e-02
 -5.55825308e-02 -4.82977740e-02  6.31083548e-02  1.40216611e-02
  1.35540571e-02  1.75904052e-03 -1.77767389e-02 -5.42495735e-02
  3.27984504e-02 -4.18750979e-02 -7.16095045e-02 -1.50774820e-02
  5.17788716e-02  1.03757590e-01 -1.33812511e-02 -9.03682038e-03
  1.30835444e-01 -3.65154445e-02 -1.97736677e-02 -1.87524054e-02
 -1.51001997e-02  1.97049566e-02 -5.55782169e-02  5.97111620e-02
  2.78596068e-03  1.36217279e-02  1.15901278e-02 -4.61042859e-02
  3.17518786e-02  4.06489782e-02  3.45659349e-03 -6.95696101e-03
  5.94271198e-02 -5.38141616e-02 -1.92112233e-02 -2.36989520e-02
  6.44166544e-02 -5.54343425e-02  4.12256569e-02  4.86597084e-02
  9.21185464e-02  1.46083329e-02  1.61262676e-02  3.64611298e-02
 -2.97088232e-02  5.99123247e-04 -9.93041508e-03  3.22609320e-02
 -1.60874743e-02 -5.89769818e-02  1.32700978e-02  8.40670802e-03
 -2.21041702e-02 -1.01732556e-02  3.78227085e-02 -3.68051380e-02
 -4.51382585e-02  4.96743061e-02  6.91117346e-03 -3.56511883e-02
 -8.08281451e-03  8.34233388e-02 -4.27951701e-02 -1.20888081e-32
  3.97234410e-02 -6.00579977e-02 -9.63442121e-03 -3.31164151e-02
  6.90038055e-02  2.21612435e-02 -1.84574388e-02  4.37150300e-02
  3.14987712e-02  4.35096957e-02 -1.39254155e-02  1.84232220e-02
 -3.86891479e-05 -4.45322692e-02  8.83870292e-03  6.37288988e-02
  9.63488966e-02 -8.99101701e-03 -1.46825137e-02 -2.57368367e-02
  1.96900722e-02 -8.27228930e-03 -2.02559028e-02  2.69501004e-02
 -5.00983335e-02  7.32375262e-03  1.15014218e-01  1.21521223e-02
 -6.44759759e-02 -7.44152889e-02 -3.33082862e-02  1.37166381e-02
  1.19681582e-02 -4.94988111e-04 -2.79150549e-02  2.13917289e-02
  1.16101410e-02 -1.34798540e-02  2.16508796e-03 -4.38035987e-02
  4.76829112e-02  5.46051702e-03 -1.13279641e-01  8.43705460e-02
  2.89638713e-02  5.92519268e-02 -8.64878967e-02 -1.22132406e-01
 -8.01997855e-02 -4.29845452e-02  4.43064272e-02 -7.72280693e-02
 -2.74199639e-02  1.88461300e-02  2.22676285e-02  1.95439514e-02
 -1.85680203e-02 -8.25287402e-02 -5.73359542e-02  1.22900624e-02
  4.07583602e-02  8.92620087e-02  3.74436215e-03  3.22615355e-02
  4.15964648e-02 -1.12929039e-01 -5.14822192e-02  3.10928319e-02
  2.17298809e-02  4.47006710e-02  2.00907141e-02  2.99050901e-02
 -5.86814098e-02  1.34332124e-02 -3.37356068e-02 -1.57965980e-02
  5.76707311e-02  3.93210538e-02 -2.42191236e-02 -2.59114821e-02
 -7.89999515e-02  1.14047192e-02 -2.58728955e-02  9.59303230e-03
  1.69280954e-02  6.18714280e-03  6.46537915e-02 -2.41895076e-02
 -5.39354980e-02  6.02753162e-02  1.15782386e-02  3.13152559e-02
 -1.15640014e-02  6.37224764e-02  9.17114690e-03 -6.01997598e-08
  7.56166503e-02 -3.24761197e-02 -1.00677177e-01  9.81579162e-03
  1.30778952e-02 -1.30362958e-01 -3.42498533e-02 -9.70495981e-04
 -2.69644540e-02  6.90440163e-02 -6.97606876e-02  4.30597514e-02
 -1.27897970e-02  5.16869538e-02 -1.33164311e-02 -4.67404202e-02
 -2.15921886e-02 -9.69301760e-02 -8.01509097e-02  4.25170921e-03
  5.59474751e-02 -1.37723042e-02 -3.46913608e-03 -6.95747137e-02
  1.93330217e-02 -4.02070135e-02 -9.38216671e-02  6.35490865e-02
  1.76421776e-02 -6.55207187e-02 -6.48099333e-02  1.60729717e-02
 -2.83841658e-02 -2.27681827e-02  2.99069360e-02 -3.02396920e-02
 -2.05180328e-02 -1.02156445e-01 -3.19412239e-02 -4.80609909e-02
  3.40599641e-02 -1.32957950e-01 -2.63065845e-02  2.69434345e-03
  4.85102013e-02  1.40924482e-02 -5.06785549e-02  3.08631025e-02
  2.54640146e-03  3.60006653e-02 -1.25986442e-01  4.70180511e-02
 -7.36248195e-02  6.28614351e-02 -5.06362207e-02 -2.92272214e-02
 -5.49131669e-02  3.93049035e-04  9.65569764e-02 -5.08151613e-02
  9.04309824e-02  3.15265395e-02 -1.59521371e-01 -1.09689245e-02]</t>
        </is>
      </c>
    </row>
    <row r="2483">
      <c r="A2483" s="1" t="n">
        <v>2481</v>
      </c>
      <c r="B2483" t="n">
        <v>493</v>
      </c>
      <c r="C2483" t="inlineStr">
        <is>
          <t>Power BI Datenmodellierung - Schulung in München</t>
        </is>
      </c>
      <c r="D2483" t="inlineStr">
        <is>
          <t>Dienstag, 11. März</t>
        </is>
      </c>
      <c r="E2483" t="inlineStr">
        <is>
          <t>Business Center München</t>
        </is>
      </c>
      <c r="F2483" t="inlineStr">
        <is>
          <t>Leopoldstraße 23 80802 München</t>
        </is>
      </c>
      <c r="G2483" t="inlineStr">
        <is>
          <t>business</t>
        </is>
      </c>
      <c r="H2483" t="inlineStr">
        <is>
          <t>Kostenlos</t>
        </is>
      </c>
      <c r="I2483" t="inlineStr">
        <is>
          <t>https://www.eventbrite.de/e/power-bi-datenmodellierung-schulung-in-munchen-tickets-186460106197?aff=ebdssbdestsearch</t>
        </is>
      </c>
      <c r="J2483" t="inlineStr">
        <is>
          <t>Beschreibung
Wenn Sie ein gutes Datenmodell für Power BI erstellen möchten, müssen Sie Ihre Daten zunächst ordnen und beispielsweise mithilfe eines Star-Schemas vereinfachen. Hierzu ist ein solides Wissen über die Möglichkeiten der Datenmodellierung erforderlich. In dieser Schulung lernen Sie darüber hinaus, warum die Auswahl der geeigneten Datengranularität wichtig ist für die Leistung und Benutzerfreundlichkeit Ihrer Power BI-Berichte.
Zielgruppe
Fortgeschrittene Power BI-Anwender
Dauer
1 Tag
Inhalt im Detail
Einführung in tabulare Datenmodelle
Abgrenzung tabulare und multidimensionale Datenbanken
Attribute, Dimensionen, Fakten
Das Star Schema
Detaillierte Analyse des Datenimportes
Import Modus
Direct Query
Dual Modus
Best-Practices für die wichtigsten Modellierungspunkte
Einrichtung von Hierarchien
Zeit-Tabelle
Erstellung und Struktur
Zeit-Tabelle via DAX und Import
Zeitbetrachtungs-Logiken
DAX-Funktionen (Datum &amp; Zeit, Time Intelligence)
Verknüpfung von Tabellen
Kardinalitäten (1:n, n:m)
Filterrichtung
Indirekte Verknüpfung (DAX)
Calculated Tables
Aufbau und Verwendungszweck
Berechnete Spalten vs. Measur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83" t="inlineStr">
        <is>
          <t>ATVISIO Consult GmbH</t>
        </is>
      </c>
      <c r="L2483" t="inlineStr">
        <is>
          <t>Rückerstattungsrichtlinie
Rückerstattungen bis zu 7 Tage vor dem Event</t>
        </is>
      </c>
      <c r="M2483" t="inlineStr">
        <is>
          <t>Dauer nicht verfügbar</t>
        </is>
      </c>
      <c r="N2483" t="inlineStr">
        <is>
          <t>Events in Deutschland, Events in Bayern, Events in München, München Kurse, München Geschäftlich Kurse, #münchen, #schulung, #atvisio, #business_intelligence, #power_bi, #power_bi_schulung</t>
        </is>
      </c>
      <c r="O2483" t="inlineStr">
        <is>
          <t xml:space="preserve">
    The event titled "Power BI Datenmodellierung - Schulung in München" is scheduled to take place on Dienstag, 11. März at Business Center München, 
    specifically at Leopoldstraße 23 80802 München. This event falls under the "business" category. 
    Description: Beschreibung
Wenn Sie ein gutes Datenmodell für Power BI erstellen möchten, müssen Sie Ihre Daten zunächst ordnen und beispielsweise mithilfe eines Star-Schemas vereinfachen. Hierzu ist ein solides Wissen über die Möglichkeiten der Datenmodellierung erforderlich. In dieser Schulung lernen Sie darüber hinaus, warum die Auswahl der geeigneten Datengranularität wichtig ist für die Leistung und Benutzerfreundlichkeit Ihrer Power BI-Berichte.
Zielgruppe
Fortgeschrittene Power BI-Anwender
Dauer
1 Tag
Inhalt im Detail
Einführung in tabulare Datenmodelle
Abgrenzung tabulare und multidimensionale Datenbanken
Attribute, Dimensionen, Fakten
Das Star Schema
Detaillierte Analyse des Datenimportes
Import Modus
Direct Query
Dual Modus
Best-Practices für die wichtigsten Modellierungspunkte
Einrichtung von Hierarchien
Zeit-Tabelle
Erstellung und Struktur
Zeit-Tabelle via DAX und Import
Zeitbetrachtungs-Logiken
DAX-Funktionen (Datum &amp; Zeit, Time Intelligence)
Verknüpfung von Tabellen
Kardinalitäten (1:n, n:m)
Filterrichtung
Indirekte Verknüpfung (DAX)
Calculated Tables
Aufbau und Verwendungszweck
Berechnete Spalten vs. Measure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schulung, #atvisio, #business_intelligence, #power_bi, #power_bi_schulung.
    </t>
        </is>
      </c>
      <c r="P2483" t="inlineStr">
        <is>
          <t>[-4.25890572e-02  7.08136708e-02 -6.16765693e-02  2.20738966e-02
 -7.28014186e-02  5.41493520e-02 -5.86274602e-02  5.23568727e-02
  2.62513924e-02 -3.72560993e-02 -3.59342173e-02 -3.01568862e-02
 -4.03287895e-02 -2.24115346e-02 -5.15199779e-03  4.60699350e-02
  1.63468451e-03  3.76345846e-03 -1.58451218e-02  1.02673739e-01
  1.00573964e-01 -7.11812675e-02 -6.35068938e-02  4.10205405e-03
  4.53962497e-02 -4.27761450e-02  1.51573075e-02 -3.62734729e-03
 -1.53163075e-02 -1.61792785e-02 -5.14897052e-03  3.13750654e-02
 -1.87270052e-03  1.24640800e-02  1.35418296e-01 -3.87416640e-03
  1.14552066e-01  3.00497618e-02  8.71397331e-02  4.91399579e-02
 -5.39654978e-02 -2.30659023e-02  4.15946059e-02 -1.89727694e-02
 -1.05018124e-01 -1.33929383e-02  5.57195693e-02  6.02772692e-03
 -1.52583838e-01  6.52486235e-02  1.63805466e-02 -5.77282868e-02
  2.00153161e-02 -2.77355406e-03  5.56543134e-02  3.56005803e-02
 -4.19136584e-02 -5.40181734e-02  7.18255341e-02  5.33147268e-02
 -2.52612717e-02 -9.78010939e-04 -4.58108783e-02 -2.70638019e-02
 -4.14008722e-02  2.82497462e-02  2.53893510e-02 -6.47859499e-02
 -3.99521291e-02 -1.14357032e-01  1.08806811e-01 -1.09900847e-01
 -4.39617559e-02 -4.90273722e-02 -1.10400943e-02  2.22152248e-02
 -2.77573913e-02  7.00870380e-02  1.13889826e-02 -1.34026289e-01
 -1.65825505e-02 -4.62013036e-02 -3.36896703e-02  5.57150841e-02
  4.18827385e-02 -2.07570195e-02 -4.21713740e-02  6.52764440e-02
  5.80864027e-02  3.23850885e-02 -2.82933526e-02  5.76773845e-02
  2.05521621e-02 -1.54171484e-02  2.89654434e-02 -6.83610812e-02
  4.40509692e-02  3.83176841e-02  1.51429236e-01  2.87830364e-02
  1.67222172e-02  1.02602594e-01 -2.86838673e-02  5.16739227e-02
 -1.38929924e-02 -1.18234679e-02 -1.38152088e-03  2.22580973e-02
 -3.01237665e-02 -4.07715663e-02  3.59785967e-02  1.21298851e-02
  2.55692732e-02 -1.45325944e-01 -3.67881395e-02  7.13935820e-03
  6.67265430e-03 -7.38071464e-03  6.18982092e-02  1.48397507e-02
  3.65909822e-02  2.85436437e-02  2.47414615e-02 -1.95651874e-02
 -7.61026368e-02  1.12496085e-01  5.76448925e-02  1.20387424e-32
 -2.24456917e-02 -5.44012338e-02 -7.12427124e-03  3.49676535e-02
  4.07722406e-02  5.28326370e-02 -5.85517660e-02  1.40325902e-02
  3.67403100e-03 -3.52770425e-02 -1.84779596e-02 -4.90997732e-03
  2.37376876e-02 -1.27039924e-01  4.23805341e-02  2.42481865e-02
  6.06567599e-02 -2.81907059e-02  4.68063988e-02 -2.72245277e-02
  8.30384269e-02 -5.18275872e-02  1.38904089e-02  6.25284836e-02
  9.90931019e-02  9.68191400e-02  1.03285061e-02  8.11422095e-02
 -3.58019806e-02  2.95118168e-02  8.04634616e-02 -1.66678391e-02
 -1.08331693e-02 -6.27887025e-02  2.47125793e-02 -1.91035029e-02
  2.78845895e-02 -7.80163659e-03  2.40938831e-02 -3.84790972e-02
  5.00469021e-02 -1.05962660e-02 -8.37771595e-02 -1.17921948e-01
  4.72396202e-02  2.57434417e-02  4.26518284e-02  3.14342082e-02
  1.78274959e-01  2.79113604e-03 -5.46339713e-02 -1.94821954e-02
 -5.70062697e-02 -1.89079884e-02 -1.41142849e-02  5.21185547e-02
 -3.70679386e-02 -2.80856248e-03  6.18257187e-02  4.50344989e-03
 -2.26274189e-02  1.12312175e-01 -6.06583804e-03 -1.05753662e-02
  9.17240232e-03  8.55136383e-03  3.27822268e-02 -4.28745821e-02
 -5.47897955e-03 -5.25617450e-02  1.03483396e-02 -4.80289385e-02
  6.23967089e-02 -1.56956948e-02  1.11408047e-02  4.17952016e-02
 -1.43934926e-02  2.77908258e-02 -4.78203557e-02 -6.28106995e-03
 -1.39749879e-02  3.62173282e-02  8.78418162e-02 -3.67627181e-02
  4.92544621e-02 -5.06373122e-02  8.24052666e-04 -9.17890202e-03
 -1.00249685e-01 -4.75232536e-03  1.02546941e-02 -8.93798098e-03
 -8.05759579e-02  3.47905010e-02 -3.20310146e-02 -1.28082364e-32
  3.93006094e-02 -5.28139956e-02 -1.09789008e-02  1.34339342e-02
  4.07216027e-02 -3.83595412e-04 -8.14281330e-02 -3.68582979e-02
 -1.05980374e-02  3.65204271e-03  3.50112095e-02 -1.38360038e-02
 -2.33306233e-02 -3.80386263e-02  5.56563325e-02  4.37731110e-02
  2.38976292e-02 -8.27179328e-02 -4.76718619e-02  1.52460290e-02
  3.22244801e-02 -6.76497445e-03 -2.32248269e-02 -1.24812312e-02
 -2.34834515e-02  4.34879214e-02 -9.48544405e-03  2.55239516e-04
  6.85842559e-02  3.45186405e-02 -9.80374217e-02 -1.27773574e-02
 -5.21952212e-02  1.34223141e-02 -8.13050866e-02  6.12844853e-03
  1.69909187e-02 -4.59267795e-02  1.04492158e-01  2.59192288e-03
 -1.43909752e-01  4.55219708e-02 -5.23826666e-02  5.04756114e-03
  6.35951338e-03  1.47277163e-03 -1.16760219e-02 -6.10941909e-02
 -1.59669910e-02 -9.40657109e-02  1.49016185e-02 -3.41324918e-02
 -6.33366033e-02 -1.87848452e-02 -2.08729915e-02 -1.33073851e-02
  1.66673679e-02 -1.99459563e-03 -2.67453007e-02 -1.59500092e-02
  7.24651152e-04  3.26206349e-02  6.20774254e-02  3.43948752e-02
 -1.91293769e-02 -2.31147762e-02 -2.17424836e-02 -2.33106147e-02
  5.64649142e-02 -3.99550907e-02  3.66241038e-02 -3.53029883e-03
 -5.29761985e-02  3.14507708e-02 -1.30434647e-01  6.18230887e-02
  6.79725558e-02  6.97957501e-02 -2.29349118e-02 -5.08723371e-02
 -6.13213256e-02  6.66870326e-02 -4.25352231e-02 -2.81978901e-02
 -6.86276471e-03  1.81248412e-02  4.61554155e-02 -6.72790110e-02
 -1.00215590e-02 -7.47580454e-02 -7.91836530e-02 -2.33715661e-02
 -7.62009993e-02  6.98385462e-02 -8.50470678e-04 -5.95279417e-08
  2.61487912e-05  3.74020860e-02 -7.30608851e-02 -1.04744527e-02
  1.89017467e-02 -1.61023647e-01  3.34171019e-02  3.88063453e-02
  8.55910685e-03  4.64999340e-02  6.15682118e-02 -1.22055663e-02
  2.64580492e-02  5.18702483e-03 -4.36147079e-02 -8.73873569e-03
 -4.21854705e-02 -6.03394136e-02 -5.14809452e-02  2.16397755e-02
  5.06092310e-02 -8.62878636e-02  7.89412297e-03 -7.60439411e-02
 -1.42597372e-03 -6.87506273e-02 -1.03829257e-01  2.00478304e-02
  5.22658974e-02 -7.25398131e-04 -1.76487444e-03  5.93275465e-02
  2.63159722e-02 -6.48283437e-02 -4.14561182e-02  5.19831618e-03
 -2.44208016e-02 -4.67378683e-02 -4.30904441e-02  1.04692066e-02
  9.30412635e-02 -6.27601221e-02 -8.71966705e-02  5.11827394e-02
 -2.94632781e-02 -5.89860231e-02 -4.50993367e-02 -1.71995591e-02
 -3.88175212e-02  8.25223476e-02 -3.07888370e-02  7.25314170e-02
 -3.30045708e-02 -3.52985458e-03 -5.67679778e-02  4.98355441e-02
 -3.17962514e-03 -2.72902176e-02  5.30624948e-03 -1.91756133e-02
  3.66680860e-03 -1.10759987e-02 -7.02271983e-02 -9.32041276e-03]</t>
        </is>
      </c>
    </row>
    <row r="2484">
      <c r="A2484" s="1" t="n">
        <v>2482</v>
      </c>
      <c r="B2484" t="n">
        <v>494</v>
      </c>
      <c r="C2484" t="inlineStr">
        <is>
          <t>MDX für Microsoft SQL Server - Schulung in München</t>
        </is>
      </c>
      <c r="D2484" t="inlineStr">
        <is>
          <t>Mittwoch, 12. März</t>
        </is>
      </c>
      <c r="E2484" t="inlineStr">
        <is>
          <t>Business Center München</t>
        </is>
      </c>
      <c r="F2484" t="inlineStr">
        <is>
          <t>Leopoldstraße 23 80802 München</t>
        </is>
      </c>
      <c r="G2484" t="inlineStr">
        <is>
          <t>business</t>
        </is>
      </c>
      <c r="H2484" t="inlineStr">
        <is>
          <t>Kostenlos</t>
        </is>
      </c>
      <c r="I2484" t="inlineStr">
        <is>
          <t>https://www.eventbrite.de/e/mdx-fur-microsoft-sql-server-schulung-in-munchen-tickets-104633654076?aff=ebdssbdestsearch</t>
        </is>
      </c>
      <c r="J2484" t="inlineStr">
        <is>
          <t>Beschreibung
Sie lernen, MDX-Abfragen und -Berechnungen selbständig zu erstellen und sicher in der Praxis anzuwenden. Durch die konsequente Weiterentwicklung von einfachen Beispielen hin zu komplexen Lösungen werden die wesentlichen Konzepte von MDX angewendet und vertieft. Darüber hinaus lernen Sie einzelne MDX-Abfragen und -Funktionen im Detail kennen und beleuchten die Auswirkungen auf die Abfrageperformance.
Zielgruppe
Fortgeschrittene Anwender, Berichtsdesigner
Dauer
1 Tag
Inhalt im Detail
Einführung und Grundlagen
Einführung und Terminologie
Komponenten einer MDX-Abfrage
Konzept Member: CurrentMember, DefaultMember, Calculated Member
Konzepte und Navigation
Sortieren und Filtern von Membern
Konzept SET und TUPLE
Navigieren durch Hierarchien
Navigation auf der Zeitachse / Referenzieren von Perioden
Funktionen
Aggregatfunktionen, Interaktionen und Filter
IIF- und Filter-Funktionen
SET-Funktionen im Überblick
Berechnungen, Tuple und Cubes
Berechnungsarten in MDX
Einfache Tuple Assignments
Cubes und Subcube Expressions
Fortgeschrittene Themen
Fehler-Behandlung
Automatische Aggregation nach Berechnungen
Berechnungen vs. Datenmodellierung
Zeitbetrachtungen und Berechnung von Zeitintelligenz
Performance-Aspekte
ATVISIO-Beratungspraxis: "Best practice" und vermeidbare Fehler
Neu: Jetzt als Online-Training buchen
An de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84" t="inlineStr">
        <is>
          <t>ATVISIO Consult GmbH</t>
        </is>
      </c>
      <c r="L2484" t="inlineStr">
        <is>
          <t>Rückerstattungsrichtlinie
Rückerstattungen bis zu 7 Tage vor dem Event</t>
        </is>
      </c>
      <c r="M2484" t="inlineStr">
        <is>
          <t>Dauer nicht verfügbar</t>
        </is>
      </c>
      <c r="N2484" t="inlineStr">
        <is>
          <t>Events in Deutschland, Events in Bayern, Events in München, München Kurse, München Geschäftlich Kurse</t>
        </is>
      </c>
      <c r="O2484" t="inlineStr">
        <is>
          <t xml:space="preserve">
    The event titled "MDX für Microsoft SQL Server - Schulung in München" is scheduled to take place on Mittwoch, 12. März at Business Center München, 
    specifically at Leopoldstraße 23 80802 München. This event falls under the "business" category. 
    Description: Beschreibung
Sie lernen, MDX-Abfragen und -Berechnungen selbständig zu erstellen und sicher in der Praxis anzuwenden. Durch die konsequente Weiterentwicklung von einfachen Beispielen hin zu komplexen Lösungen werden die wesentlichen Konzepte von MDX angewendet und vertieft. Darüber hinaus lernen Sie einzelne MDX-Abfragen und -Funktionen im Detail kennen und beleuchten die Auswirkungen auf die Abfrageperformance.
Zielgruppe
Fortgeschrittene Anwender, Berichtsdesigner
Dauer
1 Tag
Inhalt im Detail
Einführung und Grundlagen
Einführung und Terminologie
Komponenten einer MDX-Abfrage
Konzept Member: CurrentMember, DefaultMember, Calculated Member
Konzepte und Navigation
Sortieren und Filtern von Membern
Konzept SET und TUPLE
Navigieren durch Hierarchien
Navigation auf der Zeitachse / Referenzieren von Perioden
Funktionen
Aggregatfunktionen, Interaktionen und Filter
IIF- und Filter-Funktionen
SET-Funktionen im Überblick
Berechnungen, Tuple und Cubes
Berechnungsarten in MDX
Einfache Tuple Assignments
Cubes und Subcube Expressions
Fortgeschrittene Themen
Fehler-Behandlung
Automatische Aggregation nach Berechnungen
Berechnungen vs. Datenmodellierung
Zeitbetrachtungen und Berechnung von Zeitintelligenz
Performance-Aspekte
ATVISIO-Beratungspraxis: "Best practice" und vermeidbare Fehler
Neu: Jetzt als Online-Training buchen
An de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84" t="inlineStr">
        <is>
          <t>[ 2.37667114e-02 -1.33555394e-03 -5.77711724e-02 -7.85219967e-02
 -5.85940927e-02  3.78971659e-02 -1.33512886e-02  5.60476165e-03
 -2.93890070e-02 -2.00355779e-02 -7.64870048e-02  3.44565511e-02
  4.84625362e-02 -2.24192068e-02 -3.70182060e-02 -7.13894004e-03
 -6.59405440e-02 -8.96402448e-02 -3.31567451e-02  1.56837553e-01
  8.24638531e-02 -5.60017861e-02 -8.24449211e-02  4.34096195e-02
 -1.87639128e-02  8.96663219e-03  6.74641803e-02 -2.03848467e-03
  1.66978315e-02  3.48645523e-02  4.86284755e-02  3.25475559e-02
 -1.01642273e-02  3.91122792e-03  8.40691626e-02 -2.67502982e-02
  4.02609371e-02 -4.84025292e-02 -1.75900366e-02 -4.25197780e-02
  1.04692271e-02  5.34446025e-03 -6.16862178e-02  7.22986162e-02
 -8.52013528e-02 -4.19166870e-02  1.12011908e-02 -1.40679851e-02
 -8.16288292e-02  9.07446742e-02 -3.82070169e-02 -1.24132633e-01
  4.39764634e-02  7.94393383e-03 -3.95803293e-03  5.40159419e-02
 -9.97445881e-02 -2.90321149e-02 -6.62647635e-02 -3.98432314e-02
  1.13595687e-02 -2.68675052e-02 -5.24928607e-03  6.47832155e-02
 -4.84270789e-03  9.34628174e-02 -5.54901958e-02 -7.74113387e-02
 -5.29333344e-03 -9.89363268e-02  2.30410509e-03 -1.53734416e-01
 -3.99573892e-02  4.52977680e-02  5.78218438e-02  2.85607278e-02
  3.99496257e-02  2.62840111e-02 -1.30929295e-02 -8.50233510e-02
 -3.44814397e-02 -2.09333729e-02 -4.54656556e-02  6.78092241e-02
  1.37275336e-02 -4.44454402e-02  5.59898978e-03  4.12836038e-02
  6.74799234e-02 -2.90881954e-02 -1.75657775e-02  6.27363697e-02
 -7.50794187e-02 -8.13704059e-02  8.84373188e-02 -3.34389806e-02
 -7.85322636e-02  2.44834200e-02  1.23199940e-01  1.18907429e-02
  2.38529313e-02  2.65654493e-02 -2.24616639e-02  4.53246050e-02
 -5.79364821e-02 -2.35703364e-02  4.03702334e-02 -4.24510837e-02
 -7.69116580e-02 -5.23188040e-02 -1.92900058e-02  4.33753245e-02
  6.15761653e-02 -1.37442395e-01 -6.23371974e-02  1.98163223e-02
  1.07593238e-02 -3.96043435e-02  4.78937570e-03 -9.82918367e-02
 -1.17568765e-02 -3.37067316e-03 -2.29770131e-02 -7.13310614e-02
 -1.30101063e-04  3.95809151e-02 -8.05843323e-02  9.76902515e-33
 -8.49808678e-02 -5.91304898e-02 -3.11004445e-02 -1.52354715e-02
  9.15674195e-02  1.21616358e-02  4.91284914e-02 -2.82650553e-02
  4.65257540e-02  5.10804765e-02 -8.74654725e-02  3.45640481e-02
  9.61232558e-03 -1.24862149e-01  6.91915378e-02 -8.15631589e-04
  1.05294362e-01  3.74379121e-02 -8.60140026e-02  7.09398370e-03
 -1.08549660e-02  7.01769209e-03  2.32804697e-02  3.45653556e-02
  2.37383116e-02  1.28405496e-01  2.02658605e-02  2.10517365e-02
  8.55582729e-02  1.65635291e-02  3.00963093e-02 -2.86402125e-02
 -2.93665249e-02 -4.57381457e-02  2.74687055e-02  4.85880002e-02
 -1.84973292e-02 -8.86466354e-03  9.67989191e-02 -1.21191228e-02
 -1.69944800e-02 -1.19223353e-02 -1.81963347e-04 -4.15103845e-02
 -2.64656730e-02  5.76830655e-02 -3.89946960e-02 -5.91638833e-02
  1.97465613e-01 -6.08964860e-02  1.79819874e-02 -4.14014533e-02
 -1.31027773e-02 -2.32122205e-02 -9.44438018e-03  3.70140783e-02
 -3.79189886e-02 -1.22494446e-02 -1.67816915e-02  5.35929091e-02
 -2.97175497e-02 -3.12311808e-03 -5.48857590e-03  3.84735800e-02
  3.59468930e-03 -3.27401236e-02  7.99743384e-02 -3.49036865e-02
  2.94302478e-02  1.51450550e-02 -1.79807597e-03  5.05042486e-02
  8.39124918e-02 -4.26878706e-02  2.69253366e-03  5.62299713e-02
 -6.04951829e-02 -7.77645595e-03  1.38011901e-02  9.41650197e-02
 -4.76607829e-02  6.79570623e-03 -2.15627644e-02  5.73216146e-03
 -9.73101612e-03 -4.87821698e-02 -3.09452359e-02  2.59672143e-02
 -1.69183463e-02  4.22144048e-02 -4.75708693e-02 -4.12731478e-03
 -2.09609624e-02  6.28910884e-02 -5.25923669e-02 -1.31513985e-32
  2.95189116e-02 -7.47223720e-02 -9.52388626e-03 -3.66003551e-02
 -4.83576097e-02  6.70929626e-02 -2.30058264e-02  6.56600893e-02
 -5.82258366e-02 -2.58866493e-02  3.40634882e-02  5.23749292e-02
 -2.83422209e-02  4.91914526e-03 -4.35588658e-02  8.82332921e-02
  5.23083843e-02 -4.22798023e-02 -1.45122977e-02  3.20712812e-02
  9.78245810e-02  5.33723123e-02 -9.50474739e-02  2.10299082e-02
 -2.56360210e-02  1.92912016e-02  5.59950657e-02  4.43308465e-02
 -8.30298942e-03 -5.82726710e-02 -9.64945629e-02  2.39159558e-02
 -2.61244234e-02 -7.69209117e-03 -1.37955500e-02  2.64945850e-02
  4.54700068e-02 -6.85523450e-02 -1.36059429e-02 -1.70975104e-02
  6.26871549e-03 -1.16923722e-02  2.39820895e-03  8.19914564e-02
  5.92302196e-02 -6.17029779e-02 -6.77209646e-02 -7.75192082e-02
  3.87610123e-02 -2.26943307e-02 -5.08446172e-02 -4.67379354e-02
  4.68445607e-02 -1.04220426e-02  1.15026468e-02  5.32630607e-02
 -5.95202111e-02 -8.62603784e-02 -2.79976204e-02  4.74296622e-02
  2.71445848e-02  7.39990696e-02 -5.78599684e-02 -2.01182123e-02
 -4.19932930e-03  9.31594893e-02 -5.91915734e-02 -4.69370745e-02
 -3.36274579e-02  1.48267727e-02  7.08203297e-03  1.53149953e-02
 -1.07496686e-01 -1.55515019e-02 -6.58535957e-02  6.66465089e-02
  1.67822801e-02  2.06425451e-02 -6.00208975e-02  4.07110229e-02
 -4.15341603e-03  4.67977971e-02 -5.47626279e-02  1.50034027e-02
  6.65126136e-03  2.86595598e-02  3.43303047e-02 -8.03024396e-02
 -9.47590992e-02 -4.40476425e-02 -1.05680376e-01 -1.95535701e-02
 -4.58317697e-02  7.53458887e-02 -6.52916431e-02 -6.18090894e-08
 -6.93779364e-02  2.34365147e-02 -4.76078726e-02 -8.42634365e-02
  2.45308634e-02 -1.00304350e-01 -2.79307105e-02  4.96358685e-02
  4.56654513e-03  6.57167882e-02 -1.08147776e-02 -2.84557976e-02
 -2.83310693e-02  9.87706520e-03 -3.51773836e-02 -2.58491617e-02
 -5.66262491e-02 -2.63988413e-02 -3.68418619e-02 -9.06516053e-03
  2.88161524e-02  3.54903005e-03  2.84038018e-02 -4.32216376e-02
  5.01819141e-02 -2.90780533e-02 -4.99224961e-02  5.12847751e-02
 -2.71938611e-02  2.69337390e-02 -1.60737224e-02  7.80892819e-02
  7.09325671e-02  4.86014411e-02 -4.03552391e-02 -2.20350232e-02
  1.78118292e-02  4.51061875e-02  5.92002049e-02 -4.00443077e-02
  4.58451547e-02  1.61440647e-03 -1.23153180e-02  3.57924215e-02
  1.28398780e-02 -1.52212312e-03 -9.08014625e-02  4.97963466e-02
  4.87445183e-02 -5.90867475e-02 -2.83370819e-02  2.66605373e-02
 -2.88676992e-02  5.46929911e-02 -3.74336578e-02 -6.35656016e-03
  4.69918828e-03 -1.23348949e-03  9.68208089e-02  2.69421432e-02
  2.40980443e-02 -9.90470033e-03 -1.20898020e-02  5.23062376e-03]</t>
        </is>
      </c>
    </row>
    <row r="2485">
      <c r="A2485" s="1" t="n">
        <v>2483</v>
      </c>
      <c r="B2485" t="n">
        <v>495</v>
      </c>
      <c r="C2485" t="inlineStr">
        <is>
          <t>Familienzeit-Workshop: Gipsfiguren | Für 3- bis 6-Jährige mit Begleitung</t>
        </is>
      </c>
      <c r="D2485" t="inlineStr">
        <is>
          <t>Freitag, 14. März</t>
        </is>
      </c>
      <c r="E2485" t="inlineStr">
        <is>
          <t>MIXT Kinderkunsthaus gGmbH</t>
        </is>
      </c>
      <c r="F2485" t="inlineStr">
        <is>
          <t>Römerstr. 21 80801 München</t>
        </is>
      </c>
      <c r="G2485" t="inlineStr">
        <is>
          <t>hobbies</t>
        </is>
      </c>
      <c r="H2485" t="inlineStr">
        <is>
          <t>25 €</t>
        </is>
      </c>
      <c r="I2485" t="inlineStr">
        <is>
          <t>https://www.eventbrite.de/e/familienzeit-workshop-gipsfiguren-fur-3-bis-6-jahrige-mit-begleitung-tickets-166158032147?aff=ebdssbdestsearch</t>
        </is>
      </c>
      <c r="J2485" t="inlineStr">
        <is>
          <t>In diesem schönen Familienzeit-Workshop könnt ihr aus Draht, einem Holzsockel und Gips eine tolle Figur gestalten. Wir zeigen euch zunächst, wie ihr zusammen eine Unterkonstruktion aus Draht biegt, die im Anschluss mit Gips ummantelt wird. Bei der Ausgestaltung der Skulptur sind euch keine Grenzen gesetzt. Sie kann abstrakt, gegenständlich oder fabelhaft werden. Wer möchte, kann gerne noch mit Wasserfarben Akzente setzen. Natürlich helfen wir euch während des Workshops bei der Umsetzung. Ihr habt bis zu zwei Stunden Zeit, um zu zweit an eurer Gipsfigur zu arbeiten. Wir freuen uns schon jetzt auf einen schönen Workshop mit euch!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485" t="inlineStr">
        <is>
          <t>Kinderkunsthaus München</t>
        </is>
      </c>
      <c r="L2485" t="inlineStr">
        <is>
          <t>Rückerstattungsrichtlinie
Keine Rückerstattungen</t>
        </is>
      </c>
      <c r="M2485" t="inlineStr">
        <is>
          <t>Dauer nicht verfügbar</t>
        </is>
      </c>
      <c r="N2485" t="inlineStr">
        <is>
          <t>Events in Deutschland, Events in Bayern, Events in München, München Kurse, München Hobbys Kurse, #kultur, #kreativität, #kunst, #kinder, #figure, #basteln</t>
        </is>
      </c>
      <c r="O2485" t="inlineStr">
        <is>
          <t xml:space="preserve">
    The event titled "Familienzeit-Workshop: Gipsfiguren | Für 3- bis 6-Jährige mit Begleitung" is scheduled to take place on Freitag, 14. März at MIXT Kinderkunsthaus gGmbH, 
    specifically at Römerstr. 21 80801 München. This event falls under the "hobbies" category. 
    Description: In diesem schönen Familienzeit-Workshop könnt ihr aus Draht, einem Holzsockel und Gips eine tolle Figur gestalten. Wir zeigen euch zunächst, wie ihr zusammen eine Unterkonstruktion aus Draht biegt, die im Anschluss mit Gips ummantelt wird. Bei der Ausgestaltung der Skulptur sind euch keine Grenzen gesetzt. Sie kann abstrakt, gegenständlich oder fabelhaft werden. Wer möchte, kann gerne noch mit Wasserfarben Akzente setzen. Natürlich helfen wir euch während des Workshops bei der Umsetzung. Ihr habt bis zu zwei Stunden Zeit, um zu zweit an eurer Gipsfigur zu arbeiten. Wir freuen uns schon jetzt auf einen schönen Workshop mit euch!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kultur, #kreativität, #kunst, #kinder, #figure, #basteln.
    </t>
        </is>
      </c>
      <c r="P2485" t="inlineStr">
        <is>
          <t>[-7.91924074e-02  3.98761183e-02 -2.08910033e-02 -4.15116362e-02
 -1.11377826e-02  7.93866534e-03  1.98976714e-02  6.92638829e-02
 -3.96515690e-02  3.66358757e-02  6.43638894e-02 -9.63861197e-02
 -5.34315221e-02  6.43602312e-02  3.53876199e-03 -6.82543516e-02
 -3.65307666e-02 -3.76548544e-02 -4.91044931e-02  8.97211581e-02
  2.16504093e-02 -1.21619903e-01 -1.61129162e-02  4.24728990e-02
  4.87246402e-02  6.02216274e-03 -9.00306366e-03 -6.13873228e-02
  1.38303917e-02  6.03322238e-02 -1.26090441e-02  4.10383008e-02
  1.35211600e-02  2.39238399e-03  1.03031620e-01  6.95128962e-02
  6.20973781e-02 -4.89077196e-02 -2.40498874e-02  6.44184351e-02
 -4.63459780e-03  2.91332845e-02 -7.41110370e-02 -4.26405855e-02
  3.39211412e-02  1.28143467e-02  4.90156636e-02  6.90833805e-03
 -1.21302314e-01  3.07679344e-02 -9.68945213e-03 -4.36791368e-02
  8.50781128e-02 -6.12355135e-02 -1.15924375e-02 -1.02607228e-01
 -8.34247768e-02 -3.18164937e-02  4.46551479e-02  1.46619817e-02
 -3.97901908e-02 -5.77878654e-02 -7.92478994e-02 -4.14979011e-02
 -1.28669953e-02  3.11898701e-02 -2.93000285e-02 -7.80406035e-03
  9.25114751e-02 -1.98917221e-02  3.05814613e-02 -7.53067583e-02
 -2.16290355e-02 -1.07608596e-02  6.38699979e-02  2.27300879e-02
 -3.64581794e-02  5.96753806e-02 -1.96889136e-02 -1.46760494e-01
  5.34763560e-02 -6.76019713e-02  7.68854693e-02  1.25078158e-02
 -7.80574745e-03 -2.77976226e-02  8.01621843e-03  7.29655623e-02
  5.86206876e-02  5.28074987e-02 -1.20781057e-01  7.58771896e-02
 -2.16865130e-02 -1.69122498e-02  3.45513932e-02  1.35099841e-02
 -6.98989183e-02  1.48238577e-02  8.89512077e-02  4.49025258e-02
  9.04937088e-02  4.01143767e-02  7.93024749e-02  4.83544767e-02
 -1.31912576e-02 -8.26745480e-03 -5.32074310e-02 -1.34335272e-02
 -2.69098375e-02  3.96076851e-02 -5.22615723e-02 -2.43304204e-02
  1.00389674e-01 -1.47651583e-01  4.79263533e-03  6.55864850e-02
  5.47306761e-02 -5.05862311e-02  3.28721851e-02  6.09045709e-03
  4.27724607e-02  6.12832233e-02  8.88195112e-02  1.86803341e-02
  3.40985879e-02  8.14542323e-02 -1.28451753e-02  1.68749164e-32
  6.50005462e-03 -7.94380903e-02 -2.71112025e-02 -3.34135517e-02
  7.29869530e-02 -2.36994550e-02 -4.12918702e-02 -1.38113517e-02
  2.61254013e-02 -4.67590801e-02  9.83549561e-03  3.68915647e-02
 -4.92668450e-02 -5.67552596e-02  1.28949983e-02 -2.10350286e-02
 -2.78148223e-02 -7.32528269e-02  3.42488512e-02 -1.27892764e-02
 -4.71509434e-02 -1.94446277e-02  2.12100372e-02  4.44362760e-02
 -2.91107688e-03  4.77250889e-02  8.96049477e-03  1.76458061e-02
  2.30303966e-03  4.06469218e-02  9.49793831e-02 -5.14020771e-02
 -4.25230302e-02 -5.65241352e-02 -5.64166494e-02  2.54127271e-02
 -1.08645894e-02 -6.82874620e-02 -4.08339761e-02 -4.62334976e-02
  4.87066582e-02 -4.64213230e-02 -1.64771471e-02 -2.23663151e-02
  1.09418325e-01  3.14806476e-02  1.87522825e-02  3.45453024e-02
  1.10723741e-01  7.68679082e-02  5.05180880e-02  1.21923806e-02
 -2.45028380e-02 -1.69517826e-02 -1.53667945e-02  6.07218035e-02
 -6.79953843e-02 -2.47762222e-02  3.78667302e-02 -1.09970784e-02
  2.08549704e-02  5.14755473e-02 -7.22544221e-03  4.54815701e-02
 -4.84531485e-02 -1.99096426e-02 -1.98233146e-02  5.03032282e-03
  2.62854341e-02  4.16276604e-02 -3.17075774e-02  4.31395583e-02
  2.22926997e-02 -2.92746793e-03 -1.03890784e-02  3.64390537e-02
 -1.16425073e-02  3.23125869e-02 -1.18998468e-01  1.19768389e-01
 -1.45699540e-02  6.11390453e-03 -3.06077115e-03 -4.39759158e-02
 -1.29244670e-01  9.79906786e-03  9.85726789e-02  2.10854691e-02
 -6.30101636e-02  1.04009372e-03  5.28274514e-02 -5.20624919e-03
 -3.02467626e-02  1.03204206e-01  4.71208710e-03 -1.66321504e-32
  4.08499129e-02 -2.75074989e-02 -9.13591124e-03  5.42021357e-03
  8.72789994e-02 -9.70197842e-03  1.59841888e-02 -7.59866983e-02
  4.40133438e-02  3.79550159e-02 -4.78357775e-03 -2.92121302e-02
  3.78340781e-02 -1.17867719e-02 -7.19531672e-03 -1.40986675e-02
 -2.17826795e-02  2.49852799e-02  6.29335120e-02  3.42066325e-02
  8.15683827e-02  4.98321727e-02 -7.93628469e-02  5.62114380e-02
 -2.43314281e-02  4.07985859e-02  2.76766662e-02  3.77879702e-02
 -1.48404408e-02 -2.62399372e-02  4.23341915e-02  3.60927917e-02
 -4.42798547e-02 -6.31200373e-02 -3.07351928e-02 -1.68161709e-02
 -8.10170546e-03  9.48263109e-02 -5.24683222e-02 -8.84800553e-02
  3.49890813e-02  3.61216106e-02 -1.30106598e-01  3.43841128e-03
 -1.01726856e-02  1.10445544e-01  2.24810671e-02 -7.83112943e-02
  1.68431606e-02 -9.40988585e-02 -9.90753993e-03  1.51719274e-02
  2.63285097e-02 -7.43440017e-02  7.18119070e-02  4.42351773e-02
 -2.80649401e-02 -5.56390993e-02 -4.69879732e-02  2.07373910e-02
  5.34549588e-03 -9.25849006e-03 -4.30447571e-02  2.04809830e-02
  8.86355266e-02 -5.69740422e-02 -4.74156402e-02 -1.32609475e-02
 -2.37960238e-02  2.71216892e-02 -3.03802807e-02  6.44235387e-02
 -4.47123020e-04 -1.05777897e-01 -2.31946781e-02  3.74006741e-02
  1.71693787e-02  4.16175723e-02  2.09550336e-02 -1.62940063e-02
 -7.31748864e-02  5.13477391e-03 -7.38648921e-02  6.00904897e-02
 -6.38865680e-02  1.83220580e-02 -3.07888575e-02  7.48408064e-02
 -1.59453368e-03  5.26233837e-02  2.34365612e-02  3.88577729e-02
  4.67903577e-02  1.13347471e-02  3.92236151e-02 -7.17520408e-08
  6.19323142e-02  5.72675206e-02 -1.08414225e-01 -6.35868870e-03
 -6.25809003e-03 -8.61806720e-02 -2.61896346e-02  6.75513074e-02
 -4.83719409e-02  9.48095247e-02 -2.21656393e-02  3.81148718e-02
 -1.57483406e-02  9.99659020e-03 -6.02012314e-02 -1.18606545e-01
 -7.89675303e-03 -3.91923310e-03 -4.88585718e-02 -4.34477180e-02
  4.24942486e-02 -4.35146987e-02 -2.07450949e-02 -8.65980089e-02
 -9.81305391e-02 -3.50768268e-02 -5.79463802e-02  3.28890756e-02
 -8.59373584e-02 -2.34171338e-02 -4.57393900e-02  9.77937132e-03
 -2.03138292e-02 -4.57908064e-02 -5.69649115e-02 -6.09156936e-02
 -8.33948180e-02 -6.66438416e-03 -3.55518125e-02 -5.54583082e-03
  7.30370283e-02 -5.71628660e-02  1.05948141e-02 -2.71366201e-02
 -5.35877682e-02  3.69001850e-02  1.34026562e-03 -2.95688864e-02
  2.48566139e-02  3.27948704e-02 -5.72506189e-02  1.06159309e-02
 -3.56734805e-02  2.95449458e-02  6.27259165e-02  3.63235287e-02
  2.54056528e-02 -5.93581423e-02  2.17636395e-02  1.58049371e-02
 -2.48024780e-02 -1.70567352e-02 -1.14534348e-01  6.33206824e-03]</t>
        </is>
      </c>
    </row>
    <row r="2486">
      <c r="A2486" s="1" t="n">
        <v>2484</v>
      </c>
      <c r="B2486" t="n">
        <v>496</v>
      </c>
      <c r="C2486" t="inlineStr">
        <is>
          <t>Munich.House x PAVO</t>
        </is>
      </c>
      <c r="D2486" t="inlineStr">
        <is>
          <t>Freitag, 14. März</t>
        </is>
      </c>
      <c r="E2486" t="inlineStr">
        <is>
          <t>ISARPOST Eventlocation</t>
        </is>
      </c>
      <c r="F2486" t="inlineStr">
        <is>
          <t>Sonnenstraße 24-26 80331 München</t>
        </is>
      </c>
      <c r="G2486" t="inlineStr">
        <is>
          <t>music</t>
        </is>
      </c>
      <c r="H2486" t="inlineStr">
        <is>
          <t>10 €</t>
        </is>
      </c>
      <c r="I2486" t="inlineStr">
        <is>
          <t>https://www.eventbrite.de/e/munichhouse-x-pavo-tickets-1251084169429?aff=ebdssbdestsearch</t>
        </is>
      </c>
      <c r="J2486" t="inlineStr">
        <is>
          <t>Munich.House x PAVO - House Music in München!
Am 14.März erwartet dich eine unvergessliche Nacht in der Isarpost München (Sonnenstraße 24-26, 80331 München)
Fünf DJs liefern die besten House-Beats und sorgen für eine mitreißende Atmosphäre. Komm vorbei,spüre den Sound und feier mit uns!
Location: Isarpost München (Sonnenstraße 24-26, 80331 München)
Datum: 14.03.2025
Einlass: 22:00 Uhr
Einlass ab 18 Jahren
Lass dir das Event nicht entgehen!</t>
        </is>
      </c>
      <c r="K2486" t="inlineStr">
        <is>
          <t>Munich.House</t>
        </is>
      </c>
      <c r="L2486" t="inlineStr">
        <is>
          <t>Rückerstattungsrichtlinie
Keine Rückerstattungen</t>
        </is>
      </c>
      <c r="M2486" t="inlineStr">
        <is>
          <t>Dauer nicht verfügbar</t>
        </is>
      </c>
      <c r="N2486" t="inlineStr">
        <is>
          <t>Events in Deutschland, Events in Bayern, Events in München, München Parties, München Musik Parties, #music, #house, #event, #events, #collaboration, #housemusic, #munich, #pavo, #munichhouse</t>
        </is>
      </c>
      <c r="O2486" t="inlineStr">
        <is>
          <t xml:space="preserve">
    The event titled "Munich.House x PAVO" is scheduled to take place on Freitag, 14. März at ISARPOST Eventlocation, 
    specifically at Sonnenstraße 24-26 80331 München. This event falls under the "music" category. 
    Description: Munich.House x PAVO - House Music in München!
Am 14.März erwartet dich eine unvergessliche Nacht in der Isarpost München (Sonnenstraße 24-26, 80331 München)
Fünf DJs liefern die besten House-Beats und sorgen für eine mitreißende Atmosphäre. Komm vorbei,spüre den Sound und feier mit uns!
Location: Isarpost München (Sonnenstraße 24-26, 80331 München)
Datum: 14.03.2025
Einlass: 22:00 Uhr
Einlass ab 18 Jahren
Lass dir das Event nicht entgehen!
    It is organized by Munich.House and will last for Dauer nicht verfügbar. 
    Key topics and themes include: Events in Deutschland, Events in Bayern, Events in München, München Parties, München Musik Parties, #music, #house, #event, #events, #collaboration, #housemusic, #munich, #pavo, #munichhouse.
    </t>
        </is>
      </c>
      <c r="P2486" t="inlineStr">
        <is>
          <t>[ 3.51664168e-03 -4.91841091e-03 -2.89012939e-02 -8.18186775e-02
 -5.30567691e-02  9.59373415e-02 -4.41587642e-02 -3.14427875e-02
  3.81191745e-02 -2.99509726e-02 -4.07726206e-02 -4.98634689e-02
 -4.04243506e-02 -5.64956106e-02  3.84447463e-02 -4.52210642e-02
  1.90504603e-02 -5.10786101e-02  1.95612013e-03  5.25952242e-02
  5.30364066e-02 -5.26826605e-02 -3.55477561e-03  1.04320077e-02
 -4.72544879e-02  9.53134671e-02  6.83179870e-03  1.91714019e-02
 -2.15016156e-02 -7.55234510e-02  1.68294787e-01 -2.19612792e-02
  4.29495908e-02 -4.52332534e-02  8.20287466e-02 -3.69499549e-02
  1.26184514e-02 -6.87003434e-02  3.25851887e-02  3.74769270e-02
  3.77898067e-02  1.30468160e-02  1.36928465e-02  1.34166842e-02
 -2.53084991e-02  4.40466441e-02 -1.03578130e-02 -3.67224705e-03
 -3.90283838e-02  8.59886035e-02  2.73464043e-02 -1.99190993e-02
  6.02633320e-02  4.37626392e-02  2.40340130e-03  1.00693218e-01
 -1.23683978e-02  7.76411398e-05  3.44601460e-02  4.14105803e-02
  2.94410549e-02  3.88324559e-02 -9.41734836e-02 -1.46360248e-02
 -1.43879252e-02 -8.10731575e-02 -9.57166590e-03  3.82949971e-02
  5.51920272e-02 -7.39444653e-03  7.19879046e-02 -4.68739495e-02
  5.00388518e-02  3.07472982e-02  7.30882883e-02 -1.76264029e-02
 -2.83892825e-02 -2.98865456e-02 -1.55868744e-02 -7.71079063e-02
  2.92145591e-02 -4.78711724e-02  3.24584846e-03 -2.00164355e-02
  3.89340743e-02 -4.68477346e-02 -5.02740368e-02  1.92758478e-02
  4.80804108e-02  6.76053688e-02 -3.84216718e-02 -2.62018740e-02
 -1.89505126e-02  7.19475793e-03  3.52479666e-02  4.73289238e-03
 -6.10278593e-03  4.21783142e-02  9.96413380e-02  6.56323135e-02
 -3.62225343e-03  3.41613106e-02 -3.45870480e-02  4.02181111e-02
 -2.53190864e-02 -7.10623041e-02  4.17561457e-02  8.69886801e-02
 -1.05967261e-01 -2.68552415e-02 -8.88706520e-02 -2.35355347e-02
  9.63235795e-02 -8.52754340e-02 -2.54753008e-02  3.67270336e-02
  1.21568613e-01 -6.14834465e-02  2.07457207e-02 -5.38735986e-02
  7.09960004e-03 -2.31637117e-02  3.60082835e-02  8.22955742e-02
 -1.54164806e-02  3.02378964e-02 -2.30269469e-02  1.08986767e-32
 -2.85277218e-02 -1.10677697e-01 -3.93620506e-02 -2.79750731e-02
  1.02781445e-01 -1.54612213e-02 -5.03881089e-02  3.94403972e-02
 -4.28334204e-03  4.79500592e-02  4.83078742e-03 -1.09729685e-01
 -2.17863694e-02 -1.08624592e-01  2.10860986e-02  3.97192389e-02
  2.39942167e-02 -3.32022691e-03 -8.14098790e-02 -5.73378317e-02
 -6.77794125e-03  1.27187539e-02 -1.41835846e-02  6.30217493e-02
  8.25096667e-02  9.18536484e-02  6.50952533e-02 -3.42127262e-03
 -3.40999030e-02  1.37001583e-02  2.29769060e-03 -1.44825643e-02
 -6.11912161e-02 -1.88314654e-02 -5.69196194e-02  5.25856763e-02
 -6.54886737e-02 -9.07536689e-03 -3.41201797e-02 -4.26083468e-02
  4.23034206e-02 -5.50035313e-02 -1.10180974e-01  9.29807033e-03
  4.25966606e-02  5.34004942e-02 -2.74427142e-02 -7.73237040e-03
  1.37660518e-01  1.47510329e-02  8.58207326e-03 -9.61492676e-03
 -9.14135426e-02  9.10933986e-02  2.24214401e-02  1.14592075e-01
 -1.17211342e-02 -7.21611083e-03  4.16695662e-02 -3.36931013e-02
  3.49249244e-02  5.29283620e-02 -1.33737680e-02 -2.18800697e-02
 -1.11333153e-03 -2.51626093e-02  3.30808200e-02 -4.02601287e-02
  6.54459745e-02  1.68789253e-02  1.99034903e-02 -4.96396720e-02
  8.92856270e-02 -6.48672730e-02  7.44646927e-03  9.64671448e-02
 -1.17476083e-01  2.61049755e-02 -4.94348770e-03  5.48445396e-02
 -3.77341881e-02 -3.64996307e-02  2.76259668e-02  4.46772650e-02
  3.36429998e-02 -2.51912232e-03  7.39667192e-02 -4.34842370e-02
 -1.09053314e-01 -2.51534674e-02  1.76310763e-02 -1.40932323e-02
 -2.60807388e-02  2.16679778e-02 -6.09160587e-02 -1.11443793e-32
  6.61989301e-02 -7.87186250e-03 -3.86434533e-02 -2.72287633e-02
  7.63167220e-04  4.36653271e-02 -1.10105351e-01  2.22556870e-02
  4.94413339e-02  3.57782505e-02 -5.29242344e-02  2.83497274e-02
  6.34167865e-02 -2.10527219e-02 -4.19710055e-02  6.32081321e-03
  3.21941674e-02 -1.33058866e-02  2.48957817e-02  2.62684710e-02
 -8.29259027e-03  1.60906520e-02 -2.32983772e-02 -2.52972282e-02
 -7.40154013e-02 -3.52100767e-02  8.40712935e-02  1.21320456e-01
  1.32301906e-02  1.85040478e-02 -6.91969618e-02 -5.13558798e-02
 -4.49123606e-02 -7.05514327e-02 -3.64016332e-02  7.35320151e-02
  1.36889033e-02  3.02519295e-02 -7.85967112e-02  2.46037301e-02
 -4.37119789e-02  8.84531997e-03 -1.85393803e-02  1.55773954e-02
  1.26314899e-02  4.30430360e-02 -8.12268257e-02 -2.68177269e-03
  1.90676432e-02 -3.26961726e-02  3.15754674e-02 -5.21230884e-02
  8.43079761e-03 -1.15638515e-02  2.19344199e-02  6.97372481e-02
 -5.40480800e-02 -2.38992348e-02 -5.91712771e-03  9.92450193e-02
  4.50619534e-02  8.48936737e-02 -5.46673611e-02 -1.58797763e-02
  2.06413362e-02 -5.02843745e-02 -8.13947469e-02 -1.77152380e-02
  7.43046701e-02  7.03072548e-02 -4.53547277e-02  5.22285439e-02
 -1.15971915e-01  3.78639847e-02 -1.02103852e-01  2.28085816e-02
  5.31372353e-02  3.88644263e-02  4.71281745e-02 -2.84140073e-02
 -5.17857634e-02  1.08853765e-02 -2.88303178e-02 -2.22789985e-03
  2.23054178e-02  4.17372175e-02  8.08239132e-02 -2.65092272e-02
 -1.92700047e-02  8.88827220e-02  2.04822402e-02  5.83931766e-02
  1.31326867e-02  1.28669515e-02 -3.47747691e-02 -5.81776085e-08
  3.38260345e-02  5.01392931e-02 -4.62413207e-02  5.94179798e-03
 -1.12288948e-02 -1.15336873e-01 -7.02535734e-03 -8.86854380e-02
 -2.09615063e-02  4.44016457e-02  3.90724503e-02 -1.13294935e-02
  3.33783738e-02  8.37111473e-03 -6.52359501e-02 -2.68860590e-02
 -4.91387397e-02 -7.14632049e-02 -7.96694234e-02 -2.08268054e-02
  5.15348166e-02  2.88229436e-02  5.51645309e-02 -5.02706096e-02
  2.20666658e-02 -4.72249128e-02  2.17135847e-02  3.63900289e-02
  3.33390408e-03  2.67367922e-02 -8.42992663e-02  7.91216344e-02
  3.70896310e-02 -7.97597785e-03  2.82598957e-02 -3.67828063e-03
 -4.83920537e-02 -7.87396133e-02 -1.67600717e-02 -3.58286537e-02
 -3.11750849e-03 -1.30001828e-01 -5.85187823e-02 -6.47176569e-03
  4.05759327e-02 -2.52253767e-02  5.92824072e-02 -7.54678398e-02
  3.69938025e-05  9.74594383e-04 -7.63123855e-02  5.42243123e-02
 -6.96741045e-02  5.28759770e-02  3.97144333e-02  5.65265641e-02
 -8.82877707e-02 -7.26046972e-03  7.28235394e-02  2.96193790e-02
  2.38316692e-02  3.14547271e-02 -1.14824384e-01 -3.07091163e-03]</t>
        </is>
      </c>
    </row>
    <row r="2487">
      <c r="A2487" s="1" t="n">
        <v>2485</v>
      </c>
      <c r="B2487" t="n">
        <v>497</v>
      </c>
      <c r="C2487" t="inlineStr">
        <is>
          <t>Power BI Administrator - Schulung in München</t>
        </is>
      </c>
      <c r="D2487" t="inlineStr">
        <is>
          <t>Freitag, 14. März</t>
        </is>
      </c>
      <c r="E2487" t="inlineStr">
        <is>
          <t>Business Center München</t>
        </is>
      </c>
      <c r="F2487" t="inlineStr">
        <is>
          <t>Leopoldstraße 23 80802 München</t>
        </is>
      </c>
      <c r="G2487" t="inlineStr">
        <is>
          <t>business</t>
        </is>
      </c>
      <c r="H2487" t="inlineStr">
        <is>
          <t>Kostenlos</t>
        </is>
      </c>
      <c r="I2487" t="inlineStr">
        <is>
          <t>https://www.eventbrite.de/e/power-bi-administrator-schulung-in-munchen-tickets-717742656607?aff=ebdssbdestsearch</t>
        </is>
      </c>
      <c r="J2487" t="inlineStr">
        <is>
          <t>Beschreibung
Diese Schulung vermittelt Administratoren die erforderlichen Fähigkeiten, um die Power BI-Umgebung in einem Unternehmen erfolgreich zu verwalten und zu unterstützen.
Zielgruppe
Power BI-Administratoren
Dauer
1 Tag
Inhalt im Detail
Einführung in Power BI Administration
Überblick über Power BI
Die Rolle des Power BI-Administrators
Verwaltungseinstellungen und Konfigurationen
Datenverwaltung und Sicherheit
Datenquellen und -verbindungen
Datensätze und Dashboards verwalten
Zugriffskontrolle und Berechtigungen
Sicherheitsmaßnahmen und Datenschutz
Development Options
Developer Mode
Power BI-Gateway-Verwaltung
Einführung in das Power BI-Gateway
Gateway-Installation und -Konfiguration
Verwaltung von Datenaktualisierungen
Fehlerbehebung und Überwachung des Gateways
Überwachung und Leistungsoptimierung
Überblick über Power BI-Überwachungsfunktionen
Leistungsprobleme erkennen und beheben
Scheduling + Alerts
Verwendung von Diagnosewerkzeugen
Kapazitätsplanung und Skalierung
Power BI-Integration und Erweiterungen
Integration mit anderen Microsoft-Tools (z. B. SharePoint, Teams)
Erweiterungen und benutzerdefinierte Visuals
Power Automate (ehemals Flow) und Power Apps
Power BI-APIs und Entwicklertool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87" t="inlineStr">
        <is>
          <t>ATVISIO Consult GmbH</t>
        </is>
      </c>
      <c r="L2487" t="inlineStr">
        <is>
          <t>Rückerstattungsrichtlinie
Rückerstattungen bis zu 7 Tage vor dem Event</t>
        </is>
      </c>
      <c r="M2487" t="inlineStr">
        <is>
          <t>Dauer nicht verfügbar</t>
        </is>
      </c>
      <c r="N2487" t="inlineStr">
        <is>
          <t>Events in Deutschland, Events in Bayern, Events in München, München Kurse, München Geschäftlich Kurse, #münchen, #schulung, #atvisio, #business_intelligence, #power_bi, #power_bi_schulung</t>
        </is>
      </c>
      <c r="O2487" t="inlineStr">
        <is>
          <t xml:space="preserve">
    The event titled "Power BI Administrator - Schulung in München" is scheduled to take place on Freitag, 14. März at Business Center München, 
    specifically at Leopoldstraße 23 80802 München. This event falls under the "business" category. 
    Description: Beschreibung
Diese Schulung vermittelt Administratoren die erforderlichen Fähigkeiten, um die Power BI-Umgebung in einem Unternehmen erfolgreich zu verwalten und zu unterstützen.
Zielgruppe
Power BI-Administratoren
Dauer
1 Tag
Inhalt im Detail
Einführung in Power BI Administration
Überblick über Power BI
Die Rolle des Power BI-Administrators
Verwaltungseinstellungen und Konfigurationen
Datenverwaltung und Sicherheit
Datenquellen und -verbindungen
Datensätze und Dashboards verwalten
Zugriffskontrolle und Berechtigungen
Sicherheitsmaßnahmen und Datenschutz
Development Options
Developer Mode
Power BI-Gateway-Verwaltung
Einführung in das Power BI-Gateway
Gateway-Installation und -Konfiguration
Verwaltung von Datenaktualisierungen
Fehlerbehebung und Überwachung des Gateways
Überwachung und Leistungsoptimierung
Überblick über Power BI-Überwachungsfunktionen
Leistungsprobleme erkennen und beheben
Scheduling + Alerts
Verwendung von Diagnosewerkzeugen
Kapazitätsplanung und Skalierung
Power BI-Integration und Erweiterungen
Integration mit anderen Microsoft-Tools (z. B. SharePoint, Teams)
Erweiterungen und benutzerdefinierte Visuals
Power Automate (ehemals Flow) und Power Apps
Power BI-APIs und Entwicklertool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schulung, #atvisio, #business_intelligence, #power_bi, #power_bi_schulung.
    </t>
        </is>
      </c>
      <c r="P2487" t="inlineStr">
        <is>
          <t>[ 9.40535404e-03  2.07235981e-02 -3.96964364e-02  2.25555226e-02
 -7.11518526e-02  5.60623817e-02 -5.93076535e-02  6.01199595e-03
  5.02928086e-02 -2.55128592e-02 -1.16173476e-02 -2.90551019e-04
 -1.91443879e-02 -7.36817718e-04  4.03609350e-02  9.04343203e-02
 -2.22896505e-02 -6.83236942e-02 -3.45943086e-02 -1.69390589e-02
  1.27902940e-01 -8.18905905e-02 -1.10175461e-01 -2.58673113e-02
  2.64999596e-03 -5.11383153e-02  3.49708721e-02 -1.19040925e-02
 -4.65212797e-04  2.43942961e-02 -2.57267132e-02  1.23070050e-02
 -1.33940130e-02 -2.92787571e-02  6.93920031e-02 -1.74314715e-02
  1.07804775e-01  3.18321958e-02  9.18119475e-02 -1.80791449e-02
 -1.83992013e-02 -2.77903341e-02 -8.95750988e-03 -5.04077859e-02
 -4.58113588e-02  1.16385128e-02  4.29251865e-02 -2.77998019e-02
 -1.33894235e-01  6.24682121e-02  5.92029914e-02 -9.09636617e-02
  3.78482118e-02  2.00095829e-02  2.89944317e-02  3.01813092e-02
  3.36237997e-02 -3.19650918e-02  1.01381391e-01  2.19562147e-02
 -1.44288307e-02 -5.07054739e-02 -3.44674699e-02  2.98623461e-03
 -5.66325374e-02 -1.55849084e-02 -9.81701165e-03 -2.38824636e-02
 -1.56141799e-02 -1.13245957e-01  4.28988971e-02 -1.56204700e-01
 -7.84843042e-03 -3.98207009e-02  2.59673484e-02  3.60422721e-03
 -4.39956859e-02  8.22375193e-02  4.87033464e-02 -1.05114788e-01
  3.82481590e-02  2.94475979e-03 -4.95449752e-02  7.83776194e-02
  4.46686149e-02  2.71955989e-02 -5.69063351e-02  1.59299150e-02
  3.12976316e-02  7.67373070e-02 -4.65458110e-02  5.13247401e-02
  6.97413236e-02 -2.90584154e-02  2.55710464e-02 -7.50462785e-02
 -2.40132492e-02 -3.00640929e-02  7.53217638e-02 -1.40535431e-02
 -2.83856364e-03  7.42567331e-02  3.75494733e-02  9.62942187e-03
 -5.68209551e-02  1.54651869e-02  1.13552529e-02  6.54724538e-02
 -2.37696711e-02 -2.57923827e-02  3.29717286e-02  3.04038376e-02
  5.75330853e-02 -1.65225953e-01 -4.31944355e-02  6.15668967e-02
 -8.09166208e-03  5.96574391e-04  2.92541273e-02  3.75289544e-02
 -1.64412777e-03  2.46482715e-02  4.60163057e-02 -3.70415300e-02
 -1.18723297e-02  9.89089757e-02  2.59920154e-02  9.36888687e-33
 -6.47750571e-02 -6.39486387e-02 -5.60443029e-02  1.36730568e-02
  1.02655016e-01  4.91236597e-02 -5.23293670e-03  2.23081987e-02
 -6.88046077e-03 -3.70909758e-02 -2.54540686e-02  6.60411343e-02
  3.91836911e-02 -1.11314736e-01  8.59889947e-03  6.55891560e-03
  9.56798047e-02 -2.48478074e-02  2.13649478e-02 -2.27769837e-02
  8.16639513e-02 -6.07211031e-02  1.86492670e-02  5.71339838e-02
  1.27503723e-01  9.82333049e-02  3.25006209e-02  4.74286489e-02
 -5.93317440e-04  2.73865778e-02  3.52904350e-02 -4.15757904e-03
  5.89120155e-03 -6.21315129e-02 -2.35760096e-03  1.52398283e-02
 -3.43821070e-04 -1.90411583e-02 -7.67153315e-03 -3.76389138e-02
  3.04026939e-02 -3.01837027e-02 -6.67020082e-02 -6.39063045e-02
  3.85206267e-02 -1.41270552e-02  3.24189998e-02  1.47342468e-02
  2.13388249e-01  4.39260863e-02 -8.67846310e-02 -1.79997558e-04
 -3.05920746e-02  1.95038728e-02  3.44615467e-02  3.01889554e-02
 -2.37732045e-02 -1.01776076e-02  3.39630917e-02 -4.66312654e-03
 -3.03259282e-03  1.10531591e-01 -5.08034825e-02  1.70803927e-02
  4.65496331e-02 -6.14122376e-02  1.75614916e-02 -3.46007794e-02
 -1.24473823e-03 -1.12918362e-01  3.35238315e-02 -1.05361519e-02
  2.54650842e-02  1.50894630e-03 -5.12113869e-02  1.83137669e-03
 -1.03837617e-01  9.09906477e-02 -4.48896177e-02  1.36712417e-02
 -5.33289723e-02 -6.65173121e-03  7.23991990e-02 -3.10278032e-02
  8.78997520e-02 -4.34310660e-02  1.75626911e-02  6.57580188e-03
 -9.07737911e-02  2.09788084e-02 -3.63302603e-02  3.24375629e-02
 -3.03765051e-02  1.64775968e-01 -2.57637445e-02 -1.11459258e-32
 -1.32757109e-02 -6.60235658e-02 -3.07259522e-02  2.88937450e-03
  6.06781915e-02  3.39171067e-02 -5.68120591e-02 -4.45791148e-02
  6.24001399e-03 -1.68516096e-02  1.66547447e-02  1.08148698e-02
 -3.04621309e-02 -4.31502648e-02  8.96720439e-02  1.65204778e-02
 -1.63717121e-02 -8.53551030e-02 -1.88267399e-02  4.37687151e-02
  2.26292107e-02  3.09560560e-02  1.16938064e-02 -9.61536821e-03
 -6.28588498e-02  1.37313483e-02  6.81952834e-02  6.16567861e-03
  2.45715976e-02  5.66535220e-02 -1.04654461e-01 -1.42080989e-02
 -6.43472448e-02  8.33077952e-02 -7.00141340e-02 -2.69500744e-02
 -1.57458929e-03 -4.25141491e-02  4.14540470e-02  2.67411917e-02
 -3.11265271e-02  4.39633690e-02 -6.91626295e-02 -1.37403589e-02
 -7.34335603e-03  1.65448748e-02 -1.44103980e-02 -8.75997394e-02
 -4.14891243e-02 -9.54722539e-02 -7.29525276e-03 -3.63453142e-02
  3.75996169e-04  3.88172120e-02  2.14255154e-02  3.05609144e-02
  4.03216109e-02  3.24234366e-02  2.35081720e-03 -2.93807499e-02
  5.85042648e-02 -1.98514629e-02  4.77832258e-02  8.52023140e-02
 -5.40934466e-02 -1.19919805e-02  2.21137423e-02  2.09996244e-03
  3.90430950e-02 -3.19548622e-02  3.75772314e-03 -2.76748780e-02
 -7.09239468e-02 -2.01340392e-02 -1.09451510e-01  3.22200842e-02
  4.68626283e-02 -2.43269349e-03 -5.35600968e-02 -9.37980413e-02
 -6.32836446e-02  2.54116133e-02 -5.55545427e-02 -1.80947559e-03
 -9.60115064e-03 -1.16490489e-02  1.71655435e-02 -7.80669674e-02
  5.75276092e-02 -8.67011957e-03 -1.01412006e-01 -5.67928106e-02
 -8.68251175e-02  3.47578563e-02 -3.49204929e-04 -5.86077356e-08
 -6.24738215e-03  2.15154439e-02 -8.82662311e-02 -4.86067086e-02
  6.06295876e-02 -1.22323461e-01 -1.30588310e-02  6.65187789e-03
 -4.62632142e-02  7.19577596e-02  7.85572603e-02 -1.70453768e-02
 -2.53125932e-03  1.39224203e-02 -1.81352105e-02 -1.28847286e-02
 -1.63473096e-02 -1.17757861e-02 -1.25290547e-02 -4.53650532e-03
  1.32665168e-02 -7.89573342e-02  1.57968365e-02 -2.29196250e-02
  2.25445963e-02 -5.13624176e-02 -1.19985238e-01  1.45717687e-03
 -2.17597093e-03 -1.82022341e-02 -4.49612513e-02  8.66614729e-02
  3.89655270e-02 -5.08476570e-02 -3.07525173e-02  2.18432229e-02
 -9.01278481e-03 -3.66369747e-02 -2.66366042e-02 -1.05518205e-02
  7.52194598e-02 -9.49707925e-02 -1.84450001e-02  2.38781907e-02
 -7.18426565e-03 -1.56825129e-02 -4.05419909e-04  2.18109344e-03
  3.24007422e-02  4.64662351e-02 -7.71849677e-02  5.02877831e-02
 -7.31005892e-03  1.76444314e-02 -2.36639921e-02  3.41617912e-02
 -4.13856097e-02 -2.24130843e-02 -1.45106786e-03 -2.01370735e-02
  7.04532266e-02  3.48540023e-02 -5.75036332e-02 -8.22020918e-02]</t>
        </is>
      </c>
    </row>
    <row r="2488">
      <c r="A2488" s="1" t="n">
        <v>2486</v>
      </c>
      <c r="B2488" t="n">
        <v>498</v>
      </c>
      <c r="C2488" t="inlineStr">
        <is>
          <t>Power BI Grundlagen - Schulung in München</t>
        </is>
      </c>
      <c r="D2488" t="inlineStr">
        <is>
          <t>Freitag, 14. März</t>
        </is>
      </c>
      <c r="E2488" t="inlineStr">
        <is>
          <t>Business Center München</t>
        </is>
      </c>
      <c r="F2488" t="inlineStr">
        <is>
          <t>Leopoldstraße 23 80802 München</t>
        </is>
      </c>
      <c r="G2488" t="inlineStr">
        <is>
          <t>business</t>
        </is>
      </c>
      <c r="H2488" t="inlineStr">
        <is>
          <t>Kostenlos</t>
        </is>
      </c>
      <c r="I2488" t="inlineStr">
        <is>
          <t>https://www.eventbrite.de/e/power-bi-grundlagen-schulung-in-munchen-tickets-101710573062?aff=ebdssbdestsearch</t>
        </is>
      </c>
      <c r="J2488" t="inlineStr">
        <is>
          <t>Beschreibung
Lernen Sie den grundsätzlichen Aufbau und die Funktionsweise von Power BI kennen. Sie erfahren, wie Sie Daten aus unterschiedlichen Quellen in Power BI einbinden, transformieren und für Analyse- und Reporting-Zwecke darstellen können.
Zielgruppe
Power BI (Fach-)Anwender, -User und -Einsteiger
Dauer
1 Tag
Inhalt im Detail
Einführung in Power BI
Komponenten von Power BI
Anwendungsbereiche
Funktionen
Einführung ins Schulungsszenario
Datenabruf
Direct Query/Live-Connection vs. Import-Modus
Anbindung bzw. Abruf unterschiedlicher Datenquellen
Daten optimal für die Analyse vor- und aufbereiten
Datentransformationen kennenlernen und verstehen
Berechnungen
Einführung in die Abfragesprache DAX (Data Analysis Expressions)
Definition und Berechnung von Tabellen/Spalten und Kennzahlen
Berichtserstellung
Erstellung von Reports &amp; Dashboards
Anwendung von Filterfunktionalitäten und Filter-Visuals
Funktionen und Features im Power BI Service
Lesezeichen
Berichts-Abonnement
Visuals personalisier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88" t="inlineStr">
        <is>
          <t>ATVISIO Consult GmbH</t>
        </is>
      </c>
      <c r="L2488" t="inlineStr">
        <is>
          <t>Rückerstattungsrichtlinie
Rückerstattungen bis zu 7 Tage vor dem Event</t>
        </is>
      </c>
      <c r="M2488" t="inlineStr">
        <is>
          <t>Dauer nicht verfügbar</t>
        </is>
      </c>
      <c r="N2488" t="inlineStr">
        <is>
          <t>Events in Deutschland, Events in Bayern, Events in München, München Kurse, München Geschäftlich Kurse, #power_bi, #business_intelligence, #münchen, #schulung, #atvisio, #power_bi_schulung</t>
        </is>
      </c>
      <c r="O2488" t="inlineStr">
        <is>
          <t xml:space="preserve">
    The event titled "Power BI Grundlagen - Schulung in München" is scheduled to take place on Freitag, 14. März at Business Center München, 
    specifically at Leopoldstraße 23 80802 München. This event falls under the "business" category. 
    Description: Beschreibung
Lernen Sie den grundsätzlichen Aufbau und die Funktionsweise von Power BI kennen. Sie erfahren, wie Sie Daten aus unterschiedlichen Quellen in Power BI einbinden, transformieren und für Analyse- und Reporting-Zwecke darstellen können.
Zielgruppe
Power BI (Fach-)Anwender, -User und -Einsteiger
Dauer
1 Tag
Inhalt im Detail
Einführung in Power BI
Komponenten von Power BI
Anwendungsbereiche
Funktionen
Einführung ins Schulungsszenario
Datenabruf
Direct Query/Live-Connection vs. Import-Modus
Anbindung bzw. Abruf unterschiedlicher Datenquellen
Daten optimal für die Analyse vor- und aufbereiten
Datentransformationen kennenlernen und verstehen
Berechnungen
Einführung in die Abfragesprache DAX (Data Analysis Expressions)
Definition und Berechnung von Tabellen/Spalten und Kennzahlen
Berichtserstellung
Erstellung von Reports &amp; Dashboards
Anwendung von Filterfunktionalitäten und Filter-Visuals
Funktionen und Features im Power BI Service
Lesezeichen
Berichts-Abonnement
Visuals personalisier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power_bi, #business_intelligence, #münchen, #schulung, #atvisio, #power_bi_schulung.
    </t>
        </is>
      </c>
      <c r="P2488" t="inlineStr">
        <is>
          <t>[-6.95551112e-02  5.01063205e-02 -8.00361782e-02  1.71768907e-02
 -3.74785513e-02  5.13650365e-02 -4.11690138e-02  6.03004955e-02
  3.50594558e-02 -3.41096707e-02 -4.56855260e-03 -4.26585227e-03
 -2.49558594e-02 -3.52788437e-03 -1.83002464e-02  1.32779926e-02
  5.91103779e-03 -8.62535089e-02 -3.43842395e-02  5.89664727e-02
  1.09833479e-01 -7.33640045e-02 -8.33412036e-02 -1.11500910e-02
  5.73376268e-02 -5.27166501e-02 -2.44332645e-02 -1.71724390e-02
 -3.23687145e-03 -5.76519349e-04  1.78226246e-03  6.03254177e-02
  1.49067473e-02 -3.41833336e-03  1.23617195e-01  3.01847532e-02
  1.39012977e-01  1.58171169e-02  5.51964790e-02  3.92745622e-02
 -2.92838737e-02  6.21129584e-04  2.55079884e-02 -3.76215787e-03
 -8.53997767e-02 -8.36979970e-03  5.87228239e-02 -5.83169935e-03
 -1.49499819e-01  1.06692135e-01 -1.12585044e-02 -7.27610216e-02
  3.83944921e-02 -4.26674145e-04  2.44353618e-02  3.61986607e-02
 -2.85179578e-02 -2.18828395e-02  6.20163567e-02  1.97452158e-02
 -3.12515534e-02 -3.43434364e-02 -6.99514672e-02 -1.57917961e-02
 -7.88213592e-03  2.98345461e-03  2.50727125e-02 -3.44798863e-02
  7.11580040e-03 -1.17408901e-01  5.60957268e-02 -1.18099988e-01
 -4.58196774e-02 -3.01048476e-02  2.08658390e-02  3.43922265e-02
 -3.00859679e-02  7.22589791e-02  3.02436687e-02 -1.33910626e-01
  1.40181202e-02 -5.61040342e-02 -3.12287174e-02  6.42109737e-02
  8.41643289e-02 -6.54454250e-03 -1.55980987e-02  2.09595840e-02
  1.88571811e-02  2.84783300e-02 -2.37316638e-02  6.36490434e-02
  3.98462415e-02  5.17675281e-03 -8.83141626e-03 -2.69250292e-02
 -1.40685979e-02  2.67387293e-02  1.40862539e-01  5.07306829e-02
  4.06989790e-02  1.10581502e-01  1.72730461e-02  2.40454096e-02
 -7.79003128e-02 -4.13703024e-02 -4.62354869e-02  6.47843704e-02
 -4.59119454e-02 -1.49240065e-02  4.10638340e-02  2.26600468e-02
  9.15619805e-02 -1.92005724e-01 -1.65774599e-02  3.49807553e-02
 -1.45159364e-02  6.95787836e-03  2.89248768e-02  3.68838012e-02
  2.35542003e-02  3.96073684e-02  4.74729352e-02 -2.54699457e-02
 -2.42085140e-02  1.01023391e-01  6.49261177e-02  1.27512646e-32
 -4.45685014e-02 -4.98244204e-02 -2.27801837e-02 -7.19964644e-03
  3.78040336e-02  1.68400276e-02 -3.20347808e-02  1.73405465e-02
 -6.67670649e-03 -1.20135781e-03 -1.56200519e-02  5.72896861e-02
  3.72182317e-02 -1.18421577e-01  1.93370543e-02  2.36799400e-02
  8.38920921e-02 -3.38292271e-02  9.52177402e-03 -1.13623012e-02
  8.44145939e-02 -7.80711770e-02  2.63423268e-02  5.58618493e-02
  1.21228941e-01  9.69679728e-02  4.64459769e-02  8.45721960e-02
 -3.41220684e-02  3.29885371e-02  7.07907006e-02 -4.20250185e-03
  1.06045138e-02 -4.99540679e-02 -1.34771196e-02 -3.33619565e-02
  2.63241678e-02 -3.51582989e-02 -1.69008821e-02 -4.57819849e-02
  5.65622635e-02 -5.55427605e-03 -9.37300026e-02 -7.08604977e-02
  7.89839849e-02  2.78722798e-03  9.47708637e-03  1.47599475e-02
  1.64727792e-01  3.19946334e-02 -5.65504469e-02 -2.99375858e-02
 -5.67087978e-02  2.72047520e-02 -2.81959027e-02  7.70209581e-02
 -5.68759926e-02 -3.29097807e-02  5.22732213e-02 -1.73385870e-02
  3.60164270e-02  1.33096099e-01 -1.76985841e-02  5.88712376e-03
  8.02681409e-03 -4.87502664e-02  4.64292653e-02 -3.69706340e-02
  2.41424958e-03 -4.05929573e-02  1.25945043e-02 -1.62628088e-02
  6.03748225e-02 -3.90893221e-02  1.63598042e-02  1.65439360e-02
 -6.99252933e-02  4.02689315e-02 -7.33712390e-02  5.41809127e-02
 -4.72968742e-02  1.13106444e-02  8.61631557e-02 -3.13440934e-02
  2.93180700e-02 -5.51633462e-02  2.76532620e-02  1.43586276e-02
 -8.22020173e-02  5.79418987e-03 -3.13614262e-03  1.51619716e-02
 -5.60580418e-02  7.50986338e-02  6.96146744e-04 -1.25922378e-32
  4.77934070e-02 -7.52960891e-02  3.12398467e-03  6.86295982e-03
  4.01509628e-02  9.95675847e-03 -6.07039891e-02 -5.90621196e-02
  2.05976851e-02  2.77848523e-02  3.16406563e-02 -3.66797969e-02
 -2.92867478e-02 -3.81687395e-02  8.97009894e-02  4.68246639e-02
 -2.24246364e-03 -1.02966204e-01 -3.99592295e-02  5.12354784e-02
  4.35962491e-02  2.82432828e-02 -1.63587015e-02  8.97250418e-03
 -6.96401447e-02  1.71880107e-02  4.57801484e-02  1.25730410e-02
  3.10811028e-02  2.19105892e-02 -8.83709565e-02 -1.61323361e-02
 -7.82225281e-02  6.21811487e-02 -1.04587018e-01  1.37460409e-02
  3.15592028e-02 -1.50936481e-03  5.02339751e-02 -1.57576296e-02
 -6.51197061e-02  8.92552212e-02 -6.95608035e-02  5.32334764e-03
 -1.10145262e-03 -1.85542814e-02 -2.74283327e-02 -9.68631878e-02
  9.02584847e-03 -1.08815894e-01  2.43225954e-02 -3.13981599e-03
 -2.76657417e-02 -3.07610892e-02 -6.63552899e-04  6.02654833e-03
  5.96552016e-03 -1.72845852e-02 -6.82339370e-02  7.20779458e-03
  4.26492654e-02  1.71658583e-03 -8.92567169e-03  2.85161827e-02
 -6.10826723e-03 -8.61797947e-03  1.21465456e-02 -6.66836649e-03
  8.89459401e-02 -4.22121845e-02  3.60753983e-02  8.94849282e-03
 -4.27700169e-02  6.71453169e-03 -9.16651934e-02  5.73516302e-02
  5.50351329e-02  5.10232262e-02 -1.84336770e-02 -2.94510461e-02
 -6.53934404e-02  6.09947219e-02 -6.64714053e-02  1.77502539e-02
  1.30883595e-02  3.16635892e-02  7.36458972e-03 -4.96324152e-02
  4.74223122e-02 -6.88387230e-02 -9.84273851e-02 -3.79115716e-02
 -6.06800951e-02  3.30315642e-02  2.37958673e-02 -6.22789855e-08
  9.72863659e-03  5.85575029e-02 -5.02301417e-02 -6.76891441e-03
  4.34015281e-02 -1.29570916e-01 -7.51113927e-04  3.94340092e-03
 -3.64178456e-02  6.43770248e-02  2.28621103e-02 -2.80382298e-02
 -1.92854777e-02  1.06959147e-02 -2.05347482e-02 -7.12546036e-02
 -1.25469156e-02 -1.17206722e-02 -4.98772860e-02 -6.08105492e-03
  2.88252924e-02 -6.69348389e-02  2.42341179e-02 -5.08406013e-02
 -5.24048088e-03 -6.21930100e-02 -8.94951820e-02  8.99697840e-03
 -7.36824982e-03 -1.33310212e-02 -5.38700856e-02  5.76590709e-02
  6.59119152e-03 -4.82421741e-02 -6.20074905e-02 -1.87092293e-02
 -1.73135325e-02 -2.25063730e-02 -4.36167195e-02  1.07548805e-03
  9.54419300e-02 -8.25367272e-02 -4.07391004e-02  3.03149819e-02
 -3.54196168e-02 -3.39207426e-02 -1.92262735e-02 -8.71077403e-02
  1.49184801e-02  5.76002188e-02 -4.82748486e-02  1.34214694e-02
 -1.71495453e-02  1.29191549e-02 -2.97177881e-02  5.39612435e-02
 -1.72400828e-02 -7.38126934e-02  1.10716019e-02  1.70733780e-03
  5.21347411e-02 -4.57850844e-03 -9.92855430e-02 -2.91552320e-02]</t>
        </is>
      </c>
    </row>
    <row r="2489">
      <c r="A2489" s="1" t="n">
        <v>2487</v>
      </c>
      <c r="B2489" t="n">
        <v>499</v>
      </c>
      <c r="C2489" t="inlineStr">
        <is>
          <t>Zebra BI für Power BI - Anwenderschulung in München</t>
        </is>
      </c>
      <c r="D2489" t="inlineStr">
        <is>
          <t>Freitag, 14. März</t>
        </is>
      </c>
      <c r="E2489" t="inlineStr">
        <is>
          <t>Leopoldstraße 23</t>
        </is>
      </c>
      <c r="F2489" t="inlineStr">
        <is>
          <t>Leopoldstraße 23 80801 München</t>
        </is>
      </c>
      <c r="G2489" t="inlineStr">
        <is>
          <t>business</t>
        </is>
      </c>
      <c r="H2489" t="inlineStr">
        <is>
          <t>Kostenlos</t>
        </is>
      </c>
      <c r="I2489" t="inlineStr">
        <is>
          <t>https://www.eventbrite.de/e/zebra-bi-fur-power-bi-anwenderschulung-in-munchen-tickets-516537386227?aff=ebdssbdestsearch</t>
        </is>
      </c>
      <c r="J2489" t="inlineStr">
        <is>
          <t>Beschreibung
Entwickeln Sie aussagekräftige Reports nach IBCS Standard. Nach der Schulung sind Sie in der Lage, erste interaktive Power BI-Reports mit Zebra BI-Tabellen und -Grafiken zu erstellen, die Ihre Anwender und Sie begeistern werden.
Zielgruppe
Power BI-Anwender und -Einsteiger
Dauer
1 Tag
Inhalt im Detail
Einführung in Zebra BI
Was ist Zebra BI?
Vorteile von Zebra BI im Vergleich zu nativen Power BI-Visualisierungen
Installation und Einrichtung
Wie wird Zebra BI in Power BI installiert?
Einrichten der ersten Visualisierungen
Visuals von Zebra BI
International Business Communication Standards (IBCS)
Überblick über die verschiedenen Zebra BI-Visuals (Charts &amp; Tablets)
Datenberechnung in Zebra BI
Berechnung von Kennzahlen in Zebra BI
Layout und Formatierung mit Zebra BI
Drilldown mit Zebra BI
Gruppierungen mit Zebra BI
Reports erstellen und kommentieren
Zebra BI-Templates
Kommentieren mit Zebra BI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89" t="inlineStr">
        <is>
          <t>ATVISIO Consult GmbH</t>
        </is>
      </c>
      <c r="L2489" t="inlineStr">
        <is>
          <t>Rückerstattungsrichtlinie
Rückerstattungen bis zu 7 Tage vor dem Event</t>
        </is>
      </c>
      <c r="M2489" t="inlineStr">
        <is>
          <t>Dauer nicht verfügbar</t>
        </is>
      </c>
      <c r="N2489" t="inlineStr">
        <is>
          <t>Events in Deutschland, Events in Bayern, Events in München, München Kurse, München Geschäftlich Kurse, #münchen, #schulung, #atvisio, #business_intelligence, #zebrabi</t>
        </is>
      </c>
      <c r="O2489" t="inlineStr">
        <is>
          <t xml:space="preserve">
    The event titled "Zebra BI für Power BI - Anwenderschulung in München" is scheduled to take place on Freitag, 14. März at Leopoldstraße 23, 
    specifically at Leopoldstraße 23 80801 München. This event falls under the "business" category. 
    Description: Beschreibung
Entwickeln Sie aussagekräftige Reports nach IBCS Standard. Nach der Schulung sind Sie in der Lage, erste interaktive Power BI-Reports mit Zebra BI-Tabellen und -Grafiken zu erstellen, die Ihre Anwender und Sie begeistern werden.
Zielgruppe
Power BI-Anwender und -Einsteiger
Dauer
1 Tag
Inhalt im Detail
Einführung in Zebra BI
Was ist Zebra BI?
Vorteile von Zebra BI im Vergleich zu nativen Power BI-Visualisierungen
Installation und Einrichtung
Wie wird Zebra BI in Power BI installiert?
Einrichten der ersten Visualisierungen
Visuals von Zebra BI
International Business Communication Standards (IBCS)
Überblick über die verschiedenen Zebra BI-Visuals (Charts &amp; Tablets)
Datenberechnung in Zebra BI
Berechnung von Kennzahlen in Zebra BI
Layout und Formatierung mit Zebra BI
Drilldown mit Zebra BI
Gruppierungen mit Zebra BI
Reports erstellen und kommentieren
Zebra BI-Templates
Kommentieren mit Zebra BI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schulung, #atvisio, #business_intelligence, #zebrabi.
    </t>
        </is>
      </c>
      <c r="P2489" t="inlineStr">
        <is>
          <t>[-7.63587952e-02  7.62869790e-02 -3.47178280e-02 -3.45700644e-02
 -8.89207870e-02  2.34210622e-02 -4.84681688e-02  5.03491946e-02
  8.08559824e-04 -1.16296783e-02  1.35772275e-02 -4.10330035e-02
 -6.05353303e-02  1.71170700e-02 -2.10682396e-03  7.61867091e-02
  3.92610207e-02 -4.82250787e-02 -2.22696960e-02  8.97517204e-02
  5.94880208e-02 -1.01193897e-01 -1.63631476e-02  2.33210921e-02
  1.85909625e-02 -1.97486803e-02 -6.81579262e-02  5.70042133e-02
  2.06661057e-02 -2.81118453e-02  1.80583540e-02  6.78131282e-02
  7.65770227e-02  2.05877740e-02  8.24750587e-02 -7.32128099e-02
  1.00833632e-01 -2.44313814e-02  2.55836882e-02  7.50710592e-02
  1.26268622e-03 -1.80095658e-02 -7.14067146e-02 -2.57051121e-02
 -2.37269253e-02  2.93062199e-02  2.58841217e-02  1.94804501e-02
 -1.20236181e-01  1.55230623e-03  1.02988724e-02 -9.26546454e-02
  3.60367969e-02 -3.37204188e-02 -1.00911604e-02  2.67893095e-02
  2.11765501e-03 -2.10960992e-02  5.54409884e-02  1.79468952e-02
  1.29001113e-02  3.40202898e-02 -2.52829921e-02  4.26530279e-02
 -5.70574366e-02  1.23512875e-02 -5.09113185e-02 -4.09270339e-02
 -4.89720441e-02 -7.78951272e-02  7.86076635e-02 -1.47857517e-01
 -3.60514112e-02 -5.48778065e-02  1.29991509e-02  6.41249046e-02
  1.82389263e-02  4.27666157e-02  1.04445256e-02 -1.17237158e-01
 -9.83728375e-03 -3.23196389e-02 -1.92001294e-02  5.72430491e-02
  1.23244591e-01  8.95343069e-03 -5.34787495e-03 -1.15664070e-02
 -5.83776869e-02  3.21882851e-02 -6.00894019e-02  1.51950251e-02
  4.36207652e-02  7.63864117e-03  6.32433512e-04 -4.21521924e-02
  3.53300497e-02  1.86089221e-02  1.25278875e-01 -2.77157743e-02
  1.35764601e-02  2.62520816e-02  5.09765409e-02  1.62054785e-02
 -8.85830000e-02 -3.16128470e-02  1.47234397e-02  4.75240164e-02
 -3.52625997e-04  3.45759722e-03  2.94147874e-03 -1.48355197e-02
  5.88636212e-02 -1.07896909e-01 -8.32245871e-02  4.58280891e-02
 -6.46684021e-02  5.27835591e-03  1.24372289e-01  6.11357838e-02
 -7.97342975e-03  2.40242667e-02  2.75625344e-02 -1.24538327e-02
 -3.53657305e-02  1.27073944e-01  2.37168223e-02  7.28903255e-33
 -5.87638952e-02 -3.73093933e-02 -7.74387121e-02  4.10201550e-02
  3.25093158e-02  6.35271817e-02 -5.11822924e-02  1.42636159e-02
 -3.26821022e-02 -1.02160452e-02 -1.76110882e-02  7.71078691e-02
  1.92437582e-02 -7.06150080e-04 -4.69219219e-03  4.39850753e-03
  7.01742396e-02 -6.32462129e-02 -6.94250464e-02 -2.02981606e-02
  4.61610183e-02 -3.77821475e-02 -3.54914926e-03  4.98311333e-02
  9.84507948e-02  1.27187744e-01 -1.14165270e-03  3.22201960e-02
  3.21491174e-02  4.76405844e-02  2.95922272e-02 -1.21976314e-02
 -2.66259126e-02 -7.92748630e-02 -7.00301453e-02 -2.35960241e-02
  1.66904256e-02 -4.77388985e-02 -5.00177778e-02  2.17760950e-02
  5.21609671e-02 -3.20087597e-02 -1.02622405e-01 -8.29484612e-02
  8.24418813e-02  7.03205168e-02  2.65183654e-02 -3.70274037e-02
  9.43475962e-02 -4.84354328e-03 -3.23812254e-02 -4.05306406e-02
 -6.94067404e-02  3.17809656e-02 -2.49930890e-03  6.39456138e-02
 -2.59420462e-02 -3.85174677e-02 -1.12771029e-02 -4.48674383e-03
 -4.24657911e-02  1.75532177e-01  6.03034673e-03  1.85983218e-02
  3.56910899e-02 -4.56572436e-02  5.46271876e-02  1.98867824e-03
 -1.53538063e-02 -4.24442738e-02  2.19261665e-02 -4.11495455e-02
  9.32845026e-02 -6.39851913e-02  5.49904667e-02  4.82374206e-02
 -1.13101721e-01  5.35400771e-02 -3.21818441e-02 -2.56825797e-02
 -1.08731784e-01  3.31037538e-03  5.45585975e-02 -3.61449234e-02
  5.20860292e-02 -8.61487836e-02  8.96140784e-02 -2.80878320e-02
 -1.06313668e-01  6.68812469e-02  2.70251799e-02 -2.82220040e-02
 -1.07951105e-01 -3.40222206e-04 -1.05384216e-02 -9.98114163e-33
  2.15481967e-02  1.40469288e-03  1.43013364e-02 -4.33300651e-04
 -7.42887147e-03  1.72109958e-02  2.51091514e-02 -4.69855815e-02
 -6.95109833e-03  1.80006400e-02  7.30954297e-03  1.09871710e-02
 -2.83155106e-02 -8.74261092e-03  7.76085481e-02 -1.07151596e-02
 -2.20550653e-02 -1.35021759e-02 -5.65275513e-02  3.15372124e-02
  3.04666944e-02 -5.32035492e-02  2.79344060e-02  4.08685431e-02
 -4.93026860e-02  6.11410253e-02  1.95681546e-02 -5.91330826e-02
  6.06946610e-02 -3.55341882e-02 -1.00222647e-01  5.04700355e-02
 -4.28264327e-02  3.39867622e-02 -1.47625115e-02  2.06797794e-02
  3.08360644e-02 -1.41810998e-02  2.73344312e-02 -3.86018567e-02
 -4.20670919e-02 -7.96904135e-03 -6.56096265e-02  2.21861601e-02
  4.25416371e-03 -2.78640557e-02 -6.72562420e-02 -6.34706467e-02
 -3.54646854e-02 -3.85220684e-02  4.52255011e-02  4.33315821e-02
 -5.60267866e-02 -7.53994379e-03 -3.26939747e-02 -2.56069731e-02
  1.96942780e-02 -2.96130199e-02 -9.90453139e-02  6.64859414e-02
  6.97142407e-02  2.01146938e-02 -3.43447328e-02  2.93952785e-02
 -3.23688462e-02 -3.21801938e-02 -2.89152004e-02 -2.34787650e-02
  9.69795436e-02 -2.74929088e-02  3.16053145e-02  7.65639991e-02
  1.23491243e-03 -4.54708338e-02 -1.06372572e-01  1.33550707e-02
  2.64514703e-02 -1.82339046e-02  3.66179124e-02 -7.37637728e-02
 -7.63891116e-02 -8.29391181e-03  4.47254330e-02  4.88420129e-02
 -6.13609888e-03 -1.27766225e-02 -9.70387552e-03 -2.24971008e-02
 -8.36752588e-05 -3.14258412e-02 -1.91504993e-02  1.79520287e-02
 -7.73842186e-02  6.74854070e-02 -2.48337705e-02 -5.66258151e-08
  4.01757993e-02  4.04901877e-02 -1.17537295e-02 -3.16868946e-02
  5.38472794e-02 -1.07003070e-01 -4.29904759e-02  1.49014015e-02
 -2.23292317e-02  1.19126633e-01  3.36837652e-03  3.05184834e-02
 -1.76684763e-02  7.23991320e-02  1.74076145e-03 -2.91836951e-02
  2.17450019e-02 -1.00265346e-01 -1.93542130e-02  1.58800837e-02
 -1.37237171e-02  2.62068794e-03 -9.91637334e-02 -4.95426469e-02
  1.36492839e-02 -1.28748626e-01 -1.11453004e-01 -1.82597749e-02
  5.50359860e-02 -2.97736041e-02  1.10424659e-03  8.23417678e-02
  2.53001917e-02  5.54157328e-03  1.68273859e-02 -5.69958687e-02
 -4.00527194e-03 -3.28802131e-02 -9.21966136e-03 -4.23272662e-02
  6.37137145e-02 -1.28042832e-01 -5.20423017e-02 -6.93878997e-03
  9.42004845e-03 -1.65387727e-02  1.48685314e-02 -4.76503372e-02
 -5.12282066e-02  4.25223820e-02 -8.07955638e-02  1.48562267e-02
 -2.82326490e-02  3.41056660e-02 -5.34931347e-02  3.54936719e-02
 -4.11120690e-02 -5.50564192e-02  2.56833564e-02 -3.60887591e-03
  4.80868146e-02 -1.67362746e-02 -3.48603614e-02 -1.04920901e-02]</t>
        </is>
      </c>
    </row>
    <row r="2490">
      <c r="A2490" s="1" t="n">
        <v>2488</v>
      </c>
      <c r="B2490" t="n">
        <v>500</v>
      </c>
      <c r="C2490" t="inlineStr">
        <is>
          <t>FabLabKids: Mini-Roboter selber bauen - 3D modellieren, lasern, löten</t>
        </is>
      </c>
      <c r="D2490" t="inlineStr">
        <is>
          <t>Samstag, 15. März</t>
        </is>
      </c>
      <c r="E2490" t="inlineStr">
        <is>
          <t>FabLab München e.V.</t>
        </is>
      </c>
      <c r="F2490" t="inlineStr">
        <is>
          <t>Gollierstr. 70 Erdgeschoß - Eingang E - Seminar-Räume 80339 München</t>
        </is>
      </c>
      <c r="G2490" t="inlineStr">
        <is>
          <t>science-and-tech</t>
        </is>
      </c>
      <c r="H2490" t="inlineStr">
        <is>
          <t>Ab 40,32 €</t>
        </is>
      </c>
      <c r="I2490" t="inlineStr">
        <is>
          <t>https://www.eventbrite.de/e/fablabkids-mini-roboter-selber-bauen-3d-modellieren-lasern-loten-tickets-45412148960?aff=ebdssbdestsearch</t>
        </is>
      </c>
      <c r="J2490" t="inlineStr">
        <is>
          <t>Pimpe deinen persönlichen Laufbürsten-Roboter und starte ein kreatives Abenteuer! Zunächst modellierst du den Kopf deines Roboters in 3D – dabei nutzen wir je nach Altersstufe auch unsere praktischen 3D-Druck-Stifte. Anschließend lasern wir dein individuelles Namensschild, damit dein Roboter wirklich einzigartig wird.
Beim Zusammenlöten tauchst du ein in die spannende Welt der Elektronik: Hier lernst du alles über Abisolieren, Verzinnen und das Arbeiten mit Stromkreisen. Am Ende setzen wir deinen Roboter mit einer Heißklebepistole aus all seinen Einzelteilen zusammen.
Dabei hast du die Möglichkeit, aus einer Vielzahl von Materialien weitere coole Verschönerungen an deinem Roboter vorzunehmen – vielleicht stylische Arme aus Biegeplüsch oder verschiedene elektronische Bauteile zum Dekorieren. Hier ist deine Kreativität gefragt! Lass deiner Fantasie freien Lauf und bringe deinen Robi zum Leben!
Am Ende lassen wir die Roboter, wenn Du magst, mit den anderen tanzen oder um die Wette putzen!
Dieser Kurs richtet sich an Mädchen und Jungen im Alter von 8 bis 12 Jahren.
Keine Vorkenntnisse erforderlich. Maximal 10 TeilnehmerInn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t>
        </is>
      </c>
      <c r="K2490" t="inlineStr">
        <is>
          <t>FabLab Kids im Fablab München e.V.</t>
        </is>
      </c>
      <c r="L2490" t="inlineStr">
        <is>
          <t>Rückerstattungsrichtlinie
Rückerstattungen bis zu 30 Tage vor dem Event</t>
        </is>
      </c>
      <c r="M2490" t="inlineStr">
        <is>
          <t>Dauer nicht verfügbar</t>
        </is>
      </c>
      <c r="N2490" t="inlineStr">
        <is>
          <t>Events in Deutschland, Events in Bayern, Events in München, München Kurse, München Wissenschaft und Technik Kurse, #robotics, #kreativität, #kinder, #elektronik, #roboter, #löten, #kinderkurs</t>
        </is>
      </c>
      <c r="O2490" t="inlineStr">
        <is>
          <t xml:space="preserve">
    The event titled "FabLabKids: Mini-Roboter selber bauen - 3D modellieren, lasern, löten" is scheduled to take place on Samstag, 15. März at FabLab München e.V., 
    specifically at Gollierstr. 70 Erdgeschoß - Eingang E - Seminar-Räume 80339 München. This event falls under the "science-and-tech" category. 
    Description: Pimpe deinen persönlichen Laufbürsten-Roboter und starte ein kreatives Abenteuer! Zunächst modellierst du den Kopf deines Roboters in 3D – dabei nutzen wir je nach Altersstufe auch unsere praktischen 3D-Druck-Stifte. Anschließend lasern wir dein individuelles Namensschild, damit dein Roboter wirklich einzigartig wird.
Beim Zusammenlöten tauchst du ein in die spannende Welt der Elektronik: Hier lernst du alles über Abisolieren, Verzinnen und das Arbeiten mit Stromkreisen. Am Ende setzen wir deinen Roboter mit einer Heißklebepistole aus all seinen Einzelteilen zusammen.
Dabei hast du die Möglichkeit, aus einer Vielzahl von Materialien weitere coole Verschönerungen an deinem Roboter vorzunehmen – vielleicht stylische Arme aus Biegeplüsch oder verschiedene elektronische Bauteile zum Dekorieren. Hier ist deine Kreativität gefragt! Lass deiner Fantasie freien Lauf und bringe deinen Robi zum Leben!
Am Ende lassen wir die Roboter, wenn Du magst, mit den anderen tanzen oder um die Wette putzen!
Dieser Kurs richtet sich an Mädchen und Jungen im Alter von 8 bis 12 Jahren.
Keine Vorkenntnisse erforderlich. Maximal 10 TeilnehmerInn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It is organized by FabLab Kids im Fablab München e.V. and will last for Dauer nicht verfügbar. 
    Key topics and themes include: Events in Deutschland, Events in Bayern, Events in München, München Kurse, München Wissenschaft und Technik Kurse, #robotics, #kreativität, #kinder, #elektronik, #roboter, #löten, #kinderkurs.
    </t>
        </is>
      </c>
      <c r="P2490" t="inlineStr">
        <is>
          <t>[-8.31980556e-02 -4.80476394e-02 -2.73455456e-02 -4.47258502e-02
 -5.22600338e-02 -2.71461345e-03 -4.09453586e-02  4.88822348e-02
 -2.81555504e-02 -2.69801989e-02  5.54305539e-02 -3.50103453e-02
 -3.30373325e-04 -9.94695630e-03 -2.34468356e-02  1.18786553e-02
 -4.18050308e-03 -5.48075586e-05 -4.93453108e-02  4.56561074e-02
  2.74567716e-02 -1.15643308e-01  1.53401541e-02  7.53601417e-02
 -5.71902432e-02  5.50315604e-02  8.70133005e-03 -1.18551282e-02
 -1.70687325e-02  2.06657164e-02  5.88605739e-02 -1.82542428e-02
 -2.84295958e-02 -2.62713376e-02  9.15240943e-02 -1.60956103e-02
 -1.45240244e-03 -4.04042192e-02 -9.21137333e-02  1.11083379e-02
 -2.39133816e-02 -1.72827113e-02  4.07808786e-03  1.69409718e-03
 -2.65601631e-02  5.41984849e-02  1.42506240e-02 -1.25881508e-01
 -4.65408117e-02  1.24963215e-02 -3.90841253e-02 -7.50083402e-02
  3.07749324e-02 -8.70319307e-02 -4.64079864e-02  2.02431045e-02
 -5.47381788e-02 -2.52749845e-02  7.98327476e-02 -5.11416234e-02
 -7.43692927e-03 -5.89362420e-02 -8.29135850e-02  1.35228736e-02
  1.46922478e-02 -1.48079463e-03 -6.24099970e-02 -8.20240974e-02
  1.09158102e-02  4.05235849e-02  1.18362226e-01 -6.68214932e-02
  1.46146053e-02 -9.65465978e-03  5.97984008e-02 -1.67037752e-02
 -2.53647310e-03  8.96869600e-02 -3.78147811e-02 -1.10972159e-01
  6.72870725e-02 -1.10956222e-01 -2.70037092e-02  1.61029454e-02
 -3.65954563e-02 -1.17571522e-02 -6.15074113e-02 -7.28422636e-03
  2.46639736e-02  3.33233662e-02 -2.40673590e-02  2.75691617e-02
 -1.23341493e-01 -2.39015501e-02 -1.75988898e-02 -2.29456238e-02
  4.30587195e-02  6.39299338e-04  3.33750807e-02  5.35243191e-02
  2.26474535e-02 -1.63269893e-03  8.06594715e-02  7.16835037e-02
 -6.61291927e-02 -1.79117080e-02 -7.30219949e-03 -1.16139492e-02
 -5.71078844e-02  3.32262553e-02  3.08081433e-02 -4.90413643e-02
  9.27377641e-02 -4.70048040e-02 -1.47195812e-02  6.24267198e-03
  1.14062168e-02 -1.97033510e-02  6.80781249e-03  8.62610433e-03
 -2.66932659e-02 -2.97027417e-02  4.95580249e-02  9.57517326e-03
 -1.11102592e-02  8.00224915e-02 -6.22976338e-03  1.35091558e-32
  6.99881697e-03  1.88386701e-02 -3.75628993e-02 -2.23233700e-02
  4.71830256e-02  5.09526022e-02 -9.72577184e-03  5.84387667e-02
  2.29962971e-02 -5.58860563e-02 -5.58992960e-02  8.36381223e-03
 -5.38219661e-02 -7.95173496e-02  5.71400262e-02 -5.95641844e-02
  7.43465573e-02 -4.03934792e-02 -1.20173760e-01  1.98062621e-02
  2.45453361e-02  2.07548849e-02 -1.87834967e-02  5.33768460e-02
 -1.11665379e-03  1.08373672e-01  3.30678672e-02 -2.51528807e-02
 -2.15018783e-02  5.93459010e-02  2.30823103e-02  7.84440339e-02
 -9.76886451e-02 -2.63558626e-02  6.67772023e-03  1.06788445e-02
 -6.49202541e-02 -4.37905863e-02 -1.46168610e-02 -3.38878408e-02
  6.76538646e-02 -7.44763836e-02 -7.21214041e-02  4.01308236e-04
  8.80874228e-03  2.05887742e-02  5.79100326e-02  6.90884069e-02
  1.19207576e-01 -5.13232388e-02 -3.93709578e-02  2.16043908e-02
 -5.68541363e-02 -4.59543103e-03  5.38677797e-02  6.31988645e-02
 -2.32210122e-02  2.02585524e-03 -3.07099633e-02 -4.11720127e-02
  5.48191145e-02  9.75809917e-02  1.07517883e-01  3.71379852e-02
  1.57745387e-02 -3.37025821e-02  6.02657795e-02 -9.92801785e-03
  7.26854652e-02  2.71863230e-02 -4.98481505e-02 -3.33810076e-02
  1.51456460e-01  4.91015427e-03  1.19064748e-01  2.36069411e-02
 -1.81947164e-02  9.02269632e-02 -3.53842080e-02  5.80969639e-02
 -1.22222416e-01 -3.19831143e-03  9.20058228e-03 -4.65460457e-02
 -1.42467776e-02 -2.80675888e-02 -1.28152492e-02  1.08118700e-02
 -1.05932571e-01  1.50485057e-03 -2.10323539e-02 -9.65747759e-02
 -6.62613660e-02  9.65511799e-02 -7.05850646e-02 -1.41688550e-32
  4.27486226e-02 -2.51303166e-02  4.03996743e-02  2.16776785e-02
  1.93903281e-03  6.43221568e-03 -6.91665709e-02  3.73377465e-02
 -3.84212248e-02  3.05034835e-02  1.55347604e-02  1.24845896e-02
  5.95973916e-02 -6.35505021e-02  2.97490265e-02  7.47883916e-02
  1.73644237e-02 -5.01985624e-02 -3.90238361e-03 -5.86816967e-02
  9.79921594e-02  4.00365628e-02 -1.48977950e-01  3.88074182e-02
  3.26929018e-02  5.05975774e-03  9.90706235e-02  1.05788995e-05
 -4.64650802e-02  7.94058759e-03 -5.46589904e-02  6.41947379e-04
 -5.80366701e-03  4.31878529e-02 -3.16277742e-02  4.44266275e-02
  7.04216957e-02  3.91237214e-02 -5.62111065e-02 -6.74001426e-02
  7.63385138e-03  3.77918519e-02 -5.44592403e-02  7.14164181e-03
  4.61905897e-02 -4.13966402e-02 -3.15578543e-02 -5.24741448e-02
 -6.42219046e-03 -5.83192222e-02 -4.19426598e-02  6.06310647e-03
 -3.50565929e-03 -3.30301486e-02  5.50128818e-02  4.51281965e-02
 -1.98784713e-02 -4.61506285e-02 -2.49965154e-02  6.52379692e-02
  9.16278549e-03 -4.99387644e-03 -2.82837451e-03  3.16699557e-02
  1.75895151e-02  2.16932818e-02 -2.77200397e-02 -1.25935697e-03
  5.51780872e-02 -3.65973287e-03  4.01791781e-02  3.64363715e-02
 -6.38736237e-04  4.86006439e-02 -2.19612420e-02  5.59639037e-02
  9.13071781e-02  5.13247140e-02 -3.45067754e-02 -4.18567248e-02
 -4.14348654e-02 -4.85375011e-03  9.27250460e-03  1.51786938e-01
 -2.42622960e-02  2.44269557e-02  1.58852097e-02 -6.88362168e-03
 -6.49212077e-02 -2.37536747e-02  5.00293747e-02  6.32609352e-02
  5.42496890e-02  7.53355399e-02 -2.23268177e-02 -6.59437447e-08
  2.06802599e-02  4.05157879e-02 -2.74197627e-02 -2.28167363e-02
  7.59196803e-02 -8.74825194e-02 -1.65780224e-02  3.44489701e-02
 -1.57499433e-01  2.86616996e-04 -9.72027853e-02 -4.71032746e-02
 -2.25295243e-03  7.25011751e-02  9.93566471e-04  3.12028937e-02
  1.08786598e-02 -1.61992235e-03 -6.52455986e-02 -1.06432824e-03
  7.41512850e-02 -7.36258104e-02  8.99203271e-02  9.88871697e-03
 -3.27808633e-02  4.30450123e-03 -8.80752504e-02  2.77620424e-02
 -1.07212467e-02 -2.23888252e-02 -3.68119180e-02 -2.17194818e-02
 -2.45381845e-03  1.25431363e-02 -8.30077194e-03 -1.64518524e-02
 -5.31888418e-02 -8.56731907e-02 -5.73070068e-03  9.45449516e-04
  2.52720024e-02  2.30108835e-02  1.99293662e-02  3.75999138e-02
  5.17170243e-02  4.06694897e-02 -7.32542425e-02 -1.24578185e-01
 -8.62679258e-03  9.18983296e-02 -7.83300027e-02  4.44484577e-02
 -4.77819704e-02  3.26016173e-02 -2.67977323e-02  7.18738288e-02
  3.07677407e-02 -1.03660531e-01  1.45512819e-03  1.06957927e-02
  4.37002704e-02  1.30025921e-02 -8.57762173e-02  3.98005731e-02]</t>
        </is>
      </c>
    </row>
    <row r="2491">
      <c r="A2491" s="1" t="n">
        <v>2489</v>
      </c>
      <c r="B2491" t="n">
        <v>501</v>
      </c>
      <c r="C2491" t="inlineStr">
        <is>
          <t>Thai Yoga Massage</t>
        </is>
      </c>
      <c r="D2491" t="inlineStr">
        <is>
          <t>Saturday, March 15</t>
        </is>
      </c>
      <c r="E2491" t="inlineStr">
        <is>
          <t>Körnerstraße 2a</t>
        </is>
      </c>
      <c r="F2491" t="inlineStr">
        <is>
          <t>Körnerstraße 2a 80469 München, Show map</t>
        </is>
      </c>
      <c r="G2491" t="inlineStr">
        <is>
          <t>health</t>
        </is>
      </c>
      <c r="H2491" t="inlineStr">
        <is>
          <t>Kostenlos</t>
        </is>
      </c>
      <c r="I2491" t="inlineStr">
        <is>
          <t>https://www.eventbrite.de/e/thai-yoga-massage-tickets-1250555708789?aff=ebdssbdestsearch</t>
        </is>
      </c>
      <c r="J2491" t="inlineStr">
        <is>
          <t>Join us for an immersive workshop exploring the art of Thai yoga massage. This unique experience blends modern myofascial release, energy clearing, and deep connection with movement and fascia. Perfect for yoga enthusiasts, teachers, and anyone eager to learn hands-on healing techniques.
What You’ll Learn:
✨ Thai Yoga Massage Basics – The foundations of touch and mindful care.
✨ Sacred Dance &amp; Myofascial Release – Modern techniques for restoring balance.
✨ Meridian Connection – Understanding inner pathways for holistic well-being.
✨ Hands-On Practice – A guided sequence to share with loved ones.
Come solo or with a partner—this workshop is a gift to yourself and others. You'll also receive a take-home handout to revisit the sequence and core principles. Don’t miss this opportunity to deepen your connection to healing and movement!</t>
        </is>
      </c>
      <c r="K2491" t="inlineStr">
        <is>
          <t>Tina Welther</t>
        </is>
      </c>
      <c r="L2491" t="inlineStr">
        <is>
          <t>Refund Policy
No Refunds</t>
        </is>
      </c>
      <c r="M2491" t="inlineStr">
        <is>
          <t>Dauer nicht verfügbar</t>
        </is>
      </c>
      <c r="N2491" t="inlineStr">
        <is>
          <t>Germany Events, Bayern Events, Things to do in Munich, Munich Classes, Munich Health Classes, #healing, #relaxation, #bodywork, #balancing, #massageworkshop, #yogaforeverybody, #thaiyogamassage, #yoga_workshop, #energy_flow, #massage_course</t>
        </is>
      </c>
      <c r="O2491" t="inlineStr">
        <is>
          <t xml:space="preserve">
    The event titled "Thai Yoga Massage" is scheduled to take place on Saturday, March 15 at Körnerstraße 2a, 
    specifically at Körnerstraße 2a 80469 München, Show map. This event falls under the "health" category. 
    Description: Join us for an immersive workshop exploring the art of Thai yoga massage. This unique experience blends modern myofascial release, energy clearing, and deep connection with movement and fascia. Perfect for yoga enthusiasts, teachers, and anyone eager to learn hands-on healing techniques.
What You’ll Learn:
✨ Thai Yoga Massage Basics – The foundations of touch and mindful care.
✨ Sacred Dance &amp; Myofascial Release – Modern techniques for restoring balance.
✨ Meridian Connection – Understanding inner pathways for holistic well-being.
✨ Hands-On Practice – A guided sequence to share with loved ones.
Come solo or with a partner—this workshop is a gift to yourself and others. You'll also receive a take-home handout to revisit the sequence and core principles. Don’t miss this opportunity to deepen your connection to healing and movement!
    It is organized by Tina Welther and will last for Dauer nicht verfügbar. 
    Key topics and themes include: Germany Events, Bayern Events, Things to do in Munich, Munich Classes, Munich Health Classes, #healing, #relaxation, #bodywork, #balancing, #massageworkshop, #yogaforeverybody, #thaiyogamassage, #yoga_workshop, #energy_flow, #massage_course.
    </t>
        </is>
      </c>
      <c r="P2491" t="inlineStr">
        <is>
          <t>[-4.31464165e-02 -6.67628460e-03  4.12660353e-02  5.48648555e-03
 -2.88543310e-02 -1.09197879e-02 -2.21552197e-02 -1.01800211e-01
  6.33913800e-02 -5.32092117e-02  1.08279996e-01  1.93588156e-02
 -1.22822681e-02 -2.97766691e-03  7.35859275e-02  1.99965276e-02
 -1.09243300e-02  9.44544096e-03 -3.97342630e-02  6.56330884e-02
 -2.72931196e-02 -1.37000810e-02 -3.14649125e-03  5.48534133e-02
 -8.82580057e-02 -3.16120721e-02  4.36319644e-03 -5.26048802e-02
  2.12686043e-02 -1.96167864e-04 -3.52631062e-02  3.21221575e-02
 -1.09792903e-01  1.78790819e-02 -2.19255146e-02  1.43602610e-01
 -8.77140686e-02 -4.22110856e-02  9.51063819e-03  6.93389997e-02
 -3.94982770e-02 -5.60948662e-02  8.99311751e-02 -4.49950993e-02
  1.07544273e-01  7.56394640e-02  5.07334305e-04 -5.34611084e-02
  1.14489319e-02 -3.69073600e-02 -5.22382408e-02 -4.80558462e-02
  6.46019354e-02  7.21178427e-02  2.48001795e-02 -1.83723792e-02
 -7.66450986e-02  2.23955438e-02 -5.64410463e-02  1.13193832e-01
  9.36876312e-02  3.87509502e-02 -5.70134968e-02  7.25534698e-03
 -3.40100937e-02 -6.94413781e-02  4.16682549e-02  8.02005157e-02
  6.54995963e-02 -3.02309860e-02 -7.47744143e-02 -7.10798576e-02
  9.42270607e-02  4.80022654e-02  1.19538726e-02 -1.66951548e-02
 -5.07434569e-02  2.80198897e-03 -4.07327190e-02 -4.56581078e-02
  3.18378881e-02  6.57311529e-02  5.02697937e-02  4.28088531e-02
 -5.39123677e-02  3.34509537e-02  4.77484055e-02  1.32524399e-02
  5.22491224e-02  9.82794538e-03  7.65786460e-03  2.89008841e-02
 -1.61422402e-01 -3.43446359e-02  1.45187881e-02  1.54065518e-02
 -1.81458853e-02  4.39833477e-02 -6.17240928e-02  3.75460684e-02
  5.16243130e-02  2.65218951e-02 -2.75075063e-02 -7.64381839e-03
 -8.60532895e-02 -8.01617503e-02 -3.09544131e-02 -4.16213013e-02
 -8.78185034e-03  2.02413574e-02 -1.55644054e-02  1.56885795e-02
 -2.91345865e-02 -5.97165860e-02  9.23018530e-03  6.38739020e-02
  1.65691543e-02 -7.75835756e-03  3.80987860e-03  3.15269642e-02
  2.85475720e-02 -9.48895589e-02  8.64343494e-02 -8.71284157e-02
 -8.07736218e-02 -2.05272920e-02  2.37820819e-02  1.41384916e-33
  3.50432396e-02  4.57136752e-03  8.65186080e-02  5.11190202e-03
 -4.70609125e-03 -4.59297150e-02 -9.68605280e-02 -1.16996348e-01
 -2.40054801e-02  2.70015793e-03  2.04931088e-02  1.23663628e-02
  2.24742517e-02 -9.94598959e-03 -7.97025561e-02 -5.40967360e-02
 -3.42802145e-02 -2.69618984e-02  2.29907408e-03 -1.55657930e-02
  1.41374702e-02 -2.19893665e-03 -3.10576949e-02  7.84571934e-03
 -4.93792444e-02  4.29728590e-02  7.70327449e-02 -8.79486091e-03
  4.96831723e-03  1.80693064e-02 -3.95906754e-02 -5.54329641e-02
 -4.52336669e-02 -6.91187382e-02 -2.21195519e-02  1.19786961e-02
  2.23093829e-03 -5.89596070e-02  6.93790242e-02 -4.92393039e-02
  4.35190089e-02 -9.98313772e-04 -5.18419445e-02 -2.07536463e-02
  6.95853159e-05  8.78269523e-02  2.34364141e-02 -1.89270899e-02
  3.29741724e-02 -5.81077114e-02 -4.01541591e-02 -3.57125327e-02
  1.01072430e-04 -2.86580194e-02 -2.15521455e-02 -3.23944092e-02
  7.03834416e-03 -1.31921945e-02 -9.13663507e-02  4.00417298e-02
  1.58080626e-02 -1.04144126e-01 -8.52390304e-02 -5.18547185e-02
 -5.95257208e-02 -3.54972333e-02 -5.80572709e-02 -3.70281027e-03
  5.68773150e-02 -6.74665421e-02 -9.18178856e-02  3.23435925e-02
  2.27815402e-03  2.47610621e-02  3.55372578e-02 -2.51168013e-02
  5.76006994e-03  5.77629097e-02 -5.75346239e-02  8.85386914e-02
 -2.99518723e-02  4.27129678e-02  1.99015830e-02  1.21570840e-01
  6.93990141e-02  4.18173196e-03 -2.71248017e-02 -6.39797188e-03
 -2.67432965e-02  3.23227756e-02 -2.81044729e-02  5.34823909e-02
  8.61725435e-02  8.43714736e-03  1.65450554e-02 -4.28031840e-33
  8.30794200e-02  4.02804725e-02 -1.74908210e-02 -6.59368327e-03
  1.18267506e-01 -2.72902511e-02 -7.70717720e-03  5.14677949e-02
 -1.41790826e-02 -2.75644241e-03 -1.54125271e-03 -4.79655452e-02
 -2.04389300e-02  5.47877811e-02 -2.84451880e-02  2.37928182e-02
 -7.12369755e-02  9.39421877e-02 -4.73065935e-02  7.37956315e-02
  7.11324587e-02  1.16237469e-01  3.85104641e-02 -3.14182714e-02
 -7.56942388e-03  3.95000875e-02  2.12337542e-02  6.05968498e-02
  9.67879593e-03  2.44161785e-02  1.53994374e-02 -9.07755271e-02
 -2.52460339e-03  1.54909566e-02 -7.30844513e-02  2.72446815e-02
 -4.29073465e-04 -6.54534623e-02 -3.07471529e-02  5.09666242e-02
  8.75858441e-02 -2.86930520e-02 -5.16463630e-03 -2.30049696e-02
 -2.74726544e-02 -2.07541883e-02 -1.29848510e-01  3.74599546e-03
 -5.60968369e-02 -7.70640150e-02  1.16854645e-02  2.98175449e-03
 -3.04865427e-02 -1.02288604e-01  5.38780466e-02  4.62060124e-02
  5.49306832e-02 -5.68037890e-02 -4.53492701e-02 -3.78553965e-03
 -5.77777550e-02  3.41818072e-02 -5.48758358e-02  3.61882001e-02
  3.55971120e-02  4.41204794e-02  7.25924298e-02 -1.99717795e-03
 -4.15495373e-02  2.87903994e-02 -5.05228713e-02  4.40871418e-02
 -4.83365990e-02 -4.02374705e-03  1.14735281e-02  5.45544922e-03
  3.81090529e-02 -2.36694515e-02  4.67241034e-02  1.88416671e-02
 -2.70291902e-02 -5.12707271e-02  5.99181280e-03 -3.36499773e-02
  1.25880586e-02  9.47128311e-02  7.47893751e-02  2.39997730e-03
 -6.03365637e-02 -3.29485512e-03 -2.36943718e-02  4.62202281e-02
 -6.32896274e-02  1.04714639e-01  6.74548373e-02 -5.01763502e-08
  1.51393656e-02 -2.18753573e-02  1.03623560e-02 -4.18413840e-02
 -3.52686755e-02  1.29362633e-02  1.07056061e-02  2.53079850e-02
 -2.48170570e-02  3.86517234e-02 -8.27433541e-03  3.40246037e-02
  4.03988287e-02  7.63642117e-02 -2.19105538e-02 -7.84858689e-02
  3.29624303e-02  9.57249627e-02 -6.16857037e-02 -8.24391544e-02
  4.55136783e-02 -8.97001848e-02  6.80572540e-02 -2.65738107e-02
  3.14380415e-02 -1.38551984e-02  1.20929778e-02  1.22226968e-01
 -6.89852014e-02 -1.04752883e-01  2.91917752e-02 -2.27313861e-02
  1.91767141e-02 -1.71573972e-03 -9.97075289e-02  5.54021113e-02
 -1.21326596e-01 -5.83521128e-02  3.60214966e-03  9.63115245e-02
 -1.31579805e-02  2.87565850e-02  1.88026633e-02  3.61859053e-02
  3.25677427e-03 -1.41122332e-02  3.96465734e-02 -8.24606698e-03
  2.45870594e-02  4.24532667e-02 -2.83301305e-02 -4.38711904e-02
  6.39840737e-02  3.60098830e-03 -1.35111576e-02  7.57600814e-02
 -4.31354158e-02  5.60033470e-02 -7.97748216e-04  1.09185306e-02
  2.51260065e-02  3.14054936e-02 -1.22860320e-01  2.00003758e-03]</t>
        </is>
      </c>
    </row>
    <row r="2492">
      <c r="A2492" s="1" t="n">
        <v>2490</v>
      </c>
      <c r="B2492" t="n">
        <v>502</v>
      </c>
      <c r="C2492" t="inlineStr">
        <is>
          <t>Jedox Rules - Schulung in München</t>
        </is>
      </c>
      <c r="D2492" t="inlineStr">
        <is>
          <t>Montag, 17. März</t>
        </is>
      </c>
      <c r="E2492" t="inlineStr">
        <is>
          <t>Business Center München</t>
        </is>
      </c>
      <c r="F2492" t="inlineStr">
        <is>
          <t>Leopoldstraße 23 80802 München</t>
        </is>
      </c>
      <c r="G2492" t="inlineStr">
        <is>
          <t>business</t>
        </is>
      </c>
      <c r="H2492" t="inlineStr">
        <is>
          <t>Kostenlos</t>
        </is>
      </c>
      <c r="I2492" t="inlineStr">
        <is>
          <t>https://www.eventbrite.de/e/jedox-rules-schulung-in-munchen-tickets-104432989884?aff=ebdssbdestsearch</t>
        </is>
      </c>
      <c r="J2492" t="inlineStr">
        <is>
          <t>Beschreibung
Diese Schulung richtet sich an Fachanwender, die Ihr Datenmodell durch Business-Logik, Echtzeit-Berechnungen und Simulationen dynamisieren und aufwerten möchten.
Zielgruppe
Fortgeschrittene Anwender, Administratoren, Systembuilder
Dauer
2 Tage
Inhalt im Detail
Einführung und Grundlagen
Einführung in Jedox Business-Rules
Funktionsweise von Rules
Berechnungen
Erstellung einer einfachen Rule
Überblick über Rules-Funktionen
Rule-Konzepte und Element-Notation
Jedox OLAP Server-Browser
Performanceoptimierung von Rules
Beschränkung des Zielbereiches und Würfelreferenzen
Attributnutzung und Rule-Dynamisierung
Regelvorlagen und abfragebasierte Regeln
Anwendungsfälle für Rules
Echtzeit-Währungsumrechnungen
Business-Logik, Simulations- und Versionsberechnungen (Blending)
Fortgeschrittene Berechnungslogiken
Arbeiten mit Logikabfragen, booleschen Werten, Konstanten und semi-additiven Kennzahlen
Event-Driven Calculation / Push-Rule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92" t="inlineStr">
        <is>
          <t>ATVISIO Consult GmbH</t>
        </is>
      </c>
      <c r="L2492" t="inlineStr">
        <is>
          <t>Rückerstattungsrichtlinie
Rückerstattungen bis zu 7 Tage vor dem Event</t>
        </is>
      </c>
      <c r="M2492" t="inlineStr">
        <is>
          <t>Dauer nicht verfügbar</t>
        </is>
      </c>
      <c r="N2492" t="inlineStr">
        <is>
          <t>Events in Deutschland, Events in Bayern, Events in München, München Kurse, München Geschäftlich Kurse</t>
        </is>
      </c>
      <c r="O2492" t="inlineStr">
        <is>
          <t xml:space="preserve">
    The event titled "Jedox Rules - Schulung in München" is scheduled to take place on Montag, 17. März at Business Center München, 
    specifically at Leopoldstraße 23 80802 München. This event falls under the "business" category. 
    Description: Beschreibung
Diese Schulung richtet sich an Fachanwender, die Ihr Datenmodell durch Business-Logik, Echtzeit-Berechnungen und Simulationen dynamisieren und aufwerten möchten.
Zielgruppe
Fortgeschrittene Anwender, Administratoren, Systembuilder
Dauer
2 Tage
Inhalt im Detail
Einführung und Grundlagen
Einführung in Jedox Business-Rules
Funktionsweise von Rules
Berechnungen
Erstellung einer einfachen Rule
Überblick über Rules-Funktionen
Rule-Konzepte und Element-Notation
Jedox OLAP Server-Browser
Performanceoptimierung von Rules
Beschränkung des Zielbereiches und Würfelreferenzen
Attributnutzung und Rule-Dynamisierung
Regelvorlagen und abfragebasierte Regeln
Anwendungsfälle für Rules
Echtzeit-Währungsumrechnungen
Business-Logik, Simulations- und Versionsberechnungen (Blending)
Fortgeschrittene Berechnungslogiken
Arbeiten mit Logikabfragen, booleschen Werten, Konstanten und semi-additiven Kennzahlen
Event-Driven Calculation / Push-Rules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92" t="inlineStr">
        <is>
          <t>[-2.15931446e-03  2.64690369e-02 -4.72363718e-02 -2.66177747e-02
 -1.22330245e-02 -1.00346580e-02 -6.68676123e-02 -2.00899653e-02
  1.55301047e-02 -8.54341984e-02 -1.24826021e-02  2.94814296e-02
 -6.78794167e-04 -3.71996090e-02  8.51341709e-02 -4.14808169e-02
 -5.40757645e-03 -7.40095302e-02 -7.02378452e-02 -5.62914007e-04
  1.16247818e-01 -1.05362102e-01 -1.09104194e-01 -1.82331204e-02
 -7.17477798e-02  6.75879512e-03 -8.14222638e-03  3.33018824e-02
  2.36040689e-02 -1.75305810e-02  1.31354956e-02 -3.81435752e-02
  1.02211107e-02 -2.20792294e-02  9.19444337e-02  8.50287825e-03
  1.88538786e-02 -6.94761425e-02  8.00315198e-03  4.59294282e-02
 -1.68144479e-02 -2.52727829e-02 -8.01912695e-02  1.27638727e-02
 -5.99110406e-03 -2.12951228e-02  1.16710914e-02 -1.22371130e-02
 -1.47800684e-01  6.38893023e-02 -3.12343054e-02 -8.52875412e-02
  6.23445287e-02  1.67480391e-02  5.56609705e-02  1.34251593e-02
 -6.38852790e-02  2.93503545e-05  5.08921128e-03  1.03179067e-02
 -9.17542353e-03 -5.81800304e-02 -8.94154534e-02  2.66598165e-02
  1.72574800e-02 -3.62915508e-02  1.45962564e-02 -6.53366596e-02
 -4.30383682e-02 -3.56254987e-02  8.90668947e-03 -4.82500792e-02
 -2.21597068e-02  3.91694307e-02  1.26938503e-02 -3.86246964e-02
 -2.58439872e-02  5.62153496e-02  1.26643106e-02 -8.63846987e-02
 -1.99694689e-02 -8.18311051e-02 -4.18038554e-02 -9.40436032e-03
 -3.55456658e-02  4.14132513e-03 -6.53445572e-02  4.76720706e-02
  7.26968944e-02  1.00690521e-01 -3.57356574e-03 -2.42537744e-02
 -2.49542557e-02 -1.39242103e-02 -2.70322356e-02 -1.13097224e-02
  2.46121036e-03  3.60232815e-02  8.43524784e-02  5.92851825e-02
  4.08231802e-02  6.71898872e-02 -2.42160968e-02  1.29712522e-02
  8.98574200e-03 -4.35929559e-03  3.57293263e-02  1.25195071e-01
 -3.83563377e-02  4.53739055e-03 -6.25132993e-02  3.68784517e-02
  8.66739973e-02 -1.19350851e-01 -6.32922873e-02  2.58710235e-02
  8.86852592e-02 -1.54414512e-02  4.49745469e-02 -1.66505985e-02
  4.72631194e-02  3.09618004e-02  8.80452022e-02 -1.91017762e-02
 -1.79773029e-02  6.44881502e-02 -6.91828737e-03  1.24189935e-32
 -2.25357972e-02 -1.03325620e-01 -6.66069686e-02  2.20887526e-03
  8.62725973e-02  2.11314578e-02 -5.44644631e-02  5.52289709e-02
 -3.18623260e-02  2.50272863e-02 -3.42422277e-02 -2.40961649e-02
 -4.48433589e-03 -1.50196657e-01  8.80016610e-02  4.24268804e-02
  3.51213329e-02 -2.15940028e-02  9.56089050e-03 -3.21222171e-02
  3.00185960e-02 -8.21550190e-02  1.82002354e-02  8.92222449e-02
 -2.79376749e-02  1.63468540e-01  3.26567260e-03  1.78664159e-02
 -1.44132841e-02  4.96280044e-02  1.10680200e-01 -3.25149223e-02
 -5.71212322e-02  6.43960293e-03  1.35571770e-02  6.62479475e-02
 -4.82138954e-02 -9.69978143e-03  1.05153834e-02 -1.04402803e-01
 -6.09690100e-02 -5.17704189e-02 -1.09914467e-01 -5.97969480e-02
 -8.47543962e-03  7.33100949e-03 -1.11434320e-02  1.71605572e-02
  1.66432887e-01 -1.66701749e-02 -2.10120212e-02 -1.52193848e-03
  5.23268096e-02 -4.86900993e-02  3.62291292e-04  6.49501681e-02
  1.12884492e-02  2.97028013e-02  5.54321148e-03  1.20790005e-01
  1.34600317e-02  1.25538409e-01 -1.07772257e-02  3.84699851e-02
 -1.10483831e-02 -1.16249630e-02 -1.15512135e-02 -3.27890106e-02
 -8.76353122e-03 -6.86007813e-02  4.61688824e-02  4.18934897e-02
  6.04275838e-02  9.26554799e-02 -2.25159414e-02  1.54577587e-02
 -4.50568572e-02 -8.22349731e-03  1.85672101e-02 -1.98608614e-03
 -4.40004542e-02  5.41783199e-02  6.86621889e-02 -3.79070193e-02
  1.61536224e-02 -5.40492609e-02  2.44238060e-02  5.46904169e-02
 -1.02118231e-01 -4.25216462e-03 -3.07576265e-02 -1.49498591e-02
 -2.97687482e-02  4.78723273e-02  2.98030116e-02 -1.48169843e-32
 -1.29235284e-02 -3.32149863e-02 -3.10164671e-02 -4.89956886e-02
 -5.42348297e-03  5.86686619e-02 -6.88028783e-02 -1.84652433e-02
  4.66429722e-03 -1.47519354e-02 -2.49222908e-02  1.15191583e-02
 -4.05570166e-03 -1.32093411e-02  2.00310294e-02  1.12997675e-02
 -7.67717883e-02 -1.08081989e-01 -4.88202609e-02 -6.77614333e-03
  4.57152501e-02  2.99106836e-02 -7.14089349e-02  6.08730651e-02
 -5.61318435e-02 -3.05541549e-02  2.12135985e-02  6.48828670e-02
 -1.91678461e-02  3.85785848e-02 -5.67152165e-02 -2.25710031e-02
 -2.09720265e-02  7.55178779e-02  1.58257652e-02 -2.16184836e-02
 -6.50242530e-03  1.68154929e-02  4.80880626e-02 -1.36078522e-02
 -2.23263931e-02  4.86079492e-02 -2.94100773e-02  4.71498817e-02
  5.95428050e-02  8.12024698e-02 -6.87082410e-02 -1.45949215e-01
  5.18479124e-02 -9.55048427e-02 -1.17161544e-02 -5.06275371e-02
 -1.71112809e-02  1.55237857e-02  4.27720100e-02  1.14113972e-01
 -9.15456861e-02 -4.77224849e-02 -2.66392669e-03 -2.63334252e-03
  3.78538631e-02  3.00696548e-02  1.28019089e-02  8.64422396e-02
  8.26737285e-03 -6.39220178e-02 -1.93856508e-02  1.63369125e-03
  5.88020720e-02 -4.38469537e-02 -3.47563401e-02  3.18396054e-02
 -9.87849385e-02  3.21305469e-02 -5.33246547e-02 -3.84151004e-02
  6.19382598e-02  7.63489753e-02 -7.30689615e-02  4.86943759e-02
 -5.39957248e-02  8.17950368e-02 -5.30514047e-02  5.56638539e-02
  3.73016968e-02 -2.31557488e-02  5.37668839e-02  1.29294181e-02
 -1.43620819e-02 -1.56119326e-02 -3.72108296e-02  8.52633864e-02
 -3.80198136e-02  6.66454509e-02 -5.91056459e-02 -6.63465372e-08
 -7.28568509e-02 -4.36781980e-02 -4.96278936e-03 -1.72357652e-02
  4.32805764e-03 -3.64218988e-02  1.45295104e-02 -4.37140763e-02
 -5.42112328e-02  2.09629424e-02  1.05437711e-02  5.58402836e-02
 -2.08994448e-02 -7.15789571e-03 -8.32897723e-02 -2.23324243e-02
 -4.45619561e-02  1.44336112e-02 -2.90612653e-02  3.70138697e-02
  6.27825409e-02 -6.77699447e-02  3.15208808e-02  6.90614758e-03
  5.66737056e-02 -8.21508616e-02 -7.70386681e-02  2.84395535e-02
 -3.91298905e-04  1.32755535e-02 -5.47439344e-02  6.46855384e-02
  5.78984432e-02 -3.63115482e-02 -5.75862415e-02 -3.64111946e-03
 -3.21360007e-02 -2.41192407e-03 -1.77095681e-02  2.48663314e-02
  3.68244648e-02 -1.05299376e-01 -7.08631333e-03  9.02740750e-03
  9.26953629e-02  3.58908139e-02 -1.02717802e-01 -5.16699674e-03
  1.23998486e-02  1.28556006e-02 -2.92620827e-02 -3.31730582e-03
 -2.43832190e-02  7.76461735e-02  2.36718748e-02 -2.36073881e-02
 -1.21260702e-03 -4.30595540e-02  4.77118678e-02 -2.75487062e-02
  3.74336764e-02  7.94128776e-02 -1.63122863e-02 -2.04103970e-04]</t>
        </is>
      </c>
    </row>
    <row r="2493">
      <c r="A2493" s="1" t="n">
        <v>2491</v>
      </c>
      <c r="B2493" t="n">
        <v>503</v>
      </c>
      <c r="C2493" t="inlineStr">
        <is>
          <t>Jedox Report - Schulung in München</t>
        </is>
      </c>
      <c r="D2493" t="inlineStr">
        <is>
          <t>Montag, 17. März</t>
        </is>
      </c>
      <c r="E2493" t="inlineStr">
        <is>
          <t>Business Center München</t>
        </is>
      </c>
      <c r="F2493" t="inlineStr">
        <is>
          <t>Leopoldstraße 23 80802 München</t>
        </is>
      </c>
      <c r="G2493" t="inlineStr">
        <is>
          <t>business</t>
        </is>
      </c>
      <c r="H2493" t="inlineStr">
        <is>
          <t>Kostenlos</t>
        </is>
      </c>
      <c r="I2493" t="inlineStr">
        <is>
          <t>https://www.eventbrite.de/e/jedox-report-schulung-in-munchen-tickets-104421706134?aff=ebdssbdestsearch</t>
        </is>
      </c>
      <c r="J2493" t="inlineStr">
        <is>
          <t>Beschreibung
Diese Schulung ist die ideale Ergänzung zu unserer Jedox Professional-Schulung. In dieser Schulung lernen Sie die unterschiedlichen Reporting-Oberflächen Ihrer Performance Management-Software kennen.
Zielgruppe
Fortgeschrittene Anwender, Administratoren, Systembuilder
Dauer
2 Tage
Inhalt im Detail
Einführung und Grundlagen
Einführung in die Jedox Reporting-Oberflächen
Verwaltung der Berichtsstruktur
Reports erstellen und veröffentlichen
Ordner und Dateien verwalten: Report Designer und Reports
Berichtserstellung
Jedox Spreadsheet im Detail
Formularelemente: Drop-Down Menu, Buttons und DynaRanges
Arbeiten mit Variablen und Auswahlfeldern
Dashboarding mit Jedox Canvas
Veröffentlichen und Exportieren
Publizieren von Excel-Arbeitsmappen
Importe und Exporte
Automatisierter Export von Reports (batch pdf / xlsx)
Fortgeschrittene Berichtsgestaltung
Möglichkeiten der Dateneingabe
Berichtsverlinkung und Parametrisierung
Web-Navigation mit fixierten Frames
Berichtsaktionen
Administration
Administration von Benutzern, Gruppen
Administration von Rollen und Verbindungen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93" t="inlineStr">
        <is>
          <t>ATVISIO Consult GmbH</t>
        </is>
      </c>
      <c r="L2493" t="inlineStr">
        <is>
          <t>Rückerstattungsrichtlinie
Rückerstattungen bis zu 7 Tage vor dem Event</t>
        </is>
      </c>
      <c r="M2493" t="inlineStr">
        <is>
          <t>Dauer nicht verfügbar</t>
        </is>
      </c>
      <c r="N2493" t="inlineStr">
        <is>
          <t>Events in Deutschland, Events in Bayern, Events in München, München Kurse, München Geschäftlich Kurse</t>
        </is>
      </c>
      <c r="O2493" t="inlineStr">
        <is>
          <t xml:space="preserve">
    The event titled "Jedox Report - Schulung in München" is scheduled to take place on Montag, 17. März at Business Center München, 
    specifically at Leopoldstraße 23 80802 München. This event falls under the "business" category. 
    Description: Beschreibung
Diese Schulung ist die ideale Ergänzung zu unserer Jedox Professional-Schulung. In dieser Schulung lernen Sie die unterschiedlichen Reporting-Oberflächen Ihrer Performance Management-Software kennen.
Zielgruppe
Fortgeschrittene Anwender, Administratoren, Systembuilder
Dauer
2 Tage
Inhalt im Detail
Einführung und Grundlagen
Einführung in die Jedox Reporting-Oberflächen
Verwaltung der Berichtsstruktur
Reports erstellen und veröffentlichen
Ordner und Dateien verwalten: Report Designer und Reports
Berichtserstellung
Jedox Spreadsheet im Detail
Formularelemente: Drop-Down Menu, Buttons und DynaRanges
Arbeiten mit Variablen und Auswahlfeldern
Dashboarding mit Jedox Canvas
Veröffentlichen und Exportieren
Publizieren von Excel-Arbeitsmappen
Importe und Exporte
Automatisierter Export von Reports (batch pdf / xlsx)
Fortgeschrittene Berichtsgestaltung
Möglichkeiten der Dateneingabe
Berichtsverlinkung und Parametrisierung
Web-Navigation mit fixierten Frames
Berichtsaktionen
Administration
Administration von Benutzern, Gruppen
Administration von Rollen und Verbindungen
ATVISIO-Beratungspraxis: „Best practice“ und vermeidbare Fehler
Neu: Jetzt als Online-Training buchen
An den gemeinsam vereinbarten Trainingstag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93" t="inlineStr">
        <is>
          <t>[-5.43514499e-03  4.37675826e-02 -9.07569230e-02  3.13294381e-02
 -1.74489319e-02  9.97042358e-02 -1.06107816e-01  5.06319851e-02
 -1.76045746e-02 -8.64704773e-02 -3.99644226e-02 -2.18308885e-02
  3.86012681e-02 -9.71460808e-03  2.14327648e-02 -5.94376102e-02
  4.26298082e-02 -1.05957873e-01 -5.47686964e-03 -1.71944629e-02
  9.33225378e-02 -9.11650136e-02 -4.16829437e-02  1.75453555e-02
 -4.34266217e-02  1.10707907e-02 -3.32817584e-02  3.47565822e-02
 -3.32055725e-02 -1.03795128e-02  9.82134510e-03  3.12495381e-02
  2.77599934e-02  8.88324250e-03  1.04237534e-01  2.61227246e-02
  1.19754495e-02  2.77682743e-03  3.28315683e-02 -1.17630102e-02
 -4.15521823e-02 -2.47926060e-02 -3.75022888e-02 -4.24366780e-02
 -7.70723149e-02 -3.95167805e-02  5.14513021e-03 -2.32360456e-02
 -1.16890579e-01  8.92223939e-02 -5.76602370e-02 -7.25678802e-02
  9.17209685e-02 -1.43380025e-02  4.42076894e-03  2.23078895e-02
 -5.57381138e-02 -5.31431735e-02 -4.37951013e-02  2.97870673e-02
 -4.35723029e-02 -5.33523224e-02 -7.85265565e-02  6.09488860e-02
  9.35637672e-03  1.68311060e-04 -1.13354558e-02 -4.01139930e-02
 -5.10683618e-02 -6.20439760e-02  5.18008359e-02 -7.96290487e-02
 -3.18268538e-02  1.47739565e-02  5.01871444e-02 -4.12709825e-02
 -5.16254827e-02  3.77747901e-02  2.21788399e-02 -9.13886353e-02
  2.77310144e-03 -3.78226340e-02 -5.66634238e-02  5.36732674e-02
 -1.57282148e-02 -1.66892260e-02 -1.22966507e-04  3.93263996e-02
  8.61523859e-03  5.62121831e-02 -3.00077558e-03 -2.83622909e-02
 -3.68384905e-02  1.29108857e-02 -5.64504191e-02 -2.02855766e-02
 -1.21068582e-02  2.12787967e-02  1.20103009e-01  3.64505053e-02
  4.14310805e-02  4.93353307e-02  1.77080911e-02 -4.02274504e-02
 -4.40044068e-02 -5.83790429e-02  2.47287098e-02  8.85482728e-02
 -1.06924221e-01  1.57137483e-03 -2.73405127e-02 -1.39397364e-02
  2.57630516e-02 -1.23213731e-01 -1.36274360e-02  4.55230288e-02
  3.21297571e-02 -8.29756632e-03 -1.38177564e-02  9.07674804e-03
  7.88810328e-02  4.49035466e-02  2.89281961e-02 -8.31730478e-03
 -3.35559137e-02  6.41432181e-02 -9.40472540e-03  1.12801878e-32
 -7.25293113e-03 -1.32742554e-01 -1.42892972e-02  4.36954424e-02
  6.91909194e-02  6.61507472e-02 -5.96691519e-02  6.81854114e-02
  4.99952910e-03  1.55474767e-02 -5.94344586e-02 -1.76003408e-02
  9.54406988e-03 -1.30525842e-01  2.07457915e-02  3.73870246e-02
  4.16645557e-02  1.45674208e-02 -8.37571397e-02 -2.46480592e-02
  6.70392215e-02 -6.91568777e-02  4.33623716e-02  9.03839618e-02
  5.01498394e-02  1.74971908e-01  2.82225069e-02  2.09410638e-02
 -4.15700898e-02  3.40412185e-02  7.53604174e-02 -1.19892107e-02
 -3.60036120e-02 -7.49247475e-03  1.25180157e-02  3.77316736e-02
 -6.20941445e-02 -4.87174373e-03  1.26545532e-02 -7.24956915e-02
  2.58264644e-03 -1.69291515e-02 -1.13908693e-01 -6.48989379e-02
  7.05437139e-02  1.92340519e-02  4.62159747e-03  3.67003381e-02
  1.47895038e-01  1.01092914e-02 -4.65364149e-03  4.24885977e-04
  5.83906844e-03 -3.63362730e-02 -1.36443460e-02  1.12624332e-01
  4.41864841e-02 -4.01309431e-02  4.22284100e-03  3.94310988e-02
  1.82337761e-02  1.11450657e-01 -5.66123463e-02  1.03372503e-02
  2.33339109e-02 -1.40991369e-02  3.89391221e-02  3.08911577e-02
 -1.69549566e-02 -6.25893697e-02 -1.01507390e-02  4.14068811e-02
  1.24074146e-01  5.28241321e-02 -3.38738710e-02  3.91399069e-03
 -3.60926427e-02 -2.30072215e-02  1.20507460e-03  3.42652611e-02
 -3.92824411e-03  6.73637120e-03  5.17653301e-02 -5.83124235e-02
  3.85902673e-02 -2.30122963e-03  2.00366694e-02  4.25523706e-02
 -8.52577165e-02  5.72444052e-02  1.52516523e-02  1.94136575e-02
 -4.84567210e-02  5.67500964e-02 -2.17252392e-02 -1.43427223e-32
 -2.47374158e-02 -2.49604452e-02  7.14699097e-04 -8.19884166e-02
  1.79966502e-02  7.56065547e-02 -5.21957129e-02 -2.42440030e-02
 -2.31176596e-02  2.11571511e-02 -4.05473560e-02  8.13618768e-03
 -4.69455943e-02 -3.46381590e-02  7.87674729e-03  5.65979034e-02
  1.44012170e-02 -9.29514319e-02 -1.02769613e-01 -2.53160694e-03
  6.19367436e-02  4.57327887e-02 -2.67306678e-02  1.63126979e-02
 -8.85199606e-02 -1.45597123e-02  9.68551189e-02  8.49838257e-02
 -1.11034745e-03  5.44171333e-02 -2.51009893e-02 -4.75974493e-02
 -5.78625947e-02  5.83967976e-02  5.63400332e-03 -5.03823161e-03
  1.90422833e-02 -1.63865983e-02 -1.09585351e-03  2.50534918e-02
 -2.22412590e-02  4.86602299e-02 -7.08264709e-02  6.86866716e-02
  7.42096305e-02  3.03341579e-02 -9.02919322e-02 -1.34881288e-01
  1.54839149e-02 -1.39909878e-01 -6.37593046e-02 -3.63604464e-02
 -7.21577853e-02 -2.13678181e-02  2.93286964e-02  6.10341057e-02
 -1.05034843e-01 -7.81536475e-02 -4.04981747e-02  1.07965628e-02
  1.26530398e-02  6.03488125e-02 -3.37366797e-02  7.20707178e-02
  2.69814003e-02 -7.41793066e-02  2.10047024e-03 -6.34275526e-02
  2.98485011e-02  2.41141878e-02 -8.80453642e-03  4.76091728e-03
 -8.56878385e-02 -5.52647859e-02 -4.69349660e-02  1.40797291e-02
 -7.35113211e-03  9.35625732e-02 -9.13063958e-02  5.13507612e-02
 -1.26570081e-02  1.59334093e-02 -2.66116913e-02 -1.12600951e-03
  6.06790744e-02 -3.94373052e-02  2.13444941e-02  1.64673124e-02
  1.49971694e-02 -1.57263596e-02 -4.59860414e-02  7.45958835e-02
 -5.10565676e-02  2.28243899e-02  3.68476138e-02 -6.59401849e-08
  9.62910242e-03 -2.08413843e-02 -8.10878072e-03 -3.65125090e-02
  3.50758620e-02 -1.09884590e-01 -2.34589595e-02  1.31038660e-02
 -3.48012112e-02  4.99038585e-02  2.03318130e-02 -7.85712246e-03
 -4.34001498e-02 -1.32962654e-03 -3.18430290e-02 -6.21076114e-02
 -3.01049519e-02  2.37702411e-02 -3.94876115e-02  9.62204125e-04
  5.30502386e-02 -7.15310723e-02  1.41990390e-02 -1.77676510e-02
  3.58176269e-02 -9.81506705e-02 -9.14195031e-02  3.44963521e-02
  2.11397856e-02 -2.48146127e-03 -3.89832594e-02  5.65286204e-02
  6.05499074e-02 -5.54806739e-02 -4.42531072e-02 -2.87631117e-02
  1.91683769e-02  2.11876146e-02 -1.11716371e-02  8.73961952e-03
  5.60376309e-02 -7.16013163e-02 -5.03003262e-02  5.32122143e-02
  3.54183875e-02  4.22520153e-02 -9.12796631e-02 -4.45696823e-02
  1.05180414e-02 -1.01809856e-02 -6.27471954e-02  2.87749469e-02
 -2.42670104e-02  1.08493023e-01  4.52067610e-03  6.50961921e-02
  4.43077821e-04 -5.31848520e-02  1.66602768e-02 -2.24701501e-02
  2.17953976e-02  2.16584727e-02 -5.81616797e-02  4.30677682e-02]</t>
        </is>
      </c>
    </row>
    <row r="2494">
      <c r="A2494" s="1" t="n">
        <v>2492</v>
      </c>
      <c r="B2494" t="n">
        <v>504</v>
      </c>
      <c r="C2494" t="inlineStr">
        <is>
          <t>Power BI Desktop Professional - Schulung in München</t>
        </is>
      </c>
      <c r="D2494" t="inlineStr">
        <is>
          <t>Dienstag, 18. März</t>
        </is>
      </c>
      <c r="E2494" t="inlineStr">
        <is>
          <t>Business Center München</t>
        </is>
      </c>
      <c r="F2494" t="inlineStr">
        <is>
          <t>Leopoldstraße 23 80802 München</t>
        </is>
      </c>
      <c r="G2494" t="inlineStr">
        <is>
          <t>business</t>
        </is>
      </c>
      <c r="H2494" t="inlineStr">
        <is>
          <t>Kostenlos</t>
        </is>
      </c>
      <c r="I2494" t="inlineStr">
        <is>
          <t>https://www.eventbrite.de/e/power-bi-desktop-professional-schulung-in-munchen-tickets-198148937807?aff=ebdssbdestsearch</t>
        </is>
      </c>
      <c r="J2494" t="inlineStr">
        <is>
          <t>Beschreibung
Ein schlüssiges Dashboard- und Berichtskonzept sowie die richtige Darstellung und Platzierung von Informationen sind zentral für die erfolgreiche Nutzung von Power BI. In dieser Schulung lernen Sie wichtige Regeln der Informationsvisualisierung kennen. Sie verschaffen sich einen Überblick über die Power BI-Visuals und lernen, diese treffsicher auszuwählen. Mit der Einführung in die Analysewerkzeuge von Power BI eröffnet sich Ihnen ein weiterer Funktionsumfang.
Zielgruppe
Power BI (Fach-)Anwender, -User
Dauer
1 Tag
Inhalt im Detail
Datentransformation und -bereinigung
Datenimport und Transformationsschritte in Power Query
Datenbereinigungstechniken in Power BI Desktop
Datenverknüpfung- und Zusammenfassung
Visualisierungen &amp; Analyse-Funktionalitäten
Fortgeschrittene Visualisierungstechniken und -typen
Filtervarianten und Filtermöglichkeiten
Interaktionen steuern
Durchschnittswert, Minimum &amp; Maximum, Perzentil
Forecast
Berechnungen und DAX (Data Analysis Expressions)
Einführung in DAX und seine Funktionen
Erstellung von Berechnungen und Measures
Best Practice und Tipps
Möglichkeiten von Feldparametern
Customized Tool Tips / Quick Info
Links
Top / Flop-Analysen (Anzahl dynamisch)
Berechtigungen
Einrichten von Rollen und Berechtigungen mit Row-Level-Security
Zuordnung von Usern und Testen von Roll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94" t="inlineStr">
        <is>
          <t>ATVISIO Consult GmbH</t>
        </is>
      </c>
      <c r="L2494" t="inlineStr">
        <is>
          <t>Rückerstattungsrichtlinie
Rückerstattungen bis zu 7 Tage vor dem Event</t>
        </is>
      </c>
      <c r="M2494" t="inlineStr">
        <is>
          <t>Dauer nicht verfügbar</t>
        </is>
      </c>
      <c r="N2494" t="inlineStr">
        <is>
          <t>Events in Deutschland, Events in Bayern, Events in München, München Kurse, München Geschäftlich Kurse, #münchen, #schulung, #atvisio, #business_intelligence, #power_bi, #power_bi_schulung</t>
        </is>
      </c>
      <c r="O2494" t="inlineStr">
        <is>
          <t xml:space="preserve">
    The event titled "Power BI Desktop Professional - Schulung in München" is scheduled to take place on Dienstag, 18. März at Business Center München, 
    specifically at Leopoldstraße 23 80802 München. This event falls under the "business" category. 
    Description: Beschreibung
Ein schlüssiges Dashboard- und Berichtskonzept sowie die richtige Darstellung und Platzierung von Informationen sind zentral für die erfolgreiche Nutzung von Power BI. In dieser Schulung lernen Sie wichtige Regeln der Informationsvisualisierung kennen. Sie verschaffen sich einen Überblick über die Power BI-Visuals und lernen, diese treffsicher auszuwählen. Mit der Einführung in die Analysewerkzeuge von Power BI eröffnet sich Ihnen ein weiterer Funktionsumfang.
Zielgruppe
Power BI (Fach-)Anwender, -User
Dauer
1 Tag
Inhalt im Detail
Datentransformation und -bereinigung
Datenimport und Transformationsschritte in Power Query
Datenbereinigungstechniken in Power BI Desktop
Datenverknüpfung- und Zusammenfassung
Visualisierungen &amp; Analyse-Funktionalitäten
Fortgeschrittene Visualisierungstechniken und -typen
Filtervarianten und Filtermöglichkeiten
Interaktionen steuern
Durchschnittswert, Minimum &amp; Maximum, Perzentil
Forecast
Berechnungen und DAX (Data Analysis Expressions)
Einführung in DAX und seine Funktionen
Erstellung von Berechnungen und Measures
Best Practice und Tipps
Möglichkeiten von Feldparametern
Customized Tool Tips / Quick Info
Links
Top / Flop-Analysen (Anzahl dynamisch)
Berechtigungen
Einrichten von Rollen und Berechtigungen mit Row-Level-Security
Zuordnung von Usern und Testen von Rollen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münchen, #schulung, #atvisio, #business_intelligence, #power_bi, #power_bi_schulung.
    </t>
        </is>
      </c>
      <c r="P2494" t="inlineStr">
        <is>
          <t>[-4.72310372e-02  6.77886903e-02 -7.98298493e-02 -2.08473783e-02
 -4.64353375e-02  5.50291315e-02 -5.00972010e-02  5.01589999e-02
  6.42607063e-02 -4.23605777e-02 -3.96853983e-02 -2.01941188e-02
  1.60767902e-02 -2.93393023e-02 -1.72110703e-02  2.28282157e-02
  4.22768667e-02 -8.24986175e-02 -1.69903152e-02  6.95153028e-02
  1.04305401e-01 -7.75257349e-02 -9.44348574e-02 -1.72399282e-02
  5.93415275e-02 -4.49969992e-02 -1.36513840e-02 -2.90032402e-02
 -1.67941488e-02  3.40349064e-03 -1.34795001e-02  5.27247228e-02
  1.90392211e-02  3.35729751e-03  9.29671153e-02  9.27353557e-03
  1.13436833e-01  5.50829433e-02  7.42936358e-02  2.38568988e-02
 -7.51845092e-02 -1.81647390e-02 -1.73204707e-03 -5.49979322e-03
 -3.78127173e-02 -8.47704522e-03  3.33638191e-02 -2.27139499e-02
 -1.15056098e-01  1.02453932e-01 -4.74755429e-02 -1.07098453e-01
  4.05554250e-02 -2.03082915e-02  5.65386843e-03  2.76652407e-02
  2.80820262e-02 -2.18476821e-02  7.47260004e-02  1.43498015e-02
 -2.36449279e-02 -5.20657934e-02 -4.62067910e-02  1.25731304e-02
 -2.11865338e-03  2.16281451e-02 -7.36637972e-03 -3.47175896e-02
 -1.54371699e-02 -7.40819722e-02  4.97542731e-02 -1.41904116e-01
 -8.80234875e-03 -5.12321368e-02  1.68011803e-02  2.02698894e-02
 -6.67186454e-02  5.35495393e-02  1.61371492e-02 -1.32382110e-01
  1.67667009e-02 -4.03146856e-02 -5.10231405e-02  7.66986310e-02
  7.63059482e-02  2.51768325e-02 -6.78610522e-03 -3.92983947e-03
  1.07358098e-02  1.36879338e-02 -4.97375056e-02  3.89490500e-02
  3.03410813e-02 -3.48197594e-02  2.97327600e-02 -7.09633902e-02
 -1.71073936e-02 -3.24323699e-02  1.17402524e-01  4.03884463e-02
  1.60077680e-02  7.66746625e-02  1.09919779e-01  1.63640324e-02
 -9.55655724e-02 -2.81453338e-02 -1.14392433e-02  9.00252759e-02
 -8.02644044e-02 -1.92767270e-02  6.11523688e-02  6.34813914e-03
  1.60013996e-02 -1.82466298e-01 -1.37637451e-03  2.51294542e-02
 -1.88831855e-02 -1.37838284e-02  5.50199896e-02  2.42968146e-02
  4.36804481e-02  5.96729927e-02  1.78121999e-02 -1.18657472e-02
 -1.29165594e-02  6.32789433e-02  5.27937040e-02  1.13525218e-32
 -6.22153953e-02 -4.41409647e-02 -2.91033685e-02  2.51228716e-02
  6.31555170e-02  3.35001163e-02 -3.70627232e-02  1.76006015e-02
  2.55659269e-03  1.46040237e-02 -9.38893110e-03  1.19241364e-01
  6.40719160e-02 -9.24939141e-02  2.09078733e-02  1.27163222e-02
  9.48605686e-02 -1.07739456e-02 -3.75689119e-02 -4.68083136e-02
  8.32486078e-02 -3.04728337e-02  3.08597833e-02  5.74424081e-02
  8.96123871e-02  1.05658360e-01  4.61068191e-02  5.59497736e-02
 -2.31880862e-02  3.38915475e-02  3.89036611e-02  1.23782866e-02
  1.19076073e-02 -6.81916624e-02 -3.06017753e-02 -1.12370187e-02
 -7.83328805e-03 -3.39613482e-02  4.56542857e-02 -1.94542482e-02
  4.01155613e-02 -1.41522707e-02 -1.00835338e-01 -4.91086915e-02
  3.97731401e-02  3.69101278e-02  2.61810794e-02 -1.21555792e-03
  1.57007530e-01  1.10697839e-02 -8.20147544e-02 -4.28026021e-02
 -3.44324522e-02  5.48917204e-02 -1.32805817e-02  4.98041101e-02
 -3.68220694e-02 -5.73064724e-04  4.28846329e-02  5.75352460e-03
 -2.15070136e-02  1.58753917e-01 -2.73067839e-02  8.53703916e-03
 -2.06774138e-02 -3.36420126e-02  4.42281403e-02 -2.65843850e-02
  1.45619474e-02 -3.52643952e-02 -8.21186136e-03 -1.02659734e-02
  9.06734169e-02 -1.70262959e-02  2.03142576e-02  1.08794114e-02
 -9.19297636e-02  6.23430870e-02 -1.34996712e-01  3.27301286e-02
 -6.71578795e-02 -2.29734536e-02  7.58942887e-02 -5.92499003e-02
  5.99629767e-02 -4.18018289e-02  2.34102141e-02  1.38798263e-02
 -1.14435464e-01  1.20779006e-02 -2.49772239e-02  1.67889695e-03
 -7.17379227e-02  1.11789919e-01 -2.64122896e-02 -1.25771724e-32
  2.01756135e-02 -5.50617464e-02  1.71728302e-02  4.35013957e-02
  5.17411456e-02  2.74689998e-02 -6.79944828e-02 -4.35139276e-02
 -4.00169007e-02  6.25901017e-03  1.88292582e-02 -1.88746881e-02
 -4.81646806e-02 -2.52009686e-02  8.58395621e-02  6.01872765e-02
 -5.75429201e-03 -1.26517683e-01 -7.17903450e-02  4.90867607e-02
  3.18316147e-02  1.06631620e-02 -1.75390262e-02  1.24676526e-02
 -5.64321615e-02  4.29754332e-02  7.46749640e-02 -2.71696150e-02
  5.65143414e-02  4.35388014e-02 -1.00514762e-01 -9.95892379e-03
 -6.95561394e-02  6.60709515e-02 -5.62853813e-02 -7.22121098e-04
  1.47205340e-02 -6.51220931e-03  3.64593859e-03  1.93305966e-02
 -5.76707199e-02  5.28842434e-02 -7.33000189e-02  1.86710954e-02
  4.61407891e-03 -3.42504494e-02 -4.66173738e-02 -9.06188488e-02
 -2.81099323e-02 -1.18712232e-01  4.18435484e-02 -3.58361676e-02
  1.09447148e-02 -1.40063530e-02 -1.72778852e-02  2.26587217e-04
  1.81031097e-02  7.56485015e-03 -4.58383486e-02 -1.55849038e-02
  6.00270517e-02 -1.29840644e-02 -2.13748440e-02  2.17208657e-02
 -5.30701969e-03 -2.85617020e-02  7.01075140e-03  6.50714850e-03
  5.33294901e-02 -7.62193184e-03  2.59728469e-02  2.06101649e-02
 -6.80278689e-02 -1.70342010e-02 -9.70410258e-02  6.91858903e-02
  7.26622194e-02  2.10128482e-02 -2.36614961e-02 -1.67178307e-02
 -3.39636132e-02  5.76585680e-02 -2.42107734e-02  1.99065171e-03
 -1.02192746e-03  1.21949073e-02 -2.78465226e-02 -6.65621608e-02
 -4.82575782e-03 -5.66495322e-02 -8.99392590e-02 -1.81818948e-04
 -7.05375522e-02  4.03479412e-02 -3.39316088e-03 -6.15296187e-08
  2.19788193e-03  5.43560050e-02 -1.75169446e-02  4.35027853e-03
  2.18314789e-02 -1.68702900e-01 -1.67705342e-02  2.18609869e-02
 -3.26793529e-02  5.83319888e-02  1.57132801e-02 -4.70699556e-02
  3.25416625e-02  4.85916808e-03 -1.51260057e-02 -2.06773095e-02
 -1.33751398e-02  1.76993513e-03 -2.49870103e-02  7.02311751e-03
  2.55607814e-02 -7.68040270e-02  3.06653176e-02 -4.91340086e-02
 -1.27179632e-02 -3.75104696e-02 -8.23584720e-02  2.29682119e-04
 -2.51970347e-02 -1.96478725e-03 -3.73332649e-02  5.69230095e-02
  2.27523781e-02 -4.28261235e-02 -5.04686916e-03 -3.49618904e-02
 -1.42544210e-02 -2.99284197e-02 -2.39239540e-02  1.25786662e-02
  7.09108487e-02 -9.19876918e-02 -3.82065102e-02  4.02762741e-02
 -4.04532887e-02 -5.37295118e-02 -1.72467977e-02 -5.16173653e-02
  6.88320352e-03  6.79681301e-02 -6.99899867e-02  2.93069538e-02
 -3.00299674e-02  2.94277910e-02 -3.78735512e-02  5.10914400e-02
  6.96247770e-03 -3.81071232e-02 -1.50978109e-02  2.68832650e-02
  6.40033036e-02  1.85024068e-02 -6.81444928e-02 -3.10253222e-02]</t>
        </is>
      </c>
    </row>
    <row r="2495">
      <c r="A2495" s="1" t="n">
        <v>2493</v>
      </c>
      <c r="B2495" t="n">
        <v>505</v>
      </c>
      <c r="C2495" t="inlineStr">
        <is>
          <t>Power BI Desktop Basis - Schulung in München</t>
        </is>
      </c>
      <c r="D2495" t="inlineStr">
        <is>
          <t>Dienstag, 18. März</t>
        </is>
      </c>
      <c r="E2495" t="inlineStr">
        <is>
          <t>Business Center München</t>
        </is>
      </c>
      <c r="F2495" t="inlineStr">
        <is>
          <t>Leopoldstraße 23 80802 München</t>
        </is>
      </c>
      <c r="G2495" t="inlineStr">
        <is>
          <t>business</t>
        </is>
      </c>
      <c r="H2495" t="inlineStr">
        <is>
          <t>Kostenlos</t>
        </is>
      </c>
      <c r="I2495" t="inlineStr">
        <is>
          <t>https://www.eventbrite.de/e/power-bi-desktop-basis-schulung-in-munchen-tickets-101801462916?aff=ebdssbdestsearch</t>
        </is>
      </c>
      <c r="J2495" t="inlineStr">
        <is>
          <t>Beschreibung
Nach der Schulung sind Sie in der Lage, interaktive Reports und Dashboards zu erstellen, die Ihre Anwender und Sie selbst begeistern werden.
Zielgruppe
Power BI (Fach-)Anwender, -User und -Einsteiger
Dauer
1 Tag
Inhalt im Detail
Einführung in Power BI
Was ist Power BI Desktop?
Vorteile und Einsatzmöglichkeiten von Power BI Desktop
Den Unterschied zw. Reports und Dashboards verstehen
Datenquellen und Verbindungen herstellen
Datenquellen in Power BI Desktop
Verbindung zu verschiedenen Datenquellen herstellen
Datenmodellierung
Datenmodellierungskonzepte in Power BI Desktop
Erstellen von Beziehungen zwischen Tabellen
Visualisierungen erstellen
Grundlegende Visualisierungstypen in Power BI Desktop
Formatierungsoptionen für Visualisierungen
Interaktionen zwischen Visuals setzen
Drillthrough Funktionalität verstehen und anwenden können
Bedingte Formatierung und TopN Analysen beherrschen
Datenveröffentlichung und Zusammenarbeit
Veröffentlichung von Berichten und Dashboards
Zusammenarbeit mit Power BI-Diensten und -Tool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t>
        </is>
      </c>
      <c r="K2495" t="inlineStr">
        <is>
          <t>ATVISIO Consult GmbH</t>
        </is>
      </c>
      <c r="L2495" t="inlineStr">
        <is>
          <t>Rückerstattungsrichtlinie
Rückerstattungen bis zu 7 Tage vor dem Event</t>
        </is>
      </c>
      <c r="M2495" t="inlineStr">
        <is>
          <t>Dauer nicht verfügbar</t>
        </is>
      </c>
      <c r="N2495" t="inlineStr">
        <is>
          <t>Events in Deutschland, Events in Bayern, Events in München, München Kurse, München Geschäftlich Kurse</t>
        </is>
      </c>
      <c r="O2495" t="inlineStr">
        <is>
          <t xml:space="preserve">
    The event titled "Power BI Desktop Basis - Schulung in München" is scheduled to take place on Dienstag, 18. März at Business Center München, 
    specifically at Leopoldstraße 23 80802 München. This event falls under the "business" category. 
    Description: Beschreibung
Nach der Schulung sind Sie in der Lage, interaktive Reports und Dashboards zu erstellen, die Ihre Anwender und Sie selbst begeistern werden.
Zielgruppe
Power BI (Fach-)Anwender, -User und -Einsteiger
Dauer
1 Tag
Inhalt im Detail
Einführung in Power BI
Was ist Power BI Desktop?
Vorteile und Einsatzmöglichkeiten von Power BI Desktop
Den Unterschied zw. Reports und Dashboards verstehen
Datenquellen und Verbindungen herstellen
Datenquellen in Power BI Desktop
Verbindung zu verschiedenen Datenquellen herstellen
Datenmodellierung
Datenmodellierungskonzepte in Power BI Desktop
Erstellen von Beziehungen zwischen Tabellen
Visualisierungen erstellen
Grundlegende Visualisierungstypen in Power BI Desktop
Formatierungsoptionen für Visualisierungen
Interaktionen zwischen Visuals setzen
Drillthrough Funktionalität verstehen und anwenden können
Bedingte Formatierung und TopN Analysen beherrschen
Datenveröffentlichung und Zusammenarbeit
Veröffentlichung von Berichten und Dashboards
Zusammenarbeit mit Power BI-Diensten und -Tools
ATVISIO-Beratungspraxis: „Best practice“ und vermeidbare Fehler
Neu: Jetzt als Online-Training buchen
Am gemeinsam vereinbarten Trainingstag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und können die gewonnenen Stunden für Ihr Tagesgeschäft produktiv nutzen.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495" t="inlineStr">
        <is>
          <t>[-3.68817635e-02  4.82217669e-02 -4.28171754e-02 -2.51176860e-02
 -6.25766143e-02  6.12499937e-02 -4.85378727e-02  4.82241996e-02
  3.72539647e-02 -3.24485563e-02 -2.26245411e-02 -1.58308297e-02
  4.37369496e-02 -7.77036883e-03 -1.87786506e-03  2.51773950e-02
  1.77916717e-02 -8.58166069e-02  9.46466997e-03  1.04194127e-01
  8.60015079e-02 -9.58382189e-02 -1.08074024e-01 -4.13104482e-02
  7.51001537e-02 -5.38807139e-02  2.77791787e-02 -2.09523607e-02
 -8.42553005e-03  5.51335979e-03 -2.24992689e-02  5.27717620e-02
  1.64499246e-02 -4.98214131e-03  8.10372382e-02 -4.54418771e-02
  9.15622860e-02  2.74085328e-02  3.89884003e-02 -8.52525607e-03
 -5.14409170e-02 -1.30062615e-02  1.10568814e-02  4.95455740e-03
 -5.05673252e-02 -1.07617425e-02  2.59363092e-02 -5.63129522e-02
 -1.37649015e-01  6.02440685e-02 -1.38956793e-02 -9.06413868e-02
  2.60440446e-02  1.92484111e-02 -2.43647248e-02 -3.63829150e-03
  3.19453515e-02  1.33055933e-02  8.22262913e-02  1.07420785e-02
  7.69969355e-03 -6.20852932e-02 -2.44838428e-02  1.08770858e-02
 -6.82774605e-03  2.77631078e-02 -2.73432992e-02 -5.45271076e-02
 -1.92993246e-02 -8.10276940e-02  6.14757799e-02 -1.29079267e-01
 -2.47019045e-02 -6.40182495e-02  4.94830124e-03  1.23208854e-02
 -4.82978299e-02  5.19884825e-02  3.91784124e-02 -1.38906732e-01
  2.45489110e-03  1.85914815e-03 -3.83696668e-02  8.62392187e-02
  1.03909820e-01  1.41467117e-02 -5.55976592e-02 -9.03271697e-03
 -2.94949673e-02 -9.00556333e-03 -3.25258635e-02  3.89392897e-02
  3.95904258e-02 -1.97977782e-03  1.74284168e-02 -8.38074237e-02
 -1.03022614e-02  2.51894146e-02  1.31072789e-01  1.98923294e-02
  2.28018984e-02  1.01049811e-01  7.05819950e-02  5.21586537e-02
 -7.81149864e-02  1.08242070e-03 -1.92732066e-02  2.63723005e-02
 -5.41633889e-02 -5.09632528e-02  3.50966714e-02  2.36075837e-02
 -1.55458879e-03 -1.69941232e-01 -2.36785505e-02  5.87499179e-02
 -1.94457956e-02  1.50635056e-02  6.33884147e-02  2.86887921e-02
  2.12666485e-02  3.50442789e-02  2.75577866e-02 -2.65224986e-02
 -9.56075545e-03  7.06376582e-02  4.92276289e-02  1.00936857e-32
 -7.76036233e-02 -6.54596984e-02 -5.15937731e-02  3.95171829e-02
  6.38191625e-02  4.06266078e-02 -4.28083874e-02  3.82867642e-02
  2.07668506e-02 -9.46296728e-04 -1.47313531e-02  1.03518836e-01
  6.65706471e-02 -1.13280408e-01  5.86887859e-02  4.55826800e-03
  8.96495730e-02 -8.70885886e-03 -5.16152335e-03 -2.83273086e-02
  9.13938507e-02 -1.58207137e-02  3.62864956e-02  2.62401327e-02
  1.13226153e-01  8.46580938e-02  1.71397738e-02  5.76020218e-02
 -2.94151902e-02  3.65042724e-02  4.50768210e-02  5.22509264e-03
 -1.16884205e-02 -4.20846529e-02 -7.27114454e-03 -3.11154686e-02
 -1.78848989e-02 -3.80166471e-02  3.54014300e-02 -1.96062047e-02
  1.92463212e-02 -1.55614605e-02 -6.94626346e-02 -8.82418379e-02
  3.22319940e-02 -1.28162559e-02 -3.47180991e-03 -2.36729663e-02
  1.41476229e-01  1.35696223e-02 -7.56465122e-02 -1.59499291e-02
 -6.44125342e-02  3.65733728e-02  8.92329190e-05  4.10266444e-02
 -5.05807288e-02  3.09716407e-02  6.87720031e-02  4.90655191e-02
 -1.69374142e-02  1.28975213e-01 -3.26768942e-02  2.14117896e-02
 -3.19798626e-02 -2.89425384e-02  8.91596824e-02 -4.93100025e-02
 -2.54623275e-02 -5.49750216e-02  2.75884494e-02 -2.33844500e-02
  5.75849488e-02 -3.97412553e-02  3.60806216e-03  1.53758191e-03
 -9.10616368e-02  7.28287399e-02 -1.47884622e-01  1.66607630e-02
 -5.75661473e-02 -3.60598601e-02  6.56173453e-02 -3.53322104e-02
  3.00157797e-02 -3.68463174e-02  2.82535255e-02 -1.97388027e-02
 -1.24600984e-01  2.41937507e-02 -2.97074635e-02  9.84011963e-03
 -5.56126498e-02  9.58016589e-02 -2.23731268e-02 -1.12434984e-32
 -5.02017094e-03 -3.95992249e-02  1.04891574e-02 -2.91848611e-02
  3.61001231e-02  2.81357933e-02 -3.47798280e-02 -7.30839074e-02
 -6.05347343e-02  1.90081354e-02  1.61307100e-02 -1.10326409e-02
 -3.84283327e-02 -7.74466200e-03  5.55366799e-02  6.71788380e-02
  2.00552214e-02 -1.17053084e-01 -8.08419809e-02  3.07011008e-02
  3.96953896e-02  1.65434163e-02 -3.30843888e-02  1.67454127e-02
 -2.76720561e-02  4.34451029e-02  5.95048964e-02 -3.79053690e-02
  7.70787969e-02  4.78170067e-02 -1.22946694e-01 -8.41372181e-03
 -7.65546933e-02  8.25554952e-02 -1.61046889e-02  1.12592634e-02
  1.92259415e-03 -3.45168933e-02 -8.57541338e-03  2.67024990e-03
 -8.22755471e-02  4.91997711e-02 -5.88935837e-02  4.43106964e-02
  2.61051953e-02 -1.36536139e-03 -3.09988540e-02 -3.98723260e-02
 -3.46184149e-02 -1.00752115e-01  4.51076478e-02 -8.59075598e-03
 -1.42340148e-02  1.23476861e-02 -9.57593601e-03  7.60868425e-03
  2.86535211e-02  1.82031710e-02 -3.38465460e-02 -5.32951467e-02
  7.78246671e-02 -1.11640608e-02  3.52431601e-03  2.71009393e-02
 -3.31018418e-02  2.46272562e-03  3.64495954e-03  1.94528874e-03
  5.50032184e-02 -2.39296965e-02  1.71106793e-02 -4.93570929e-03
 -6.55725449e-02 -2.04876345e-02 -1.14478737e-01  7.40411282e-02
  7.87155628e-02  2.49185087e-03 -3.08988076e-02 -7.47408047e-02
 -5.39006367e-02  3.57080549e-02 -7.74420518e-03 -2.16298699e-02
  6.10129535e-03  1.67630687e-02 -1.14882002e-02 -8.80317464e-02
  1.24604581e-02 -4.15046327e-02 -8.63034725e-02 -1.92439631e-02
 -9.91610214e-02  5.48859015e-02 -4.03691269e-03 -5.75093608e-08
 -1.44539392e-02  3.56304459e-02 -2.98843216e-02  7.51235709e-03
  3.06752268e-02 -1.83442786e-01  4.49966975e-02  2.87155639e-02
 -4.50541265e-02  8.68767872e-02  2.06259135e-02 -3.51415053e-02
  2.81650070e-02  3.35257337e-03 -7.16219004e-03 -1.46688754e-02
  1.09675610e-02  1.41456323e-02 -2.02990081e-02  4.31609564e-02
  5.44075668e-02 -6.19871281e-02  2.05995794e-02 -4.51487899e-02
  2.78308615e-03 -6.05612658e-02 -9.17709023e-02 -1.25157880e-02
  9.20939259e-03 -2.62171216e-02 -2.04585791e-02  5.66693209e-02
  1.96399111e-02 -7.03140348e-02 -3.78370890e-03  4.76337364e-03
  1.33542288e-02 -2.80809123e-02 -1.20368870e-02 -7.07628252e-03
  5.50492220e-02 -1.00106895e-01 -2.70256232e-02  5.33570386e-02
 -2.13147942e-02 -1.28865512e-02 -3.25120017e-02 -4.86401059e-02
  3.67631800e-02  6.11048900e-02 -8.31360519e-02  2.94196159e-02
 -1.84553768e-02  2.05401666e-02 -4.49340902e-02  5.81832305e-02
 -9.01162811e-03 -4.87951525e-02  1.85649805e-02 -5.15532702e-05
  3.80852632e-02  4.03978564e-02 -6.00421876e-02 -3.29546779e-02]</t>
        </is>
      </c>
    </row>
    <row r="2496">
      <c r="A2496" s="1" t="n">
        <v>2494</v>
      </c>
      <c r="B2496" t="n">
        <v>506</v>
      </c>
      <c r="C2496" t="inlineStr">
        <is>
          <t>Ü20 Socialmatch - München</t>
        </is>
      </c>
      <c r="D2496" t="inlineStr">
        <is>
          <t>Mittwoch, 19. März</t>
        </is>
      </c>
      <c r="E2496" t="inlineStr">
        <is>
          <t>Genaue Location wird einen Tag vor dem Event per E-Mail mitgeteilt</t>
        </is>
      </c>
      <c r="F2496" t="inlineStr">
        <is>
          <t>Zentrale Bar in München München</t>
        </is>
      </c>
      <c r="G2496" t="inlineStr">
        <is>
          <t>food-and-drink</t>
        </is>
      </c>
      <c r="H2496" t="inlineStr">
        <is>
          <t>27,37 €</t>
        </is>
      </c>
      <c r="I2496" t="inlineStr">
        <is>
          <t>https://www.eventbrite.de/e/u20-socialmatch-munchen-tickets-878857154407?aff=ebdssbdestsearch</t>
        </is>
      </c>
      <c r="J2496" t="inlineStr">
        <is>
          <t>1 Bar, 10 Teilnehmer, 1 Spiel. Die Alternative zu Speed-Dating, Single Party oder After Work Event in München.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20-3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t>
        </is>
      </c>
      <c r="K2496" t="inlineStr">
        <is>
          <t>Socialmatch</t>
        </is>
      </c>
      <c r="L2496" t="inlineStr">
        <is>
          <t>Rückerstattungsrichtlinie
Rückerstattungen bis zu 7 Tage vor dem Event</t>
        </is>
      </c>
      <c r="M2496" t="inlineStr">
        <is>
          <t>Dauer nicht verfügbar</t>
        </is>
      </c>
      <c r="N2496" t="inlineStr">
        <is>
          <t>Events in Deutschland, Events in Bayern, Events in München, München Parties, München Essen und Trinken Parties</t>
        </is>
      </c>
      <c r="O2496" t="inlineStr">
        <is>
          <t xml:space="preserve">
    The event titled "Ü20 Socialmatch - München" is scheduled to take place on Mittwoch, 19. März at Genaue Location wird einen Tag vor dem Event per E-Mail mitgeteilt, 
    specifically at Zentrale Bar in München München. This event falls under the "food-and-drink" category. 
    Description: 1 Bar, 10 Teilnehmer, 1 Spiel. Die Alternative zu Speed-Dating, Single Party oder After Work Event in München.
Bei Socialmatch lernen sich bis zu zehn Teilnehmer (Hälfte Männer und Hälfte Frauen) in einer Bar beim eigens dafür entwickelten Socialmatch-Spiel während des zweistündigen Events näher kennen. Die genauen Infos zur Location bekommen die Teilnehmer einen Tag vor dem Event per Email.
Das Spiel kombiniert eine gelungene Mischung aus Fragen, Aktionsaufgaben und lustiger Unterhaltung, die alleine oder als Team gemeistert werden. Durch verschiedene Aufgaben und Fragen kommen die Spieler in Interaktion miteinander und lernen sich im Spielverlauf besser kennen. Durch mehrere Sitzplatzwechsel hat man die Chance, mit allen Teilnehmern an einem Abend in Kontakt zu kommen.
Ein Moderator vor Ort informiert über den Ablauf und leitet durch das Event.
Mehr Infos unter www.socialmatch.de
Hinweis: Das Event ist für die Altersgruppe 20-35 Jahre. Für andere Altersgruppen, siehe weitere Termine.
P.s. Socialmatch erhielt bereits 2015 bereits den Single-Award für sein Konzept und ist bekannt aus zahlreichen Medien (u.a. ZDF, NEON, Focus, Die Welt, etc.). Teste es selbst, es lohnt sich!
Vorteile Socialmatch
100% entspanntes und lockeres Kennenlernen
Triff bis zu 9 neue Leute an einem Abend
Verhältnis von Männer &amp; Frauen ist ausgeglichen
Spielkonzept garantiert einen lustigen Abend
Anmeldung mit bis zu zwei Freunden
FAQs
Wie kann ich den Veranstalter kontaktieren, wenn ich Fragen habe?
Bei Fragen wende dich gerne julie@socialmatch.de. Hier findest du auch bereits häufig gestellte Fragen und deren Antworten: https://socialmatch.de/faq
Muss ich mich am Einlass ausweisen und gibt es eine Altersbeschränkung für das Event?
Die Events sind in drei Altersgruppen eingeteilt:
20-35 Jahre
30-45 Jahre
40-60 Jahre
Je nach Altersgruppe variiert das Event-Datum, beachte die Angabe zur Altersgruppe im Beschreibungstext.
Sind Rückerstattungen möglich?
Die Teilnahme beim gebuchten Socialmatch-Event kann bis zu 5 Tage vor dem Event storniert werden. Der Teilnehmer erhält entweder die bereits gezahlte Teilnahmegebühr zurück oder kann auf ein anderen Event-Datum kostenlos umgebucht werden. Schreibe hierfür eine Email an julie@socialmatch.de.
Muss ich das ausgedruckte Ticket mitbringen?
Nein. Der Moderator hat eine Liste mit allen Namen.
    It is organized by Socialmatch and will last for Dauer nicht verfügbar. 
    Key topics and themes include: Events in Deutschland, Events in Bayern, Events in München, München Parties, München Essen und Trinken Parties.
    </t>
        </is>
      </c>
      <c r="P2496" t="inlineStr">
        <is>
          <t>[-1.99177898e-02  3.59902456e-02 -6.41482323e-02 -1.77016631e-02
  3.28060538e-02  8.07961822e-02  7.09080952e-04 -2.56453473e-02
  5.12394086e-02 -1.34954192e-02  2.18711980e-02 -9.21165049e-02
 -7.57976770e-02  4.64856066e-03  4.03638333e-02 -4.18002047e-02
 -4.97729750e-03 -1.34323850e-01 -1.23877143e-02 -5.03119547e-03
 -4.22037579e-02 -1.26963750e-01 -1.34133920e-02  3.91357169e-02
 -4.61908095e-02 -7.66457431e-03 -1.15964366e-02 -3.07151210e-02
  6.13895571e-03  4.05507945e-02  1.46306083e-01  3.60763483e-02
  5.39915031e-03 -2.37282403e-02  3.43136564e-02 -4.65260632e-02
  5.14217019e-02 -7.51686171e-02 -8.02762900e-03  7.10105896e-02
 -1.39979627e-02 -2.52059661e-02 -9.92008150e-02 -2.30327025e-02
 -2.31305603e-02  2.40151081e-02  3.09553333e-02  7.01445416e-02
 -1.18438184e-01  6.99799582e-02  4.21508364e-02 -6.51200712e-02
  9.20578763e-02  4.99292603e-03  3.12475394e-02  1.26905348e-02
 -1.05057575e-01 -3.08200587e-02  2.15107314e-02  4.50061411e-02
  3.22383903e-02 -8.66218377e-03 -3.48229110e-02  4.85157855e-02
 -1.96849387e-02 -1.01217637e-02 -2.33910494e-02  5.39896637e-02
  3.79489996e-02 -5.68593629e-02  7.75430948e-02 -9.75888222e-02
 -1.87714454e-02  5.74057065e-02  4.24084887e-02 -3.68992873e-02
 -4.27750647e-02  3.71437371e-02 -1.81926303e-02 -6.62719458e-02
 -6.31346926e-02 -1.07457139e-01  6.98819831e-02 -3.35554965e-02
  1.62731472e-03 -3.47782634e-02 -4.11323719e-02  1.67066921e-02
  5.74977212e-02  8.40334669e-02 -8.85901526e-02  3.79175171e-02
  1.43304626e-02 -3.20172869e-02  8.86391196e-03  3.55287716e-02
 -6.67887181e-02  4.50157747e-02  6.78630397e-02  6.87401518e-02
  2.02227160e-02  1.09970808e-01 -3.73396501e-02  3.12183462e-02
  3.08777541e-02 -2.27990840e-03  4.46867780e-04  3.27256471e-02
 -4.20687050e-02  5.80417961e-02 -4.04102877e-02  1.25016933e-02
  6.37226552e-02 -1.10359892e-01 -1.51288249e-02 -2.81171463e-02
  1.11812599e-01 -9.18342359e-03  9.33817402e-02 -5.57489470e-02
 -1.24700554e-02  4.02964157e-04  1.87470601e-03  2.62835938e-02
  8.74792319e-03  1.20306566e-01  1.63225544e-04  1.08187438e-32
 -2.24251440e-03 -8.57094005e-02 -5.67216016e-02  1.63389035e-02
  4.93582822e-02  5.04972152e-02 -6.94140494e-02  1.20468643e-02
  1.62005406e-02 -9.41885915e-03 -2.91794464e-02 -5.99759817e-02
  5.18615022e-02 -9.72458348e-02  5.60212769e-02  6.66110823e-03
  5.06619588e-02 -2.11143456e-02 -3.22916396e-02 -2.25968529e-02
 -4.23665382e-02 -1.19439894e-02 -2.53185909e-02  6.15611747e-02
  3.75605412e-02  1.28764376e-01  5.72354048e-02 -6.71750167e-03
  1.67223644e-02  8.04200023e-03  8.40417296e-03  3.75875384e-02
 -7.29914755e-02 -3.24466452e-02  4.17496711e-02  1.41262095e-02
 -6.19534776e-03  6.09702850e-03 -1.45331938e-02 -4.59524468e-02
  3.26910578e-02 -3.30214798e-02 -6.07847460e-02 -2.58872714e-02
  4.64316122e-02  9.78576094e-02 -9.63047519e-03 -2.45207897e-03
  1.36489272e-01 -5.16872741e-02 -3.35569717e-02 -1.62386615e-02
 -1.25339283e-02  6.55834656e-03 -4.83078845e-02  5.21080308e-02
 -2.95171398e-03 -1.71913980e-05  1.43008009e-02 -5.64199537e-02
  2.47455984e-02  2.38213893e-02 -8.25772528e-03 -1.92610379e-02
  4.67575304e-02 -5.24339117e-02 -1.17307017e-02 -4.15537171e-02
  6.88114390e-02 -8.12563151e-02  4.57159095e-02  5.60900681e-02
  1.15337767e-01  6.09193649e-03  1.28392980e-03  3.59120481e-02
 -1.28724677e-02  1.38265881e-04 -1.79588702e-02  5.77037707e-02
 -3.64359058e-02 -4.95114625e-02  1.00646364e-02  9.15521476e-03
 -3.29547301e-02 -7.21826823e-03  4.35225740e-02 -2.98849847e-02
 -4.21636291e-02  6.58603981e-02  2.53128144e-03 -2.54368037e-02
 -2.78733503e-02  7.43294358e-02 -4.64142114e-02 -1.25680256e-32
  3.36362347e-02 -7.67090842e-02 -1.24264751e-02 -2.54923217e-02
  8.18919763e-02  3.60292420e-02 -2.57839542e-02  3.85917239e-02
  3.16979773e-02  4.48266417e-02 -7.97036383e-03  1.90121047e-02
 -1.99033972e-02 -3.21850590e-02  1.18735889e-02  5.15909940e-02
  1.02341108e-01 -1.41394241e-02 -5.97768230e-03 -3.52903754e-02
  1.35822743e-02  9.78385564e-03 -8.67752358e-03  4.95481715e-02
 -3.76128927e-02  1.49110360e-02  1.21442787e-01  9.85944457e-03
 -5.99684827e-02 -6.09333701e-02 -4.91776653e-02  1.13909775e-02
  3.99487605e-03 -1.38285896e-03 -2.13908441e-02  1.26193613e-02
  1.05283000e-02  7.38737523e-04 -4.74842358e-03 -3.52255441e-02
  3.35747823e-02  3.69984023e-02 -1.11604549e-01  7.26433471e-02
  3.47062163e-02  3.98385040e-02 -8.91026482e-02 -1.40971527e-01
 -7.95764625e-02 -3.99690568e-02  4.90001552e-02 -5.47400378e-02
 -2.43087541e-02 -2.85295816e-03  2.70167198e-02  2.02572793e-02
 -3.39137428e-02 -7.22500384e-02 -6.69251904e-02 -9.33577190e-04
  3.03501077e-02  5.90992644e-02 -3.53818090e-04  4.97810729e-02
  3.79326642e-02 -9.09714550e-02 -6.88937008e-02  3.82638797e-02
  2.66471300e-02  3.91550660e-02  2.09867731e-02  4.04881127e-02
 -3.96395624e-02  5.31332148e-03 -5.59749603e-02 -6.82509039e-03
  5.83235361e-02  1.19497906e-02 -4.32352014e-02 -3.65682729e-02
 -9.70324799e-02  6.35178294e-03 -1.03416061e-02  1.78621784e-02
  9.98651423e-03  1.38878142e-02  7.63612166e-02 -1.52269891e-02
 -5.61974123e-02  3.54412273e-02  1.24014337e-02  2.50035506e-02
 -1.37981139e-02  2.87844501e-02  9.12833586e-03 -6.25606944e-08
  5.53213358e-02 -3.67457904e-02 -9.82840285e-02  1.14038941e-02
  6.28630584e-03 -1.12091728e-01 -1.97711121e-02 -5.27719082e-03
 -2.98937149e-02  7.65469968e-02 -8.97568241e-02  6.76505119e-02
 -3.33508700e-02  4.83009368e-02 -2.36877128e-02 -4.34134491e-02
 -2.72648968e-02 -1.10905506e-01 -7.83739537e-02  1.39124854e-03
  5.08696362e-02 -1.13010593e-02 -3.59404497e-02 -7.52058998e-02
  1.86955631e-02 -3.01019233e-02 -9.51441824e-02  5.68065569e-02
  3.25253792e-02 -7.66443759e-02 -6.42587543e-02  1.83171406e-03
 -3.77445184e-02 -2.34125499e-02  3.97241823e-02 -3.14773209e-02
 -3.08278352e-02 -9.23762918e-02 -7.85409566e-03 -4.13034782e-02
  4.66356091e-02 -1.18704125e-01 -4.40192269e-03  1.20325154e-02
  4.09946889e-02 -8.58399458e-03 -3.97728980e-02  2.91961487e-02
  1.48038426e-02  2.49256827e-02 -9.01100039e-02  4.15989459e-02
 -7.32087493e-02  6.24375939e-02 -4.96313311e-02 -2.57488936e-02
 -5.36226891e-02  3.88852600e-03  1.16113104e-01 -2.94291750e-02
  9.30144414e-02  3.94365415e-02 -1.60464898e-01 -6.25670003e-03]</t>
        </is>
      </c>
    </row>
    <row r="2497">
      <c r="A2497" s="1" t="n">
        <v>2495</v>
      </c>
      <c r="B2497" t="n">
        <v>507</v>
      </c>
      <c r="C2497" t="inlineStr">
        <is>
          <t>Circular Economy Collage</t>
        </is>
      </c>
      <c r="D2497" t="inlineStr">
        <is>
          <t>Thursday, March 20</t>
        </is>
      </c>
      <c r="E2497" t="inlineStr">
        <is>
          <t>Impact Hub</t>
        </is>
      </c>
      <c r="F2497" t="inlineStr">
        <is>
          <t>Gotzinger Straße 8 81371 München, Show map</t>
        </is>
      </c>
      <c r="G2497" t="inlineStr">
        <is>
          <t>business</t>
        </is>
      </c>
      <c r="H2497" t="inlineStr">
        <is>
          <t>Donation</t>
        </is>
      </c>
      <c r="I2497" t="inlineStr">
        <is>
          <t>https://www.eventbrite.de/e/circular-economy-collage-tickets-880718561927?aff=ebdssbdestsearch</t>
        </is>
      </c>
      <c r="J2497" t="inlineStr">
        <is>
          <t>// This workshop will take place in GERMAN //
3 steps
Understand and grasp the impacts of our current economic linear model
Share knowledge, experience, and reactions with the group
Explore ideas to leverage the circular economic transformation!
Outcomes
Generate new ideas / Get impulse for new circular projects.
Write a new story leveraging the circular economy
Raise awareness by Getting the full picture of the current way we manage resources and its associated impact in terms of waste and pollutions.
Who will facilitate this workshop?
Marie Queneuille - Founder of CHANGESthatMATTER
Who's behind the Workshop?
The NGO Circular Economy Collage, founded by Elsa Bortuzzo and Anne-France Mariacher in 2020.</t>
        </is>
      </c>
      <c r="K2497" t="inlineStr">
        <is>
          <t>CHANGESthatMATTER</t>
        </is>
      </c>
      <c r="L2497" t="inlineStr">
        <is>
          <t>Refund Policy
Refunds up to 7 days before event</t>
        </is>
      </c>
      <c r="M2497" t="inlineStr">
        <is>
          <t>Dauer nicht verfügbar</t>
        </is>
      </c>
      <c r="N2497" t="inlineStr">
        <is>
          <t>Germany Events, Bayern Events, Things to do in Munich, Munich Classes, Munich Business Classes, #networking, #sustainability, #economy, #recycling, #collage, #circular</t>
        </is>
      </c>
      <c r="O2497" t="inlineStr">
        <is>
          <t xml:space="preserve">
    The event titled "Circular Economy Collage" is scheduled to take place on Thursday, March 20 at Impact Hub, 
    specifically at Gotzinger Straße 8 81371 München, Show map. This event falls under the "business" category. 
    Description: // This workshop will take place in GERMAN //
3 steps
Understand and grasp the impacts of our current economic linear model
Share knowledge, experience, and reactions with the group
Explore ideas to leverage the circular economic transformation!
Outcomes
Generate new ideas / Get impulse for new circular projects.
Write a new story leveraging the circular economy
Raise awareness by Getting the full picture of the current way we manage resources and its associated impact in terms of waste and pollutions.
Who will facilitate this workshop?
Marie Queneuille - Founder of CHANGESthatMATTER
Who's behind the Workshop?
The NGO Circular Economy Collage, founded by Elsa Bortuzzo and Anne-France Mariacher in 2020.
    It is organized by CHANGESthatMATTER and will last for Dauer nicht verfügbar. 
    Key topics and themes include: Germany Events, Bayern Events, Things to do in Munich, Munich Classes, Munich Business Classes, #networking, #sustainability, #economy, #recycling, #collage, #circular.
    </t>
        </is>
      </c>
      <c r="P2497" t="inlineStr">
        <is>
          <t>[-1.53587079e-02  2.39149258e-02 -8.93155951e-03 -1.27541581e-02
  7.77792186e-02  5.80591038e-02 -4.07077186e-02  1.74114779e-02
  1.13921780e-02 -3.67629863e-02 -7.00730756e-02 -4.42597903e-02
 -3.05037796e-02  1.97342895e-02 -3.24175246e-02 -7.63906725e-03
  2.89018378e-02 -2.00896990e-03 -1.43944249e-02 -5.27563281e-02
 -6.82074344e-04 -6.44945130e-02 -1.66067667e-02 -5.98275941e-03
 -4.16564830e-02  4.76551391e-02  3.95703921e-03 -5.32018654e-02
 -3.73231503e-03 -5.77754490e-02  4.05352302e-02  8.17096606e-02
 -4.30882722e-02  3.38124926e-03  9.88261253e-02  4.82514650e-02
  7.50895366e-02 -1.86879430e-02  6.10431023e-02 -3.55977267e-02
 -6.13494813e-02 -8.67833942e-02  1.26944883e-02 -3.66238356e-02
  1.34876529e-02 -1.87000390e-02  4.95090336e-02  1.04642455e-02
 -9.62846428e-02  2.80242339e-02  6.75172061e-02 -1.20716982e-01
  5.82458861e-02 -4.23537642e-02 -1.52740451e-02  5.21312281e-02
 -1.38655975e-02 -4.83033657e-02  9.08126030e-03 -8.60675797e-02
  6.11474998e-02 -6.41245022e-02 -9.52500552e-02  7.10867951e-03
  1.79172214e-03 -4.43150923e-02 -3.57318297e-02  1.05581798e-01
 -5.24146818e-02 -3.80471796e-02  7.94100091e-02 -1.33610502e-01
  2.07863431e-02 -4.24716063e-02  1.09191954e-01 -1.24517605e-02
 -3.00836805e-02  6.40039444e-02  3.39808166e-02 -8.61591175e-02
  6.14615157e-02  3.21526118e-02  5.69333024e-02  4.58878977e-03
 -3.96860018e-02  1.46909675e-03 -2.25566868e-02 -1.73460431e-02
  5.79439402e-02 -7.81950168e-03 -6.30367026e-02  2.30756514e-02
  1.85375139e-02 -2.24784818e-02 -2.57960167e-02  4.08949591e-02
  2.91977879e-02  3.07213664e-02  8.68774056e-02  8.51794481e-02
  4.48966920e-02  1.14639051e-01  5.18654250e-02 -4.96350937e-02
 -9.87712815e-02 -5.49667291e-02  9.99492221e-03  7.65854269e-02
  9.45022516e-03  1.82280298e-02 -3.34553495e-02  2.02041082e-02
  2.35382188e-02 -3.32768336e-02 -3.13340388e-02  4.31229249e-02
  7.22689405e-02 -5.27611002e-02 -3.00596305e-03 -1.08838798e-02
  5.40612303e-02  6.70435801e-02 -2.80332956e-02  2.54299063e-02
 -1.83663834e-02  9.09007043e-02 -1.09785618e-02  2.44989516e-33
 -3.45977768e-02  5.38907908e-02  3.79531458e-02  3.33648846e-02
  1.08859167e-02 -4.14152220e-02 -1.49791676e-03 -1.04553048e-02
 -3.02027743e-02 -5.64646870e-02  7.65442266e-04  7.24965259e-02
  3.11877094e-02  1.78569928e-02  2.78147180e-02 -6.65980428e-02
 -2.81725451e-02 -2.36203913e-02  2.16241460e-02 -5.09769842e-02
  1.36524318e-02 -1.61536026e-03  7.02454383e-03  6.79652095e-02
  5.92568852e-02  1.09639123e-01  9.23298746e-02  1.01742102e-02
  5.43172695e-02  5.41042238e-02  9.77257192e-02  5.41593954e-02
 -4.98617478e-02 -6.44504875e-02 -7.26969987e-02  3.05544604e-02
 -4.03240658e-02 -2.28498615e-02 -4.89195548e-02 -5.61477542e-02
 -3.73799540e-02 -3.32329310e-02 -1.19159408e-01 -1.33415731e-03
  3.22793610e-02  4.13961299e-02  1.09760217e-01 -1.03641888e-02
  9.03910249e-02 -8.73886421e-02 -2.60086842e-02 -2.18885746e-02
 -3.15096080e-02 -1.77271795e-02  2.67960690e-02  3.43746692e-02
  1.61038246e-02 -5.02741523e-02 -1.68509129e-03 -7.87353888e-02
  4.39456962e-02  9.42477286e-02 -6.10070527e-02  8.49418789e-02
  1.91952009e-02  1.81048028e-02 -5.46873361e-03 -1.76767129e-02
  1.87216438e-02 -3.47194052e-03 -3.95476744e-02  2.97871251e-02
  5.99104166e-02  3.67213599e-02 -2.11976785e-02  6.03084043e-02
 -6.48192987e-02  5.24109304e-02 -5.49941584e-02 -6.35673059e-03
 -6.81856498e-02 -2.80027203e-02  2.23560128e-02 -9.01892334e-02
  3.69318910e-02 -5.68380840e-02  5.58968261e-03  1.63488425e-02
 -8.60212184e-03  3.82649526e-02 -1.12637794e-02  1.35945762e-02
 -8.28262977e-03  1.18681602e-01 -5.95887266e-02 -3.72800980e-33
  2.27009077e-02 -9.86795686e-03 -3.82465236e-02  3.90778109e-02
  8.21521878e-02  1.33045614e-02 -5.94070591e-02 -5.85964285e-02
  1.69681795e-02  6.60184491e-03 -8.28400254e-02  3.38837244e-02
  9.81843192e-03  5.27232327e-02  3.70620890e-03 -3.24855894e-02
  5.38384505e-02 -7.78869838e-02 -7.37323612e-02  9.45281330e-03
  2.30953656e-02  2.37202477e-02  3.39448103e-03 -1.56322867e-02
 -1.04679495e-01  8.18032473e-02  4.36700061e-02  4.28129546e-03
  3.43981124e-02  5.55183832e-03 -8.14595371e-02 -5.37584610e-02
  3.55078764e-02 -2.27092933e-02 -6.70498982e-03  7.14571476e-02
 -2.01945584e-02 -5.85755631e-02 -3.18163969e-02 -2.06114091e-02
 -2.79797632e-02 -5.93528263e-02 -1.17722772e-01  8.80773086e-03
  5.31695485e-02 -6.55630901e-02 -6.43661842e-02 -7.06449673e-02
  6.45777956e-03 -9.22548026e-02  9.06331912e-02  2.67503280e-02
 -1.85608324e-02 -7.66649693e-02  7.18907714e-02  9.22276229e-02
  5.56327179e-02 -7.22172782e-02  3.38141657e-02  4.14650068e-02
 -4.90086414e-02  9.70896110e-02 -6.71563763e-03  7.90641084e-02
  5.13874069e-02 -6.64663687e-02 -7.40387365e-02 -2.38597486e-02
 -3.15733515e-02  4.89024594e-02 -1.64695028e-02  8.76961574e-02
 -2.26500873e-02 -2.40551531e-02 -3.46850939e-02  1.43988738e-02
  3.05420570e-02 -7.40402145e-03 -5.53147383e-02 -1.94988064e-02
 -8.82431716e-02  7.69724650e-03  8.12631920e-02  1.26019223e-02
  8.00730288e-02  1.64479520e-02 -7.93209486e-03 -2.83551943e-02
  1.87090822e-02  9.83927995e-02 -4.98475358e-02 -1.40826311e-02
 -5.18353982e-03  8.54221433e-02  6.61204383e-02 -5.16328313e-08
 -3.60197276e-02  3.96615081e-02 -4.92170937e-02  4.88427430e-02
 -4.56912406e-02 -1.43240139e-01  1.10178106e-02  2.83128545e-02
  1.05031934e-02  5.53733818e-02 -4.20596004e-02  4.59648669e-02
  1.29756853e-02  9.14378613e-02  3.46083976e-02 -1.31007321e-02
 -1.56406220e-02 -6.41737431e-02 -6.15309477e-02 -3.22757512e-02
  9.80796292e-02 -1.35857286e-02  7.54749682e-03 -5.66483065e-02
  3.82919535e-02 -5.90729974e-02 -3.83700877e-02  3.95605974e-02
 -4.03965600e-02 -6.25809357e-02 -7.26568848e-02  9.55197141e-02
 -3.96622084e-02  1.64979734e-02 -5.57823367e-02 -2.21477840e-02
 -7.37958262e-03 -4.52691577e-02  2.27031261e-02  2.51208302e-02
 -1.32690733e-02 -1.25510255e-02 -9.00407881e-02  1.73708517e-02
 -3.12349549e-03 -1.66750830e-02 -6.27041906e-02 -3.49285938e-02
 -1.34930210e-02 -2.79552154e-02 -1.12987727e-01 -5.73544912e-02
  4.03201431e-02  7.28323832e-02  6.21036850e-02  5.37530668e-02
 -1.04818419e-02 -1.75653286e-02 -1.95427425e-03  1.97418639e-03
  8.94511305e-03 -4.76630554e-02 -3.96274664e-02  2.22564749e-02]</t>
        </is>
      </c>
    </row>
    <row r="2498">
      <c r="A2498" s="1" t="n">
        <v>2496</v>
      </c>
      <c r="B2498" t="n">
        <v>508</v>
      </c>
      <c r="C2498" t="inlineStr">
        <is>
          <t>Familienzeit-Workshop: Frühlingshaft drucken</t>
        </is>
      </c>
      <c r="D2498" t="inlineStr">
        <is>
          <t>Freitag, 21. März</t>
        </is>
      </c>
      <c r="E2498" t="inlineStr">
        <is>
          <t>MIXT Kinderkunsthaus gGmbH</t>
        </is>
      </c>
      <c r="F2498" t="inlineStr">
        <is>
          <t>Römerstr. 21 80801 München</t>
        </is>
      </c>
      <c r="G2498" t="inlineStr">
        <is>
          <t>hobbies</t>
        </is>
      </c>
      <c r="H2498" t="inlineStr">
        <is>
          <t>25 €</t>
        </is>
      </c>
      <c r="I2498" t="inlineStr">
        <is>
          <t>https://www.eventbrite.de/e/familienzeit-workshop-fruhlingshaft-drucken-tickets-265810134267?aff=ebdssbdestsearch</t>
        </is>
      </c>
      <c r="J2498" t="inlineStr">
        <is>
          <t>Präsenz-Workshop für 3- bis 6-Jährige mit erwachsener Begleitung
Was kommt euch in den Sinn, wenn ihr an den Frühling denkt? Wir denken an grünes Grünzeug, bunte Blümchen und ans endlich wieder draußen sein. Inspiriert von dieser Stimmung werden wir im Workshop drei unterschiedliche Drucktechniken vorstellen, bei denen ihr direkt mitmachen könnt. Heraus kommen schöne Notizhefte in A4, kleine Poster und lustige Drucke, die mit Tusche kombiniert werden. Macht mit, wir freuen uns auf eine schöne Zeit mit euch!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s
Muss ich das ausgedruckte Ticket mitbringen? Der Einlass wird durch eine Teilnehmerliste geregelt, ein ausgedrucktes Ticket muss nicht mitgebracht werden.
Und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498" t="inlineStr">
        <is>
          <t>Kinderkunsthaus München</t>
        </is>
      </c>
      <c r="L2498" t="inlineStr">
        <is>
          <t>Rückerstattungsrichtlinie
Keine Rückerstattungen</t>
        </is>
      </c>
      <c r="M2498" t="inlineStr">
        <is>
          <t>Dauer nicht verfügbar</t>
        </is>
      </c>
      <c r="N2498" t="inlineStr">
        <is>
          <t>Events in Deutschland, Events in Bayern, Events in München, München Kurse, München Hobbys Kurse, #kultur, #kreativität, #kunst, #kinder, #malen</t>
        </is>
      </c>
      <c r="O2498" t="inlineStr">
        <is>
          <t xml:space="preserve">
    The event titled "Familienzeit-Workshop: Frühlingshaft drucken" is scheduled to take place on Freitag, 21. März at MIXT Kinderkunsthaus gGmbH, 
    specifically at Römerstr. 21 80801 München. This event falls under the "hobbies" category. 
    Description: Präsenz-Workshop für 3- bis 6-Jährige mit erwachsener Begleitung
Was kommt euch in den Sinn, wenn ihr an den Frühling denkt? Wir denken an grünes Grünzeug, bunte Blümchen und ans endlich wieder draußen sein. Inspiriert von dieser Stimmung werden wir im Workshop drei unterschiedliche Drucktechniken vorstellen, bei denen ihr direkt mitmachen könnt. Heraus kommen schöne Notizhefte in A4, kleine Poster und lustige Drucke, die mit Tusche kombiniert werden. Macht mit, wir freuen uns auf eine schöne Zeit mit euch!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s
Muss ich das ausgedruckte Ticket mitbringen? Der Einlass wird durch eine Teilnehmerliste geregelt, ein ausgedrucktes Ticket muss nicht mitgebracht werden.
Und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kultur, #kreativität, #kunst, #kinder, #malen.
    </t>
        </is>
      </c>
      <c r="P2498" t="inlineStr">
        <is>
          <t>[-1.08044505e-01  3.07619981e-02 -2.25949511e-02 -1.05271805e-02
  2.29019132e-02  4.73122224e-02  7.02205747e-02  6.03878088e-02
 -5.78979626e-02 -3.71278115e-02  4.11875807e-02 -6.66438192e-02
  7.11189583e-03  1.58972349e-02 -4.66011614e-02 -4.07127924e-02
 -3.25563662e-02 -3.96947153e-02 -8.38321671e-02  5.50109893e-02
  1.69765568e-04 -7.72525072e-02  3.85300294e-02  4.47261073e-02
 -8.79345611e-02  4.77841198e-02 -4.65994887e-02 -2.96020750e-02
  3.31741571e-02  3.39633264e-02  1.07750660e-02  1.18360125e-01
 -5.62088192e-02  4.97182868e-02  6.26968369e-02  2.56081875e-02
  3.22093703e-02 -3.52692641e-02 -3.49678211e-02  3.13979387e-02
  1.23395855e-02 -1.06392084e-02 -5.04298806e-02 -1.69838443e-02
 -2.11258642e-02 -4.29339968e-02  5.46564162e-02  2.87038088e-02
 -1.06838197e-01 -1.73499212e-02  3.92450243e-02 -5.16762026e-02
  1.01744287e-01 -9.47694480e-03 -2.18229312e-02  2.93272082e-03
 -8.09887946e-02 -1.53407622e-02  2.96723153e-02  1.04631158e-02
 -6.00091042e-03 -7.02773482e-02 -5.41413352e-02  6.58549508e-03
  6.62832567e-03  2.45699510e-02 -6.37549609e-02 -1.88379847e-02
  1.70916189e-02  1.74416564e-02  1.35747157e-02 -4.04370017e-02
  1.72459316e-02  8.71458054e-02  1.04475945e-01  7.27048218e-02
 -5.20415120e-02  8.48420616e-03 -2.30783620e-03 -9.30469409e-02
  8.34908336e-02 -4.99804318e-02  8.44811574e-02 -1.05590532e-02
  4.12158743e-02 -5.59707023e-02 -5.95770814e-02  6.28500525e-03
  2.19882187e-02 -8.94709397e-03 -8.45484883e-02  7.21482188e-02
 -1.32653862e-01  4.56017582e-03 -1.09599549e-02  1.10160199e-03
 -4.39359024e-02  5.04077561e-02  1.00298859e-01  1.02811292e-01
 -9.04906448e-03  1.90379564e-02  3.20264623e-02  5.16346022e-02
 -4.04370762e-02 -4.93204407e-02 -6.02819994e-02 -6.48037270e-02
 -6.51445389e-02  4.62502502e-02 -3.53307091e-02 -4.74297740e-02
  9.60294530e-02 -1.20216079e-01 -1.18490392e-02  3.75933349e-02
  1.13381138e-02 -8.49789679e-02  4.14975546e-02 -7.65783829e-04
  5.06292880e-02  5.95346615e-02  6.33917153e-02  2.54939068e-02
  2.29341015e-02  9.62241963e-02 -5.57639264e-02  1.88573729e-32
 -1.04035093e-02 -4.77427207e-02 -1.59289669e-02  9.32766404e-03
  9.58723575e-02  4.01684381e-02 -2.77922377e-02  3.41290161e-02
  3.03780474e-02 -2.93001756e-02 -5.79659306e-02  5.34442849e-02
  3.25905792e-02 -8.28164890e-02  4.72777374e-02 -5.26211299e-02
  2.47353390e-02 -5.87706305e-02 -8.96475557e-03 -6.71853796e-02
  4.62999679e-02 -1.18057020e-02 -1.52646787e-02  4.52906899e-02
 -8.48245770e-02  7.69632533e-02  5.05418219e-02 -1.25176534e-02
  1.20035104e-01  6.38427436e-02  4.87343548e-03 -1.55257778e-02
 -2.94339247e-02 -6.21123724e-02 -7.32975872e-03  3.73370312e-02
 -3.13001126e-02 -6.62147477e-02  4.99398494e-03 -1.59706287e-02
  3.82931530e-02 -4.54163440e-02 -8.55511650e-02 -5.81349470e-02
  9.97028947e-02  4.75903451e-02  2.02253815e-02  2.37041507e-02
  1.07272811e-01  2.65786871e-02  2.82815024e-02  1.59793871e-03
  2.50588711e-02 -1.68360316e-03  2.22673826e-02  6.40444681e-02
 -2.00267490e-02 -7.13868216e-02  1.69770960e-02 -1.48310494e-02
 -1.60301942e-02  5.27667403e-02 -5.77531271e-02  2.39423607e-02
 -1.07388683e-02  8.00579600e-03 -4.51673530e-02 -1.06573198e-02
 -2.59881392e-02 -3.29067721e-03 -1.83244497e-02  1.35046123e-02
  7.86344334e-02 -3.07331420e-02  5.88811785e-02  7.95011967e-02
 -5.25806192e-03  5.56688979e-02 -1.14980780e-01  5.42157739e-02
 -2.36720312e-02  2.10723560e-02 -2.74677891e-02 -1.84914935e-02
 -9.32512134e-02 -8.33650678e-02 -6.21821266e-03 -1.55107658e-02
 -5.03217578e-02  1.73804741e-02  3.90774049e-02 -7.17303827e-02
 -2.01015007e-02  6.74956739e-02 -7.89135881e-03 -1.85350024e-32
  1.98868923e-02  2.59855706e-02 -1.87774803e-02  1.84559841e-02
  1.30544096e-01  1.82394776e-02 -1.04340799e-02  1.94849595e-02
  4.51930836e-02  2.34427676e-02  7.72540569e-02 -4.97108921e-02
  1.44161750e-02 -2.57436559e-02 -1.34050362e-02  8.07427913e-02
  2.65006046e-03  7.95391351e-02  1.76041666e-02  3.99883511e-03
  4.11536098e-02  3.48065980e-02 -9.96851325e-02  8.94527882e-02
 -3.40623558e-02  5.76049425e-02  1.11962758e-01  4.97359633e-02
 -1.30615849e-02  2.07136497e-02 -5.49100973e-02  5.55637293e-03
 -5.12630120e-02 -2.10528858e-02 -8.50341562e-03  2.96916976e-03
 -3.66126411e-02  1.58014111e-02  1.28129488e-02 -7.42881894e-02
  6.23690300e-02 -1.62942614e-02 -7.19035789e-02  3.07393055e-02
  3.71143259e-02  3.71659584e-02 -6.93912879e-02 -4.15829830e-02
  1.79931000e-02 -8.00479874e-02  2.45595220e-02  5.13397679e-02
 -2.14848388e-02 -8.54728669e-02  3.22836936e-02  7.58099486e-04
  1.30272666e-02 -1.23250753e-01 -4.05212082e-02  4.65474762e-02
  5.09133041e-02 -3.57422754e-02 -5.44738732e-02  4.18992080e-02
  5.33262044e-02 -1.36259601e-01 -2.22438015e-02  4.40746397e-02
  3.53916921e-02  7.97182992e-02  2.10742429e-02  5.79162091e-02
 -3.84440385e-02 -7.51431584e-02 -9.96276550e-03  5.18161319e-02
  1.75396595e-02  2.22348999e-02 -1.26230866e-02  3.14503834e-02
 -1.02428488e-01 -4.53579724e-02  2.41726637e-02  1.75158512e-02
  1.15483636e-02  2.20817770e-03 -3.51790488e-02  6.42821658e-03
 -5.56159690e-02  5.28342202e-02 -1.79865062e-02  4.01885323e-02
  3.85642126e-02 -2.88153021e-03  6.18298873e-02 -7.86248862e-08
  9.51988101e-02  1.04789063e-02 -5.96797429e-02 -4.04474698e-02
  2.40165219e-02 -9.21010152e-02 -3.68572809e-02  1.60227958e-02
 -2.22423710e-02  9.69130620e-02 -4.10112739e-02 -1.46976532e-02
  2.58047716e-03  1.22036980e-02 -5.73271587e-02 -3.15321200e-02
 -2.94788536e-02 -3.91268171e-02 -7.62220845e-02 -7.48249218e-02
  4.15929891e-02 -1.32820159e-02  2.49655992e-02 -9.59720761e-02
 -8.36449116e-02 -5.46746552e-02 -1.79826971e-02 -1.40267061e-02
 -1.98722277e-02 -5.70750125e-02 -1.12458713e-01  4.84964885e-02
 -2.31865924e-02 -3.81757915e-02 -1.17256857e-01 -3.35778221e-02
 -1.44748194e-02 -1.07486732e-02 -5.57687730e-02  1.92203897e-03
  4.85152788e-02 -1.47676552e-02 -9.33620520e-03 -9.87585355e-03
  1.35919941e-03 -1.34376017e-02  3.41010951e-02 -3.26254033e-03
  4.59967852e-02  1.64902769e-03 -1.15522712e-01  3.46124768e-02
 -5.46520948e-02  3.40818055e-02 -5.38157448e-02  4.00485471e-02
 -5.46133816e-02  7.31825887e-04 -2.53714602e-02 -7.74664991e-03
 -7.52726644e-02  2.30765343e-02 -9.43366885e-02  5.11355177e-02]</t>
        </is>
      </c>
    </row>
    <row r="2499">
      <c r="A2499" s="1" t="n">
        <v>2497</v>
      </c>
      <c r="B2499" t="n">
        <v>509</v>
      </c>
      <c r="C2499" t="inlineStr">
        <is>
          <t>FabLabKids: 3DCraft - modelliere und drucke Minecraft in 3D</t>
        </is>
      </c>
      <c r="D2499" t="inlineStr">
        <is>
          <t>Samstag, 22. März</t>
        </is>
      </c>
      <c r="E2499" t="inlineStr">
        <is>
          <t>FabLab München e.V.</t>
        </is>
      </c>
      <c r="F2499" t="inlineStr">
        <is>
          <t>Gollierstraße 70 Erdgeschoß - Eingang D - Seminar-Räume 80339 München</t>
        </is>
      </c>
      <c r="G2499" t="inlineStr">
        <is>
          <t>family-and-education</t>
        </is>
      </c>
      <c r="H2499" t="inlineStr">
        <is>
          <t>Ab 36,67 €</t>
        </is>
      </c>
      <c r="I2499" t="inlineStr">
        <is>
          <t>https://www.eventbrite.de/e/fablabkids-3dcraft-modelliere-und-drucke-minecraft-in-3d-tickets-164947788275?aff=ebdssbdestsearch</t>
        </is>
      </c>
      <c r="J2499" t="inlineStr">
        <is>
          <t>Dieser Kurs richtet sich an Jungen und Mädchen im Alter von 8 bis 14 Jahren, die bereits Minecraft-Erfahrung haben.
Lerne 3D-Modellieren und Drucken mit Minecraft
In diesem Workshop werden wir beeindruckende Bauwerke für Minecraft planen und einfach realisieren. Dabei wirst Du lernen wie man 3D-modelliert, wie ein 3D-Drucker funktioniert und Du wirst Dein Minecraft-Bauwerk ausdrucken können.
Wir bringen Minecraft ins nächste Level!
Ablauf des Workshops
Nach einer kurzen Vorstellungsrunde werden wir zunächst die 3D-Drucker kennen lernen und erfahren, wie diese genau funktionieren. Danach folgt eine Einführung in die 3D-Software, mit der Du Dein Bauwerk selbst planen und konstruieren kannst.
Dann werden wir mit allen erstellten Bauwerken zusammen eine Minecraft-Welt gestalten, in der wir zusammen weiterbauen und spielen können. Am Ende des Workshops werden wir eines der Bauwerke mit dem 3D-Drucker ausdrucken und dabei lernen was man beim 3D-Druck beachten muss.
Infos zum Workshop
Maximal 6 Teilnehmer/innen. Dauer: 3h
In jedem Kurs werden die Kinder ca. 30-45 Minuten gemeinsam Minecraft spielen, auf unserem Server wird im Kreativ-Modus gespielt und alle Monster sind ausgeschaltet. Wir nutzen die “Minecraft Java Edition” für PC.
Die 3D-Modelle der Kinder können gegen einen Aufpreis von 10,- € inkl. Porto ausgedruckt und zugeschickt werden. Dieser Betrag ist vor Ort an den Kursleiter zu zahl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t>
        </is>
      </c>
      <c r="K2499" t="inlineStr">
        <is>
          <t>FabLab Kids im Fablab München e.V.</t>
        </is>
      </c>
      <c r="L2499" t="inlineStr">
        <is>
          <t>Rückerstattungsrichtlinie
Rückerstattungen bis zu 30 Tage vor dem Event</t>
        </is>
      </c>
      <c r="M2499" t="inlineStr">
        <is>
          <t>Dauer nicht verfügbar</t>
        </is>
      </c>
      <c r="N2499" t="inlineStr">
        <is>
          <t>Events in Deutschland, Events in Bayern, Events in München, München Kurse, München Familie und Bildung Kurse, #minecraft, #kinderkurs, #computerkurs, #minecraftcamp, #3d_druck</t>
        </is>
      </c>
      <c r="O2499" t="inlineStr">
        <is>
          <t xml:space="preserve">
    The event titled "FabLabKids: 3DCraft - modelliere und drucke Minecraft in 3D" is scheduled to take place on Samstag, 22. März at FabLab München e.V., 
    specifically at Gollierstraße 70 Erdgeschoß - Eingang D - Seminar-Räume 80339 München. This event falls under the "family-and-education" category. 
    Description: Dieser Kurs richtet sich an Jungen und Mädchen im Alter von 8 bis 14 Jahren, die bereits Minecraft-Erfahrung haben.
Lerne 3D-Modellieren und Drucken mit Minecraft
In diesem Workshop werden wir beeindruckende Bauwerke für Minecraft planen und einfach realisieren. Dabei wirst Du lernen wie man 3D-modelliert, wie ein 3D-Drucker funktioniert und Du wirst Dein Minecraft-Bauwerk ausdrucken können.
Wir bringen Minecraft ins nächste Level!
Ablauf des Workshops
Nach einer kurzen Vorstellungsrunde werden wir zunächst die 3D-Drucker kennen lernen und erfahren, wie diese genau funktionieren. Danach folgt eine Einführung in die 3D-Software, mit der Du Dein Bauwerk selbst planen und konstruieren kannst.
Dann werden wir mit allen erstellten Bauwerken zusammen eine Minecraft-Welt gestalten, in der wir zusammen weiterbauen und spielen können. Am Ende des Workshops werden wir eines der Bauwerke mit dem 3D-Drucker ausdrucken und dabei lernen was man beim 3D-Druck beachten muss.
Infos zum Workshop
Maximal 6 Teilnehmer/innen. Dauer: 3h
In jedem Kurs werden die Kinder ca. 30-45 Minuten gemeinsam Minecraft spielen, auf unserem Server wird im Kreativ-Modus gespielt und alle Monster sind ausgeschaltet. Wir nutzen die “Minecraft Java Edition” für PC.
Die 3D-Modelle der Kinder können gegen einen Aufpreis von 10,- € inkl. Porto ausgedruckt und zugeschickt werden. Dieser Betrag ist vor Ort an den Kursleiter zu zahl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It is organized by FabLab Kids im Fablab München e.V. and will last for Dauer nicht verfügbar. 
    Key topics and themes include: Events in Deutschland, Events in Bayern, Events in München, München Kurse, München Familie und Bildung Kurse, #minecraft, #kinderkurs, #computerkurs, #minecraftcamp, #3d_druck.
    </t>
        </is>
      </c>
      <c r="P2499" t="inlineStr">
        <is>
          <t>[-1.39973424e-02  3.33159305e-02 -1.26760146e-02 -4.50138301e-02
 -1.37797175e-02 -3.04437615e-02 -7.03313202e-02  1.44868996e-02
 -7.09726512e-02  2.01368192e-03  3.77844833e-02 -6.46732524e-02
  1.39625045e-03  3.47530879e-02 -3.78954830e-03 -1.58969723e-02
 -2.23046802e-02 -5.64839283e-04 -7.79955611e-02  2.90161017e-02
  1.90514084e-02 -9.79304761e-02  4.41382080e-02  3.61700617e-02
  5.08376164e-03  2.49166377e-02  8.77972692e-02  1.93823222e-03
 -2.39966195e-02 -3.79717648e-02  1.99038722e-02  4.89187054e-02
 -1.92827154e-02 -2.41991063e-03  9.75633413e-02  6.40289858e-02
  4.28802893e-02 -5.42386286e-02 -8.99400935e-02 -1.73592437e-02
 -7.76689649e-02  3.07547338e-02  6.31819991e-03 -1.92289297e-02
 -2.25588419e-02  7.51074627e-02  2.74448027e-03 -9.87143517e-02
 -7.00575784e-02  1.26189890e-03 -3.54023166e-02 -1.07915103e-01
  7.21183866e-02 -1.35469541e-01 -3.85861732e-02  4.35868762e-02
 -7.78036118e-02 -1.11217396e-02  4.09233831e-02 -1.39427008e-02
  1.43813966e-02 -4.90108654e-02 -8.24087113e-02  4.71807877e-03
  9.32617858e-03 -5.50452285e-02 -5.94682507e-02 -3.36787403e-02
  2.84021180e-02 -3.47660482e-02  3.88053767e-02 -6.02760650e-02
 -2.80085094e-02 -7.27195591e-02  6.44588843e-02  4.13036048e-02
 -3.19462875e-03  5.03377728e-02 -9.17646941e-03 -8.48839134e-02
  3.98638137e-02 -2.44849008e-02  2.91072484e-02 -2.83503421e-02
 -5.65759279e-02 -2.86936220e-02 -9.15437713e-02  2.99079269e-02
 -1.52931325e-02  3.92238125e-02 -2.30249278e-02  8.35102797e-03
 -6.90456182e-02  5.52255027e-02  2.16772314e-02  4.86071891e-04
  2.31852885e-02  1.22643467e-02  7.72377551e-02  6.10659793e-02
  1.49442507e-02 -6.09620521e-03  3.68023254e-02  8.98449719e-02
 -4.44231518e-02 -1.29157277e-02  3.76877870e-04  2.92819701e-02
 -5.71637452e-02 -1.31330723e-02 -5.53492457e-02  9.89674032e-03
  6.03166483e-02 -9.42295715e-02 -3.56265008e-02  3.27251926e-02
  3.50158326e-02  6.23201486e-03  9.88767855e-03 -1.73284821e-02
  1.06536392e-02  4.70368750e-02  8.24638009e-02 -1.10764923e-02
 -2.93961279e-02  1.21815968e-02 -5.61848469e-02  1.20564372e-32
 -8.03633593e-03 -2.98115960e-03 -6.33516684e-02  5.66261038e-02
  1.23884417e-01 -7.56012788e-03 -4.16781493e-02  1.44448469e-03
  5.16191013e-02 -3.03129596e-03 -4.33142744e-02  1.54319089e-02
 -1.81910414e-02 -5.11934534e-02  1.79621316e-02 -2.57767905e-02
  5.36514213e-03 -8.42624754e-02 -7.38934055e-02  3.11583057e-02
  9.13212262e-03 -4.35549654e-02 -1.16008976e-02  2.29535289e-02
 -6.08307496e-03  9.83201563e-02  5.03400117e-02  3.88558395e-02
  5.21514053e-03  4.19560559e-02  9.18232501e-02 -7.95257166e-02
 -7.69160613e-02 -9.18453261e-02  2.46514119e-02  6.27436042e-02
  6.65686373e-03 -6.15624152e-02 -4.68076654e-02 -5.47855236e-02
  3.08918059e-02 -1.06565595e-01 -1.03251539e-01  1.88332982e-02
 -8.35001047e-05  4.89742383e-02  5.77098727e-02  1.48793049e-02
  5.73552698e-02 -7.93522922e-05 -5.75228333e-02  2.52823327e-02
 -2.98393779e-02 -6.45608902e-02  2.38964404e-03  2.76416875e-02
  2.72446144e-02 -8.19904450e-03  5.74377626e-02  5.32145835e-02
  3.02240979e-02  1.14605032e-01 -1.32870441e-02  9.07740146e-02
 -1.34997210e-02 -2.05678456e-02  6.50595427e-02  3.99943963e-02
  8.11687186e-02  4.42888733e-04 -2.67946888e-02 -1.03155281e-02
  8.15971717e-02 -2.22898107e-02  1.00299949e-02  2.41638776e-02
 -7.77041763e-02 -1.12486836e-02 -2.43154746e-02  4.94225882e-02
 -5.52472062e-02  6.85508177e-03  3.09331417e-02 -7.45520592e-02
 -5.44044003e-02 -7.41093233e-02 -1.05067948e-02 -5.59729859e-02
  8.11923761e-03  6.53949231e-02 -8.41156095e-02 -1.10467844e-01
 -2.04720553e-02  7.18134940e-02  8.65266938e-03 -1.37303809e-32
  5.43149412e-02  3.17881480e-02 -8.43705237e-03 -2.70924307e-02
  5.09975888e-02 -3.42508182e-02 -2.35739239e-02  5.33238761e-02
 -2.14380976e-02 -5.60183860e-02 -4.22098115e-03  6.49332777e-02
  6.26783669e-02 -1.12790279e-02  1.20173497e-02  2.17284914e-02
  8.80255073e-04 -6.37595505e-02  1.59555245e-02  3.72035913e-02
  3.62977870e-02  5.58701865e-02 -1.39930904e-01  9.08836140e-04
 -3.22183147e-02  3.36142853e-02 -6.37112791e-03  5.23823872e-02
 -5.01138996e-03  9.16761756e-02 -2.17189617e-03 -1.79424491e-02
  4.87968475e-02 -7.98478315e-04  1.57473702e-03 -7.36321788e-03
  5.69121800e-02  9.49067902e-03 -6.09287582e-02 -5.82687669e-02
  3.29672061e-02  1.03018135e-02 -1.28771529e-01  5.25362976e-02
  3.27995978e-02  1.32748514e-01 -4.84861843e-02 -5.39606996e-02
  5.83429374e-02 -6.82807192e-02 -5.79216555e-02  2.98768021e-02
  3.84642221e-02 -7.71363974e-02  1.39057219e-01  2.64488650e-03
 -2.93361433e-02 -7.78118372e-02  1.37765473e-02  6.75383881e-02
  1.83383245e-02 -5.35205752e-02 -5.92247099e-02  1.79442186e-02
  4.85269539e-03  1.40609052e-02 -5.35547249e-02  2.03636996e-02
  2.80012246e-02  3.92821655e-02 -1.81581192e-02  9.71440822e-02
 -4.19907570e-02 -4.12679762e-02 -7.49829635e-02 -3.90706286e-02
  4.18749116e-02  1.41781315e-01  1.35856923e-02 -1.85687374e-02
  1.22497585e-02  4.99393267e-04  7.97538459e-03  5.43722510e-02
  7.77931437e-02 -2.44823061e-02  4.98090163e-02  4.23031189e-02
 -8.75044167e-02 -2.11523082e-02  3.95072922e-02  6.57894760e-02
 -3.69918607e-02  1.05441995e-01 -2.18461826e-02 -6.44285549e-08
  3.05253584e-02  4.65671718e-02  5.00852661e-03 -7.18669444e-02
  2.32779570e-02 -5.15979901e-02  3.19301104e-03  2.54555307e-02
 -8.76460746e-02  6.58691302e-02 -1.17998719e-01 -4.20727059e-02
 -3.47786844e-02  3.53527069e-02  4.03264500e-02  4.09351960e-02
 -2.01411210e-02  3.01081017e-02 -2.40529384e-02  6.88510342e-03
  9.84050035e-02  1.30244764e-02  1.14759006e-01 -2.14417335e-02
 -1.63370855e-02  2.05586888e-02 -4.94594462e-02 -4.24271189e-02
 -1.88396350e-02 -8.00848007e-02 -3.81940491e-02  4.78631258e-02
  1.84415244e-02  1.48659712e-02 -7.26443753e-02 -1.13559458e-02
 -8.38768482e-02 -1.31318253e-02  2.29560696e-02 -4.85606492e-02
 -3.63673940e-02 -8.77263863e-03  1.83553472e-02  2.21613403e-02
  2.60422900e-02  1.98976584e-02 -6.83088526e-02 -3.79099473e-02
 -1.59481764e-02  6.09874427e-02 -1.44623548e-01  2.81377155e-02
 -5.97923473e-02  1.12911488e-03  5.20073399e-02  6.07314147e-02
 -1.81787331e-02 -2.02950835e-02 -4.25791293e-02 -6.58782199e-03
  5.60059324e-02 -2.57024411e-02 -1.40565723e-01 -1.63340569e-02]</t>
        </is>
      </c>
    </row>
    <row r="2500">
      <c r="A2500" s="1" t="n">
        <v>2498</v>
      </c>
      <c r="B2500" t="n">
        <v>510</v>
      </c>
      <c r="C2500" t="inlineStr">
        <is>
          <t>SCHNACK Stand-Up Comedy im Adina München</t>
        </is>
      </c>
      <c r="D2500" t="inlineStr">
        <is>
          <t>Samstag, 22. März</t>
        </is>
      </c>
      <c r="E2500" t="inlineStr">
        <is>
          <t>Adina Apartment Hotel Munich</t>
        </is>
      </c>
      <c r="F2500" t="inlineStr">
        <is>
          <t>Atelierstraße 22 81671 München</t>
        </is>
      </c>
      <c r="G2500" t="inlineStr">
        <is>
          <t>arts</t>
        </is>
      </c>
      <c r="H2500" t="inlineStr">
        <is>
          <t>27,82 €</t>
        </is>
      </c>
      <c r="I2500" t="inlineStr">
        <is>
          <t>https://www.eventbrite.de/e/schnack-stand-up-comedy-im-adina-munchen-tickets-1000309722307?aff=ebdssbdestsearch</t>
        </is>
      </c>
      <c r="J2500" t="inlineStr">
        <is>
          <t>Über 50.000 Besucher*innen!
1000+ 5-Sterne Google Bewertungen!
Über 365 Shows im Jahr!
Gestatten, unsere SCHNACK Stand-Up Comedy Show!
Jeden Monat präsentiert Lenny Wawro die besten und frischsten Gesichter der deutschen Stand-Up Comedy Szene. Egal ob blutiger Anfänger, oder alter Bühnenveteran, bei uns sind alle Kaliber vertreten, wenn es heißt neue Jokes zu testen, oder bestehendem Material den letzten Feinschliff zu geben.
Unsere Comedians sind bekannt aus u.a. Falsch aber Lustig, Downstairs Comedy Club, NDR Comedy Contest, Night Wash, Comedy Central Roast Battle, Stand Up 44, 4Feinde, Comedy Studio Berlin uvm.
Man weiß nie, wer alles vorbei schauen wird, ihr könnt also gespannt sein. Vielleicht seht ihr die Geburt eines Stars, oder sogar euren lieblings Comedian.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
SCHNACK bei Instagram
SCHNACK Website</t>
        </is>
      </c>
      <c r="K2500" t="inlineStr">
        <is>
          <t>SCHNACK Stand-Up</t>
        </is>
      </c>
      <c r="L2500" t="inlineStr">
        <is>
          <t>Rückerstattungsrichtlinie
Rückerstattungen bis zu 1 Tag vor dem Event</t>
        </is>
      </c>
      <c r="M2500" t="inlineStr">
        <is>
          <t>Dauer nicht verfügbar</t>
        </is>
      </c>
      <c r="N2500" t="inlineStr">
        <is>
          <t>Events in Deutschland, Events in Bayern, Events in München, München Performances, München Kunst Performances, #live, #comedy, #standup, #hamburg, #münchen, #standupcomedy, #quatsch_comedy_club, #schnack, #adina, #lucky_punch</t>
        </is>
      </c>
      <c r="O2500" t="inlineStr">
        <is>
          <t xml:space="preserve">
    The event titled "SCHNACK Stand-Up Comedy im Adina München" is scheduled to take place on Samstag, 22. März at Adina Apartment Hotel Munich, 
    specifically at Atelierstraße 22 81671 München. This event falls under the "arts" category. 
    Description: Über 50.000 Besucher*innen!
1000+ 5-Sterne Google Bewertungen!
Über 365 Shows im Jahr!
Gestatten, unsere SCHNACK Stand-Up Comedy Show!
Jeden Monat präsentiert Lenny Wawro die besten und frischsten Gesichter der deutschen Stand-Up Comedy Szene. Egal ob blutiger Anfänger, oder alter Bühnenveteran, bei uns sind alle Kaliber vertreten, wenn es heißt neue Jokes zu testen, oder bestehendem Material den letzten Feinschliff zu geben.
Unsere Comedians sind bekannt aus u.a. Falsch aber Lustig, Downstairs Comedy Club, NDR Comedy Contest, Night Wash, Comedy Central Roast Battle, Stand Up 44, 4Feinde, Comedy Studio Berlin uvm.
Man weiß nie, wer alles vorbei schauen wird, ihr könnt also gespannt sein. Vielleicht seht ihr die Geburt eines Stars, oder sogar euren lieblings Comedian.
Auch für euer leibliches Wohl ist im ADINA Hotel gesorgt! Im Restaurant, an der Bar und am „Kiosk“ könnt ihr in Ruhe essen, euch mit Snacks eindecken oder beste Drinks genießen. Also bringt Hunger mit!
Hinweis: Solltet ihr für größere Gruppen buchen wollen, oder eine Rechnung mit ausgewiesener MwSt. brauchen, schreibt uns gerne eine Email an office@schnackstandup.de vor Eurem Kauf!
+++ Wir empfehlen ein Mindestalter von 18 Jahren +++
Wir freuen uns auf euch!
Euer SCHNACK Stand-Up Team
SCHNACK bei Instagram
SCHNACK Website
    It is organized by SCHNACK Stand-Up and will last for Dauer nicht verfügbar. 
    Key topics and themes include: Events in Deutschland, Events in Bayern, Events in München, München Performances, München Kunst Performances, #live, #comedy, #standup, #hamburg, #münchen, #standupcomedy, #quatsch_comedy_club, #schnack, #adina, #lucky_punch.
    </t>
        </is>
      </c>
      <c r="P2500" t="inlineStr">
        <is>
          <t>[ 2.20476575e-02 -8.53325333e-03 -8.45668092e-02 -3.10666859e-02
  2.09998470e-02  1.37529373e-01 -2.65482124e-02  1.16836594e-03
 -4.77069570e-03  4.52586077e-03 -4.69234884e-02 -5.81916273e-02
  7.85797276e-03  2.38220505e-02 -9.04796831e-03 -6.11645468e-02
  1.23285418e-02 -1.02261499e-01  4.42925747e-03  9.88479611e-03
  8.33754838e-02 -6.65843859e-03  3.48389596e-02  2.67126858e-02
 -5.15972599e-02 -8.18631500e-02 -5.34249516e-03  1.28299473e-02
 -6.71549281e-03  2.80160215e-02  5.63006923e-02 -2.08422448e-02
  3.88146043e-02 -3.76255587e-02  4.79456335e-02 -2.98770592e-02
  3.04205697e-02  1.14332922e-02 -6.94063026e-04  9.18516442e-02
 -5.71297668e-02 -4.39250330e-03 -9.56954584e-02 -5.61950356e-02
  6.21377751e-02 -2.75243316e-02  5.32445833e-02  5.25010526e-02
 -8.30046386e-02  6.15629144e-02  3.32673341e-02 -2.29437668e-02
  3.33837792e-02  1.34298496e-03 -2.23055258e-02  3.46732624e-02
 -6.43134266e-02 -3.81057188e-02  4.29549217e-02 -6.99700369e-03
  4.05990779e-02 -5.88513315e-02 -1.74151896e-03  1.30163562e-02
 -4.53966334e-02 -5.42625710e-02  3.05524953e-02  3.82649973e-02
 -1.23477459e-03 -1.78808663e-02  4.64070477e-02 -1.07862003e-01
 -8.42530560e-03  9.32831019e-02  2.84369700e-02  5.54580940e-03
 -5.80622405e-02  3.11386939e-02  1.78956240e-02 -9.58329588e-02
  1.33565534e-02 -1.19453207e-01  1.85184367e-02 -3.46907438e-03
 -1.53046381e-02 -3.00646592e-02 -1.55376727e-02  2.66878977e-02
 -9.56805330e-03  1.53818224e-02 -4.87304777e-02  1.99580826e-02
 -5.30495904e-02 -3.80745791e-02  5.34059964e-02 -5.63698038e-02
 -3.98439243e-02  4.87618381e-03  8.18543658e-02  6.81649894e-02
  2.78123282e-02  7.57821351e-02  1.64520014e-02 -1.37089584e-02
  5.22665344e-02  1.89163871e-02  5.89746162e-02  1.51367364e-02
 -1.61947478e-02 -4.09993343e-02  9.03797615e-03 -4.36539995e-03
  1.38060734e-01 -9.47390646e-02  6.73996955e-02  4.43904363e-02
  3.17912251e-02 -5.19232415e-02  2.01431550e-02 -3.48235928e-02
  1.21707298e-01  5.67642860e-02  8.24935138e-02  2.72807237e-02
 -1.26894284e-02  4.43351232e-02 -2.67782211e-02  1.25588421e-32
 -7.21203210e-03 -7.83804059e-02 -6.81718588e-02  3.80895697e-02
  8.16249847e-02  1.68614788e-03 -3.53428461e-02  4.73096631e-02
 -4.22688983e-02 -2.70149671e-02 -8.49884562e-03 -3.61245684e-02
 -2.04060413e-02 -1.44783914e-01  6.06973935e-03  1.12983420e-01
  7.09989071e-02 -8.19356218e-02 -2.20599808e-02 -3.42411213e-02
 -3.34411450e-02  1.25521692e-02  3.07150092e-02  3.67058739e-02
 -3.08343265e-02  8.83486792e-02  6.84948564e-02 -7.44918138e-02
  1.53955827e-02  2.57307780e-04 -3.02496180e-02  3.48959267e-02
 -7.97338188e-02 -1.07373111e-01  7.46461824e-02 -5.36266938e-02
 -5.86979203e-02  1.18702948e-02 -5.67151010e-02 -1.68398768e-02
  1.69784948e-02 -2.25323997e-02 -1.14229433e-01  9.16806143e-03
  3.65920141e-02  1.29185423e-01 -4.82334457e-02  5.29881157e-02
  1.04444183e-01  1.38568887e-02 -2.10642684e-04  2.19754968e-02
 -1.77562125e-02  2.49192920e-02 -1.27450963e-02  7.17361048e-02
  3.36961672e-02 -6.99061081e-02  6.66051134e-02  9.15152673e-03
 -2.65252441e-02  8.37792978e-02 -2.91923769e-02  6.83378652e-02
 -3.03400457e-02 -1.89156048e-02 -4.99880239e-02 -1.01656029e-02
 -3.59788100e-04 -2.62071453e-02  3.68852727e-02  2.62379348e-02
  7.52794743e-02 -3.73246931e-02 -6.95703253e-02  4.11808491e-02
 -4.12223563e-02  3.56090963e-02 -5.78067005e-02  5.96832447e-02
  3.66483675e-03 -4.22411263e-02 -2.62906197e-02 -1.32239550e-01
 -1.98510922e-02 -6.26532733e-02  6.65579140e-02 -1.09699160e-01
 -2.29851678e-02  1.38993384e-02 -2.16785204e-02 -5.22343395e-03
  3.95125002e-02 -1.77791007e-02  1.58958770e-02 -1.20552463e-32
  7.85283372e-02 -1.27795804e-02 -1.34206414e-01  2.30378043e-02
  3.74008925e-03  6.47739321e-02 -5.45372181e-02 -2.27711946e-02
 -1.96163915e-03 -3.23424116e-02 -3.51772942e-02 -3.87668679e-03
  2.73978617e-02 -4.41597812e-02  4.21726406e-02  3.54255270e-03
  7.20750391e-02 -4.97522205e-02 -5.06971739e-02 -1.70660149e-02
  6.44094199e-02  4.81840111e-02 -2.91145016e-02 -2.08613556e-03
 -8.06211978e-02  6.84366673e-02  5.83084188e-02  1.26436785e-01
 -1.60701182e-02  6.84928708e-03  1.10021187e-03 -4.02900614e-02
 -4.43589762e-02  2.22613197e-02 -1.49561223e-02  5.42506725e-02
  2.94274185e-02 -1.34178102e-02 -5.93440793e-02  1.77797172e-02
  3.07124592e-02  1.15133123e-02 -7.88923427e-02  1.81569830e-02
  7.24946111e-02  1.99909434e-02 -1.17617622e-01 -7.56211877e-02
 -4.64237034e-02 -1.24421671e-01 -1.16265444e-02 -7.73212686e-02
 -5.82786724e-02 -1.94336344e-02  4.60004322e-02  8.55506491e-03
 -7.19026253e-02 -1.60974171e-03 -4.20996100e-02 -1.19178519e-02
  9.16159153e-03  3.03851832e-02 -5.71239255e-02 -1.55715840e-02
  2.39614006e-02 -7.08149374e-02 -1.01992991e-02  3.24182101e-02
  5.09482175e-02  1.20841721e-02 -2.68259868e-02 -4.12192419e-02
  2.70664450e-02  4.17841226e-02 -6.65784106e-02  8.67886990e-02
  7.48901293e-02  5.03056198e-02  2.19088122e-02 -3.08976863e-02
 -7.56162107e-02 -2.07230095e-02 -2.30372651e-03  4.95598540e-02
 -1.34585444e-02  4.00135629e-02  3.77646647e-02  2.94106361e-02
 -6.05873531e-03  8.56960118e-02  6.82303011e-02  8.85041878e-02
  3.95661481e-02 -2.05739476e-02  6.83342144e-02 -6.08127095e-08
 -5.01812482e-03 -1.96240041e-02 -5.80434650e-02  1.57630313e-02
  2.85836086e-02 -1.80045202e-01 -1.46620749e-02 -3.77553776e-02
 -2.60949060e-02 -5.69488201e-03 -5.75917289e-02 -1.51090906e-03
  7.64816850e-02  2.63341721e-02 -7.35106245e-02  4.48219925e-02
 -5.00967763e-02 -2.24859621e-02 -4.54460420e-02 -1.47091309e-02
 -9.13076382e-03 -4.05026227e-03  3.34365703e-02 -5.14873043e-02
 -1.14103220e-01 -3.14282402e-02 -4.45595346e-02 -2.81884950e-02
  3.98950092e-03  1.00175114e-02 -3.73690426e-02  5.18506505e-02
 -3.06217559e-03 -2.36114357e-02  6.37201443e-02  1.95419489e-04
  3.53682367e-03 -1.12629868e-02  2.72998735e-02  2.13947427e-02
 -2.65856534e-02 -1.21885292e-01  4.36163694e-02 -1.85746308e-02
  4.90904739e-03 -5.38602471e-03 -3.57101820e-02  4.06378135e-02
  4.87893671e-02  1.40564851e-02 -9.88236815e-02  3.96497473e-02
 -4.01927903e-02  7.00948685e-02  1.97136356e-03 -1.90932825e-02
 -4.23667170e-02  5.43129593e-02 -6.24109246e-03  5.64480908e-02
  6.05039038e-02 -1.26431715e-02 -6.77953959e-02 -1.36312582e-02]</t>
        </is>
      </c>
    </row>
    <row r="2501">
      <c r="A2501" s="1" t="n">
        <v>2499</v>
      </c>
      <c r="B2501" t="n">
        <v>511</v>
      </c>
      <c r="C2501" t="inlineStr">
        <is>
          <t>MoviMente</t>
        </is>
      </c>
      <c r="D2501" t="inlineStr">
        <is>
          <t>domingo, 23 de março</t>
        </is>
      </c>
      <c r="E2501" t="inlineStr">
        <is>
          <t>Mohr-Villa Freimann e.V.</t>
        </is>
      </c>
      <c r="F2501" t="inlineStr">
        <is>
          <t>Situlistraße 75 80939 München, Exibir mapa</t>
        </is>
      </c>
      <c r="G2501" t="inlineStr">
        <is>
          <t>health</t>
        </is>
      </c>
      <c r="H2501" t="inlineStr">
        <is>
          <t>€49 – €69</t>
        </is>
      </c>
      <c r="I2501" t="inlineStr">
        <is>
          <t>https://www.eventbrite.de/e/movimente-tickets-1250128069709?aff=ebdssbdestsearch</t>
        </is>
      </c>
      <c r="J2501" t="inlineStr">
        <is>
          <t>MoviMente – Um dia só pra você!
A gente se move tanto pra dar conta de tudo que esquece de sentir o próprio passo. O MoviMente é aquele respiro que a gente promete pra depois, mas que o corpo pede pra agora. Um dia pra desacelerar sem culpa, escutar sem pressa, se mexer sem objetivo.
Na Mohr-Villa Freimann e.V., você pinta sem precisar acertar, canta sem precisar afinar, escreve sem precisar concluir. Um dia sem régua, sem meta, sem relógio. Só presença.
O ingresso dá acesso ao evento durante todo o dia, com a possibilidade de participar de até 3 oficinas à sua escolha. Basta adicioná-las no check out – lembrando que as vagas são limitadas. E, entre uma oficina e outra, você pode aproveitar o espaço, trocar ideias e recarregar as energias com comidas e bebidas que estarão à venda no local.
Deixa a correria pra depois, a gente se encontra lá.</t>
        </is>
      </c>
      <c r="K2501" t="inlineStr">
        <is>
          <t>Carlotas gemeinnützige GmbH</t>
        </is>
      </c>
      <c r="L2501" t="inlineStr">
        <is>
          <t>Política de reembolso
Reembolsos até 7 dias antes do evento</t>
        </is>
      </c>
      <c r="M2501" t="inlineStr">
        <is>
          <t>O evento dura 6 horas</t>
        </is>
      </c>
      <c r="N2501" t="inlineStr">
        <is>
          <t>Eventos: Alemanha, Eventos: Baviera, O que fazer em Munique, Munique - Cursos, Munique - Saúde - Cursos, #event, #activity, #movimento, #danceclass, #aquarell, #healthy_eating, #writing_workshop, #yoga_class, #vocal_training</t>
        </is>
      </c>
      <c r="O2501" t="inlineStr">
        <is>
          <t xml:space="preserve">
    The event titled "MoviMente" is scheduled to take place on domingo, 23 de março at Mohr-Villa Freimann e.V., 
    specifically at Situlistraße 75 80939 München, Exibir mapa. This event falls under the "health" category. 
    Description: MoviMente – Um dia só pra você!
A gente se move tanto pra dar conta de tudo que esquece de sentir o próprio passo. O MoviMente é aquele respiro que a gente promete pra depois, mas que o corpo pede pra agora. Um dia pra desacelerar sem culpa, escutar sem pressa, se mexer sem objetivo.
Na Mohr-Villa Freimann e.V., você pinta sem precisar acertar, canta sem precisar afinar, escreve sem precisar concluir. Um dia sem régua, sem meta, sem relógio. Só presença.
O ingresso dá acesso ao evento durante todo o dia, com a possibilidade de participar de até 3 oficinas à sua escolha. Basta adicioná-las no check out – lembrando que as vagas são limitadas. E, entre uma oficina e outra, você pode aproveitar o espaço, trocar ideias e recarregar as energias com comidas e bebidas que estarão à venda no local.
Deixa a correria pra depois, a gente se encontra lá.
    It is organized by Carlotas gemeinnützige GmbH and will last for O evento dura 6 horas. 
    Key topics and themes include: Eventos: Alemanha, Eventos: Baviera, O que fazer em Munique, Munique - Cursos, Munique - Saúde - Cursos, #event, #activity, #movimento, #danceclass, #aquarell, #healthy_eating, #writing_workshop, #yoga_class, #vocal_training.
    </t>
        </is>
      </c>
      <c r="P2501" t="inlineStr">
        <is>
          <t>[ 6.42787199e-04  3.03777475e-02 -1.47955529e-02 -6.22550584e-03
 -5.49213067e-02 -1.86668001e-02  2.92943604e-02  9.66726895e-03
  6.82606697e-02 -1.54176941e-02  6.98342100e-02 -2.52861027e-02
 -4.56107482e-02  7.57801055e-04  6.46001659e-03  9.18801874e-03
  3.81157361e-02 -1.88128650e-02 -2.75412332e-02  7.73841366e-02
  1.19111754e-01 -5.08086309e-02 -4.95920032e-02  2.75338236e-02
 -1.26813129e-01  3.78240794e-02 -3.80406529e-02  1.30477287e-02
  1.43359900e-02 -2.50311606e-02  6.94545731e-02  6.55592829e-02
  2.41171438e-02 -3.64279486e-02  5.94825670e-02  5.20918146e-02
  7.30936825e-02 -8.22345987e-02 -3.88487950e-02  1.08136900e-01
 -8.81119743e-02 -2.69510485e-02 -5.13357632e-02 -3.52852307e-02
  2.01100279e-02 -3.91640179e-02  7.61088356e-02  3.87445875e-02
 -5.00797760e-03  2.24586595e-02 -3.67663130e-02 -3.97034287e-02
 -2.34309230e-02 -2.29870100e-02 -3.34626883e-02 -1.22311246e-02
 -6.08518021e-03 -3.19735743e-02  3.56862135e-02 -2.95335222e-02
  3.11649255e-02  3.65687758e-02 -2.68550105e-02  8.24497268e-02
 -3.60075980e-02 -2.72107646e-02  3.67252678e-02 -1.14746410e-02
 -1.99739784e-02 -3.03760394e-02  3.62130180e-02 -6.30605072e-02
  7.98008516e-02  3.55320834e-02 -6.95263892e-02  6.78379312e-02
 -2.04231590e-04  3.49842049e-02  2.01661922e-02 -9.17561725e-02
  6.51101395e-02 -9.09060612e-03  3.91432010e-02 -3.75891291e-02
  7.03935772e-02  9.85152368e-03 -3.24550942e-02 -1.90958530e-02
  9.18371826e-02 -6.04568934e-03 -2.39910148e-02 -1.35292951e-02
 -8.63437802e-02  2.91993283e-02  3.79925705e-02  5.69669949e-03
 -8.14265907e-02 -5.29856160e-02  5.97222745e-02  6.26574755e-02
  2.88065523e-02  6.66566864e-02 -3.75844203e-02  8.59401822e-02
 -6.50437921e-02 -2.85064634e-02 -5.07791191e-02  3.27705336e-03
 -3.23525183e-02  1.31003082e-01 -4.01267894e-02  8.71590571e-04
  1.15914010e-01 -7.76361153e-02 -4.32567857e-02  5.56098744e-02
 -7.36440858e-03 -3.92830512e-03  7.66709223e-02  1.25765204e-02
  3.70416343e-02 -4.31276150e-02 -2.04679482e-02 -3.79875824e-02
  4.96915653e-02  5.45713976e-02  7.51313642e-02  1.50295181e-32
  5.47205731e-02 -9.15993750e-02  2.76237950e-02 -3.22020985e-02
  1.06817082e-01  4.96587437e-03 -2.11826339e-02 -2.36532930e-02
  2.88142543e-02 -7.35344514e-02 -3.35385390e-02 -1.24703988e-01
  5.00478819e-02 -6.98929951e-02  2.10437216e-02  4.46600653e-03
  5.02549075e-02 -1.48658929e-02 -8.31340179e-02 -4.03453708e-02
 -5.92945404e-02 -3.60592045e-02  4.03084457e-02  1.98116638e-02
  1.76126566e-02  1.22496910e-01 -2.01881584e-02 -5.14158085e-02
  7.83995725e-03  2.74437834e-02  2.95031946e-02 -5.07731631e-04
  3.41154891e-03 -1.11030221e-01 -1.66476052e-02 -2.20963433e-02
 -2.08000280e-02 -6.53839037e-02 -7.95586854e-02 -4.64901738e-02
 -1.22141335e-02 -1.40282884e-03 -3.58616263e-02  6.53810380e-03
  1.61799844e-02 -9.41236690e-02  4.64553712e-03  3.14135998e-02
  1.41113490e-01 -1.06761968e-02  2.54898630e-02 -4.10609767e-02
 -7.32839033e-02 -6.64998889e-02 -3.56337093e-02  5.55133261e-02
 -1.27489567e-01 -3.36241268e-04 -2.60553230e-02  1.05476230e-02
  5.30810375e-03  2.57280562e-02  2.90304814e-02  1.44697456e-02
 -4.08464819e-02 -1.10728383e-01 -8.68312269e-02  5.03479457e-03
  1.03050753e-01  3.67736854e-02 -5.32472990e-02  9.06419102e-03
 -5.71825318e-02 -4.87360172e-02  7.04979757e-04  2.41028108e-02
  6.74187392e-02 -2.07797363e-02 -3.22493985e-02  5.40774614e-02
 -2.46782377e-02  1.01414537e-02  3.54798920e-02 -3.55706960e-02
  4.39041704e-02 -1.43679660e-02 -7.87341502e-04  8.50942545e-03
 -2.84837727e-02  6.54931962e-02  1.24399140e-02  7.05960840e-02
 -3.97126237e-03 -1.20555805e-02 -2.59603485e-02 -1.49877131e-32
 -1.65536851e-02  3.24577168e-02 -1.57435797e-02 -3.18832509e-02
 -3.69717862e-04 -1.49758151e-02 -1.12872824e-01 -6.28133565e-02
 -4.20253910e-02 -1.12582780e-01 -1.18723221e-01 -4.36814092e-02
  1.11647777e-01 -2.00409889e-02 -7.29235262e-02  7.64587745e-02
 -2.00353321e-02  8.87514558e-03 -5.41719310e-02  2.01913193e-02
  4.20552678e-02  6.53085932e-02  1.78503897e-02 -2.16490845e-03
 -6.74937153e-03 -2.35411301e-02  3.71002294e-02  4.58637401e-02
 -8.24410189e-03 -1.99976377e-02  3.13563133e-03  2.27005892e-02
 -4.69757207e-02  9.47973281e-02 -2.26337742e-02  9.85545143e-02
  4.03313674e-02  2.93562412e-02 -1.38825066e-02  2.94200350e-02
  9.07668564e-03  4.90871407e-02 -1.05942525e-02  5.38091268e-03
 -1.26018487e-02  5.60212731e-02 -4.30115848e-04 -6.28136322e-02
  2.78743654e-02 -6.86682984e-02  7.09066167e-03 -4.24887799e-02
 -3.21953259e-02  1.49862142e-03  1.12334900e-01 -1.38530219e-02
 -1.17813714e-01 -1.45880297e-01 -1.08898059e-01 -1.87409855e-02
  5.86997271e-02  2.49457974e-02 -2.03651581e-02 -3.25474627e-02
  1.23561062e-01 -5.50501281e-03 -1.85643081e-02  5.85284829e-02
 -1.96567480e-03 -6.61482511e-04 -2.32874248e-02  3.70854661e-02
 -1.74351424e-01 -2.76813693e-02 -1.43187726e-02 -6.41056150e-02
 -2.14394499e-02 -2.88731442e-03 -4.42583822e-02  1.92868710e-02
 -1.05660520e-01 -1.87905934e-02 -2.36727633e-02 -2.53504366e-02
 -2.53345035e-02  9.54544172e-02 -4.03652526e-03  8.37797113e-03
  4.55856137e-02  4.90631573e-02 -4.23746258e-02  5.21180443e-02
  2.74671968e-02 -4.66159396e-02  1.47050451e-02 -6.68498714e-08
  5.29624708e-02 -2.90836599e-02 -2.48608068e-02 -4.08121236e-02
  3.61731127e-02 -7.95171112e-02  3.58808413e-02 -1.69160403e-02
 -5.84732275e-03 -4.80891392e-03 -2.97786165e-02  6.62625358e-02
  4.59691770e-02 -1.83854885e-02  6.50718203e-03 -2.01431196e-03
 -9.76352859e-03  2.31731478e-02 -5.85520193e-02 -2.60947505e-03
  1.24751784e-01 -4.86701578e-02 -4.98816650e-03  5.82904145e-02
  5.42366914e-02 -2.52138786e-02 -2.71007810e-02  2.15950292e-02
 -1.59310680e-02  1.26836821e-02 -2.67038047e-02  2.61541586e-02
  5.09783737e-02 -2.93965619e-02 -5.78658171e-02 -3.65903713e-02
  7.79039636e-02  5.04965372e-02 -6.45384714e-02 -3.25264186e-02
  9.34736654e-02 -2.32121889e-02  3.94418910e-02  1.77533943e-02
 -1.15902293e-02  1.37923704e-02 -8.36608279e-03  7.31863752e-02
 -1.06700405e-03 -3.84761989e-02 -3.01581584e-02 -1.36714277e-03
  4.92189117e-02  1.21127293e-01 -3.58086601e-02  5.01024676e-03
  7.35775288e-03  2.41666827e-02  2.24803910e-02 -4.95700771e-03
  6.41730800e-02  3.68394516e-02 -3.59991528e-02 -6.77197278e-02]</t>
        </is>
      </c>
    </row>
    <row r="2502">
      <c r="A2502" s="1" t="n">
        <v>2500</v>
      </c>
      <c r="B2502" t="n">
        <v>512</v>
      </c>
      <c r="C2502" t="inlineStr">
        <is>
          <t>IBM Planning Analytics TM1 TurboIntegrator - Schulung in München</t>
        </is>
      </c>
      <c r="D2502" t="inlineStr">
        <is>
          <t>Dienstag, 25. März</t>
        </is>
      </c>
      <c r="E2502" t="inlineStr">
        <is>
          <t>Business Center München</t>
        </is>
      </c>
      <c r="F2502" t="inlineStr">
        <is>
          <t>Leopoldstraße 23 80802 München</t>
        </is>
      </c>
      <c r="G2502" t="inlineStr">
        <is>
          <t>business</t>
        </is>
      </c>
      <c r="H2502" t="inlineStr">
        <is>
          <t>Kostenlos</t>
        </is>
      </c>
      <c r="I2502" t="inlineStr">
        <is>
          <t>https://www.eventbrite.de/e/ibm-planning-analytics-tm1-turbointegrator-schulung-in-munchen-tickets-104620155702?aff=ebdssbdestsearch</t>
        </is>
      </c>
      <c r="J2502" t="inlineStr">
        <is>
          <t>Beschreibung
Sie haben schon gute Kenntnisse in IBM Planning Analytics TM1 und möchten diese nun weiter vertiefen und ausbauen. Dann ist diese Schulung für Sie genau richtig. Sie lernen den Einsatz des TurboIntegrators systematisch kennen.
Zielgruppe
Fortgeschrittene Anwender, Administratoren, Systembuilder
Dauer
3 Tage
Inhalt im Detail
Einführung in OLAP, Überblick über TM1
Programmierprinzipien Turbointegrator
Datenimport aus unterschiedlichen Datenquellen
Erstellung von Prozessen
Erstellung von Dimensionen und Würfeln
ETL-Prozesse zur Erstellung komplexer Datenmodelle
Datentransformations-Funktionen
Automatisierung wiederkehrender Prozesse (Job-Scheduler)
Reservierte Wörter im TurboIntegrator
Protokollierung der Prozesse
Berechtigung von Prozessen
ATVISIO-Beratungspraxis: „Best practice“ und vermeidbare Fehler
Neu: Jetzt als Online-Training buchen
Sie können die angebotene Schulung auch als Online-Training buchen. Hierbei wird die Schulung in 6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t>
        </is>
      </c>
      <c r="K2502" t="inlineStr">
        <is>
          <t>ATVISIO Consult GmbH</t>
        </is>
      </c>
      <c r="L2502" t="inlineStr">
        <is>
          <t>Rückerstattungsrichtlinie
Rückerstattungen bis zu 7 Tage vor dem Event</t>
        </is>
      </c>
      <c r="M2502" t="inlineStr">
        <is>
          <t>Dauer nicht verfügbar</t>
        </is>
      </c>
      <c r="N2502" t="inlineStr">
        <is>
          <t>Events in Deutschland, Events in Bayern, Events in München, München Kurse, München Geschäftlich Kurse</t>
        </is>
      </c>
      <c r="O2502" t="inlineStr">
        <is>
          <t xml:space="preserve">
    The event titled "IBM Planning Analytics TM1 TurboIntegrator - Schulung in München" is scheduled to take place on Dienstag, 25. März at Business Center München, 
    specifically at Leopoldstraße 23 80802 München. This event falls under the "business" category. 
    Description: Beschreibung
Sie haben schon gute Kenntnisse in IBM Planning Analytics TM1 und möchten diese nun weiter vertiefen und ausbauen. Dann ist diese Schulung für Sie genau richtig. Sie lernen den Einsatz des TurboIntegrators systematisch kennen.
Zielgruppe
Fortgeschrittene Anwender, Administratoren, Systembuilder
Dauer
3 Tage
Inhalt im Detail
Einführung in OLAP, Überblick über TM1
Programmierprinzipien Turbointegrator
Datenimport aus unterschiedlichen Datenquellen
Erstellung von Prozessen
Erstellung von Dimensionen und Würfeln
ETL-Prozesse zur Erstellung komplexer Datenmodelle
Datentransformations-Funktionen
Automatisierung wiederkehrender Prozesse (Job-Scheduler)
Reservierte Wörter im TurboIntegrator
Protokollierung der Prozesse
Berechtigung von Prozessen
ATVISIO-Beratungspraxis: „Best practice“ und vermeidbare Fehler
Neu: Jetzt als Online-Training buchen
Sie können die angebotene Schulung auch als Online-Training buchen. Hierbei wird die Schulung in 6 Online-Trainingsblöcke aufgeteilt. Zu den gemeinsam vereinbarten Trainingszeiten kontaktiert Sie Ihr Trainer und spiegelt zunächst seinen Bildschirm auf Ihren Rechner – und bei Bedarf auch anders herum. Idealerweise halten Sie noch einen zweiten PC oder Laptop für eigene Übungen bereit. Dann kann das Training beginnen.
Durch ein Online-Training sparen Sie Zeit und Reisekosten, können die gewonnenen Stunden für Ihr Tagesgeschäft produktiv nutzen, genießen die Vorteile einer Individualschulung – und auch bei der Terminwahl sind Sie ganz flexibel.
Für weitere Informationen rufen Sie uns an.
Weitere Informationen
Für Unternehmen kann dieses Training auch als Inhouse-Schulung durchgeführt werden. Bitte sprechen Sie hierzu Rebecca Schlesser an - per E-mail schlesser@atvisio.de oder telefonisch 0631/4140140
    It is organized by ATVISIO Consult GmbH and will last for Dauer nicht verfügbar. 
    Key topics and themes include: Events in Deutschland, Events in Bayern, Events in München, München Kurse, München Geschäftlich Kurse.
    </t>
        </is>
      </c>
      <c r="P2502" t="inlineStr">
        <is>
          <t>[-5.43186478e-02  7.70429661e-03 -7.46722892e-02  5.28896600e-03
 -3.84095646e-02  2.96705253e-02 -1.03423521e-01  5.65052740e-02
 -4.57861163e-02 -1.14551503e-02 -9.18357912e-03 -2.32603326e-02
 -2.81968471e-02 -6.21011108e-02 -4.52914555e-03  2.05507949e-02
 -1.36654750e-02 -8.54383260e-02 -5.87776750e-02 -5.83299212e-02
  4.12239321e-02 -9.89279673e-02 -8.02406371e-02 -3.30759771e-02
  3.93661149e-02 -1.90224964e-02  3.30724455e-02  6.33587465e-02
  3.35013792e-02  5.07308245e-02  9.57360375e-04  2.42318399e-02
 -3.69588435e-02  4.43376936e-02  1.19076297e-01 -3.31828073e-02
  2.92944871e-02 -7.67289996e-02 -1.56123582e-02 -4.86057736e-02
 -1.55475242e-02  3.18867937e-02 -7.86926895e-02  8.65531527e-03
 -7.65190646e-03 -9.12764692e-04  3.54286730e-02 -5.01840701e-03
 -1.48733526e-01  1.62895750e-02 -5.47774732e-02 -4.69422452e-02
  9.46668386e-02 -5.05748056e-02 -8.11238214e-03  1.40804648e-02
 -3.38618979e-02  7.10876659e-02  5.11089689e-04  4.33947220e-02
 -6.86454922e-02 -6.12317361e-02 -3.73731889e-02 -2.89278701e-02
 -3.24430652e-02  3.80952507e-02 -2.41194963e-02 -4.03866963e-03
 -1.75607763e-02 -7.89619312e-02  1.05404379e-02 -1.35000721e-01
 -6.53385296e-02  1.41099524e-02  4.43150848e-03 -4.09553796e-02
  5.98555617e-03  8.03896859e-02  2.97024939e-02 -8.45275745e-02
  1.75039880e-02 -1.19359465e-02 -2.35721543e-02  2.20833458e-02
 -1.66011211e-02 -2.86527374e-03 -6.94084913e-02  6.82560503e-02
  1.20922655e-01  5.35830855e-02 -4.22857003e-03 -1.89777017e-02
 -1.26016336e-02 -2.28220802e-02  1.91677846e-02 -3.82285379e-02
 -1.71366073e-02  4.74312715e-02  1.45186171e-01  3.30211930e-02
 -2.93673817e-02  6.42314851e-02  1.03464266e-02  1.06672563e-01
 -4.82088067e-02  2.54659578e-02  2.50851214e-02  7.11342022e-02
 -3.64384800e-02 -4.26956192e-02  2.53173728e-02 -4.31500748e-02
  9.70566943e-02 -7.61182755e-02  2.84458399e-02  2.11994862e-03
 -5.35426056e-03 -1.32696303e-02  4.72971834e-02 -4.20521647e-02
  4.94785756e-02 -1.20316716e-02  3.06852721e-02 -1.12648821e-02
 -5.66509403e-02  8.41825306e-02 -1.62220616e-02  1.16633012e-32
 -2.81556863e-02 -2.42220759e-02 -5.73651940e-02  1.79490242e-02
  2.90245116e-02  8.41700956e-02 -3.32461926e-03  7.40504339e-02
  6.09392039e-02  1.35242464e-02 -1.05615266e-01 -2.94936560e-02
 -7.05470964e-02 -1.38258711e-01  7.42775798e-02 -3.67681347e-02
  3.97882424e-02  7.92705193e-02 -1.22894226e-02  2.31643617e-02
  8.78953710e-02 -6.06149435e-02 -6.45029824e-03 -3.61599177e-02
  8.37378502e-02  1.03343695e-01  4.65037338e-02 -3.21425404e-03
  3.01381177e-03  1.86169129e-02  6.89036697e-02 -8.68848059e-03
 -5.92333376e-02 -1.22192036e-02  4.40778062e-02  2.03506891e-02
 -6.15040548e-02  3.60717513e-02  2.08397787e-02 -2.40019821e-02
  1.76167022e-02 -5.01620024e-03 -6.88091815e-02 -5.40883653e-02
 -1.11304624e-02  7.27041485e-03  1.73445735e-02 -1.96347442e-02
  1.90961614e-01 -5.62998019e-02 -2.49870140e-02  1.59426834e-02
  5.01567014e-02 -5.53531498e-02  7.96524137e-02  1.01240002e-01
  3.52551937e-02 -3.49529684e-02  3.89354117e-02  3.68978418e-02
 -2.81087905e-02  4.33842391e-02 -4.92678434e-02 -3.85281146e-02
  1.97463054e-02 -9.40054306e-04  1.49673391e-02  2.35718768e-02
  2.24185232e-02 -5.89315500e-03 -1.74651183e-02 -4.67238063e-03
  1.12451002e-01  4.65902053e-02  5.37051968e-02 -1.89718716e-02
  3.55337113e-02  3.65800075e-02 -9.51617509e-02 -6.48070499e-02
 -3.57459374e-02 -4.41696271e-02  2.00328976e-02 -5.24664707e-02
  6.23276867e-02 -3.09712775e-02 -1.55102890e-02  5.91618530e-02
 -4.97449115e-02 -2.99545787e-02 -6.80903904e-03  2.33221147e-02
 -9.16360021e-02  1.39408365e-01 -3.75413299e-02 -1.32720218e-32
  1.49881113e-02 -4.29162830e-02 -1.13508934e-02 -2.26396397e-02
 -1.58831328e-02  2.25403123e-02 -3.94090377e-02 -5.08946255e-02
 -1.56728793e-02 -9.70675983e-03  1.83928274e-02 -4.51119281e-02
  6.70946622e-03  8.99667200e-03  2.52599474e-02  1.45318604e-03
 -1.24896728e-02 -1.07513070e-01 -3.63262855e-02 -2.07366003e-03
 -4.54193540e-02 -1.50197018e-02 -6.69461340e-02 -4.64319177e-02
 -4.61468771e-02  2.10919529e-02  1.29041849e-02  3.29254791e-02
  7.15614706e-02  4.77694385e-02 -8.34308416e-02 -4.15709578e-02
 -9.93281510e-03  7.68293738e-02 -3.77600943e-03  4.29066606e-02
  2.71194465e-02 -1.64925419e-02  3.50764804e-02  1.96713042e-02
 -1.57642327e-02  9.34409816e-03 -5.88068441e-02  4.98884283e-02
  2.86723990e-02  1.14545874e-01 -3.83846872e-02 -8.88468325e-02
 -5.71758067e-03 -1.40271157e-01  5.84398443e-03  6.55970871e-02
 -4.34822356e-03 -1.07816113e-02  3.11410744e-02  2.47290768e-02
  2.21753102e-02 -1.07208915e-01 -3.43328044e-02  3.37693356e-02
  3.43990549e-02 -4.85410681e-03  7.31807128e-02  1.39642060e-02
  1.55415339e-02 -4.88371775e-02 -2.62093432e-02  1.24179041e-02
  3.88704007e-03 -3.72423381e-02  1.29327970e-02 -3.02030835e-02
 -6.98436275e-02  4.40038182e-03 -8.51280540e-02 -1.17403977e-02
 -1.60721876e-02  4.35600877e-02 -1.77866518e-02 -2.00254712e-02
 -8.04866925e-02  1.00814968e-01 -6.35628477e-02 -1.02540227e-02
 -1.19674974e-03  9.01013985e-03  5.77614345e-02  8.62657651e-03
 -6.25124527e-03 -3.66474986e-02 -4.77801226e-02  5.30785546e-02
 -1.18304752e-02  1.04504049e-01 -2.25221086e-02 -5.87495279e-08
 -1.20905219e-02 -7.11308792e-04 -6.38849586e-02 -2.34078895e-02
  4.72194478e-02 -8.62087533e-02 -6.35020211e-02  4.29862700e-02
  3.18062678e-02  2.44229604e-02  4.24272614e-04  7.99805485e-03
 -7.93698356e-02  4.21020724e-02 -2.64520459e-02 -6.02953136e-02
 -8.11137110e-02 -9.61073302e-03  1.92601059e-03  3.62309366e-02
  5.76680601e-02 -3.88332568e-02 -5.39935417e-02 -6.25252277e-02
  4.21892181e-02 -1.05921984e-01 -1.02867693e-01  9.57184285e-02
  5.89520074e-02  1.26516782e-02 -7.98521861e-02  8.97279009e-02
  1.09330192e-01 -2.27938965e-02 -2.96280608e-02  1.76171623e-02
 -3.94698828e-02  2.32285503e-02 -3.76238092e-03 -4.70769964e-02
  5.23910373e-02 -9.43980739e-03 -6.31817356e-02  1.93830356e-02
  3.74631174e-02  6.97611272e-03  2.16902886e-02 -5.50925210e-02
  7.42404209e-03  1.95038747e-02 -4.33926918e-02  5.39748110e-02
 -1.42136654e-02  7.96884522e-02  1.20403962e-02  2.22445629e-03
 -4.80458550e-02 -5.23592830e-02  2.91370377e-02  1.03133526e-02
 -5.42194098e-02  3.79637873e-04 -8.09728205e-02 -1.38020189e-02]</t>
        </is>
      </c>
    </row>
    <row r="2503">
      <c r="A2503" s="1" t="n">
        <v>2501</v>
      </c>
      <c r="B2503" t="n">
        <v>513</v>
      </c>
      <c r="C2503" t="inlineStr">
        <is>
          <t>WomenHack - Munich - March 27, 2025 (Onsite)</t>
        </is>
      </c>
      <c r="D2503" t="inlineStr">
        <is>
          <t>Thursday, March 27</t>
        </is>
      </c>
      <c r="E2503" t="inlineStr">
        <is>
          <t>TBD</t>
        </is>
      </c>
      <c r="F2503" t="inlineStr">
        <is>
          <t>000000 Munich, Show map</t>
        </is>
      </c>
      <c r="G2503" t="inlineStr">
        <is>
          <t>science-and-tech</t>
        </is>
      </c>
      <c r="H2503" t="inlineStr">
        <is>
          <t>$0 – $52.75</t>
        </is>
      </c>
      <c r="I2503" t="inlineStr">
        <is>
          <t>https://www.eventbrite.com/e/womenhack-munich-march-27-2025-onsite-tickets-1250996035819?aff=ebdssbdestsearch</t>
        </is>
      </c>
      <c r="J2503" t="inlineStr">
        <is>
          <t>You're invited to WomenHack, an invite-only recruiting event for developers, designers, and product managers.
Whether you are actively looking for your next challenge, curious about other opportunities, or just interested in networking with other companies and individuals who support gender diversity - we’d love to see you there!
www.womenhack.com
Are you an employer? (Register here)
You'll get to experience our signature rapid-interviews. Learn more about your city’s hiring landscape and current opportunities as well as network fellow attendees at the event.
MEET INDUSTRY PLAYERS
WomenHack gives you face-to-face meetings with local companies and industry players in your city. Our events are organized in a rapid rotations format (5 minutes each) to keep things fun and engaging.
WHY ATTEND WOMENHACK EVENTS?
Get an insider’s perspective on the various interesting technologies and projects that companies are working on, and the opportunity to meet engineers, managers, and even CTOs face-to-face. Learn about companies’ benefits and team culture firsthand.
Meet and network with other fellow women in tech and build your network of trusted industry contacts. Healthy food and beverages are always provided!
WHAT YOU NEED TO KNOW ABOUT WOMENHACK EVENTS:
What if my employer is there?
Don’t worry, we will send out the list of companies attending prior to the event. Our team also screens through each attendee to make sure there is no conflict of interest. Your employer will never be informed that you have signed up for this event. When you apply, please make sure to mention your current employer’s name on the signup form.
Do I have to be looking for a new job?
While you don’t necessarily have to be actively looking for a new job, we’d like you to know that our event revolves around recruiting. It is an opportunity for both passive and active job seekers to explore what the market has to offer, speak with recruiters in a casual setting, and learn more about companies’ diversity and promotion policies.
What do I bring?
It is always a good idea to print a few resumes and bring them along. We also suggest having your business cards handy.
What is the dress code?
Business casual attire is always a safe choice: pants, khakis, skirt, open-collar shirt, knit shirt or sweater would work perfectly.
I’m not a woman, can I still attend?
Absolutely, our events are designed to promote gender equality and anyone who believes in this mission can may attend!
Why was I invited?
To ensure the quality of our events, we are currently invite-only. If you received an invite, you were probably on our waitlist or were invited by someone on our developer relations team who thinks you might be a good fit for the companies looking to hire.
WomenHack - Host
Sponsored By:
RecruiterContacts.com
www.womenhack.com
*WomenHack promotes gender diversity in the workplace but all are welcome to attend our events. If you have questions regarding our policies contact us here.
Registration does not guarantee entrance to the event. Please look out for a confirmation email from the organizers 1-week before event. Email fiona@womenhack.com if you have any questions.</t>
        </is>
      </c>
      <c r="K2503" t="inlineStr">
        <is>
          <t>WomenHack</t>
        </is>
      </c>
      <c r="L2503" t="inlineStr">
        <is>
          <t>Refund Policy
Refunds up to 7 days before event</t>
        </is>
      </c>
      <c r="M2503" t="inlineStr">
        <is>
          <t>Event lasts 2 hours 30 minutes</t>
        </is>
      </c>
      <c r="N2503" t="inlineStr">
        <is>
          <t>Germany Events, Bayern Events, Things to do in Munich, Munich Science &amp; Tech Events</t>
        </is>
      </c>
      <c r="O2503" t="inlineStr">
        <is>
          <t xml:space="preserve">
    The event titled "WomenHack - Munich - March 27, 2025 (Onsite)" is scheduled to take place on Thursday, March 27 at TBD, 
    specifically at 000000 Munich, Show map. This event falls under the "science-and-tech" category. 
    Description: You're invited to WomenHack, an invite-only recruiting event for developers, designers, and product managers.
Whether you are actively looking for your next challenge, curious about other opportunities, or just interested in networking with other companies and individuals who support gender diversity - we’d love to see you there!
www.womenhack.com
Are you an employer? (Register here)
You'll get to experience our signature rapid-interviews. Learn more about your city’s hiring landscape and current opportunities as well as network fellow attendees at the event.
MEET INDUSTRY PLAYERS
WomenHack gives you face-to-face meetings with local companies and industry players in your city. Our events are organized in a rapid rotations format (5 minutes each) to keep things fun and engaging.
WHY ATTEND WOMENHACK EVENTS?
Get an insider’s perspective on the various interesting technologies and projects that companies are working on, and the opportunity to meet engineers, managers, and even CTOs face-to-face. Learn about companies’ benefits and team culture firsthand.
Meet and network with other fellow women in tech and build your network of trusted industry contacts. Healthy food and beverages are always provided!
WHAT YOU NEED TO KNOW ABOUT WOMENHACK EVENTS:
What if my employer is there?
Don’t worry, we will send out the list of companies attending prior to the event. Our team also screens through each attendee to make sure there is no conflict of interest. Your employer will never be informed that you have signed up for this event. When you apply, please make sure to mention your current employer’s name on the signup form.
Do I have to be looking for a new job?
While you don’t necessarily have to be actively looking for a new job, we’d like you to know that our event revolves around recruiting. It is an opportunity for both passive and active job seekers to explore what the market has to offer, speak with recruiters in a casual setting, and learn more about companies’ diversity and promotion policies.
What do I bring?
It is always a good idea to print a few resumes and bring them along. We also suggest having your business cards handy.
What is the dress code?
Business casual attire is always a safe choice: pants, khakis, skirt, open-collar shirt, knit shirt or sweater would work perfectly.
I’m not a woman, can I still attend?
Absolutely, our events are designed to promote gender equality and anyone who believes in this mission can may attend!
Why was I invited?
To ensure the quality of our events, we are currently invite-only. If you received an invite, you were probably on our waitlist or were invited by someone on our developer relations team who thinks you might be a good fit for the companies looking to hire.
WomenHack - Host
Sponsored By:
RecruiterContacts.com
www.womenhack.com
*WomenHack promotes gender diversity in the workplace but all are welcome to attend our events. If you have questions regarding our policies contact us here.
Registration does not guarantee entrance to the event. Please look out for a confirmation email from the organizers 1-week before event. Email fiona@womenhack.com if you have any questions.
    It is organized by WomenHack and will last for Event lasts 2 hours 30 minutes. 
    Key topics and themes include: Germany Events, Bayern Events, Things to do in Munich, Munich Science &amp; Tech Events.
    </t>
        </is>
      </c>
      <c r="P2503" t="inlineStr">
        <is>
          <t>[ 2.38901898e-02 -6.13189638e-02  1.70164332e-02  4.84711528e-02
  5.22111207e-02  5.97076677e-02 -3.11580137e-04 -8.94718170e-02
 -1.37166530e-02  2.52587982e-02 -1.30919069e-01 -1.05095543e-01
 -8.63188058e-02 -8.55377968e-03 -2.26971135e-02 -8.89554434e-03
  4.00974192e-02 -9.70857665e-02  6.52643899e-03  8.73544486e-04
  1.74870540e-03 -1.06279798e-01  7.27908639e-03  1.50408864e-03
 -7.87134096e-02 -1.65222492e-02  9.11430456e-03  3.53768021e-02
 -5.55072315e-02 -1.28538709e-03  2.03440972e-02  1.03546575e-01
  1.41807925e-02  6.85648061e-03  7.94570595e-02  3.95074673e-02
 -2.12226231e-02 -5.41439392e-02  2.18801182e-02  3.39742117e-02
 -5.23252450e-02 -1.37321815e-01  6.71261027e-02  4.83238474e-02
  1.51163600e-02  5.14437072e-02  4.95555177e-02  2.96135433e-02
 -3.55965011e-02  1.99082792e-02  5.01417518e-02 -1.49243414e-01
  2.14276053e-02 -6.50424650e-03  2.82705878e-03 -1.36833927e-02
 -3.16222087e-02 -5.59073053e-02  2.86435261e-02 -2.83631571e-02
  7.72417933e-02 -3.86756733e-02 -9.05990228e-02  5.76383434e-02
 -2.16074232e-02 -4.82893623e-02  3.70681565e-03  8.07789192e-02
  7.07198530e-02 -2.54152007e-02  9.65683758e-02 -4.26967926e-02
 -4.20413837e-02  7.74457529e-02  1.05242781e-01  3.16020288e-02
  8.69624540e-02 -6.18157384e-04  8.98952410e-02 -2.76560839e-02
  1.84238907e-02 -5.85920028e-02  5.61137721e-02  6.56484067e-02
 -5.93781509e-02 -4.83975671e-02 -4.12478596e-02  9.37023200e-03
  2.02483665e-02  5.56221344e-02 -1.17347658e-01 -9.86363459e-03
  1.28771160e-02 -3.90948728e-02  2.38245726e-02  8.04728642e-03
 -3.17148641e-02  7.91658312e-02  4.92707267e-02  6.48013726e-02
 -1.75063331e-02  4.66926806e-02 -4.37332131e-02  5.72822466e-02
 -1.10054374e-01 -4.74194065e-02 -2.47287098e-02  3.37475240e-02
 -1.40932314e-02  3.13162208e-02 -2.60661431e-02  8.96992758e-02
  6.96140341e-04 -1.50497314e-02 -1.75789427e-02  2.64719613e-02
  7.17512146e-02  2.35977694e-02  6.58829436e-02  4.12076265e-02
 -5.28789917e-03  6.26793969e-03  7.99768511e-03 -1.61098130e-02
 -2.60490440e-02  3.04697417e-02 -5.08456379e-02 -3.26762267e-34
  1.28727276e-02 -1.46803781e-02  3.13965753e-02  2.54783221e-02
  5.85084893e-02  1.08774472e-02  7.34300688e-02 -5.57234250e-02
 -2.08478216e-02  3.93374730e-03 -7.32700899e-02  5.34104137e-03
 -2.22486760e-02 -9.44101438e-02  2.37928610e-02 -1.24795325e-02
  1.80400722e-02 -1.69545077e-02 -1.15732923e-01  4.60740030e-02
 -7.55083654e-03 -3.96609865e-02 -1.00261219e-01  4.63306569e-02
  3.87442671e-02  6.60046712e-02  6.39853477e-02  2.59653572e-02
  2.40500532e-02  3.75826918e-02 -1.47157144e-02  2.22546197e-02
 -3.45515497e-02 -1.12344697e-01  4.60603610e-02  3.19321305e-02
 -3.76742370e-02 -4.51092198e-02  1.73672300e-03  1.28431898e-02
 -1.63596887e-02 -7.47775882e-02 -9.20662507e-02 -3.91593985e-02
  4.58538532e-02  5.88187501e-02  3.09963319e-02 -2.24721921e-03
  8.07743892e-02  3.28864460e-03 -8.09553489e-02  2.88688950e-03
  2.50633955e-02  1.13350730e-02  6.20515198e-02  6.34360984e-02
  5.91446795e-02 -1.13142498e-01  2.35825381e-03 -1.31187693e-03
 -3.03825526e-03  7.48322606e-02 -2.33551171e-02  5.35639487e-02
 -6.91737980e-02 -1.63239557e-02  8.12998563e-02  1.86544154e-02
  2.74779126e-02  2.48610899e-02  1.84119772e-03  5.94317392e-02
  7.61774927e-02  3.09511583e-04 -5.01327738e-02  1.51236087e-01
 -6.15536002e-03  3.79873291e-02  6.66524619e-02 -8.94216076e-03
  8.32176730e-02  4.45528235e-03 -3.10808700e-02 -2.60087792e-02
  4.03572097e-02 -6.17585331e-03  7.79554993e-03 -7.71716535e-02
 -1.94811393e-02  9.10268538e-03 -2.12227143e-02 -3.79089713e-02
  2.10000947e-02  5.36352508e-02 -8.47025812e-02 -1.49451231e-33
  5.66219985e-02 -5.26773110e-02 -6.77814409e-02 -2.04018885e-04
  7.23035708e-02  2.50861701e-02  6.34281710e-02  1.87405618e-03
  3.14657912e-02  4.87472825e-02  1.01445420e-02  7.18090264e-03
 -1.22356303e-02  3.23637873e-02 -2.93351114e-02 -9.15273130e-02
  1.30909793e-02 -3.84035818e-02 -2.35187896e-02 -7.40633905e-03
  3.30771767e-02  4.47039679e-02 -3.01331952e-02 -6.81331754e-02
 -5.37739769e-02  1.53145827e-02  3.40540484e-02  3.33692059e-02
  2.09588222e-02  4.82175127e-02 -7.22085834e-02 -2.78295148e-02
 -4.57508862e-02  1.13720568e-02  5.64377420e-02  4.66160886e-02
 -7.50338519e-03 -6.79899426e-03  7.07834065e-02 -1.59116723e-02
 -1.86646115e-02 -2.80239228e-02 -1.07281499e-01 -8.27549957e-03
  6.80861948e-03  6.45421296e-02 -4.11939248e-02  1.05674444e-02
  1.43525796e-02 -1.13025248e-01 -5.96084408e-02 -3.35692316e-02
 -5.41252494e-02 -2.11964138e-02  1.49732409e-02  1.20292362e-02
  7.76821561e-03 -3.30262668e-02 -2.81642471e-02  7.30466917e-02
 -7.93145299e-02  5.09175956e-02  3.58401635e-03  5.93706332e-02
 -8.70976783e-03 -6.33777305e-02  1.14156622e-02 -1.95933376e-02
 -5.41125461e-02  2.35938076e-02  2.14762613e-03 -5.88386378e-04
 -4.56002466e-02  3.19864936e-02 -9.02459919e-02 -6.23385310e-02
  4.24995646e-02  1.95528399e-02  2.91509111e-03 -1.58788897e-02
 -3.32986526e-02  2.14442071e-02  6.94508851e-02  2.35855915e-02
  8.66857246e-02  1.54317766e-01  8.26182961e-03  8.11186433e-02
 -1.65766459e-02  1.42449222e-04 -4.48325537e-02 -3.95143084e-04
 -4.65806238e-02  8.93961638e-03  9.51214985e-04 -5.10459337e-08
  1.79136861e-02  6.14697076e-02 -2.89621577e-02 -4.71536554e-02
  4.01114579e-03 -1.21157952e-01 -5.60714751e-02 -2.36844979e-02
  1.63183399e-02  2.15827189e-02 -6.64312616e-02 -8.23417958e-03
 -3.77224642e-03  6.40121177e-02  1.11433767e-01  5.00773899e-02
 -1.10442257e-02 -2.30180621e-02 -5.25860116e-02 -8.09876397e-02
  6.02536239e-02 -1.55171398e-02  3.68258916e-02 -1.47882784e-02
 -2.85568647e-02  4.78799641e-02 -4.30661067e-02  8.93179327e-02
 -1.63601190e-02 -1.40245147e-02 -8.41695964e-02  6.78995997e-02
 -4.60457318e-02 -9.56340600e-03 -2.74601951e-02  1.60739385e-02
 -4.42277938e-02 -7.56112784e-02  2.28102040e-02  1.43086435e-02
 -6.84606656e-02 -3.91025953e-02  2.14995556e-02  5.82365394e-02
 -3.59229892e-02  2.21427511e-02 -2.58587245e-02 -4.17801971e-03
 -8.02709013e-02  2.92302836e-02 -6.86407313e-02 -1.82405798e-04
 -2.36141644e-02  3.45578305e-02 -2.73073539e-02  9.21655968e-02
 -4.37337235e-02 -6.51529282e-02  7.22555327e-04  8.71306956e-02
  9.20718610e-02 -6.42978474e-02 -1.16182111e-01  5.42800780e-03]</t>
        </is>
      </c>
    </row>
    <row r="2504">
      <c r="A2504" s="1" t="n">
        <v>2502</v>
      </c>
      <c r="B2504" t="n">
        <v>514</v>
      </c>
      <c r="C2504" t="inlineStr">
        <is>
          <t>Familienzeit-Workshop: Wir malen den Frühling</t>
        </is>
      </c>
      <c r="D2504" t="inlineStr">
        <is>
          <t>Freitag, 28. März</t>
        </is>
      </c>
      <c r="E2504" t="inlineStr">
        <is>
          <t>MIXT Kinderkunsthaus gGmbH</t>
        </is>
      </c>
      <c r="F2504" t="inlineStr">
        <is>
          <t>Römerstr. 21 80801 München</t>
        </is>
      </c>
      <c r="G2504" t="inlineStr">
        <is>
          <t>hobbies</t>
        </is>
      </c>
      <c r="H2504" t="inlineStr">
        <is>
          <t>25 €</t>
        </is>
      </c>
      <c r="I2504" t="inlineStr">
        <is>
          <t>https://www.eventbrite.de/e/familienzeit-workshop-wir-malen-den-fruhling-tickets-265126860577?aff=ebdssbdestsearch</t>
        </is>
      </c>
      <c r="J2504" t="inlineStr">
        <is>
          <t>Präsenz-Workshop für 3- bis 6-Jährige mit erwachsener Begleitung
Kommt vorbei! Wir malen den Frühling – mit Pinsel und Gouache-Farbe an der Staffelei. Lasst euch von bunten Blumen inspirieren, die ihr an eurem Arbeitsplatz in unserer großen Werkstatt vorfinden werdet. Überlegt euch eine schönes Muster für eine kleine Stofftasche, die ihr von uns bekommt. Wir zeigen euch, wie ihr Acrylfarben mischen und mit abgeklebten Flächen tolle Muster erzielen könnt.Außerdem werdet ihr mit staubigen Pastellkreiden experimentieren und mit Tusche und Rohrfeder Akzente setzen. Eure Ergebnisse werden sich sehen lassen können. Wir freuen uns auf euch!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Und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504" t="inlineStr">
        <is>
          <t>Kinderkunsthaus München</t>
        </is>
      </c>
      <c r="L2504" t="inlineStr">
        <is>
          <t>Rückerstattungsrichtlinie
Keine Rückerstattungen</t>
        </is>
      </c>
      <c r="M2504" t="inlineStr">
        <is>
          <t>Dauer nicht verfügbar</t>
        </is>
      </c>
      <c r="N2504" t="inlineStr">
        <is>
          <t>Events in Deutschland, Events in Bayern, Events in München, München Kurse, München Hobbys Kurse, #kultur, #kreativität, #kunst, #kinder, #malen</t>
        </is>
      </c>
      <c r="O2504" t="inlineStr">
        <is>
          <t xml:space="preserve">
    The event titled "Familienzeit-Workshop: Wir malen den Frühling" is scheduled to take place on Freitag, 28. März at MIXT Kinderkunsthaus gGmbH, 
    specifically at Römerstr. 21 80801 München. This event falls under the "hobbies" category. 
    Description: Präsenz-Workshop für 3- bis 6-Jährige mit erwachsener Begleitung
Kommt vorbei! Wir malen den Frühling – mit Pinsel und Gouache-Farbe an der Staffelei. Lasst euch von bunten Blumen inspirieren, die ihr an eurem Arbeitsplatz in unserer großen Werkstatt vorfinden werdet. Überlegt euch eine schönes Muster für eine kleine Stofftasche, die ihr von uns bekommt. Wir zeigen euch, wie ihr Acrylfarben mischen und mit abgeklebten Flächen tolle Muster erzielen könnt.Außerdem werdet ihr mit staubigen Pastellkreiden experimentieren und mit Tusche und Rohrfeder Akzente setzen. Eure Ergebnisse werden sich sehen lassen können. Wir freuen uns auf euch!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Und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kultur, #kreativität, #kunst, #kinder, #malen.
    </t>
        </is>
      </c>
      <c r="P2504" t="inlineStr">
        <is>
          <t>[-8.76102522e-02  3.66724394e-02 -6.45432770e-02  2.44307127e-02
  8.57864041e-03  2.56066322e-02  6.28766641e-02 -3.38958181e-03
 -1.13602072e-01 -1.28390761e-02  2.61634216e-02 -1.36281028e-01
 -9.01831910e-02  7.39679188e-02  1.34539567e-02 -5.04017174e-02
  2.80042849e-02 -9.64335427e-02 -5.19069396e-02  6.99150637e-02
 -1.77973080e-02 -5.83369657e-02  3.78999040e-02  2.64448188e-02
 -7.99344108e-02  2.52640294e-03 -1.02575660e-01 -4.28241752e-02
  3.77449282e-02  2.03006994e-02  2.68455204e-02  6.57514185e-02
 -5.23001514e-03 -3.41355205e-02  7.27495328e-02  7.49528334e-02
  3.35089229e-02 -6.40538782e-02  1.05273835e-02  8.88298154e-02
 -1.91490296e-02 -1.90242436e-02 -6.25233427e-02  1.96634717e-02
 -3.52909900e-02  1.69016942e-02  3.84412371e-02  5.65369651e-02
 -1.41804814e-01  8.13699737e-02  4.78744917e-02 -6.11643195e-02
  6.94851130e-02 -3.14570703e-02 -5.33459894e-02 -4.99017984e-02
 -7.05863759e-02 -1.00999251e-02 -1.46657117e-02  1.20656053e-02
 -4.13137712e-02 -2.62713712e-02 -5.78068756e-02  2.82134451e-02
 -4.66956496e-02 -9.38719418e-03 -6.72663376e-02  5.46745919e-02
  6.78158849e-02  1.56973768e-02  3.73292156e-02 -4.14602607e-02
 -9.65354890e-02  6.03016205e-02  8.01289305e-02  6.07495755e-02
 -6.71696067e-02 -3.62650827e-02 -1.41460970e-02 -9.22459438e-02
  4.57008518e-02 -7.50850141e-02  4.62359972e-02  5.49757993e-03
  4.22737785e-02 -1.07887119e-01 -2.89189965e-02  2.55990885e-02
  5.17836325e-02  3.04690655e-02 -7.88464099e-02  6.01699315e-02
 -4.65789028e-02  1.60569753e-02 -2.47128364e-02  2.32268889e-02
 -2.73448694e-02  1.23418428e-01  1.77479088e-02  7.63819963e-02
  4.60330546e-02 -8.70161317e-03  1.66386310e-02  8.17973390e-02
 -4.59074192e-02 -2.85504274e-02 -3.55269946e-02 -5.98368794e-02
 -4.94288579e-02  2.13336684e-02 -2.19099931e-02 -1.21673439e-02
  8.39961246e-02 -1.65733352e-01 -3.72905098e-03  6.68307841e-02
  1.58439536e-04 -5.74595369e-02  1.43513149e-02  1.71466451e-02
  4.64929081e-02  7.65554085e-02  5.78213893e-02  1.54639967e-02
  3.43916826e-02  4.51463237e-02 -7.57981557e-03  1.63639819e-32
  2.59576142e-02 -4.90307584e-02 -1.03588076e-02  6.58480972e-02
  1.40328929e-01  2.37438846e-02 -1.96080445e-03  9.30441171e-03
  2.95225624e-03 -2.41500102e-02  2.09726510e-03  2.90173646e-02
  1.77498851e-02 -8.43327120e-02  4.25847210e-02 -4.92289551e-02
  3.24195921e-02 -2.04240028e-02 -2.54795458e-02 -2.07744464e-02
  5.32061681e-02 -4.73454744e-02 -3.07526067e-02 -4.70827939e-03
 -3.98713723e-02  7.42715970e-02  1.66832637e-02  1.80736664e-04
  1.82089806e-02  7.26895332e-02  9.41006765e-02 -4.80552129e-02
 -5.46944961e-02 -4.27157283e-02 -9.52926651e-03 -2.47741537e-03
 -1.96355470e-02 -6.29854947e-02 -1.70968659e-02 -2.88426615e-02
 -7.64625659e-03 -5.61564863e-02 -7.82878995e-02 -2.35591792e-02
  5.61589524e-02 -1.69717707e-02  8.90467782e-03  6.58666939e-02
  8.95434171e-02  1.00739310e-02  1.31372456e-02 -3.70342061e-02
  1.19290370e-02  6.22122288e-02 -4.71001538e-03  9.22974870e-02
  5.00587188e-03 -2.26699058e-02  1.48641283e-03 -5.24674468e-02
  3.55169885e-02  9.99114737e-02 -3.93372960e-02  2.41055246e-02
 -8.76232907e-02 -2.55032419e-03  1.15537969e-02  2.55872086e-02
  2.99574411e-03 -9.78353433e-03 -2.06764657e-02  1.38017321e-02
  5.57132624e-02 -5.35453968e-02  6.45372793e-02  1.28678143e-01
  8.43986496e-03  3.18518728e-02 -7.13134259e-02  3.65876891e-02
 -4.71614115e-02  2.32232790e-02 -1.22315250e-02 -3.25303264e-02
 -9.11372602e-02 -9.75544006e-02  4.28993478e-02 -1.65874250e-02
 -5.47194248e-03  7.11477101e-02  3.35527547e-02 -5.67056276e-02
  3.39200697e-03  3.44612240e-03  8.03647842e-03 -1.64412633e-32
  3.22013497e-02  7.12603424e-03 -3.22820917e-02 -3.05919833e-02
  1.04838543e-01  1.48130497e-02  3.47491577e-02 -9.34263878e-03
  5.99122271e-02  4.84422110e-02 -4.98369001e-02 -9.00898129e-03
 -1.90231800e-02  1.70255881e-02 -6.93836343e-03  3.55637595e-02
 -3.77404853e-03  8.01266879e-02  2.36282982e-02 -5.14591485e-02
  6.33146539e-02 -5.64126596e-02 -5.58518339e-03  6.60006553e-02
 -3.73080112e-02  5.14157675e-02  4.48245108e-02 -2.15890091e-02
  1.97174847e-02  1.78791098e-02 -5.24025932e-02 -1.18846083e-02
 -5.66836782e-02  1.31664202e-02 -8.17704014e-03  1.70914661e-02
  5.76714147e-03  1.24109320e-01 -2.15743836e-02 -8.62972066e-02
  5.59935234e-02 -2.08993666e-02 -7.87262022e-02  1.60042346e-02
  2.74277590e-02  1.10194804e-02 -1.07545599e-01 -7.20752105e-02
 -7.87751004e-03 -4.87991869e-02 -2.75115520e-02  4.81323153e-02
 -7.59397745e-02 -1.97806451e-02  1.13274707e-02  4.20630053e-02
 -4.10480313e-02 -1.09581485e-01 -6.56002462e-02  4.79978099e-02
  6.22006282e-02  4.11654338e-02 -1.01027653e-01  4.85842153e-02
  9.36395451e-02 -1.35319337e-01 -6.05311058e-02  1.63794030e-02
  4.60529188e-03  4.57364321e-02  2.70800814e-02  2.06971671e-02
 -1.49703622e-02 -4.75370362e-02  8.32462776e-03  7.55080804e-02
  4.22271863e-02  1.48815783e-02  6.17319252e-03  3.41580883e-02
 -6.19027838e-02 -3.87781188e-02 -8.75109632e-04  2.41227150e-02
  3.51819722e-03  3.04636601e-02  1.46065820e-02  2.44350247e-02
 -3.72018926e-02  1.05597675e-02  1.67706925e-02  4.88218591e-02
  5.18869385e-02  2.01871656e-02  7.92851746e-02 -7.32080210e-08
  3.69288921e-02  2.83963364e-02 -6.61815107e-02  1.95470788e-02
  1.22468276e-02 -9.00681168e-02 -3.01337726e-02 -2.61360090e-02
 -4.56454940e-02  6.56157732e-02 -4.51312102e-02  3.87113914e-03
  4.65237647e-02 -7.88279716e-03  7.76772387e-03 -8.24498236e-02
 -6.44205734e-02 -5.62083609e-02 -7.06796348e-02 -6.29763827e-02
  7.15955496e-02 -3.96399200e-02  1.78487494e-03 -5.71201071e-02
 -1.38740614e-01 -3.08427904e-02 -2.93706972e-02  2.34584268e-02
 -1.06342963e-03 -5.66963330e-02 -7.83538222e-02  5.40346764e-02
 -3.85816842e-02 -3.72056626e-02 -4.51053604e-02 -2.79030316e-02
 -4.71782833e-02 -1.57597344e-02 -6.33855686e-02  1.74288079e-02
  5.45302266e-03 -3.97019871e-02  1.99811198e-02 -4.75928746e-03
  8.62296969e-02  3.26641090e-02 -8.98714922e-03 -5.89001086e-03
  2.82278564e-02  1.55145610e-02 -8.64710137e-02 -9.23662505e-04
 -1.15860514e-02  7.00362399e-02 -2.28866860e-02  2.35230122e-02
 -8.03194791e-02  2.22536386e-03  1.89057291e-02 -2.34359000e-02
 -3.19374911e-02 -2.70680040e-02 -3.93785499e-02  4.77365591e-02]</t>
        </is>
      </c>
    </row>
    <row r="2505">
      <c r="A2505" s="1" t="n">
        <v>2503</v>
      </c>
      <c r="B2505" t="n">
        <v>515</v>
      </c>
      <c r="C2505" t="inlineStr">
        <is>
          <t>Einführungskurs in die Welt der KI mit Sibylle Riehle</t>
        </is>
      </c>
      <c r="D2505" t="inlineStr">
        <is>
          <t>Tuesday, February 25</t>
        </is>
      </c>
      <c r="E2505" t="inlineStr">
        <is>
          <t>Schondorf am Ammersee</t>
        </is>
      </c>
      <c r="F2505" t="inlineStr">
        <is>
          <t>Bahnhofstrasse 1 86938 Schondorf am Ammersee, Show map</t>
        </is>
      </c>
      <c r="G2505" t="inlineStr">
        <is>
          <t>business</t>
        </is>
      </c>
      <c r="H2505" t="inlineStr">
        <is>
          <t>Kostenlos</t>
        </is>
      </c>
      <c r="I2505" t="inlineStr">
        <is>
          <t>https://www.eventbrite.de/e/einfuhrungskurs-in-die-welt-der-ki-mit-sibylle-riehle-tickets-1219530551709?aff=ebdssbdestsearch</t>
        </is>
      </c>
      <c r="J2505" t="inlineStr">
        <is>
          <t>Entdecken Sie, wie künstliche Intelligenz (KI) Ihre tägliche Arbeit erleichtern kann! In diesem Workshop lernen Sie, verschiedene KI-Tools effektiv einzusetzen.
Was erwartet Sie?
Erlernen Sie Eingabeaufforderungen, die Sie zum Ziel bringen.
Erhalten Sie einen Überblick über Möglichkeiten und Grenzen von KI für einen sicheren Umgang.
Lernen Sie verschiedene Techniken kennen.
Bekommen Sie einen Einblick in Tools für unterschiedliche Anwendungen und probieren Sie diese aus.
Testen Sie eigene Anwendungsfälle und optimieren Sie diese.
Dieser Workshop bietet einen leichten Einstieg in die Nutzung von KI – für Einsteiger und Enthusiasten (technisches Vorwissen nicht notwendig). Mit viel Praxis und Spaß ist das Erlernte schnell im Alltag einsetzbar.
Termin: 25.02.2025 09:30 – 13:00 Uhr in 86938 Schondorf am Ammersee
Zum Kalender hinzufügen
Teilen...</t>
        </is>
      </c>
      <c r="K2505" t="inlineStr">
        <is>
          <t>HR Kompetenzcenter</t>
        </is>
      </c>
      <c r="L2505" t="inlineStr">
        <is>
          <t>Refund Policy
No Refunds</t>
        </is>
      </c>
      <c r="M2505" t="inlineStr">
        <is>
          <t>Dauer nicht verfügbar</t>
        </is>
      </c>
      <c r="N2505" t="inlineStr">
        <is>
          <t>Germany Events, Bayern Events, Things to do in Schondorf a. Ammersee, Schondorf a. Ammersee Classes, Schondorf a. Ammersee Business Classes, #technologie, #lernen, #einfhrungskurs, #welt_der_ki, #sibylle_riehle</t>
        </is>
      </c>
      <c r="O2505" t="inlineStr">
        <is>
          <t xml:space="preserve">
    The event titled "Einführungskurs in die Welt der KI mit Sibylle Riehle" is scheduled to take place on Tuesday, February 25 at Schondorf am Ammersee, 
    specifically at Bahnhofstrasse 1 86938 Schondorf am Ammersee, Show map. This event falls under the "business" category. 
    Description: Entdecken Sie, wie künstliche Intelligenz (KI) Ihre tägliche Arbeit erleichtern kann! In diesem Workshop lernen Sie, verschiedene KI-Tools effektiv einzusetzen.
Was erwartet Sie?
Erlernen Sie Eingabeaufforderungen, die Sie zum Ziel bringen.
Erhalten Sie einen Überblick über Möglichkeiten und Grenzen von KI für einen sicheren Umgang.
Lernen Sie verschiedene Techniken kennen.
Bekommen Sie einen Einblick in Tools für unterschiedliche Anwendungen und probieren Sie diese aus.
Testen Sie eigene Anwendungsfälle und optimieren Sie diese.
Dieser Workshop bietet einen leichten Einstieg in die Nutzung von KI – für Einsteiger und Enthusiasten (technisches Vorwissen nicht notwendig). Mit viel Praxis und Spaß ist das Erlernte schnell im Alltag einsetzbar.
Termin: 25.02.2025 09:30 – 13:00 Uhr in 86938 Schondorf am Ammersee
Zum Kalender hinzufügen
Teilen...
    It is organized by HR Kompetenzcenter and will last for Dauer nicht verfügbar. 
    Key topics and themes include: Germany Events, Bayern Events, Things to do in Schondorf a. Ammersee, Schondorf a. Ammersee Classes, Schondorf a. Ammersee Business Classes, #technologie, #lernen, #einfhrungskurs, #welt_der_ki, #sibylle_riehle.
    </t>
        </is>
      </c>
      <c r="P2505" t="inlineStr">
        <is>
          <t>[-4.58708964e-02  2.91349143e-02 -3.60789634e-02 -2.88065784e-02
  3.81028689e-02 -2.27869060e-02 -1.26004592e-02 -6.85218396e-03
 -3.16684544e-02  3.61677781e-02  3.20528373e-02 -5.99241182e-02
 -3.86320278e-02 -1.49211092e-02  1.52737908e-02 -4.29809019e-02
  3.12710251e-03 -5.66935912e-02 -7.21601844e-02  1.26806833e-02
  6.46096915e-02 -1.32677451e-01  1.07462471e-03  3.82367186e-02
 -5.34976907e-02 -4.20691483e-02  3.55123542e-02 -2.57973690e-02
 -5.31089753e-02 -2.60885824e-02 -1.66719593e-02 -3.54040824e-02
 -5.35456203e-02  5.31873591e-02  1.30519867e-01  1.23690218e-02
  1.09672509e-01 -5.40855490e-02 -3.67902592e-02  8.80879909e-02
 -4.37571034e-02 -9.42794383e-02 -1.16134688e-01  2.66549672e-04
 -3.06804618e-03  1.61965843e-02  5.52673303e-02 -1.20609052e-01
 -7.10005760e-02  4.80678901e-02  2.38447990e-02 -2.66335309e-02
  6.05135746e-02 -7.01138005e-02  3.00677121e-02 -1.00817010e-01
 -2.79094353e-02 -7.30355829e-02  7.42282420e-02  8.56976956e-02
  5.63151613e-02 -8.75371546e-02 -6.96060993e-03  2.33394913e-02
 -5.85736446e-02  7.48040751e-02 -9.45977494e-02 -2.44170334e-02
  2.48046722e-02 -1.23085335e-01  3.99377234e-02 -1.28829047e-01
 -1.41084194e-02  2.75105461e-02  9.62481871e-02 -1.19148372e-02
  8.77237646e-04  2.00636908e-02 -2.34124251e-02 -1.42053515e-01
  1.78208910e-02  2.75116209e-02 -2.65710671e-02 -1.66216586e-02
  1.26540929e-03  1.89979952e-02 -1.26186624e-05  6.01066276e-02
  3.66950482e-02  2.23827679e-02 -4.77235839e-02  1.05639156e-02
 -8.49282593e-02 -2.31370665e-02  1.51427701e-01 -5.52890413e-02
 -2.45599467e-02 -2.34930385e-02  7.62461200e-02 -1.64409149e-02
  5.37606552e-02  8.24671388e-02 -1.36705311e-02  1.71622112e-02
  1.28622614e-02  1.25612812e-02 -9.64506064e-03 -4.92930412e-02
  2.84992438e-02  2.10259017e-02  3.82880750e-03 -4.23180535e-02
 -1.84383045e-03 -6.45667538e-02 -1.61908902e-02 -4.28648107e-02
  1.53460205e-02 -2.25503254e-03  3.95886041e-02 -1.09496517e-02
  4.82072048e-02 -2.23664958e-02 -7.80068990e-03 -2.84712091e-02
  4.12520431e-02  1.64578497e-01  3.86826433e-02  1.52496280e-32
 -2.50941291e-02 -1.17236469e-02 -1.06251784e-01 -3.97353247e-02
  8.88024569e-02 -2.94243451e-02  1.41518293e-02  3.55676487e-02
 -1.45652415e-02 -4.88569587e-02 -9.95329320e-02  5.17500425e-03
 -6.64986372e-02  3.41544766e-03  6.27359003e-02  3.11922319e-02
  4.20543477e-02 -2.04308555e-02 -4.42715138e-02 -4.43402231e-02
  1.33766327e-02 -4.25427333e-02 -2.68366672e-02 -3.73284109e-02
  2.69211503e-03  4.01316583e-02  1.50908446e-02  3.90421562e-02
  6.41446421e-03  2.08120681e-02 -4.00561094e-02 -2.18764562e-02
  4.59995633e-03  1.51397875e-02 -4.50064577e-02 -2.70492323e-02
  2.25883313e-02 -5.46203787e-03  1.09268747e-01 -2.72262432e-02
 -3.16570364e-02 -1.22000640e-02 -6.32230118e-02 -6.36757836e-02
  1.85677856e-02  3.28990258e-02  2.18741111e-02  2.24529356e-02
  1.61294162e-01 -4.47678715e-02  1.91324428e-02  2.06441674e-02
  6.27362132e-02 -4.13439833e-02  4.68891449e-02  3.39055918e-02
  2.75061652e-02 -6.24895953e-02  4.51052301e-02 -2.58082580e-02
 -2.93377638e-02  7.60859251e-02  3.12869996e-02  2.87574194e-02
  1.29623013e-02 -1.68333054e-02  2.73086540e-02  3.01688574e-02
 -2.98313843e-03 -1.74587909e-02 -4.50688303e-02 -1.05390344e-02
  7.85406828e-02 -1.11364029e-01  1.37307215e-02  4.16303016e-02
 -6.85196146e-02  3.75282913e-02 -8.92029032e-02  1.35974392e-01
 -1.74034592e-02 -1.14408284e-02  5.01583749e-03 -2.35621221e-02
 -1.98442135e-02 -3.12735438e-02 -5.27588874e-02  4.95987246e-03
  2.93628424e-02  2.60774768e-03  5.60968183e-04  1.58585869e-02
 -8.45241249e-02  4.48100530e-02 -1.62551943e-02 -1.66514006e-32
  7.27462620e-02  8.55070874e-02  6.55538216e-03  3.89119834e-02
  3.87245901e-02  2.34939978e-02  1.31844720e-02 -4.21108752e-02
 -9.53949541e-02  1.49418889e-02  2.20467057e-02 -6.64240867e-02
 -5.53471781e-02 -1.70588121e-02 -6.90274592e-03  4.85409833e-02
 -7.62125626e-02  5.09447157e-02  3.92827876e-02 -2.26984289e-03
  2.66018510e-02  2.78864019e-02 -7.46023506e-02  7.02536851e-02
  2.49904580e-02 -3.24794278e-03  5.74299693e-02  1.96923204e-02
 -5.35555407e-02 -1.04016937e-01 -6.01790026e-02  4.19082772e-03
  1.03254570e-02  4.03840803e-02  6.07688278e-02  1.90234054e-02
  1.15851335e-01  1.28016050e-03 -2.84549426e-02 -1.11098895e-02
  3.80757190e-02  4.04252298e-02 -5.80928214e-02  4.35305312e-02
 -2.88754627e-02  2.42941044e-02  7.10150739e-03 -6.05002902e-02
  1.90891754e-02 -7.07815215e-02  5.46569973e-02  8.72688591e-02
 -2.30218749e-02 -8.11915174e-02 -2.92487033e-02  8.87990817e-02
 -1.09527577e-02 -6.81038992e-03 -5.47210313e-02  2.51604244e-02
 -1.90293696e-02 -2.46263295e-02  4.08140235e-02  2.75124665e-02
  1.93107110e-02 -6.49084076e-02 -2.25744359e-02  3.77419218e-02
 -4.32903739e-03 -3.11604235e-03  5.78165390e-02  4.01020125e-02
  1.09340120e-02 -6.48315325e-02 -4.99216430e-02 -1.71193965e-02
  7.03335926e-02 -3.05540487e-02 -2.57483851e-02  2.42877658e-02
 -1.14094047e-02 -1.68553591e-02 -2.12354623e-02  5.09487353e-02
 -3.66799310e-02  1.20416738e-01  3.31693217e-02 -4.92931902e-03
 -8.16936940e-02 -6.24605529e-02  4.08496782e-02  3.27313878e-02
 -7.59664625e-02  9.16156620e-02 -1.86949838e-02 -6.83616079e-08
  9.07915120e-04  2.05347710e-03 -4.50794250e-02 -6.80690631e-02
 -2.05901824e-02 -1.43137977e-01  7.59150088e-02  8.76902714e-02
 -7.15002269e-02  4.64544035e-02 -2.24634390e-02  1.38563495e-02
 -9.86175165e-02  8.32176805e-02 -9.24669579e-03 -8.46814588e-02
  6.27433707e-04  4.83735017e-02 -4.98258509e-03  4.40211482e-02
  1.05815269e-01 -1.32829824e-03 -7.35557964e-03 -5.56626245e-02
 -3.98334228e-02  5.11713000e-03 -2.50734426e-02  3.96756642e-02
  3.35000865e-02  1.00746769e-02 -1.94004066e-02 -2.00822093e-02
 -6.37584627e-02  4.79549654e-02  3.22003700e-02 -2.40259096e-02
 -7.28820786e-02  4.00068536e-02  2.90706684e-03 -5.03474809e-02
  1.68882369e-03 -3.21337162e-03  2.04659140e-04  2.56058853e-02
 -2.55618449e-02  2.69659259e-03 -8.65412727e-02 -9.30633862e-03
  9.19512101e-03  1.64630152e-02 -8.64693224e-02 -5.90475509e-03
 -9.14957281e-03  2.56749578e-02 -2.45072152e-02  4.02639136e-02
 -2.90922876e-02 -8.79456401e-02  8.52116849e-03  3.10042184e-02
  6.02397434e-02  8.25165771e-03 -5.40249459e-02  3.79499421e-02]</t>
        </is>
      </c>
    </row>
    <row r="2506">
      <c r="A2506" s="1" t="n">
        <v>2504</v>
      </c>
      <c r="B2506" t="n">
        <v>516</v>
      </c>
      <c r="C2506" t="inlineStr">
        <is>
          <t>The Importance of Being Earnest</t>
        </is>
      </c>
      <c r="D2506" t="inlineStr">
        <is>
          <t>Wednesday, April 9</t>
        </is>
      </c>
      <c r="E2506" t="inlineStr">
        <is>
          <t>Einstein Kultur</t>
        </is>
      </c>
      <c r="F2506" t="inlineStr">
        <is>
          <t>Einsteinstraße 42 Halle 1 81675 München, Show map</t>
        </is>
      </c>
      <c r="G2506" t="inlineStr">
        <is>
          <t>arts</t>
        </is>
      </c>
      <c r="H2506" t="inlineStr">
        <is>
          <t>From €13.53</t>
        </is>
      </c>
      <c r="I2506" t="inlineStr">
        <is>
          <t>https://www.eventbrite.com/e/the-importance-of-being-earnest-tickets-38802968724?aff=ebdssbdestsearch</t>
        </is>
      </c>
      <c r="J2506" t="inlineStr">
        <is>
          <t>Entity Theatre e.V. presents
The Importance of Being Earnest
A Trivial Comedy for Serious People
Directed by Sophie Cretaine &amp; Maitreyee Sevekari
Produced by Kevin Krykon &amp; Marie Toffolo
Performance dates
9 April 2025, 19:30
10 April 2025, 19:30
11 April 2025, 19:30
12 April 2025, 15:00 &amp; 19:30
13 April 2025, 16:00
About the play
The story follows two friends, Jack Worthing and Algernon Moncrieff, who both create fake identities to escape their social responsibilities and enjoy some freedom. Jack pretends to have a troublesome brother named Ernest, while Algernon invents a sick friend named Bunbury. But things get complicated when both men find themselves entangled with two women, Gwendolen and Cecily, who are both in love with the name Ernest - not the men themselves. Add in the stern Lady Bracknell, the unusual Miss Prism, the kind Dr. Chasuble, a misplaced handbag and Wilde’s quick wit, and you have a recipe for non-stop hilarity and unexpected twists. This timeless comedy of manners is packed with clever humor and outrageous situations that will keep you laughing until the final curtain!
Duration
max. 2 hours and 30 minutes (20 minutes Intermission)
Tickets
€18 / €12 + ticketing fee
For further information please visit our website www.entitytheatre.com</t>
        </is>
      </c>
      <c r="K2506" t="inlineStr">
        <is>
          <t>Entity Theatre e.V.</t>
        </is>
      </c>
      <c r="L2506" t="inlineStr">
        <is>
          <t>Refund Policy
Refunds up to 10 days before event</t>
        </is>
      </c>
      <c r="M2506" t="inlineStr">
        <is>
          <t>No venue parking</t>
        </is>
      </c>
      <c r="N2506" t="inlineStr">
        <is>
          <t>Germany Events, Bayern Events, Things to do in Munich, Munich Performances, Munich Arts Performances, #theater, #acting, #performance, #munich, #earnest, #englishspeaking, #oscarwilde, #theatre_performance, #entitytheatre, #einsteinkultur</t>
        </is>
      </c>
      <c r="O2506" t="inlineStr">
        <is>
          <t xml:space="preserve">
    The event titled "The Importance of Being Earnest" is scheduled to take place on Wednesday, April 9 at Einstein Kultur, 
    specifically at Einsteinstraße 42 Halle 1 81675 München, Show map. This event falls under the "arts" category. 
    Description: Entity Theatre e.V. presents
The Importance of Being Earnest
A Trivial Comedy for Serious People
Directed by Sophie Cretaine &amp; Maitreyee Sevekari
Produced by Kevin Krykon &amp; Marie Toffolo
Performance dates
9 April 2025, 19:30
10 April 2025, 19:30
11 April 2025, 19:30
12 April 2025, 15:00 &amp; 19:30
13 April 2025, 16:00
About the play
The story follows two friends, Jack Worthing and Algernon Moncrieff, who both create fake identities to escape their social responsibilities and enjoy some freedom. Jack pretends to have a troublesome brother named Ernest, while Algernon invents a sick friend named Bunbury. But things get complicated when both men find themselves entangled with two women, Gwendolen and Cecily, who are both in love with the name Ernest - not the men themselves. Add in the stern Lady Bracknell, the unusual Miss Prism, the kind Dr. Chasuble, a misplaced handbag and Wilde’s quick wit, and you have a recipe for non-stop hilarity and unexpected twists. This timeless comedy of manners is packed with clever humor and outrageous situations that will keep you laughing until the final curtain!
Duration
max. 2 hours and 30 minutes (20 minutes Intermission)
Tickets
€18 / €12 + ticketing fee
For further information please visit our website www.entitytheatre.com
    It is organized by Entity Theatre e.V. and will last for No venue parking. 
    Key topics and themes include: Germany Events, Bayern Events, Things to do in Munich, Munich Performances, Munich Arts Performances, #theater, #acting, #performance, #munich, #earnest, #englishspeaking, #oscarwilde, #theatre_performance, #entitytheatre, #einsteinkultur.
    </t>
        </is>
      </c>
      <c r="P2506" t="inlineStr">
        <is>
          <t>[ 2.15019984e-03  4.69767395e-03 -3.43534499e-02 -2.15754714e-02
 -1.07166031e-02  9.20006037e-02  2.24910658e-02  3.41352187e-02
 -2.70364769e-02 -3.07029169e-02 -6.61927685e-02 -3.34052369e-02
 -1.14315212e-01  2.34078374e-02  3.05304807e-02 -1.66205205e-02
  3.72216068e-02 -5.88261634e-02 -6.37311488e-02  6.70800433e-02
  4.71615791e-03 -3.47948223e-02  1.36465458e-02 -4.17353176e-02
 -3.72482389e-02 -6.93432093e-02  8.19064900e-02  3.75804566e-02
 -2.02372838e-02 -6.26107156e-02  6.77707270e-02 -2.18963232e-02
  5.82966954e-02 -1.64629687e-02  1.31970774e-02  4.62680832e-02
  3.00720595e-02 -2.63245702e-02  5.39894635e-03 -1.25606284e-02
 -2.81212386e-04 -3.15017551e-02 -3.82192656e-02  1.01494016e-02
 -2.54925471e-02 -4.69308831e-02 -2.99239182e-03  6.79850671e-03
 -4.49277759e-02 -6.18263707e-03 -5.11433184e-02 -2.51754886e-03
 -7.45336860e-02 -4.40420061e-02  1.44744562e-02  9.32887644e-02
  3.80275287e-02  4.60358709e-02 -2.32724170e-03 -4.45165783e-02
 -5.11374660e-02 -3.28265727e-02  7.93103129e-02 -3.02178096e-02
 -2.74020731e-02 -4.32989514e-03  2.77946107e-02  1.40609443e-02
  1.88022032e-02 -3.69846523e-02 -2.31378153e-03 -4.02960405e-02
 -2.90573314e-02 -2.25871224e-02  6.62807748e-02 -2.31699981e-02
 -3.87986973e-02 -7.43899420e-02 -9.84348077e-03 -9.73101612e-03
 -5.09930179e-02 -6.97191879e-02 -5.72347417e-02 -2.33491771e-02
 -3.52748446e-02 -6.72027022e-02  3.81851271e-02 -3.59734893e-02
  3.27246636e-02 -7.91448168e-03 -1.33612737e-01 -1.13430113e-01
 -5.06743323e-03  4.31012996e-02  1.35119185e-01  3.11456565e-02
 -2.47721318e-02  2.76347008e-02 -5.68549670e-02  4.29959111e-02
  1.24527076e-02  4.70481627e-02  1.24099087e-02  2.38552783e-02
  3.44233662e-02 -8.78264662e-03  1.80213060e-02 -1.37698585e-02
 -7.17687681e-02 -4.92232330e-02  3.12802456e-02 -4.79981750e-02
  1.02412768e-01 -3.82156782e-02  9.04741362e-02  6.06144033e-02
  5.81651516e-02 -7.74521679e-02 -1.34867514e-02 -4.59248722e-02
  8.99994597e-02  6.39462024e-02  4.31992002e-02  8.94463882e-02
 -6.71252906e-02  1.64555926e-02  6.24697730e-02  9.77728667e-33
 -1.65851749e-02  4.03494900e-03 -3.00442111e-02  9.47596654e-02
  7.41502177e-03 -2.35692691e-02 -3.41371000e-02  7.59047791e-02
  4.66076238e-03 -5.76925501e-02 -1.99260898e-02 -1.95858218e-02
  1.29758036e-02 -4.05178107e-02 -1.02836035e-01 -1.13758305e-03
 -3.39113199e-03  7.84587860e-02  3.40202339e-02  3.74093875e-02
 -2.46836687e-03  4.63178083e-02 -1.03534594e-01 -1.19454386e-02
 -1.07856236e-01  6.84638396e-02  4.30279113e-02 -1.67238945e-03
 -1.28897103e-02 -1.65624600e-02  1.19863478e-02  2.29119472e-02
 -8.55059177e-02 -2.90694702e-02  8.69068354e-02 -4.97496352e-02
 -8.89752433e-02 -3.04671265e-02 -2.08807513e-02  7.31937960e-02
 -4.22263443e-02  2.89973635e-02 -1.06515132e-01 -1.49540259e-02
 -9.32379588e-02  3.27774398e-02  5.19734211e-02  2.99031306e-02
  8.15213174e-02  1.38492081e-02 -1.16788996e-02 -6.33497862e-03
  6.40887320e-02  1.97061859e-02 -1.24683054e-02  3.25003639e-02
 -2.56732833e-02 -3.21573876e-02  5.50048389e-02 -7.72496909e-02
  1.06392153e-01  1.41559690e-02  2.66483687e-02  8.86483416e-02
 -1.86478738e-02  1.10360337e-02  3.60783711e-02  1.83744784e-02
  3.65703404e-02 -1.36269344e-04 -9.72982962e-03  4.64752950e-02
  7.42840245e-02 -6.91839904e-02 -1.06427064e-02  1.31479260e-02
  3.93479466e-02  5.49162645e-03  1.80691760e-02  6.04610611e-03
  5.98501042e-02  2.76446715e-02  2.94373147e-02 -6.87926412e-02
 -1.50563911e-01 -1.01063751e-01  2.65101641e-02 -8.11840668e-02
 -2.08446681e-02  6.02577031e-02  2.32960470e-02 -3.37338890e-03
 -1.04485251e-01 -9.33614839e-03 -7.58497929e-03 -9.06333842e-33
  1.02506593e-01 -8.93030837e-02 -1.21335164e-01 -1.49458498e-02
  2.13702973e-02  1.63924471e-02  4.67935670e-03 -2.11030375e-02
  2.99604740e-02 -8.56436510e-03 -3.42954583e-02 -4.76421751e-02
  1.08113006e-01 -3.84814329e-02  6.90963166e-03 -6.96776882e-02
 -3.35493721e-02 -1.12168128e-02  2.44417228e-02  7.56383762e-02
  8.30472186e-02 -3.47791649e-02 -9.90690067e-02 -8.61971974e-02
  5.53415576e-03  1.12887137e-01  1.33782653e-02 -4.36344743e-02
 -8.14840347e-02  3.19284014e-02  2.58024186e-02  8.39698538e-02
 -9.95816737e-02 -6.94428459e-02 -5.20804673e-02  4.44189794e-02
  6.56628236e-02  2.28721127e-02 -9.29439217e-02 -5.39586358e-02
 -2.03362592e-02  2.98912860e-02 -4.99125831e-02  5.99349802e-03
 -2.06837244e-03  6.09002374e-02  7.83796161e-02 -2.28558667e-02
 -3.64942849e-03 -1.66092943e-02 -6.92564398e-02  1.90740768e-02
 -5.16862273e-02 -3.95431602e-03  1.03905620e-02 -3.26042362e-02
 -7.65581382e-03 -3.73030938e-02  4.81608883e-02  8.99827331e-02
 -2.26386916e-03 -1.10789013e-04 -2.05322970e-02 -2.14546137e-02
 -2.70848768e-03  2.58705672e-02 -8.03069398e-02 -3.15712653e-02
 -4.13216017e-02 -7.94564188e-03  2.23427601e-02 -1.11007124e-01
  1.65852029e-02 -4.56704088e-02 -2.61250902e-02  9.69157815e-02
  6.24719933e-02 -1.03331441e-02 -1.30571127e-02 -3.03022489e-02
 -2.84521393e-02 -9.96291637e-02  1.38860811e-02  2.07203384e-02
 -7.28491098e-02  8.05149823e-02 -7.09148357e-03  3.95078436e-02
 -8.80504251e-02  8.62690434e-02 -4.19033617e-02  4.70498092e-02
  6.69998582e-03 -1.45168193e-02  3.30481716e-02 -7.13091950e-08
  9.39319842e-04  5.52083692e-03 -4.25222479e-02 -2.70951577e-02
 -6.69977441e-02 -5.92906773e-02 -1.34162158e-02  2.27232575e-02
  1.83562972e-02  8.83083642e-02 -2.88324468e-02 -2.61250138e-02
  8.23867843e-02  1.96747687e-02  6.12162538e-02  9.98762622e-03
  4.40410301e-02 -6.49343953e-02 -4.57704924e-02  7.76371807e-02
  4.93330657e-02  4.30355826e-03  5.27072623e-02 -1.01270050e-01
 -6.23932593e-02  1.14665136e-01  7.18425661e-02  7.32392166e-03
  1.53008644e-02  5.24113812e-02  1.92026868e-02  1.07438587e-01
  2.22366601e-02 -8.04577675e-03 -1.43103329e-02  1.09666139e-02
  4.80503552e-02  4.21148501e-02 -4.09287475e-02  3.30117084e-02
 -2.34792288e-02 -4.77212258e-02  5.66609576e-03  3.08033396e-02
  1.33429021e-01  5.48206717e-02  4.31336416e-03  3.25809084e-02
  7.34768510e-02  5.43556176e-02 -1.44342640e-02 -7.14239315e-04
 -1.42142791e-02  1.24903629e-02  1.09876180e-02 -3.05032209e-02
 -1.51970657e-02  7.03820512e-02 -1.29401134e-02  4.77635339e-02
  4.64851782e-02 -2.52977200e-03 -2.20856778e-02 -4.11087982e-02]</t>
        </is>
      </c>
    </row>
    <row r="2507">
      <c r="A2507" s="1" t="n">
        <v>2505</v>
      </c>
      <c r="B2507" t="n">
        <v>517</v>
      </c>
      <c r="C2507" t="inlineStr">
        <is>
          <t>Dein Körper spricht! Körpersprache gezielt verstehen &amp; einsetzen</t>
        </is>
      </c>
      <c r="D2507" t="inlineStr">
        <is>
          <t>Donnerstag, 10. April</t>
        </is>
      </c>
      <c r="E2507" t="inlineStr">
        <is>
          <t>Rosenheimer Str. 100</t>
        </is>
      </c>
      <c r="F2507" t="inlineStr">
        <is>
          <t>Rosenheimer Straße 100 81669 München</t>
        </is>
      </c>
      <c r="G2507" t="inlineStr">
        <is>
          <t>business</t>
        </is>
      </c>
      <c r="H2507" t="inlineStr">
        <is>
          <t>Kostenlos</t>
        </is>
      </c>
      <c r="I2507" t="inlineStr">
        <is>
          <t>https://www.eventbrite.de/e/dein-korper-spricht-korpersprache-gezielt-verstehen-einsetzen-tickets-1250708886949?aff=ebdssbdestsearch</t>
        </is>
      </c>
      <c r="J2507" t="inlineStr">
        <is>
          <t>Hat er mich angelogen? Oder sagt er die Wahrheit? Ruft sie mich wirklich an? Was denken meine Kollegen über mich? Wie hat mein Mitarbeiter das Feedback aufgenommen?
Diese Fragen sind nicht mit Worten beantwortet – sondern mit Körpersprache! 🧠💬
„Man kann nicht nicht kommunizieren“, sagte der berühmte Psychotherapeut Paul Watzlawick. Selbst wenn du schweigst, sendest du ständig Signale aus. Aber was, wenn du diese Signale nicht nur richtig lesen, sondern auch gezielt nutzen könntest? 🤔✨
Genau das wirst du in diesem interaktiven Workshop lernen! 🎯 Hier geht es nicht um langweiligen Frontalunterricht, sondern um jede Menge Action, praxisnahe Übungen und spannende Beispiele, die dir helfen werden, die Geheimnisse der nonverbalen Kommunikation zu entschlüsseln und selbst zu beeinflussen. 💡🔍
Warum solltest du dabei sein?
Weil du mit dieser Kompetenz plötzlich die Antworten auf all die ungelösten Fragen in deinem Leben findest! 🙌 Ob im Beruf, im Umgang mit Kollegen, Partnern oder in persönlichen Gesprächen – du wirst endlich die Klarheit bekommen, die du brauchst. Du wirst keine Zeit mehr mit unklaren Signalen verschwenden und direkt das ansprechen können, was dir auf der Seele brennt. 💬🔥
Und das Beste daran? Du wirst lernen, wie du Körpersprache gezielt einsetzen kannst, um in wichtigen Situationen die Oberhand zu gewinnen oder deine Empathie noch stärker zum Ausdruck zu bringen. 💪💖 Dadurch wirst du nicht nur selbstbewusster auftreten, sondern auch wirksamer in deinem täglichen Leben! 🌟
Und das alles passiert in einer lockeren, entspannten Atmosphäre, in der AHA-Erlebnisse garantiert sind und der Spaß nicht zu kurz kommt! 🎉
Komm und entdecke den riesigen Eisberg unter der Wasseroberfläche – den unsichtbaren Einfluss, der bestimmt, wo es im Leben wirklich langgeht! 🌊❗
Ich kann es kaum erwarten, dich dabei zu haben und gemeinsam die Geschichten zu entdecken, die deine Körpersprache zu erzählen weiß! 🚀😊
So findest du uns?
Wir treffen uns im wunderschönen CO-Working Space Basislager Zukunft.</t>
        </is>
      </c>
      <c r="K2507" t="inlineStr">
        <is>
          <t>Lukas Römhild</t>
        </is>
      </c>
      <c r="L2507" t="inlineStr">
        <is>
          <t>Rückerstattungsrichtlinie
Rückerstattungen bis zu 7 Tage vor dem Event</t>
        </is>
      </c>
      <c r="M2507" t="inlineStr">
        <is>
          <t>Eventdauer: 2 Stunden 45 Minuten</t>
        </is>
      </c>
      <c r="N2507" t="inlineStr">
        <is>
          <t>Events in Deutschland, Events in Bayern, Events in München, München Seminars, München Geschäftlich Seminars, #rhetorik, #kommunikation, #bodylanguage, #nonverbal, #koerpersprache</t>
        </is>
      </c>
      <c r="O2507" t="inlineStr">
        <is>
          <t xml:space="preserve">
    The event titled "Dein Körper spricht! Körpersprache gezielt verstehen &amp; einsetzen" is scheduled to take place on Donnerstag, 10. April at Rosenheimer Str. 100, 
    specifically at Rosenheimer Straße 100 81669 München. This event falls under the "business" category. 
    Description: Hat er mich angelogen? Oder sagt er die Wahrheit? Ruft sie mich wirklich an? Was denken meine Kollegen über mich? Wie hat mein Mitarbeiter das Feedback aufgenommen?
Diese Fragen sind nicht mit Worten beantwortet – sondern mit Körpersprache! 🧠💬
„Man kann nicht nicht kommunizieren“, sagte der berühmte Psychotherapeut Paul Watzlawick. Selbst wenn du schweigst, sendest du ständig Signale aus. Aber was, wenn du diese Signale nicht nur richtig lesen, sondern auch gezielt nutzen könntest? 🤔✨
Genau das wirst du in diesem interaktiven Workshop lernen! 🎯 Hier geht es nicht um langweiligen Frontalunterricht, sondern um jede Menge Action, praxisnahe Übungen und spannende Beispiele, die dir helfen werden, die Geheimnisse der nonverbalen Kommunikation zu entschlüsseln und selbst zu beeinflussen. 💡🔍
Warum solltest du dabei sein?
Weil du mit dieser Kompetenz plötzlich die Antworten auf all die ungelösten Fragen in deinem Leben findest! 🙌 Ob im Beruf, im Umgang mit Kollegen, Partnern oder in persönlichen Gesprächen – du wirst endlich die Klarheit bekommen, die du brauchst. Du wirst keine Zeit mehr mit unklaren Signalen verschwenden und direkt das ansprechen können, was dir auf der Seele brennt. 💬🔥
Und das Beste daran? Du wirst lernen, wie du Körpersprache gezielt einsetzen kannst, um in wichtigen Situationen die Oberhand zu gewinnen oder deine Empathie noch stärker zum Ausdruck zu bringen. 💪💖 Dadurch wirst du nicht nur selbstbewusster auftreten, sondern auch wirksamer in deinem täglichen Leben! 🌟
Und das alles passiert in einer lockeren, entspannten Atmosphäre, in der AHA-Erlebnisse garantiert sind und der Spaß nicht zu kurz kommt! 🎉
Komm und entdecke den riesigen Eisberg unter der Wasseroberfläche – den unsichtbaren Einfluss, der bestimmt, wo es im Leben wirklich langgeht! 🌊❗
Ich kann es kaum erwarten, dich dabei zu haben und gemeinsam die Geschichten zu entdecken, die deine Körpersprache zu erzählen weiß! 🚀😊
So findest du uns?
Wir treffen uns im wunderschönen CO-Working Space Basislager Zukunft.
    It is organized by Lukas Römhild and will last for Eventdauer: 2 Stunden 45 Minuten. 
    Key topics and themes include: Events in Deutschland, Events in Bayern, Events in München, München Seminars, München Geschäftlich Seminars, #rhetorik, #kommunikation, #bodylanguage, #nonverbal, #koerpersprache.
    </t>
        </is>
      </c>
      <c r="P2507" t="inlineStr">
        <is>
          <t>[-1.08733699e-01  4.02510762e-02 -2.06611361e-02 -3.66405323e-02
 -4.13577212e-03  9.03557613e-02  1.61153786e-02  6.07561544e-02
 -1.09350290e-02 -4.28961329e-02  3.89624983e-02 -1.31098358e-02
  5.37002366e-03 -3.52478772e-02 -6.30081119e-03 -6.49783015e-02
  4.27983850e-02 -2.87115555e-02 -8.67060497e-02 -2.37836372e-02
 -1.92534942e-02 -8.87078419e-02  3.48219872e-02  7.08358586e-02
 -7.64743937e-03  2.12870762e-02 -9.44083836e-03  5.89310378e-02
  7.44350404e-02  9.62753221e-03  5.93499579e-02 -7.72246495e-02
 -1.65427011e-02  1.11673288e-02  7.33791739e-02  4.54532281e-02
  6.66551664e-02 -1.09027401e-02  6.52182251e-02  5.14167733e-02
  1.44246509e-02 -3.06881927e-02 -8.60772878e-02 -5.30441403e-02
 -3.61370370e-02 -3.52896415e-02  2.97751520e-02  3.60997347e-03
 -1.25138804e-01  1.42120617e-02 -4.59453128e-02  1.63777117e-02
  1.37137607e-01 -2.95481980e-02  1.09932926e-02  1.97097957e-02
 -4.42843959e-02 -1.56494621e-02 -1.04442798e-02 -1.44633828e-02
 -3.62526551e-02 -1.36894703e-01 -3.49079482e-02  4.49637696e-02
  1.35719636e-03  3.41933221e-02 -1.32746818e-02 -5.36473319e-02
  3.70931290e-02 -2.82721650e-02  2.99563091e-02 -1.24573410e-01
 -8.44369009e-02  7.13413283e-02 -6.74140872e-03  3.50355171e-02
 -5.69524989e-03  1.91340577e-02 -7.88221434e-02 -8.15462321e-02
  5.54215536e-02 -8.17040503e-02 -4.54909690e-02 -3.76172774e-02
 -3.35647650e-02 -3.65055203e-02 -4.52473573e-02  2.75016110e-02
  1.06261171e-01  2.22053174e-02 -1.22355014e-01  4.59237322e-02
 -1.17715254e-01 -4.39996039e-03 -3.33177261e-02  5.36344349e-02
 -8.62609670e-02  5.20331673e-02  4.94734794e-02  8.31800997e-02
  1.00239903e-01  5.01029678e-02 -1.22829555e-02  8.85501504e-02
 -2.21384391e-02 -4.63330075e-02 -1.90082155e-02 -1.28418468e-02
 -5.18330038e-02  1.88402496e-02 -2.72147860e-02 -2.26156525e-02
  1.05299622e-01 -6.80757686e-02  2.21784562e-02  3.21530877e-03
  2.85889227e-02  4.96451594e-02  3.50186154e-02 -1.74233876e-02
  1.09594911e-01 -3.44046839e-02 -1.42401038e-02  3.90653424e-02
 -3.56201082e-02  7.10577741e-02 -3.46871912e-02  2.18378286e-32
  5.83131472e-03 -8.99394974e-02  5.25053730e-03 -2.40262039e-02
  4.94484752e-02  3.69377472e-02 -3.67722334e-03  5.00304401e-02
 -2.23463289e-02 -1.94008555e-02 -1.27416709e-02 -3.38327326e-02
  2.04943288e-02 -1.37647465e-01 -5.30220605e-02  1.12148114e-02
 -5.78265414e-02  4.68607480e-03  9.23884363e-05 -7.61227906e-02
 -3.72106731e-02  8.51214677e-03 -1.67051032e-02  8.55345353e-02
  2.75956769e-03  1.74335055e-02 -2.79943720e-02 -1.77557096e-02
  8.03950150e-03  3.02065443e-02  1.95664633e-02  1.74948853e-02
 -5.58184907e-02 -7.61429667e-02 -6.07839860e-02 -3.97798885e-03
 -1.57808550e-02 -2.46369280e-02  1.85396057e-02  1.31615112e-02
 -8.37208033e-02 -3.56967337e-02 -5.23223765e-02 -1.43535389e-02
 -4.95459437e-02  8.12931880e-02 -5.87422363e-02  7.67241940e-02
  1.22025743e-01  2.48365048e-02  4.27245954e-03 -7.69416988e-02
  3.04088425e-02  2.92849056e-02  4.09139879e-02  6.76201060e-02
 -3.43536511e-02 -5.27462699e-02  5.08410372e-02 -3.78017463e-02
 -7.16935173e-02  5.57021871e-02 -3.71964574e-02  3.86264324e-02
  1.87497772e-02 -9.75383595e-02 -2.20982339e-02 -3.76854017e-02
  8.54650792e-03  3.98024321e-02 -4.17385949e-03  6.02962375e-02
  2.09618136e-02 -2.70399861e-02  9.40379873e-02  1.47263650e-02
 -3.17499712e-02  4.75763790e-02 -4.99848127e-02  9.52717960e-02
 -6.42422633e-03 -9.74430877e-04  3.21907327e-02 -1.91548951e-02
 -4.45136353e-02 -2.89919158e-03  1.11152614e-02 -1.06681101e-01
 -5.18614538e-02  5.01245148e-02 -1.72349177e-02 -1.65000036e-02
  2.53525600e-02  3.45242321e-02 -9.47695300e-02 -1.96855646e-32
  5.40640652e-02  6.72104806e-02 -4.40465137e-02  4.24839891e-02
 -1.90938208e-02  2.79325396e-02 -3.17313448e-02 -4.34191898e-02
  1.35447877e-03  9.42553219e-04  3.41260731e-02 -3.93158421e-02
  2.57978272e-02  2.19385158e-02 -4.62163165e-02  3.84098999e-02
  5.20426705e-02  4.01474126e-02 -2.43455619e-02  1.42726880e-02
  8.25783163e-02  5.33046871e-02 -1.50557369e-01  8.51465315e-02
 -3.98281738e-02  4.88343686e-02  5.85817061e-02  9.67952833e-02
 -3.12976725e-02 -5.20513486e-03 -6.50218204e-02  4.02388349e-02
 -1.28486753e-02  5.60888462e-02  8.82719271e-03  5.80905713e-02
  9.13744513e-03 -1.25663644e-02  1.09725948e-02  5.66554954e-03
 -2.46386253e-03  6.36814684e-02 -3.80143672e-02  1.06072174e-02
  8.86496529e-03 -1.13011738e-02  1.27710057e-02 -5.75318038e-02
 -3.85784246e-02 -4.09042276e-02 -4.41988520e-02  6.18355609e-02
 -3.86690721e-02  6.03020117e-02  2.78720651e-02  1.00448869e-01
  6.63940189e-03 -1.31244389e-02 -1.21027110e-02  4.35706899e-02
  6.18140474e-02  7.04216585e-02 -4.88166623e-02 -3.28430114e-03
  6.42058551e-02 -4.61217239e-02  2.46775337e-02 -1.21667637e-02
  4.80247177e-02  3.83019075e-02 -3.16313468e-02 -3.59439813e-02
  3.53745073e-02 -9.64560658e-02  6.53040223e-03  7.50623122e-02
 -2.40574926e-02  2.74310596e-02 -7.37182572e-02  1.08020622e-02
 -4.04887721e-02  9.40481666e-03 -2.46337857e-02 -2.99406033e-02
  5.31348810e-02  1.27264440e-01 -2.70911232e-02 -1.25666391e-02
 -3.71679082e-04  7.45857833e-04 -2.13504285e-02 -1.46653876e-02
  4.82985564e-02  3.68318409e-02  2.73645744e-02 -7.94000670e-08
  6.70533925e-02 -3.54242288e-02 -1.16616346e-01 -2.59374324e-02
  5.23911975e-02 -1.20139666e-01  4.78583165e-02 -3.44818346e-02
 -6.14546649e-02  6.39055744e-02 -3.79102565e-02 -1.65316630e-02
 -3.84490378e-02  9.60999429e-02 -2.49647330e-02 -8.84137228e-02
 -5.29597700e-02 -3.53830941e-02 -9.30986926e-02 -5.67277707e-02
  7.97033533e-02 -1.31318290e-02  1.95766776e-03 -6.02663644e-02
  8.00002832e-03 -4.41654772e-03 -3.05515882e-02  7.26998597e-02
  1.80629976e-02 -4.26488593e-02 -8.55868831e-02  3.06693185e-02
 -2.11475734e-02  2.89924573e-02 -1.62889548e-02 -1.13512541e-03
 -1.65278148e-02  5.63406534e-02  4.59850505e-02  2.42415313e-02
 -2.56491732e-02 -8.86335224e-02 -3.62905511e-03  5.05160131e-02
 -2.50580162e-02  2.71441117e-02 -6.42156377e-02  3.38336155e-02
  3.66620570e-02  3.55634019e-02 -1.06054418e-01  6.19060360e-02
 -2.49289609e-02  4.00726497e-02 -3.58885117e-02 -1.64988339e-02
 -6.63432386e-03 -3.50488606e-03 -8.00491869e-02 -1.53792938e-02
  4.62651923e-02  5.90255111e-02 -5.85409701e-02 -5.50944321e-02]</t>
        </is>
      </c>
    </row>
    <row r="2508">
      <c r="A2508" s="1" t="n">
        <v>2506</v>
      </c>
      <c r="B2508" t="n">
        <v>518</v>
      </c>
      <c r="C2508" t="inlineStr">
        <is>
          <t>Familienzeit-Workshop: Coole Collagen</t>
        </is>
      </c>
      <c r="D2508" t="inlineStr">
        <is>
          <t>Freitag, 11. April</t>
        </is>
      </c>
      <c r="E2508" t="inlineStr">
        <is>
          <t>MIXT Kinderkunsthaus gGmbH</t>
        </is>
      </c>
      <c r="F2508" t="inlineStr">
        <is>
          <t>Römerstr. 21 80801 München</t>
        </is>
      </c>
      <c r="G2508" t="inlineStr">
        <is>
          <t>hobbies</t>
        </is>
      </c>
      <c r="H2508" t="inlineStr">
        <is>
          <t>25 €</t>
        </is>
      </c>
      <c r="I2508" t="inlineStr">
        <is>
          <t>https://www.eventbrite.de/e/familienzeit-workshop-coole-collagen-tickets-220815674627?aff=ebdssbdestsearch</t>
        </is>
      </c>
      <c r="J2508" t="inlineStr">
        <is>
          <t>Präsenz-Workshop für 3- bis 6-Jährige mit erwachsener Begleitung
Unser Collage-Workshop macht richtig Spaß und regt nicht nur die kindliche Experimentierfreude gewaltig an. Begonnen wird hier mit einem mehrschichtigen Abklebe-Bild, bei dem, mit kunterbunten Ölkreiden und weißer Acrylfarbe, Tolles entsteht. Weiter geht es mit einer Materialcollage, die ihr auf Holz gestaltet und mit einer Farbe eurer Wahl zu einem monochromen Kunstwerk vervollständigt. Als Abschluss warten Blanko-Postkarten, Papier, Wackelaugen und Fineliner darauf von euch zu fantasievollen Collagen verwandelt zu werden. Lasst euch das nicht entgehen, das werden kurzweilige Kunst-Stunden!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508" t="inlineStr">
        <is>
          <t>Kinderkunsthaus München</t>
        </is>
      </c>
      <c r="L2508" t="inlineStr">
        <is>
          <t>Rückerstattungsrichtlinie
Keine Rückerstattungen</t>
        </is>
      </c>
      <c r="M2508" t="inlineStr">
        <is>
          <t>Dauer nicht verfügbar</t>
        </is>
      </c>
      <c r="N2508" t="inlineStr">
        <is>
          <t>Events in Deutschland, Events in Bayern, Events in München, München Kurse, München Hobbys Kurse, #kultur, #kreativität, #kunst, #kinder, #figure, #basteln</t>
        </is>
      </c>
      <c r="O2508" t="inlineStr">
        <is>
          <t xml:space="preserve">
    The event titled "Familienzeit-Workshop: Coole Collagen" is scheduled to take place on Freitag, 11. April at MIXT Kinderkunsthaus gGmbH, 
    specifically at Römerstr. 21 80801 München. This event falls under the "hobbies" category. 
    Description: Präsenz-Workshop für 3- bis 6-Jährige mit erwachsener Begleitung
Unser Collage-Workshop macht richtig Spaß und regt nicht nur die kindliche Experimentierfreude gewaltig an. Begonnen wird hier mit einem mehrschichtigen Abklebe-Bild, bei dem, mit kunterbunten Ölkreiden und weißer Acrylfarbe, Tolles entsteht. Weiter geht es mit einer Materialcollage, die ihr auf Holz gestaltet und mit einer Farbe eurer Wahl zu einem monochromen Kunstwerk vervollständigt. Als Abschluss warten Blanko-Postkarten, Papier, Wackelaugen und Fineliner darauf von euch zu fantasievollen Collagen verwandelt zu werden. Lasst euch das nicht entgehen, das werden kurzweilige Kunst-Stunden!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kultur, #kreativität, #kunst, #kinder, #figure, #basteln.
    </t>
        </is>
      </c>
      <c r="P2508" t="inlineStr">
        <is>
          <t>[-1.26578584e-01  1.82380192e-02 -1.77366566e-02  1.13662183e-02
  1.38530601e-02 -2.08169315e-03 -2.64290199e-02  2.81019583e-02
 -8.17157403e-02 -2.44081356e-02  3.51910181e-02 -1.05250143e-01
 -4.26979437e-02  4.36055474e-02 -2.59325057e-02  6.18150923e-03
 -4.63567069e-03 -8.91669989e-02 -3.45093086e-02  5.18489666e-02
 -1.36454767e-02 -1.15755133e-01  2.48738239e-03 -2.73479130e-02
 -2.05573291e-02  3.29325721e-02 -7.66973495e-02 -3.16743110e-03
  5.61159253e-02  3.85925882e-02  3.34050171e-02  8.79565030e-02
 -4.18282934e-02  3.85556743e-03  1.47239432e-01  2.90588085e-02
  5.94581570e-03 -8.26045647e-02 -5.58901392e-03  8.30439478e-02
 -2.18802076e-02 -1.90338250e-02 -5.64066321e-02  3.28507624e-03
  1.12742465e-02 -3.84911820e-02  9.64201987e-02 -2.11202316e-02
 -1.01136006e-01  2.72211507e-02  1.79278590e-02 -7.37649500e-02
  4.98324595e-02 -3.96698788e-02 -3.53054889e-02 -1.93455722e-02
 -5.83050326e-02 -6.71098158e-02  6.04870776e-03  1.16368076e-02
 -1.59227420e-02 -5.59644923e-02 -8.55608881e-02 -1.71924587e-02
  2.23665629e-02  1.10610500e-02 -6.69490471e-02  8.07769597e-02
  4.72901575e-02 -5.51366024e-02  5.49803860e-02 -1.56683195e-02
  2.49729902e-02  5.49208000e-02  9.83858928e-02  4.03566919e-02
 -3.90079357e-02  2.08162200e-02 -8.16822797e-03 -1.09016597e-01
  5.01992330e-02 -6.97279051e-02  5.44491522e-02  1.96320917e-02
  3.60950567e-02 -4.51880880e-02 -1.17427101e-02 -1.35171274e-02
  1.47634819e-02  5.08481972e-02 -8.47285911e-02  9.50017273e-02
 -7.91973174e-02  4.30323696e-03 -9.22731981e-02  2.20606364e-02
 -7.67593097e-04  7.04004765e-02  7.01413453e-02  8.34052563e-02
 -4.34769830e-03  3.36857105e-04 -6.67669903e-03  8.97732191e-03
 -7.65253976e-02 -5.26866801e-02 -2.83524245e-02  2.78584547e-02
 -3.20938118e-02  3.78115997e-02 -4.73161824e-02 -8.72599776e-04
  3.26422378e-02 -1.19584985e-01 -6.38974905e-02  3.95823689e-03
  5.14948666e-02 -5.66142760e-02  2.16092765e-02 -2.42602192e-02
  1.15248952e-02  7.33295083e-02  5.01533449e-02  3.40600647e-02
 -1.26116807e-02 -7.99154676e-03  1.23852072e-03  1.50130847e-32
  4.19974439e-02 -4.96356338e-02 -2.85399649e-02  2.96572521e-02
  1.24049820e-01 -2.28033457e-02  3.62495263e-03  6.11516200e-02
 -1.46182086e-02 -3.15418616e-02  4.63378727e-02  6.17655553e-02
 -4.64928970e-02  7.68065033e-03  3.30692232e-02 -1.51368789e-02
  1.72465127e-02 -5.79143800e-02 -1.94039717e-02 -2.48581227e-02
 -2.23414097e-02 -2.09091306e-02  2.53529754e-02  8.38162377e-02
 -5.87083623e-02  7.76492208e-02  4.30864207e-02 -1.00954939e-02
  1.93128316e-03  7.03270808e-02  6.30670488e-02 -7.02470588e-03
  1.23810733e-03 -2.21640170e-02 -4.85273041e-02  3.27155106e-02
 -8.67297202e-02 -6.70197234e-02 -8.72932002e-03 -2.24174652e-03
  1.10310540e-02 -1.70334429e-02 -8.96011665e-03 -1.67223886e-02
  7.29741901e-02  3.97518277e-02  2.14891508e-02  7.63673857e-02
  8.84287134e-02  2.60200296e-02 -9.14051011e-03  1.02806184e-03
 -2.10460136e-03  3.70739400e-02  2.48519052e-02  5.12690544e-02
  1.02402344e-02 -6.39015809e-02 -2.52093561e-03 -6.32388517e-02
  2.15217029e-03  1.25984937e-01 -5.20439446e-02  6.77033663e-02
 -6.25221729e-02  2.44910028e-02 -1.40308505e-02  4.09241281e-02
  7.35969655e-03  6.96514407e-03 -2.23989487e-02  1.43642072e-03
  2.61079371e-02 -4.37172651e-02  4.31681164e-02  9.14398283e-02
 -6.86374726e-03  5.01777930e-03 -4.20217551e-02  3.57069597e-02
 -5.00972793e-02  7.39373639e-03  1.29166776e-02 -7.71215633e-02
 -1.64727494e-01 -4.67078984e-02  4.66280691e-02  2.92061027e-02
  6.61006570e-03  3.29166315e-02  3.81968021e-02 -4.16495614e-02
 -2.52584964e-02  6.56045899e-02 -4.52183224e-02 -1.47299316e-32
  7.26796165e-02 -2.68087294e-02 -2.85462607e-02 -9.14243422e-03
  7.97772259e-02  1.14018715e-03 -3.85895222e-02  2.79399715e-02
  5.10886386e-02  7.17176422e-02  5.46795093e-02  2.62572616e-02
 -3.03978883e-02 -1.23788528e-02  1.98037867e-02  2.23434512e-02
 -1.04020652e-03  2.53375731e-02 -2.43106810e-03 -5.34825353e-03
  1.40999481e-02  1.59088913e-02 -2.37654485e-02  1.27143692e-02
 -2.58073863e-03  2.78246384e-02  4.34705727e-02 -3.94660607e-02
 -2.37042792e-02  2.44610850e-02 -7.83050582e-02 -7.24953599e-03
  1.00579383e-02  3.07218358e-02  2.80697774e-02  1.96853597e-02
  6.44384399e-02 -1.79554429e-02 -4.88082729e-02 -7.85252377e-02
  3.37557644e-02 -2.38769874e-02 -1.23134993e-01  6.55358359e-02
 -6.49145385e-03  6.04497781e-03 -1.35184228e-01 -7.14580864e-02
  4.90187667e-02 -2.11076997e-02  4.26300988e-02  6.40675134e-04
  2.57726815e-02 -8.57358053e-02  5.94215505e-02  2.38057412e-02
 -1.10734254e-02 -8.87322202e-02 -4.68723960e-02  4.69452888e-02
  5.52649982e-02  3.97000909e-02 -1.27575085e-01  2.90830713e-02
  8.29530582e-02 -6.31700754e-02 -6.41316026e-02  6.04222231e-02
 -4.02289182e-02  3.73483561e-02  6.20948225e-02  1.48173928e-01
  9.71869379e-03 -1.03834242e-01 -3.94853987e-02  1.57500859e-02
  9.26817581e-02  5.32314144e-02 -4.21598321e-04  2.04044431e-02
 -1.27088457e-01  3.39311808e-02 -1.32101420e-02  2.42751446e-02
 -1.71584897e-02  3.19402628e-02 -1.08053274e-02  5.06622158e-02
 -3.95311005e-02  2.55905949e-02  3.81776728e-02  5.42217828e-02
  8.27505067e-02  5.90473711e-02  4.22631130e-02 -6.88427875e-08
  1.12279020e-02  2.74075903e-02 -8.87106061e-02 -5.56904171e-03
 -2.22781394e-02 -8.59066397e-02 -2.14043632e-02  1.43124433e-02
 -3.79559584e-02  8.99601281e-02 -1.02269892e-02  4.74173836e-02
 -1.80493183e-02  4.07601632e-02 -5.57011366e-02 -6.86256811e-02
 -3.50099578e-02 -4.27511744e-02 -7.03249499e-02 -7.49057755e-02
  4.77739125e-02 -4.07822952e-02  8.49143937e-02 -1.61951315e-02
 -1.20150559e-01 -1.94584467e-02 -4.30924669e-02 -2.86558643e-03
 -4.39228751e-02 -8.49968046e-02 -1.38003454e-01  1.45435585e-02
 -1.55701553e-02 -2.73497831e-02 -1.94682591e-02  1.11837536e-02
 -5.28566986e-02 -5.34797311e-02 -7.98727497e-02  7.30956392e-03
  1.28525784e-02 -4.08675000e-02 -1.02225244e-02 -2.83565372e-03
  1.06112435e-01 -7.61427777e-03 -1.15552489e-02  1.88749265e-02
  1.13900704e-02  5.53539954e-02 -8.82017761e-02 -1.62801631e-02
 -3.64600345e-02  1.82613805e-02 -5.29828966e-02  2.33593639e-02
 -4.24828790e-02 -1.64317675e-02 -1.27029745e-02  1.26324734e-02
  3.32337245e-02 -5.39570600e-02 -5.18400706e-02  5.04732132e-02]</t>
        </is>
      </c>
    </row>
    <row r="2509">
      <c r="A2509" s="1" t="n">
        <v>2507</v>
      </c>
      <c r="B2509" t="n">
        <v>519</v>
      </c>
      <c r="C2509" t="inlineStr">
        <is>
          <t>Storytelling Workshop - Erfolg beginnt mit (d)einer Geschichte</t>
        </is>
      </c>
      <c r="D2509" t="inlineStr">
        <is>
          <t>Sunday, April 13</t>
        </is>
      </c>
      <c r="E2509" t="inlineStr">
        <is>
          <t>Saarstraße 5</t>
        </is>
      </c>
      <c r="F2509" t="inlineStr">
        <is>
          <t>Saarstraße 5 80797 München, Show map</t>
        </is>
      </c>
      <c r="G2509" t="inlineStr">
        <is>
          <t>business</t>
        </is>
      </c>
      <c r="H2509" t="inlineStr">
        <is>
          <t>Kostenlos</t>
        </is>
      </c>
      <c r="I2509" t="inlineStr">
        <is>
          <t>https://www.eventbrite.de/e/storytelling-workshop-erfolg-beginnt-mit-deiner-geschichte-tickets-1250711765559?aff=ebdssbdestsearch</t>
        </is>
      </c>
      <c r="J2509" t="inlineStr">
        <is>
          <t>"𝟏𝟎𝟎𝟎 𝐒𝐨𝐧𝐠𝐬 𝐢𝐧 𝐲𝐨𝐮𝐫 𝐏𝐨𝐜𝐤𝐞𝐭"
Erlösende Worte für all die geplagten Discman-Nutzer und deren überstrapazierten Hosentaschen. 😄
Mit dieser einleuchtenden Botschaft trifft 𝐒𝐭𝐞𝐯𝐞 𝐉𝐨𝐛𝐬 den Schmerz einer ganzen Generation.
Trotz gewaltigen technischen Vorsprungs werden die Produkte der Konkurrenz zu Ladenhütern degradiert - mit fatalen Konsequenzen.
Apples Geheimrezept - weg von emotionslosen technischen Features, hin zum 𝐒𝐭𝐨𝐫𝐲𝐭𝐞𝐥𝐥𝐢𝐧𝐠, einem Tool, das den Zuhörer aus dem Stand überzeugt und zwar durch natürliche "𝐀𝐡𝐚-𝐌𝐨𝐦𝐞𝐧𝐭𝐞", statt mit Zahlen Daten Fakten.
Nutze diesen Effekt in allen Lebenslagen. Ob du als Trainer deine Kursteilnehmer mitreißen willst oder deine Kinder für ich Träume und Ziele motivieren möchtest.
𝐄𝐢𝐧𝐞 𝐆𝐞𝐬𝐜𝐡𝐢𝐜𝐡𝐭𝐞 𝐰𝐢𝐞𝐠𝐭 𝐦𝐞𝐡𝐫 𝐚𝐥𝐬 𝟏𝟎𝟎𝟎 𝐀𝐫𝐠𝐮𝐦𝐞𝐧𝐭𝐞.
Dies gilt nicht nur im Geschäftsleben, um mit einer griffigen Vision den Umsatz anzukurbeln, sondern auch im Privaten, um Begeisterung für neue Wege bei deinen Liebsten auszulösen. 🔥
Tauche in die Welt der großen und kleinen Geschichten ein 📚 und lerne die Fassetten des Storytellings durch interaktive Übungen und zig Beispielen kennen:
- Die drei Dimensionen eines erfolgreichen Storytellers (Logos, Pathos, Ethos) 🌌- Storytelling im Business und die großen Take-Aways für unsere persönliche Geschichte.
- Von Rotkäppchen bis Harry Potter ⚡ – lerne die Grundstrukturen einer erfolgreichen Geschichte kennen.- Entwickle an diesem Abend deine eigene Geschichte. Wenn du möchtest, kannst du uns deine spannende Geschichte erzählen und dabei direktes Feedback abstauben.
- Bringe die Spannung zum überkochen – mit hilfreichen Tipps und Tricks bleiben das Publikum gebannt an deinen Lippen kleben 👄
- Sehnsüchte der Zuhörer verstehen und geschickt in deine Geschichte einbauen 🌅- Wir können alle mit unseren Ohren sehen 👂
– bildhafte Sprache, der Weg in das Unterbewusstsein.
Lass dich durch die Einblicke in eine neue Welt begeistern und erlerne dabei eine Fähigkeit, die lebenslang dein aber auch das Leben deiner Mitmenschen bereichern wird.
Wir treffen uns in einen Seminarraum vom Freiraum-München.Das Freiraum liegt in der Saarstraße 5, welches fußläufig von der Haltestelle U2 Hohenzollernplatz entfernt oder direkt über die Tramhaltestelle Herzogstraße der Linie 27 zu erreichen ist.Einfach das Gebäude betreten und im 1 OG nach rechts.Einmal klingeln und schon bist du bei uns.
Am besten Notizblock und Stift mitnehmen 😊
Ich freue mich auf euch</t>
        </is>
      </c>
      <c r="K2509" t="inlineStr">
        <is>
          <t>Lukas Römhild</t>
        </is>
      </c>
      <c r="L2509" t="inlineStr">
        <is>
          <t>Refund Policy
Refunds up to 7 days before event</t>
        </is>
      </c>
      <c r="M2509" t="inlineStr">
        <is>
          <t>Event lasts 8 hours 30 minutes</t>
        </is>
      </c>
      <c r="N2509" t="inlineStr">
        <is>
          <t>Germany Events, Bayern Events, Things to do in Munich, Munich Classes, Munich Business Classes, #workshop, #storytelling, #erfolg, #geschichte, #beginnt</t>
        </is>
      </c>
      <c r="O2509" t="inlineStr">
        <is>
          <t xml:space="preserve">
    The event titled "Storytelling Workshop - Erfolg beginnt mit (d)einer Geschichte" is scheduled to take place on Sunday, April 13 at Saarstraße 5, 
    specifically at Saarstraße 5 80797 München, Show map. This event falls under the "business" category. 
    Description: "𝟏𝟎𝟎𝟎 𝐒𝐨𝐧𝐠𝐬 𝐢𝐧 𝐲𝐨𝐮𝐫 𝐏𝐨𝐜𝐤𝐞𝐭"
Erlösende Worte für all die geplagten Discman-Nutzer und deren überstrapazierten Hosentaschen. 😄
Mit dieser einleuchtenden Botschaft trifft 𝐒𝐭𝐞𝐯𝐞 𝐉𝐨𝐛𝐬 den Schmerz einer ganzen Generation.
Trotz gewaltigen technischen Vorsprungs werden die Produkte der Konkurrenz zu Ladenhütern degradiert - mit fatalen Konsequenzen.
Apples Geheimrezept - weg von emotionslosen technischen Features, hin zum 𝐒𝐭𝐨𝐫𝐲𝐭𝐞𝐥𝐥𝐢𝐧𝐠, einem Tool, das den Zuhörer aus dem Stand überzeugt und zwar durch natürliche "𝐀𝐡𝐚-𝐌𝐨𝐦𝐞𝐧𝐭𝐞", statt mit Zahlen Daten Fakten.
Nutze diesen Effekt in allen Lebenslagen. Ob du als Trainer deine Kursteilnehmer mitreißen willst oder deine Kinder für ich Träume und Ziele motivieren möchtest.
𝐄𝐢𝐧𝐞 𝐆𝐞𝐬𝐜𝐡𝐢𝐜𝐡𝐭𝐞 𝐰𝐢𝐞𝐠𝐭 𝐦𝐞𝐡𝐫 𝐚𝐥𝐬 𝟏𝟎𝟎𝟎 𝐀𝐫𝐠𝐮𝐦𝐞𝐧𝐭𝐞.
Dies gilt nicht nur im Geschäftsleben, um mit einer griffigen Vision den Umsatz anzukurbeln, sondern auch im Privaten, um Begeisterung für neue Wege bei deinen Liebsten auszulösen. 🔥
Tauche in die Welt der großen und kleinen Geschichten ein 📚 und lerne die Fassetten des Storytellings durch interaktive Übungen und zig Beispielen kennen:
- Die drei Dimensionen eines erfolgreichen Storytellers (Logos, Pathos, Ethos) 🌌- Storytelling im Business und die großen Take-Aways für unsere persönliche Geschichte.
- Von Rotkäppchen bis Harry Potter ⚡ – lerne die Grundstrukturen einer erfolgreichen Geschichte kennen.- Entwickle an diesem Abend deine eigene Geschichte. Wenn du möchtest, kannst du uns deine spannende Geschichte erzählen und dabei direktes Feedback abstauben.
- Bringe die Spannung zum überkochen – mit hilfreichen Tipps und Tricks bleiben das Publikum gebannt an deinen Lippen kleben 👄
- Sehnsüchte der Zuhörer verstehen und geschickt in deine Geschichte einbauen 🌅- Wir können alle mit unseren Ohren sehen 👂
– bildhafte Sprache, der Weg in das Unterbewusstsein.
Lass dich durch die Einblicke in eine neue Welt begeistern und erlerne dabei eine Fähigkeit, die lebenslang dein aber auch das Leben deiner Mitmenschen bereichern wird.
Wir treffen uns in einen Seminarraum vom Freiraum-München.Das Freiraum liegt in der Saarstraße 5, welches fußläufig von der Haltestelle U2 Hohenzollernplatz entfernt oder direkt über die Tramhaltestelle Herzogstraße der Linie 27 zu erreichen ist.Einfach das Gebäude betreten und im 1 OG nach rechts.Einmal klingeln und schon bist du bei uns.
Am besten Notizblock und Stift mitnehmen 😊
Ich freue mich auf euch
    It is organized by Lukas Römhild and will last for Event lasts 8 hours 30 minutes. 
    Key topics and themes include: Germany Events, Bayern Events, Things to do in Munich, Munich Classes, Munich Business Classes, #workshop, #storytelling, #erfolg, #geschichte, #beginnt.
    </t>
        </is>
      </c>
      <c r="P2509" t="inlineStr">
        <is>
          <t>[-3.65886763e-02  3.65552902e-02  3.99179496e-02  3.26173902e-02
  3.11343819e-02  4.41600122e-02 -3.89975496e-02 -4.13424149e-02
  6.79736733e-02 -3.61407511e-02  4.04350236e-02 -6.71748146e-02
  3.34463604e-02  3.57078016e-02 -1.86034162e-02 -3.45758907e-02
  1.24065923e-02 -4.52632718e-02 -1.31517304e-02  1.57280024e-02
  2.03381013e-02 -5.94747104e-02  1.83189753e-02  5.93662746e-02
  7.63422474e-02 -9.60900709e-02 -2.09040586e-02  4.01430810e-03
  2.52246894e-02  1.22163650e-02 -1.16966793e-03  1.15204034e-02
 -4.99255322e-02  2.98439134e-02  1.47059947e-01  7.18393326e-02
  4.34799828e-02 -6.85636997e-02  2.67897230e-02  8.16333741e-02
 -6.29238486e-02 -4.86248471e-02  6.58775307e-03 -2.54170243e-02
 -2.28816252e-02 -3.08453143e-02 -3.21541843e-03 -3.86720411e-02
 -1.15104184e-01  5.29145151e-02 -7.27830976e-02 -1.25737227e-02
  5.72360680e-02 -3.26787755e-02  6.47919998e-02  1.24021433e-02
 -2.03717537e-02 -1.02514394e-01 -1.06237747e-03 -3.97633351e-02
 -5.88451326e-03 -7.46192876e-03 -1.78464632e-02 -2.90812869e-02
 -1.10852711e-01 -7.91633909e-04 -4.30051284e-03 -1.75838247e-02
  4.71381657e-02 -9.30074821e-05  8.68801842e-04 -1.15980543e-01
 -2.05885135e-02 -5.72371762e-03 -2.00265031e-02  2.78121419e-02
  6.19407110e-02 -2.78027151e-02 -9.14734155e-02 -1.24927334e-01
  6.18896857e-02 -7.08270911e-03  1.08849794e-01  2.26451606e-02
 -8.66960660e-02  1.99414268e-02 -6.05001487e-02 -1.60834973e-03
  5.10208420e-02  2.80645005e-02 -1.02446824e-02 -3.17777842e-02
  7.89596047e-03  7.02414513e-02 -8.17688275e-03 -2.73242518e-02
 -7.83862099e-02 -2.02669501e-02  5.97460717e-02  2.60117799e-02
  4.56591174e-02  2.80994847e-02  5.50582400e-03 -2.55508814e-02
 -3.43266688e-02 -4.32812758e-02 -8.19405690e-02 -4.02752720e-02
 -3.93593870e-02  6.50314381e-03  9.67135467e-03 -4.20915224e-02
  1.04094890e-03 -1.21165700e-01 -3.13097723e-02  9.93929207e-02
 -3.44462954e-02 -4.41451296e-02 -5.53138554e-02 -2.57156845e-02
  1.18157513e-01  4.79309410e-02  9.33892967e-04 -3.43298465e-02
 -5.90436580e-03  4.97321486e-02  3.67060453e-02  1.61925655e-32
  2.11593546e-02 -5.43753207e-02 -2.45105084e-02  1.77933313e-02
  5.27703986e-02  4.18395214e-02  4.45491914e-03  3.99195366e-02
 -9.76347178e-03 -2.45517157e-02 -5.68271168e-02  5.19649051e-02
 -1.17581211e-01 -3.30323912e-02 -3.79364453e-02 -5.01805320e-02
 -4.60536890e-02 -9.45737213e-03 -1.58208627e-02 -3.45988572e-02
 -3.17597538e-02 -2.76014395e-02 -1.44353621e-02  2.48212367e-02
 -4.80028093e-02  1.00282565e-01  7.91618079e-02 -1.92505736e-02
 -3.70488167e-02  2.93714833e-02 -3.42526357e-03 -2.69713793e-02
 -4.60451702e-03 -5.22175394e-02 -1.52699370e-02 -1.15417102e-02
 -7.48179182e-02 -7.09626172e-03  1.08301550e-01  2.26925407e-02
 -4.89787720e-02 -1.08359214e-02 -1.16444424e-01 -4.10011746e-02
  4.71818708e-02  8.99522603e-02 -2.04837527e-02 -5.44934394e-03
  6.73516989e-02 -7.05702156e-02 -3.40905562e-02  1.45610385e-02
  4.94214520e-02  5.43142781e-02  4.14750651e-02 -1.79603428e-03
 -1.27951065e-02 -1.04297854e-01  8.10313784e-03 -5.14409766e-02
  5.88351451e-02  3.08534708e-02  4.82544750e-02  3.81769836e-02
  4.27256059e-03 -4.69538383e-03  3.06914579e-02 -3.30623388e-02
 -2.80541256e-02  2.46575568e-02 -4.30803895e-02  3.42876501e-02
  1.22626208e-01 -4.14586999e-02  1.22712087e-02 -1.03289643e-02
 -2.80785989e-02  5.98403141e-02 -6.27233610e-02  9.15030763e-02
 -4.75838445e-02 -5.47091551e-02 -1.15160411e-02 -3.26141603e-02
 -2.77039576e-02  4.25602868e-02  3.46539542e-02  1.21554043e-02
  3.38738505e-03  5.28841466e-02 -1.12894230e-01 -1.66987721e-02
  1.50108393e-02  9.78368968e-02 -5.94444610e-02 -1.78073215e-32
  3.40681896e-02  1.54520655e-02 -5.18403314e-02  6.56197639e-03
  2.12719198e-02 -7.74934664e-02 -1.50307803e-03  1.73953641e-03
 -3.90014201e-02  5.99086657e-02 -2.32834145e-02 -3.83198960e-03
 -8.36860761e-02  2.71910671e-02  2.94493586e-02  2.03042831e-02
  5.98889701e-02  6.27081050e-03 -5.55193946e-02  5.99411204e-02
  2.77418923e-02  5.64742088e-03 -1.35734946e-01  1.49398902e-02
 -1.08950064e-02  5.70797101e-02  9.51562300e-02 -2.99610868e-02
 -1.28062619e-02 -2.77569368e-02 -5.07024266e-02  4.48347777e-02
 -3.10223214e-02  2.15539373e-02 -5.22929132e-02  2.99246572e-02
 -1.30513376e-02 -7.95796588e-02 -3.78476903e-02 -4.34510112e-02
  2.44558626e-03 -1.57069229e-02 -1.07739247e-01  3.19759138e-02
  2.57965270e-02 -1.15724084e-04 -8.16327184e-02 -1.17194064e-01
  5.49330078e-02 -5.11772558e-02 -4.26217988e-02  4.13644724e-02
  1.82669535e-02 -3.93140055e-02  5.05300239e-02  5.76398075e-02
  7.70458672e-03 -1.14589825e-01 -5.16153276e-02  2.94700488e-02
  2.42966004e-02  8.99217799e-02 -2.93112956e-02 -3.21034255e-04
  1.13691343e-02  2.24463139e-02  2.05223449e-02  1.62516907e-02
 -2.62242183e-02  4.02425826e-02  5.32463714e-02  1.24090701e-01
  1.60746556e-03 -4.89618331e-02 -1.16917804e-01  1.19044088e-01
 -1.53341675e-02  6.72717346e-03 -2.29795519e-02 -6.17012754e-03
 -3.68997231e-02  2.78122593e-02  1.68944485e-02  6.56594038e-02
 -4.43877801e-02  3.87853310e-02  1.06446268e-02  1.18527152e-01
 -6.20763898e-02  4.66838060e-03 -2.53603440e-02  1.93841197e-03
 -2.10118666e-03  7.21518099e-02  2.87393015e-02 -7.67080337e-08
 -3.02426405e-02 -1.29744122e-02 -4.05197814e-02 -1.19808361e-01
 -1.56720486e-02 -1.53447673e-01  1.65276462e-03  8.35504383e-02
  4.19786572e-02  4.44182865e-02 -1.13802450e-02  4.32399847e-03
 -5.51498383e-02  1.21172301e-01 -5.43681048e-02 -2.98004486e-02
 -5.81548288e-02  5.01719564e-02 -1.66686680e-02 -5.62289171e-02
  1.03998005e-01 -4.22333330e-02  3.35492119e-02 -1.09917991e-01
 -5.30063845e-02  2.25198426e-04 -8.64213780e-02  9.38899517e-02
 -4.86916155e-02 -4.86055203e-02 -1.11072883e-02  2.43998449e-02
 -5.55132031e-02  5.70462923e-03 -5.05400763e-04 -9.59816203e-03
 -2.63333637e-02 -2.68634558e-02 -8.64902884e-03 -1.63631774e-02
  4.21032012e-02 -7.69417658e-02  4.24000993e-02  3.84446122e-02
  7.78417382e-03 -3.17090116e-02 -3.75264287e-02 -1.74441487e-02
  6.73016533e-02  9.71199125e-02 -6.97247609e-02  1.71500340e-03
  1.59462374e-02 -6.41202834e-03  2.06752345e-02  5.21965101e-02
 -7.35794846e-03  1.94207195e-03  2.41336282e-02  1.57293616e-05
  1.97396409e-02 -4.53967340e-02 -5.95949627e-02  1.43312123e-02]</t>
        </is>
      </c>
    </row>
    <row r="2510">
      <c r="A2510" s="1" t="n">
        <v>2508</v>
      </c>
      <c r="B2510" t="n">
        <v>520</v>
      </c>
      <c r="C2510" t="inlineStr">
        <is>
          <t>Connected to Love 2025 -</t>
        </is>
      </c>
      <c r="D2510" t="inlineStr">
        <is>
          <t>Sonntag, 6. Juli</t>
        </is>
      </c>
      <c r="E2510" t="inlineStr">
        <is>
          <t>Jahnstraße</t>
        </is>
      </c>
      <c r="F2510" t="inlineStr">
        <is>
          <t>Jahnstraße 85567 Grafing bei München</t>
        </is>
      </c>
      <c r="G2510" t="inlineStr">
        <is>
          <t>spirituality</t>
        </is>
      </c>
      <c r="H2510" t="inlineStr">
        <is>
          <t>180 €</t>
        </is>
      </c>
      <c r="I2510" t="inlineStr">
        <is>
          <t>https://www.eventbrite.de/e/connected-to-love-2025--tickets-926965176797?aff=ebdssbdestsearch</t>
        </is>
      </c>
      <c r="J2510" t="inlineStr">
        <is>
          <t>Connected to Love - 2025
Connected to Love ist immer eine Tageszusammenkunft.
Es ist kein Seminar wie Master the Moment in dem didaktisch leicht verständlich und erlebbar Wissen und Techniken vermittelt wird.
Es ist vielmehr ein Satsang, ein Zusammensein von Menschen, die durch gemeinsames Hören, Reden, Nachdenken und tiefes Eintauchen in die Lehre, Leere und Meditation nach der höchsten Einsicht und Wahrheit streben.
Wenn der Mind ruhig wird und ohne Regung ist, wird dies als Gegenwärtigkeit bezeichnet.
Diese Gegenwärtigkeit ist sehr ansteckend.
Das höchste Sein wird auf einmal mit Leichtigkeit erlebt.
Die Lehre von Deinem wahren Sein braucht ab einem bestimmten Punkt keine Worte mehr.
Nur einen stillen, regungslosen Mind.
Dies bewirkt und verändert viel mehr, als Worte es jemals könnten.
Für einige Stunden werden wir tiefer in die Stille hinter allem eintauchen, uns ausrichten auf den jetzigen Moment und tief in unserem wahren Sein baden.
In dem, was wir wirklich sind.
Wenn Du nach dauerhaftem Glück suchst, brauchst Du nicht viel zu wissen, es langt für einen Moment innezuhalten, und zu sehen, wer Du wirklich bist.
Mit einem klaren Spiegel geht dies einfacher.
Gabriele ist so ein klarer Spiegel.
Ihre klare Art und die Worte, die im Satsang nicht mehr aus der Vergangenheit, sondern aus dem ewigen Jetzt aufsteigen, lassen dunkle Wolken des Egos sanft und ganz natürlich verdampfen, wie Sonne Morgennebel verschwinden lässt.
Was dann zum Vorschein kommt, ist die pure, reine „Schönheit und das Licht Deiner ewigen Seele“.
Reinheit, Schönheit, unerschütterter Frieden und Freude, dauerhaftes Glück.
In Gabrieles Arbeit geht es nicht darum, sich von der Welt oder Dingen abzuwenden. Du bist es wert, alles zu haben, was Du möchtest. Es geht darum, zu erkennen, was Dich wirklich glücklich macht - wer Du wirklich bist.
Lass uns für einige Stunden intensiv den Blick wieder auf uns richten, auf unser wahres Sein und es noch viel tiefer erkennen. Illusionen, Beschränkungen und negative Gefühle lösen sich mit dem Erkennen und Weilen in unserem wahren Sein einfach auf.
Diese Zusammen-Sein sind riesige Transformationsfeuer der Stille. Sanft und getragen von Leichtigkeit und unpersönlicher Liebe, Frieden, Gemeinschaft und Freude.
In stiller Freude auf den Tag ♥
Datum:
Sonntag, 06. Juli 2025
Ort:
Stadthalle Grafing bei München
Jahnstraße 13, 85567 Grafing bei München
(450 Meter von der S-Bahnstation Grafing Stadt) Unmittelbar an der S-Bahn, und Regionalbahnhof.
ausreichend Parkplätze vor der Halle vorhanden.
Seminarzeiten:
Sonntag, 6. Juli 2025
Check-in &amp; coming together ab 09:00 Uhr
Beginn: 10:00 Uhr bis 18:00 Uhr
Übernachtungsmöglichkeiten:
Im Umkreis von Grafing, sprich z.B. Zorneding, Ebersberg, Glonn etc gibt es viele Hotels, Pensionen oder Bauernhöfe in verschiedensten Preiskategorien zum Übernachten.
Verpflegung:
In der Stadthalle Grafing ist keine Cafeteria angeschlossen. Bitte plane Deine Verpflegung mit Getränken und kleinen Snacks mit ein. Die Mittagspause wird ca. 1 Stunde sein, da evtl. am Sonntag nicht alle Geschäfte offen haben gring dir gerne etwas zu Essen mit.
Go Shining! Erwarte Wunder!
Wir freuen uns auf Dich! ♥
Gabriele Werstler &amp; Team
Hinweise:
Foto &amp; Videoaufnahmen:
Während der Veranstaltung werden Foto &amp; Videoaufnahmen gemacht, die zu Dokumentations- und Promotionszwecken während und nach der Veranstaltung eingesetzt werden. Mit Deiner Teilnahme am Seminar erklärst Du Dich damit einverstanden, dass Ton,- Foto,- und Videoaufnahmen gemacht werden und diese von Gabriele Werstler &amp; Team ohne zeitliche und räumliche Beschränkung verwendet werden dürfen.
Widerrufsfrist:
Die Widerrufsfrist endet, wie in unseren ABG beschrieben, 14 Tage nach Kaufabschluss.
AGB
Newsletter:
Zu Deinen Informationszwecken über kommende Events und Rabattcodes wirst Du widerruflich den E-Mail-Newsletter von Gabriele Werslter erhalten. Diesen kannst Du jederzeit abbestellen.</t>
        </is>
      </c>
      <c r="K2510" t="inlineStr">
        <is>
          <t>Gabriele Werstler</t>
        </is>
      </c>
      <c r="L2510" t="inlineStr">
        <is>
          <t>Rückerstattungsrichtlinie
Keine Rückerstattungen</t>
        </is>
      </c>
      <c r="M2510" t="inlineStr">
        <is>
          <t>Dauer nicht verfügbar</t>
        </is>
      </c>
      <c r="N2510" t="inlineStr">
        <is>
          <t>Events in Deutschland, Events in Bayern, Events in Grafing b. München, Grafing b. München Seminars, Grafing b. München Spiritualität Seminars, #meditation, #wohlfühlen, #selbstliebe, #persönlichkeitsentwicklun, #spiritualität, #glück, #stille, #zufriedenheit, #ganzheitliche_gesundheit, #lebenimjetzt</t>
        </is>
      </c>
      <c r="O2510" t="inlineStr">
        <is>
          <t xml:space="preserve">
    The event titled "Connected to Love 2025 -" is scheduled to take place on Sonntag, 6. Juli at Jahnstraße, 
    specifically at Jahnstraße 85567 Grafing bei München. This event falls under the "spirituality" category. 
    Description: Connected to Love - 2025
Connected to Love ist immer eine Tageszusammenkunft.
Es ist kein Seminar wie Master the Moment in dem didaktisch leicht verständlich und erlebbar Wissen und Techniken vermittelt wird.
Es ist vielmehr ein Satsang, ein Zusammensein von Menschen, die durch gemeinsames Hören, Reden, Nachdenken und tiefes Eintauchen in die Lehre, Leere und Meditation nach der höchsten Einsicht und Wahrheit streben.
Wenn der Mind ruhig wird und ohne Regung ist, wird dies als Gegenwärtigkeit bezeichnet.
Diese Gegenwärtigkeit ist sehr ansteckend.
Das höchste Sein wird auf einmal mit Leichtigkeit erlebt.
Die Lehre von Deinem wahren Sein braucht ab einem bestimmten Punkt keine Worte mehr.
Nur einen stillen, regungslosen Mind.
Dies bewirkt und verändert viel mehr, als Worte es jemals könnten.
Für einige Stunden werden wir tiefer in die Stille hinter allem eintauchen, uns ausrichten auf den jetzigen Moment und tief in unserem wahren Sein baden.
In dem, was wir wirklich sind.
Wenn Du nach dauerhaftem Glück suchst, brauchst Du nicht viel zu wissen, es langt für einen Moment innezuhalten, und zu sehen, wer Du wirklich bist.
Mit einem klaren Spiegel geht dies einfacher.
Gabriele ist so ein klarer Spiegel.
Ihre klare Art und die Worte, die im Satsang nicht mehr aus der Vergangenheit, sondern aus dem ewigen Jetzt aufsteigen, lassen dunkle Wolken des Egos sanft und ganz natürlich verdampfen, wie Sonne Morgennebel verschwinden lässt.
Was dann zum Vorschein kommt, ist die pure, reine „Schönheit und das Licht Deiner ewigen Seele“.
Reinheit, Schönheit, unerschütterter Frieden und Freude, dauerhaftes Glück.
In Gabrieles Arbeit geht es nicht darum, sich von der Welt oder Dingen abzuwenden. Du bist es wert, alles zu haben, was Du möchtest. Es geht darum, zu erkennen, was Dich wirklich glücklich macht - wer Du wirklich bist.
Lass uns für einige Stunden intensiv den Blick wieder auf uns richten, auf unser wahres Sein und es noch viel tiefer erkennen. Illusionen, Beschränkungen und negative Gefühle lösen sich mit dem Erkennen und Weilen in unserem wahren Sein einfach auf.
Diese Zusammen-Sein sind riesige Transformationsfeuer der Stille. Sanft und getragen von Leichtigkeit und unpersönlicher Liebe, Frieden, Gemeinschaft und Freude.
In stiller Freude auf den Tag ♥
Datum:
Sonntag, 06. Juli 2025
Ort:
Stadthalle Grafing bei München
Jahnstraße 13, 85567 Grafing bei München
(450 Meter von der S-Bahnstation Grafing Stadt) Unmittelbar an der S-Bahn, und Regionalbahnhof.
ausreichend Parkplätze vor der Halle vorhanden.
Seminarzeiten:
Sonntag, 6. Juli 2025
Check-in &amp; coming together ab 09:00 Uhr
Beginn: 10:00 Uhr bis 18:00 Uhr
Übernachtungsmöglichkeiten:
Im Umkreis von Grafing, sprich z.B. Zorneding, Ebersberg, Glonn etc gibt es viele Hotels, Pensionen oder Bauernhöfe in verschiedensten Preiskategorien zum Übernachten.
Verpflegung:
In der Stadthalle Grafing ist keine Cafeteria angeschlossen. Bitte plane Deine Verpflegung mit Getränken und kleinen Snacks mit ein. Die Mittagspause wird ca. 1 Stunde sein, da evtl. am Sonntag nicht alle Geschäfte offen haben gring dir gerne etwas zu Essen mit.
Go Shining! Erwarte Wunder!
Wir freuen uns auf Dich! ♥
Gabriele Werstler &amp; Team
Hinweise:
Foto &amp; Videoaufnahmen:
Während der Veranstaltung werden Foto &amp; Videoaufnahmen gemacht, die zu Dokumentations- und Promotionszwecken während und nach der Veranstaltung eingesetzt werden. Mit Deiner Teilnahme am Seminar erklärst Du Dich damit einverstanden, dass Ton,- Foto,- und Videoaufnahmen gemacht werden und diese von Gabriele Werstler &amp; Team ohne zeitliche und räumliche Beschränkung verwendet werden dürfen.
Widerrufsfrist:
Die Widerrufsfrist endet, wie in unseren ABG beschrieben, 14 Tage nach Kaufabschluss.
AGB
Newsletter:
Zu Deinen Informationszwecken über kommende Events und Rabattcodes wirst Du widerruflich den E-Mail-Newsletter von Gabriele Werslter erhalten. Diesen kannst Du jederzeit abbestellen.
    It is organized by Gabriele Werstler and will last for Dauer nicht verfügbar. 
    Key topics and themes include: Events in Deutschland, Events in Bayern, Events in Grafing b. München, Grafing b. München Seminars, Grafing b. München Spiritualität Seminars, #meditation, #wohlfühlen, #selbstliebe, #persönlichkeitsentwicklun, #spiritualität, #glück, #stille, #zufriedenheit, #ganzheitliche_gesundheit, #lebenimjetzt.
    </t>
        </is>
      </c>
      <c r="P2510" t="inlineStr">
        <is>
          <t>[-5.03024496e-02 -2.48667262e-02  6.06476860e-05  1.78215574e-04
 -3.23450752e-02  4.68648337e-02 -4.90665808e-02 -6.18643425e-02
  7.49520436e-02  5.47428476e-03 -3.45833935e-02 -1.11828642e-02
 -4.56911139e-02  5.72213344e-03 -2.56806687e-02  2.94145700e-02
 -2.18557660e-02 -5.69986887e-02 -9.89209339e-02  1.69088300e-02
  2.48073954e-02 -7.38674477e-02 -3.51666100e-02 -1.32468920e-02
 -4.31250408e-02 -5.32014482e-02  1.27010196e-02 -2.55680215e-02
 -4.08852436e-02  9.94552299e-02  6.93953708e-02  1.17412787e-02
 -1.61200166e-01 -7.32329488e-02 -2.57665925e-02  2.76300386e-02
  5.51368557e-02 -2.06379984e-02  3.65663171e-02  9.45027359e-03
  3.21420580e-02 -9.42550078e-02 -7.38899782e-02  3.37256165e-03
  9.79299564e-03 -4.10297252e-02 -6.52108118e-02 -2.14417670e-02
 -9.23765525e-02 -1.52031081e-02 -1.60072800e-02  1.13780480e-02
 -2.24800520e-02 -3.76771837e-02  6.13950053e-03  3.36329490e-02
 -3.42933871e-02  4.28740168e-03  3.94662954e-02 -3.36835124e-02
  7.25200698e-02 -2.75868410e-03  3.64073925e-02 -4.75867884e-04
 -5.14738560e-02  3.16054979e-03  1.44792115e-02 -7.09942868e-03
  5.21038808e-02 -1.82093009e-02  7.81300589e-02 -9.87874046e-02
  5.81667982e-02 -5.33985421e-02  2.33861934e-02  5.97881489e-02
 -6.69817477e-02 -1.64809637e-02 -3.18485312e-02 -1.22122884e-01
  6.72002956e-02  2.02161726e-02  6.04410507e-02 -1.26637258e-02
 -1.52617572e-02 -1.72961950e-02  2.39051618e-02  2.42267847e-02
 -5.78307547e-02  4.11726236e-02 -5.04426062e-02 -5.44799317e-04
 -9.66974124e-02 -2.31097136e-02 -1.16639063e-02  4.97665852e-02
 -7.01271743e-02 -7.24353222e-03  8.93421546e-02  3.90411504e-02
  3.00400183e-02  1.16726100e-01 -7.58727044e-02  2.54431739e-02
 -4.15711105e-02  2.51891930e-02 -4.85067554e-02  2.35745800e-03
  3.12263388e-02 -5.49102537e-02  3.04484973e-03 -9.88146216e-02
  4.65649664e-02 -9.48142856e-02  9.55561642e-03  1.18727516e-02
  5.30947745e-02  3.35981511e-02  1.31685525e-01  6.40673414e-02
  6.32117242e-02 -8.06655642e-03  3.67061235e-02  1.38517134e-02
  3.02653126e-02 -2.68644909e-03 -2.42553074e-02  1.70508732e-32
  1.23034427e-02 -1.25467896e-01  3.34293023e-02  4.66183499e-02
  1.10084407e-01  4.10031341e-02 -7.56733119e-03  3.72694395e-02
 -3.76029611e-02  5.43125859e-03 -3.72147039e-02  1.33902468e-02
 -3.68195474e-02 -1.22929141e-01  1.21646905e-02 -7.93539640e-03
  1.85359139e-02 -6.02806024e-02 -2.12900061e-02 -8.53994396e-03
 -2.98278816e-02  2.11407840e-02 -3.97011545e-03  1.80465281e-02
  2.43857466e-02  8.79447460e-02 -2.45087780e-02 -3.10187079e-02
  6.71554729e-02  3.44279297e-02 -1.53084788e-02  7.74351720e-05
 -2.52736174e-02 -6.76755011e-02 -6.81618648e-03  7.80500425e-03
  1.56016154e-02 -4.93059400e-03  2.07897983e-02 -2.39083078e-02
  1.37699815e-02 -8.09173658e-03 -7.81159475e-02  1.76126231e-02
  4.06445898e-02  5.63959070e-02  3.47448513e-02  6.11023530e-02
  7.18306601e-02  3.48294489e-02 -5.83157726e-02 -4.76136245e-02
 -7.09962705e-03 -6.70731664e-02 -5.56136295e-02 -1.59684569e-02
 -5.70376553e-02  4.11530770e-02  3.03304400e-02  8.73323344e-03
  1.98939792e-03  2.13629403e-03 -5.47952875e-02 -3.76586393e-02
  3.49217914e-02 -5.69508527e-04  7.75669441e-02 -7.01301023e-02
 -4.60732579e-02  5.30344062e-03 -3.10812183e-02  6.26397133e-02
  7.22013460e-03 -6.66432455e-02  3.92785855e-03 -7.04578776e-03
  1.38980206e-02  6.67480454e-02 -2.83196773e-02  3.30892354e-02
 -6.61155395e-03 -3.43518034e-02  6.88759089e-02  2.66085267e-02
 -1.41599588e-03 -4.04148959e-02  1.73034407e-02 -2.74062101e-02
  3.08384537e-04  1.86511874e-02  1.38081864e-01  7.47810155e-02
  8.82956013e-02 -4.58182255e-03 -7.28012696e-02 -1.64423786e-32
  8.99925828e-02 -9.60788131e-03 -4.47136685e-02  3.57012860e-02
  6.25204295e-02 -3.25869732e-02 -3.06969341e-02 -2.60183066e-02
 -3.79393771e-02  4.69345599e-02  1.61696970e-01 -3.81163806e-02
  3.99691910e-02  8.40051770e-02 -7.34898299e-02  7.75522087e-04
  3.39825675e-02  4.00344003e-03 -9.54870228e-03  1.10128401e-02
  7.02299029e-02  6.31636288e-03  1.25165954e-02  3.45555395e-02
  1.78895500e-02  5.19820452e-02  1.34739503e-01 -2.59955637e-02
 -7.10663870e-02  7.73072301e-04 -1.83340460e-02  5.88576794e-02
 -1.07681319e-01 -1.52132858e-03  1.76916122e-02  4.07806747e-02
  5.74264564e-02  5.57238646e-02 -9.96031389e-02 -1.04113976e-02
  2.52159629e-02  6.46797493e-02 -6.24384657e-02  1.98985338e-02
 -3.87617499e-02 -1.24964109e-02 -7.18236268e-02  4.81164530e-02
 -2.44209021e-02 -5.41933700e-02  1.54408235e-02 -2.22885367e-02
 -2.87152585e-02 -3.72706428e-02 -1.02801481e-02  8.41627494e-02
  2.35941876e-02 -5.11546284e-02 -5.39988242e-02 -4.20287019e-03
 -7.18632538e-04  4.15439233e-02  3.27378232e-03  8.20287466e-02
  1.22456692e-01  2.65870355e-02 -3.14237513e-02  4.60405601e-03
 -2.73925904e-03  6.61402568e-02 -3.45965736e-02 -1.98599305e-02
 -7.45564699e-03 -3.09504233e-02 -2.21464373e-02 -2.72978283e-02
  5.95885701e-02 -8.63302350e-02  4.01872806e-02  3.05678397e-02
 -5.71394898e-02  1.02878891e-01 -5.44518866e-02 -5.76221012e-02
 -3.68300229e-02  2.57939603e-02  2.13649459e-02  8.76256824e-02
 -9.28117037e-02 -1.46607338e-02 -9.97339841e-03  7.85333291e-02
 -4.05747071e-02 -2.31117792e-02  4.57239561e-02 -7.23381319e-08
  1.39600215e-02  3.04261129e-02 -1.13273926e-01 -6.03923053e-02
  6.04624450e-02 -3.42582017e-02  3.18220183e-02 -3.96340527e-02
 -1.78590845e-02  1.59383863e-01 -6.29530102e-02  3.27771753e-02
  3.37194167e-02  6.26854599e-02 -7.75733963e-02 -2.27382146e-02
  3.43170576e-02 -1.45189166e-01 -4.79399003e-02 -3.18445526e-02
  2.07133107e-02 -8.22194386e-03 -2.45521720e-02 -4.13490757e-02
  2.29739919e-02 -1.66877490e-02 -2.29280815e-02  2.63589900e-02
  1.41105466e-02 -3.75656039e-02 -6.38731942e-02 -3.23669799e-02
 -1.09525673e-01 -1.22147650e-02 -3.03116627e-02  1.05634853e-02
 -9.38741863e-02  1.46787846e-02 -8.46468136e-02 -2.84938067e-02
  5.96866086e-02 -5.27334325e-02  5.53518385e-02  2.22912133e-02
  7.89644197e-02 -1.25160992e-01  2.72482429e-02  3.61604616e-02
  5.03566600e-02  4.68497872e-02 -8.34040493e-02 -1.73478052e-02
 -1.11573851e-02 -5.81818484e-02 -1.58235263e-02 -8.29581171e-02
 -1.48541469e-03  4.93267998e-02  4.14890982e-03 -1.77794024e-02
  4.08499613e-02 -4.73422091e-03 -1.74953621e-02 -2.03331709e-02]</t>
        </is>
      </c>
    </row>
    <row r="2511">
      <c r="A2511" s="1" t="n">
        <v>2509</v>
      </c>
      <c r="B2511" t="n">
        <v>521</v>
      </c>
      <c r="C2511" t="inlineStr">
        <is>
          <t>FabLabKids: BBC microbit - Programmierung und Elektronik, 3-teilig</t>
        </is>
      </c>
      <c r="D2511" t="inlineStr">
        <is>
          <t>Montag, 14. April</t>
        </is>
      </c>
      <c r="E2511" t="inlineStr">
        <is>
          <t>FabLab München e.V.</t>
        </is>
      </c>
      <c r="F2511" t="inlineStr">
        <is>
          <t>Gollierstraße 70 80339 München</t>
        </is>
      </c>
      <c r="G2511" t="inlineStr">
        <is>
          <t>science-and-tech</t>
        </is>
      </c>
      <c r="H2511" t="inlineStr">
        <is>
          <t>Ab 121,22 €</t>
        </is>
      </c>
      <c r="I2511" t="inlineStr">
        <is>
          <t>https://www.eventbrite.de/e/fablabkids-bbc-microbit-programmierung-und-elektronik-3-teilig-tickets-151470860421?aff=ebdssbdestsearch</t>
        </is>
      </c>
      <c r="J2511" t="inlineStr">
        <is>
          <t>3-teiliger Workshop für 10-14-jährige AnfängerInnen - inkl. micro:bit-Set und Zubehör!
Voraussetzungen sind geübter Umgang mit Tastatur und Maus.
Dieser Kurs besteht aus drei Terminen:
14.04., 15.04. und 16.04.2025
jeweils von 09:00 bis 12:00 Uhr
Mit dem Ticket-Kauf buchst Du die Teilnahme an den 3 o.g. Terminen eines Kurses.
Der microbit ist ein kleiner, batteriebetriebener Einplatinen-Computer mit LED-Leucht-Matrix, Bluetooth, Kompass, Bewegungs- und Helligkeitssensor, Tastern, touch-Sensor, Mikrofon, Lautsprecher und diversen Ein- und Ausgabeanschlüssen.
Gemeinsam erkunden wir die Möglichkeiten des kleinen Mini-Rechners, lernen die Anschlussmöglichkeiten kennen und spielerisch erstellen wir unsere ersten Programme und entdecken nach und nach die vielfältigen Möglichkeiten.
Unter der Verwendung einer graphischen Programmieroberfläche machen wir gemeinsam die ersten Schritte in der Software-Entwicklung. Wir erstellen kleinere Spiele, einen Schrittzähler, basteln Deine persönliche Alarmanlage, lernen einfache Tonerzeugungs-Funktionen kennen und steuern die mitgelieferten RGB-LEDs bunt an.
Der Kurs ist für 10- bis 14-jährige Anfänger/innen. Um bestmögliche Betreuung zu gewährleisten, ist die Teilnehmerzahl auf maximal acht Kinder beschränkt.
Materialkosten in den Kursgebühren enthalten
In den Kursgebühren sind bereits Materialkosten in Höhe von 25,- EUR enthalten. Hierfür erhält jede/r Teilnehmer/in:
einen BBC micro:bit Mini-Computer in der aktuellen V2-Version
ein 3D-gedrucktes Gehäuse dafür
ein Micro-USB-Kabel
ein Batteriegehäuse für den mobilen Einsatz
2 x AAA-Batterien
3 Kroko-Klemm-Kabel
programmierbarer RGB-LED-Streifen
Natürlich darf das o.g. Set behalten werden und wird mit nach Hause genommen.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Kurse finden in unseren Räumen im Erdgeschoß - Eingang E - statt.</t>
        </is>
      </c>
      <c r="K2511" t="inlineStr">
        <is>
          <t>FabLab Kids im Fablab München e.V.</t>
        </is>
      </c>
      <c r="L2511" t="inlineStr">
        <is>
          <t>Rückerstattungsrichtlinie
Rückerstattungen bis zu 30 Tage vor dem Event</t>
        </is>
      </c>
      <c r="M2511" t="inlineStr">
        <is>
          <t>Dauer nicht verfügbar</t>
        </is>
      </c>
      <c r="N2511" t="inlineStr">
        <is>
          <t>Events in Deutschland, Events in Bayern, Events in München, München Kurse, München Wissenschaft und Technik Kurse, #python, #microbit, #sensorik, #programmieren, #programmierung, #kinderkurs, #ferienkurs, #raspberry_pi, #python_coding, #programmieren_lernen</t>
        </is>
      </c>
      <c r="O2511" t="inlineStr">
        <is>
          <t xml:space="preserve">
    The event titled "FabLabKids: BBC microbit - Programmierung und Elektronik, 3-teilig" is scheduled to take place on Montag, 14. April at FabLab München e.V., 
    specifically at Gollierstraße 70 80339 München. This event falls under the "science-and-tech" category. 
    Description: 3-teiliger Workshop für 10-14-jährige AnfängerInnen - inkl. micro:bit-Set und Zubehör!
Voraussetzungen sind geübter Umgang mit Tastatur und Maus.
Dieser Kurs besteht aus drei Terminen:
14.04., 15.04. und 16.04.2025
jeweils von 09:00 bis 12:00 Uhr
Mit dem Ticket-Kauf buchst Du die Teilnahme an den 3 o.g. Terminen eines Kurses.
Der microbit ist ein kleiner, batteriebetriebener Einplatinen-Computer mit LED-Leucht-Matrix, Bluetooth, Kompass, Bewegungs- und Helligkeitssensor, Tastern, touch-Sensor, Mikrofon, Lautsprecher und diversen Ein- und Ausgabeanschlüssen.
Gemeinsam erkunden wir die Möglichkeiten des kleinen Mini-Rechners, lernen die Anschlussmöglichkeiten kennen und spielerisch erstellen wir unsere ersten Programme und entdecken nach und nach die vielfältigen Möglichkeiten.
Unter der Verwendung einer graphischen Programmieroberfläche machen wir gemeinsam die ersten Schritte in der Software-Entwicklung. Wir erstellen kleinere Spiele, einen Schrittzähler, basteln Deine persönliche Alarmanlage, lernen einfache Tonerzeugungs-Funktionen kennen und steuern die mitgelieferten RGB-LEDs bunt an.
Der Kurs ist für 10- bis 14-jährige Anfänger/innen. Um bestmögliche Betreuung zu gewährleisten, ist die Teilnehmerzahl auf maximal acht Kinder beschränkt.
Materialkosten in den Kursgebühren enthalten
In den Kursgebühren sind bereits Materialkosten in Höhe von 25,- EUR enthalten. Hierfür erhält jede/r Teilnehmer/in:
einen BBC micro:bit Mini-Computer in der aktuellen V2-Version
ein 3D-gedrucktes Gehäuse dafür
ein Micro-USB-Kabel
ein Batteriegehäuse für den mobilen Einsatz
2 x AAA-Batterien
3 Kroko-Klemm-Kabel
programmierbarer RGB-LED-Streifen
Natürlich darf das o.g. Set behalten werden und wird mit nach Hause genommen.
Für Inhaber des aktuellen Münchner Ferienpasses gibt es ein Ticket-Kontingent mit reduziertem Preis - die Tickets können ab 15. Oktober 2024 unter Angabe der 2024/2025-Ferienpassnummer gebucht werden.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Kurse finden in unseren Räumen im Erdgeschoß - Eingang E - statt.
    It is organized by FabLab Kids im Fablab München e.V. and will last for Dauer nicht verfügbar. 
    Key topics and themes include: Events in Deutschland, Events in Bayern, Events in München, München Kurse, München Wissenschaft und Technik Kurse, #python, #microbit, #sensorik, #programmieren, #programmierung, #kinderkurs, #ferienkurs, #raspberry_pi, #python_coding, #programmieren_lernen.
    </t>
        </is>
      </c>
      <c r="P2511" t="inlineStr">
        <is>
          <t>[-1.96829196e-02  3.98515277e-02 -7.58114085e-02 -8.99562240e-02
 -5.15708476e-02 -1.62569303e-02 -2.85853893e-02  7.60979876e-02
  1.66053884e-02  1.18818451e-02 -7.36511196e-04 -8.94106925e-02
 -5.08252755e-02 -8.87493789e-03 -3.30658741e-02 -5.81339039e-02
  1.02684880e-02 -1.18374825e-01 -1.40133146e-02 -1.29813971e-02
  4.68627550e-02 -1.07603274e-01  2.43220420e-04  3.12627964e-02
  1.23064090e-02  2.79090274e-02  5.13521349e-03 -1.34812035e-02
 -6.49725925e-03  2.76026521e-02 -1.28523726e-02  8.23592916e-02
  7.33183026e-02 -3.57220136e-02  7.54301250e-02  6.16640002e-02
  3.55191678e-02 -8.65367129e-02 -5.52399307e-02  1.57719143e-02
 -3.62107083e-02 -5.06286398e-02  1.88096073e-02  4.64963205e-02
  4.08353843e-02  8.23155940e-02  4.57991436e-02 -2.07018647e-02
 -1.06752977e-01  9.80268884e-03  2.81049758e-02 -2.81757209e-02
  7.22252801e-02  1.05861211e-02 -3.28530706e-02 -3.92428227e-02
 -2.00669281e-03  5.01902439e-02  7.99910873e-02  2.89948005e-02
 -4.27687131e-02 -5.20098135e-02 -7.73169920e-02  2.40728445e-02
 -2.77332366e-02  1.78717691e-02 -5.76690212e-02 -6.46164343e-02
  1.74787901e-02  3.62450420e-03  5.27201854e-02 -8.31917077e-02
 -3.51031907e-02  2.01651379e-02  2.70926859e-02  3.39710377e-02
  6.33032396e-02  7.22268000e-02  2.97451275e-03 -6.91457763e-02
  9.13248304e-03 -1.43575490e-01  1.29140774e-02 -1.84860714e-02
  5.01391292e-02 -8.09379742e-02 -8.14889669e-02  3.30238976e-02
  2.36439891e-02 -8.56734719e-03 -6.31219521e-02  6.94361180e-02
 -1.76790971e-02  3.38127501e-02  6.12265104e-03 -2.56586540e-02
  2.29401235e-03 -1.28862485e-02  8.31504539e-02  6.29166588e-02
  2.08167974e-02  7.44557157e-02 -4.50877845e-02  8.80241096e-02
  1.60883050e-02 -3.10624987e-02  1.49519183e-02  5.59678264e-02
  4.30707857e-02 -1.26579115e-02  3.21175307e-02 -1.68769769e-02
  7.98311904e-02 -7.29136243e-02 -5.56311570e-02  6.43709376e-02
 -1.93080027e-02  2.27527954e-02  1.07724085e-01  3.68310586e-02
  9.26547404e-03 -3.05640162e-03 -3.54936197e-02 -1.49906566e-02
  4.15857136e-03  7.44961202e-02 -1.28778974e-02  1.22070335e-32
 -1.69784445e-02 -3.96450572e-02 -9.45360512e-02 -1.75637752e-02
  3.98790911e-02  2.09606010e-02 -1.07075907e-02  2.64038462e-02
  3.92673984e-02 -8.20095539e-02 -2.65666004e-02 -3.97557765e-03
  1.21608023e-02 -2.12969985e-02  4.04400676e-02 -4.64322492e-02
  3.45025607e-03 -1.02598257e-01 -4.07787859e-02 -2.92636338e-03
 -2.00651493e-02 -3.59029546e-02 -4.77304421e-02  2.72419825e-02
  4.82319593e-02  1.13252372e-01  2.52417717e-02 -6.99439133e-03
  7.22775012e-02  7.50456229e-02 -3.65120620e-02 -5.56745753e-03
 -8.60090703e-02 -7.59448484e-02  3.07724271e-02  1.71810556e-02
 -5.32054789e-02 -5.01807816e-02 -3.50512303e-02 -7.53582083e-03
  5.43531105e-02 -3.99422273e-02 -1.01521112e-01 -8.55663195e-02
  3.60797197e-02  1.82636902e-02 -2.73696370e-02  1.36171291e-02
  1.48510218e-01 -2.13040672e-02 -3.62509936e-02  5.18056331e-03
 -2.79683564e-02 -2.72018611e-02  5.58735207e-02  4.26760167e-02
 -3.89392637e-02  1.53520517e-02  5.90724386e-02  1.72735620e-02
  3.45704779e-02  1.30458280e-01  7.60162771e-02  6.69134706e-02
 -3.99689376e-02  7.86598679e-03  1.91861521e-02  4.35805395e-02
 -5.47216795e-02  1.47105763e-02 -2.00782381e-02  2.75114514e-02
  1.41481787e-01 -6.05596863e-02 -3.35613824e-02  9.39683616e-02
  2.09167898e-02  1.20239956e-02 -9.46969166e-02 -1.79391522e-02
 -3.25570665e-02 -4.85623404e-02  6.51067719e-02 -3.95456143e-02
 -7.24999607e-02 -7.62391428e-04  8.68159067e-03 -3.42815518e-02
 -2.52752192e-02 -3.03585418e-02 -4.86644357e-03 -4.18621041e-02
 -2.57562399e-02  9.80383530e-02 -1.35558605e-01 -1.16447843e-32
  9.09529906e-03  2.34377794e-02 -3.05249281e-02  3.90979685e-02
 -8.65267182e-04 -1.24472724e-02 -1.72414407e-02 -1.17298495e-02
 -2.46190727e-02  5.18025607e-02 -1.93330534e-02  1.36488853e-02
 -8.23709089e-03 -5.91261536e-02  1.82992453e-03  9.77404974e-03
  3.87704559e-02 -4.51687872e-02  1.76306795e-02 -6.50414033e-04
  4.17608730e-02 -1.76587757e-02 -5.92061654e-02  1.37879290e-02
 -1.68307200e-02  6.19666129e-02  4.77015637e-02  1.42164705e-02
 -5.77770919e-02 -3.97096649e-02 -8.79957825e-02 -4.69715856e-02
 -1.77639294e-02  4.45208251e-02  6.54286593e-02  4.32573110e-02
  8.22207332e-02  8.29397049e-03  2.46839114e-02 -2.60551088e-02
  9.71225798e-02  7.20566288e-02 -8.03801864e-02  4.80354838e-02
  2.02024095e-02  8.82312283e-02 -8.42980370e-02  3.76579235e-03
  1.31373582e-02 -7.88851827e-02 -1.52865713e-02  1.44951069e-03
 -7.40087079e-03 -5.93561353e-03 -5.57795819e-03  4.20016795e-02
  1.04493294e-02  6.98932199e-05  1.19974650e-02  3.36959548e-02
  2.06854418e-02 -4.14024107e-02  2.00679488e-02 -2.55381465e-02
  6.25986606e-02  1.34924660e-02 -1.57775246e-02  7.48430938e-02
  7.37638213e-03  8.17258656e-02  5.02291173e-02  2.41965000e-02
 -1.94637571e-03 -2.88699754e-02 -7.68416077e-02  5.09196967e-02
  1.31527288e-02  1.52005153e-02 -5.61022200e-02 -2.20329314e-02
 -8.71143676e-03  6.53974563e-02  2.69461945e-02  8.00718963e-02
  1.66221720e-03  1.20344786e-02 -1.89131696e-03  1.88559610e-02
 -7.44315162e-02 -5.72535917e-02 -4.08246815e-02  5.62235042e-02
  6.17251620e-02  6.58868179e-02  9.92373191e-03 -7.06720868e-08
  1.03585340e-01 -1.73722152e-02 -9.21800584e-02 -2.33558044e-02
  6.51081949e-02 -9.80086848e-02 -6.61558434e-02 -2.13810354e-02
 -1.74075421e-02  6.15843339e-03 -3.10204308e-02 -8.83700997e-02
 -6.66586235e-02 -7.13731674e-03  5.71121834e-02  4.16570082e-02
 -5.17403148e-02 -1.02282867e-01 -4.49235961e-02 -2.54548918e-02
  5.56367487e-02 -1.73531156e-02  8.22535902e-02 -6.59471005e-02
  2.85542896e-03  2.20390838e-02 -7.64224604e-02  8.42170045e-02
  3.62810418e-02 -1.09274834e-01 -1.07985489e-01  8.03603232e-02
  7.89395254e-03  5.60882948e-02 -5.38450480e-02 -2.38215346e-02
 -6.91864416e-02 -1.15547031e-02  3.39523964e-02 -1.61027126e-02
 -6.24879673e-02 -4.36741598e-02 -1.65068395e-02  3.18220109e-02
  6.05963496e-03 -5.74554615e-02  1.22663844e-03 -1.64475571e-03
 -7.83157349e-03  6.16596304e-02 -1.04894899e-01  3.45072784e-02
 -1.31521150e-02  1.09848604e-01  5.70994355e-02 -1.06959641e-02
 -5.68235852e-02 -8.36626664e-02  4.63060401e-02  4.13647965e-02
  3.31768058e-02 -2.29957756e-02 -1.00084193e-01  5.43694198e-03]</t>
        </is>
      </c>
    </row>
    <row r="2512">
      <c r="A2512" s="1" t="n">
        <v>2510</v>
      </c>
      <c r="B2512" t="n">
        <v>522</v>
      </c>
      <c r="C2512" t="inlineStr">
        <is>
          <t>FabLabKids: RoboDog - Dein Arduino-gesteuerter Roboter-Hund, 3-teilig</t>
        </is>
      </c>
      <c r="D2512" t="inlineStr">
        <is>
          <t>Tuesday, April 15</t>
        </is>
      </c>
      <c r="E2512" t="inlineStr">
        <is>
          <t>FabLab München e.V.</t>
        </is>
      </c>
      <c r="F2512" t="inlineStr">
        <is>
          <t>Gollierstr. 70 Erdgeschoß - Eingang E - Seminar-Räume 80339 München, Show map</t>
        </is>
      </c>
      <c r="G2512" t="inlineStr">
        <is>
          <t>science-and-tech</t>
        </is>
      </c>
      <c r="H2512" t="inlineStr">
        <is>
          <t>From €131.65</t>
        </is>
      </c>
      <c r="I2512" t="inlineStr">
        <is>
          <t>https://www.eventbrite.de/e/fablabkids-robodog-dein-arduino-gesteuerter-roboter-hund-3-teilig-tickets-1044667868717?aff=ebdssbdestsearch</t>
        </is>
      </c>
      <c r="J2512" t="inlineStr">
        <is>
          <t>In unserem 3-tägigen Workshop für Kids ab 10 Jahren bauen, programmieren und gestalten wir gemeinsam Deinen eigenen RoboDog, den Du dann auch mit nach Hause nimmst!
Dieser Workshop besteht aus drei Terminen (mit der Buchung wird die Teilnahme an allen drei Terminen gebucht):
Dienstag, 15.04.,
Mittwoch, 16.04. und
Donnerstag, 17.04.2025
jeweils von 14:00 bis 17:00 Uhr.
Unser RoboDog ist ein kleiner lustiger Roboter-Hund aus Karton, der mittels einem arduino-kompatiblem Board programmiert werden kann - bei der Deko und Gestaltung Deines neuen kleinem Wuffi-Freundes stehen Dir viele Möglichkeiten offen. Die vom Lasercutter geschnittenen Körperteile können von Dir individuell dekoriert werden und natürlich kannst Du auch 3D-Druck-Komponenten wie z.B. Hundeschnauzen und/oder LEDs als Augen zur Gestaltung verwenden.
Am ersten Tag, erkunden wir die Arduino-Plattform und erfahren, wie man damit LEDs und Servo-Motoren ansteuert, die später Bestandteile des Roboters werden.
Am zweiten Tag ist es soweit und wir bauen den RoboDog zusammen und programmieren ihn.
Beim dritten Termin gibt es die Möglichkeit, Deinen RoboDog noch zu verbessern, ihn hübscher zu machen und neue Abläufe für ihn zu programmieren.
Für diesen Kurs benötigst du keine Vorkenntnisse über Elektronik oder Programmieren.
Da Du auch ein Datenkabel mitbekommst, kannst Du Zuhause weiter an der Programmierung (via Arduino-IDE) arbeiten und Deinem kleinen Freund neue lustige Bewegungsabläufe beibringen.
Im Workshop-Preis sind die Materialien inklusive: ein Arduino-kompatibles board, 2 Servo-Motoren, Jumper-Kabel, Batterie + Clip, Datenkabel zum flashen des boards, Karton, Deko, 3D-Druck-Materialien, LEDs und diverses Kleinmaterial (Schrauben, Gummibänder usw.).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t>
        </is>
      </c>
      <c r="K2512" t="inlineStr">
        <is>
          <t>FabLab Kids im Fablab München e.V.</t>
        </is>
      </c>
      <c r="L2512" t="inlineStr">
        <is>
          <t>Refund Policy
Refunds up to 7 days before event</t>
        </is>
      </c>
      <c r="M2512" t="inlineStr">
        <is>
          <t>Dauer nicht verfügbar</t>
        </is>
      </c>
      <c r="N2512" t="inlineStr">
        <is>
          <t>Germany Events, Bayern Events, Things to do in Munich, Munich Classes, Munich Science &amp; Tech Classes, #coding, #arduino, #kinderworkshop, #programmieren, #lasercutter, #kinderkurs, #3d_druck, #fablabkids, #robodog, #roboter_hund</t>
        </is>
      </c>
      <c r="O2512" t="inlineStr">
        <is>
          <t xml:space="preserve">
    The event titled "FabLabKids: RoboDog - Dein Arduino-gesteuerter Roboter-Hund, 3-teilig" is scheduled to take place on Tuesday, April 15 at FabLab München e.V., 
    specifically at Gollierstr. 70 Erdgeschoß - Eingang E - Seminar-Räume 80339 München, Show map. This event falls under the "science-and-tech" category. 
    Description: In unserem 3-tägigen Workshop für Kids ab 10 Jahren bauen, programmieren und gestalten wir gemeinsam Deinen eigenen RoboDog, den Du dann auch mit nach Hause nimmst!
Dieser Workshop besteht aus drei Terminen (mit der Buchung wird die Teilnahme an allen drei Terminen gebucht):
Dienstag, 15.04.,
Mittwoch, 16.04. und
Donnerstag, 17.04.2025
jeweils von 14:00 bis 17:00 Uhr.
Unser RoboDog ist ein kleiner lustiger Roboter-Hund aus Karton, der mittels einem arduino-kompatiblem Board programmiert werden kann - bei der Deko und Gestaltung Deines neuen kleinem Wuffi-Freundes stehen Dir viele Möglichkeiten offen. Die vom Lasercutter geschnittenen Körperteile können von Dir individuell dekoriert werden und natürlich kannst Du auch 3D-Druck-Komponenten wie z.B. Hundeschnauzen und/oder LEDs als Augen zur Gestaltung verwenden.
Am ersten Tag, erkunden wir die Arduino-Plattform und erfahren, wie man damit LEDs und Servo-Motoren ansteuert, die später Bestandteile des Roboters werden.
Am zweiten Tag ist es soweit und wir bauen den RoboDog zusammen und programmieren ihn.
Beim dritten Termin gibt es die Möglichkeit, Deinen RoboDog noch zu verbessern, ihn hübscher zu machen und neue Abläufe für ihn zu programmieren.
Für diesen Kurs benötigst du keine Vorkenntnisse über Elektronik oder Programmieren.
Da Du auch ein Datenkabel mitbekommst, kannst Du Zuhause weiter an der Programmierung (via Arduino-IDE) arbeiten und Deinem kleinen Freund neue lustige Bewegungsabläufe beibringen.
Im Workshop-Preis sind die Materialien inklusive: ein Arduino-kompatibles board, 2 Servo-Motoren, Jumper-Kabel, Batterie + Clip, Datenkabel zum flashen des boards, Karton, Deko, 3D-Druck-Materialien, LEDs und diverses Kleinmaterial (Schrauben, Gummibänder usw.).
Aktuelle Infos
Du kannst hier unseren Kids-Newsletter abonnieren und erhältst dann regelmäßig aktuelle Infos zum Kursangebot und zu besonderen Veranstaltungen.
Räume
Unsere Seminarräume befinden sich im Gewerbehof Westend, Gollierstraße 70D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Bitte beachten, bei einer Absage:
unter 48 Stunden vor Start des Kurses
Wir versuchen Ersatz zu finden (z.B. über die Wartelisten), wenn der Platz gebucht wird, erstatten wir 100% des Tickets. Wenn kein Ersatz gefunden wird, kann leider keine Erstattung erfolgen. Falls bei der Kursgebühr anteilig Materialkosten enthalten sind, werden diese immer erstattet.
unter 24 Stunden vor Start des Kurses
Im Normalfall kann hier leider keine Erstattung mehr erfolgen. Falls bei der Kursgebühr anteilig Materialkosten enthalten sind, werden diese immer erstattet.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It is organized by FabLab Kids im Fablab München e.V. and will last for Dauer nicht verfügbar. 
    Key topics and themes include: Germany Events, Bayern Events, Things to do in Munich, Munich Classes, Munich Science &amp; Tech Classes, #coding, #arduino, #kinderworkshop, #programmieren, #lasercutter, #kinderkurs, #3d_druck, #fablabkids, #robodog, #roboter_hund.
    </t>
        </is>
      </c>
      <c r="P2512" t="inlineStr">
        <is>
          <t>[-1.68988965e-02 -8.68995953e-03 -2.42798254e-02 -6.70124218e-02
  4.11394015e-02 -8.90492520e-04 -1.33317281e-02  3.66152311e-03
 -1.14248674e-02  1.83446761e-02  2.54864693e-02 -7.45417103e-02
 -4.38173227e-02  1.96935004e-03 -3.58765796e-02 -2.11359132e-02
 -2.08877567e-02 -6.64305910e-02  4.89884755e-03  3.91207002e-02
  7.42762312e-02 -5.47883809e-02  2.38290783e-02  6.96114451e-02
 -4.46780398e-03  4.99902926e-02 -9.55765601e-03 -8.55062678e-02
 -3.58996913e-02 -5.82514377e-03  7.08948728e-03  3.04084551e-02
  3.43498811e-02  3.23427981e-03  1.04101598e-01  1.52858673e-02
 -1.17400913e-02 -2.76600476e-02 -3.68630402e-02  4.22749966e-02
 -3.98925208e-02 -6.11366555e-02  8.39515403e-03 -2.01198198e-02
  2.88181026e-02  3.99780311e-02  4.48121168e-02 -6.26545846e-02
 -7.62858689e-02  6.32248819e-02 -3.48277204e-02 -7.00067505e-02
  9.94122848e-02 -8.64450186e-02 -3.93393338e-02  4.43833768e-02
 -2.79961657e-02 -9.33373794e-02  1.10341862e-01 -2.47973241e-02
  2.53349598e-02 -8.30334518e-03 -1.28608868e-01  6.24726713e-03
  1.06751379e-02 -6.80157123e-03 -4.57196236e-02 -1.33047784e-02
  9.89328697e-02  2.34280303e-02  8.08477774e-02 -3.39642465e-02
  1.29142022e-02 -9.99327842e-03  9.17863101e-02  5.22758393e-03
 -3.55239995e-02  5.85481972e-02  1.68663692e-02 -1.22005858e-01
  1.51656773e-02 -9.32266191e-02  2.14265380e-02 -1.66960561e-03
  3.07042454e-03 -1.80809908e-02 -4.58343774e-02  4.55443114e-02
  4.51359637e-02  2.96192467e-02 -3.48996967e-02 -1.21424412e-02
 -3.97490337e-02  4.81559038e-02 -5.65735549e-02 -3.40541601e-02
 -4.29400206e-02 -3.16491947e-02  5.61227351e-02  5.69165200e-02
  2.73214765e-02  7.13988319e-02  6.31179055e-03 -3.15697072e-03
 -4.29637656e-02 -6.72349110e-02 -2.63432786e-02 -1.20817823e-02
 -2.51899268e-02  6.94987625e-02 -2.11451687e-02 -2.26969440e-02
  1.09121129e-01 -7.54606575e-02 -5.23366928e-02  1.23164458e-02
 -1.06693537e-03  1.91054437e-02 -3.52612021e-03  5.97352115e-03
  5.60346879e-02 -3.06209270e-02  3.36863436e-02 -1.37429647e-02
  7.59752914e-02  1.16880266e-02  1.29501848e-03  1.19241868e-32
  2.14143563e-02 -3.18957940e-02 -2.98090391e-02  4.68742400e-02
  9.51409563e-02  1.60594750e-02 -2.07722783e-02 -2.41645277e-02
  3.05263475e-02 -2.62174550e-02 -4.09315191e-02 -1.76132955e-02
 -2.24774014e-02 -4.53605801e-02  1.21294623e-02  1.80259608e-02
 -1.68231476e-04 -4.97515984e-02 -7.24320114e-02 -1.84747130e-02
  8.30911275e-04  5.48902638e-02 -4.63485010e-02  2.73190159e-02
  6.32677525e-02  1.28389493e-01  3.70786041e-02  1.23222257e-04
  6.17041886e-02  8.08981284e-02  1.94305349e-02  1.88569892e-02
 -7.33023211e-02  2.51953374e-03  3.09680309e-02  2.03287378e-02
 -5.94328083e-02 -8.45290646e-02 -2.42615826e-02  1.31075236e-03
  3.64132524e-02 -1.01703838e-01 -1.13391973e-01 -5.11070341e-02
  9.57736000e-02 -2.03674957e-02  6.17017560e-02  7.22481906e-02
  1.07276104e-01  1.31325633e-03 -1.81741454e-02  1.16450875e-03
 -1.97923910e-02 -3.91702428e-02  3.94381694e-02  8.80680531e-02
 -2.18339600e-02  5.29122958e-03  4.95687127e-02  1.05152112e-02
  6.50818199e-02  1.51878104e-01  6.43806309e-02  2.14203596e-02
 -2.66034156e-02  1.07063465e-02  4.40965220e-02  1.15784991e-04
  1.02262259e-01  2.89145932e-02 -1.06229177e-02 -2.73978729e-02
  9.08181891e-02 -2.95509808e-02  1.64765003e-03  7.17658326e-02
 -5.07151475e-03  6.12643408e-03 -1.40449323e-03  6.03276715e-02
 -9.24973786e-02 -6.43462092e-02  5.37934862e-02 -5.21314926e-02
 -3.21609043e-02 -7.54858106e-02 -1.96087360e-02  1.57639571e-02
 -4.28573005e-02  1.38976634e-03 -1.77595448e-02 -4.17200886e-02
 -9.10741016e-02  1.12257004e-01 -4.42368351e-02 -1.23025850e-32
  5.89618236e-02 -4.10332866e-02  1.21177575e-02  6.80991784e-02
 -5.76950423e-03 -3.62034179e-02 -4.88649979e-02 -8.64135381e-03
  1.11244770e-03  3.33196148e-02 -6.03946969e-02 -3.07964324e-03
  1.74082338e-03 -5.30043803e-02  1.17577858e-01  1.05957515e-04
  2.95079574e-02 -1.46500266e-03 -5.04758134e-02 -1.67163257e-02
  2.41461452e-02  3.55122164e-02 -1.24384828e-01 -1.18366918e-02
 -1.04687139e-02  8.51374492e-03  6.97232112e-02 -9.88517539e-04
 -9.76732839e-03 -1.30088273e-02 -4.21357825e-02 -1.97991766e-02
 -3.15526910e-02  7.60646584e-03 -2.46472228e-02  6.22943453e-02
  5.00266068e-02  3.54246870e-02 -1.35515006e-02 -2.70616096e-02
  3.99255613e-03 -7.21534528e-03 -7.05975518e-02 -1.89772602e-02
  3.09277680e-02 -5.49222226e-04 -6.56325519e-02 -2.89908680e-03
  7.09700063e-02 -4.46831882e-02  2.91708466e-02 -1.62552167e-02
  7.82971550e-03 -7.07050040e-02  7.09872842e-02  6.53254315e-02
 -3.34745124e-02 -9.27875787e-02 -2.82303803e-02  3.85805294e-02
 -1.53754931e-02 -4.25043963e-02  8.91519990e-03  4.66218516e-02
  4.60934900e-02 -6.79117516e-02 -4.57057133e-02  8.96258354e-02
  8.42517801e-03  2.41555143e-02  8.85491520e-02  1.02317736e-01
 -1.12997582e-02 -1.33920293e-02 -1.14621678e-02  3.42316628e-02
  2.56519616e-02  6.10547662e-02  2.06956677e-02 -7.09856972e-02
 -8.04508999e-02  1.76677611e-02  1.31261861e-02  1.42181054e-01
 -7.93937221e-02  4.60541733e-02  2.41803322e-02 -3.05123869e-02
 -7.61975860e-03 -1.23433548e-03  4.24898006e-02  2.78491862e-02
  2.07294915e-02  7.48443305e-02 -3.34715284e-02 -6.69556712e-08
  8.38627294e-02  6.08991310e-02 -4.85221222e-02 -5.07259555e-02
  7.61411637e-02 -6.65212348e-02 -3.99911776e-02  5.66320606e-02
 -9.63339508e-02  4.90976423e-02 -1.12726288e-02 -1.34862280e-02
 -2.70365383e-02  1.21167926e-02  3.61825787e-02 -1.19448430e-03
 -2.39386335e-02 -3.99924591e-02 -8.81727710e-02 -4.18397710e-02
  1.04797199e-01 -3.13478895e-02  7.91515037e-02 -3.49273756e-02
 -2.19807886e-02 -3.65992710e-02 -6.72212094e-02  4.63710763e-02
 -3.51153724e-02 -8.62025395e-02 -6.62444010e-02  2.48351891e-04
 -3.93534526e-02  1.31063256e-02 -1.10646924e-02  4.63816058e-03
 -6.77562803e-02 -5.66531383e-02 -1.82572547e-02  1.18613839e-02
 -1.19036883e-02 -7.23738000e-02 -9.74323542e-04  3.04840785e-02
 -2.20622905e-02 -6.72061043e-03 -8.78198966e-02 -5.10066599e-02
 -5.02254404e-02  3.16877780e-03 -1.42001152e-01  1.75140649e-02
 -4.45474610e-02  6.20077178e-02  7.16995299e-02  9.12693590e-02
 -3.21193319e-03 -1.43744081e-01  2.82845646e-02  6.02986142e-02
  1.56786088e-02  3.79580185e-02 -1.35454312e-01  2.93159951e-02]</t>
        </is>
      </c>
    </row>
    <row r="2513">
      <c r="A2513" s="1" t="n">
        <v>2511</v>
      </c>
      <c r="B2513" t="n">
        <v>523</v>
      </c>
      <c r="C2513" t="inlineStr">
        <is>
          <t>ALL WHITE PARTY (Easter Edition)</t>
        </is>
      </c>
      <c r="D2513" t="inlineStr">
        <is>
          <t>Sonntag, 20. April</t>
        </is>
      </c>
      <c r="E2513" t="inlineStr">
        <is>
          <t>ABC Alte Börse Club</t>
        </is>
      </c>
      <c r="F2513" t="inlineStr">
        <is>
          <t>Lenbachplatz 2A 80333 München</t>
        </is>
      </c>
      <c r="G2513" t="inlineStr">
        <is>
          <t>holiday</t>
        </is>
      </c>
      <c r="H2513" t="inlineStr">
        <is>
          <t>Kostenlos</t>
        </is>
      </c>
      <c r="I2513" t="inlineStr">
        <is>
          <t>https://www.eventbrite.de/e/all-white-party-easter-edition-tickets-1250370043459?aff=ebdssbdestsearch</t>
        </is>
      </c>
      <c r="J2513" t="inlineStr">
        <is>
          <t>Get ready to shine in all white! Join us for our annual all white party where good vibes, great friends, and unforgettable memories come together. Let's make this night one for the books! +
Date: Sunday, April 20th (Pre - Holiday)
Venue: ABC CLUB (LENBACHPLATZ 2a, 80333 München)
Time: 23:00 till late
Dress Code: ALL WHITE
Music by:
Baby Dior 4rm France
Mimzy (Berlin, Germany)
Maave (Munich, Germany)
MG (Nürnberg, Germany)
Santos (Munich, Germany)
Dave (Munich, Germany)
Host: Adam Bangz
Get ready for a night of luxury, great vibes, and unforgettable moments.
Don't miss out!
For table reservations &amp; more info, contact:
+49 173 783 9478
• Tag your squad, plan your outfits, and let's make memories!</t>
        </is>
      </c>
      <c r="K2513" t="inlineStr">
        <is>
          <t>Dondada Events</t>
        </is>
      </c>
      <c r="L2513" t="inlineStr">
        <is>
          <t>Rückerstattungsrichtlinie
Rückerstattungen bis zu 7 Tage vor dem Event</t>
        </is>
      </c>
      <c r="M2513" t="inlineStr">
        <is>
          <t>Eventdauer: 6 Stunden 30 Minuten</t>
        </is>
      </c>
      <c r="N2513" t="inlineStr">
        <is>
          <t>Events in Deutschland, Events in Bayern, Events in München, München Parties, München Feiertage und Feste Parties, #party, #event, #afrobeats, #germany, #white, #munich, #easter, #bayer</t>
        </is>
      </c>
      <c r="O2513" t="inlineStr">
        <is>
          <t xml:space="preserve">
    The event titled "ALL WHITE PARTY (Easter Edition)" is scheduled to take place on Sonntag, 20. April at ABC Alte Börse Club, 
    specifically at Lenbachplatz 2A 80333 München. This event falls under the "holiday" category. 
    Description: Get ready to shine in all white! Join us for our annual all white party where good vibes, great friends, and unforgettable memories come together. Let's make this night one for the books! +
Date: Sunday, April 20th (Pre - Holiday)
Venue: ABC CLUB (LENBACHPLATZ 2a, 80333 München)
Time: 23:00 till late
Dress Code: ALL WHITE
Music by:
Baby Dior 4rm France
Mimzy (Berlin, Germany)
Maave (Munich, Germany)
MG (Nürnberg, Germany)
Santos (Munich, Germany)
Dave (Munich, Germany)
Host: Adam Bangz
Get ready for a night of luxury, great vibes, and unforgettable moments.
Don't miss out!
For table reservations &amp; more info, contact:
+49 173 783 9478
• Tag your squad, plan your outfits, and let's make memories!
    It is organized by Dondada Events and will last for Eventdauer: 6 Stunden 30 Minuten. 
    Key topics and themes include: Events in Deutschland, Events in Bayern, Events in München, München Parties, München Feiertage und Feste Parties, #party, #event, #afrobeats, #germany, #white, #munich, #easter, #bayer.
    </t>
        </is>
      </c>
      <c r="P2513" t="inlineStr">
        <is>
          <t>[ 4.28439230e-02  1.22612873e-02 -3.51224025e-03 -2.07154918e-02
  1.12071913e-02  1.37979642e-01 -1.36343278e-02 -4.46707979e-02
  2.52409582e-03 -2.04808339e-02 -7.92523623e-02 -5.92612885e-02
 -7.55694658e-02 -1.19104562e-02  8.49691499e-03  3.11915036e-02
  4.83967736e-02 -5.43869771e-02 -5.20825051e-02 -3.78768668e-02
 -2.20587514e-02 -8.17325860e-02  1.51215177e-02  2.60349046e-02
 -6.55680969e-02  3.06933317e-02 -7.95763079e-03  1.71352811e-02
  1.52678499e-02 -5.32475933e-02  6.43285811e-02  2.77610384e-02
  4.94458266e-02 -1.09267719e-02  2.21893806e-02 -6.25969768e-02
  4.49415222e-02 -1.08892091e-01 -2.45251358e-02  1.16826929e-01
  2.90648546e-02  4.93620969e-02 -5.92937283e-02  2.06544120e-02
  2.87299752e-02  3.76305841e-02  4.26448435e-02  5.86166093e-03
 -1.02268290e-02  5.92075884e-02  7.83525631e-02 -1.83743611e-02
  4.04435396e-02 -1.81269031e-02 -2.92357970e-02  5.39961718e-02
 -3.31552923e-02 -7.43392110e-02  5.58579676e-02 -6.44442663e-02
 -8.14980790e-02 -2.48084380e-03 -3.86874527e-02  5.44639654e-04
 -9.66539793e-03  2.55149719e-03  1.65365532e-03  7.40216374e-02
 -1.06939096e-02 -9.08830762e-02  2.73780040e-02 -4.54417020e-02
  8.43268037e-02  7.08112344e-02  4.23129415e-03  4.68494259e-02
 -2.73794215e-02  1.86223481e-02  1.27540706e-02 -6.89934716e-02
  4.14608745e-03 -6.31831288e-02  5.15043326e-02 -9.18650404e-02
  2.67105009e-02  3.39368433e-02 -2.37986483e-02  1.47972032e-02
 -3.27789283e-04  5.70545718e-03 -1.19331561e-01  3.78541537e-02
 -4.40207161e-02  1.07777696e-02  2.60270033e-02  2.76835170e-02
  1.61581542e-02  2.53345836e-02  4.27318476e-02  8.50851238e-02
  2.22713035e-02  8.28011185e-02  6.95913434e-02  1.60758588e-02
 -7.53507987e-02 -8.39908645e-02  6.95379749e-02  1.06519714e-01
 -4.78487387e-02 -1.05057739e-01 -1.89494155e-02 -8.68476927e-03
  1.29291743e-01 -4.59467694e-02 -2.95580197e-02 -5.34172282e-02
  8.92504975e-02  2.64378600e-02  2.19173059e-02  2.01788894e-03
  8.66001174e-02 -3.00608156e-03  4.85133147e-03  4.65157889e-02
 -1.09018758e-01  5.37251914e-03  5.17656356e-02  7.35133082e-33
  1.03463288e-02 -6.41195700e-02 -1.09107059e-03  3.31992842e-02
  1.27653554e-01  1.30688483e-02 -3.68863717e-02  1.48375640e-02
 -7.85918832e-02 -2.08815672e-02 -4.97215241e-02 -5.43169379e-02
 -3.69466059e-02 -5.57957217e-02 -6.16360083e-02  4.76526394e-02
  4.96478640e-02 -2.82278862e-02 -5.35362847e-02  2.90870946e-02
 -9.67106782e-03  1.50051909e-02 -1.73622258e-02  3.87498029e-02
 -6.34853449e-03  1.26122743e-01  5.94777763e-02  6.51293853e-03
  3.81906591e-02  5.67878643e-03 -1.56686432e-03 -1.15750730e-02
 -2.52368450e-02 -3.51829603e-02 -4.72530015e-02  4.78489548e-02
 -1.09476894e-01 -5.77649288e-02 -4.90033627e-02 -2.83997804e-02
 -2.90779601e-04 -4.47871611e-02 -1.32296115e-01  5.47220930e-02
 -2.47137882e-02  1.84572814e-03  3.87482462e-03 -1.27706910e-02
  1.24886505e-01  4.12620157e-02 -4.88519669e-02 -3.22292522e-02
 -4.84849922e-02  1.47766061e-02  1.97247695e-03  5.93628287e-02
 -3.24050449e-02 -1.97510961e-02  2.20090970e-02 -3.59481387e-02
  4.28286344e-02  5.96773252e-02 -1.06917515e-01 -3.69815156e-02
 -1.27159823e-02 -4.94824238e-02  8.34848080e-03  1.83644146e-02
  1.19076101e-02 -7.08387718e-02  4.60590869e-02 -4.64351289e-02
  5.95464222e-02  3.97377554e-03 -1.85665097e-02  5.09795509e-02
  4.78054322e-02 -5.41222133e-02  4.88969162e-02 -2.79168710e-02
 -8.06924701e-03  3.18579488e-02  3.29570025e-02 -2.33094729e-02
 -4.79948148e-02  8.25373922e-03  7.14564696e-02 -7.18550012e-02
 -8.28440934e-02 -1.24717271e-02 -5.59827164e-02  4.80629243e-02
  2.92965155e-02 -7.71151436e-03 -7.70639926e-02 -7.64131131e-33
  1.24219693e-01 -6.20966777e-02 -6.15649670e-02 -2.77144052e-02
  6.26130700e-02  7.24786967e-02 -2.21422948e-02 -7.51956552e-03
  1.06463537e-01  1.86832026e-02  2.98310444e-02 -4.51980904e-03
  4.20054756e-02 -2.98794322e-02  1.66151149e-03 -2.76618302e-02
  5.12235761e-02  1.16789356e-01  4.04510647e-03  4.33935001e-02
 -1.11962704e-03  9.04848352e-02  4.36553778e-03 -2.41913404e-02
 -3.97178978e-02  1.80505514e-02  6.99892342e-02  9.37278792e-02
 -5.85879348e-02  4.29477841e-02 -5.97062483e-02 -2.98500527e-02
 -2.81125996e-02 -1.07092187e-02  1.57610029e-02  7.19192103e-02
 -6.28043991e-03  7.89519623e-02 -5.03837839e-02  1.00881709e-02
 -5.16089089e-02 -2.70057544e-02 -1.05181001e-01  3.88524309e-02
  2.26277392e-02  6.92172050e-02 -1.33378431e-01  5.38764521e-02
 -6.15182845e-03 -1.43092293e-02 -1.91185046e-02 -5.76646291e-02
 -3.61816920e-02 -1.87761392e-02  4.32491824e-02  1.89062264e-02
 -4.14932258e-02 -1.00851394e-01 -1.87787209e-02  1.89306214e-02
 -6.42738417e-02  4.17778753e-02  2.66674645e-02  8.15282390e-03
  2.60827541e-02 -5.76961488e-02 -1.35066565e-02  5.08952774e-02
  3.49448621e-02  3.46427374e-02 -7.41672739e-02  2.41894685e-02
 -1.24997534e-01  6.92585018e-03 -8.49505961e-02  1.86319984e-02
 -1.70370303e-02  9.94856283e-03 -5.28746005e-03 -2.72358060e-02
 -3.66854295e-02  1.48767289e-02  1.28785078e-03  1.27286473e-02
  4.96436618e-02  6.60014078e-02  8.26949552e-02  6.14145845e-02
 -1.42816948e-02  3.52162123e-02  3.78069431e-02  4.19074483e-02
  2.27762386e-02  8.90810508e-03  4.79791760e-02 -5.90155267e-08
  5.22142984e-02  6.83927611e-02 -5.19300662e-02  2.89892349e-02
  2.52011362e-02 -1.12970494e-01 -4.72157001e-02 -1.03503972e-01
 -9.11580306e-03  5.54018877e-02 -3.75258438e-02  1.40074519e-02
  4.53029852e-03 -1.41393188e-02 -4.33595292e-02  9.83818397e-02
 -8.61118212e-02 -2.88075060e-02 -3.56079563e-02  1.88927241e-02
  6.86010113e-03  3.80751304e-02  9.26192179e-02 -3.08202039e-02
  8.87964368e-02 -4.68106568e-02 -3.22106816e-02  5.96555881e-02
  1.77980121e-02 -2.63567623e-02  1.48487324e-02  2.23200172e-02
 -2.62063881e-03 -6.57999888e-02  3.91162038e-02 -1.70291755e-02
 -5.68591245e-02  2.15668362e-02 -1.46098826e-02 -1.71644557e-02
  1.91400126e-02 -1.04902782e-01  5.10099977e-02 -8.23579542e-03
 -3.08830645e-02 -2.71122623e-02 -1.42981661e-02  1.70549192e-02
 -4.73174043e-02 -1.69776790e-02 -5.21193258e-02  1.28194774e-02
 -8.89304280e-02  7.29869455e-02 -4.13969792e-02  3.42297251e-03
 -2.26461049e-02  2.83230916e-02  5.90492859e-02  3.36746424e-02
  7.05391020e-02 -1.72465183e-02 -1.05065137e-01 -3.23909484e-02]</t>
        </is>
      </c>
    </row>
    <row r="2514">
      <c r="A2514" s="1" t="n">
        <v>2512</v>
      </c>
      <c r="B2514" t="n">
        <v>524</v>
      </c>
      <c r="C2514" t="inlineStr">
        <is>
          <t>FabLabKids: Entdecke die Welt der Roboter und Programmierer 4.0 Feriencamp</t>
        </is>
      </c>
      <c r="D2514" t="inlineStr">
        <is>
          <t>Dienstag, 22. April</t>
        </is>
      </c>
      <c r="E2514" t="inlineStr">
        <is>
          <t>FabLab München e.V.</t>
        </is>
      </c>
      <c r="F2514" t="inlineStr">
        <is>
          <t>Gollierstr. 70 Erdgeschoß - Eingang E - Seminar-Räume 80339 München</t>
        </is>
      </c>
      <c r="G2514" t="inlineStr">
        <is>
          <t>science-and-tech</t>
        </is>
      </c>
      <c r="H2514" t="inlineStr">
        <is>
          <t>Ab 110,78 €</t>
        </is>
      </c>
      <c r="I2514" t="inlineStr">
        <is>
          <t>https://www.eventbrite.de/e/fablabkids-entdecke-die-welt-der-roboter-und-programmierer-40-feriencamp-tickets-63353494006?aff=ebdssbdestsearch</t>
        </is>
      </c>
      <c r="J2514" t="inlineStr">
        <is>
          <t>Dieser Kurs besteht aus drei Terminen:
Dienstag, 22.04.
Mittwoch, 23.04. und
Donnerstag, 24.04.2025
jeweils von 10:30 bis 13:30 Uhr.
Mit dem Ticket-Kauf buchst Du die Teilnahme an den o.g. drei Terminen.
Keine Vorkenntnisse nötig! Der Kurs ist für alle Mädchen und Jungs im Alter von 5 – 9 Jahren, die erste Erfahrungen im Programmieren sammeln möchten.
In drei Kurs-Einheiten wollen wir uns Schritt für Schritt dem Thema Programmieren nähern. Was heißt eigentlich Programmieren? Wie funktioniert ein Roboter/Computer?
Angefangen von Cubetto und Beebot, über Lego WeDo und Dash bis hinzu ersten selbst erstellten Spielen in der App Scratch Junior lernen die Kids in der anregenden Fablab Umgebung inmitten von 3D Druckern, Lasercuttern und vielen Elektronikprojekten die Welt der Maker kennen und haben am Ende des Kurses ein Grundverständnis von Programmierung gewonnen, auf das sich aufbauen lässt.
Bei der Wahl der Roboter wollen wir auf die Kenntnisse und Wünsche der jeweiligen Gruppe eingehen und behalten uns gegebenenfalls Änderungen vor.
Maximal 10 Teilnehmer/innen.
Aufbau-Workshop hierzu: FabLab Kids: Die Welt der Roboter für Profis - Feriencamp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t>
        </is>
      </c>
      <c r="K2514" t="inlineStr">
        <is>
          <t>FabLab Kids im Fablab München e.V.</t>
        </is>
      </c>
      <c r="L2514" t="inlineStr">
        <is>
          <t>Rückerstattungsrichtlinie
Rückerstattungen bis zu 30 Tage vor dem Event</t>
        </is>
      </c>
      <c r="M2514" t="inlineStr">
        <is>
          <t>Dauer nicht verfügbar</t>
        </is>
      </c>
      <c r="N2514" t="inlineStr">
        <is>
          <t>Events in Deutschland, Events in Bayern, Events in München, München Kurse, München Wissenschaft und Technik Kurse, #programmieren, #roboter, #robotik, #programmierung, #kinderkurs, #programmieren_lernen, #programmierung_roboter</t>
        </is>
      </c>
      <c r="O2514" t="inlineStr">
        <is>
          <t xml:space="preserve">
    The event titled "FabLabKids: Entdecke die Welt der Roboter und Programmierer 4.0 Feriencamp" is scheduled to take place on Dienstag, 22. April at FabLab München e.V., 
    specifically at Gollierstr. 70 Erdgeschoß - Eingang E - Seminar-Räume 80339 München. This event falls under the "science-and-tech" category. 
    Description: Dieser Kurs besteht aus drei Terminen:
Dienstag, 22.04.
Mittwoch, 23.04. und
Donnerstag, 24.04.2025
jeweils von 10:30 bis 13:30 Uhr.
Mit dem Ticket-Kauf buchst Du die Teilnahme an den o.g. drei Terminen.
Keine Vorkenntnisse nötig! Der Kurs ist für alle Mädchen und Jungs im Alter von 5 – 9 Jahren, die erste Erfahrungen im Programmieren sammeln möchten.
In drei Kurs-Einheiten wollen wir uns Schritt für Schritt dem Thema Programmieren nähern. Was heißt eigentlich Programmieren? Wie funktioniert ein Roboter/Computer?
Angefangen von Cubetto und Beebot, über Lego WeDo und Dash bis hinzu ersten selbst erstellten Spielen in der App Scratch Junior lernen die Kids in der anregenden Fablab Umgebung inmitten von 3D Druckern, Lasercuttern und vielen Elektronikprojekten die Welt der Maker kennen und haben am Ende des Kurses ein Grundverständnis von Programmierung gewonnen, auf das sich aufbauen lässt.
Bei der Wahl der Roboter wollen wir auf die Kenntnisse und Wünsche der jeweiligen Gruppe eingehen und behalten uns gegebenenfalls Änderungen vor.
Maximal 10 Teilnehmer/innen.
Aufbau-Workshop hierzu: FabLab Kids: Die Welt der Roboter für Profis - Feriencamp
Aktuelle Infos
Du kannst hier unseren Kids-Newsletter abonnieren und erhältst dann regelmäßig aktuelle Infos zum Kursangebot und zu besonderen Veranstaltungen.
Räume
Unsere Seminarräume befinden sich im Gewerbehof Westend, Gollierstraße 70 im Erdgeschoß. Der Zugang erfolgt über den Eingang E an der Trappentreustraße - eine Karte findest Du hier.
Termine am Wochenende (Samstags ab 14 Uhr + Sonntags)
Bei Terminen am Wochenende (Samstags ab 14 Uhr + Sonntags) treffen wir uns kurz vor dem Workshop-Termin am Eingang E (direkt bei der Schranke) - ihr werdet dort abgeholt, daher bitte pünktlich sein.
Im Normalfall finden all unsere Kurse und Workshops auch so statt, wie hier angegeben. Es kann in Ausnahmefällen aber vorkommen, dass es Änderungen gibt oder die Mindest-Teilnehmerzahl nicht erreicht wird. In diesem Fall werden wir Dich über die hier hinterlegte Email-Adresse informieren. Unsere Seminarräume befinden sich im Gewerbehof Westend, Gollierstraße 70E.
    It is organized by FabLab Kids im Fablab München e.V. and will last for Dauer nicht verfügbar. 
    Key topics and themes include: Events in Deutschland, Events in Bayern, Events in München, München Kurse, München Wissenschaft und Technik Kurse, #programmieren, #roboter, #robotik, #programmierung, #kinderkurs, #programmieren_lernen, #programmierung_roboter.
    </t>
        </is>
      </c>
      <c r="P2514" t="inlineStr">
        <is>
          <t>[-3.53189558e-02  2.32731123e-02 -3.60893384e-02 -7.43887872e-02
  2.21866127e-02  2.13790461e-02  1.59635972e-02  4.42277603e-02
  5.73078962e-03 -1.16117783e-02 -1.03032338e-02 -6.29705489e-02
 -3.90772298e-02 -1.67515725e-02 -4.82732579e-02 -3.08962278e-02
 -2.87969243e-02 -5.87393641e-02 -1.56908911e-02  1.04700215e-02
  4.90183942e-04 -1.28391027e-01 -7.25864060e-03  5.81786931e-02
 -4.39505205e-02  4.34038155e-02 -3.44833769e-02 -1.88128091e-02
  1.88503340e-02 -2.86736190e-02 -2.87698931e-03  3.05967797e-02
  1.77989006e-02  6.55669123e-02  4.19301055e-02  3.98438759e-02
  9.46075376e-03 -4.66069914e-02 -6.27390444e-02  6.90043792e-02
 -6.63064718e-02 -2.12776195e-02 -4.60675992e-02  4.04301696e-02
  2.61920560e-02  4.07073535e-02  1.29573010e-02 -5.64009026e-02
 -1.24121949e-01  4.85433377e-02 -4.69647255e-03 -4.16368507e-02
  7.94159099e-02 -7.69403875e-02 -1.36639290e-02 -1.70990210e-02
 -1.00727500e-02 -6.06167736e-03  4.65475582e-02  2.48294193e-02
 -2.34272592e-02 -8.58210474e-02 -9.90341455e-02  5.52032189e-03
 -9.64426026e-02 -1.31776640e-02 -2.66827755e-02 -1.72187705e-02
  9.49453413e-02 -2.98909936e-02  7.95268565e-02 -3.65242846e-02
 -2.00004354e-02 -2.47133914e-02  6.93997443e-02  2.98405020e-03
 -4.90234941e-02  1.34855822e-01  2.38625761e-02 -1.05446734e-01
  6.17800988e-02 -4.49974425e-02  1.18223168e-02 -5.71315736e-02
  1.25266286e-02 -4.54526730e-02 -7.43362755e-02 -5.01316832e-03
  9.22174677e-02  6.29959926e-02 -1.46846846e-02 -8.52799788e-03
 -1.13583110e-01  2.29760054e-02 -1.18500562e-02  2.30199611e-03
  1.11389589e-02 -2.79558431e-02  9.43586081e-02  5.04784994e-02
  2.74281166e-02  7.92654678e-02 -5.49353063e-02  6.10994175e-02
 -3.00534852e-02 -1.03931032e-01  6.73509985e-02 -2.56390241e-03
  1.14152776e-02  5.14438935e-03 -3.22602205e-02 -1.95935462e-02
  9.32542905e-02 -4.91959713e-02 -6.84745982e-02 -3.13381590e-02
  2.55913027e-02 -1.37772700e-02  2.30375193e-02  3.79463620e-02
  3.09321154e-02  8.96071177e-03  2.13981643e-02  5.78982085e-02
  2.57734256e-03  3.25136539e-03 -1.41066173e-02  1.22867687e-32
  2.47437805e-02 -3.54097709e-02 -3.77731547e-02  2.29691435e-02
  6.78238645e-02  5.16086724e-03 -6.75642565e-02 -1.11103961e-02
  3.62421907e-02 -2.63562240e-02 -7.54419640e-02 -2.42563803e-02
 -9.47499741e-03 -9.94937047e-02  1.08029470e-01 -4.02877033e-02
 -2.46276017e-02 -7.88891837e-02 -4.45817783e-02 -7.63479695e-02
  5.15167341e-02 -1.00782057e-02 -2.60923877e-02 -2.50900332e-02
  5.26212975e-02  1.17743254e-01  3.41999903e-02  2.13366058e-02
  8.44048411e-02  5.90577051e-02 -1.43282777e-02 -1.38576943e-02
 -5.61796166e-02  1.12732286e-02  8.68233573e-03  5.57641201e-02
 -7.63632655e-02 -1.82787180e-02  7.44522782e-03 -1.53730800e-02
  2.91510802e-02 -6.05057515e-02 -9.82847884e-02 -6.91855401e-02
  1.16974629e-01  5.02585957e-04  9.57332030e-02 -1.76998845e-03
  1.37329191e-01 -6.10557534e-02 -7.96041340e-02  4.70249988e-02
  2.62325816e-02 -1.64722968e-02  4.58817147e-02  9.26788971e-02
  1.65572502e-02 -1.80644616e-02 -4.39214893e-02  2.50647143e-02
  3.78557444e-02  1.36503339e-01  1.63514316e-02 -7.68475188e-03
 -2.13892087e-02 -3.54035720e-02 -3.38461902e-03  9.21676867e-03
  7.21446574e-02  2.35087685e-02  1.23379761e-02 -2.74721570e-02
  1.02719352e-01 -3.78154032e-02  1.14530278e-02  5.58084846e-02
  3.28168571e-02  5.65879643e-02 -6.75425157e-02  3.07824649e-02
 -4.22801040e-02 -1.63938534e-02  3.83278616e-02 -9.59627796e-03
  4.25408641e-03 -3.32504809e-02  3.42400260e-02  4.53450345e-03
 -5.82779720e-02  2.57239472e-02 -6.32821992e-02 -4.53851409e-02
 -6.84178248e-02  8.98615941e-02 -3.01911924e-02 -1.34528187e-32
  4.59880196e-02  1.76955499e-02  4.77067828e-02  1.65776554e-02
  3.47866118e-02 -1.75233837e-02 -6.78364262e-02  6.05654418e-02
  3.49493474e-02  7.60591477e-02 -1.72748398e-02 -2.18871962e-02
  1.20199807e-02 -1.88242588e-02  1.53906066e-02  1.57982428e-02
 -8.84556677e-03  5.28390035e-02 -1.74050201e-02  4.13017198e-02
  1.68023109e-02  5.68034016e-02 -9.53399315e-02  1.48670124e-02
  3.54319476e-02  4.99747582e-02  1.33344457e-01  7.44265839e-02
 -6.47384301e-02 -4.02785465e-02 -1.34360548e-02 -6.66908324e-02
 -6.34696260e-02 -2.70546391e-03  5.33159412e-02  7.16767320e-03
  4.39158082e-02  8.17039832e-02 -5.80819249e-02 -3.73446830e-02
  9.00023729e-02 -3.76521726e-04 -5.35243191e-02  5.81891916e-04
  7.59095550e-02 -4.35026921e-03 -1.00504756e-01  1.52706690e-02
  3.56897749e-02 -1.25573263e-01 -3.16315927e-02 -4.11331989e-02
 -7.48509392e-02 -2.18041372e-02  5.96847832e-02  1.16937254e-02
  1.08404774e-02 -4.37770598e-02 -5.39047495e-02  2.34776453e-04
  8.06499179e-03 -2.13730391e-02  1.80844590e-02  2.02007163e-02
  4.11380827e-02 -6.92421794e-02 -1.01705343e-02  6.04166165e-02
  2.96796076e-02  6.36204779e-02 -1.24514038e-02  6.54341280e-02
 -7.46627152e-02  6.53797935e-04 -4.98481505e-02  3.97378914e-02
  8.02308507e-03  5.23174033e-02 -2.32232828e-02 -3.45062166e-02
 -6.81040585e-02 -9.34994873e-03  6.04516314e-03  6.91173598e-02
  1.76768433e-02  4.42911424e-02  3.90240811e-02  4.07844707e-02
 -2.65272874e-02 -2.81169098e-02  7.53343254e-02  3.57775670e-03
  7.72591010e-02  6.72547072e-02 -8.13171789e-02 -7.35659640e-08
  1.02081366e-01  2.66217329e-02 -8.80598351e-02 -4.72097620e-02
  1.90217234e-02 -1.43162251e-01 -6.17995262e-02 -5.87010384e-02
 -1.24500252e-01  1.97991785e-02 -1.77969858e-02 -3.80002568e-03
 -5.14540486e-02  4.05024365e-02  1.56305432e-02  2.67108586e-02
 -1.00669771e-01 -1.61443837e-02 -3.79935168e-02 -2.70770304e-02
  5.43838218e-02 -4.12473008e-02  7.20915645e-02  7.95678236e-03
  2.38369871e-03  5.35340840e-03 -4.81684916e-02  2.72707827e-02
  5.15408255e-02 -6.29111752e-02 -2.40264498e-02  4.18055207e-02
 -1.03300232e-02  1.99127644e-02 -2.08249539e-02 -8.36562924e-03
 -3.37852836e-02 -3.41493152e-02  7.53473665e-04  2.99806409e-02
 -2.23958641e-02 -4.34667394e-02  2.93392912e-02  4.60097119e-02
 -5.45327645e-03  1.31002581e-02 -6.26354441e-02  4.07311972e-03
  2.87477598e-02 -5.20690111e-03 -7.80897737e-02  2.16888897e-02
 -7.08554909e-02  8.01912397e-02  4.93806936e-02  4.41765338e-02
 -2.88611148e-02 -1.16685420e-01 -9.00784694e-03 -3.78392986e-03
 -2.69237068e-02 -5.97809776e-05 -1.14118204e-01  1.36265401e-02]</t>
        </is>
      </c>
    </row>
    <row r="2515">
      <c r="A2515" s="1" t="n">
        <v>2513</v>
      </c>
      <c r="B2515" t="n">
        <v>525</v>
      </c>
      <c r="C2515" t="inlineStr">
        <is>
          <t>Walpurgisnacht</t>
        </is>
      </c>
      <c r="D2515" t="inlineStr">
        <is>
          <t>Samstag, 26. April</t>
        </is>
      </c>
      <c r="E2515" t="inlineStr">
        <is>
          <t>Große Aula der LMU</t>
        </is>
      </c>
      <c r="F2515" t="inlineStr">
        <is>
          <t>Geschwister-Scholl-Platz 1 80539 München</t>
        </is>
      </c>
      <c r="G2515" t="inlineStr">
        <is>
          <t>music</t>
        </is>
      </c>
      <c r="H2515" t="inlineStr">
        <is>
          <t>Ab 15,03 €</t>
        </is>
      </c>
      <c r="I2515" t="inlineStr">
        <is>
          <t>https://www.eventbrite.de/e/walpurgisnacht-tickets-1251300767279?aff=ebdssbdestsearch</t>
        </is>
      </c>
      <c r="J2515" t="inlineStr">
        <is>
          <t>MünchenKlang | Chor und Orchester
Thomas Hefele | Musikalische Leitung
Anna-Lena Elbert | Sopran
Theresa Holzhauser | Alt
Moon Yung Oh | Tenor
Daniel Weiler | Bass
Ein Frühlingssturm fegt über das Land, dunkle Schatten tanzen zwischen den Felsen: Mendelssohns Vertonung von Goethes „Die erste Walpurgisnacht” ist dramatisch, feinsinnig und voller Geheimnisse. Klanggewaltig erzählt die weltliche Kantate von der Widerstandskraft heidnischer Traditionen gegen den christlichen Wandel – ein sinfonischer Hexenspuk über List und Legenden, über Nachtzauber und Naturgewalt, der den Konzertsaal in flackerndes Walpurgisfeuer taucht.
Ganz anders „Das Hexenlied” des zeitgenössischen Komponisten Leonhard Auenhammer: Hier brennen nicht die Freudenfeuer, die den Frühling einleiten, sondern die Scheiterhaufen. In expressiven Klanggesten erzählt das Stück vom grausamen Schicksal einer vermeintlichen Hexe. Das anspruchsvolle, bisher nur einmal aufgeführte Werk steht im Kontrast zu Mendelssohns romatischem Konzertklassiker und eröffnet MünchenKlang und seinem Publikum ganz neue Klangwelten.</t>
        </is>
      </c>
      <c r="K2515" t="inlineStr">
        <is>
          <t>MünchenKlang e.V.</t>
        </is>
      </c>
      <c r="L2515" t="inlineStr">
        <is>
          <t>Rückerstattungsrichtlinie
Keine Rückerstattungen</t>
        </is>
      </c>
      <c r="M2515" t="inlineStr">
        <is>
          <t>Dauer nicht verfügbar</t>
        </is>
      </c>
      <c r="N2515" t="inlineStr">
        <is>
          <t>Events in Deutschland, Events in Bayern, Events in München, München Performances, München Musik Performances, #event, #choir, #orchestra, #musik, #mendelssohn, #hexen, #walpurgisnacht, #moderneklassik</t>
        </is>
      </c>
      <c r="O2515" t="inlineStr">
        <is>
          <t xml:space="preserve">
    The event titled "Walpurgisnacht" is scheduled to take place on Samstag, 26. April at Große Aula der LMU, 
    specifically at Geschwister-Scholl-Platz 1 80539 München. This event falls under the "music" category. 
    Description: MünchenKlang | Chor und Orchester
Thomas Hefele | Musikalische Leitung
Anna-Lena Elbert | Sopran
Theresa Holzhauser | Alt
Moon Yung Oh | Tenor
Daniel Weiler | Bass
Ein Frühlingssturm fegt über das Land, dunkle Schatten tanzen zwischen den Felsen: Mendelssohns Vertonung von Goethes „Die erste Walpurgisnacht” ist dramatisch, feinsinnig und voller Geheimnisse. Klanggewaltig erzählt die weltliche Kantate von der Widerstandskraft heidnischer Traditionen gegen den christlichen Wandel – ein sinfonischer Hexenspuk über List und Legenden, über Nachtzauber und Naturgewalt, der den Konzertsaal in flackerndes Walpurgisfeuer taucht.
Ganz anders „Das Hexenlied” des zeitgenössischen Komponisten Leonhard Auenhammer: Hier brennen nicht die Freudenfeuer, die den Frühling einleiten, sondern die Scheiterhaufen. In expressiven Klanggesten erzählt das Stück vom grausamen Schicksal einer vermeintlichen Hexe. Das anspruchsvolle, bisher nur einmal aufgeführte Werk steht im Kontrast zu Mendelssohns romatischem Konzertklassiker und eröffnet MünchenKlang und seinem Publikum ganz neue Klangwelten.
    It is organized by MünchenKlang e.V. and will last for Dauer nicht verfügbar. 
    Key topics and themes include: Events in Deutschland, Events in Bayern, Events in München, München Performances, München Musik Performances, #event, #choir, #orchestra, #musik, #mendelssohn, #hexen, #walpurgisnacht, #moderneklassik.
    </t>
        </is>
      </c>
      <c r="P2515" t="inlineStr">
        <is>
          <t>[ 7.75202960e-02  1.09076407e-02 -1.09719574e-01  1.38419364e-02
 -6.79477453e-02  1.74105316e-01 -3.19825038e-02  8.34358577e-03
 -3.44772600e-02 -1.08396150e-02 -9.00985301e-02 -5.13452245e-03
  1.53778242e-02 -5.67111038e-02 -4.58457181e-03 -6.63677230e-02
 -2.71029137e-02 -7.11433366e-02  2.17651762e-02 -2.16937493e-04
  4.89607975e-02 -9.97830927e-02 -2.82288007e-02  6.50611743e-02
 -5.96667677e-02 -1.97681095e-02 -2.49652080e-02 -9.74430367e-02
 -3.04992478e-02 -2.50402782e-02  1.84476078e-02 -5.71351275e-02
  4.58175838e-02 -4.34076414e-02 -8.40371824e-04  8.74158442e-02
  5.75995445e-02 -2.06415560e-02  2.18217168e-02  9.13815647e-02
  4.64432016e-02  8.84555746e-04 -1.17097974e-01 -3.44566405e-02
 -3.67092714e-02 -2.62026396e-02 -1.73253547e-02 -8.90142545e-02
 -1.27873689e-01  9.75042731e-02 -2.33334061e-02 -3.20348591e-02
  7.62134492e-02 -3.23055647e-02 -4.50575389e-02 -2.28612106e-02
 -1.79678830e-03 -1.02753565e-02  4.94118929e-02  4.27157991e-02
 -4.72515523e-02  8.14013882e-04 -2.57828943e-02 -2.75271162e-02
  2.25624312e-02  7.49697257e-03  2.33001281e-02 -4.61568162e-02
  6.87473938e-02 -1.98901165e-02  7.64971897e-02 -8.58314522e-03
  2.37428453e-02  6.78594084e-03 -3.00293770e-02 -3.39790247e-02
 -9.09036025e-02  3.76988351e-02 -5.49394935e-02 -6.53242171e-02
  3.88087109e-02 -7.98987523e-02  1.43760173e-02 -3.23701873e-02
 -3.48094404e-02 -4.90879174e-03 -1.70567203e-02  6.31744601e-03
  7.49807134e-02 -3.22031453e-02 -8.17033201e-02 -5.71946427e-03
 -6.55773357e-02  2.58285198e-02  3.44132259e-02 -6.59960285e-02
 -1.01484060e-02 -7.54088070e-03  1.12700082e-01 -3.35601810e-03
  4.73153703e-02  6.28832057e-02 -6.57393783e-03 -2.28699949e-02
 -1.58181097e-02 -5.53623512e-02 -7.02641159e-02 -5.20289270e-03
 -8.29221755e-02 -6.48594648e-02 -9.45784431e-03  6.85097501e-02
  8.92840475e-02 -5.08748442e-02 -2.03550197e-02  1.40771881e-01
  1.04531543e-02 -5.14178313e-02 -1.31102856e-02  1.12438705e-02
  1.03387713e-01  5.98814487e-02  3.03502940e-02  4.29095551e-02
 -5.80760054e-02 -5.88901062e-03  2.36335956e-02  1.49765797e-32
 -2.68661771e-02 -8.98909047e-02  2.90237796e-02 -3.93409766e-02
  8.11007023e-02 -3.94685566e-02 -1.78165622e-02 -7.12088495e-02
  1.02958500e-01 -5.92788346e-02  8.70990157e-02  1.45777012e-03
 -9.62080434e-03 -9.30701792e-02 -1.56766530e-02  3.22162919e-02
  2.42560934e-02 -3.53190713e-02 -3.85673605e-02 -5.48465252e-02
 -9.19901133e-02  1.80131551e-02  7.64380442e-03  3.09260022e-02
  3.94947827e-03  1.42259657e-01  7.65075460e-02  3.87525797e-04
 -2.89126970e-02 -2.43382109e-03  7.78529868e-02  2.41213385e-02
 -5.16333210e-04  1.14548011e-02  3.19218412e-02  4.18404490e-02
 -8.21020827e-02 -3.32949799e-03  1.05237663e-02 -4.98249568e-02
  4.96281721e-02 -1.90714393e-02 -6.58674985e-02 -6.32745354e-03
 -2.45721992e-02  5.77224046e-02  1.91475041e-02  5.65375350e-02
  1.30021363e-01  7.68715469e-03 -1.12732174e-02  7.76641965e-02
 -4.96145152e-02  1.79977249e-02  3.93906273e-02  4.12558392e-02
 -1.81013364e-02 -2.86425799e-02  2.12149434e-02 -4.47223373e-02
  1.26139849e-01  5.65021113e-02  4.38342318e-02  3.78781371e-02
 -2.85142995e-02 -1.78768933e-02 -5.79056004e-03 -1.76130421e-02
  8.93358290e-02 -1.30944001e-02 -4.80521210e-02  1.78897269e-02
  1.17373534e-01  2.28233747e-02 -3.23489830e-02  2.38228664e-02
 -3.20674367e-02  8.32502358e-03 -1.16466908e-02  2.21582875e-02
 -2.41500288e-02 -5.92128467e-03  6.16856571e-03  2.97350995e-02
 -3.63747813e-02 -3.10525279e-02  4.59648408e-02  4.07768134e-03
 -1.34425774e-01  4.79231477e-02 -4.38645557e-02  1.26495780e-02
 -8.82305577e-02  2.99363788e-02 -2.93737948e-02 -1.65204123e-32
  6.50543347e-02 -4.47870754e-02 -2.58120224e-02  1.39579792e-02
  1.61294062e-02  1.31954337e-02 -5.55291288e-02 -1.84054896e-02
 -1.26956180e-02  6.81214705e-02 -2.32539605e-02 -5.11161052e-03
  5.85841807e-03 -7.72685802e-04 -1.46906581e-02 -3.16849467e-03
  4.69614603e-02  8.22575763e-02 -7.08516268e-03 -2.24307347e-02
  4.73853238e-02  2.07903497e-02 -1.23833977e-01 -3.15977521e-02
 -3.30675989e-02  3.05469073e-02  7.76287094e-02 -7.89347664e-03
 -6.91182464e-02 -4.90272306e-02  1.23423385e-02  7.09711947e-03
 -7.20750168e-02 -8.28270018e-02 -1.32079972e-02  3.01402677e-02
  9.39433575e-02 -1.56283677e-02  2.94936402e-03 -3.97060513e-02
 -5.80851920e-02  1.21399239e-02 -2.14143028e-03 -3.70150767e-02
  7.09454790e-02  7.70486370e-02 -3.25131007e-02 -5.50966561e-02
  8.52072984e-03 -5.04848966e-03 -7.48916948e-03 -1.12582818e-02
 -3.37132961e-02 -4.72346209e-02  7.67062157e-02 -5.90049708e-03
 -1.35734603e-01 -8.58390555e-02 -4.15832102e-02 -4.46696021e-02
  2.36662254e-02  6.68360069e-02 -7.45561644e-02  4.38222522e-03
 -9.95875895e-03 -5.28085157e-02 -2.19296720e-02 -3.25191282e-02
  6.54956624e-02  5.65627180e-02 -1.40556870e-02  2.42914017e-02
  5.48420250e-02  4.05762997e-03 -1.47712424e-01  8.84848163e-02
  1.38022397e-02  6.10343320e-03 -1.97119154e-02 -3.82764228e-02
  1.07353674e-02 -1.46372747e-02 -2.24316064e-02  1.50499325e-02
  2.69070603e-02  1.03595391e-01  5.62477633e-02  1.34609621e-02
 -9.67390556e-03  4.11506370e-02  3.54116112e-02  2.18303446e-02
 -3.82151529e-02 -4.31564339e-02  8.61873180e-02 -7.12257915e-08
  3.77382301e-02  2.95421891e-02 -1.44639686e-01 -2.45347638e-02
  2.31558625e-02 -6.39796332e-02 -4.48538847e-02  8.99279304e-03
 -6.27088249e-02  3.71906906e-02 -1.31655000e-02 -1.85348578e-02
  4.19632383e-02 -5.09649031e-02 -8.88945237e-02 -5.99534400e-02
  1.40458317e-02  3.90660465e-02 -3.77356671e-02  2.08777953e-02
  2.09606672e-03 -2.53493655e-02  3.46285999e-02 -1.10223711e-01
 -1.17305284e-02 -2.61608101e-02 -8.09104461e-03  2.84918416e-02
 -6.98564872e-02 -6.80217473e-03  2.71245725e-02  3.85768749e-02
 -2.13757772e-02 -8.27561095e-02  4.08474803e-02 -1.45429159e-02
 -1.96292046e-02  2.58690864e-02  1.33473864e-02 -1.57341156e-02
  4.70868312e-02  4.21309238e-03  2.52842549e-02  6.46359771e-02
  6.36975747e-03 -1.90800745e-02 -7.40652606e-02  3.95916253e-02
  6.07870296e-02  6.05968945e-02 -1.02672555e-01  1.28776217e-02
  3.50789055e-02  3.25441919e-02  1.49139063e-02  6.01951629e-02
 -4.39173095e-02  3.10776513e-02 -4.05452177e-02 -6.95582433e-03
  2.02695709e-02 -2.82776933e-02  2.66008591e-03  1.44476686e-02]</t>
        </is>
      </c>
    </row>
    <row r="2516">
      <c r="A2516" s="1" t="n">
        <v>2514</v>
      </c>
      <c r="B2516" t="n">
        <v>526</v>
      </c>
      <c r="C2516" t="inlineStr">
        <is>
          <t>Mechatronic Impact Analyzer (MIA)</t>
        </is>
      </c>
      <c r="D2516" t="inlineStr">
        <is>
          <t>Monday, May 12</t>
        </is>
      </c>
      <c r="E2516" t="inlineStr">
        <is>
          <t>Wilhelm-Wagenfeld-Straße 28</t>
        </is>
      </c>
      <c r="F2516" t="inlineStr">
        <is>
          <t>Wilhelm-Wagenfeld-Straße 28 80807 München, Show map</t>
        </is>
      </c>
      <c r="G2516" t="inlineStr">
        <is>
          <t>science-and-tech</t>
        </is>
      </c>
      <c r="H2516" t="inlineStr">
        <is>
          <t>Kostenlos</t>
        </is>
      </c>
      <c r="I2516" t="inlineStr">
        <is>
          <t>https://www.eventbrite.de/e/mechatronic-impact-analyzer-mia-registration-1245786373579?aff=ebdssbdestsearch</t>
        </is>
      </c>
      <c r="J2516" t="inlineStr">
        <is>
          <t>PW-Akademie Schulung
KURSBESCHREIBUNG
Das MIA-Seminar richtet sich an alle, die in vernetzten Entwicklungsprojekten arbeiten, unabhängig von Vorkenntnissen. Es bietet praxisnahe Einblicke und Beispiele zur Anwendung des Mechatronic Impact Analyzers (MIA) und kann flexibel vor Ort oder virtuell besucht werden. Sie lernen die Grundlagen der Wirkkettenmodellierung, um eigenständig toolbasierte Workshops durchzuführen. Ziel ist es, ein besseres Systemverständnis zu erlangen und Herausforderungen in der Schnittstellenkoordination zu überwinden. Nutzen Sie die Möglichkeit, von langjähriger Erfahrung und aktuellen Entwicklungsprojekten zu profitier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Theoretische und praktische Grundlagen zur Bedienung von MIA
Grundlagen für die Moderation von Workshops zur Wirkkettenmodellierung
Durchführung von Workshops zur Wirkkettenmodellierung in problematischen und zeitkritischen Projekten
Durchführung von entwicklungs-begleitenden Workshops zur Wirkketten-Modellierung
ZIELGRUPPE
Das MIA-Seminar eignet sich für alle Personen, welche bei der Entwicklung interdisziplinärere Systeme beteiligt sind. Dies gilt insbesondere für System- und Funktionsverantwortliche sowie Ingenieure aus allen beteiligten Disziplinen.
VORAUSSETZUNGEN
Prinzipiell benötigen Sie für eine Teilnahme an unserer Mechatronic Impact Analyzer Schulung keinerlei Vorwissen oder sonstige Kompetenzen und Fähigkeiten, jedoch kann ein gewisses technisches Grundverständnis die Schulung erleichtern.
INHALT
Theoretische und praktische Grundlagen zur Bedienung von MIA
Grundlagen für die Moderation von Workshops zur Wirkkettenmodellierung
Durchführung von Workshops zur Wirkkettenmodellierung in problematischen und zeitkritischen Projekten
Durchführung von entwicklungsbegleitenden Workshops zur Wirkkettenmodellierung
Zusätzlich ergänzen wir die Lehrinhalte durch fundiertes Praxiswissen und aktuelle Beispiele aus Projekten
VERWENDETE TECHNOLOGIEN
Keine Nutzung von Technologien vom Schulungsteilnehmer nötig.
KURSDAUER
2 Tage
DATUM UND UHRZEIT
12.05.2025 - 13.05.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516" t="inlineStr">
        <is>
          <t>PW-Akademie</t>
        </is>
      </c>
      <c r="L2516" t="inlineStr">
        <is>
          <t>Refund Policy
Refunds up to 14 days before event</t>
        </is>
      </c>
      <c r="M2516" t="inlineStr">
        <is>
          <t>Event lasts 1 day 8 hours</t>
        </is>
      </c>
      <c r="N2516" t="inlineStr">
        <is>
          <t>Germany Events, Bayern Events, Things to do in Munich, Munich Conferences, Munich Science &amp; Tech Conferences, #technology, #innovation, #impact, #analysis, #mechatronics, #analyzer, #mia_event</t>
        </is>
      </c>
      <c r="O2516" t="inlineStr">
        <is>
          <t xml:space="preserve">
    The event titled "Mechatronic Impact Analyzer (MIA)" is scheduled to take place on Monday, May 12 at Wilhelm-Wagenfeld-Straße 28, 
    specifically at Wilhelm-Wagenfeld-Straße 28 80807 München, Show map. This event falls under the "science-and-tech" category. 
    Description: PW-Akademie Schulung
KURSBESCHREIBUNG
Das MIA-Seminar richtet sich an alle, die in vernetzten Entwicklungsprojekten arbeiten, unabhängig von Vorkenntnissen. Es bietet praxisnahe Einblicke und Beispiele zur Anwendung des Mechatronic Impact Analyzers (MIA) und kann flexibel vor Ort oder virtuell besucht werden. Sie lernen die Grundlagen der Wirkkettenmodellierung, um eigenständig toolbasierte Workshops durchzuführen. Ziel ist es, ein besseres Systemverständnis zu erlangen und Herausforderungen in der Schnittstellenkoordination zu überwinden. Nutzen Sie die Möglichkeit, von langjähriger Erfahrung und aktuellen Entwicklungsprojekten zu profitier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Theoretische und praktische Grundlagen zur Bedienung von MIA
Grundlagen für die Moderation von Workshops zur Wirkkettenmodellierung
Durchführung von Workshops zur Wirkkettenmodellierung in problematischen und zeitkritischen Projekten
Durchführung von entwicklungs-begleitenden Workshops zur Wirkketten-Modellierung
ZIELGRUPPE
Das MIA-Seminar eignet sich für alle Personen, welche bei der Entwicklung interdisziplinärere Systeme beteiligt sind. Dies gilt insbesondere für System- und Funktionsverantwortliche sowie Ingenieure aus allen beteiligten Disziplinen.
VORAUSSETZUNGEN
Prinzipiell benötigen Sie für eine Teilnahme an unserer Mechatronic Impact Analyzer Schulung keinerlei Vorwissen oder sonstige Kompetenzen und Fähigkeiten, jedoch kann ein gewisses technisches Grundverständnis die Schulung erleichtern.
INHALT
Theoretische und praktische Grundlagen zur Bedienung von MIA
Grundlagen für die Moderation von Workshops zur Wirkkettenmodellierung
Durchführung von Workshops zur Wirkkettenmodellierung in problematischen und zeitkritischen Projekten
Durchführung von entwicklungsbegleitenden Workshops zur Wirkkettenmodellierung
Zusätzlich ergänzen wir die Lehrinhalte durch fundiertes Praxiswissen und aktuelle Beispiele aus Projekten
VERWENDETE TECHNOLOGIEN
Keine Nutzung von Technologien vom Schulungsteilnehmer nötig.
KURSDAUER
2 Tage
DATUM UND UHRZEIT
12.05.2025 - 13.05.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1 day 8 hours. 
    Key topics and themes include: Germany Events, Bayern Events, Things to do in Munich, Munich Conferences, Munich Science &amp; Tech Conferences, #technology, #innovation, #impact, #analysis, #mechatronics, #analyzer, #mia_event.
    </t>
        </is>
      </c>
      <c r="P2516" t="inlineStr">
        <is>
          <t>[-4.66670812e-04  5.80463707e-02 -1.45543106e-02  3.00732609e-02
 -5.08799264e-03  3.02393660e-02 -9.66959372e-02  1.13219857e-01
 -4.44244556e-02  5.05396128e-02  5.39663509e-02 -5.37437536e-02
 -1.11540966e-02  3.94537970e-02 -9.51890126e-02  2.11066231e-02
 -8.63783236e-04 -6.72153905e-02 -2.34530997e-02  3.46534252e-02
  4.71640984e-03 -6.83491454e-02 -6.20177388e-02  2.72587873e-02
 -2.55086198e-02  2.56892387e-02 -5.31501882e-02  4.07812223e-02
 -1.90904047e-02 -2.11052727e-02 -3.56026068e-02  3.69629376e-02
  8.59323889e-03  7.10469997e-03  1.03433162e-01  1.44942123e-02
  7.90398493e-02 -3.21544111e-02  6.25609979e-03  1.37545662e-02
 -1.32431537e-01 -7.72538856e-02  1.38741154e-02 -7.18482286e-02
  2.68236175e-02 -5.60563952e-02  1.01781994e-01 -6.52144849e-02
 -7.70880654e-02  5.41370548e-03 -5.30279987e-02 -2.63396669e-02
  5.62512875e-02 -4.01800796e-02  1.55486232e-02 -1.31341373e-03
  2.26745624e-02 -7.34261749e-03 -2.50792783e-02 -6.07612729e-02
 -2.22316552e-02 -4.50997725e-02 -5.81846982e-02 -1.28443064e-02
 -1.25887664e-02  8.43287073e-03 -1.93137787e-02 -3.19054574e-02
  6.84271231e-02 -6.82673529e-02  3.00728604e-02 -1.21904232e-01
  1.62173398e-02 -6.59205467e-02  9.69356373e-02 -6.45563425e-03
 -1.77066606e-02  6.49189949e-02  3.53584699e-02 -8.53515416e-02
  5.34192137e-02 -8.45346525e-02 -3.33544202e-02 -1.26226582e-02
  2.58542970e-03  3.64957936e-02 -9.41325128e-02  3.33198458e-02
  9.47299823e-02  4.28263135e-02 -2.16475185e-02 -7.86956549e-02
 -9.48848873e-02  9.78178252e-03  2.30411347e-02 -6.21242337e-02
 -3.15638408e-02 -1.91521030e-02  1.26456112e-01  4.67257760e-02
  4.65528071e-02  1.48828095e-02 -4.88835275e-02  2.60778945e-02
 -9.53338891e-02  3.01112738e-02  1.17937401e-02 -5.30532487e-02
  5.14228083e-03  6.24366570e-04  1.82385184e-03  2.34513078e-02
 -1.69901382e-02 -9.73678529e-02 -2.29528546e-02  1.51217664e-02
  4.04935442e-02  4.35562804e-02  3.82374972e-02 -3.57852802e-02
  1.19980657e-02 -7.21181482e-02  1.34568820e-02 -3.51280794e-02
  7.00264871e-02  1.00455999e-01 -1.61642358e-02  9.38526077e-33
 -3.54674496e-02 -6.67020977e-02 -2.96659041e-02  3.63245085e-02
  3.10081020e-02 -3.56138349e-02 -2.07966417e-02  7.40914866e-02
  9.43497568e-02 -8.64131451e-02 -2.07038131e-02  5.87068088e-02
  1.28132347e-02 -1.18382223e-01  3.99312973e-02 -1.45069268e-02
  2.74054073e-02 -2.21478287e-02 -1.35880560e-01  1.58759970e-02
 -3.05659790e-02 -4.25745174e-02 -6.35590181e-02  3.22292633e-02
  9.41619053e-02  1.52603552e-01  5.44995964e-02  5.05536310e-02
 -6.73899651e-02  5.11036851e-02 -2.14069569e-03  6.08486012e-02
 -1.24830268e-02 -2.99678221e-02 -1.94455367e-02  9.96460207e-03
 -6.10819757e-02 -1.86573938e-02  2.95160711e-02 -5.24169169e-02
 -2.74584014e-02  8.59218556e-03 -6.11199923e-02 -7.56873563e-02
  3.78855579e-02  2.39619054e-02  1.37846926e-02  3.42152640e-02
  1.72222257e-01 -5.09463176e-02 -2.69028414e-02 -4.08839062e-03
  2.20705494e-02 -2.21172869e-02  8.49740729e-02  7.15336949e-02
  1.68648025e-03 -4.76768687e-02  5.82051910e-02  9.65511352e-02
 -4.54952754e-02  1.00632064e-01  2.44460851e-02  9.37501609e-04
  7.49706551e-02 -2.30507664e-02 -6.34161057e-03  4.97096479e-02
  6.11689836e-02  6.90440014e-02 -7.82121196e-02 -2.59953015e-03
  5.88689484e-02 -2.14738306e-02  3.27018574e-02  2.05145273e-02
 -6.63528498e-03  7.66908303e-02 -1.13792866e-02 -9.45416279e-03
 -5.05510010e-02  1.59362145e-02  7.84638524e-02 -5.78563586e-02
  4.58059162e-02 -1.77692417e-02 -5.16397916e-02  3.76149304e-02
 -3.18397768e-02 -5.02582043e-02 -5.70906214e-02 -1.67070590e-02
 -4.37400192e-02  8.21409300e-02 -4.56190147e-02 -1.27334706e-32
 -2.85175648e-02  6.81832433e-03 -8.49095136e-02 -3.40786250e-03
  2.77954191e-02 -9.50953458e-03 -3.89719382e-02 -3.80964652e-02
 -2.20306162e-02  5.03083840e-02 -4.38215844e-02 -3.25242952e-02
 -8.51865858e-02  1.60297751e-03  3.15982364e-02  6.60317112e-03
 -3.38268653e-02 -9.44785178e-02 -6.15556091e-02  3.32055315e-02
  4.49298248e-02  2.55389381e-02 -5.77097572e-02 -2.82180849e-02
 -5.09928912e-03  1.82602666e-02  7.56841898e-02 -5.03082275e-02
 -7.00704893e-03 -1.14230644e-02 -1.01248749e-01 -5.78695945e-02
 -8.56041908e-03  2.90102363e-02  5.51264174e-02  9.30176349e-04
  6.35169968e-02 -5.10001928e-02 -5.84278442e-02 -6.83174729e-02
  1.72262508e-02  9.21612158e-02 -8.39927867e-02  2.07726676e-02
  1.22086168e-03 -3.43352258e-02 -5.49305677e-02 -5.06149270e-02
  2.55784839e-02 -6.67921230e-02  4.78919521e-02 -1.58071965e-02
  2.28605885e-02 -1.08319651e-02  2.60458700e-02  1.35841854e-02
  8.65862519e-02 -1.10646956e-01 -2.69995090e-02  5.15145175e-02
  1.28921438e-02 -1.20737841e-02 -5.73107153e-02  7.69920945e-02
  3.85365188e-02 -3.38511132e-02  2.84217373e-02 -4.19480503e-02
 -2.73619946e-02  3.22711247e-04  1.45599777e-02  6.67763203e-02
  5.49893863e-02  1.59448031e-02 -1.03068557e-02  9.42515023e-03
 -5.96770272e-03  2.99492367e-02 -4.02447619e-02  4.07957286e-02
 -5.04917167e-02 -5.36677726e-02  8.70911498e-03  5.54964058e-02
 -2.30797641e-02  2.61895992e-02 -6.54163361e-02  3.26176414e-05
  2.25594677e-02 -2.60944311e-02  3.73291969e-02  6.90768883e-02
  5.57637261e-03  4.64697629e-02 -6.22373447e-02 -6.76403502e-08
 -1.13865174e-02 -2.44716145e-02 -4.83366884e-02 -1.80481579e-02
 -2.44165435e-02 -8.16932023e-02 -1.42005039e-02  1.96353626e-02
 -6.31943867e-02  6.95606247e-02  1.26828058e-02  3.26734819e-02
  3.50887515e-02  4.18139510e-02 -2.32335851e-02 -7.26405308e-02
  2.09046435e-03  4.58107330e-03 -7.01314509e-02  2.06725858e-02
  8.98743048e-02 -7.37766176e-02  5.04622720e-02 -3.90985459e-02
  4.90326844e-02 -2.79492754e-02 -1.14023104e-01  6.98242262e-02
 -3.51499729e-02 -2.82164756e-02 -6.47673085e-02  3.16974074e-02
  1.00223422e-02 -2.64890783e-04 -4.72320467e-02 -1.62682752e-03
  4.39693127e-03 -3.79680693e-02 -3.47929820e-02  3.01055387e-02
  3.94160306e-04 -2.07504928e-02 -1.59911870e-04  4.47440594e-02
  9.08449516e-02 -2.65562851e-02 -9.68953669e-02 -6.67103752e-02
 -3.26977950e-03  1.73424520e-02 -7.35670328e-02 -2.72196741e-03
 -3.22260037e-02  8.27304572e-02 -4.55082860e-03  6.63868636e-02
  6.39045686e-02 -8.13866705e-02 -1.62841957e-02 -2.61715259e-02
  8.16931650e-02  1.92962475e-02 -5.47582470e-02  3.16769704e-02]</t>
        </is>
      </c>
    </row>
    <row r="2517">
      <c r="A2517" s="1" t="n">
        <v>2515</v>
      </c>
      <c r="B2517" t="n">
        <v>527</v>
      </c>
      <c r="C2517" t="inlineStr">
        <is>
          <t>mcbw design summit x get-together</t>
        </is>
      </c>
      <c r="D2517" t="inlineStr">
        <is>
          <t>Montag, 12. Mai</t>
        </is>
      </c>
      <c r="E2517" t="inlineStr">
        <is>
          <t>Munich Urban Colab</t>
        </is>
      </c>
      <c r="F2517" t="inlineStr">
        <is>
          <t>Freddie-Mercury-Straße 5 80797 München</t>
        </is>
      </c>
      <c r="G2517" t="inlineStr">
        <is>
          <t>business</t>
        </is>
      </c>
      <c r="H2517" t="inlineStr">
        <is>
          <t>55 € – 195 €</t>
        </is>
      </c>
      <c r="I2517" t="inlineStr">
        <is>
          <t>https://www.eventbrite.de/e/mcbw-design-summit-x-get-together-tickets-1115612118879?aff=ebdssbdestsearch</t>
        </is>
      </c>
      <c r="J2517" t="inlineStr">
        <is>
          <t>An English event description can be found here.
Wie lassen sich Gesellschaft und Demokratie gestalten und erlebbar machen? Welchen Beitrag kann Design leisten, um Gemeinschaft zu stärken und positive soziale Veränderungen herbeizuführen? Welche Angebote können entwickelt werden, um Austausch und Dialog lebendig zu halten?
Beim mcbw design summit diskutieren wir unser Jahresthema "How to design a vibrant community" gemeinsam mit Ezio Manzini (DESIS Network), sowie Carsten Waldeck (Shift), Kim Dabbs (Steelcase), Alona Kharchenko (Devanthro), Ana Relvão (RelvãoKellermann) und Tim Brown (IDEO) und vielen anderen.
Ein besonderes Highlight der mcbw 2025 wird der mcbw design summit am 12.05.2025 im Munich Urban Colab mit international renommierten Speaker:innen. Keynotes und Panels aus Design- und Architekturstudios, Forschungsinstituten, Designzentren, Start-Ups und Unternehmen stellen innovative Designansätze vor, welche die Community wieder in den Mittelpunkt stellen. Im Anschluss an das Tagesporgramm laden wir zum mcbw get-together ein um gemeinsam den Abend ausklingen zu lassen.
Das Tagesprogramm beginnt mit einem Panel aus Expert:innen dreier europäischer Designzentren, zu den dringlichsten, gesellschaftlichen Herausforderungen in Europa sprechen. Darauf folgt eine call for papers session mit sechs ausgewählten spannenden Cases zum Jahresthema. Nach der Mittagspause tauchen wir als Höhepunkt in drei Dialog Sessions tiefer in die Fokusthemen Shaping togetherness, Inspiring empathy und Opening minds ein.
Danach laden wir alle summit Teilnehmer:innen und Freund:innen der mcbw zum get-together ein. Bei Drinks &amp; Snacks können sich die Teilnehmer:innen mit den Speaker:innen, dem mcbw-Team und weiteren Gästen austauschen, vernetzen und den Tag ausklingen lassen.
Die Keynotes und die Panels werden in englischer Sprache gehalten. Simultanübersetzung Englisch - Deutsch, Deutsch - Englisch vorhanden.
Speaker:innen
Ezio Manzini
Seit mehr als drei Jahrzehnten arbeitet Ezio Manzini im Bereich des Designs für Nachhaltigkeit. In jüngster Zeit fokussiert er sich auf soziale Innovationen für einen gerechten und ökologischen Wandel. In diesem Zusammenhang gründete er vor 15 Jahren DESIS: ein internationales Netzwerk von Designschulen, welches für soziale Innovation und Nachhaltigkeit durch Design tätig ist. Im Jahr 2024 wurde er von der Design Research Society mit dem Lifetime Achievement Award ausgezeichnet. Gegenwärtig ist er Präsident des DESIS-Netzwerks und Honorarprofessor am Politecnico di Milano. Er war Gastprofessor an mehreren Designhochschulen weltweit. Zu seinen wichtigsten Publikationen zählen: „Design, When Everybody Designs“, MIT Press 2015; “Politics of the Everyday.“ Bloomsbury, 2019; „Livable Proximity“ Egea, 2021.
Carsten Waldeck
Carsten Waldeck ist Designer, Philosoph und Erfinder aus Hessen. Er ist der Gründer und Visionär hinter dem SHIFTPHONE und anderen bahnbrechenden Erfindungen und nachhaltigen Technologien. Carsten Waldeck erhielt sein Diplom in Kommunikationsdesign an der HS Darmstadt (hda) im Jahr 1999 mit seiner Diplomarbeit „iWorld“, die den Weg für Smartphones, soziale Netzwerke und das mobile Internet, wie wir es heute kennen, ebnete. Er studierte außerdem Informatik und Philosophie in Marburg und forschte am Fraunhofer Institut in Darmstadt im Bereich „Mobile Informationsvisualisierung“. Seine bahnbrechenden Forschungen führten zu wissenschaftlichen Veröffentlichungen über Liquid Browsing und andere Innovationen in der Mensch-Computer-Interaktion. Carsten Waldeck liebt Menschen, gutes Design, Musik, Nachhaltigkeit und soziale Gerechtigkeit aus tiefstem Herzen.
Kim Dabbs
Kim Dabbs ist eine weltweit führende Expertin für die Themen Zugehörigkeit und Zweckbestimmung. Durch ihre einzigartige Lebensgeschichte wurde ihr leidenschaftliches Eintreten für Integration und Verständnis geprägt. Kim Dabbs wurde in Korea geboren und von amerikanischen Eltern adoptiert. Ihr Lebensweg machte sie ausgehend von dem Gefühl, in verschiedenen Kulturen ständig fehl am Platz zu sein, zu einer einflussreichen Stimme bei der Schaffung von Räumen, in denen sich jeder und jede zugehörig fühlen kann. Als Global Vice President of ESG and SocialInnovation bei Steelcase setzt sie ihre umfangreichen Erfahrungen im Bereich der sozialen Innovation ein, die sie unter anderem als Executive Director des West Michigan Center for Arts and Technology und während eines Aufenthalts an der d.school in Stanford gesammelt hat, um integrativere und gerechtere Umgebungen zu fördern. Als gefragte Rednerin hat Kim bereits Grundsatzreden für Organisationen und Institutionen wie Google, Microsoft, MIT, The Drucker Forum und The Guggenheim gehalten. Ihre erste Publikation “You Belong Here: The Power of Being Seen, Heard and Valued on Your Own Terms” spiegelt ihre Wandlung von einem kulturellen Chamäleon, das versuchte, sich jeweils anzupassen, zu einer Vordenkerin wider, die sich für die Idee einsetzt, sich selbst zu gehören.
Alona Kharchenko
Alona Kharchenko ist Mitbegründerin und CTO von Devanthro, einem in München ansässigen Deep-Tech-Startup, das sich auf humanoide Robotik spezialisiert hat. Mit fast einem Jahrzehnt Erfahrung in diesem Bereich umfasst ihre Arbeit bioinspirierte Antriebe, physische Mensch-Roboter-Interaktion und immersive Telepräsenz - alles mit dem ultimativen Ziel, Roboter zu bauen, die von Menschen geliebt werden. In Anerkennung ihrer Beiträge wurde sie 2023 in die Forbes 30 Under 30-Liste aufgenommen und 2024 als Women TechEU-Gewinnerin von der Europäischen Union ausgezeichnet. Sie entwickelt Devanthro weiter, um nützliche Humanoide in die Häuser der Menschen zu bringen und gleichzeitig das zu bewahren, was am wichtigsten ist: echte menschliche Beziehungen.
Ana Relvão
Ana Relvão studierte Industriedesign an der Fakultät für Bildende Künste der Universität Lissabon. Sie gründete zusammen mit Gerhardt Kellermann 2014 das Büro Relvãokellermann. Ana Relvão gewann außerdem das INOV-ART-Stipendium des portugiesischen Kulturministeriums. 2016 und 2020 war sie für den Designpreis der Stadt München nominiert. Im Jahr 2018 hatte Ana Relvão eine Gastprofessur an der Staatlichen Akademie der Bildenden Künste Stuttgart inne. Außerdem lehrte sie als Gastdozentin an den Universitäten von Leiria, Bozen und Lissabon. Sie wird häufig als Jurorin zu internationalen Designwettbewerben eingeladen und war unter anderem Jurorin für den iF Design Award und den Braun DesignPrize 2024.
Tim Brown
Tim Brown ist Vorsitzender der weltweit agierenden Design- und Innovationsagentur IDEO und stellvertretender Vorsitzender des kyu Collective. Sein Bestseller „Change By Design“ hat Design Thinking bei Führungskräften weltweit bekannt gemacht. Tim Brown hat für Harvard Business Review, Fast Company und Rotman Magazine geschrieben und seine TED Talks Serious Play und Designers Think Big haben Millionen von Menschen erreicht. Seine Arbeit fokussiert sich auf kreative Führung und die strategische Anwendung von Design in Bereichen wie Gesundheit, Bildung, Technologie, Mobilität und globaler Entwicklung.
Leonhard Nima
Moderation</t>
        </is>
      </c>
      <c r="K2517" t="inlineStr">
        <is>
          <t>bayern design GmbH</t>
        </is>
      </c>
      <c r="L2517" t="inlineStr">
        <is>
          <t>Rückerstattungsrichtlinie
Kontaktieren Sie den Veranstalter, um eine Rückerstattung anzufordern.</t>
        </is>
      </c>
      <c r="M2517" t="inlineStr">
        <is>
          <t>Eventdauer: 11 Stunden 30 Minuten</t>
        </is>
      </c>
      <c r="N2517" t="inlineStr">
        <is>
          <t>Events in Deutschland, Events in Bayern, Events in München, München Meetings und Konferenzen, München Geschäftlich Meetings und Konferenzen, #nature, #designers, #design, #architecture, #transformation, #münchen, #codesign, #mcbw, #creative_business, #creative_industries</t>
        </is>
      </c>
      <c r="O2517" t="inlineStr">
        <is>
          <t xml:space="preserve">
    The event titled "mcbw design summit x get-together" is scheduled to take place on Montag, 12. Mai at Munich Urban Colab, 
    specifically at Freddie-Mercury-Straße 5 80797 München. This event falls under the "business" category. 
    Description: An English event description can be found here.
Wie lassen sich Gesellschaft und Demokratie gestalten und erlebbar machen? Welchen Beitrag kann Design leisten, um Gemeinschaft zu stärken und positive soziale Veränderungen herbeizuführen? Welche Angebote können entwickelt werden, um Austausch und Dialog lebendig zu halten?
Beim mcbw design summit diskutieren wir unser Jahresthema "How to design a vibrant community" gemeinsam mit Ezio Manzini (DESIS Network), sowie Carsten Waldeck (Shift), Kim Dabbs (Steelcase), Alona Kharchenko (Devanthro), Ana Relvão (RelvãoKellermann) und Tim Brown (IDEO) und vielen anderen.
Ein besonderes Highlight der mcbw 2025 wird der mcbw design summit am 12.05.2025 im Munich Urban Colab mit international renommierten Speaker:innen. Keynotes und Panels aus Design- und Architekturstudios, Forschungsinstituten, Designzentren, Start-Ups und Unternehmen stellen innovative Designansätze vor, welche die Community wieder in den Mittelpunkt stellen. Im Anschluss an das Tagesporgramm laden wir zum mcbw get-together ein um gemeinsam den Abend ausklingen zu lassen.
Das Tagesprogramm beginnt mit einem Panel aus Expert:innen dreier europäischer Designzentren, zu den dringlichsten, gesellschaftlichen Herausforderungen in Europa sprechen. Darauf folgt eine call for papers session mit sechs ausgewählten spannenden Cases zum Jahresthema. Nach der Mittagspause tauchen wir als Höhepunkt in drei Dialog Sessions tiefer in die Fokusthemen Shaping togetherness, Inspiring empathy und Opening minds ein.
Danach laden wir alle summit Teilnehmer:innen und Freund:innen der mcbw zum get-together ein. Bei Drinks &amp; Snacks können sich die Teilnehmer:innen mit den Speaker:innen, dem mcbw-Team und weiteren Gästen austauschen, vernetzen und den Tag ausklingen lassen.
Die Keynotes und die Panels werden in englischer Sprache gehalten. Simultanübersetzung Englisch - Deutsch, Deutsch - Englisch vorhanden.
Speaker:innen
Ezio Manzini
Seit mehr als drei Jahrzehnten arbeitet Ezio Manzini im Bereich des Designs für Nachhaltigkeit. In jüngster Zeit fokussiert er sich auf soziale Innovationen für einen gerechten und ökologischen Wandel. In diesem Zusammenhang gründete er vor 15 Jahren DESIS: ein internationales Netzwerk von Designschulen, welches für soziale Innovation und Nachhaltigkeit durch Design tätig ist. Im Jahr 2024 wurde er von der Design Research Society mit dem Lifetime Achievement Award ausgezeichnet. Gegenwärtig ist er Präsident des DESIS-Netzwerks und Honorarprofessor am Politecnico di Milano. Er war Gastprofessor an mehreren Designhochschulen weltweit. Zu seinen wichtigsten Publikationen zählen: „Design, When Everybody Designs“, MIT Press 2015; “Politics of the Everyday.“ Bloomsbury, 2019; „Livable Proximity“ Egea, 2021.
Carsten Waldeck
Carsten Waldeck ist Designer, Philosoph und Erfinder aus Hessen. Er ist der Gründer und Visionär hinter dem SHIFTPHONE und anderen bahnbrechenden Erfindungen und nachhaltigen Technologien. Carsten Waldeck erhielt sein Diplom in Kommunikationsdesign an der HS Darmstadt (hda) im Jahr 1999 mit seiner Diplomarbeit „iWorld“, die den Weg für Smartphones, soziale Netzwerke und das mobile Internet, wie wir es heute kennen, ebnete. Er studierte außerdem Informatik und Philosophie in Marburg und forschte am Fraunhofer Institut in Darmstadt im Bereich „Mobile Informationsvisualisierung“. Seine bahnbrechenden Forschungen führten zu wissenschaftlichen Veröffentlichungen über Liquid Browsing und andere Innovationen in der Mensch-Computer-Interaktion. Carsten Waldeck liebt Menschen, gutes Design, Musik, Nachhaltigkeit und soziale Gerechtigkeit aus tiefstem Herzen.
Kim Dabbs
Kim Dabbs ist eine weltweit führende Expertin für die Themen Zugehörigkeit und Zweckbestimmung. Durch ihre einzigartige Lebensgeschichte wurde ihr leidenschaftliches Eintreten für Integration und Verständnis geprägt. Kim Dabbs wurde in Korea geboren und von amerikanischen Eltern adoptiert. Ihr Lebensweg machte sie ausgehend von dem Gefühl, in verschiedenen Kulturen ständig fehl am Platz zu sein, zu einer einflussreichen Stimme bei der Schaffung von Räumen, in denen sich jeder und jede zugehörig fühlen kann. Als Global Vice President of ESG and SocialInnovation bei Steelcase setzt sie ihre umfangreichen Erfahrungen im Bereich der sozialen Innovation ein, die sie unter anderem als Executive Director des West Michigan Center for Arts and Technology und während eines Aufenthalts an der d.school in Stanford gesammelt hat, um integrativere und gerechtere Umgebungen zu fördern. Als gefragte Rednerin hat Kim bereits Grundsatzreden für Organisationen und Institutionen wie Google, Microsoft, MIT, The Drucker Forum und The Guggenheim gehalten. Ihre erste Publikation “You Belong Here: The Power of Being Seen, Heard and Valued on Your Own Terms” spiegelt ihre Wandlung von einem kulturellen Chamäleon, das versuchte, sich jeweils anzupassen, zu einer Vordenkerin wider, die sich für die Idee einsetzt, sich selbst zu gehören.
Alona Kharchenko
Alona Kharchenko ist Mitbegründerin und CTO von Devanthro, einem in München ansässigen Deep-Tech-Startup, das sich auf humanoide Robotik spezialisiert hat. Mit fast einem Jahrzehnt Erfahrung in diesem Bereich umfasst ihre Arbeit bioinspirierte Antriebe, physische Mensch-Roboter-Interaktion und immersive Telepräsenz - alles mit dem ultimativen Ziel, Roboter zu bauen, die von Menschen geliebt werden. In Anerkennung ihrer Beiträge wurde sie 2023 in die Forbes 30 Under 30-Liste aufgenommen und 2024 als Women TechEU-Gewinnerin von der Europäischen Union ausgezeichnet. Sie entwickelt Devanthro weiter, um nützliche Humanoide in die Häuser der Menschen zu bringen und gleichzeitig das zu bewahren, was am wichtigsten ist: echte menschliche Beziehungen.
Ana Relvão
Ana Relvão studierte Industriedesign an der Fakultät für Bildende Künste der Universität Lissabon. Sie gründete zusammen mit Gerhardt Kellermann 2014 das Büro Relvãokellermann. Ana Relvão gewann außerdem das INOV-ART-Stipendium des portugiesischen Kulturministeriums. 2016 und 2020 war sie für den Designpreis der Stadt München nominiert. Im Jahr 2018 hatte Ana Relvão eine Gastprofessur an der Staatlichen Akademie der Bildenden Künste Stuttgart inne. Außerdem lehrte sie als Gastdozentin an den Universitäten von Leiria, Bozen und Lissabon. Sie wird häufig als Jurorin zu internationalen Designwettbewerben eingeladen und war unter anderem Jurorin für den iF Design Award und den Braun DesignPrize 2024.
Tim Brown
Tim Brown ist Vorsitzender der weltweit agierenden Design- und Innovationsagentur IDEO und stellvertretender Vorsitzender des kyu Collective. Sein Bestseller „Change By Design“ hat Design Thinking bei Führungskräften weltweit bekannt gemacht. Tim Brown hat für Harvard Business Review, Fast Company und Rotman Magazine geschrieben und seine TED Talks Serious Play und Designers Think Big haben Millionen von Menschen erreicht. Seine Arbeit fokussiert sich auf kreative Führung und die strategische Anwendung von Design in Bereichen wie Gesundheit, Bildung, Technologie, Mobilität und globaler Entwicklung.
Leonhard Nima
Moderation
    It is organized by bayern design GmbH and will last for Eventdauer: 11 Stunden 30 Minuten. 
    Key topics and themes include: Events in Deutschland, Events in Bayern, Events in München, München Meetings und Konferenzen, München Geschäftlich Meetings und Konferenzen, #nature, #designers, #design, #architecture, #transformation, #münchen, #codesign, #mcbw, #creative_business, #creative_industries.
    </t>
        </is>
      </c>
      <c r="P2517" t="inlineStr">
        <is>
          <t>[-5.48245646e-02 -1.93765368e-02 -2.36542150e-02  9.82497470e-04
 -2.99977884e-02  7.85691664e-02 -3.57237794e-02 -1.52203543e-02
 -2.41561234e-02 -4.00618762e-02 -5.70168085e-02 -5.37405312e-02
 -2.32585780e-02 -3.65256481e-02 -1.07707428e-02 -1.29961940e-02
  4.79669236e-02 -5.51894046e-02 -2.92162560e-02 -1.99179519e-02
  2.06188541e-02 -1.01372078e-01 -3.48545238e-02  2.58896630e-02
 -6.06918707e-02  1.87682286e-02 -3.51555571e-02  2.32837789e-04
  2.97226831e-02 -3.30328755e-02  9.19304639e-02  2.83772312e-02
  5.22556454e-02 -1.18335686e-03  1.69158295e-01  4.48485725e-02
  1.91750862e-02 -6.81617931e-02 -3.96594591e-03 -1.14979418e-02
 -8.53267834e-02 -4.99115847e-02 -2.67980900e-03  1.25766909e-02
  1.81391072e-02  8.20842572e-03  2.87537109e-02  1.12870056e-02
 -9.66410935e-02  8.05564523e-02 -2.07491480e-02 -7.71955401e-02
  3.63291390e-02 -8.53864029e-02  3.72916199e-02  1.17587872e-01
 -9.28773731e-02 -7.13315606e-02  2.14796383e-02 -7.45690465e-02
  1.32784173e-02 -5.00269718e-02 -8.39115158e-02  5.43692298e-02
  3.83644761e-03  5.96108511e-02 -5.71161583e-02  5.71228191e-02
  3.48272994e-02 -1.14100978e-01  1.53633446e-01 -1.72082350e-01
 -5.67432195e-02  1.23352632e-02  2.07172837e-02  2.83150133e-02
  6.87864274e-02  2.31580660e-02  3.84377874e-02 -7.17066452e-02
 -9.20536835e-03  4.63930815e-02  2.53074672e-02 -1.60860904e-02
 -2.83536986e-02 -3.20541337e-02 -6.24410398e-02 -1.00755189e-02
  2.22672392e-02  1.42124323e-02 -4.05658931e-02  3.47806811e-02
 -4.02914174e-02  2.08364818e-02  1.04968529e-02 -2.26984266e-02
 -3.32795344e-02  6.06187852e-03  1.03958435e-01  8.91748443e-02
 -5.15328608e-02  9.01656523e-02 -8.97990912e-03 -8.24967027e-03
 -9.97187644e-02 -7.98395798e-02  1.83582082e-02  1.01333097e-01
 -1.69166792e-02 -7.25777121e-03 -5.12519032e-02  1.60622597e-02
  1.57263316e-02 -3.92141901e-02  2.23593470e-02  1.86379589e-02
  1.02659144e-01  2.13591270e-02  4.43684794e-02 -1.96250472e-02
  4.72540781e-02  1.58394668e-02  3.94784939e-03 -4.24797796e-02
 -9.53173786e-02  3.63774411e-02 -2.03922316e-02  1.24341838e-32
 -4.42752754e-03 -5.16152568e-02  1.98344979e-02  6.08679652e-02
  1.33119136e-01  1.00084476e-03 -3.82574135e-03 -4.63389084e-02
 -3.97254806e-03  2.63078362e-02 -5.67209162e-02 -7.16717402e-03
  3.65517773e-02 -3.33083384e-02 -9.02609620e-03 -9.96704847e-02
  2.48493999e-02 -5.29964902e-02 -8.51667598e-02 -3.84842791e-02
 -1.27954716e-02  3.62492204e-02  7.16436356e-02  4.46095280e-02
  5.57341389e-02  8.91503692e-02  2.25564763e-02  1.84804872e-02
  5.89964762e-02  4.86206189e-02 -1.50862839e-02  7.30964821e-03
 -3.02346293e-02 -6.01936318e-02 -4.28470634e-02  2.07443964e-02
 -2.90662460e-02 -9.07875597e-02  7.11501017e-03 -2.87365261e-02
 -8.68008360e-02 -5.47274798e-02 -9.78437215e-02 -1.98861882e-02
  6.89560454e-03  6.72168881e-02  3.70670371e-02 -2.41594911e-02
  1.14621639e-01 -9.25946329e-03  1.19656492e-02 -1.16994530e-02
  8.99081584e-03 -7.08809681e-03  6.68616444e-02  4.67475541e-02
 -1.75288413e-02 -2.34726872e-02  3.31967399e-02  5.38214110e-03
  1.96916517e-02  8.21791887e-02 -3.10928244e-02  5.50057441e-02
  1.10503267e-02  2.09396165e-02  2.98302714e-03 -2.84662354e-04
  4.71052416e-02 -3.65047231e-02 -2.41567008e-02  1.51318992e-02
  4.35270555e-02 -2.81327851e-02 -2.51692366e-02  6.87881112e-02
 -6.37587160e-02  4.82381396e-02 -1.37407398e-02  4.91173491e-02
 -4.54645455e-02  2.11079977e-02  8.92852694e-02 -1.93576142e-02
  6.65925592e-02  3.74208614e-02  5.29418923e-02 -1.64127781e-03
 -1.86583828e-02  4.55729440e-02 -6.50980473e-02 -5.58082853e-03
  3.20593193e-02  3.02349254e-02 -3.60457189e-02 -1.30395752e-32
  5.16813174e-02 -5.17167710e-02 -7.71605000e-02 -3.54591534e-02
  2.78844442e-02  5.45899896e-03 -4.53784838e-02 -9.99770090e-02
  1.71488002e-02  3.77730355e-02  1.47072226e-03 -5.18367917e-04
 -1.24496138e-02 -1.79847870e-02  3.32147884e-03  1.41040906e-02
  1.18278906e-01 -5.64702339e-02 -5.80506027e-02  4.25755009e-02
  1.07631579e-01  8.18803348e-03 -1.14875123e-01 -5.24146222e-02
 -5.84694855e-02  1.82628836e-02 -1.38127850e-02  3.67957018e-02
  3.66531014e-02 -1.20980637e-02 -1.05244696e-01  8.31896253e-03
 -6.68963492e-02  4.88951616e-02  6.14785738e-02  6.59354776e-02
 -7.48932082e-03 -2.08347011e-02  2.87724603e-02 -3.32082771e-02
  2.17434280e-02 -1.01045370e-02 -9.19101089e-02  4.92389649e-02
  2.65327841e-02  1.63875129e-02 -8.67102221e-02 -1.02013245e-01
 -3.23048979e-02 -6.23340458e-02 -4.54832651e-02 -3.63882594e-02
  6.24266500e-03 -2.41151452e-02 -8.23692884e-03  6.34456351e-02
 -2.16664374e-02 -1.02023982e-01  1.88169889e-02  4.76541780e-02
  3.96370739e-02  3.63376699e-02 -1.65907834e-02  1.31935067e-02
  8.91097412e-02 -6.15942627e-02  3.11714783e-03 -1.27708195e-02
  1.45465601e-02  1.05500668e-02 -3.12070530e-02 -1.77867543e-02
 -5.20819798e-02 -3.18150409e-02 -1.07050441e-01  2.33994294e-02
  2.35189386e-02  4.64759953e-02 -3.98030393e-02 -3.31535712e-02
 -2.33324822e-02  6.24660216e-02 -1.47360610e-02  5.69120012e-02
  9.20691118e-02  5.07121645e-02  2.71339566e-02  6.41671121e-02
  6.24719374e-02  3.63746956e-02 -3.28879878e-02 -7.57016838e-02
  7.31361732e-02  1.14528336e-01  8.96268338e-03 -7.26344282e-08
 -7.86587223e-03  2.65504513e-02 -5.49333878e-02 -3.62532549e-02
  4.63212607e-03 -6.16226718e-02 -6.21683002e-02 -2.50346996e-02
 -1.23776030e-02  7.42773190e-02  1.69324037e-02  1.04435533e-02
 -8.27830285e-02  6.76733330e-02 -6.33566603e-02  9.01428610e-03
 -6.59357458e-02  2.49018334e-03 -1.77251864e-02 -8.07990357e-02
  3.98002230e-02 -2.01562494e-02  5.56371324e-02  5.23590622e-03
 -1.01821180e-02 -6.74798898e-03 -6.02856241e-02  2.07920726e-02
 -3.67265902e-02 -9.89509225e-02 -6.55445755e-02  6.73334450e-02
 -4.24354933e-02  1.33181019e-02  1.86713021e-02  3.44159342e-02
 -2.59815808e-02  2.05883477e-02  6.57846555e-02 -1.72491260e-02
 -8.40367284e-03  9.06998571e-03  5.10764448e-03  5.83547615e-02
  3.39324400e-02  1.96058992e-02 -7.73860216e-02  1.27114756e-02
 -1.90449003e-02  2.51376126e-02 -1.12723269e-01  3.66740376e-02
 -6.24762252e-02  2.54191756e-02 -2.38271095e-02  6.19175360e-02
 -3.44057218e-03 -1.75936930e-02  5.93619384e-02 -1.18463235e-02
  8.11907556e-03 -1.66222323e-02 -1.11054540e-01 -4.62524407e-02]</t>
        </is>
      </c>
    </row>
    <row r="2518">
      <c r="A2518" s="1" t="n">
        <v>2516</v>
      </c>
      <c r="B2518" t="n">
        <v>528</v>
      </c>
      <c r="C2518" t="inlineStr">
        <is>
          <t>Pop up Office @ Minna Thiel</t>
        </is>
      </c>
      <c r="D2518" t="inlineStr">
        <is>
          <t>Tuesday, May 13</t>
        </is>
      </c>
      <c r="E2518" t="inlineStr">
        <is>
          <t>Minna Thiel</t>
        </is>
      </c>
      <c r="F2518" t="inlineStr">
        <is>
          <t>Bernd-Eichinger-Platz 1 80333 Minna Thiel, Show map</t>
        </is>
      </c>
      <c r="G2518" t="inlineStr">
        <is>
          <t>business</t>
        </is>
      </c>
      <c r="H2518" t="inlineStr">
        <is>
          <t>Kostenlos</t>
        </is>
      </c>
      <c r="I2518" t="inlineStr">
        <is>
          <t>https://www.eventbrite.de/e/pop-up-office-minna-thiel-tickets-1249290273839?aff=ebdssbdestsearch</t>
        </is>
      </c>
      <c r="J2518" t="inlineStr">
        <is>
          <t>Es ist endlich wieder so weit: Herzlich willkommen zum außergewöhnlichsten Coworking-Event der ganzen Stadt! Ein Tag voller spontaner, innovativer Ideen, gemeinschaftlichen Arbeitens, Inspiration rund um Culture Design, Community und kreativem Austausch – im Rahmen der Munich Creative Business Week 2025 in München.
Letztes Jahr haben wir dieses einzigartige Event ins Leben gerufen, das die Vorteile von drinnen und draußen, Inspiration und Fokus, Arbeit und Austausch vereint. Trotz unserer jahrelangen Erfahrung mit Coworking-Events an allen möglichen Orten war das Pop up Office auch für uns ein völlig neues Level – und hat alle, die dabei waren, total begeistert!
Unsere Vision ist auch dieses Jahr ein ganz besonderer Arbeitstag, der dir das Umfeld bietet, das du dir von einem working-out-of-office-day erhoffst: Raum für Inspiration, den ultimativen Tapetenwechsel, Fokus, frische Ideen, Teamwork und neue Kontakte.
Zusätzlich zum Coworking wird es im Pop up Office ein weiteres Highlight geben: In einer interaktiven Paneldiskussion beleuchten Experten aus verschiedenen Branchen und Unternehmen die Relevanz von Culture Design im Hinblick auf Empowerment und Kollaboration am Arbeitsplatz. Unabhängig von Beruf, Branche und Fachgebiet entsteht hier wertvoller Input und spannende Inspiration für die Zukunft des Arbeitens.
Ob mit deinem Team oder allein, ob den ganzen Tag oder nur für ein paar Stunden:
Sei dabei und sichere dir deinen neuen Lieblings-(Arbeits-)Platz!</t>
        </is>
      </c>
      <c r="K2518" t="inlineStr">
        <is>
          <t>Format D</t>
        </is>
      </c>
      <c r="L2518" t="inlineStr">
        <is>
          <t>Refund Policy
Refunds up to 7 days before event</t>
        </is>
      </c>
      <c r="M2518" t="inlineStr">
        <is>
          <t>Event lasts 8 hours</t>
        </is>
      </c>
      <c r="N2518" t="inlineStr">
        <is>
          <t>Germany Events, Bayern Events, Things to do in Munich, Munich Networking, Munich Business Networking, #networking, #event, #design, #coworking, #munich, #workspace, #mcbw, #outofofficenetworking, #popup_office, #minna_thiel</t>
        </is>
      </c>
      <c r="O2518" t="inlineStr">
        <is>
          <t xml:space="preserve">
    The event titled "Pop up Office @ Minna Thiel" is scheduled to take place on Tuesday, May 13 at Minna Thiel, 
    specifically at Bernd-Eichinger-Platz 1 80333 Minna Thiel, Show map. This event falls under the "business" category. 
    Description: Es ist endlich wieder so weit: Herzlich willkommen zum außergewöhnlichsten Coworking-Event der ganzen Stadt! Ein Tag voller spontaner, innovativer Ideen, gemeinschaftlichen Arbeitens, Inspiration rund um Culture Design, Community und kreativem Austausch – im Rahmen der Munich Creative Business Week 2025 in München.
Letztes Jahr haben wir dieses einzigartige Event ins Leben gerufen, das die Vorteile von drinnen und draußen, Inspiration und Fokus, Arbeit und Austausch vereint. Trotz unserer jahrelangen Erfahrung mit Coworking-Events an allen möglichen Orten war das Pop up Office auch für uns ein völlig neues Level – und hat alle, die dabei waren, total begeistert!
Unsere Vision ist auch dieses Jahr ein ganz besonderer Arbeitstag, der dir das Umfeld bietet, das du dir von einem working-out-of-office-day erhoffst: Raum für Inspiration, den ultimativen Tapetenwechsel, Fokus, frische Ideen, Teamwork und neue Kontakte.
Zusätzlich zum Coworking wird es im Pop up Office ein weiteres Highlight geben: In einer interaktiven Paneldiskussion beleuchten Experten aus verschiedenen Branchen und Unternehmen die Relevanz von Culture Design im Hinblick auf Empowerment und Kollaboration am Arbeitsplatz. Unabhängig von Beruf, Branche und Fachgebiet entsteht hier wertvoller Input und spannende Inspiration für die Zukunft des Arbeitens.
Ob mit deinem Team oder allein, ob den ganzen Tag oder nur für ein paar Stunden:
Sei dabei und sichere dir deinen neuen Lieblings-(Arbeits-)Platz!
    It is organized by Format D and will last for Event lasts 8 hours. 
    Key topics and themes include: Germany Events, Bayern Events, Things to do in Munich, Munich Networking, Munich Business Networking, #networking, #event, #design, #coworking, #munich, #workspace, #mcbw, #outofofficenetworking, #popup_office, #minna_thiel.
    </t>
        </is>
      </c>
      <c r="P2518" t="inlineStr">
        <is>
          <t>[-5.82647510e-02  2.67118700e-02 -3.08572538e-02 -5.44636995e-02
 -4.92090881e-02  1.50092319e-02 -3.62182893e-02 -6.60639256e-04
  5.22321276e-02 -4.45769206e-02 -2.11740588e-03 -3.48524563e-02
 -1.22020572e-01  2.33856831e-02  5.51810451e-02 -1.59007329e-02
  4.93743159e-02 -3.44276167e-02 -2.65663639e-02  2.63482723e-02
  5.13122827e-02 -1.16543651e-01 -4.62100394e-02  3.59295239e-03
  1.17195921e-03  1.65078398e-02  2.98590735e-02  6.21386617e-02
  1.16222221e-02  7.61991972e-03  4.28291149e-02  4.85228561e-03
 -3.31507027e-02 -1.16329025e-02  1.30255222e-01  2.16682255e-02
  6.69551194e-02 -5.27954139e-02  8.16427767e-02  3.05466410e-02
 -4.47504371e-02 -7.85784945e-02 -6.90648928e-02  5.88877406e-03
  1.42626755e-03 -1.36198178e-02  1.44729735e-02  4.14743237e-02
 -7.25127533e-02  4.55525033e-02  3.65899168e-02 -4.83016036e-02
  7.80067444e-02 -2.80756950e-02 -1.04532978e-02  3.81472451e-03
 -6.47014603e-02 -5.66330366e-02  5.59647717e-02  1.57327671e-02
 -1.09217735e-02 -1.96573827e-02 -1.35573447e-02  6.18167929e-02
 -8.57034475e-02  8.88005644e-03 -6.23558722e-02  1.46072470e-02
 -3.87870222e-02 -1.27536058e-01  1.20397583e-01 -1.11780934e-01
 -4.37628552e-02  7.10503524e-03  1.40556665e-02  8.41613114e-03
  1.74796787e-05  1.12692025e-02  2.28821319e-02 -5.39484136e-02
  4.60780859e-02 -2.99040284e-02 -5.15481420e-02  6.87516704e-02
 -5.95991239e-02 -4.78761755e-02 -3.22191454e-02  3.51097994e-02
  9.96695459e-02  4.96359058e-02 -7.00215846e-02  2.04235911e-02
 -4.59676906e-02  3.47296596e-02  4.12259344e-03 -5.39041823e-03
 -6.86819013e-03 -1.00333141e-02  8.17133188e-02  3.17642726e-02
 -1.54396892e-02  4.24353518e-02  9.21208318e-03  2.00157557e-02
 -3.69336121e-02 -7.00185895e-02 -3.82088758e-02 -1.52722327e-02
 -6.10933527e-02 -2.83894669e-02 -2.24697720e-02  1.37472898e-03
  5.81442490e-02 -8.70425180e-02 -2.22723037e-02  4.26265150e-02
  1.95646402e-03 -3.99024971e-02 -1.64292532e-03 -8.30547884e-02
  6.82591721e-02  6.89036399e-02 -3.91844809e-02 -2.42523365e-02
  1.65699888e-02  4.90682423e-02  1.96631905e-02  1.34271974e-32
  8.77298135e-03 -6.90096766e-02 -3.08952816e-02  7.86445197e-03
  1.78875253e-01 -2.03648326e-03 -1.48297362e-02 -1.52870908e-03
  2.58148294e-02  3.02503677e-03 -2.76814960e-02  3.66825308e-03
 -8.39301292e-03 -1.16506234e-01  3.23957205e-02 -2.68623848e-02
  9.42417830e-02 -2.01665470e-03 -7.20842108e-02 -2.05071345e-02
  6.81089179e-04 -7.47083686e-03 -2.37065274e-03  5.06555550e-02
 -1.14943541e-03  1.59143478e-01  7.36310035e-02 -3.90460715e-02
  1.26276370e-02  4.56123948e-02  7.25999055e-03 -8.75906050e-02
 -2.34254915e-03 -1.81424599e-02 -1.99082512e-02 -2.94965878e-03
 -5.50626479e-02 -5.75816184e-02 -1.16046090e-02 -6.93191811e-02
 -7.15273246e-02 -1.47165703e-02 -1.02932639e-01  1.56927574e-02
  3.20133492e-02  1.02659211e-01  3.78601812e-02  3.30037810e-02
  1.58504650e-01 -4.68871035e-02  1.98221300e-03 -4.37985361e-02
 -8.03383905e-03  5.34796752e-02 -1.78271439e-04  7.75513500e-02
 -7.51564605e-03 -7.14455619e-02  5.04161157e-02 -3.64874601e-02
 -6.97703939e-03  1.37528181e-01 -2.68766563e-02  8.30689967e-02
  1.27065172e-02 -3.50437798e-02  1.95022896e-02  2.44172569e-03
  8.91346708e-02  3.33593264e-02  5.46980947e-02  1.44688198e-02
  5.94206974e-02 -8.16498101e-02  5.69551289e-02  7.20440522e-02
  3.58214527e-02  1.35397899e-03 -3.29015665e-02  5.14614396e-02
  4.14266344e-03 -7.04710484e-02  7.67108351e-02 -3.89086232e-02
 -1.01947105e-02  2.03816537e-02  3.98698226e-02 -4.60856641e-03
 -7.03262091e-02  6.62790313e-02  2.60464475e-02  3.28080133e-02
 -2.04548631e-02  5.26596159e-02 -5.07131256e-02 -1.40856255e-32
  1.95603352e-02 -6.27432689e-02 -5.39910085e-02 -2.54193768e-02
  3.07994839e-02  4.57470454e-02 -1.75423082e-02 -4.03396413e-03
 -1.80723872e-02 -1.18037276e-02 -9.11580548e-02  1.91728212e-02
 -3.59598994e-02  2.26469282e-02 -8.94226879e-03  5.55835217e-02
  1.06946938e-01  7.79792957e-04 -4.79557365e-02  9.14498325e-03
  6.32484406e-02  2.80707087e-02 -1.02888636e-01  2.49845907e-02
 -1.42682828e-02  1.27904993e-02  1.14767393e-02 -3.63360345e-03
 -7.26644462e-03 -5.72893620e-02 -9.83020514e-02  8.03570077e-03
 -2.06364356e-02  4.74129543e-02  2.06441637e-02  3.03793773e-02
  5.24936728e-02  1.47951413e-02  4.23545577e-02  2.02319417e-02
  2.45248806e-02 -3.92023958e-02 -9.63696837e-02  4.83376272e-02
 -3.62254120e-02 -1.19565280e-04 -1.30963385e-01 -6.37836158e-02
  1.73037145e-02 -6.27374649e-02 -3.61568294e-02  3.13115977e-02
 -3.20777446e-02 -4.28320887e-03  3.94760817e-02  4.68626954e-02
  1.25992112e-02 -1.37228206e-01  3.05035040e-02  5.74670546e-02
  1.38670830e-02  6.52264943e-03  2.61258408e-02  4.00313959e-02
  3.44416238e-02 -6.99614435e-02 -2.91338693e-02 -4.51678634e-02
  2.64598280e-02 -3.42347026e-02  3.40147316e-02  9.67506543e-02
 -4.74713817e-02 -9.11206082e-02 -8.29071850e-02  6.66000545e-02
  5.95283844e-02  2.25945865e-03  1.45100255e-03 -7.01219514e-02
 -8.26593861e-02  3.30818594e-02 -3.78579237e-02  1.28137926e-02
 -1.70538444e-02  7.03686178e-02  4.37440164e-02  2.15326473e-02
 -2.12791003e-02  6.29690960e-02 -6.32552709e-03  4.88240235e-02
  3.39274853e-02  5.94905987e-02 -8.91478965e-04 -6.50888410e-08
 -4.87488844e-02 -1.68648027e-02 -4.94030416e-02 -7.51685873e-02
  6.29168078e-02 -1.10020511e-01  8.35059024e-03  2.88005006e-02
  3.52300927e-02  5.67836724e-02  8.21899716e-03 -4.92310151e-03
 -4.63438332e-02  9.16230977e-02 -3.82718332e-02 -1.48867071e-02
  2.00352967e-02 -6.85894862e-02 -4.56512310e-02  2.37207599e-02
  8.28952491e-02 -8.85328278e-03 -2.40910668e-02 -8.70519951e-02
 -4.73064557e-03 -3.56608517e-02 -9.90057886e-02  3.25514674e-02
  7.87336752e-03 -5.46315648e-02 -5.35608865e-02  1.00054704e-01
 -7.97143504e-02 -2.36522034e-02 -6.82990700e-02  3.07252984e-02
 -4.09196243e-02 -3.63143310e-02 -5.96927293e-02 -6.21341467e-02
 -1.43223405e-02 -7.16930404e-02 -1.61622074e-02  1.87461656e-02
 -2.99397875e-02 -2.42469441e-02 -1.95672009e-02 -1.47738177e-02
  2.08465438e-02  1.95950381e-02 -8.50159228e-02 -6.41260576e-03
  2.84116119e-02  1.55612582e-03 -2.16576904e-02  4.50352803e-02
 -5.47906966e-05 -6.71089441e-02  4.87648100e-02  6.06765924e-03
  6.59204051e-02 -3.16464007e-02 -6.48984537e-02  6.40080124e-02]</t>
        </is>
      </c>
    </row>
    <row r="2519">
      <c r="A2519" s="1" t="n">
        <v>2517</v>
      </c>
      <c r="B2519" t="n">
        <v>529</v>
      </c>
      <c r="C2519" t="inlineStr">
        <is>
          <t>Training: Accelerate your EAM (EAM2)</t>
        </is>
      </c>
      <c r="D2519" t="inlineStr">
        <is>
          <t>Tuesday, May 13</t>
        </is>
      </c>
      <c r="E2519" t="inlineStr">
        <is>
          <t>Orleansstraße 34</t>
        </is>
      </c>
      <c r="F2519" t="inlineStr">
        <is>
          <t>Orleansstraße 34 81667 München, Show map</t>
        </is>
      </c>
      <c r="G2519" t="inlineStr">
        <is>
          <t>science-and-tech</t>
        </is>
      </c>
      <c r="H2519" t="inlineStr">
        <is>
          <t>From €616.35</t>
        </is>
      </c>
      <c r="I2519" t="inlineStr">
        <is>
          <t>https://www.eventbrite.de/e/training-accelerate-your-eam-eam2-tickets-1152408818799?aff=ebdssbdestsearch</t>
        </is>
      </c>
      <c r="J2519" t="inlineStr">
        <is>
          <t>👉 Register now for this training on May 13, 2025, and receive a 30% discount for the conference on July 2 &amp; 3, 2025!
Optimization and expansion of your EAM initiative
Have you already implemented EAM and would now like to optimize it and anchor it sustainably?
Use the experience and proven best practices of Lean42 to get the maximum benefit from your architecture work!
Training objective: Practical approaches and proven tools for your EAM success
💎 Objective and systematic analysis of your current EAM status: Identify optimization potential and specific fields of action.
💎 Objective and systematic analysis of your current EAM status:Practical tips and solutions for your challenges: Benefit from our experience from a large number of EAM projects.
💎 Objective and systematic analysis of your current EAM status:Sustainable anchoring of EAM in your organization: Find practical approaches for acceptance, communication and governance.
💎 Objective and systematic analysis of your current EAM status:Proven tools and methods for your success: Learn how to efficiently design roadmaps, architecture principles, maintenance concepts, modeling guidelines, EA service catalogs and other important EAM artifacts.
Training contents
✨ Track record and challenges
Collecting and analyzing current successes and existing challenges of the participants.
✨ EAM Maturity Check
Where do you stand? What next steps are required?
✨ Lean EAM: More benefits with less effort
Effective tools such as stakeholder analyses, maintenance concepts, modeling guidelines, service catalogs and architecture principles.
✨ Strategic dimensions of the EAM
Integration of enterprise, IT, cloud and other perspectives.
✨ Positioning EAM as a value driver
Success factors, KPIs, governance models and organizational anchoring.
✨ Roadmapping and landscape planning
Identify fields for measures and efficiently design and communicate roadmaps.
✨ Tips and tricks from the field
Practical solutions for your individual issues.
✨ Introduction and communication of EAM
Tips for a successful start and sustainable anchoring in the company.
✨ Overview of EAM tools
Advantages and disadvantages of common tools - pragmatically evaluated.
Target audience
Enterprise Architects
1-day training
9.00 a.m. Start
approx. 12:00 p.m. Lunch
approx. 5.00 p.m. End
We plan one coffee break in the morning and one in the afternoon on each training day.
- - - - - - - - - - - - - - - - - - - - - - - - - - - - - - - - - - - -
FULL EAM POWER - Get into EAM with the compact training and the Lean Leader Summit in July - expand your EAM know-how with top-tier speakers from leading companies and different industries!
Familiarize yourself with the EAM in the one-day training and deepen what you have learned at the expert summit on 2025. Be inspired by excellent presentations and the IT managers and experts and expand your network.
👉 Register now for this training on May 13, 2025, and receive a 30% discount for the conference on July 2 &amp; 3, 2025!
More information about the conference can be found here:
https://leanleadersummit.com
- - - - - - - - - - - - - - - - - - - - - - - - - - - - - - - - - - - -
WHY LEAN42
Lean42 stands for sound expertise in Enterprise Architecture Management. With over 10 years of experience, a large number of successful projects and pragmatic best practices, we support you in aligning your EAM initiative in a sustainable and value-adding way. Our practical approach ensures that you achieve results that actually work in practice – efficiently, sustainably and to the point.
Cancellation: You can cancel your participation in the event you have booked free of charge up to 14 calendar days before the start of the event. Cancellations within 14 calendar days before the start of the event will be charged 100% of the event fee. A substitute participant from the same company can be named without charge. In case of non-participation, we will charge the full fee.
Deviation in implementation: We reserve the right to revise and update event content and event materials, and to change event dates and locations.
Event cancellation: For organizational reasons, we reserve the right to cancel events. We will inform you immediately about possible alternative dates. Claims for damages are excluded. In case of cancellation of the event due to illness of the organizers or force majeure (e.g.: also line and power failure) there is no claim for realization. In such cases, we are not liable for any costs incurred for travel, accommodation and/or loss of work.
Copyright: The materials used in our events are protected by copyright. All rights are expressly reserved.
Right of withdrawal for consumers: You have the right to cancel your order for an event in writing within 14 calendar days without giving reasons. The cancellation period begins with the sending of the invoice by mail by Lean42 GmbH. To meet the deadline, it is sufficient to send a revocation in time by mail, e-mail or fax.</t>
        </is>
      </c>
      <c r="K2519" t="inlineStr">
        <is>
          <t>Lean42 CIO Advisory</t>
        </is>
      </c>
      <c r="L2519" t="inlineStr">
        <is>
          <t>Refund Policy
Refunds up to 14 days before event</t>
        </is>
      </c>
      <c r="M2519" t="inlineStr">
        <is>
          <t>Event lasts 8 hours</t>
        </is>
      </c>
      <c r="N2519" t="inlineStr">
        <is>
          <t>Germany Events, Bayern Events, Things to do in Munich, Munich Classes, Munich Science &amp; Tech Classes, #training, #introduction, #eam, #getting_started, #enterprise_architecture, #eam_training, #ea_frameworks, #eam_basisc, #eam_visualizations, #getting_startet</t>
        </is>
      </c>
      <c r="O2519" t="inlineStr">
        <is>
          <t xml:space="preserve">
    The event titled "Training: Accelerate your EAM (EAM2)" is scheduled to take place on Tuesday, May 13 at Orleansstraße 34, 
    specifically at Orleansstraße 34 81667 München, Show map. This event falls under the "science-and-tech" category. 
    Description: 👉 Register now for this training on May 13, 2025, and receive a 30% discount for the conference on July 2 &amp; 3, 2025!
Optimization and expansion of your EAM initiative
Have you already implemented EAM and would now like to optimize it and anchor it sustainably?
Use the experience and proven best practices of Lean42 to get the maximum benefit from your architecture work!
Training objective: Practical approaches and proven tools for your EAM success
💎 Objective and systematic analysis of your current EAM status: Identify optimization potential and specific fields of action.
💎 Objective and systematic analysis of your current EAM status:Practical tips and solutions for your challenges: Benefit from our experience from a large number of EAM projects.
💎 Objective and systematic analysis of your current EAM status:Sustainable anchoring of EAM in your organization: Find practical approaches for acceptance, communication and governance.
💎 Objective and systematic analysis of your current EAM status:Proven tools and methods for your success: Learn how to efficiently design roadmaps, architecture principles, maintenance concepts, modeling guidelines, EA service catalogs and other important EAM artifacts.
Training contents
✨ Track record and challenges
Collecting and analyzing current successes and existing challenges of the participants.
✨ EAM Maturity Check
Where do you stand? What next steps are required?
✨ Lean EAM: More benefits with less effort
Effective tools such as stakeholder analyses, maintenance concepts, modeling guidelines, service catalogs and architecture principles.
✨ Strategic dimensions of the EAM
Integration of enterprise, IT, cloud and other perspectives.
✨ Positioning EAM as a value driver
Success factors, KPIs, governance models and organizational anchoring.
✨ Roadmapping and landscape planning
Identify fields for measures and efficiently design and communicate roadmaps.
✨ Tips and tricks from the field
Practical solutions for your individual issues.
✨ Introduction and communication of EAM
Tips for a successful start and sustainable anchoring in the company.
✨ Overview of EAM tools
Advantages and disadvantages of common tools - pragmatically evaluated.
Target audience
Enterprise Architects
1-day training
9.00 a.m. Start
approx. 12:00 p.m. Lunch
approx. 5.00 p.m. End
We plan one coffee break in the morning and one in the afternoon on each training day.
- - - - - - - - - - - - - - - - - - - - - - - - - - - - - - - - - - - -
FULL EAM POWER - Get into EAM with the compact training and the Lean Leader Summit in July - expand your EAM know-how with top-tier speakers from leading companies and different industries!
Familiarize yourself with the EAM in the one-day training and deepen what you have learned at the expert summit on 2025. Be inspired by excellent presentations and the IT managers and experts and expand your network.
👉 Register now for this training on May 13, 2025, and receive a 30% discount for the conference on July 2 &amp; 3, 2025!
More information about the conference can be found here:
https://leanleadersummit.com
- - - - - - - - - - - - - - - - - - - - - - - - - - - - - - - - - - - -
WHY LEAN42
Lean42 stands for sound expertise in Enterprise Architecture Management. With over 10 years of experience, a large number of successful projects and pragmatic best practices, we support you in aligning your EAM initiative in a sustainable and value-adding way. Our practical approach ensures that you achieve results that actually work in practice – efficiently, sustainably and to the point.
Cancellation: You can cancel your participation in the event you have booked free of charge up to 14 calendar days before the start of the event. Cancellations within 14 calendar days before the start of the event will be charged 100% of the event fee. A substitute participant from the same company can be named without charge. In case of non-participation, we will charge the full fee.
Deviation in implementation: We reserve the right to revise and update event content and event materials, and to change event dates and locations.
Event cancellation: For organizational reasons, we reserve the right to cancel events. We will inform you immediately about possible alternative dates. Claims for damages are excluded. In case of cancellation of the event due to illness of the organizers or force majeure (e.g.: also line and power failure) there is no claim for realization. In such cases, we are not liable for any costs incurred for travel, accommodation and/or loss of work.
Copyright: The materials used in our events are protected by copyright. All rights are expressly reserved.
Right of withdrawal for consumers: You have the right to cancel your order for an event in writing within 14 calendar days without giving reasons. The cancellation period begins with the sending of the invoice by mail by Lean42 GmbH. To meet the deadline, it is sufficient to send a revocation in time by mail, e-mail or fax.
    It is organized by Lean42 CIO Advisory and will last for Event lasts 8 hours. 
    Key topics and themes include: Germany Events, Bayern Events, Things to do in Munich, Munich Classes, Munich Science &amp; Tech Classes, #training, #introduction, #eam, #getting_started, #enterprise_architecture, #eam_training, #ea_frameworks, #eam_basisc, #eam_visualizations, #getting_startet.
    </t>
        </is>
      </c>
      <c r="P2519" t="inlineStr">
        <is>
          <t>[ 2.68759094e-02  4.71820459e-02 -1.29545480e-02  1.22841299e-02
  1.41144507e-02 -8.30612890e-03 -7.37066418e-02  3.31241749e-02
 -1.12243220e-01 -1.67774186e-02 -1.19810719e-02 -7.85746574e-02
 -1.46482605e-02 -6.65300488e-02  5.31216711e-03  7.59536549e-02
  5.79674579e-02 -1.08977128e-02 -3.81086618e-02 -3.58372070e-02
 -5.01425713e-02 -3.22535187e-02 -3.34065147e-02  2.87723299e-02
 -6.36462271e-02  5.02143241e-02  5.48172696e-03  5.71277365e-02
  9.85634793e-03 -8.94221961e-02  9.95182842e-02  2.96989717e-02
  3.02429087e-02 -1.03219813e-02  1.08128749e-02  3.52319255e-02
 -4.34971275e-03 -1.30368888e-01 -5.11283102e-03 -1.26790116e-02
 -4.74211238e-02 -6.14717342e-02 -2.12064642e-03 -5.08985482e-02
  8.00058022e-02 -3.57883312e-02  5.87080978e-03 -4.10191528e-02
 -4.93209921e-02  4.33943830e-02  9.82514024e-03 -1.07356824e-01
  2.25011967e-02 -5.07604629e-02 -3.91605645e-02  3.05439159e-02
  5.24053350e-02 -2.01577805e-02 -5.46114706e-02 -2.58484501e-02
  7.80711770e-02 -7.77304126e-03 -1.38270229e-01  1.38596613e-02
 -5.10057770e-02  2.84624416e-02  7.05348030e-02  4.65898551e-02
  1.01782857e-02  1.40249543e-02  4.43583354e-02 -1.33117750e-01
 -1.93410758e-02  1.13388682e-02  1.14553504e-01  5.71571998e-02
 -5.66202141e-02  1.95086040e-02  5.81697635e-02 -9.31888595e-02
  2.90226042e-02  2.31610630e-02  5.81606873e-04  3.89493816e-03
  3.93981207e-03 -5.01070777e-03 -1.23071587e-02  1.29548600e-02
  1.19957898e-03  4.09453660e-02  2.11707074e-02  4.75060474e-03
 -6.50951546e-03  3.70985642e-03  1.25180289e-01  5.31127565e-02
 -4.26985025e-02 -3.61145958e-02  1.91149227e-02  5.99296354e-02
 -5.44534624e-02  1.19349889e-01 -6.01623394e-02 -2.88546849e-02
 -7.69301131e-02 -1.87670905e-02  6.57609627e-02  7.50488713e-02
 -4.02235938e-03 -1.07430546e-02  2.14197207e-02 -3.72011326e-02
 -2.34715883e-02 -4.34593856e-02  4.28957976e-02  1.03850469e-01
  1.11414371e-02 -4.60536517e-02 -1.50877833e-02  4.69661430e-02
 -3.99273820e-02  1.53055036e-04  5.14612459e-02 -1.38159925e-02
  5.26231807e-03  1.30938590e-02 -7.86754042e-02  4.34099595e-33
 -1.89769559e-03  3.24202888e-02 -2.64403168e-02  4.36498560e-02
  5.40743023e-02 -6.57900497e-02  3.93621959e-02  3.26991901e-02
 -2.49964613e-02  1.90548040e-02  1.25702564e-02  1.35379694e-02
  3.09124254e-02  5.31412428e-03  8.90149921e-02 -1.30805254e-01
  6.76074706e-04  6.94543794e-02 -3.29843424e-02  4.44842875e-02
 -3.44821397e-04 -1.15548983e-01 -1.25605112e-03 -2.73195542e-02
  1.75278515e-01  9.99915451e-02  8.64773393e-02  5.32360859e-02
 -2.74348482e-02  2.82461271e-02 -2.41921637e-02  2.74288151e-02
 -5.41336685e-02 -6.60323575e-02  2.36980487e-02 -1.92844737e-02
 -8.55595171e-02 -1.98444072e-02 -2.32213531e-02 -3.51893529e-02
  2.99833473e-02  1.56728532e-02 -3.57663073e-02 -3.07504740e-02
  3.38619798e-02  4.30065319e-02  5.17474264e-02 -5.81119321e-02
  1.07292771e-01 -5.22755794e-02  3.43626812e-02 -3.44312773e-03
 -4.44069244e-02 -1.03369141e-02  8.33863840e-02  5.66450767e-02
 -3.65685672e-02 -6.72453223e-03 -1.58208460e-02 -2.77432259e-02
  1.15007283e-02  4.71654944e-02 -4.77170795e-02  5.16485944e-02
 -1.84465107e-03  1.52854091e-02  1.40174413e-02  3.88753749e-02
  4.05430384e-02 -3.84447686e-02  4.24553230e-02 -8.49678740e-02
  6.36056438e-02  1.96567494e-02  8.40225071e-02  5.67191560e-03
  3.77204246e-03  4.82713729e-02  4.02304437e-03 -3.87665108e-02
 -2.66085584e-02  1.05375424e-01 -2.95853522e-03 -9.80862230e-02
  8.05232078e-02  5.33328205e-03  9.89903416e-03 -3.13371196e-02
 -4.71724980e-02  5.82273491e-02 -4.76529822e-02  4.31118272e-02
 -4.21545729e-02  7.13213608e-02 -5.72293922e-02 -5.46183679e-33
  3.36158127e-02  2.06958055e-02 -3.61525007e-02  1.02444300e-02
  5.42499758e-02  1.66528542e-02 -6.58292994e-02 -3.61307221e-03
  6.50547957e-03  7.34585896e-02  4.04649898e-02 -8.53619631e-03
  4.88256989e-03 -2.93186102e-02 -2.14168932e-02 -3.25551480e-02
 -6.07205108e-02 -9.41404253e-02 -3.62218125e-03  2.03699172e-02
  7.65771940e-02  7.11220801e-02  2.31222752e-02 -8.63073394e-03
 -1.97501909e-02  3.51994149e-02 -1.97122172e-02  5.83805181e-02
  1.12656519e-01 -3.16213518e-02 -6.57254085e-02 -3.00167464e-02
 -3.76445167e-02 -3.26710083e-02 -5.98043241e-02  3.73858511e-02
  1.26559332e-01 -4.57743146e-02 -4.25225906e-02  3.75838317e-02
 -2.85546761e-03 -2.34180242e-02 -5.16810827e-02 -7.84541816e-02
  3.78208160e-02 -4.88208383e-02  1.72914304e-02 -5.26902601e-02
 -1.59064699e-02 -1.04572840e-01  6.37750998e-02 -4.59525399e-02
 -2.94698533e-02  2.56995019e-02  2.29839236e-03 -1.35744149e-02
  6.48476556e-02 -7.56682381e-02 -5.66147827e-02  4.04795855e-02
  6.97361380e-02  7.35170022e-02  6.85493462e-03  9.17967185e-02
  2.66377870e-02 -7.59786144e-02 -3.61389201e-03 -2.19646040e-02
 -1.17905155e-01  7.04334304e-02 -1.17163388e-02  9.04644933e-03
 -8.61045718e-02  8.02733749e-02 -4.14592698e-02 -2.88333371e-02
  1.91445984e-02 -4.12527733e-02 -1.46016560e-03 -7.90176913e-02
 -7.65051097e-02  2.21031681e-02 -2.59053167e-02  6.09870665e-02
  1.71186700e-02 -1.36178462e-02  1.03518441e-02 -2.24659052e-02
 -1.29435491e-02  2.18789019e-02 -5.43312207e-02 -1.07335411e-02
 -1.40774650e-02  4.64102849e-02 -1.10382317e-02 -5.90701994e-08
  1.55694771e-03  5.84006645e-02  9.09470953e-04  1.74171980e-02
  1.74789398e-03 -7.02927858e-02 -1.29466161e-01  3.59073952e-02
  5.10814562e-02 -7.14729130e-02 -1.11831035e-02  2.02712640e-02
 -6.13382831e-02  7.68791512e-02  3.94624993e-02 -6.93280697e-02
 -5.29347658e-02  3.69033078e-04 -7.18551576e-02 -5.50032929e-02
  5.89668490e-02  4.10174811e-03  2.87995040e-02 -4.74253893e-02
  5.64675219e-02 -1.17725894e-01  4.06626724e-02  1.13308661e-01
  4.25990234e-04 -4.50808369e-02 -7.18142688e-02  5.91214150e-02
  1.76718943e-02 -5.52022010e-02  2.21311003e-02 -2.50652209e-02
  6.18067607e-02 -4.13509794e-02  1.11783035e-02  4.56908643e-02
 -3.82054970e-02 -3.19369212e-02 -1.74486525e-02  2.48666964e-02
  3.36731821e-02  2.58395225e-02 -4.27183583e-02 -4.94780801e-02
 -4.09593359e-02 -3.98995019e-02 -1.16267512e-02  4.31811623e-03
  2.41798628e-02  6.91208169e-02  1.40594933e-02  8.12758654e-02
 -3.09463646e-02 -3.40860039e-02  3.43658999e-02  3.54614258e-02
  5.91544397e-02 -5.62109500e-02 -6.42514825e-02  6.25236854e-02]</t>
        </is>
      </c>
    </row>
    <row r="2520">
      <c r="A2520" s="1" t="n">
        <v>2518</v>
      </c>
      <c r="B2520" t="n">
        <v>530</v>
      </c>
      <c r="C2520" t="inlineStr">
        <is>
          <t>Die Infinity Chimp Lichtsteuerpulte, Workshop 2025 für Einsteiger</t>
        </is>
      </c>
      <c r="D2520" t="inlineStr">
        <is>
          <t>Mittwoch, 14. Mai</t>
        </is>
      </c>
      <c r="E2520" t="inlineStr">
        <is>
          <t>Pro Lighting Showroom</t>
        </is>
      </c>
      <c r="F2520" t="inlineStr">
        <is>
          <t>Tannenstraße 9 85609 Aschheim</t>
        </is>
      </c>
      <c r="G2520" t="inlineStr">
        <is>
          <t>business</t>
        </is>
      </c>
      <c r="H2520" t="inlineStr">
        <is>
          <t>94,89 €</t>
        </is>
      </c>
      <c r="I2520" t="inlineStr">
        <is>
          <t>https://www.eventbrite.de/e/die-infinity-chimp-lichtsteuerpulte-workshop-2025-fur-einsteiger-tickets-1223707866169?aff=ebdssbdestsearch</t>
        </is>
      </c>
      <c r="J2520" t="inlineStr">
        <is>
          <t>Dieser Lichtworkshop zeigt euch, wie ihr mit den professionellen Lichtsteuerpulten Chimp von Infinity tolle Lightshows programmiert. Da pro Workshop nur 10 Plätze frei sind, meldet euch bitte rechtzeitig an. Wir freuen uns auf euch in Aschheim bei München in unserem gemütlichen Showroom. Hier erfahrt ihr mehr zum Inhalt des Workshops:</t>
        </is>
      </c>
      <c r="K2520" t="inlineStr">
        <is>
          <t>Pro Lighting e.K. Inhaber: Markus Wittmann</t>
        </is>
      </c>
      <c r="L2520" t="inlineStr">
        <is>
          <t>Rückerstattungsrichtlinie
Rückerstattungen bis zu 7 Tage vor dem Event</t>
        </is>
      </c>
      <c r="M2520" t="inlineStr">
        <is>
          <t>Eventdauer: 5 Stunden</t>
        </is>
      </c>
      <c r="N2520" t="inlineStr">
        <is>
          <t>Events in Deutschland, Events in Bayern, Events in Aschheim, Aschheim Kurse, Aschheim Geschäftlich Kurse, #infinity_lighting, #infinity_chimp, #infinity_chimp_workshop, #workshop_lichtsteuerung</t>
        </is>
      </c>
      <c r="O2520" t="inlineStr">
        <is>
          <t xml:space="preserve">
    The event titled "Die Infinity Chimp Lichtsteuerpulte, Workshop 2025 für Einsteiger" is scheduled to take place on Mittwoch, 14. Mai at Pro Lighting Showroom, 
    specifically at Tannenstraße 9 85609 Aschheim. This event falls under the "business" category. 
    Description: Dieser Lichtworkshop zeigt euch, wie ihr mit den professionellen Lichtsteuerpulten Chimp von Infinity tolle Lightshows programmiert. Da pro Workshop nur 10 Plätze frei sind, meldet euch bitte rechtzeitig an. Wir freuen uns auf euch in Aschheim bei München in unserem gemütlichen Showroom. Hier erfahrt ihr mehr zum Inhalt des Workshops:
    It is organized by Pro Lighting e.K. Inhaber: Markus Wittmann and will last for Eventdauer: 5 Stunden. 
    Key topics and themes include: Events in Deutschland, Events in Bayern, Events in Aschheim, Aschheim Kurse, Aschheim Geschäftlich Kurse, #infinity_lighting, #infinity_chimp, #infinity_chimp_workshop, #workshop_lichtsteuerung.
    </t>
        </is>
      </c>
      <c r="P2520" t="inlineStr">
        <is>
          <t>[-5.97163700e-02  3.13256425e-03 -6.91515379e-05 -7.45955063e-03
 -4.14267462e-03  2.77602728e-02 -2.90844105e-02  1.33319814e-02
 -1.22381570e-02  5.51028624e-02  2.91158035e-02 -5.38615622e-02
 -2.21853219e-02  6.34230068e-03 -4.70261686e-02 -1.26257585e-02
  8.03408325e-02 -1.13095202e-01 -2.20474489e-02  1.09008960e-02
  9.28445831e-02 -1.40245855e-01 -1.92509554e-02  2.51775216e-02
 -3.34942825e-02 -8.86405259e-03 -1.22035751e-02 -2.25788727e-02
  3.02969962e-02 -6.69466183e-02 -1.60599314e-02 -1.82250340e-03
 -4.46118228e-02  5.20158671e-02  1.15184009e-01  1.63557213e-02
  2.49030441e-02 -4.80469428e-02 -1.45185851e-02  5.34150004e-02
 -3.52616981e-02 -7.48068616e-02 -6.53807297e-02  1.61169302e-02
  1.64963398e-02 -1.89049060e-05  2.96432637e-02 -2.68189497e-02
 -7.89818168e-02  3.97863006e-03  5.26378416e-02  1.09076630e-02
  8.04550946e-02  1.08899586e-02 -1.53735522e-02  5.10736257e-02
 -5.99500500e-02 -6.45089000e-02  2.75098421e-02 -1.00072818e-02
 -1.60754323e-02 -5.00969216e-03 -7.38575235e-02 -2.98870262e-02
 -5.39565906e-02  5.82471825e-02 -1.10775985e-01  2.76637562e-02
  1.08901635e-02 -7.44656324e-02  2.58446746e-02 -9.51840803e-02
 -3.74658853e-02  7.71784633e-02  7.45647922e-02 -1.58813503e-02
 -3.74233052e-02 -4.58635576e-02 -5.68776131e-02 -9.72908288e-02
  5.70520125e-02 -3.99535820e-02  1.09048560e-02  1.47687979e-02
  3.30430791e-02 -2.08970886e-02 -2.00956292e-03  6.62984401e-02
  5.80941439e-02  5.72092421e-02 -8.14062357e-02 -3.50832380e-02
 -7.74630979e-02  2.77740583e-02  1.62967239e-02  4.23364937e-02
  2.76265163e-02 -2.81533711e-02  1.11034505e-01  4.66455780e-02
  4.39405628e-02 -2.98704505e-02 -3.59910019e-02  9.18447226e-03
 -5.54412976e-02 -6.29131943e-02 -8.41734558e-03  2.98240762e-02
 -2.49956064e-02 -4.73769531e-02  4.87356968e-02 -7.91146308e-02
  4.39874046e-02 -1.21845573e-01 -3.30529921e-03  5.16076051e-02
  2.75821853e-02 -2.87809316e-02  3.18008591e-03 -1.40825417e-02
  5.98575138e-02  8.74810517e-02  4.66879504e-03  1.32897452e-01
 -1.10265221e-02  9.26582366e-02  4.23740670e-02  1.28440199e-32
 -4.18118984e-02 -5.83507717e-02 -5.50371520e-02  1.54361352e-02
  7.63704553e-02  6.81404024e-02  4.93100733e-02  4.51016910e-02
 -5.73790818e-02 -5.32117784e-02  2.03831063e-04  1.21473540e-02
 -3.07648461e-02 -7.94892460e-02  2.92841103e-02 -4.76500764e-02
  9.97720063e-02  5.88505082e-02 -9.02874321e-02 -3.42971273e-02
 -7.08911940e-02 -1.56969745e-02 -1.23100625e-02  5.19505739e-02
  1.81795005e-02  1.41596034e-01  5.65226190e-02  2.15097889e-02
  6.37852475e-02  3.98718566e-02  5.07222079e-02  7.60483444e-02
  2.40643825e-02 -4.91888076e-03 -6.19861409e-02  6.39161468e-02
 -1.84017606e-02 -6.15000091e-02  1.05674006e-02 -3.69816944e-02
 -1.97958760e-02  3.64194959e-02 -9.81740057e-02 -4.82431203e-02
  4.43252036e-03  4.80626673e-02  8.21578652e-02  1.12585444e-03
  9.09458697e-02 -7.41086751e-02  2.21204646e-02  2.96478495e-02
 -4.05880809e-02  4.91612777e-03  9.43746939e-02  9.81549248e-02
 -1.90162137e-02 -4.48130816e-02  8.39461535e-02 -1.25615504e-02
  1.09067364e-02  9.52191725e-02 -3.01684123e-02  2.80322246e-02
  1.41476728e-02 -4.70956638e-02 -3.86383049e-02  3.05948015e-02
 -1.90137494e-02 -3.29545932e-03 -6.70894533e-02 -3.01411618e-02
  1.13506757e-01 -3.80787030e-02  8.81699473e-03  7.25861713e-02
 -7.16189742e-02  6.41439185e-02 -8.14343318e-02  7.50442818e-02
 -7.94871375e-02 -2.07143873e-02  6.15349635e-02 -4.58782315e-02
  1.27530964e-02 -4.80598677e-03  5.01569025e-02  1.38895828e-02
 -1.05589665e-01 -2.98862029e-02  1.73392389e-02  2.43687928e-02
  5.08861570e-03  3.76049839e-02 -7.33233914e-02 -1.43502514e-32
  6.59905747e-02 -3.00504640e-02 -1.15136378e-01 -1.06636025e-02
  7.61695653e-02  8.26872140e-02 -1.20781481e-01 -5.78848459e-02
 -2.46317475e-03  7.03386515e-02  4.56465743e-02 -1.94858992e-03
 -3.73886861e-02 -3.95377986e-02 -1.51465251e-03 -4.80091274e-02
  5.95808737e-02  6.48575053e-02 -7.13915974e-02  3.02291606e-02
  4.09311941e-03  6.59225741e-03 -5.29750809e-02  1.16683613e-03
 -5.81451543e-02  3.49142179e-02  9.16626602e-02  1.77693944e-02
 -2.92555653e-02  8.45047086e-03 -1.16850063e-01  3.05244476e-02
 -6.42643273e-02  1.08289970e-02  1.82926131e-03  1.50570311e-02
  2.00406779e-02 -2.98855454e-02 -5.31877391e-02 -3.29078101e-02
  4.05143723e-02 -3.38002183e-02 -3.66677418e-02 -1.16297379e-02
 -1.45221045e-02 -3.43773663e-02 -7.35589787e-02 -6.33611232e-02
  6.39256090e-02 -2.74656750e-02 -5.66652454e-02 -1.43053746e-02
 -3.13697150e-04  2.88040726e-03 -1.18011320e-02  3.79212275e-02
 -7.11535662e-02 -2.07023416e-02  2.02351436e-02  1.93925425e-02
  4.49092761e-02  5.45500256e-02  2.72995364e-02  4.72825253e-03
  1.95065886e-02 -5.30577451e-02 -8.69947821e-02 -3.77948163e-03
  3.25530991e-02 -1.21346712e-02  7.27898106e-02  5.47129884e-02
 -8.01430196e-02 -2.98856143e-02  2.02820078e-03  7.58974347e-03
  6.97620660e-02  5.63147590e-02 -1.44905290e-02 -5.41683733e-02
 -7.26962686e-02 -3.84486048e-03 -2.80291345e-02  4.02759202e-02
 -3.61309410e-03  5.26312157e-04  7.71449460e-03  6.43045828e-02
 -4.11751643e-02  4.47542816e-02 -4.81414795e-02  2.21774541e-02
  2.09718924e-02  4.55167191e-03  2.47152112e-02 -6.21512086e-08
 -1.25263333e-02  4.07346115e-02 -1.83589309e-02 -8.13881829e-02
  3.26169096e-02 -7.30911642e-02  1.50692416e-02  5.26735708e-02
 -4.84805070e-02  1.87736582e-02  3.10971886e-02  2.82456935e-03
  5.92771061e-02  4.62395847e-02  5.21649374e-04  1.10149039e-02
 -5.32785468e-02 -2.48372462e-02 -3.98913845e-02  3.85896824e-02
 -2.64280047e-02 -1.17282900e-04  5.44122942e-02 -7.28955939e-02
 -3.99480499e-02  2.25424916e-02 -3.39001641e-02  6.23310916e-02
  7.47122942e-03 -5.58294058e-02 -4.85320278e-02  6.54935837e-02
  2.74243914e-02 -9.36198235e-03  2.11322401e-02 -1.05331456e-02
 -7.27837309e-02  2.09844038e-02  3.67213152e-02  2.84779966e-02
 -4.93328087e-02 -4.72549908e-02  5.01762144e-03  4.34887074e-02
  7.60818413e-03  2.67239492e-02 -4.72485498e-02 -1.66599341e-02
 -4.90596481e-02  1.07562996e-01 -1.36989102e-01  1.24189807e-02
 -4.16864194e-02 -2.18655006e-03 -2.34414935e-02  7.79872239e-02
  3.30068842e-02 -1.15260728e-01 -3.61974761e-02 -1.62532404e-02
  4.58752625e-02 -2.48079859e-02 -1.04906984e-01  8.28307495e-02]</t>
        </is>
      </c>
    </row>
    <row r="2521">
      <c r="A2521" s="1" t="n">
        <v>2519</v>
      </c>
      <c r="B2521" t="n">
        <v>531</v>
      </c>
      <c r="C2521" t="inlineStr">
        <is>
          <t>Munich Tech Job Fair 2025</t>
        </is>
      </c>
      <c r="D2521" t="inlineStr">
        <is>
          <t>Thursday, May 15</t>
        </is>
      </c>
      <c r="E2521" t="inlineStr">
        <is>
          <t>smartvillage Bogenhausen</t>
        </is>
      </c>
      <c r="F2521" t="inlineStr">
        <is>
          <t>Rosenkavalierplatz 13 81925 München, Show map</t>
        </is>
      </c>
      <c r="G2521" t="inlineStr">
        <is>
          <t>science-and-tech</t>
        </is>
      </c>
      <c r="H2521" t="inlineStr">
        <is>
          <t>From €0</t>
        </is>
      </c>
      <c r="I2521" t="inlineStr">
        <is>
          <t>https://www.eventbrite.co.uk/e/munich-tech-job-fair-2025-tickets-1064321517309?aff=ebdssbdestsearch</t>
        </is>
      </c>
      <c r="J2521" t="inlineStr">
        <is>
          <t>Welcome to the Munich Tech Job Fair, an exclusive evening dedicated to hiring, networking, and sourcing top talent in the tech industry. This event redefines the traditional job fair format, focusing on meaningful connections, recruitment opportunities, and industry insights in a dynamic and engaging environment.
The event targets individuals in tech, marketing, finance and sales roles—not recruitment.
HR professionals involved in recruitment and hiring processes are advised to secure an HR &amp; Recruitment professionals Pass or opt for one of the exhibitor packages.
We offer a range of exhibitor packages to suit your needs: https://techmeetups.com/product-category/munich
For exhibitor inquiries please contact Alexandra, our Global Manager at alexandra@techmeetups.com
Hiring Opportunities: Connect directly with hiring managers and recruiters from hiring companies looking to fill diverse roles across AI, IT, sales, marketing, finance, tech, and digital domains.
Networking: Connect with job seekers and hiring professionals to build meaningful relationships and explore potential career opportunities.
Talent Sourcing: Showcase your skills, experience, and innovative ideas to prospective employers actively seeking talent.
Who Should Attend:
Job Seekers: AI specialists, IT professionals, sales and marketing experts, finance professionals, tech enthusiasts, and digital specialists seeking career opportunities and professional growth in the tech industry.
Companies: Many types of businesses can gain a lot by hiring skilled professionals in various tech and digital fields.
Startups can find new and innovative talent that can help them grow and make important breakthroughs. Established companies can strengthen their teams with experienced professionals, keeping them competitive and fostering ongoing innovation.
Marketing agencies can discover creative and tech-savvy people, forming partnerships to create advanced digital marketing strategies. Financial institutions can recruit tech experts to improve their digital services and stay ahead in the digital transformation trend.
Digital companies can expand their talent base across different areas like AI, IT, sales, marketing, and finance, which helps them succeed in a fast-changing tech world.
Many other industries like healthcare, e-commerce, telecommunications, automotive, education, consulting, supply chain, logistics, entertainment, media, and government can also benefit greatly by hiring specialized tech talent to drive innovation and efficiency in their fields.
Get a glimpse of the vibrant atmosphere at our events by viewing photos from past gatherings on our Flickr album. Experience the energy and networking opportunities that await you!
About the Organizers:
TechMeetups is a global platform that connects tech communities and professionals worldwide, fostering collaboration and innovation. With a strong presence in major cities across countries such as the United Kingdom (London), Germany (Berlin, Hamburg, Munich, Stuttgart, Frankfurt), Netherlands (Amsterdam), Spain (Barcelona, Madrid), France (Paris), Portugal (Lisbon), Sweden (Stockholm), Denmark (Copenhagen), Ireland (Dublin), Switzerland (Bern, Zurich), and the United States (New York), TechMeetups hosts tech-focused events, including job fairs, networking evenings, workshops, and more. These events https://techmeetups.com events bring together talent and companies across diverse tech sectors, creating impactful networking experiences and opportunities for collaboration.
TechStartupJobs, a part of TechMeetups, specializes in connecting tech talent with innovative startups and companies. By bridging the gap between talent and opportunities, TechStartupJobs helps startups and established firms alike in hiring skilled professionals across various tech and digital domains https://www.techstartupjobs.com/jobs</t>
        </is>
      </c>
      <c r="K2521" t="inlineStr">
        <is>
          <t>TechMeetups.com</t>
        </is>
      </c>
      <c r="L2521" t="inlineStr">
        <is>
          <t>Refund Policy
No Refunds</t>
        </is>
      </c>
      <c r="M2521" t="inlineStr">
        <is>
          <t>Dauer nicht verfügbar</t>
        </is>
      </c>
      <c r="N2521" t="inlineStr">
        <is>
          <t>Germany Events, Bayern Events, Things to do in Munich, Munich Expos, Munich Science &amp; Tech Expos, #networking, #opportunities, #2025, #tech_jobs, #munich_tech_job_fair</t>
        </is>
      </c>
      <c r="O2521" t="inlineStr">
        <is>
          <t xml:space="preserve">
    The event titled "Munich Tech Job Fair 2025" is scheduled to take place on Thursday, May 15 at smartvillage Bogenhausen, 
    specifically at Rosenkavalierplatz 13 81925 München, Show map. This event falls under the "science-and-tech" category. 
    Description: Welcome to the Munich Tech Job Fair, an exclusive evening dedicated to hiring, networking, and sourcing top talent in the tech industry. This event redefines the traditional job fair format, focusing on meaningful connections, recruitment opportunities, and industry insights in a dynamic and engaging environment.
The event targets individuals in tech, marketing, finance and sales roles—not recruitment.
HR professionals involved in recruitment and hiring processes are advised to secure an HR &amp; Recruitment professionals Pass or opt for one of the exhibitor packages.
We offer a range of exhibitor packages to suit your needs: https://techmeetups.com/product-category/munich
For exhibitor inquiries please contact Alexandra, our Global Manager at alexandra@techmeetups.com
Hiring Opportunities: Connect directly with hiring managers and recruiters from hiring companies looking to fill diverse roles across AI, IT, sales, marketing, finance, tech, and digital domains.
Networking: Connect with job seekers and hiring professionals to build meaningful relationships and explore potential career opportunities.
Talent Sourcing: Showcase your skills, experience, and innovative ideas to prospective employers actively seeking talent.
Who Should Attend:
Job Seekers: AI specialists, IT professionals, sales and marketing experts, finance professionals, tech enthusiasts, and digital specialists seeking career opportunities and professional growth in the tech industry.
Companies: Many types of businesses can gain a lot by hiring skilled professionals in various tech and digital fields.
Startups can find new and innovative talent that can help them grow and make important breakthroughs. Established companies can strengthen their teams with experienced professionals, keeping them competitive and fostering ongoing innovation.
Marketing agencies can discover creative and tech-savvy people, forming partnerships to create advanced digital marketing strategies. Financial institutions can recruit tech experts to improve their digital services and stay ahead in the digital transformation trend.
Digital companies can expand their talent base across different areas like AI, IT, sales, marketing, and finance, which helps them succeed in a fast-changing tech world.
Many other industries like healthcare, e-commerce, telecommunications, automotive, education, consulting, supply chain, logistics, entertainment, media, and government can also benefit greatly by hiring specialized tech talent to drive innovation and efficiency in their fields.
Get a glimpse of the vibrant atmosphere at our events by viewing photos from past gatherings on our Flickr album. Experience the energy and networking opportunities that await you!
About the Organizers:
TechMeetups is a global platform that connects tech communities and professionals worldwide, fostering collaboration and innovation. With a strong presence in major cities across countries such as the United Kingdom (London), Germany (Berlin, Hamburg, Munich, Stuttgart, Frankfurt), Netherlands (Amsterdam), Spain (Barcelona, Madrid), France (Paris), Portugal (Lisbon), Sweden (Stockholm), Denmark (Copenhagen), Ireland (Dublin), Switzerland (Bern, Zurich), and the United States (New York), TechMeetups hosts tech-focused events, including job fairs, networking evenings, workshops, and more. These events https://techmeetups.com events bring together talent and companies across diverse tech sectors, creating impactful networking experiences and opportunities for collaboration.
TechStartupJobs, a part of TechMeetups, specializes in connecting tech talent with innovative startups and companies. By bridging the gap between talent and opportunities, TechStartupJobs helps startups and established firms alike in hiring skilled professionals across various tech and digital domains https://www.techstartupjobs.com/jobs
    It is organized by TechMeetups.com and will last for Dauer nicht verfügbar. 
    Key topics and themes include: Germany Events, Bayern Events, Things to do in Munich, Munich Expos, Munich Science &amp; Tech Expos, #networking, #opportunities, #2025, #tech_jobs, #munich_tech_job_fair.
    </t>
        </is>
      </c>
      <c r="P2521" t="inlineStr">
        <is>
          <t>[-8.93516019e-02 -4.00593653e-02  5.81446514e-02 -3.40482481e-02
  4.86435071e-02  6.51028529e-02  1.45561341e-02 -1.57758985e-02
  9.44013614e-03  4.75145429e-02 -1.12776376e-01 -1.05116785e-01
 -5.68714812e-02  4.64225784e-02 -3.86968702e-02 -9.96048097e-03
  6.19756915e-02 -7.53102675e-02 -5.08903265e-02 -6.63249418e-02
  6.10630549e-02 -7.42919147e-02  1.92463789e-02 -5.63573837e-02
 -9.09896567e-02 -5.22422269e-02  2.53034011e-02  5.87501610e-03
 -4.18912098e-02 -3.77187021e-02  7.19837844e-02  5.93764484e-02
 -4.59340774e-02 -7.19647331e-04  9.77950618e-02  2.26573646e-02
 -8.03537071e-02 -5.31310104e-02  1.80724803e-02 -1.48370070e-02
 -3.27879339e-02 -8.02294761e-02 -1.04490193e-02  6.09056465e-02
  4.59997095e-02  1.78221744e-02  8.47895294e-02  1.63005479e-03
 -9.02801938e-03  5.94984554e-02 -2.21203342e-02 -1.20764263e-01
  9.49562788e-02  1.04071684e-02 -3.37500088e-02  6.09551407e-02
 -3.97465238e-03 -8.00332725e-02 -1.93308219e-02 -1.87941175e-02
  5.36321625e-02 -9.56984609e-02 -8.96115527e-02  5.33330580e-03
 -2.82227974e-02 -1.02456985e-02 -8.01775828e-02  1.07260130e-01
 -2.58075185e-02 -6.04605339e-02  7.89799839e-02 -7.60012791e-02
 -7.60419620e-03  5.98664284e-02  9.81407762e-02  1.13525027e-02
  1.01959258e-02  4.27863840e-03  9.30365920e-02 -2.79153474e-02
  7.23380176e-03 -8.73994678e-02 -7.88456295e-03  1.35955559e-02
 -5.75825758e-02 -3.77200507e-02 -1.00404583e-02 -1.15456330e-02
  4.54181619e-02  4.88846116e-02  4.87677939e-03 -1.57490186e-02
  3.27610120e-04 -5.33375256e-02  3.11160125e-02  2.18258379e-03
  4.14166972e-02  1.19644195e-01  1.14710122e-01  3.80658172e-02
  2.45408136e-02  4.47300635e-02 -1.11285341e-03  2.18295548e-02
 -1.20283186e-01 -2.93376688e-02  2.60945186e-02  8.19165036e-02
  5.53944055e-03 -1.97516903e-02 -5.23467213e-02  3.81496474e-02
  4.56800275e-02  8.61321948e-03 -2.48889886e-02  6.86978549e-02
 -1.01085287e-02  4.21992838e-02  7.03893080e-02  4.39826865e-03
  3.88849378e-02  5.88544831e-02 -4.63631004e-03  3.06740440e-02
 -4.24820371e-02  1.51520630e-03 -3.72592174e-02  2.95795043e-33
  6.73763305e-02  2.76777409e-02 -4.99410257e-02 -2.64300092e-04
  4.46500033e-02 -7.09114084e-03  5.32037159e-03  4.11187746e-02
 -1.19666895e-02  5.16688749e-02 -1.13280877e-01  2.43009981e-02
 -6.23608008e-03 -4.37684767e-02 -5.67057095e-02  1.00734355e-02
 -6.17318507e-03  1.60720982e-02 -7.33470097e-02  2.18336191e-02
 -2.32613701e-02 -5.90455309e-02 -8.37400332e-02  4.65145670e-02
  4.23859246e-02  8.81202593e-02  4.67569977e-02  2.10148674e-02
  9.82500091e-02  4.17901985e-02 -5.62455952e-02  5.17687760e-02
 -3.27928141e-02 -9.24037471e-02  3.60213928e-02  5.01196124e-02
 -7.62457252e-02 -7.03412062e-03 -1.63153429e-02 -7.43984710e-04
  4.37050452e-03 -6.50567468e-04 -7.19099715e-02  5.83748408e-02
  7.40739852e-02 -2.81535909e-02  7.69051239e-02 -2.73725055e-02
  1.17538512e-01 -1.39110046e-03 -4.34602983e-02 -3.11371759e-02
  6.71948642e-02 -3.19855399e-02  3.26114148e-02  7.04083294e-02
  6.71220943e-02 -1.98871945e-04 -2.42868196e-02  2.12316606e-02
  1.61772650e-02  8.19417313e-02 -5.67866229e-02  3.08177732e-02
  8.51248158e-04 -4.05815914e-02  5.56493625e-02 -1.13355368e-02
  4.34596576e-02  3.19587626e-02  4.79416884e-02  5.36625944e-02
  8.15192685e-02  5.85303735e-03 -8.46037865e-02  8.30452591e-02
 -1.69553254e-02  7.88573921e-02 -9.07921977e-03  9.70229506e-03
 -3.90010513e-02 -6.25209510e-02 -1.18751619e-02  1.11434923e-03
  6.62850365e-02 -1.96815953e-02 -1.04829529e-02 -6.06867261e-02
  3.04461690e-03 -8.55828915e-03  3.59623991e-02 -3.42307091e-02
 -1.85955390e-02  1.10993966e-01 -9.52066705e-02 -4.17559654e-33
  3.95855233e-02 -4.44062836e-02 -1.73058491e-02  5.39152436e-02
  3.79412360e-02  2.89136283e-02 -2.14060117e-02  1.48024624e-02
  6.21413812e-02  3.19029987e-02 -3.48538868e-02  5.89806698e-02
  3.01506333e-02 -3.43132317e-02 -4.77080569e-02 -4.47168238e-02
  4.81703393e-02 -3.32630947e-02 -4.82772700e-02  2.54566092e-02
  1.04700811e-01  5.28944843e-02 -5.63237779e-02 -2.41591111e-02
 -2.10575815e-02  2.99722627e-02  1.36402743e-02  3.50448936e-02
 -8.60131066e-03  7.60371312e-02 -6.46864921e-02 -4.65695523e-02
 -5.81987686e-02 -4.35394309e-02  3.72019783e-03  1.58909895e-02
  9.02829394e-02  2.93604471e-03  2.37071309e-02  6.44026473e-02
 -7.67166819e-03 -3.81587632e-02 -8.16963241e-02  2.76806429e-02
  8.00333638e-03  2.67598983e-02 -7.61616826e-02 -5.35528511e-02
  2.50971317e-02 -1.12043634e-01 -1.14105828e-02 -3.74869443e-02
 -3.47528420e-02 -5.83269307e-03  8.69977195e-03  6.17891410e-03
 -4.64507230e-02 -1.85393672e-02  1.38686260e-03  8.86462256e-02
 -1.65304949e-03  1.43287107e-02  4.48808149e-02 -9.74369328e-03
 -2.61780582e-02 -7.75204301e-02 -1.98329668e-02  3.69031578e-02
 -5.89442477e-02  6.79270700e-02 -1.10082496e-02 -1.14094103e-02
 -1.82294901e-02 -1.18199009e-02 -8.61889571e-02 -1.07235424e-02
  3.60234827e-02  1.97634883e-02  1.53178545e-02 -1.18671041e-02
 -3.23179662e-02  3.17751206e-02  3.43626700e-02 -3.19966823e-02
  8.76995996e-02  1.08066767e-01  2.75811162e-02 -4.26396541e-03
 -3.84654291e-02 -2.64636874e-02 -5.08962199e-02 -6.48205727e-02
  5.80805121e-03  4.00783420e-02 -9.93828550e-02 -5.47792460e-08
  7.75410905e-02  5.04467748e-02 -2.62103118e-02 -1.35819847e-02
 -4.58362848e-02 -6.37066662e-02 -8.39373320e-02 -1.30075943e-02
  1.90162454e-02 -2.06719525e-03 -9.19118375e-02 -3.60204093e-02
 -2.00400744e-02  4.27525043e-02  9.52183828e-02  5.02152964e-02
 -6.49826080e-02 -5.02193645e-02 -5.11288978e-02 -2.16776282e-02
  6.16691075e-02  2.56388988e-02  5.18425070e-02  5.38886467e-04
 -8.30987061e-04 -6.42467616e-03 -3.55469659e-02  2.93815155e-02
  2.02067965e-03 -4.63444144e-02 -1.15414627e-01  5.99315725e-02
  7.26578245e-03 -1.82057619e-02  6.34165257e-02  5.13263559e-03
 -7.29680806e-02 -1.08807966e-01 -9.17332247e-03  1.72088924e-03
 -3.90806049e-02 -5.33056706e-02 -5.32657616e-02  1.34539381e-02
  6.88986182e-02 -7.10765347e-02  5.96732832e-03  2.73637776e-03
 -3.63434479e-02 -3.40682268e-02 -4.19904143e-02 -3.42161767e-02
 -5.37235960e-02  5.91213107e-02  2.27261353e-02  4.52784374e-02
  3.60887125e-02 -2.56374311e-02 -1.58644784e-02  8.91331807e-02
  1.02054067e-01 -4.96291593e-02 -1.24830268e-01 -2.11351942e-02]</t>
        </is>
      </c>
    </row>
    <row r="2522">
      <c r="A2522" s="1" t="n">
        <v>2520</v>
      </c>
      <c r="B2522" t="n">
        <v>532</v>
      </c>
      <c r="C2522" t="inlineStr">
        <is>
          <t>Das kreative Denken anschalten! Design Thinking kennenlernen</t>
        </is>
      </c>
      <c r="D2522" t="inlineStr">
        <is>
          <t>Donnerstag, 15. Mai</t>
        </is>
      </c>
      <c r="E2522" t="inlineStr">
        <is>
          <t>Internationales Begegnungszentrum der Wissenschaft München e.V.</t>
        </is>
      </c>
      <c r="F2522" t="inlineStr">
        <is>
          <t>Amalienstraße 38 80799 München</t>
        </is>
      </c>
      <c r="G2522" t="inlineStr">
        <is>
          <t>business</t>
        </is>
      </c>
      <c r="H2522" t="inlineStr">
        <is>
          <t>Kostenlos</t>
        </is>
      </c>
      <c r="I2522" t="inlineStr">
        <is>
          <t>https://www.eventbrite.de/e/das-kreative-denken-anschalten-design-thinking-kennenlernen-tickets-1208465967239?aff=ebdssbdestsearch</t>
        </is>
      </c>
      <c r="J2522" t="inlineStr">
        <is>
          <t>Wie kommt man vom leeren Blatt zur Idee? Kann man in nur einer Stunde 100 Ideen haben? Ja, das geht. Mit Methoden, die deinen Ideenreichtum fördern, ohne dass du auf einen Geistesblitz warten musst!
An diesem Abend kannst du mit Produktdesignerin Jennifer Rieker den Design Thinking Prozess kennenlernen und verschiedene Kreativitätstechniken wie Objektbrainstorming oder Brainwriting im Team ausprobieren. Mit Design Thinking kannst du im Team komplexe Probleme lösen und Spaß dabei haben.
Wir freuen uns auf dich und einen kreativen Abend!
Dein Young BPW München
💡 Falls du doch verhindert bist: Kein Problem! Gib uns bitte kurz Bescheid unter young.bpw@bpw-muenchen.de – vielen Dank! 😊
Zum Veranstalter BPW München:
Business and Professional Women Germany Club München e.V. ist Teil eines multinationalen Verbandes mit dem Ziel, Networking und Frauenkarrieren zu fördern und sich insbesondere auch dafür einzusetzen, mehr Frauen in führende Positionen in Wirtschaft, Politik und Öffentlichkeit zu bringen. https://www.bpw-muenchen.de/
Während der Veranstaltung werden Bilder und Videoaufzeichnungen gemacht, die gegebenenfalls in den sozialen Netzwerken, dem Internet und Printmedien veröffentlich werden. Mit der Teilnahme an der Veranstaltung erklärst du dein Einverständnis zur Veröffentlichung.</t>
        </is>
      </c>
      <c r="K2522" t="inlineStr">
        <is>
          <t>BPW Club München</t>
        </is>
      </c>
      <c r="L2522" t="inlineStr">
        <is>
          <t>Rückerstattungsrichtlinie
Keine Rückerstattungen</t>
        </is>
      </c>
      <c r="M2522" t="inlineStr">
        <is>
          <t>Dauer nicht verfügbar</t>
        </is>
      </c>
      <c r="N2522" t="inlineStr">
        <is>
          <t>Events in Deutschland, Events in Bayern, Events in München, München Networking, München Geschäftlich Networking, #business, #networking, #summerevents, #kennenlernen, #austausch, #netzwerkevent, #women_empowerment, #young_professionals, #summer2024</t>
        </is>
      </c>
      <c r="O2522" t="inlineStr">
        <is>
          <t xml:space="preserve">
    The event titled "Das kreative Denken anschalten! Design Thinking kennenlernen" is scheduled to take place on Donnerstag, 15. Mai at Internationales Begegnungszentrum der Wissenschaft München e.V., 
    specifically at Amalienstraße 38 80799 München. This event falls under the "business" category. 
    Description: Wie kommt man vom leeren Blatt zur Idee? Kann man in nur einer Stunde 100 Ideen haben? Ja, das geht. Mit Methoden, die deinen Ideenreichtum fördern, ohne dass du auf einen Geistesblitz warten musst!
An diesem Abend kannst du mit Produktdesignerin Jennifer Rieker den Design Thinking Prozess kennenlernen und verschiedene Kreativitätstechniken wie Objektbrainstorming oder Brainwriting im Team ausprobieren. Mit Design Thinking kannst du im Team komplexe Probleme lösen und Spaß dabei haben.
Wir freuen uns auf dich und einen kreativen Abend!
Dein Young BPW München
💡 Falls du doch verhindert bist: Kein Problem! Gib uns bitte kurz Bescheid unter young.bpw@bpw-muenchen.de – vielen Dank! 😊
Zum Veranstalter BPW München:
Business and Professional Women Germany Club München e.V. ist Teil eines multinationalen Verbandes mit dem Ziel, Networking und Frauenkarrieren zu fördern und sich insbesondere auch dafür einzusetzen, mehr Frauen in führende Positionen in Wirtschaft, Politik und Öffentlichkeit zu bringen. https://www.bpw-muenchen.de/
Während der Veranstaltung werden Bilder und Videoaufzeichnungen gemacht, die gegebenenfalls in den sozialen Netzwerken, dem Internet und Printmedien veröffentlich werden. Mit der Teilnahme an der Veranstaltung erklärst du dein Einverständnis zur Veröffentlichung.
    It is organized by BPW Club München and will last for Dauer nicht verfügbar. 
    Key topics and themes include: Events in Deutschland, Events in Bayern, Events in München, München Networking, München Geschäftlich Networking, #business, #networking, #summerevents, #kennenlernen, #austausch, #netzwerkevent, #women_empowerment, #young_professionals, #summer2024.
    </t>
        </is>
      </c>
      <c r="P2522" t="inlineStr">
        <is>
          <t>[-4.82198671e-02  5.11019453e-02  1.81668904e-02 -9.08209607e-02
 -3.35403010e-02 -2.07864493e-02  5.38521558e-02  2.46504135e-02
  4.46285456e-02  1.82958730e-02 -4.44826372e-02 -3.48197185e-02
 -1.50859235e-02 -5.84030189e-02 -9.29188821e-03 -6.26412183e-02
 -2.69925309e-04 -1.10119942e-03 -6.31924048e-02  3.76007333e-02
  9.96821560e-03 -1.01339392e-01  4.69202362e-03  1.79107804e-02
 -6.51755556e-02  5.60574792e-02  8.03812072e-02 -2.42756065e-02
  3.26868668e-02  1.44081414e-02  2.76058111e-02 -1.50430547e-02
 -1.32407784e-01 -1.25401421e-02  7.00900853e-02  9.93581675e-03
 -5.10642380e-02 -2.22415794e-02  2.14892291e-02  3.97199988e-02
 -6.53523281e-02 -3.25733274e-02 -1.76745057e-01 -9.07165743e-03
  5.65511845e-02 -1.16616357e-02 -1.25392070e-02 -2.38033589e-02
 -1.10690452e-01 -2.84004561e-03 -5.48689738e-02 -8.56068134e-02
  4.82219532e-02 -7.38551766e-02  1.90425552e-02 -3.59928161e-02
 -5.03752716e-02 -3.28776538e-02  2.72808149e-02 -1.36614935e-02
  3.21357958e-02 -8.28869715e-02  4.30862565e-04  1.13445362e-02
 -3.73132005e-02  1.80547982e-02 -4.07540649e-02  5.01139536e-02
  9.77784395e-03 -8.04045573e-02  1.52801171e-01 -9.53999460e-02
 -6.07663905e-03 -6.56662742e-03  7.38068670e-02  1.97460745e-02
 -1.72084570e-02  1.80097856e-02 -2.75556333e-02 -9.83094871e-02
  9.52767655e-02  3.62443402e-02 -5.62029658e-04  2.56701820e-02
  3.68462019e-02 -2.29716618e-02 -9.46942344e-03  6.69051409e-02
  2.87777949e-02  9.50680971e-02 -7.18456730e-02  2.14805305e-02
 -6.55465946e-02 -5.79273887e-02  6.98949583e-03  8.92408937e-03
 -1.98330581e-02  9.62230563e-02  5.90341985e-02  4.81932573e-02
 -1.54155283e-03  1.08796336e-01  2.43181121e-02  1.47175724e-02
 -3.84210497e-02 -6.55941665e-02  1.73539855e-02 -3.44149880e-02
  3.35237086e-02 -2.81601865e-02 -2.30044797e-02  1.14770615e-02
  7.86272157e-03 -4.11050655e-02  4.45772782e-02 -5.40323406e-02
  5.56243770e-02  9.84462167e-05  1.01107769e-01 -7.54931569e-03
  1.03823945e-01 -3.18453237e-02 -2.60786302e-02 -3.70584540e-02
 -6.09155325e-03  7.84020275e-02 -3.65626402e-02  1.51359488e-32
 -7.16941338e-03 -2.41289679e-02  3.34670246e-02  2.68796701e-02
  7.48011321e-02 -1.07171498e-01 -1.12060215e-02  5.56307957e-02
 -7.39858253e-03 -7.12158307e-02 -7.20829144e-02 -5.86179681e-02
 -2.64815409e-02 -5.96011942e-03  6.85930997e-02 -2.18905285e-02
 -4.10376377e-02 -6.50413428e-03 -5.45649305e-02 -1.37302186e-02
  3.36608328e-02 -5.96083589e-02  3.41945365e-02  6.54749051e-02
 -1.31329307e-02  3.74891311e-02  1.83120854e-02 -1.80175789e-02
 -4.97518666e-02  3.27157155e-02 -6.54663369e-02 -2.06281804e-02
 -4.03854623e-02  2.69838925e-02 -1.96345001e-01 -5.69326282e-02
  2.04989873e-02 -4.56481948e-02  7.02828318e-02 -2.72391848e-02
 -5.54030091e-02 -4.51029241e-02 -5.75949401e-02  3.75625491e-02
  3.48912776e-02  9.76337940e-02  6.44692183e-02  2.26281676e-02
  1.15392804e-01  4.67854610e-04 -8.93932488e-03 -2.35206448e-02
  7.52911791e-02 -2.15217676e-02  5.32685295e-02  1.06785307e-02
  2.20798925e-02 -1.21242188e-01  4.75476868e-02 -1.21502252e-02
 -4.46793251e-03  9.02509838e-02 -3.23098600e-02  7.73448423e-02
 -2.42964365e-03  3.88042666e-02 -2.44624633e-02  2.63601243e-02
  9.34406370e-03 -6.16156645e-02 -6.01576157e-02  1.60951205e-02
  1.91296525e-02 -9.55879316e-02  4.46150415e-02  4.27978560e-02
 -3.02188024e-02  4.14442904e-02 -8.10198709e-02  4.09786180e-02
  2.31490247e-02 -2.33520214e-02 -8.87798425e-03 -1.04255304e-02
 -2.24757800e-03  5.85457534e-02  3.54315192e-02 -1.64970066e-02
 -1.86589081e-02  3.91760580e-02  5.43402694e-03 -3.97096835e-02
 -1.97156030e-03  3.27672251e-02 -5.39639816e-02 -1.58893511e-32
 -2.32682526e-02 -1.73382312e-02 -7.82155693e-02  2.76532229e-02
  8.28762054e-02 -2.61136703e-02 -7.47643188e-02 -1.40387584e-02
 -8.40664562e-03 -3.69665809e-02  1.94969904e-02 -7.68267736e-02
 -3.36009115e-02  8.33412483e-02 -3.34117264e-02  1.78573690e-02
  2.95456443e-02 -1.24505267e-03 -5.39827757e-02 -5.13911210e-02
  1.09982856e-01  3.50042060e-02 -6.55351654e-02  3.56526929e-03
 -3.41447443e-02  3.64097245e-02 -2.88712177e-02  1.47648044e-02
  3.97280119e-02 -3.22290957e-02 -6.91322163e-02 -5.71441045e-03
  5.02778813e-02  9.00999084e-02  4.43327017e-02  5.24993241e-02
  4.02702281e-04 -1.50199952e-02 -2.51087081e-02  3.72951850e-02
  7.09369732e-03  1.59892272e-02 -4.52860519e-02  6.55792654e-02
  1.06960321e-02 -3.28797065e-02 -1.68275479e-02 -1.40268505e-01
  5.20554334e-02 -8.69598836e-02  7.03051761e-02  8.84433314e-02
 -2.31747422e-02 -7.32429326e-02 -5.59693538e-02  6.02354743e-02
  5.91679327e-02 -1.06671348e-01  4.51935269e-02  3.71795259e-02
  4.06651422e-02 -5.64100360e-03  4.58718576e-02 -2.31482019e-03
  4.49862257e-02 -8.19171891e-02  1.79868471e-02  5.87231591e-02
 -1.14610000e-02  3.78889125e-03 -2.40849741e-02  7.79093951e-02
 -1.13460720e-02 -3.20483036e-02  1.29236393e-02  4.24107574e-02
  3.31499428e-02  3.07061840e-02 -3.10935229e-02  3.61863188e-02
 -4.88507375e-02 -2.43561435e-02 -4.89940830e-02 -2.00233655e-03
 -1.67199131e-02  7.31338933e-02 -4.00288450e-03  1.31047284e-02
 -6.72936887e-02  5.80074312e-03  2.14073528e-03  2.57338118e-02
  5.18763624e-02  8.99862722e-02 -6.54393865e-04 -6.78062904e-08
  3.06246411e-02 -4.48064283e-02 -4.17098217e-02 -1.34916762e-02
  1.59526598e-02 -1.23255901e-01 -4.58477624e-02 -2.73936521e-02
 -4.92127538e-02 -6.06784038e-03 -8.43646121e-04  1.05180657e-02
 -4.31557558e-02  1.02806740e-01 -3.81304398e-02 -7.55943581e-02
 -2.39458010e-02  1.12806419e-02 -5.13965301e-02 -4.65550125e-02
  8.88718441e-02  2.35130824e-03 -4.88377959e-02 -5.57344444e-02
  2.13620458e-02 -1.30695682e-02 -5.26471250e-02  2.40925141e-02
 -1.19785100e-05 -4.30887416e-02 -7.21824244e-02  7.66387433e-02
 -2.16314364e-02  5.68681955e-02  7.76547182e-04 -6.61195219e-02
  3.20555791e-02  4.13623117e-02 -2.50995569e-02  6.57136086e-04
 -2.66972948e-02 -7.53224045e-02 -2.12506503e-02  7.00765848e-02
  2.26755720e-02 -3.45414020e-02 -7.71687925e-02 -1.50572006e-02
  2.13597026e-02  5.94992675e-02 -7.71127939e-02  5.24837486e-02
 -4.98024821e-02  4.11338843e-02 -1.45496288e-02  4.20188233e-02
  6.38456410e-03 -1.67511944e-02 -8.29466209e-02 -5.00992984e-02
  7.09863231e-02  8.08625817e-02 -6.17126636e-02  6.09465316e-02]</t>
        </is>
      </c>
    </row>
    <row r="2523">
      <c r="A2523" s="1" t="n">
        <v>2521</v>
      </c>
      <c r="B2523" t="n">
        <v>533</v>
      </c>
      <c r="C2523" t="inlineStr">
        <is>
          <t>Die Infinity Chimp Lichtsteuerpulte, Workshop 2025 für Fortgeschrittene</t>
        </is>
      </c>
      <c r="D2523" t="inlineStr">
        <is>
          <t>Donnerstag, 15. Mai</t>
        </is>
      </c>
      <c r="E2523" t="inlineStr">
        <is>
          <t>Pro Lighting Showroom</t>
        </is>
      </c>
      <c r="F2523" t="inlineStr">
        <is>
          <t>Tannenstraße 9 85609 Aschheim</t>
        </is>
      </c>
      <c r="G2523" t="inlineStr">
        <is>
          <t>business</t>
        </is>
      </c>
      <c r="H2523" t="inlineStr">
        <is>
          <t>94,89 €</t>
        </is>
      </c>
      <c r="I2523" t="inlineStr">
        <is>
          <t>https://www.eventbrite.de/e/die-infinity-chimp-lichtsteuerpulte-workshop-2025-fur-fortgeschrittene-tickets-1223760292979?aff=ebdssbdestsearch</t>
        </is>
      </c>
      <c r="J2523" t="inlineStr">
        <is>
          <t>Dieser Lichtworkshop zeigt euch, wie ihr mit den professionellen Lichtsteuerpulten Chimp von Infinity tolle Lightshows programmiert. Da pro Workshop nur 10 Plätze frei sind, meldet euch bitte rechtzeitig an. Wir freuen uns auf euch in Aschheim bei München in unserem gemütlichen Showroom. Hier erfahrt ihr mehr zum Inhalt des Workshops:</t>
        </is>
      </c>
      <c r="K2523" t="inlineStr">
        <is>
          <t>Pro Lighting e.K. Inhaber: Markus Wittmann</t>
        </is>
      </c>
      <c r="L2523" t="inlineStr">
        <is>
          <t>Rückerstattungsrichtlinie
Rückerstattungen bis zu 7 Tage vor dem Event</t>
        </is>
      </c>
      <c r="M2523" t="inlineStr">
        <is>
          <t>Eventdauer: 5 Stunden</t>
        </is>
      </c>
      <c r="N2523" t="inlineStr">
        <is>
          <t>Events in Deutschland, Events in Bayern, Events in Aschheim, Aschheim Kurse, Aschheim Geschäftlich Kurse, #infinity_lighting, #infinity_chimp, #infinity_chimp_workshop, #workshop_lichtsteuerung</t>
        </is>
      </c>
      <c r="O2523" t="inlineStr">
        <is>
          <t xml:space="preserve">
    The event titled "Die Infinity Chimp Lichtsteuerpulte, Workshop 2025 für Fortgeschrittene" is scheduled to take place on Donnerstag, 15. Mai at Pro Lighting Showroom, 
    specifically at Tannenstraße 9 85609 Aschheim. This event falls under the "business" category. 
    Description: Dieser Lichtworkshop zeigt euch, wie ihr mit den professionellen Lichtsteuerpulten Chimp von Infinity tolle Lightshows programmiert. Da pro Workshop nur 10 Plätze frei sind, meldet euch bitte rechtzeitig an. Wir freuen uns auf euch in Aschheim bei München in unserem gemütlichen Showroom. Hier erfahrt ihr mehr zum Inhalt des Workshops:
    It is organized by Pro Lighting e.K. Inhaber: Markus Wittmann and will last for Eventdauer: 5 Stunden. 
    Key topics and themes include: Events in Deutschland, Events in Bayern, Events in Aschheim, Aschheim Kurse, Aschheim Geschäftlich Kurse, #infinity_lighting, #infinity_chimp, #infinity_chimp_workshop, #workshop_lichtsteuerung.
    </t>
        </is>
      </c>
      <c r="P2523" t="inlineStr">
        <is>
          <t>[-5.41664585e-02 -9.42368899e-03  8.20425618e-03 -1.27783986e-02
  1.27889877e-02  2.37162020e-02 -2.10636109e-02  1.51971448e-02
  5.27732912e-03  4.81431484e-02  9.94318724e-03 -4.29643877e-02
 -2.36699544e-02  9.19687934e-03 -4.53305691e-02 -1.20690754e-02
  8.19430426e-02 -1.03944831e-01 -2.76270453e-02  6.16990495e-03
  8.83738771e-02 -1.48415774e-01 -2.13717259e-02  1.93305798e-02
 -2.64334325e-02 -2.01594178e-02 -2.41253171e-02 -1.97702833e-02
  2.49319989e-02 -5.66284470e-02 -1.31954923e-02  8.35382845e-03
 -6.20243028e-02  4.06568460e-02  1.06933504e-01  2.69473903e-02
  1.18856169e-02 -4.86965775e-02 -9.51559655e-03  6.66337684e-02
 -3.80721465e-02 -9.07823741e-02 -7.84103647e-02 -1.89792726e-03
  1.67040210e-02 -3.02668381e-03  2.95895822e-02 -3.12634110e-02
 -7.75519609e-02 -3.14171403e-03  6.23436309e-02  6.48342015e-04
  7.85156935e-02 -3.73975211e-03 -1.54325003e-02  5.97625449e-02
 -7.12385103e-02 -8.37018713e-02  3.90520431e-02 -7.58228917e-03
 -1.15129277e-02 -3.92348785e-03 -8.68260190e-02 -2.69259624e-02
 -3.87466066e-02  5.60704209e-02 -1.00761965e-01  4.06346470e-02
  6.51615392e-03 -8.98729265e-02  2.91083064e-02 -8.66616592e-02
 -2.60211099e-02  6.69844747e-02  4.66294363e-02 -1.77319720e-02
 -3.85838747e-02 -3.91243175e-02 -5.26698269e-02 -1.01369947e-01
  6.15873225e-02 -3.69508937e-02  2.80464534e-02  1.61044393e-02
  3.85282300e-02 -9.14966315e-03  2.56430754e-03  7.62096867e-02
  5.77737018e-02  4.99291867e-02 -9.33850333e-02 -3.65103707e-02
 -8.13379288e-02  4.61152978e-02  1.39535107e-02  3.51228192e-02
  2.04980653e-02 -2.53977850e-02  8.65851566e-02  6.34345114e-02
  3.37109417e-02 -3.46118920e-02 -1.98261365e-02  4.94673708e-03
 -4.09842879e-02 -6.56525418e-02 -2.42602341e-02  3.71765010e-02
 -2.37673447e-02 -5.18674366e-02  4.68316115e-02 -6.79482073e-02
  3.78253534e-02 -1.20653816e-01 -1.20384023e-02  4.62659039e-02
  1.41696492e-02 -1.79964583e-02  1.58753805e-02 -1.29012065e-02
  7.51892701e-02  1.00435242e-01  2.68773898e-03  1.24419421e-01
 -1.42096234e-02  1.06451288e-01  4.15886417e-02  1.40714638e-32
 -3.20989080e-02 -6.00362383e-02 -3.70238423e-02  1.25883743e-02
  7.10708573e-02  7.45766386e-02  4.20555174e-02  4.10109572e-02
 -3.94979119e-02 -4.81237546e-02  1.05469525e-02 -8.22542142e-03
 -3.40980589e-02 -9.01734605e-02  3.97810750e-02 -4.81060036e-02
  9.73167717e-02  4.51927669e-02 -9.73836333e-02 -4.84495685e-02
 -7.57922083e-02 -2.34039663e-03 -1.95841026e-02  4.74538580e-02
  7.30400439e-03  1.26634538e-01  4.67511341e-02  1.23509252e-02
  6.83998987e-02  4.48024571e-02  3.85526083e-02  6.77471608e-02
  3.96205224e-02  1.55593071e-03 -4.45657670e-02  6.02090172e-02
 -6.60400791e-03 -6.31380677e-02  1.46486331e-02 -4.92665283e-02
 -2.16161124e-02  2.65417881e-02 -1.12502687e-01 -5.53536303e-02
  7.36916019e-03  4.88414764e-02  8.49471837e-02 -4.62830620e-04
  8.81454349e-02 -5.86350113e-02  1.38638718e-02  2.90051885e-02
 -4.91695888e-02  7.09799211e-03  7.61475936e-02  7.76277184e-02
 -2.71127839e-02 -5.61497100e-02  8.39414224e-02  3.04615567e-03
  1.01736085e-02  7.83918947e-02 -1.93890017e-02  2.41225753e-02
  2.21577194e-02 -4.40705679e-02 -3.40208746e-02  2.76613180e-02
 -1.61654577e-02 -1.27403240e-03 -6.98208809e-02 -1.67168211e-02
  1.08687662e-01 -3.19301374e-02  2.54504085e-02  7.11182952e-02
 -5.71532175e-02  8.02766234e-02 -7.97649547e-02  7.43450075e-02
 -8.19295496e-02 -1.98357124e-02  4.41453978e-02 -2.86853332e-02
  1.17420023e-02 -1.71904336e-03  7.02158436e-02  1.01081934e-03
 -1.07278153e-01 -3.09318379e-02  2.19143666e-02  1.92163307e-02
  5.70084492e-04  3.03740874e-02 -7.21925497e-02 -1.52316517e-32
  6.20447844e-02 -2.06731316e-02 -1.29527003e-01 -8.63230135e-03
  8.76037702e-02  6.83363825e-02 -1.11161225e-01 -6.67867586e-02
 -1.31817593e-03  6.52745888e-02  4.05143909e-02  8.80201999e-03
 -5.65598495e-02 -4.36135568e-02 -1.41852424e-02 -4.42810245e-02
  5.92604280e-02  6.81391135e-02 -8.58491510e-02  2.35842355e-02
  3.07459868e-02  7.61374459e-03 -5.40040471e-02  9.28935944e-04
 -5.56514598e-02  4.21932638e-02  7.83395469e-02  1.09014371e-02
 -4.73891795e-02  1.45557923e-02 -9.88569930e-02  2.47847252e-02
 -5.13073020e-02  1.41995419e-02 -1.30115170e-03  1.06542809e-02
  3.47882733e-02 -3.49924862e-02 -4.34287190e-02 -1.93386450e-02
  4.81699444e-02 -4.26188558e-02 -3.16487998e-02 -1.54495519e-03
 -3.10538542e-02 -4.10370268e-02 -9.34362411e-02 -7.68598169e-02
  7.04782531e-02 -4.94586453e-02 -5.42041399e-02 -2.10730024e-02
 -2.42426386e-03 -1.66232567e-02 -1.91221088e-02  1.44526968e-02
 -5.51085286e-02 -3.69307585e-02  1.90786005e-03  3.05230264e-02
  5.73286824e-02  7.45479912e-02  2.82694548e-02  8.29043239e-03
  4.02850769e-02 -6.74640387e-02 -9.58282948e-02 -4.59142681e-03
  3.57774831e-02  4.56139166e-03  5.46195842e-02  5.32966219e-02
 -7.75506720e-02 -3.27028967e-02  1.02454294e-02  4.97430703e-03
  7.57489130e-02  6.32437542e-02 -1.04031740e-02 -5.08316718e-02
 -6.82346895e-02 -1.26121985e-02 -3.52105238e-02  4.12261486e-02
 -9.65420902e-03  1.80599429e-02  3.16050127e-02  6.54040650e-02
 -4.24944162e-02  5.59040867e-02 -4.62853760e-02  4.65943553e-02
  4.04813215e-02  1.60636678e-02  3.17621268e-02 -6.56267787e-08
 -8.20259098e-04  3.53164487e-02 -3.21308896e-02 -7.99031109e-02
  2.70711053e-02 -6.11297712e-02  2.16292180e-02  5.32392152e-02
 -4.24980223e-02  3.56199294e-02  3.66695821e-02 -1.37476972e-03
  5.70148043e-02  3.20223384e-02 -5.26718795e-03 -2.33154325e-03
 -4.47317772e-02 -3.86164971e-02 -5.71278520e-02  2.20475104e-02
 -1.16713867e-02  3.56976851e-03  4.96195629e-02 -8.99025202e-02
 -3.42269875e-02  1.55743314e-02 -2.99373828e-02  7.46929273e-02
  6.14108052e-03 -3.37320715e-02 -2.42267195e-02  6.03823960e-02
  2.16847807e-02 -4.51929914e-03  1.91353522e-02  5.10498066e-04
 -7.27188289e-02  2.38032546e-02  2.63265911e-02  4.68035899e-02
 -6.45863116e-02 -4.33789454e-02  1.73713658e-02  4.49927337e-02
  1.54286511e-02  2.48820689e-02 -4.77860607e-02 -2.23287232e-02
 -3.09370663e-02  9.26494375e-02 -1.45637691e-01  1.42169148e-02
 -5.34474999e-02  1.25315636e-02 -1.97046194e-02  7.36663118e-02
  2.49802880e-02 -9.11965743e-02 -3.65191624e-02 -2.95512360e-02
  3.85948680e-02 -2.29620114e-02 -1.17414996e-01  9.20656025e-02]</t>
        </is>
      </c>
    </row>
    <row r="2524">
      <c r="A2524" s="1" t="n">
        <v>2522</v>
      </c>
      <c r="B2524" t="n">
        <v>534</v>
      </c>
      <c r="C2524" t="inlineStr">
        <is>
          <t>Wayne Morris Konzert - der AIDA-Star endlich auch in München (inkl. Spende)</t>
        </is>
      </c>
      <c r="D2524" t="inlineStr">
        <is>
          <t>Friday, May 16</t>
        </is>
      </c>
      <c r="E2524" t="inlineStr">
        <is>
          <t>Bürgersaal Fürstenried</t>
        </is>
      </c>
      <c r="F2524" t="inlineStr">
        <is>
          <t>Züricher Straße 35 81476 München, Show map</t>
        </is>
      </c>
      <c r="G2524" t="inlineStr">
        <is>
          <t>music</t>
        </is>
      </c>
      <c r="H2524" t="inlineStr">
        <is>
          <t>Kostenlos</t>
        </is>
      </c>
      <c r="I2524" t="inlineStr">
        <is>
          <t>https://www.eventbrite.at/e/wayne-morris-konzert-der-aida-star-endlich-auch-in-munchen-inkl-spende-tickets-1209488124539?aff=ebdssbdestsearch</t>
        </is>
      </c>
      <c r="J2524" t="inlineStr">
        <is>
          <t>Gute-Laune-Party-Stimmung ist bei Wayne Morris Konzerten Programm!
Nur für unsere geladenen Gäste gibt der AIDA-Kultstar endlich ein Konzert in München.
Wayne covert unvergessliche Rock und Pop Songs der 70iger und 80iger Jahre mit seiner einmaligen Performance, die typisch für den sympathischen Allround-Künstler ist.
Er spielt für Euch Welthits wie “Smoke on the water”, “Highway to hell”, “Rocking all over the world”, “Love is in the air” und viele mehr.
Der Co-Autor einiger Status Quo Songs greift für Euch selbst zu Mikro, Gitarre und Ukulele.
Wayne Morris hautnah auf unserem privat organisierten Charity-Konzert mit einer Spende für Ärzte ohne Grenzen e. V..
Termin:
Freitag, 16. Mai 2025
Einlass ab 18:00 Uhr – das Konzert beginnt pünktlich um 19:00 Uhr (danach kein Einlass mehr möglich)
Bürgersaal Fürstenried, Züricher Str. 35, 81476 München
Ticket:
EUR 39,50 zzgl. Servicegebühr – Stehplatz/unbestuhlt, keine Abendkasse
Im Ticketpreis enthalten: Eintritt zur Show und eine Spende von EUR 3,00 an Ärzte ohne Grenzen e. V..
Weitere Infos:
Interesse an einem Meet and Greet / After-Show-Event und mehr zum Konzert?
Dann kommt in die Whatsapp-Gruppe (https://chat.whatsapp.com/Kj3f0Jb6GIJJAjnslybWiP) oder schreibt uns: events@gtmuc.de
Zutrittsbeschränkungen:
Taschen/Rucksäcke, die größer sind als drei Liter Volumen bzw. größer als 20x15x10 cm dürfen aus Sicherheitsgründen nicht zur Veranstaltung mitgebracht werden.
Das Mitbringen von Getränken, Tieren und gefährlichen Gegenständen ist nicht erlaubt.
Es gibt keine Lagerung/Garderobe.
Taschenkontrollen werden durch die Security durchgeführt.
Im gesamten Gebäude herrscht absolutes Rauchverbot; auch für E-Zigaretten und ähnliches. Bei Zuwiderhandlung erfolgt ein Ausschluss vom Konzert ohne Erstattung des Ticketpreises und die Einsatzkosten der Feuerwehr sind zu zahlen.</t>
        </is>
      </c>
      <c r="K2524" t="inlineStr">
        <is>
          <t>Ines</t>
        </is>
      </c>
      <c r="L2524" t="inlineStr">
        <is>
          <t>Refund Policy
No Refunds</t>
        </is>
      </c>
      <c r="M2524" t="inlineStr">
        <is>
          <t>Dauer nicht verfügbar</t>
        </is>
      </c>
      <c r="N2524" t="inlineStr">
        <is>
          <t>Germany Events, Bayern Events, Things to do in Munich, Munich Performances, Munich Music Performances, #concert, #party, #rock, #pop, #tanzen, #morris, #konzert, #coverband, #wayne, #aida</t>
        </is>
      </c>
      <c r="O2524" t="inlineStr">
        <is>
          <t xml:space="preserve">
    The event titled "Wayne Morris Konzert - der AIDA-Star endlich auch in München (inkl. Spende)" is scheduled to take place on Friday, May 16 at Bürgersaal Fürstenried, 
    specifically at Züricher Straße 35 81476 München, Show map. This event falls under the "music" category. 
    Description: Gute-Laune-Party-Stimmung ist bei Wayne Morris Konzerten Programm!
Nur für unsere geladenen Gäste gibt der AIDA-Kultstar endlich ein Konzert in München.
Wayne covert unvergessliche Rock und Pop Songs der 70iger und 80iger Jahre mit seiner einmaligen Performance, die typisch für den sympathischen Allround-Künstler ist.
Er spielt für Euch Welthits wie “Smoke on the water”, “Highway to hell”, “Rocking all over the world”, “Love is in the air” und viele mehr.
Der Co-Autor einiger Status Quo Songs greift für Euch selbst zu Mikro, Gitarre und Ukulele.
Wayne Morris hautnah auf unserem privat organisierten Charity-Konzert mit einer Spende für Ärzte ohne Grenzen e. V..
Termin:
Freitag, 16. Mai 2025
Einlass ab 18:00 Uhr – das Konzert beginnt pünktlich um 19:00 Uhr (danach kein Einlass mehr möglich)
Bürgersaal Fürstenried, Züricher Str. 35, 81476 München
Ticket:
EUR 39,50 zzgl. Servicegebühr – Stehplatz/unbestuhlt, keine Abendkasse
Im Ticketpreis enthalten: Eintritt zur Show und eine Spende von EUR 3,00 an Ärzte ohne Grenzen e. V..
Weitere Infos:
Interesse an einem Meet and Greet / After-Show-Event und mehr zum Konzert?
Dann kommt in die Whatsapp-Gruppe (https://chat.whatsapp.com/Kj3f0Jb6GIJJAjnslybWiP) oder schreibt uns: events@gtmuc.de
Zutrittsbeschränkungen:
Taschen/Rucksäcke, die größer sind als drei Liter Volumen bzw. größer als 20x15x10 cm dürfen aus Sicherheitsgründen nicht zur Veranstaltung mitgebracht werden.
Das Mitbringen von Getränken, Tieren und gefährlichen Gegenständen ist nicht erlaubt.
Es gibt keine Lagerung/Garderobe.
Taschenkontrollen werden durch die Security durchgeführt.
Im gesamten Gebäude herrscht absolutes Rauchverbot; auch für E-Zigaretten und ähnliches. Bei Zuwiderhandlung erfolgt ein Ausschluss vom Konzert ohne Erstattung des Ticketpreises und die Einsatzkosten der Feuerwehr sind zu zahlen.
    It is organized by Ines and will last for Dauer nicht verfügbar. 
    Key topics and themes include: Germany Events, Bayern Events, Things to do in Munich, Munich Performances, Munich Music Performances, #concert, #party, #rock, #pop, #tanzen, #morris, #konzert, #coverband, #wayne, #aida.
    </t>
        </is>
      </c>
      <c r="P2524" t="inlineStr">
        <is>
          <t>[-2.99511179e-02  6.96769776e-03 -5.17398976e-02  3.70924221e-03
 -5.82137005e-03  1.11513361e-01  4.26852629e-02 -2.31948197e-02
 -3.49300280e-02 -8.75524152e-03 -1.48544768e-02 -5.75507879e-02
 -2.82167718e-02 -3.08814012e-02 -2.45266943e-03  1.86522137e-02
  4.84582298e-02 -8.47362448e-03 -5.30391783e-02 -1.83274876e-02
 -5.94061576e-02 -4.20564897e-02 -5.95464781e-02  5.50466143e-02
 -9.45451334e-02  5.50735556e-02 -6.46904036e-02  6.01412542e-02
 -2.57863384e-03 -2.64460291e-03 -2.02332847e-02 -2.48423275e-02
 -3.05033922e-02 -2.40792502e-02  6.05484806e-02 -4.33473811e-02
 -5.12182936e-02 -4.63561676e-02 -5.89027219e-02  1.68071855e-02
  1.78630110e-02  2.55495217e-02 -1.09246813e-01 -9.35923681e-03
 -1.11680459e-02 -4.14456278e-02 -4.63062637e-02 -1.65058319e-02
 -6.90284520e-02  1.04761936e-01  5.42033166e-02 -5.32444217e-04
  2.52032299e-02 -3.74911018e-02 -6.66929930e-02 -2.32718214e-02
 -3.87610979e-02  5.34678623e-02  8.85142460e-02 -3.17739062e-02
 -5.41871134e-03 -6.52492568e-02 -2.62337085e-02 -6.16231821e-02
  4.58608270e-02 -3.59661356e-02 -2.64764689e-02  3.77796479e-02
 -2.47515347e-02 -2.11874358e-02  8.73232633e-02 -4.93130125e-02
 -7.10911537e-03  1.15942033e-02  1.57928225e-02  2.40922514e-02
 -1.15186989e-01  2.06442922e-02 -9.60668996e-02 -3.36111002e-02
  1.57753542e-01 -6.99531138e-02  4.17861268e-02 -9.81904194e-02
  1.28569314e-03  4.24152389e-02 -3.45089175e-02  8.23658146e-03
  1.84977166e-02  4.90705818e-02 -1.25069126e-01  3.12545709e-02
 -9.58415121e-02  2.80664898e-02  4.13641483e-02 -6.32940829e-02
  6.60362467e-02  1.52184796e-02  6.92850351e-02  6.09040856e-02
  6.56170920e-02  8.66622031e-02  1.10173626e-02  4.83791418e-02
  1.89783107e-02 -7.14329034e-02  1.06983026e-02  9.63337272e-02
 -2.62750126e-02 -6.38434589e-02 -5.02010919e-02  5.83829917e-02
  5.63989617e-02 -1.08105145e-01  9.99213848e-03  5.65835647e-02
  5.99673651e-02  3.87404077e-02  1.30910572e-04  5.91341704e-02
  6.46712556e-02 -1.29745752e-02  1.72101110e-02  6.47186637e-02
 -1.05539756e-02 -5.28646959e-03 -2.64685624e-03  1.34443743e-32
 -4.91414778e-02 -2.51121540e-02  4.99830283e-02  1.36090247e-02
  1.91009700e-01 -5.26848584e-02 -7.90423602e-02 -1.31389769e-02
 -4.40254994e-03  4.79785800e-02 -7.22884238e-02  9.33226198e-03
 -1.67006701e-02 -1.14412501e-01 -1.72596723e-02 -3.12508456e-02
  5.31263649e-02 -6.47513047e-02 -6.34898841e-02 -1.00518033e-01
 -3.28235067e-02  3.23539339e-02 -5.88499429e-03 -5.76193444e-03
 -8.80592037e-03  5.67973144e-02  1.86261944e-02  2.96299625e-02
  5.70837557e-02 -1.05491478e-03 -2.98926197e-02  4.97401357e-02
 -2.17766920e-03 -7.86326155e-02  8.64275619e-02  4.05553728e-02
 -6.87685162e-02  4.99345874e-03 -1.79293286e-02 -5.48614971e-02
  4.52035591e-02 -6.30875304e-02 -7.33700991e-02 -5.45522720e-02
 -3.08232140e-02  2.86578052e-02 -8.16666801e-03  5.87381050e-02
  1.30786225e-01 -6.25140443e-02  3.19591463e-02  1.43313804e-03
 -1.10530488e-01  6.24527372e-02  2.94390395e-02  7.24273771e-02
  3.42359021e-02 -4.08965126e-02  3.23063806e-02 -4.01365152e-03
  3.89865935e-02  8.11777562e-02  3.73360096e-03 -5.47435619e-02
 -5.62524870e-02  7.85521138e-03 -3.91360372e-02 -4.95140143e-02
  4.39787172e-02  7.88459703e-02 -1.27973137e-02 -1.47990808e-02
  1.06676713e-01 -2.00564209e-02  7.63603374e-02  4.35379036e-02
 -5.31752966e-02  1.95259731e-02 -1.00458488e-02  6.25337809e-02
 -4.42976058e-02 -2.22080275e-02  2.26656366e-02  2.88858470e-02
 -1.91146992e-02 -4.15892787e-02  8.80736206e-03 -5.93748242e-02
 -4.77820831e-05  7.75058717e-02 -1.71736795e-02  2.22274195e-02
 -4.12852019e-02 -4.74892668e-02 -3.80404070e-02 -1.31332297e-32
  9.62807536e-02 -8.36952240e-04  7.03735501e-02  6.84974194e-02
  8.02160203e-02  2.97275987e-02 -5.01641370e-02  9.18695144e-03
  7.63000250e-02  4.79944386e-02  1.71576552e-02  1.85298268e-02
  4.31097485e-03  2.16198750e-02  7.31936097e-03  3.08708623e-02
 -5.45218075e-03  6.47610575e-02  5.91742173e-02 -3.14478995e-03
 -8.47554356e-02 -1.08795859e-01  3.89621183e-02  8.40601139e-03
 -1.09830141e-01  3.18804719e-02  7.84041882e-02  2.61990186e-02
 -7.24099763e-03  1.49176968e-02 -5.27208075e-02  2.64687333e-02
 -4.22477387e-02 -8.79525244e-02  6.99269399e-03  5.70079833e-02
  5.35015129e-02  8.86107907e-02 -4.63873968e-02  9.62629542e-03
 -1.12344250e-01 -6.28401013e-03 -3.90076488e-02  3.94069590e-02
  4.09007892e-02  3.47194187e-02 -1.91120636e-02  1.36373295e-02
 -3.31193805e-02  2.33840514e-02  6.60181344e-02 -7.47114187e-03
 -2.19821557e-02  6.50875866e-02  2.21270472e-02  3.97566557e-02
 -3.16892602e-02 -6.66496009e-02 -6.20255247e-02  9.70680565e-02
  5.96661791e-02  4.74272966e-02 -6.86794817e-02 -5.01788333e-02
  5.09534180e-02 -5.79643771e-02 -3.24135125e-02 -1.71059351e-02
  6.15105182e-02  4.04117927e-02 -9.06803980e-02 -2.54462156e-02
 -2.03996934e-02 -2.32306495e-02 -7.23621696e-02 -3.72827165e-02
  9.22436174e-03  5.21170758e-02 -8.55688006e-03 -3.79647128e-02
 -3.87549661e-02  3.77602689e-02 -6.06221743e-02  3.16082872e-02
 -1.45580424e-02  5.45703769e-02  4.29612063e-02 -3.90745960e-02
 -4.30207513e-02  2.24111918e-02  1.00452133e-01  3.70402597e-02
 -6.33017998e-03 -1.21813556e-02 -4.25555371e-02 -6.73007108e-08
 -5.88295050e-02  2.11351048e-02 -7.39539042e-02 -4.04660888e-02
  2.87380479e-02 -2.00714264e-02  8.38078931e-02 -6.97609261e-02
 -5.17414091e-03  7.39095658e-02  1.61499865e-02 -1.12125231e-02
  4.23622541e-02 -1.02999592e-02 -1.03359431e-01 -2.64613312e-02
 -7.19007775e-02 -3.33660990e-02 -2.77730096e-02  5.22169098e-02
  3.16510685e-02  2.75995005e-02  4.55350578e-02 -7.95416534e-02
  4.32934053e-02 -6.78241402e-02 -2.42371541e-02  2.52190083e-02
  4.51651122e-03 -2.86787413e-02  7.99125805e-03  1.38470093e-02
 -1.13959908e-02 -4.27727029e-02  1.33775556e-02 -7.14012980e-02
  3.73617522e-02  2.86091864e-03 -7.92145059e-02 -4.17341990e-03
  4.86942790e-02  5.73973879e-02  1.45871043e-02 -5.33603923e-03
 -6.81416038e-03 -5.42524233e-02 -1.34447124e-03  3.74217145e-02
 -3.53136770e-02  6.53396025e-02 -6.43492863e-02  3.16926651e-03
 -3.83170545e-02  4.02974114e-02  1.76560134e-02 -4.65586744e-02
 -1.80644840e-02  8.30819607e-02 -6.28900481e-03 -1.75027307e-02
 -3.03948093e-02 -7.37991184e-02  2.68287817e-03 -2.94400789e-02]</t>
        </is>
      </c>
    </row>
    <row r="2525">
      <c r="A2525" s="1" t="n">
        <v>2523</v>
      </c>
      <c r="B2525" t="n">
        <v>535</v>
      </c>
      <c r="C2525" t="inlineStr">
        <is>
          <t>JOLIETTE + WICKED GAME + AUSZENSEITER</t>
        </is>
      </c>
      <c r="D2525" t="inlineStr">
        <is>
          <t>Saturday, May 17</t>
        </is>
      </c>
      <c r="E2525" t="inlineStr">
        <is>
          <t>Kafe Kult</t>
        </is>
      </c>
      <c r="F2525" t="inlineStr">
        <is>
          <t>Oberföhringer Straße 156 81925 München, Show map</t>
        </is>
      </c>
      <c r="G2525" t="inlineStr">
        <is>
          <t>Keine Kategorie</t>
        </is>
      </c>
      <c r="H2525" t="inlineStr">
        <is>
          <t>Kostenlos</t>
        </is>
      </c>
      <c r="I2525" t="inlineStr">
        <is>
          <t>https://www.eventbrite.de/e/joliette-wicked-game-auszenseiter-tickets-1249196011899?aff=ebdssbdestsearch</t>
        </is>
      </c>
      <c r="J2525" t="inlineStr">
        <is>
          <t>JOLIETTE (Puebla, Mexico)
Bandcamp
WICKED GAME (Linz, Austria)
Bandcamp
AUSZENSEITER (Bielefeld, Germany)
Bandcamp</t>
        </is>
      </c>
      <c r="K2525" t="inlineStr">
        <is>
          <t>Kafe Kult</t>
        </is>
      </c>
      <c r="L2525" t="inlineStr">
        <is>
          <t>Refund Policy
Contact the organizer to request a refund.</t>
        </is>
      </c>
      <c r="M2525" t="inlineStr">
        <is>
          <t>Event lasts 4 hours</t>
        </is>
      </c>
      <c r="N2525" t="inlineStr">
        <is>
          <t>Germany Events, Bayern Events, Things to do in Munich</t>
        </is>
      </c>
      <c r="O2525" t="inlineStr">
        <is>
          <t xml:space="preserve">
    The event titled "JOLIETTE + WICKED GAME + AUSZENSEITER" is scheduled to take place on Saturday, May 17 at Kafe Kult, 
    specifically at Oberföhringer Straße 156 81925 München, Show map. This event falls under the "Keine Kategorie" category. 
    Description: JOLIETTE (Puebla, Mexico)
Bandcamp
WICKED GAME (Linz, Austria)
Bandcamp
AUSZENSEITER (Bielefeld, Germany)
Bandcamp
    It is organized by Kafe Kult and will last for Event lasts 4 hours. 
    Key topics and themes include: Germany Events, Bayern Events, Things to do in Munich.
    </t>
        </is>
      </c>
      <c r="P2525" t="inlineStr">
        <is>
          <t>[ 3.72776352e-02  2.62335800e-02  3.60206924e-02 -1.03434306e-02
 -5.68798138e-03  5.68802841e-02 -3.18223685e-02  1.20487539e-02
 -4.00926871e-03 -9.48529132e-03 -1.01538964e-01 -4.66389880e-02
 -5.11839055e-02 -1.09454896e-02  5.25240004e-02  4.34362702e-03
  1.64566133e-02 -2.27934625e-02 -3.90955098e-02 -2.06297021e-02
  7.32801333e-02 -1.06301524e-01 -1.50691615e-02 -1.49522964e-02
 -6.03388250e-02  4.03575897e-02  1.43605256e-02  4.86471653e-02
 -1.77590195e-02 -2.33776607e-02 -1.10515649e-03 -6.76285243e-04
 -4.82848845e-02 -3.05213127e-02  2.65640812e-03 -2.70992573e-02
 -3.94407138e-02 -8.95092711e-02  1.93358362e-02  6.30339235e-03
  2.72315107e-02 -5.14200795e-03 -1.00166880e-01  1.12893255e-02
 -4.19770665e-02  3.84562463e-03  2.71801669e-02  6.10367069e-03
 -8.53641033e-02  6.58812895e-02  1.65481388e-03 -1.39458254e-01
  1.30238356e-02 -2.85200635e-03  1.92978438e-02  1.70708410e-02
 -7.64685944e-02  1.36724776e-02  6.54462948e-02  7.68372938e-02
  4.46232930e-02  4.96232808e-02 -1.71003733e-02 -6.94404310e-03
 -2.60875858e-02 -7.57851973e-02  1.31459404e-02  8.88080671e-02
  3.29298861e-02 -8.37140903e-02  1.00761876e-01 -8.85271877e-02
  3.26359570e-02 -4.80412096e-02  3.45749147e-02 -8.08549696e-04
 -4.95814346e-02  5.22871464e-02  2.92116832e-02 -4.79743034e-02
  5.56541048e-03 -9.32840779e-02  3.78941707e-02 -5.42492792e-03
  5.12095466e-02 -2.86747236e-02 -3.04932594e-02 -4.84156422e-03
  7.79878497e-02  5.51985689e-02 -1.23538695e-01 -1.95089728e-02
 -3.22373323e-02  1.06316349e-02 -3.25466730e-02 -6.32931814e-02
 -1.74674708e-02  6.19387440e-02  1.74714699e-02  9.66149271e-02
 -1.40919434e-02  8.36578533e-02  5.66189960e-02  4.87716906e-02
  6.60377089e-03 -5.87090366e-02  5.54684922e-03  2.73491610e-02
 -5.81430458e-02 -3.94855887e-02  7.08607258e-03 -2.02579871e-02
  1.14569604e-01 -3.00997533e-02  1.95688065e-02  4.06365357e-02
  4.42938432e-02  4.86155823e-02  2.25764839e-03  2.49707270e-02
  1.29650518e-01  2.32398603e-03  5.61166517e-02  6.74214363e-02
 -2.27794033e-02  8.99604186e-02 -1.19086877e-02  3.36035815e-33
  2.95181852e-02 -7.11881220e-02  3.67957689e-02  1.53034097e-02
  4.90229651e-02 -9.31666493e-02 -2.00653244e-02  1.24790948e-02
 -9.13558677e-02 -6.47834316e-02 -6.99877590e-02 -6.52598888e-02
  8.48813914e-03 -3.87605429e-02  5.51785603e-02 -2.78282631e-02
 -2.97306105e-02 -5.93204647e-02  2.78162528e-02  5.87821901e-02
  5.35037816e-02 -1.16805717e-01 -3.47693563e-02  2.46450137e-02
 -4.69490588e-02  1.05793022e-01  8.23617801e-02 -2.15180255e-02
 -2.39811689e-02  3.45669873e-02 -5.18417209e-02 -7.30441464e-03
 -3.88602242e-02 -1.55703891e-02 -1.20586390e-02  6.14209808e-02
 -3.80167961e-02 -1.76421795e-02 -1.24726985e-02 -3.74557599e-02
 -2.49755606e-02 -1.06617570e-01 -9.82979015e-02 -6.09892141e-03
  3.25050689e-02  2.52629747e-03 -2.36682277e-02 -1.91369057e-02
  1.68028057e-01 -6.86144130e-03 -1.18249640e-01 -3.35346982e-02
  4.75361943e-02  3.65762264e-02  3.65627073e-02  1.35499045e-01
  4.73394543e-02 -1.47079239e-02 -1.00288959e-02  1.69590227e-02
  6.04245327e-02  5.10775931e-02  3.05467169e-03  4.65911292e-02
  5.71845248e-02  2.20238436e-02  1.20636271e-02 -5.22538014e-02
 -2.02910434e-02 -1.59494691e-02  1.79358886e-03  6.96403012e-02
  1.05527975e-01 -4.44629118e-02  1.79962832e-02  1.97314881e-02
 -1.56078255e-03 -9.50948056e-03 -5.30420616e-02  3.17735262e-02
  9.32951719e-02 -7.55048469e-02  1.21284537e-02  4.44473475e-02
 -2.75684167e-02 -7.87387490e-02  1.92648824e-02 -7.07885135e-07
 -6.82851151e-02  3.78043987e-02 -1.55738452e-02 -3.48739624e-02
 -2.01038979e-02  3.42949592e-02 -8.16534907e-02 -3.92025456e-33
  7.63794482e-02 -1.06886420e-02 -1.84685960e-02  5.08500598e-02
  3.81274894e-02  7.75751173e-02 -8.85805488e-02  7.57309869e-02
 -3.56071740e-02  4.17033993e-02 -4.41411510e-02  1.14606889e-02
  4.61820140e-02 -1.96378175e-02 -5.43214679e-02  1.80013720e-02
  7.80278668e-02 -1.24342190e-02  4.75381091e-02 -7.17575755e-03
 -4.71809320e-02  9.65979416e-03 -5.43166511e-02 -5.82749695e-02
 -6.68210611e-02  6.50685106e-04  1.25150576e-01  3.84085812e-02
 -1.05812125e-01 -1.22551213e-03 -5.75225390e-02 -7.11174160e-02
  1.16725396e-02 -1.11433171e-01 -1.29730757e-02  9.35865641e-02
  4.29552980e-02  6.67213500e-02 -2.14465205e-02 -1.84120871e-02
 -3.12509388e-03  2.62430869e-02 -6.49621114e-02  6.74803704e-02
  2.75105331e-02  5.28369620e-02 -5.99589795e-02 -2.32310947e-02
  3.45664658e-02 -5.11750542e-02  3.55976224e-02 -2.94826310e-02
 -7.61140659e-02 -7.42021650e-02 -1.09589454e-02  4.42500003e-02
 -6.73427759e-03 -8.64447728e-02 -3.96212041e-02  4.32208888e-02
 -1.98653787e-02  4.87820581e-02  4.52875206e-03  3.88514251e-02
  1.09139155e-03 -8.63258466e-02 -8.09563100e-02  4.04320844e-02
  1.71061587e-02  5.80964796e-02 -1.80969033e-02  7.18432069e-02
 -2.80761458e-02  1.84504166e-02 -4.92763668e-02  2.51454022e-02
  5.14389575e-02  8.38836059e-02  9.02395882e-03  2.29970310e-02
  5.17560355e-02  2.07249485e-02  1.82776358e-02 -2.73923832e-03
 -1.75400302e-02  5.55266738e-02  1.39175635e-02  7.65054449e-02
  1.36067998e-02  3.54998447e-02  4.36163507e-02  4.09922600e-02
 -1.02074733e-02 -3.08660674e-03 -8.63949955e-03 -3.97444353e-08
  5.66476062e-02  1.37945348e-02 -9.66237560e-02 -3.52955461e-02
 -1.85756758e-02 -8.17882493e-02 -8.19572713e-03 -1.24856308e-02
 -3.67154460e-03  2.38491241e-02 -4.31358567e-05 -2.18398161e-02
 -7.27972621e-03 -1.09506352e-03  1.60134491e-02  1.97573584e-02
  1.42865973e-02  1.02423035e-01 -2.83941440e-02  6.12506084e-02
 -2.89321356e-02  2.14604884e-02  5.70176579e-02 -1.27177194e-01
  3.78845930e-02  5.98943373e-03 -6.99420795e-02  3.80537622e-02
  2.38501909e-03  6.21598773e-03 -3.70080508e-02  7.77376369e-02
  1.59952566e-02 -8.79472401e-03 -1.07108958e-01 -7.34272078e-02
 -9.00958255e-02 -6.34681359e-02 -3.19890082e-02 -1.67057496e-02
  3.41444649e-02 -5.38128987e-02 -1.10037113e-02  1.82197895e-02
  3.48872580e-02  2.31927596e-02  1.35330367e-03 -5.84292449e-02
  6.89456537e-02 -3.69436964e-02 -1.15027256e-01  2.24132519e-02
 -9.53358319e-03  4.26670089e-02  4.62784842e-02  8.17183107e-02
 -1.30124092e-02 -3.69989984e-02  4.02193703e-02 -2.83735950e-04
 -2.80847084e-02 -2.03677025e-02 -1.00802146e-01  1.72174666e-02]</t>
        </is>
      </c>
    </row>
    <row r="2526">
      <c r="A2526" s="1" t="n">
        <v>2524</v>
      </c>
      <c r="B2526" t="n">
        <v>536</v>
      </c>
      <c r="C2526" t="inlineStr">
        <is>
          <t>8. CASHFLOW DAY München – Finanzielle Intelligenz durch CASHFLOW101®</t>
        </is>
      </c>
      <c r="D2526" t="inlineStr">
        <is>
          <t>Samstag, 17. Mai</t>
        </is>
      </c>
      <c r="E2526" t="inlineStr">
        <is>
          <t>München</t>
        </is>
      </c>
      <c r="F2526" t="inlineStr">
        <is>
          <t>Wird noch bekannt gegeben 80796 München</t>
        </is>
      </c>
      <c r="G2526" t="inlineStr">
        <is>
          <t>business</t>
        </is>
      </c>
      <c r="H2526" t="inlineStr">
        <is>
          <t>97 € – 157 €</t>
        </is>
      </c>
      <c r="I2526" t="inlineStr">
        <is>
          <t>https://www.eventbrite.de/e/8-cashflow-day-munchen-finanzielle-intelligenz-durch-cashflow101-tickets-1052739089957?aff=ebdssbdestsearch</t>
        </is>
      </c>
      <c r="J2526" t="inlineStr">
        <is>
          <t>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Mary, Andreas &amp; Andi</t>
        </is>
      </c>
      <c r="K2526" t="inlineStr">
        <is>
          <t>CASFHLOW SECRETS GmbH</t>
        </is>
      </c>
      <c r="L2526" t="inlineStr">
        <is>
          <t>Rückerstattungsrichtlinie
Keine Rückerstattungen</t>
        </is>
      </c>
      <c r="M2526" t="inlineStr">
        <is>
          <t>Dauer nicht verfügbar</t>
        </is>
      </c>
      <c r="N2526" t="inlineStr"/>
      <c r="O2526" t="inlineStr">
        <is>
          <t xml:space="preserve">
    The event titled "8. CASHFLOW DAY München – Finanzielle Intelligenz durch CASHFLOW101®" is scheduled to take place on Samstag, 17. Mai at München, 
    specifically at Wird noch bekannt gegeben 80796 München. This event falls under the "business" category. 
    Description: 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Mary, Andreas &amp; Andi
    It is organized by CASFHLOW SECRETS GmbH and will last for Dauer nicht verfügbar. 
    Key topics and themes include: nan.
    </t>
        </is>
      </c>
      <c r="P2526" t="inlineStr">
        <is>
          <t>[-9.24559161e-02  7.19420686e-02 -5.76140396e-02 -9.13121775e-02
 -4.60505905e-03  2.14770827e-02  5.45335039e-02  7.56623521e-02
  8.78295396e-03 -2.16648448e-02 -4.16656695e-02 -6.19959831e-02
 -8.27034116e-02 -1.55509412e-02 -4.73266020e-02 -2.49463674e-02
 -3.04815006e-02 -3.55199613e-02 -6.34189919e-02  4.43209074e-02
  2.82005314e-02 -1.53152570e-01 -1.52497087e-02  7.69256130e-02
 -1.63093172e-02  2.73000896e-02 -1.19706150e-02  1.65735725e-02
 -2.76297964e-02 -1.37960240e-02  6.49144873e-02  1.55128846e-02
 -4.86708852e-03  2.81738713e-02  4.76217046e-02 -2.27199774e-02
  1.06943190e-01 -3.19605358e-02 -3.22443135e-02  7.48846158e-02
 -3.40812802e-02  4.53787483e-02 -4.73285429e-02 -3.01371869e-02
 -3.27914394e-03 -5.06633557e-02  7.12756440e-02  1.02832261e-02
 -1.02396533e-01  1.25367165e-01  3.07799745e-02  1.11778092e-03
  6.54635206e-02  5.85005246e-03  1.50255873e-04 -1.55090988e-02
 -2.04013214e-02 -5.42012192e-02  1.81712005e-02  3.48359570e-02
  2.08166484e-02 -4.61236611e-02 -5.31496741e-02 -1.08384686e-02
 -7.22682402e-02  5.11539727e-02 -5.21303155e-02 -3.56389210e-02
 -2.10789107e-02 -2.93444451e-02  6.67447448e-02 -1.40653104e-01
 -1.12496093e-01 -2.41608825e-02  1.43717779e-02  3.77910882e-02
 -3.16173062e-02  6.51967600e-02 -1.05122831e-02 -1.04148433e-01
 -1.16677175e-03 -1.37747914e-01  2.82777529e-02 -7.87368510e-03
  1.03653176e-02 -5.68377487e-02 -2.38165595e-02  8.24350938e-02
  7.33417347e-02 -5.81409899e-04 -6.12713024e-02  5.43050207e-02
 -3.98768708e-02 -7.39161074e-02  4.48724702e-02  3.18167247e-02
 -3.65853645e-02 -3.27641442e-02  1.13311775e-01  6.61082566e-02
  5.81911877e-02  3.87923904e-02 -4.09408938e-03  3.12573835e-02
  9.03588161e-03 -4.24892195e-02  2.82881726e-02  6.46377578e-02
 -6.02927841e-02 -1.08729027e-01  1.39767257e-02  5.38583994e-02
  1.39733702e-01 -5.66550307e-02 -7.11355433e-02  4.39852998e-02
 -5.05280755e-02 -6.66408911e-02  1.59113966e-02  8.69077370e-02
  1.89760234e-02  1.01867244e-01 -2.46883696e-03  3.84358136e-04
 -9.73595958e-03  3.75205949e-02 -1.43392216e-02  1.56400493e-32
 -8.07105824e-02 -8.45373422e-02 -3.37196514e-02 -9.07216296e-02
  7.79712722e-02  4.04603779e-02  9.33459401e-03  3.03123128e-02
  3.68548222e-02  2.17229333e-02 -1.09726004e-02 -3.90811451e-02
 -2.32382137e-02 -1.23047695e-01  1.73483323e-03 -5.07829115e-02
  8.12582672e-02 -9.17773172e-02  1.05482722e-02 -5.97428754e-02
  4.09813970e-02 -2.09147464e-02 -1.49802733e-02  5.70987072e-03
  6.68219477e-02  7.72111565e-02  8.38424603e-04  3.55538838e-02
  7.74766430e-02  5.82614653e-02  2.04026718e-02 -1.00349570e-02
  3.26197012e-03 -3.11683770e-02 -5.13117714e-03  1.32225007e-02
 -3.35046239e-02  9.56711639e-03  1.43212602e-02 -1.01821482e-01
  8.58474448e-02 -7.37030879e-02 -1.01550639e-01 -1.92569511e-04
  4.88363169e-02  7.60015473e-02 -4.15295847e-02  3.53076197e-02
  1.46803722e-01 -4.52806838e-02 -3.84807028e-02  1.05953701e-02
 -5.28914891e-02 -1.72596537e-02 -3.12832929e-02  7.35817663e-03
 -3.24003734e-02 -1.68405753e-02 -7.06486776e-02 -1.49540920e-02
  1.78879295e-02  9.39453617e-02 -7.28233159e-02 -1.49825094e-02
 -6.45560473e-02  1.93160772e-02  2.20582709e-02  1.51923927e-03
  9.99006256e-03  2.75166463e-02  1.06423087e-02  6.49544271e-03
  1.19664766e-01  5.24094515e-02  6.60083964e-02  9.11671743e-02
 -3.79949585e-02  7.43546635e-02 -9.42583308e-02  4.42111306e-02
 -6.83418587e-02 -3.99837969e-03  6.66469112e-02 -3.25643159e-02
  2.64380127e-02 -1.25099288e-03  3.33058648e-02 -5.30131683e-02
 -2.01383922e-02  1.72604676e-02 -2.28991965e-03 -2.56565902e-02
 -2.00011861e-02  7.23787844e-02 -1.99922025e-02 -1.57656582e-32
 -2.03596032e-03  1.12583563e-02  4.44825413e-03  4.61312346e-02
  3.97220626e-03  7.11075589e-02 -2.25415025e-02 -1.24875931e-02
 -9.55944601e-03  4.32628207e-02 -2.29924228e-02 -3.67976562e-03
 -6.25817329e-02 -2.58844886e-02  1.60471667e-02  7.59526761e-03
  3.14281248e-02  1.50154447e-02  5.74538745e-02 -3.28797549e-02
 -8.84674303e-03  4.21859697e-02  3.16044837e-02  8.96305963e-02
  8.25534482e-03 -3.18222889e-03  4.48257923e-02  3.66106331e-02
  1.31935002e-02 -1.14587753e-03 -6.32265359e-02 -1.48445452e-02
 -8.31874087e-03  7.51242833e-03 -5.41878901e-02 -3.38043943e-02
  6.55839741e-02  3.37492675e-02 -2.59002671e-02 -4.87583783e-03
 -1.56910606e-02 -8.80791619e-02 -7.48689771e-02  2.10008714e-02
  1.74402390e-02  2.66205147e-02 -8.09288919e-02 -9.37377587e-02
  4.45107855e-02 -7.72191808e-02 -8.87177140e-03 -3.61134075e-02
  2.52812188e-02 -1.09425737e-02  3.92788136e-03  9.69811678e-02
  1.43176271e-02 -3.84149887e-02  1.91479735e-02  1.75364073e-02
  5.36048897e-02  2.91673187e-02  1.36025613e-02 -1.35432184e-02
  5.74948676e-02 -4.26275693e-02 -4.62676361e-02  2.17866302e-02
  1.07761463e-02  1.21386470e-02  5.90632670e-03  4.49338220e-02
  3.34559269e-02  4.31342795e-02 -6.64497018e-02  1.52216271e-01
  4.44761701e-02 -1.97009314e-02 -1.67367011e-02 -2.19031423e-02
 -8.26658010e-02  3.20114382e-02 -7.91067854e-02  4.94261421e-02
 -2.33668648e-02  3.41555336e-03  1.44484425e-02 -4.44106199e-02
 -4.69503701e-02 -1.82125345e-02  4.07632533e-03  4.23109829e-02
  7.05013424e-03 -2.25796015e-03 -7.25024892e-03 -6.37432578e-08
  4.61104624e-02  5.70520200e-03 -7.57616907e-02 -6.62466418e-03
  4.95898873e-02 -1.54879004e-01 -1.11615993e-02  1.66940130e-02
 -4.93879691e-02  4.94685061e-02 -4.06006612e-02  3.00973561e-02
 -9.71492846e-03  2.26221457e-02 -1.01387046e-01 -5.38519658e-02
 -4.83433604e-02 -6.48998097e-02  3.21129523e-03  3.59245315e-02
  8.50784928e-02 -1.81715433e-02 -4.50143241e-04 -1.30484216e-02
 -2.35099886e-02 -9.15927142e-02 -2.96513401e-02  9.14401412e-02
  5.00018261e-02  5.38802380e-03  3.14089848e-04  2.60415170e-02
  5.20165712e-02  1.66311394e-02 -5.82857318e-02 -3.82732861e-02
 -2.45806891e-02  3.01719997e-02 -5.76499710e-03  1.76330116e-02
  3.43914516e-02 -7.24827796e-02 -1.76325273e-02 -2.94805076e-02
 -3.38410144e-04 -4.59459797e-02 -9.79997590e-02  3.84715907e-02
  4.31773625e-02  7.47261290e-03 -5.30923270e-02  6.35140240e-02
  2.55390462e-02  5.34297228e-02  6.28422424e-02 -1.61692984e-02
 -9.23412945e-03 -8.94346982e-02  3.57378498e-02  3.54924146e-03
  2.19248589e-02  4.90714010e-05 -4.81455252e-02 -1.03641637e-02]</t>
        </is>
      </c>
    </row>
    <row r="2527">
      <c r="A2527" s="1" t="n">
        <v>2525</v>
      </c>
      <c r="B2527" t="n">
        <v>537</v>
      </c>
      <c r="C2527" t="inlineStr">
        <is>
          <t>Jelena Rozga Live!</t>
        </is>
      </c>
      <c r="D2527" t="inlineStr">
        <is>
          <t>Samstag, 17. Mai</t>
        </is>
      </c>
      <c r="E2527" t="inlineStr">
        <is>
          <t>Backstage Kulturzentrum</t>
        </is>
      </c>
      <c r="F2527" t="inlineStr">
        <is>
          <t>Reitknechtstraße 6 80639 München</t>
        </is>
      </c>
      <c r="G2527" t="inlineStr">
        <is>
          <t>music</t>
        </is>
      </c>
      <c r="H2527" t="inlineStr">
        <is>
          <t>Ab 44,80 €</t>
        </is>
      </c>
      <c r="I2527" t="inlineStr">
        <is>
          <t>https://www.eventbrite.de/e/jelena-rozga-live-tickets-1121118007139?aff=ebdssbdestsearch</t>
        </is>
      </c>
      <c r="J2527" t="inlineStr">
        <is>
          <t>Jelena Rozga Live!
Subota 17.05.2025
Ulaz od 21h - početak Koncerta 22h
--------------
BACKSTAGE KULTURZENTRUM
Reitknechtstraße 6, 80639 München
-------------------
Keine Rückerstattung oder Stornierung der Tickets</t>
        </is>
      </c>
      <c r="K2527" t="inlineStr">
        <is>
          <t>Lebo Event</t>
        </is>
      </c>
      <c r="L2527" t="inlineStr">
        <is>
          <t>Rückerstattungsrichtlinie
Keine Rückerstattungen</t>
        </is>
      </c>
      <c r="M2527" t="inlineStr">
        <is>
          <t>Dauer nicht verfügbar</t>
        </is>
      </c>
      <c r="N2527" t="inlineStr">
        <is>
          <t>Events in Deutschland, Events in Bayern, Events in München, München Performances, München Musik Performances, #concert, #live, #event, #dalmatino, #grupadalmatino</t>
        </is>
      </c>
      <c r="O2527" t="inlineStr">
        <is>
          <t xml:space="preserve">
    The event titled "Jelena Rozga Live!" is scheduled to take place on Samstag, 17. Mai at Backstage Kulturzentrum, 
    specifically at Reitknechtstraße 6 80639 München. This event falls under the "music" category. 
    Description: Jelena Rozga Live!
Subota 17.05.2025
Ulaz od 21h - početak Koncerta 22h
--------------
BACKSTAGE KULTURZENTRUM
Reitknechtstraße 6, 80639 München
-------------------
Keine Rückerstattung oder Stornierung der Tickets
    It is organized by Lebo Event and will last for Dauer nicht verfügbar. 
    Key topics and themes include: Events in Deutschland, Events in Bayern, Events in München, München Performances, München Musik Performances, #concert, #live, #event, #dalmatino, #grupadalmatino.
    </t>
        </is>
      </c>
      <c r="P2527" t="inlineStr">
        <is>
          <t>[-4.10916619e-02  3.85503508e-02 -3.45595516e-02 -3.16460537e-05
 -2.24376824e-02  1.09751463e-01 -5.43005541e-02  3.55561525e-02
  5.89711890e-02 -2.19001900e-02 -8.96523520e-02 -3.35182697e-02
 -9.78049338e-02 -4.73605543e-02 -3.72806415e-02 -4.03254032e-02
  6.12407029e-02  3.52572538e-02 -4.84797768e-02  3.13849524e-02
  5.13236485e-02 -1.16190881e-01 -1.50923030e-02  1.72771886e-02
 -7.28858169e-03  7.82767311e-03  7.87616894e-03  3.48622352e-02
  1.67521145e-02 -5.57490103e-02  1.00877747e-01 -3.77436280e-02
 -3.76170091e-02 -3.68990675e-02  1.07563268e-02  1.05608664e-02
 -8.40129051e-03 -8.80885273e-02 -3.87016721e-02  4.83491197e-02
  3.16014700e-03  3.41408327e-02 -5.84036633e-02  9.60896630e-03
  1.06352763e-02 -4.83649857e-02 -4.01756875e-02  1.70179140e-02
 -5.93549944e-02  2.10692678e-02 -1.54148778e-02 -1.10438831e-01
  2.60917656e-02  1.74985360e-02 -3.11512388e-02  4.41443361e-02
 -4.23567630e-02 -5.54682501e-02  6.69896603e-02  5.02847955e-02
  7.77511066e-03  3.13795335e-03 -5.45872040e-02 -4.65196595e-02
 -7.59982616e-02 -2.60196496e-02  2.42742710e-03  3.37198041e-02
  7.08509088e-02  2.99602523e-02  6.53304756e-02 -5.79560436e-02
 -1.36135602e-02  4.84568477e-02 -3.43613164e-03 -3.52557860e-02
 -3.87355015e-02  3.31353024e-02 -1.98948439e-02 -7.72974268e-02
  2.77470853e-02 -1.31937921e-01  1.23152733e-02 -3.26288640e-02
  6.07814379e-02 -2.29122471e-02 -5.60652763e-02 -7.65533838e-03
  2.70404276e-02  2.63185296e-02 -7.37592131e-02  5.05794249e-02
 -2.38186643e-02 -5.95444068e-03 -5.25211878e-02 -1.01272939e-02
 -3.11642960e-02  6.54070228e-02  1.17609516e-01  9.42305550e-02
  2.62317900e-02  1.29206881e-01  2.97968835e-02  3.42868567e-02
  8.92941188e-03 -6.28616363e-02  2.65268888e-02  6.16286136e-02
 -1.39485359e-01 -4.72675785e-02 -4.05853130e-02 -8.65139253e-03
  1.01658925e-01 -2.46158373e-02 -2.59879883e-02  4.37606312e-02
  4.40697409e-02 -4.12957231e-03 -8.73967481e-04 -3.37356962e-02
  6.74165338e-02  1.75094809e-02  1.59788281e-02  5.89145813e-03
  2.43878420e-02  3.65953967e-02 -2.14537568e-02  2.39652956e-33
 -1.24349054e-02 -1.00354940e-01 -5.14852814e-02  3.76930051e-02
  1.18665509e-02  9.16849636e-03 -5.69165014e-02  6.29312452e-03
 -4.67269169e-03  6.86587812e-03 -2.98082065e-02 -1.52670741e-02
  1.54247824e-02 -1.42988712e-01  3.47687230e-02  3.66767757e-02
  2.46673524e-02 -7.58430269e-03 -5.62569350e-02  8.62292387e-03
 -5.43699926e-03 -5.63633002e-05 -1.99226514e-02  3.04137710e-02
  1.37072438e-02  1.25082612e-01  1.22383617e-01  2.02767737e-02
 -5.72519675e-02  4.70287260e-03  1.51984328e-02  1.58395655e-02
 -1.72123127e-02 -2.55693458e-02  1.77800599e-02  4.75891791e-02
 -7.91118219e-02 -3.96167152e-02 -9.01205372e-03 -1.62386671e-02
  3.69354226e-02 -7.54942298e-02 -1.32522121e-01  1.99462436e-02
  9.88936145e-03  9.46304351e-02  8.30440316e-03  2.69079022e-02
  2.34466329e-01 -4.13952209e-02 -3.78105566e-02 -1.48046520e-02
 -2.86466964e-02  9.07708555e-02 -1.76698307e-03  1.32972866e-01
 -9.05198161e-04 -1.33041246e-02  4.21427265e-02  1.58147234e-02
 -4.55159601e-03  6.68790489e-02 -1.29882926e-02  4.98893671e-02
 -1.30005041e-02 -3.22078317e-02  2.92309765e-02 -4.11364697e-02
 -3.95042188e-02 -5.82743511e-02  1.46531407e-02  7.29936920e-03
  9.58402678e-02 -5.07774157e-03 -5.04639037e-02  4.87324074e-02
 -1.73984487e-02  2.64850836e-02 -4.99148332e-02  8.00255463e-02
 -3.22516188e-02 -6.63682520e-02  4.63112593e-02  1.51630891e-02
  9.15304646e-02 -4.89776116e-03  2.12294720e-02 -5.70879579e-02
 -1.01794697e-01  3.36769633e-02 -4.18118387e-03  2.61720773e-02
 -4.93304692e-02  2.90698390e-02 -3.05214077e-02 -2.31593877e-33
  1.20357879e-01  1.16597787e-02 -7.09531829e-03  2.78975759e-02
  6.26490191e-02  5.27634323e-02 -7.42503703e-02  3.87668461e-02
  2.05729418e-02  3.09980288e-02 -1.78735349e-02 -2.21144371e-02
  5.06398268e-02 -6.41744733e-02 -2.40250137e-02 -3.72370705e-02
  4.35438789e-02 -5.16739441e-04 -1.72674935e-02 -3.91524173e-02
 -9.64737162e-02  4.19531949e-02 -4.65192907e-02  4.36442532e-02
 -2.07461305e-02  1.99450999e-02  1.56925067e-01  5.55386506e-02
 -9.24069360e-02 -1.03571424e-02  2.75217835e-02 -4.55247685e-02
 -6.96637332e-02 -5.11400439e-02  1.02075189e-02  7.73003101e-02
  3.74944285e-02  5.78717981e-03 -2.79577682e-03 -1.48588605e-02
 -4.98153716e-02  2.01469548e-02 -3.64694893e-02  3.07547636e-02
  7.97373503e-02  5.70685193e-02 -6.60700053e-02 -6.04746118e-03
  4.01219390e-02 -5.56794405e-02  1.00572659e-02 -6.33200258e-02
 -3.38454433e-02 -9.95047111e-03  5.29358685e-02  3.34760211e-02
 -5.39915636e-02 -5.03036045e-02  4.75963429e-02  6.20430633e-02
  7.07699731e-02  4.01280411e-02 -1.26687775e-03  9.32317693e-03
  8.64144939e-04 -1.76059231e-02  2.00006366e-02 -3.11012194e-02
  5.57102598e-02  9.30186212e-02  9.73527040e-03  4.41234596e-02
 -1.11949980e-01  5.16469516e-02 -7.35545754e-02  8.21911842e-02
 -5.79223270e-03  4.20017764e-02 -4.86428267e-04 -3.24468128e-02
 -3.64964537e-04  3.58438864e-03 -3.28324200e-03  3.28706354e-02
  5.05921803e-02  3.77142541e-02 -1.73316132e-02  2.81330757e-02
  1.33726150e-02  2.37918682e-02  2.32230872e-02  2.11745892e-02
 -5.94504131e-03  1.69589166e-02  3.00212558e-02 -4.51321860e-08
  7.14236870e-02  7.14657456e-02 -8.39790180e-02 -5.29458895e-02
 -4.94266348e-03 -9.18162093e-02 -5.97420409e-02 -1.09984495e-01
 -6.92778900e-02  7.11253956e-02 -4.74359840e-02 -5.90234110e-03
  3.20755579e-02  2.25210469e-02 -6.34184852e-02  3.29667479e-02
 -3.77845988e-02 -4.30060114e-04 -3.55704129e-02  3.62800062e-02
  7.70416707e-02  1.63044166e-02  5.26106246e-02 -2.19023079e-02
  7.45457038e-02 -3.55749242e-02 -2.53111254e-02  9.95007679e-02
  4.67738658e-02 -6.46733195e-02  6.81041321e-03  3.10365595e-02
  5.32699041e-02  3.27537060e-02  2.50579566e-02  1.64329503e-02
 -8.37305468e-03 -3.93026993e-02  8.20129644e-03  5.18083060e-03
  1.85678881e-02 -9.12104845e-02  1.88644305e-02  5.54040931e-02
 -5.34550548e-02  1.75196351e-03  5.32310735e-03 -2.09706537e-02
 -6.68091048e-03  7.32837478e-03 -4.79103439e-02 -2.58027986e-02
 -6.25684857e-02  5.62727377e-02 -1.51231429e-02  4.80025895e-02
 -3.87731977e-02  1.75187401e-02  5.24694957e-02  4.07108627e-02
  3.31503935e-02 -2.97277123e-02 -1.14823014e-01  3.05526629e-02]</t>
        </is>
      </c>
    </row>
    <row r="2528">
      <c r="A2528" s="1" t="n">
        <v>2526</v>
      </c>
      <c r="B2528" t="n">
        <v>538</v>
      </c>
      <c r="C2528" t="inlineStr">
        <is>
          <t>Erleben Sie Gloria Brass – Feinste Bläsermusik auf höchstem Niveau!</t>
        </is>
      </c>
      <c r="D2528" t="inlineStr">
        <is>
          <t>Sonntag, 18. Mai</t>
        </is>
      </c>
      <c r="E2528" t="inlineStr">
        <is>
          <t>Lätarekirche</t>
        </is>
      </c>
      <c r="F2528" t="inlineStr">
        <is>
          <t>Quiddestraße 15 81735 München</t>
        </is>
      </c>
      <c r="G2528" t="inlineStr">
        <is>
          <t>music</t>
        </is>
      </c>
      <c r="H2528" t="inlineStr">
        <is>
          <t>Kostenlos</t>
        </is>
      </c>
      <c r="I2528" t="inlineStr">
        <is>
          <t>https://www.eventbrite.de/e/erleben-sie-gloria-brass-feinste-blasermusik-auf-hochstem-niveau-tickets-1142699197059?aff=ebdssbdestsearch</t>
        </is>
      </c>
      <c r="J2528" t="inlineStr">
        <is>
          <t>Erleben Sie Gloria Brass – Feinste Bläsermusik auf höchstem Niveau!
Anlässlich des besonderen Jubiläums "50 Jahre Posaunenchor München Neuperlach" laden wir Sie herzlich zu einem festlichen Konzert in die Lätarekirche ein!
Freuen Sie sich auf ein musikalisches Highlight mit Gloria Brass, dem Auswahlensemble des Bayerischen Posaunenchorverbands. Dieses herausragende 11-köpfige Ensemble steht für musikalische Exzellenz und begeistert sein Publikum mit einzigartigem Klang und mitreißender Spielfreude.
Unter der Leitung von Kirchenmusikdirektor Dieter Wendel entfaltet Gloria Brass eine beeindruckende Klangfülle – von festlichen Fanfaren über virtuose Arrangements bis hin zu berührenden Chorälen.
Ein besonderes Highlight für alle Freunde der Blechbläsermusik!
Virtuosität &amp; Präzision: Die elf Musikerinnen und Musiker beeindrucken mit höchster technischer Perfektion und Klangfülle.
Vielfältiges Repertoire: Festliche Fanfaren, gefühlvolle Choräle und moderne Arrangements sorgen für musikalische Abwechslung.
Exzellentes Ensemble: Als Auswahlensemble des Bayerischen Posaunenchorverbands steht Gloria Brass für höchste musikalische Qualität und wurde 2020 mit dem Bayerischen Staatspreis für Musik ausgezeichnet.
Besondere Konzertatmosphäre: Die Spielfreude des Ensembles ist ansteckend – lassen Sie sich von ihrer Leidenschaft mitreißen!
Inspiration für Blechbläser: Wer selbst ein Blechblasinstrument spielt, findet hier neue Impulse und Inspiration für das eigene Musizieren.
Das Ensemble hat es sich zur Aufgabe gemacht, die Schönheit der Kirchenmusik weit über die Kirchenmauern hinauszutragen. Mit ihren Konzerten inspirieren sie Bläserinnen und Bläser und wecken die Begeisterung für Blechbläsermusik. Die Musiker begleiten regelmäßig hochrangige Feierlichkeiten der evangelischen Landeskirche.
Feiern Sie mit uns dieses besondere Jubiläum und genießen Sie einen unvergesslichen Abend!
🎟 Jetzt Tickets sichern!
Wir freuen uns auf Ihr Kommen!
https://posaunenchor-neuperlach.de/</t>
        </is>
      </c>
      <c r="K2528" t="inlineStr">
        <is>
          <t>Posaunenchor München Neuperlach - Lätarekirche</t>
        </is>
      </c>
      <c r="L2528" t="inlineStr">
        <is>
          <t>Rückerstattungsrichtlinie
Rückerstattungen bis zu 7 Tage vor dem Event</t>
        </is>
      </c>
      <c r="M2528" t="inlineStr">
        <is>
          <t>Eventdauer: 1 Stunde</t>
        </is>
      </c>
      <c r="N2528" t="inlineStr">
        <is>
          <t>Events in Deutschland, Events in Bayern, Events in München, München Performances, München Musik Performances, #tango, #musik, #brass, #konzert, #muenchen, #kirchenmusik, #posaunenchor, #unterhaltsames, #blaesermusik, #gloriabrass</t>
        </is>
      </c>
      <c r="O2528" t="inlineStr">
        <is>
          <t xml:space="preserve">
    The event titled "Erleben Sie Gloria Brass – Feinste Bläsermusik auf höchstem Niveau!" is scheduled to take place on Sonntag, 18. Mai at Lätarekirche, 
    specifically at Quiddestraße 15 81735 München. This event falls under the "music" category. 
    Description: Erleben Sie Gloria Brass – Feinste Bläsermusik auf höchstem Niveau!
Anlässlich des besonderen Jubiläums "50 Jahre Posaunenchor München Neuperlach" laden wir Sie herzlich zu einem festlichen Konzert in die Lätarekirche ein!
Freuen Sie sich auf ein musikalisches Highlight mit Gloria Brass, dem Auswahlensemble des Bayerischen Posaunenchorverbands. Dieses herausragende 11-köpfige Ensemble steht für musikalische Exzellenz und begeistert sein Publikum mit einzigartigem Klang und mitreißender Spielfreude.
Unter der Leitung von Kirchenmusikdirektor Dieter Wendel entfaltet Gloria Brass eine beeindruckende Klangfülle – von festlichen Fanfaren über virtuose Arrangements bis hin zu berührenden Chorälen.
Ein besonderes Highlight für alle Freunde der Blechbläsermusik!
Virtuosität &amp; Präzision: Die elf Musikerinnen und Musiker beeindrucken mit höchster technischer Perfektion und Klangfülle.
Vielfältiges Repertoire: Festliche Fanfaren, gefühlvolle Choräle und moderne Arrangements sorgen für musikalische Abwechslung.
Exzellentes Ensemble: Als Auswahlensemble des Bayerischen Posaunenchorverbands steht Gloria Brass für höchste musikalische Qualität und wurde 2020 mit dem Bayerischen Staatspreis für Musik ausgezeichnet.
Besondere Konzertatmosphäre: Die Spielfreude des Ensembles ist ansteckend – lassen Sie sich von ihrer Leidenschaft mitreißen!
Inspiration für Blechbläser: Wer selbst ein Blechblasinstrument spielt, findet hier neue Impulse und Inspiration für das eigene Musizieren.
Das Ensemble hat es sich zur Aufgabe gemacht, die Schönheit der Kirchenmusik weit über die Kirchenmauern hinauszutragen. Mit ihren Konzerten inspirieren sie Bläserinnen und Bläser und wecken die Begeisterung für Blechbläsermusik. Die Musiker begleiten regelmäßig hochrangige Feierlichkeiten der evangelischen Landeskirche.
Feiern Sie mit uns dieses besondere Jubiläum und genießen Sie einen unvergesslichen Abend!
🎟 Jetzt Tickets sichern!
Wir freuen uns auf Ihr Kommen!
https://posaunenchor-neuperlach.de/
    It is organized by Posaunenchor München Neuperlach - Lätarekirche and will last for Eventdauer: 1 Stunde. 
    Key topics and themes include: Events in Deutschland, Events in Bayern, Events in München, München Performances, München Musik Performances, #tango, #musik, #brass, #konzert, #muenchen, #kirchenmusik, #posaunenchor, #unterhaltsames, #blaesermusik, #gloriabrass.
    </t>
        </is>
      </c>
      <c r="P2528" t="inlineStr">
        <is>
          <t>[-2.33247317e-02  3.00246086e-02 -1.24627324e-02 -3.98930013e-02
 -9.54694301e-02  1.24338672e-01 -2.99698357e-02  3.97663862e-02
 -1.73661653e-02 -6.04775734e-02 -2.08841320e-02 -8.12042579e-02
 -1.02946647e-02 -1.13646463e-01 -1.65569794e-03  3.22792120e-02
  7.42005836e-03 -1.26523115e-02 -4.14282829e-02 -2.21388824e-02
 -6.40176311e-02 -1.21232949e-01 -5.39716594e-02  5.95520660e-02
 -3.49925756e-02  6.09721951e-02 -8.39387476e-02 -1.40393134e-02
 -3.62467840e-02 -1.69245508e-02  8.10688175e-03 -9.40369815e-03
  3.61948758e-02  8.96043237e-03  3.55028063e-02 -5.25930012e-03
 -6.47990033e-03 -4.22103517e-02 -6.55581653e-02  1.09399274e-01
 -1.41402027e-02 -6.30962029e-02 -1.48079887e-01 -3.10073607e-02
 -5.40010221e-02 -3.51420529e-02 -1.55910039e-02  3.23456414e-02
 -1.17361546e-01  3.81990336e-02  2.01195236e-02 -9.04959440e-03
  3.25050019e-03 -2.72838753e-02 -1.69271789e-02 -1.14595843e-02
  9.20920819e-03 -3.35429679e-03  9.27033275e-02  6.41533546e-03
  2.29600370e-02  5.25145791e-03  1.48045514e-02 -2.21135635e-02
 -2.16931719e-02 -1.37773866e-03  5.91830574e-02 -2.57997271e-02
  5.16183376e-02 -5.08267693e-02  1.70950189e-01 -6.12735711e-02
 -3.64561118e-02  5.91539890e-02  1.72021764e-03  3.68680432e-02
  5.84030198e-03  1.19815823e-02 -3.04769166e-02 -5.55348024e-02
  3.14755291e-02 -3.72912586e-02  5.06507494e-02 -8.98165777e-02
  4.63414006e-02  1.00031188e-02 -1.08899012e-01  1.87461246e-02
 -2.28176285e-02  9.92579479e-03 -1.31963253e-01 -1.51076522e-02
 -9.34388861e-02 -1.60442945e-02  4.75597084e-02  6.99372450e-03
 -3.81494984e-02 -6.68692822e-03  7.49127418e-02  2.51679309e-02
  3.11444588e-02  6.64226711e-02 -6.96540922e-02  2.58169509e-02
 -3.68765555e-02 -3.76662612e-02  9.08966549e-03 -8.83926265e-03
 -5.62455505e-02 -5.32000847e-02  1.71414334e-02  3.95523570e-03
  6.58210292e-02 -8.47528875e-02 -2.92411633e-02  1.34118153e-02
  1.50539782e-02  3.61763015e-02  2.98207104e-02  3.79296462e-03
  1.31977022e-01 -4.99745794e-02 -1.51866628e-02 -2.36121994e-02
 -2.97379307e-02  8.33470747e-02 -4.70644794e-02  1.59126406e-32
 -1.25030400e-02 -7.10841939e-02  2.71428283e-02 -3.62614915e-02
  9.67925638e-02 -1.18180253e-02 -2.19701342e-02  1.94465630e-02
  4.70201187e-02 -3.99263427e-02 -2.90380921e-02 -2.41454765e-02
 -1.52673991e-02 -1.56893089e-01  3.67322825e-02 -2.06221621e-02
  2.38542613e-02 -1.30057931e-02 -6.17779978e-03 -4.57101390e-02
 -1.06826192e-02  1.77499186e-02 -3.44001055e-02  3.00741326e-02
  4.22538072e-03  1.29480883e-01  6.65690005e-02  2.61563212e-02
 -2.78662555e-02  1.47696389e-02  1.23514552e-02 -5.98296262e-02
  8.62755533e-03 -5.75094260e-02  9.11301561e-03 -4.84269951e-03
 -7.78285740e-03 -7.30105303e-03  9.48451832e-03 -4.79984544e-02
 -3.83027494e-02  1.73681136e-02 -5.38769178e-02  4.11536396e-02
 -6.71952963e-03  3.77082340e-02  5.01012662e-03  3.26994658e-02
  2.10728228e-01 -4.94691804e-02 -1.15805939e-02 -1.46274725e-02
 -2.51840539e-02  8.15563276e-02  1.21380143e-01  1.17513977e-01
 -3.82496193e-02 -3.85861173e-02  8.87659844e-03 -8.25427324e-02
  1.24178290e-01  7.83203393e-02  4.30870056e-02 -1.68808959e-02
  5.66803813e-02  8.74417648e-03  2.72185095e-02  1.07441209e-02
  6.41767085e-02  7.72484997e-03 -6.52434826e-02  2.76346523e-02
  6.75586760e-02 -6.19766824e-02  4.77008112e-02  1.90521032e-02
  8.71052295e-02 -1.80675369e-02  5.75022772e-02 -7.69731328e-02
 -1.36431670e-02  1.80242397e-02  1.33690298e-01  5.03192134e-02
  4.54241820e-02 -4.09147181e-02 -8.63186142e-04  2.64289360e-02
 -1.12258911e-01  3.43041532e-02 -7.03005539e-03  3.25424559e-02
 -3.20928432e-02  3.71651426e-02 -7.00623170e-02 -1.63122043e-32
  9.16615278e-02  3.08607835e-02 -2.13770214e-02 -1.15635223e-03
  6.96181580e-02  4.36133407e-02 -4.07582447e-02  2.08257567e-02
 -7.02736378e-02  3.72141376e-02  2.01915186e-02 -9.96029470e-04
  1.52148225e-03 -3.19615938e-02 -5.68199940e-02 -3.47174727e-03
 -1.41949179e-02  9.21556801e-02 -2.39019226e-02 -5.26965298e-02
 -7.89590329e-02 -1.16552459e-02 -5.38622327e-02 -2.76283398e-02
 -3.57483812e-02 -1.53705375e-02  2.28758398e-02 -2.75688134e-02
 -4.30906229e-02 -3.91886123e-02  4.25826758e-03  1.13264918e-02
 -5.38070723e-02 -7.28587508e-02  8.52174684e-03  3.41733731e-02
  7.56322369e-02 -5.39555661e-02 -1.00356825e-02 -2.65239477e-02
 -2.55728066e-02  3.84691283e-02 -6.26553129e-03  5.89280389e-02
 -5.20299841e-03  8.72235093e-03 -2.99267261e-03  1.56543199e-02
 -3.97607759e-02 -9.55808535e-03 -1.03430459e-02 -6.70194849e-02
 -2.65833810e-02  9.39321052e-03 -1.45081654e-02  5.33781163e-02
 -2.49860138e-02 -1.02353774e-01 -2.70187147e-02  4.23755348e-02
  1.68019719e-02  6.18658103e-02 -5.94871417e-02  6.42856769e-03
  4.65298444e-02 -2.31959354e-02  7.18977256e-03  5.43864891e-02
 -1.84003301e-02  7.00662583e-02  1.01317525e-01  4.33987901e-02
 -3.97359878e-02  5.41742258e-02 -8.30473900e-02 -1.69823412e-02
 -1.34664280e-02  2.38956977e-02  2.89270934e-02 -6.87924854e-04
 -8.34739879e-02  3.63089368e-02 -1.02488823e-01  3.30394018e-03
  2.30178330e-03  7.20588341e-02  4.08722088e-02  5.85736781e-02
 -2.69286819e-02  7.70699456e-02  6.33943230e-02 -8.29763990e-03
  3.04363985e-02  4.98157553e-03  4.67857942e-02 -6.52573462e-08
  5.85288890e-02  9.95601118e-02 -1.11646630e-01 -4.33325768e-02
  2.74216067e-02 -1.03522480e-01 -3.76821607e-02 -9.46015641e-02
 -3.68026346e-02 -1.78100374e-02 -2.84166802e-02 -1.08828228e-02
 -1.85765848e-02 -2.68379059e-02 -5.40803112e-02 -1.22459335e-02
 -1.15279360e-02  5.94720338e-03 -3.68472822e-02  1.67900044e-02
  9.75423753e-02  1.68657321e-02  1.36584332e-02 -1.08226150e-01
 -2.99962685e-02 -3.78808528e-02 -4.29198071e-02  5.63311838e-02
  3.01345834e-03 -1.60896033e-02 -5.61307482e-02  1.77418627e-02
 -9.42745339e-03 -6.40048385e-02 -3.75758554e-03  3.15166377e-02
 -2.20017564e-02 -5.27640630e-04 -4.53446098e-02 -5.42472489e-02
 -1.53792417e-02 -3.16506438e-02  6.70330226e-03  2.61572320e-02
  8.80333688e-03 -5.60848461e-03 -3.99941318e-02 -1.86999124e-02
 -2.74602361e-02  8.11902359e-02 -9.44747850e-02 -4.20443378e-02
 -5.82121965e-03  6.06293008e-02 -4.94975746e-02  9.30719599e-02
 -6.62339106e-03  2.70003844e-02  3.73649113e-02  3.52609495e-04
 -1.52728446e-02 -1.07855350e-02 -2.46289540e-02  4.01861146e-02]</t>
        </is>
      </c>
    </row>
    <row r="2529">
      <c r="A2529" s="1" t="n">
        <v>2527</v>
      </c>
      <c r="B2529" t="n">
        <v>539</v>
      </c>
      <c r="C2529" t="inlineStr">
        <is>
          <t>Vier Konzerte im Abo 2024/2025 - (Series Subscription)</t>
        </is>
      </c>
      <c r="D2529" t="inlineStr">
        <is>
          <t>Datum nicht verfügbar</t>
        </is>
      </c>
      <c r="E2529" t="inlineStr">
        <is>
          <t>Bavarian National Museum</t>
        </is>
      </c>
      <c r="F2529" t="inlineStr">
        <is>
          <t>Prinzregentenstraße 3 80538 München</t>
        </is>
      </c>
      <c r="G2529" t="inlineStr">
        <is>
          <t>science-and-tech</t>
        </is>
      </c>
      <c r="H2529" t="inlineStr">
        <is>
          <t>Kostenlos</t>
        </is>
      </c>
      <c r="I2529" t="inlineStr">
        <is>
          <t>https://www.eventbrite.de/e/vier-konzerte-im-abo-20242025-series-subscription-tickets-991328990697?aff=ebdssbdestsearch</t>
        </is>
      </c>
      <c r="J2529" t="inlineStr">
        <is>
          <t>1. Konzert
Sonntag, 17. November 2024, 16 Uhr – Bayerisches Nationalmuseum, Wandelkonzert
15 Uhr Einführung – Dr. Christine Fischer (Basel)
Le Donne di Giulio Caccini - Margherita, Settima und Francesca Caccini
2. Konzert
Donnerstag, 6. Februar 2025, 20 Uhr – Bayerisches Nationalmuseum, Mars-Venus-Saal
19 Uhr Einführung - Jan Golch, M.A. (LMU)
Die Winterreise von Franz Schubert -…ein Zyklus schauerlicher Lieder
3. Konzert
Sonntag, 30. März 2025, 15 Uhr – Bayerisches Nationalmuseum, Mars-Venus-Saal
14 Uhr Einführung mit Dr. Sven Schwannberger
Mein Lieb, wie schöne bist doch du - Arien und Kantaten des Schütz-Schülers Caspar Kittel
4. Konzert
Sonntag, 18. Mai 2025, 15 Uhr – Bayerisches Nationalmuseum, Mars-Venus-Saal
13.00-14.30 Uhr - Einführung in Tanzstile der Renaissance mit Véronique Daniels
The Woods so Wild - Balladen zum Lauschen und Tänze zum Mittanzen!
Mehr Infos auf KALENDER — JOEL FREDERIKSEN</t>
        </is>
      </c>
      <c r="K2529" t="inlineStr">
        <is>
          <t>Ensemble Phoenix Munich - Joel Frederiksen</t>
        </is>
      </c>
      <c r="L2529" t="inlineStr">
        <is>
          <t>Rückerstattungsrichtlinie
Keine Rückerstattungen</t>
        </is>
      </c>
      <c r="M2529" t="inlineStr">
        <is>
          <t>Dauer nicht verfügbar</t>
        </is>
      </c>
      <c r="N2529" t="inlineStr">
        <is>
          <t>Events in Deutschland, Events in Bayern, Events in München, München Tagungen, München Wissenschaft und Technik Tagungen, #venus, #mars, #abo, #2025, #2024</t>
        </is>
      </c>
      <c r="O2529" t="inlineStr">
        <is>
          <t xml:space="preserve">
    The event titled "Vier Konzerte im Abo 2024/2025 - (Series Subscription)" is scheduled to take place on Datum nicht verfügbar at Bavarian National Museum, 
    specifically at Prinzregentenstraße 3 80538 München. This event falls under the "science-and-tech" category. 
    Description: 1. Konzert
Sonntag, 17. November 2024, 16 Uhr – Bayerisches Nationalmuseum, Wandelkonzert
15 Uhr Einführung – Dr. Christine Fischer (Basel)
Le Donne di Giulio Caccini - Margherita, Settima und Francesca Caccini
2. Konzert
Donnerstag, 6. Februar 2025, 20 Uhr – Bayerisches Nationalmuseum, Mars-Venus-Saal
19 Uhr Einführung - Jan Golch, M.A. (LMU)
Die Winterreise von Franz Schubert -…ein Zyklus schauerlicher Lieder
3. Konzert
Sonntag, 30. März 2025, 15 Uhr – Bayerisches Nationalmuseum, Mars-Venus-Saal
14 Uhr Einführung mit Dr. Sven Schwannberger
Mein Lieb, wie schöne bist doch du - Arien und Kantaten des Schütz-Schülers Caspar Kittel
4. Konzert
Sonntag, 18. Mai 2025, 15 Uhr – Bayerisches Nationalmuseum, Mars-Venus-Saal
13.00-14.30 Uhr - Einführung in Tanzstile der Renaissance mit Véronique Daniels
The Woods so Wild - Balladen zum Lauschen und Tänze zum Mittanzen!
Mehr Infos auf KALENDER — JOEL FREDERIKSEN
    It is organized by Ensemble Phoenix Munich - Joel Frederiksen and will last for Dauer nicht verfügbar. 
    Key topics and themes include: Events in Deutschland, Events in Bayern, Events in München, München Tagungen, München Wissenschaft und Technik Tagungen, #venus, #mars, #abo, #2025, #2024.
    </t>
        </is>
      </c>
      <c r="P2529" t="inlineStr">
        <is>
          <t>[-6.50119111e-02  7.12093934e-02  2.71625463e-02  1.85923800e-02
  1.36485766e-03  2.67210528e-02 -1.29883632e-01 -3.77472714e-02
 -2.60578636e-02 -1.86985061e-02 -5.00109978e-02 -7.97590464e-02
 -3.37992944e-02  4.41794433e-02 -5.81303053e-02 -4.35498245e-02
 -3.23632583e-02 -1.77641511e-02 -1.64572950e-02  1.51447644e-02
  2.53231600e-02 -4.62400615e-02 -1.08153385e-03  5.81010021e-02
 -6.32417277e-02  9.60115623e-03 -1.18479751e-01  1.09875584e-02
  9.11262631e-03  7.62770921e-02 -1.24582089e-02  8.62676948e-02
 -8.90108645e-02 -1.05550960e-02  2.74123438e-02 -1.11039327e-02
 -6.50559552e-03 -8.19222704e-02 -4.52533318e-03  5.76666668e-02
  3.47815268e-02 -8.78570750e-02 -1.54940486e-02  6.40083253e-02
  4.74430434e-03  7.75931850e-02  5.66065684e-02 -1.31943375e-02
 -7.73096010e-02  1.39774121e-02 -2.83443388e-02 -3.90814878e-02
  9.27320048e-02 -5.13400547e-02 -6.86819777e-02 -1.37021011e-02
 -3.26429345e-02 -6.61527738e-02  6.03050999e-02 -3.35645378e-02
  6.39856309e-02 -9.48183164e-02 -1.04329728e-01 -7.36916717e-03
 -1.35404747e-02 -1.03308382e-02 -4.63160574e-02  1.74848717e-02
  2.91427709e-02 -1.00618759e-02  4.96545322e-02 -5.43375798e-02
 -3.00082806e-02  6.70606941e-02  3.36845890e-02  2.06035748e-02
  1.24663664e-02  4.02098373e-02 -9.51251760e-03 -7.89082348e-02
  1.15913928e-01 -5.49605340e-02 -2.88079605e-02 -7.08665475e-02
  7.46907899e-03  1.28647527e-02 -6.31650686e-02  2.61613280e-02
  2.11899485e-02 -7.53492676e-03 -5.50521258e-03 -4.70781978e-03
 -1.02184331e-02 -3.07832309e-03 -7.58400932e-02  6.65287748e-02
  2.44271960e-02  6.31037652e-02  1.18790910e-01  2.38673314e-02
  8.24099556e-02  4.54119444e-02 -3.96724790e-02  6.62672594e-02
 -8.61940533e-02 -2.39212252e-02  4.02657799e-02  9.56972409e-03
 -7.09009618e-02  8.42099544e-03 -5.62016442e-02  4.06030566e-02
  7.19787329e-02 -7.69001767e-02 -3.74158882e-02  7.28164539e-02
  9.69277788e-03  5.32394834e-02 -5.99809631e-04 -2.88050100e-02
  1.49400672e-02 -4.29828726e-02  4.87173498e-02  5.53279072e-02
  2.83549558e-02  5.65766310e-03 -1.92076005e-02  1.31071646e-32
  1.81829520e-02 -2.87082288e-02  1.35837821e-02  2.02058833e-02
  1.90446563e-02  5.09972172e-03 -2.21695602e-02  3.66039090e-02
 -8.50509945e-03 -4.77901436e-02 -5.00287935e-02 -6.99514477e-03
 -2.03727162e-03 -9.44710895e-02  2.49791308e-03  3.43613364e-02
  2.03888640e-02 -3.48065197e-02 -4.94948253e-02 -5.34296371e-02
 -4.66082916e-02 -2.99752373e-02  1.68213751e-02  7.46653974e-02
  3.05642765e-02  9.23308954e-02  5.48561253e-02 -6.45828843e-02
 -2.79215071e-02  1.53651396e-02  6.95399269e-02 -3.61663513e-02
 -3.38478908e-02 -5.63031547e-02  6.47722185e-03  2.11894307e-02
 -3.43037844e-02 -4.03819419e-03 -2.18188446e-02 -2.19628606e-02
  9.00379121e-02 -2.22614892e-02 -6.02299087e-02  5.83111122e-02
  7.71381184e-02  5.54035716e-02  2.82113645e-02  6.26193434e-02
  1.67097509e-01 -3.09690572e-02  2.57057734e-02  1.30418390e-02
 -1.15960039e-01 -3.28057669e-02  9.37289372e-02  8.65444094e-02
  2.37022694e-02 -2.18478162e-02 -1.78934373e-02 -3.04784942e-02
 -1.29410690e-02  6.61461800e-02 -3.11739314e-02  5.99584654e-02
 -4.55013700e-02  3.12122349e-02 -4.50682566e-02  1.38533916e-02
  1.47935022e-02 -5.58767642e-04 -6.67781383e-03 -1.34676490e-02
  5.57002127e-02 -3.24338265e-02  7.27472231e-02  6.19085543e-02
 -3.48551013e-03 -4.45858389e-02 -3.40873445e-03  4.72126715e-02
 -9.86077711e-02  1.49426712e-02  1.38038341e-02 -5.41319745e-03
 -3.92207280e-02 -7.51229450e-02 -8.42934847e-03  4.52500023e-02
  2.43099853e-02 -3.89676653e-02  9.00125280e-02 -8.55321959e-02
  1.50838774e-02  2.35108249e-02 -1.03371508e-01 -1.15315246e-32
  7.48018697e-02  3.58111523e-02  3.00664026e-02  4.41612601e-02
  5.21608330e-02 -2.46130880e-02 -6.12388216e-02  4.50306050e-02
  1.14014121e-02 -1.62984524e-02  4.33551967e-02  1.55108161e-02
  4.44517173e-02 -2.26171911e-02  3.81827280e-02  4.02013995e-02
  2.29667854e-02 -8.35827831e-03 -9.42968130e-02  2.46091187e-02
  1.67238445e-03 -1.59213971e-02 -4.80962507e-02 -3.19980569e-02
 -1.06511220e-01  7.72059262e-02  8.27327818e-02 -2.40704101e-02
  2.98663881e-02  1.92702804e-02 -4.87218983e-02 -3.28238644e-02
 -6.43054396e-02  3.93848903e-02  4.34662737e-02  5.94715476e-02
  1.01585053e-01 -1.97362825e-02 -7.07052648e-02 -2.21247599e-02
 -4.49152803e-03  6.78547099e-02 -1.06097445e-01  6.64856210e-02
  6.23847879e-02 -1.89225581e-02 -7.30383545e-02  5.92802987e-02
  4.98602837e-02 -2.76225042e-02 -7.50408228e-03 -9.60357394e-03
 -4.24326882e-02 -3.84508893e-02  1.24306500e-01  6.72571436e-02
 -6.21532574e-02  1.25942170e-03 -5.28925238e-03  3.75565402e-02
  5.50914593e-02  2.09993105e-02 -7.84970075e-02  1.64561486e-03
 -6.27891812e-03 -1.04520015e-01 -1.24548869e-02  1.10836685e-01
 -3.34783867e-02  1.03574738e-01  4.03658394e-03  2.73540653e-02
 -1.16280071e-01 -8.03827196e-02 -6.35362640e-02  5.69494702e-02
  4.76949960e-02  5.10335341e-02  2.67037302e-02  5.91519251e-02
 -1.07258894e-01  2.73345765e-02  1.94626693e-02  4.36976887e-02
  8.57581347e-02  6.10403158e-02 -1.29884044e-02 -5.58223948e-02
 -8.77625495e-03 -2.36024614e-03 -8.90549738e-03 -2.24964358e-02
  2.81958096e-02  4.21574377e-02  4.68330123e-02 -7.02112430e-08
  1.00581430e-01  5.16913496e-02 -4.62884456e-02 -5.22722639e-02
  3.43986750e-02 -6.77964762e-02 -3.15187983e-02 -1.54980377e-03
 -3.47731523e-02  6.26957119e-02 -1.98027696e-02 -3.18112262e-02
  4.77180630e-02  6.17428077e-03  1.44013984e-03  8.46778695e-03
 -6.33546188e-02 -3.50827351e-02 -5.39397709e-02  1.16358344e-02
  7.38185197e-02  1.75410917e-03  3.38794664e-02 -5.54230772e-02
 -5.91007061e-02 -1.98991653e-02 -1.32829081e-02  7.64190406e-02
  3.46250944e-02 -6.75434247e-02 -6.61727339e-02 -2.46206000e-02
  4.93077412e-02  8.78288038e-03  3.14268321e-02 -2.74913199e-02
 -6.88635260e-02  1.22994855e-02  1.96627644e-03 -2.75347009e-03
  1.20580066e-02 -4.50402796e-02 -7.77451843e-02  1.02825545e-01
  5.95343001e-02  2.64554750e-03 -3.65166739e-02 -4.55077812e-02
 -1.95226539e-02  1.08067263e-02 -8.19972679e-02 -2.53076479e-02
 -2.34750528e-02  3.79281491e-02 -6.10341411e-03  8.14356431e-02
 -3.08597647e-02 -4.18479228e-03 -2.25981772e-02 -6.65351888e-03
  3.00765932e-02 -4.11503613e-02 -1.36052951e-01  4.64539342e-02]</t>
        </is>
      </c>
    </row>
    <row r="2530">
      <c r="A2530" s="1" t="n">
        <v>2528</v>
      </c>
      <c r="B2530" t="n">
        <v>540</v>
      </c>
      <c r="C2530" t="inlineStr">
        <is>
          <t>The Woods So Wild</t>
        </is>
      </c>
      <c r="D2530" t="inlineStr">
        <is>
          <t>Sonntag, 18. Mai</t>
        </is>
      </c>
      <c r="E2530" t="inlineStr">
        <is>
          <t>Bavarian National Museum</t>
        </is>
      </c>
      <c r="F2530" t="inlineStr">
        <is>
          <t>Prinzregentenstraße 3 80538 München</t>
        </is>
      </c>
      <c r="G2530" t="inlineStr">
        <is>
          <t>arts</t>
        </is>
      </c>
      <c r="H2530" t="inlineStr">
        <is>
          <t>Kostenlos</t>
        </is>
      </c>
      <c r="I2530" t="inlineStr">
        <is>
          <t>https://www.eventbrite.de/e/the-woods-so-wild-tickets-991379872887?aff=ebdssbdestsearch</t>
        </is>
      </c>
      <c r="J2530" t="inlineStr">
        <is>
          <t>Sonntag, 18. Mai 2025, 15 Uhr – Bayerisches Nationalmuseum, Mars-Venus-Saal
13.00-14.30 Uhr - Einführung in Tanzstile der Renaissance mit Véronique Daniels
The Woods so Wild - Balladen zum Lauschen und Tänze zum Mittanzen!
Unzüchtige Lieder und unterhaltsame Tänze aus den Straßen und Theatern von London! Balladen mit weltlichen Themen oder Nachrichten über die neuesten Skandale wurden in England gedruckt und an Straßenecken verkauft. Solche Balladen werden wir singen und ihre Bearbeitungen für ein gemischtes Ensemble ungewöhnlicher Instrumente, ein so genanntes „Broken Consort“, einander gegenüberstellen. Und es wird getanzt!
Mit einer Mischung aus höfischen und bäuerlichen Tänzen werden wir Sie unterhalten und im Anschluss an das Konzert das Publikum zum Mittanzen auffordern. Unter der Anleitung in historischer Praxis erfahrener Tänzerinnen werden wir gemeinsam die Schritte der Renaissancemelodien erkunden.
Interpret:innen:
Emma-Lisa Roux - Sopran, Laute
Giovanna Baviera - Mezzo, Viola da Gamba
Félix Verry - Renaissance Violine
Tabea Schwarz - Blockflöte, Einhandflöte und Trommel, Viola da Gamba, Tanz
Sam Chapman - Cittern, Laute
Joel Frederiksen - Bass, Bandora, Laute, Leitung
Véronique Daniels - Tanzmeisterin</t>
        </is>
      </c>
      <c r="K2530" t="inlineStr">
        <is>
          <t>Ensemble Phoenix Munich - Joel Frederiksen</t>
        </is>
      </c>
      <c r="L2530" t="inlineStr">
        <is>
          <t>Rückerstattungsrichtlinie
Keine Rückerstattungen</t>
        </is>
      </c>
      <c r="M2530" t="inlineStr">
        <is>
          <t>Dauer nicht verfügbar</t>
        </is>
      </c>
      <c r="N2530" t="inlineStr">
        <is>
          <t>Events in Deutschland, Events in Bayern, Events in München, München Performances, München Kunst Performances</t>
        </is>
      </c>
      <c r="O2530" t="inlineStr">
        <is>
          <t xml:space="preserve">
    The event titled "The Woods So Wild" is scheduled to take place on Sonntag, 18. Mai at Bavarian National Museum, 
    specifically at Prinzregentenstraße 3 80538 München. This event falls under the "arts" category. 
    Description: Sonntag, 18. Mai 2025, 15 Uhr – Bayerisches Nationalmuseum, Mars-Venus-Saal
13.00-14.30 Uhr - Einführung in Tanzstile der Renaissance mit Véronique Daniels
The Woods so Wild - Balladen zum Lauschen und Tänze zum Mittanzen!
Unzüchtige Lieder und unterhaltsame Tänze aus den Straßen und Theatern von London! Balladen mit weltlichen Themen oder Nachrichten über die neuesten Skandale wurden in England gedruckt und an Straßenecken verkauft. Solche Balladen werden wir singen und ihre Bearbeitungen für ein gemischtes Ensemble ungewöhnlicher Instrumente, ein so genanntes „Broken Consort“, einander gegenüberstellen. Und es wird getanzt!
Mit einer Mischung aus höfischen und bäuerlichen Tänzen werden wir Sie unterhalten und im Anschluss an das Konzert das Publikum zum Mittanzen auffordern. Unter der Anleitung in historischer Praxis erfahrener Tänzerinnen werden wir gemeinsam die Schritte der Renaissancemelodien erkunden.
Interpret:innen:
Emma-Lisa Roux - Sopran, Laute
Giovanna Baviera - Mezzo, Viola da Gamba
Félix Verry - Renaissance Violine
Tabea Schwarz - Blockflöte, Einhandflöte und Trommel, Viola da Gamba, Tanz
Sam Chapman - Cittern, Laute
Joel Frederiksen - Bass, Bandora, Laute, Leitung
Véronique Daniels - Tanzmeisterin
    It is organized by Ensemble Phoenix Munich - Joel Frederiksen and will last for Dauer nicht verfügbar. 
    Key topics and themes include: Events in Deutschland, Events in Bayern, Events in München, München Performances, München Kunst Performances.
    </t>
        </is>
      </c>
      <c r="P2530" t="inlineStr">
        <is>
          <t>[ 3.04313581e-02 -6.80375332e-03  1.97669771e-02  2.13909224e-02
  3.20358225e-03  6.83166087e-02 -1.05927229e-01 -7.22924098e-02
 -6.59216717e-02  2.34551579e-02 -7.37320930e-02 -5.27352840e-02
 -6.06454425e-02 -2.93096565e-02  9.46359301e-04  6.94841379e-03
  4.63719703e-02 -2.70408019e-03 -1.40590325e-03  3.74669097e-02
 -1.59032866e-02  1.35952262e-02  1.69595238e-02  5.33500314e-02
 -2.83659231e-02 -5.76088205e-02 -6.81863725e-02  4.65193652e-02
  6.46330556e-03  1.99066752e-04 -5.02059842e-03  2.07734760e-02
 -6.28224760e-02  4.30065580e-02  2.57751141e-02  2.12619193e-02
 -2.89119594e-02 -9.40899923e-02 -2.61827987e-02  5.46388552e-02
 -1.72359101e-03  3.73008102e-02 -2.20112577e-02  1.38646122e-02
 -2.07057651e-02 -3.80462669e-02 -8.81766453e-02 -5.54172955e-02
 -5.09227142e-02  7.71061853e-02  1.13873528e-02 -2.60887872e-02
  6.11630119e-02 -4.69920486e-02 -7.23826140e-02  3.27646895e-03
 -1.32907502e-04 -3.41629460e-02  1.31831333e-01 -9.39726923e-03
  5.45730703e-02 -1.79253658e-03 -3.86127755e-02 -5.10076992e-02
 -2.39080377e-02 -4.97028716e-02  6.77764358e-04  1.94433145e-02
  9.96686425e-03 -2.93164663e-02  6.20225370e-02 -1.06089711e-01
 -3.99814732e-02 -2.23005023e-02  3.68785337e-02  9.98284072e-02
 -1.14446640e-01  5.70212416e-02 -5.53989634e-02 -1.36703029e-01
  7.71330744e-02 -2.62101032e-02  3.41051035e-02 -7.00957002e-03
 -8.59347172e-03 -9.08012968e-03 -5.64971864e-02  5.36569133e-02
 -1.65680647e-02 -3.29641700e-02 -6.84361607e-02 -5.96333705e-02
 -6.72674254e-02  8.51714239e-02 -3.79869645e-03  4.56421599e-02
  9.16398317e-02  6.59900159e-02  1.42633423e-01 -3.06619685e-02
  2.32375935e-02  3.28427777e-02  8.03147350e-03  6.16809465e-02
 -6.38490468e-02 -1.59046315e-02 -4.69977371e-02  5.19904234e-02
 -1.39534893e-02 -1.06702358e-01  2.84681300e-04  3.57004292e-02
  2.90454682e-02 -1.08765997e-03 -1.29437004e-03 -9.84339975e-03
  3.09740547e-02  5.91066340e-03 -2.86246464e-02  5.91250621e-02
  7.18826726e-02  3.32643185e-03  6.04600646e-02  2.74647288e-02
  1.27008641e-02  7.23156333e-02  3.86406891e-02  1.21110044e-32
  2.43365653e-02 -5.39188609e-02 -4.35356870e-02  3.58711509e-03
  1.24314286e-01 -5.03354259e-02 -6.46335334e-02  6.13753917e-03
  8.62472225e-03  8.26029852e-03 -4.40874882e-02 -2.76035834e-02
 -2.36909259e-02 -1.18620224e-01  5.94108813e-02  3.73459235e-02
  5.28344139e-02 -9.03683975e-02 -7.44044257e-04 -2.34106220e-02
 -1.22195825e-01  1.02686666e-01  3.53608951e-02 -2.14281306e-02
  1.00364964e-02  1.28097221e-01  5.92322946e-02  1.01348548e-03
  7.05483789e-03  1.39517495e-02  2.77020186e-02 -8.25090483e-02
 -1.99820772e-02 -5.63959330e-02  4.69865724e-02 -1.72002483e-02
 -3.54739837e-02 -3.54301631e-02 -2.36541568e-03 -4.28021774e-02
 -6.83618011e-03 -4.14670259e-02 -1.07602105e-01 -1.97702162e-02
  2.50757039e-02  7.02966452e-02 -5.45523316e-02  7.90458396e-02
  8.94069821e-02 -7.71581894e-03 -3.18843946e-02  7.11226612e-02
 -5.05036414e-02  5.23216613e-02  2.75075994e-02  8.06648284e-02
  6.69182837e-02  1.97306406e-02 -5.68803074e-03 -6.05774112e-02
  9.22195390e-02  6.82165474e-02  2.64562666e-02  3.76328453e-02
 -1.66424792e-02  2.55924743e-02  6.48320019e-02  2.22158208e-02
  5.16297817e-02 -4.26131003e-02 -6.61585107e-02  1.82093363e-02
  4.59956490e-02 -5.36128357e-02  2.69367378e-02  6.40499219e-02
  3.83826010e-02 -2.07943227e-02  8.01285449e-03 -2.05094256e-02
 -1.68331206e-01  3.29764299e-02  2.91243568e-03  9.30993352e-03
 -2.33158786e-02 -3.95695865e-02 -9.00441036e-03 -1.49229625e-02
 -1.86853800e-02 -2.32566223e-02 -8.67817551e-03 -3.70664126e-03
 -5.52982427e-02 -2.95955576e-02 -1.93029251e-02 -1.32172173e-32
  5.27879894e-02  2.09292416e-02  4.26937230e-02 -5.16554574e-03
  4.74347323e-02  5.48690464e-03 -7.67373368e-02 -1.90886483e-02
 -3.18324231e-02  1.82896424e-02  2.21383665e-02  1.10744648e-02
 -4.67520964e-04 -7.26791099e-02 -2.45844591e-02 -1.28865158e-02
  1.02927107e-02  4.23263572e-02 -1.65104084e-02  2.65674330e-02
  1.56044029e-02 -2.94347089e-02 -1.08998287e-02 -4.30594571e-02
 -2.94662323e-02  3.79322432e-02  4.47414406e-02 -5.56217181e-03
 -5.77002950e-02 -5.54353558e-02  5.67504428e-02  1.50374705e-02
 -2.64133606e-02 -5.15386388e-02  4.32731621e-02  1.08944504e-02
  1.27575621e-01 -2.82500219e-02 -2.55308077e-02 -3.91907543e-02
 -1.60612687e-02  3.53294387e-02 -4.52319458e-02  8.83367658e-02
  2.56582238e-02  4.18034829e-02 -8.29804316e-02  3.18996683e-02
 -1.12006068e-02  1.78425871e-02  5.39855175e-02 -1.75748989e-02
  5.68345003e-02 -3.21149714e-02  2.94356216e-02 -4.19673473e-02
  2.41223015e-02 -6.16590492e-02 -1.15242917e-02  9.99936983e-02
 -1.95311476e-02  7.62925968e-02 -1.43151939e-01  4.44197692e-02
  4.08868492e-02 -3.44753265e-02 -1.05677761e-01  2.82426439e-02
 -3.08790598e-02  5.02833128e-02  4.21664007e-02  4.74033691e-02
 -4.74545136e-02  5.30418754e-02 -2.33470835e-02  1.91779919e-02
  1.86654851e-02 -1.41621092e-02  5.84422983e-02  1.77965052e-02
 -3.22288983e-02  1.02246098e-01 -5.16565144e-02  1.88761055e-02
  4.58897799e-02  4.25767042e-02  1.95051008e-03  1.11075926e-04
 -6.21805824e-02 -3.17793973e-02  1.04932971e-01  5.77087365e-02
 -4.12803562e-03 -1.68561079e-02  1.03640649e-03 -6.44892708e-08
  1.57329161e-02  8.88907611e-02 -9.65421572e-02 -8.09388310e-02
  6.36025891e-02 -9.98667404e-02  7.57685909e-03  5.12354076e-02
 -4.98289727e-02  3.43551077e-02 -2.21456196e-02 -6.77108690e-02
 -1.30498072e-03  4.16224301e-02 -7.64296353e-02 -8.27157125e-02
  2.29741842e-03 -1.77985150e-02 -5.75003028e-02  2.08346751e-02
  8.12287554e-02  1.45095703e-03  5.79182170e-02 -7.80171528e-02
 -7.55415410e-02 -6.38533011e-02 -5.10266423e-02 -4.79262620e-02
  6.02532690e-03 -4.44133244e-02 -5.45828901e-02  2.86198445e-02
  1.10801822e-02  4.37390283e-02 -2.55769491e-02 -8.04479420e-03
 -5.48787639e-02  2.19272394e-02  1.80171579e-02 -2.60247681e-02
  7.01353129e-04  1.21038016e-02  9.34198964e-03 -1.66916382e-02
 -1.35287736e-02 -6.49602041e-02  4.09828778e-03 -2.18389388e-02
  1.81472991e-02  1.21300571e-01 -1.41478822e-01 -7.50467852e-02
  2.72788145e-02  4.30135615e-03 -3.96365933e-02 -2.75587961e-02
 -2.18343958e-02  5.49705364e-02 -2.04304550e-02  2.74098176e-03
  2.27293232e-03 -1.06689356e-01 -8.44739005e-02  2.41242796e-02]</t>
        </is>
      </c>
    </row>
    <row r="2531">
      <c r="A2531" s="1" t="n">
        <v>2529</v>
      </c>
      <c r="B2531" t="n">
        <v>541</v>
      </c>
      <c r="C2531" t="inlineStr">
        <is>
          <t>Automotive SPICE Schulung – Verstehen und Anwenden (ASPICE)</t>
        </is>
      </c>
      <c r="D2531" t="inlineStr">
        <is>
          <t>Monday, May 19</t>
        </is>
      </c>
      <c r="E2531" t="inlineStr">
        <is>
          <t>Wilhelm-Wagenfeld-Straße 28</t>
        </is>
      </c>
      <c r="F2531" t="inlineStr">
        <is>
          <t>Wilhelm-Wagenfeld-Straße 28 80807 München, Show map</t>
        </is>
      </c>
      <c r="G2531" t="inlineStr">
        <is>
          <t>science-and-tech</t>
        </is>
      </c>
      <c r="H2531" t="inlineStr">
        <is>
          <t>Kostenlos</t>
        </is>
      </c>
      <c r="I2531" t="inlineStr">
        <is>
          <t>https://www.eventbrite.de/e/automotive-spice-schulung-verstehen-und-anwenden-aspice-registration-1245836312949?aff=ebdssbdestsearch</t>
        </is>
      </c>
      <c r="J2531" t="inlineStr">
        <is>
          <t>PW-Akademie Schulung
KURSBESCHREIBUNG
Entdecken Sie die wahre Bedeutung von Automotive SPICE in unserer Automotive SPICE Schulung: Verstehen und Anwenden›. Wir bringen die Perspektiven von Effizienzsteigerung und Normbefriedigung zusammen, um Ihnen ein ganzheitliches Verständnis zu vermitteln. Unser Ziel ist es, Sie termingerecht auf bevorstehende Assessments vorzubereiten und gleichzeitig nachhaltige Lösungen zu entwickeln, die zu einer dauerhaften Prozessverbesserungskultur in Ihrem Unternehmen beitragen.
Egal ob Sie vor Ort oder virtuell teilnehmen möchten, unsere Automotive SPICE Schulung bietet Ihnen die Flexibilität, die Sie benötigen. Profitieren Sie von einem begleitenden Training mit unseren Experten, das Sie ganz bequem von zuhause aus absolvieren können. Beginnen Sie Ihre Reise mit uns in die Welt von Automotive SPICE!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Anwendungsgebiete und Herausforderungen von Automotive SPICE
Überblick über die ASPICE-Prozessgebiete
Detaillierte Umsetzung der ASPICE-Anforderungen anhand eines Prozessbeispiels
Bewertungsschema und Ablauf eines Assessments
Bedeutung der Automotive SPICE Anforderungen für individuelle Entwicklungsprojekte
Maßnahmen zur Erfüllung der ASPICE-Anforderungen
Identifikation von Verbesserungspotentialen in Prozessen und Prozessqualitäten anhand des Automotive SPICE Prozessmodells
ZIELGRUPPE
Dieses Seminar ist sowohl für Ingenieure und Qualitätsmanager geeignet, die in ihrer täglichen Arbeit Berührungspunkte mit Automotive SPICE haben oder zukünftig haben werden, als auch für Manager und Abteilungsleiter, welche die potenzielle Auswirkung von Automotive SPICE auf ihren Bereich und ihr Team besser verstehen wollen.
VORAUSSETZUNGEN
Für die Teilnahme an unserer Automotive SPICE Schulung benötigen Sie prinzipiell keinerlei Vorwissen oder spezielle Kompetenzen, jedoch kann ein gewisses technisches Grundverständnis zu Effizienzsteigerung und Normbefriedigung den Einstieg in die Schulung erleichtern.
INHALT
Anwendungsgebiete &amp; Herausforderungen Automotive SPICE
ASPICE-Prozessgebiete
Deep Dive: Umsetzung der ASPICE-Anforderungen anhand eines Prozessbeispiels
Bewertungsschema &amp; Ablauf eines Assessments
VERWENDETE TECHNOLOGIEN
Keine Nutzung von Technologien vom Schulungsteilnehmer nötig.
KURSDAUER
1 Tag
DATUM UND UHRZEIT
19.05.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531" t="inlineStr">
        <is>
          <t>PW-Akademie</t>
        </is>
      </c>
      <c r="L2531" t="inlineStr">
        <is>
          <t>Refund Policy
Refunds up to 14 days before event</t>
        </is>
      </c>
      <c r="M2531" t="inlineStr">
        <is>
          <t>Event lasts 8 hours</t>
        </is>
      </c>
      <c r="N2531" t="inlineStr">
        <is>
          <t>Germany Events, Bayern Events, Things to do in Munich, Munich Classes, Munich Science &amp; Tech Classes, #schulung, #verstehen, #aspice, #anwenden, #automotive_spice</t>
        </is>
      </c>
      <c r="O2531" t="inlineStr">
        <is>
          <t xml:space="preserve">
    The event titled "Automotive SPICE Schulung – Verstehen und Anwenden (ASPICE)" is scheduled to take place on Monday, May 19 at Wilhelm-Wagenfeld-Straße 28, 
    specifically at Wilhelm-Wagenfeld-Straße 28 80807 München, Show map. This event falls under the "science-and-tech" category. 
    Description: PW-Akademie Schulung
KURSBESCHREIBUNG
Entdecken Sie die wahre Bedeutung von Automotive SPICE in unserer Automotive SPICE Schulung: Verstehen und Anwenden›. Wir bringen die Perspektiven von Effizienzsteigerung und Normbefriedigung zusammen, um Ihnen ein ganzheitliches Verständnis zu vermitteln. Unser Ziel ist es, Sie termingerecht auf bevorstehende Assessments vorzubereiten und gleichzeitig nachhaltige Lösungen zu entwickeln, die zu einer dauerhaften Prozessverbesserungskultur in Ihrem Unternehmen beitragen.
Egal ob Sie vor Ort oder virtuell teilnehmen möchten, unsere Automotive SPICE Schulung bietet Ihnen die Flexibilität, die Sie benötigen. Profitieren Sie von einem begleitenden Training mit unseren Experten, das Sie ganz bequem von zuhause aus absolvieren können. Beginnen Sie Ihre Reise mit uns in die Welt von Automotive SPICE!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Anwendungsgebiete und Herausforderungen von Automotive SPICE
Überblick über die ASPICE-Prozessgebiete
Detaillierte Umsetzung der ASPICE-Anforderungen anhand eines Prozessbeispiels
Bewertungsschema und Ablauf eines Assessments
Bedeutung der Automotive SPICE Anforderungen für individuelle Entwicklungsprojekte
Maßnahmen zur Erfüllung der ASPICE-Anforderungen
Identifikation von Verbesserungspotentialen in Prozessen und Prozessqualitäten anhand des Automotive SPICE Prozessmodells
ZIELGRUPPE
Dieses Seminar ist sowohl für Ingenieure und Qualitätsmanager geeignet, die in ihrer täglichen Arbeit Berührungspunkte mit Automotive SPICE haben oder zukünftig haben werden, als auch für Manager und Abteilungsleiter, welche die potenzielle Auswirkung von Automotive SPICE auf ihren Bereich und ihr Team besser verstehen wollen.
VORAUSSETZUNGEN
Für die Teilnahme an unserer Automotive SPICE Schulung benötigen Sie prinzipiell keinerlei Vorwissen oder spezielle Kompetenzen, jedoch kann ein gewisses technisches Grundverständnis zu Effizienzsteigerung und Normbefriedigung den Einstieg in die Schulung erleichtern.
INHALT
Anwendungsgebiete &amp; Herausforderungen Automotive SPICE
ASPICE-Prozessgebiete
Deep Dive: Umsetzung der ASPICE-Anforderungen anhand eines Prozessbeispiels
Bewertungsschema &amp; Ablauf eines Assessments
VERWENDETE TECHNOLOGIEN
Keine Nutzung von Technologien vom Schulungsteilnehmer nötig.
KURSDAUER
1 Tag
DATUM UND UHRZEIT
19.05.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8 hours. 
    Key topics and themes include: Germany Events, Bayern Events, Things to do in Munich, Munich Classes, Munich Science &amp; Tech Classes, #schulung, #verstehen, #aspice, #anwenden, #automotive_spice.
    </t>
        </is>
      </c>
      <c r="P2531" t="inlineStr">
        <is>
          <t>[-4.07033004e-02 -1.36345057e-02 -5.06604686e-02  6.39501289e-02
 -2.20305752e-02  8.43621492e-02 -6.57860190e-02  4.14929260e-03
 -7.36400336e-02 -5.11712134e-02  4.15623374e-02 -8.23801234e-02
  1.34071801e-02 -2.09514610e-02 -3.18997018e-02 -3.83859426e-02
  9.88942161e-02 -6.23306893e-02 -6.44090474e-02 -1.57832690e-02
  3.84147279e-02 -4.57267761e-02  2.23292806e-03  1.89317930e-02
 -1.37412632e-02 -2.68852897e-02 -3.19661647e-02  1.36998324e-02
 -4.06708010e-03 -3.45776440e-03  4.05150838e-03  1.59888491e-02
  3.55620775e-03  4.22633179e-02  1.27059802e-01 -4.72982004e-02
 -2.52485350e-02  1.23022571e-02  1.43539272e-02  3.71050239e-02
 -1.95120946e-02 -1.31077543e-01 -8.24899077e-02 -3.53912972e-02
 -4.54812776e-03 -2.67099515e-02  8.55212733e-02 -6.56114295e-02
 -1.15920559e-01 -3.14350240e-02  3.03954147e-02 -2.75421180e-02
  7.01963827e-02 -8.51935074e-02  3.43865337e-04 -3.74210738e-02
 -5.09344600e-02 -1.79728735e-02 -2.96450052e-02  2.53244992e-02
 -2.09009089e-02 -8.99290591e-02 -4.47024740e-02  1.66210867e-02
 -7.40404800e-02  2.05428395e-02  2.16699368e-03  8.51605833e-03
  4.06666659e-02 -4.65079769e-02  5.41735105e-02 -6.32918254e-02
  5.42256311e-02 -1.66133363e-02  1.02496631e-01 -4.93055023e-02
  1.26064261e-02  2.35582627e-02  1.37058459e-02 -1.82077497e-01
  6.55033812e-02 -1.31689012e-02 -4.23406325e-02 -9.89234820e-03
 -3.33913378e-02 -7.87882973e-03 -4.70449701e-02  3.60604338e-02
 -4.06454928e-04  3.78744155e-02 -5.96987084e-02 -1.65614597e-02
 -9.83949974e-02 -9.65291460e-04  9.09917131e-02  4.19233441e-02
  3.26988101e-02 -2.52477396e-02  1.40511155e-01 -3.01447473e-02
  1.26665318e-02  2.78925709e-02 -5.79309575e-02  2.17286143e-02
 -6.77586570e-02  1.28272939e-02 -9.96335782e-03 -2.21739728e-02
  2.58745532e-03 -1.21736843e-02  6.59538805e-02  3.75457406e-02
  1.07282437e-02 -1.20942548e-01 -3.43473554e-02  1.00767119e-02
  4.46924269e-02  2.80379448e-02  3.62093449e-02 -2.07818765e-02
 -1.10764494e-02 -7.93318599e-02  6.66154101e-02  1.19649321e-02
  1.09271575e-02  3.72884423e-02  7.12187141e-02  9.81535579e-33
 -8.48298594e-02 -5.68792559e-02 -3.49995792e-02 -4.10073949e-03
  7.05284104e-02  1.07506383e-02  1.70614943e-02  4.95523140e-02
  6.66908622e-02 -1.87973101e-02 -2.58216262e-02  1.01887949e-01
 -9.87824947e-02 -1.14998147e-01  6.74362555e-02  2.71662567e-02
 -5.34802862e-02 -2.24770003e-04 -9.01492685e-02 -1.09678805e-01
 -3.04791480e-02 -6.49441499e-03 -1.45428842e-02  5.44973165e-02
 -1.87368896e-02  8.11985061e-02  8.32113326e-02 -1.14996154e-02
  1.93785084e-03  4.68650013e-02  7.59117305e-02  5.36906235e-02
 -6.78589791e-02 -3.64907261e-04 -1.01057872e-01  5.37504964e-02
 -8.31626952e-02 -1.34902704e-03  3.56353074e-02 -4.98134345e-02
 -2.16681287e-02 -3.79535630e-02 -7.59082735e-02 -8.74334201e-02
 -4.61938865e-02 -2.31506163e-03 -2.05011554e-02  3.42652537e-02
  1.59380674e-01  3.17395627e-02 -2.39097886e-03 -1.35165537e-02
  2.84058936e-02 -5.28139658e-02  4.48785909e-02  8.99017900e-02
  4.09273393e-02 -3.69678438e-03  2.20792182e-02 -1.66140264e-03
 -8.93328339e-02  8.75270665e-02 -3.66668962e-02  8.56458209e-04
 -4.82689403e-02  1.65935569e-02  1.51204190e-03  9.24108084e-03
 -4.56583574e-02  3.27478051e-02 -4.62406501e-02  1.90079026e-02
 -1.80948824e-02 -7.62155205e-02  5.54557815e-02  4.47216220e-02
 -5.86651638e-03  9.52699035e-02 -1.12966532e-02  4.74246405e-02
 -5.83759882e-02  5.07988483e-02  3.75516303e-02 -1.75562520e-02
 -9.08620190e-03 -4.13802527e-02 -6.01002797e-02  7.05280229e-02
  2.90232375e-02 -2.21265499e-02 -1.66871604e-02  9.59760102e-04
  2.60053156e-03  7.12221265e-02 -2.72307433e-02 -1.34462991e-32
  1.31753944e-02  5.41185252e-02  2.30028550e-03  8.05942044e-02
  4.55114208e-02  1.23327887e-02 -5.28790429e-02 -2.79336646e-02
 -1.07634522e-01 -5.49677387e-03 -1.03436830e-02  5.81256598e-02
 -3.89651842e-02 -6.53160736e-02 -2.32865606e-02 -1.99442599e-02
 -3.54834870e-02 -1.57003310e-02 -3.91298458e-02  5.44671007e-02
  6.52485788e-02 -3.59475054e-03 -7.94815198e-02  2.49573719e-02
 -5.03849722e-02  4.96993214e-02  7.68223032e-02  1.53500233e-02
 -3.80963124e-02 -2.75385920e-02  2.65810713e-02  1.91764589e-02
  1.12005621e-02  2.39133369e-02  2.19104216e-02  2.68368479e-02
  4.50616106e-02 -2.04665828e-02 -1.01228923e-01  1.01858424e-02
 -1.79224070e-02  2.89009251e-02 -5.19688129e-02  3.55739482e-02
 -1.62421893e-02 -2.10495181e-02 -3.95445824e-02 -1.40890285e-01
  6.59300163e-02 -6.50960058e-02  8.74689370e-02  4.57168892e-02
 -5.71852401e-02 -2.68570576e-02 -2.80919019e-02  1.13489069e-01
 -4.29056061e-04 -2.40188651e-02 -1.59639698e-02  1.35531621e-02
  9.46212746e-03  2.25898847e-02  1.44946119e-02  5.15574627e-02
 -2.76260842e-02 -1.00787014e-01  3.87743227e-02 -7.64868129e-03
  4.32084166e-02 -3.35982516e-02  2.99523044e-02  7.40169287e-02
 -1.73660610e-02 -3.26342545e-02 -4.62022275e-02 -6.05223328e-02
  4.58604209e-02  3.41744535e-02 -2.92196441e-02  5.81272691e-02
 -4.35860492e-02  2.14252323e-02  2.32820376e-03  3.97205800e-02
  1.11763757e-02  5.38662523e-02  1.29329097e-02 -1.03186127e-02
  3.27927880e-02  2.28591220e-04  2.86419019e-02  8.92132074e-02
 -1.07019872e-03  1.10591255e-01 -1.58826113e-02 -6.85847539e-08
  1.07048061e-02 -1.77131537e-02 -4.48274007e-03 -3.74409519e-02
  5.64299803e-03 -1.01999834e-01 -8.15411936e-03  5.46788573e-02
 -1.22718014e-01  2.96004135e-02  1.12982234e-02 -3.56778223e-03
 -2.80351210e-02  5.74400909e-02 -3.68028283e-02 -7.34993815e-02
 -2.69883703e-02 -1.39324600e-03 -4.11686413e-02 -2.76195481e-02
  7.67586976e-02  5.75379515e-03 -1.04242275e-02 -4.77935150e-02
  3.49944979e-02 -2.86796447e-02 -5.28837442e-02 -1.16864163e-02
  8.33256617e-02 -3.59632224e-02 -6.24097995e-02  1.40096685e-02
  2.02252865e-02  2.56356895e-02 -4.67402339e-02 -1.20785087e-02
 -1.57161988e-02 -1.31525937e-02 -2.17344128e-02  4.37534377e-02
  9.47381929e-03 -2.76852846e-02  1.04216719e-03  5.02271391e-02
 -2.51513999e-02  8.95082392e-03 -1.13463946e-01  3.69491987e-02
 -1.14589175e-02  1.02586761e-01 -8.58950987e-02 -1.79122183e-02
 -7.84065649e-02  4.07558307e-02 -1.02703601e-01  2.25235205e-02
 -1.89479459e-02 -3.94805036e-02 -9.83062852e-03 -5.07474691e-02
  2.26581097e-02 -4.12399173e-02 -8.94526094e-02  8.00522193e-02]</t>
        </is>
      </c>
    </row>
    <row r="2532">
      <c r="A2532" s="1" t="n">
        <v>2530</v>
      </c>
      <c r="B2532" t="n">
        <v>542</v>
      </c>
      <c r="C2532" t="inlineStr">
        <is>
          <t>Spiral Dynamics - Entwicklung von Menschen und Unternehmen verstehen</t>
        </is>
      </c>
      <c r="D2532" t="inlineStr">
        <is>
          <t>Tuesday, May 20</t>
        </is>
      </c>
      <c r="E2532" t="inlineStr">
        <is>
          <t>FLOW ROOM</t>
        </is>
      </c>
      <c r="F2532" t="inlineStr">
        <is>
          <t>Trausnitzstraße 8 81671 München, Show map</t>
        </is>
      </c>
      <c r="G2532" t="inlineStr">
        <is>
          <t>business</t>
        </is>
      </c>
      <c r="H2532" t="inlineStr">
        <is>
          <t>Kostenlos</t>
        </is>
      </c>
      <c r="I2532" t="inlineStr">
        <is>
          <t>https://www.eventbrite.de/e/spiral-dynamics-entwicklung-von-menschen-und-unternehmen-verstehen-tickets-1242183908509?aff=ebdssbdestsearch</t>
        </is>
      </c>
      <c r="J2532" t="inlineStr">
        <is>
          <t>Entwicklung von Menschen und Unternehmen -
Verstehen und Begleiten
Zweitägiger Workshop, 20. &amp; 21. Mai 2025, München
Die Welt - und damit die Anforderungen an jeden Einzelnen von uns und an unser Zusammenwirken - wird immer komplexer. Oft erscheinen uns die Verhaltensweisen der anderen unverständlich, wenn nicht vollkommen sinnlos. Das Wissen um die Gesetzmäßigkeiten von Entwicklung und Veränderung bei Individuen, Organisationen und der Gesellschaft insgesamt kann uns dabei helfen, andere Menschen und deren Verhaltens-weisen besser zu verstehen und in der Folge selbst angemessener und zieldienlicher zu handeln. Ein Instrument hierfür ist Spiral Dynamics, ein wissenschaftlich erarbeitetes Entwicklungsmodell, das auf einem 9-stufigen Wertesystem basiert. Anders als viele andere Entwicklungsmodelle beschreibt es nicht nur verschiedene Entwicklungsstufen, sondern auch die Voraussetzungen und Möglichkeiten für Entwicklung und Veränderung.
In den letzten 30 Jahren hat sich Spiral Dynamics weltweit als Rahmen und Werkzeug zum Verstehen und Ermöglichen der Entwicklung von Individuen, Teams und Organisationen bewährt. Kurzgefasst: Spiral Dynamics bietet einen Kompass, um sich in einer Welt zunehmender Komplexität zieldienlich zu orientieren, eine Landkarte, um Bedürfnisse und Verhaltensweisen von Individuen und Gruppen zu verstehen und in Synergie zu bringen sowie ein Werkzeug, um wirksame Strategien und Handlungsoptionen anzuwenden.
Zunehmend nutzen andere Management- und Entwicklungstheorien, wie beispielsweise die Integrale Theorie von Ken Wilber, Spiral Dynamics als Grundlage für eigene Erweiterungen oder Ergänzungen. Auch die „Bibel“ für zeitgemäße Unternehmensführung, „Re-Inventing Organizations“ von Frederic Laloux, baut auf Spiral Dynamics und der Integralen Theorie von Ken Wilber auf.
Der zweitägige Workshop ermöglicht:
· die grundlegende Theorie von Spiral Dynamics kennenzulernen sowie die dazugehörigen Entwicklungsstufen und Veränderungsmodelle und deren Anwendung auszuprobieren
· Strategien und Handlungen in größere Sinn- und Entwicklungszusammenhänge zu betten
· einen Einblick in die Strukturen und Potenziale der eigenen Organisation zu gewinnen
· Entwicklungsaufgaben zu erkennen und Umsetzungswege zu finden
· die Fähigkeit zu einem situativen Führungsstil entwickeln
· neue Visionen des Zusammenwirkens in Organisationen und Gruppen zu finden
· einen anderen, wertebasierten Zugang zu Teamentwicklung zu finden
· einen Zugang zu besseren Kommunikationsprozessen zu finden
· die ganzheitliche Dimension des eigenen Handelns zu entdecken und in die eigene Arbeitsweise zu integrieren
· einen Überblick über Inhalt und Anwendungsmöglichkeiten von „Re-Inventing Organizations“ zu erhalten
In diesem Workshop werden Vortrag, Diskussion, Anwendungsübungen und Fallbeispiele kombiniert.</t>
        </is>
      </c>
      <c r="K2532" t="inlineStr">
        <is>
          <t>Roman Passarge</t>
        </is>
      </c>
      <c r="L2532" t="inlineStr">
        <is>
          <t>Refund Policy
Refunds up to 7 days before event</t>
        </is>
      </c>
      <c r="M2532" t="inlineStr">
        <is>
          <t>Event lasts 1 day 7 hours</t>
        </is>
      </c>
      <c r="N2532" t="inlineStr">
        <is>
          <t>Germany Events, Bayern Events, Things to do in Munich, Munich Classes, Munich Business Classes, #organisationsentwicklung, #entwicklung, #kommunikation, #unternehmen, #menschen, #zieleerreichen, #verstehen, #leadership_skills, #new_work, #spiral_dynamics</t>
        </is>
      </c>
      <c r="O2532" t="inlineStr">
        <is>
          <t xml:space="preserve">
    The event titled "Spiral Dynamics - Entwicklung von Menschen und Unternehmen verstehen" is scheduled to take place on Tuesday, May 20 at FLOW ROOM, 
    specifically at Trausnitzstraße 8 81671 München, Show map. This event falls under the "business" category. 
    Description: Entwicklung von Menschen und Unternehmen -
Verstehen und Begleiten
Zweitägiger Workshop, 20. &amp; 21. Mai 2025, München
Die Welt - und damit die Anforderungen an jeden Einzelnen von uns und an unser Zusammenwirken - wird immer komplexer. Oft erscheinen uns die Verhaltensweisen der anderen unverständlich, wenn nicht vollkommen sinnlos. Das Wissen um die Gesetzmäßigkeiten von Entwicklung und Veränderung bei Individuen, Organisationen und der Gesellschaft insgesamt kann uns dabei helfen, andere Menschen und deren Verhaltens-weisen besser zu verstehen und in der Folge selbst angemessener und zieldienlicher zu handeln. Ein Instrument hierfür ist Spiral Dynamics, ein wissenschaftlich erarbeitetes Entwicklungsmodell, das auf einem 9-stufigen Wertesystem basiert. Anders als viele andere Entwicklungsmodelle beschreibt es nicht nur verschiedene Entwicklungsstufen, sondern auch die Voraussetzungen und Möglichkeiten für Entwicklung und Veränderung.
In den letzten 30 Jahren hat sich Spiral Dynamics weltweit als Rahmen und Werkzeug zum Verstehen und Ermöglichen der Entwicklung von Individuen, Teams und Organisationen bewährt. Kurzgefasst: Spiral Dynamics bietet einen Kompass, um sich in einer Welt zunehmender Komplexität zieldienlich zu orientieren, eine Landkarte, um Bedürfnisse und Verhaltensweisen von Individuen und Gruppen zu verstehen und in Synergie zu bringen sowie ein Werkzeug, um wirksame Strategien und Handlungsoptionen anzuwenden.
Zunehmend nutzen andere Management- und Entwicklungstheorien, wie beispielsweise die Integrale Theorie von Ken Wilber, Spiral Dynamics als Grundlage für eigene Erweiterungen oder Ergänzungen. Auch die „Bibel“ für zeitgemäße Unternehmensführung, „Re-Inventing Organizations“ von Frederic Laloux, baut auf Spiral Dynamics und der Integralen Theorie von Ken Wilber auf.
Der zweitägige Workshop ermöglicht:
· die grundlegende Theorie von Spiral Dynamics kennenzulernen sowie die dazugehörigen Entwicklungsstufen und Veränderungsmodelle und deren Anwendung auszuprobieren
· Strategien und Handlungen in größere Sinn- und Entwicklungszusammenhänge zu betten
· einen Einblick in die Strukturen und Potenziale der eigenen Organisation zu gewinnen
· Entwicklungsaufgaben zu erkennen und Umsetzungswege zu finden
· die Fähigkeit zu einem situativen Führungsstil entwickeln
· neue Visionen des Zusammenwirkens in Organisationen und Gruppen zu finden
· einen anderen, wertebasierten Zugang zu Teamentwicklung zu finden
· einen Zugang zu besseren Kommunikationsprozessen zu finden
· die ganzheitliche Dimension des eigenen Handelns zu entdecken und in die eigene Arbeitsweise zu integrieren
· einen Überblick über Inhalt und Anwendungsmöglichkeiten von „Re-Inventing Organizations“ zu erhalten
In diesem Workshop werden Vortrag, Diskussion, Anwendungsübungen und Fallbeispiele kombiniert.
    It is organized by Roman Passarge and will last for Event lasts 1 day 7 hours. 
    Key topics and themes include: Germany Events, Bayern Events, Things to do in Munich, Munich Classes, Munich Business Classes, #organisationsentwicklung, #entwicklung, #kommunikation, #unternehmen, #menschen, #zieleerreichen, #verstehen, #leadership_skills, #new_work, #spiral_dynamics.
    </t>
        </is>
      </c>
      <c r="P2532" t="inlineStr">
        <is>
          <t>[-2.54039280e-02 -3.48733179e-02 -5.80902025e-02 -1.34940841e-03
 -5.67991361e-02  4.37817276e-02 -1.01413853e-01 -5.33131771e-02
  1.46257496e-02 -7.19410330e-02  6.46193326e-02 -5.09131104e-02
 -4.61571924e-02  2.71114614e-02  1.64691433e-02 -7.37435520e-02
 -3.47923785e-02 -5.00827730e-02 -3.01175639e-02  6.10703649e-03
  3.69396061e-02 -9.13258195e-02 -8.60161930e-02  1.93472784e-02
  3.74054685e-02  1.55743314e-02 -4.21456024e-02 -1.72167514e-02
 -2.50940938e-02 -5.35974838e-02  3.52996960e-02 -5.11882827e-02
 -3.47610749e-02  9.89509560e-03  1.34184778e-01  3.61345932e-02
  7.41660371e-02  3.80573072e-03  1.78667624e-03  5.43239228e-02
  8.84894561e-03 -2.99621895e-02 -7.67159164e-02 -2.93950774e-02
 -3.54931988e-02  3.19326036e-02  3.80990840e-02 -3.71978618e-02
 -1.45923525e-01  5.57264052e-02  3.40486728e-02 -1.83905642e-02
  7.50683695e-02  5.17662093e-02  2.50281971e-02 -1.73035339e-02
 -1.49563048e-02 -4.33191061e-02 -1.70975104e-02 -4.19306532e-02
  2.14155368e-03 -1.03876874e-01 -1.06880963e-02  3.47832553e-02
 -3.49443927e-02  1.62760876e-02 -3.53428572e-02  7.96750858e-02
  6.21635607e-03 -4.76973355e-02  1.15147211e-01 -7.92594329e-02
 -6.60305023e-02 -1.12274705e-04  5.24218790e-02 -2.14354154e-02
 -5.82396388e-02  5.88451140e-02 -2.20157355e-02 -9.27417949e-02
  5.21198884e-02 -1.92994978e-02 -3.85188870e-02  6.29536510e-02
 -6.40106797e-02  1.43847885e-02 -3.69060412e-02  5.63698858e-02
  1.95781514e-03  6.68957755e-02 -1.06282398e-01  6.15258142e-03
 -2.31718663e-02 -3.21983248e-02  1.07068159e-01  3.49778961e-03
 -9.95911658e-02 -1.87199060e-02  3.76931988e-02 -1.35352928e-02
 -9.94032342e-03  2.12988798e-02  4.05504033e-02  7.03255385e-02
 -1.22722890e-02 -3.36090438e-02  2.77338875e-03 -2.48285141e-02
 -6.03282973e-02 -2.17113495e-02 -1.22320460e-04 -1.00518614e-02
  4.78605218e-02 -4.06058505e-02  3.44946869e-02 -1.32432217e-02
  5.91653138e-02  1.85570605e-02  5.75256981e-02  1.33155268e-02
  3.67095657e-02 -1.02855181e-02 -3.11512686e-03  1.21912286e-02
 -7.83426221e-03  1.48718104e-01 -4.81134206e-02  9.92155362e-33
 -4.15829457e-02 -1.01911254e-01 -7.71461576e-02  7.96134695e-02
  1.11524813e-01  2.12857462e-02 -3.17580439e-02  3.11099421e-02
  6.73095509e-02  1.65472701e-02 -5.32373674e-02  5.89223951e-02
 -2.79604923e-02 -9.12099928e-02 -1.35222096e-02 -1.55436564e-02
  6.12200908e-02  9.82441567e-03 -5.55027686e-02 -7.24246874e-02
  1.20080598e-02  5.83335236e-02 -6.24948479e-02 -3.97853255e-02
 -5.58821019e-03  2.40040086e-02 -1.90389398e-02 -5.82975149e-02
  4.93721627e-02  3.18194553e-02  6.49686456e-02  1.01770349e-02
 -3.29042673e-02 -2.76821088e-02 -2.93332357e-02  4.64373007e-02
 -4.94036712e-02  1.64799951e-02  2.45869681e-02 -5.86332045e-02
 -2.17247941e-02 -3.31595987e-02 -1.01102434e-01 -7.41857290e-02
  4.02487256e-02  3.77695225e-02  3.17600034e-02  2.45127045e-02
  1.75662115e-01 -2.19072048e-02  2.89218780e-02  5.15048243e-02
  2.01116018e-02 -7.19249994e-02  4.09689546e-02 -3.67486198e-03
 -1.48460651e-02 -9.84892598e-04 -6.30987883e-02 -1.48727919e-03
  1.70084427e-03  1.38472781e-01 -2.90698055e-02  4.71621566e-02
  1.81462131e-02 -6.18649051e-02  3.97999138e-02  8.76768213e-03
  3.44342217e-02 -6.39290735e-02 -5.84535785e-02  2.14243587e-02
  3.98611464e-02 -1.39120279e-03  5.20930290e-02  2.60537229e-02
 -3.89989987e-02  1.04260683e-01  3.34443450e-02  2.51316018e-02
 -5.79321198e-02 -2.07683370e-02  8.53362828e-02 -1.71362981e-02
  1.08596943e-02 -3.26629030e-03  3.65211479e-02 -2.86984781e-04
 -4.88465093e-02  3.75761054e-02  1.84982177e-02  2.14334484e-02
  2.47951038e-02  1.80392787e-01  8.77680909e-03 -1.41247813e-32
  2.00303998e-02 -3.41601111e-02 -1.82668567e-02 -5.66841103e-02
  5.40563650e-02  9.10089612e-02 -3.51427384e-02  3.82819399e-02
 -2.56608650e-02  7.85904154e-02 -1.75080672e-02  3.89460661e-02
 -1.13852434e-02  3.33538800e-02  6.24372661e-02 -6.69070110e-02
  4.83856946e-02 -1.93017777e-02  8.18332937e-03 -1.63391337e-03
  1.86756589e-02 -1.33414962e-03 -7.46492445e-02 -3.32492264e-03
  2.08928660e-02  5.81604578e-02  1.04662150e-01 -6.93735033e-02
 -7.56932795e-02 -9.72930621e-03 -6.98277801e-02  3.71456705e-03
 -6.92778155e-02  1.31149217e-02  5.95797924e-03 -1.31283402e-02
 -5.32084294e-02  1.21500986e-02 -3.23577970e-03 -1.83307882e-02
 -1.62952151e-02  3.61936092e-02 -5.51956333e-02  1.26174204e-02
  4.26957337e-03  3.58415674e-03 -5.20826802e-02 -7.97466487e-02
 -2.23189942e-03 -5.32491580e-02 -3.36672254e-02  9.56354067e-02
 -1.96589064e-02 -5.38226515e-02  3.96207534e-02  8.55359808e-02
 -3.70106223e-04 -6.54955432e-02 -3.37419994e-02  2.51155924e-02
 -2.36107465e-02  1.46422477e-03 -7.41773322e-02  4.38848585e-02
 -1.26175452e-02 -2.51833443e-02 -5.08393832e-02 -6.86926767e-02
 -1.33150322e-02 -1.47341639e-02  4.24967557e-02 -1.10213468e-02
 -2.72507314e-02 -7.99801275e-02 -1.27970809e-02 -6.52890932e-03
  4.73289602e-02 -1.13508627e-02 -3.51789556e-02 -6.99476004e-02
 -7.16985613e-02  3.59620005e-02 -5.53327166e-02  1.70514472e-02
 -4.01384309e-02 -3.78009453e-02  1.04316689e-01 -1.25714978e-02
 -2.27873102e-02  5.60473502e-02 -1.37481997e-02 -3.45031731e-02
 -4.38032374e-02  6.75000101e-02  3.51750590e-02 -7.15694028e-08
  1.37356948e-02 -2.25503370e-02 -4.32379320e-02 -4.57719453e-02
  3.37938480e-02 -1.71355352e-01  6.05090009e-03  1.14534020e-01
 -1.68237109e-02  1.28365457e-01 -3.13694775e-02  2.86714770e-02
 -1.35293417e-02  6.51318058e-02 -4.45968919e-02 -4.79157567e-02
 -3.38475667e-02 -8.76931250e-02 -5.38981184e-02 -1.43622300e-02
  9.73764509e-02 -4.63483259e-02 -1.76543184e-02 -6.00588508e-02
 -3.18733267e-02 -3.62087004e-02 -4.66797054e-02 -4.15280834e-02
 -1.07738283e-02 -1.75169259e-02 -3.01734712e-02  5.27595580e-02
 -4.14106287e-02  2.44129803e-02 -1.27725363e-01  1.26501890e-02
  9.39589646e-03  3.46819013e-02 -2.43337136e-02 -5.98077178e-02
 -6.91303611e-03 -7.83745497e-02  3.56866755e-02  3.64905335e-02
  2.22845003e-02 -3.78944427e-02 -7.11884275e-02  7.80697688e-02
  3.49371257e-04  1.77586265e-02 -1.23421513e-01  4.03396450e-02
  3.10416427e-02  2.94298194e-02 -1.12690125e-03 -4.94317897e-03
  1.53821046e-02 -3.47961634e-02 -1.45146707e-02  4.12323549e-02
  1.51901385e-02  3.09555680e-02 -1.98191982e-02 -6.69914065e-03]</t>
        </is>
      </c>
    </row>
    <row r="2533">
      <c r="A2533" s="1" t="n">
        <v>2531</v>
      </c>
      <c r="B2533" t="n">
        <v>543</v>
      </c>
      <c r="C2533" t="inlineStr">
        <is>
          <t>2tonnes Workshop - Welche Schritte führen uns zum 1.5°C-Klimaziel?</t>
        </is>
      </c>
      <c r="D2533" t="inlineStr">
        <is>
          <t>Wednesday, May 21</t>
        </is>
      </c>
      <c r="E2533" t="inlineStr">
        <is>
          <t>Impact Hub Munich</t>
        </is>
      </c>
      <c r="F2533" t="inlineStr">
        <is>
          <t>Gotzinger Straße 8 81371 München, Show map</t>
        </is>
      </c>
      <c r="G2533" t="inlineStr">
        <is>
          <t>business</t>
        </is>
      </c>
      <c r="H2533" t="inlineStr">
        <is>
          <t>€10 – €50</t>
        </is>
      </c>
      <c r="I2533" t="inlineStr">
        <is>
          <t>https://www.eventbrite.de/e/2tonnes-workshop-welche-schritte-fuhren-uns-zum-15c-klimaziel-tickets-1142391586989?aff=ebdssbdestsearch</t>
        </is>
      </c>
      <c r="J2533" t="inlineStr">
        <is>
          <t>[Workshop auf Deutsch mit der Welt Version]
Sie sind vom Klimanotstand überzeugt, wissen aber nicht, was zu tun ist oder wo Sie anfangen sollen? Individuelle oder kollektive Maßnahmen? Flexitarier werden oder Second-Hand kaufen? Ihr Haus renovieren oder mit dem Fahrrad zur Arbeit fahren? Sich in einem Verein oder an Ihrem Arbeitsplatz engagieren?
Haben Sie schon immer davon geträumt, einen Schritt zurückzutreten und sich ein Weltszenario für einen Übergang zu einem kohlenstoffarmen Leben vorzustellen? Was wäre, wenn Sie nicht nur als Einzelperson, sondern auf globaler Ebene Maßnahmen ergreifen könnten, an denen alle Länder und großen Unternehmen beteiligt wären? Würden Sie es schaffen, die Ziele des Pariser Klimaabkommens zu erreichen?
Dieser Workshop ist genau das Richtige für Sie, wenn Sie auf konkrete und spielerische Weise verstehen wollen, was nötig ist, damit unsere Gesellschaft im Jahr 2050 kohlenstoffneutral wird. Gemeinsam mit anderen Teilnehmern bilden Sie ein Team, dessen Aufgabe es ist, ein Übergangsszenario zu erstellen, um den Klimawandel auf +1,5°C zu begrenzen. Zu diesem Zweck werden Sie sowohl individuelle als auch kollektive Maßnahmen für die nächsten 30 Jahre wählen und dank unserer Live-Simulation nach jeder Entscheidungsrunde sehen, welche Auswirkungen Ihre Entscheidungen haben und wie sich Ihr Übergangsszenario dem Ziel für 2050 nähert.
Am Ende des Workshops werden Sie einen Überblick darüber haben, was ein Übergang zum Netto-Null Energieverbrauch in Bezug auf die zu priorisierenden Maßnahmen auf verschiedenen Ebenen bedeutet und welche Akteure und Sektoren davon betroffen sein werden.
Dank Ihres Teilnehmerkontos werden Sie die Vielfalt der möglichen Maßnahmen und das Ausmaß ihrer Auswirkungen entdecken.
Praktische Informationen
Nehmen Sie sich am Tag vor dem Workshop 10-20 Minuten Zeit, um Ihren persönlichen Kohlenstoff-Fußabdruck zu erstellen. Die Erfahrung macht viel mehr Spaß und ist viel wirkungsvoller, wenn Sie mit Ihren aktuellen Daten spielen!
Wenn Sie 48 Stunden vor der Veranstaltung keine E-Mail erhalten haben, überprüfen Sie bitte Ihren Spam-Ordner und suchen Sie nach einer E-Mail mit "2Tonnen" / "2tonnes" im Betreff. Wenn Sie keine finden, kontaktieren Sie uns unter contact@2tonnes.org und wir werden Sie mit dem Moderator Ihrer Sitzung verbinden.
Kommen Sie mit einem Lächeln im Gesicht und der Motivation, Maßnahmen für eine kohlenstoffneutrale Welt zu ergreifen.</t>
        </is>
      </c>
      <c r="K2533" t="inlineStr">
        <is>
          <t>CHANGESthatMATTER</t>
        </is>
      </c>
      <c r="L2533" t="inlineStr">
        <is>
          <t>Refund Policy
Refunds up to 7 days before event</t>
        </is>
      </c>
      <c r="M2533" t="inlineStr">
        <is>
          <t>Dauer nicht verfügbar</t>
        </is>
      </c>
      <c r="N2533" t="inlineStr">
        <is>
          <t>Germany Events, Bayern Events, Things to do in Munich, Munich Classes, Munich Business Classes, #workshop, #event, #climate, #goal, #steps</t>
        </is>
      </c>
      <c r="O2533" t="inlineStr">
        <is>
          <t xml:space="preserve">
    The event titled "2tonnes Workshop - Welche Schritte führen uns zum 1.5°C-Klimaziel?" is scheduled to take place on Wednesday, May 21 at Impact Hub Munich, 
    specifically at Gotzinger Straße 8 81371 München, Show map. This event falls under the "business" category. 
    Description: [Workshop auf Deutsch mit der Welt Version]
Sie sind vom Klimanotstand überzeugt, wissen aber nicht, was zu tun ist oder wo Sie anfangen sollen? Individuelle oder kollektive Maßnahmen? Flexitarier werden oder Second-Hand kaufen? Ihr Haus renovieren oder mit dem Fahrrad zur Arbeit fahren? Sich in einem Verein oder an Ihrem Arbeitsplatz engagieren?
Haben Sie schon immer davon geträumt, einen Schritt zurückzutreten und sich ein Weltszenario für einen Übergang zu einem kohlenstoffarmen Leben vorzustellen? Was wäre, wenn Sie nicht nur als Einzelperson, sondern auf globaler Ebene Maßnahmen ergreifen könnten, an denen alle Länder und großen Unternehmen beteiligt wären? Würden Sie es schaffen, die Ziele des Pariser Klimaabkommens zu erreichen?
Dieser Workshop ist genau das Richtige für Sie, wenn Sie auf konkrete und spielerische Weise verstehen wollen, was nötig ist, damit unsere Gesellschaft im Jahr 2050 kohlenstoffneutral wird. Gemeinsam mit anderen Teilnehmern bilden Sie ein Team, dessen Aufgabe es ist, ein Übergangsszenario zu erstellen, um den Klimawandel auf +1,5°C zu begrenzen. Zu diesem Zweck werden Sie sowohl individuelle als auch kollektive Maßnahmen für die nächsten 30 Jahre wählen und dank unserer Live-Simulation nach jeder Entscheidungsrunde sehen, welche Auswirkungen Ihre Entscheidungen haben und wie sich Ihr Übergangsszenario dem Ziel für 2050 nähert.
Am Ende des Workshops werden Sie einen Überblick darüber haben, was ein Übergang zum Netto-Null Energieverbrauch in Bezug auf die zu priorisierenden Maßnahmen auf verschiedenen Ebenen bedeutet und welche Akteure und Sektoren davon betroffen sein werden.
Dank Ihres Teilnehmerkontos werden Sie die Vielfalt der möglichen Maßnahmen und das Ausmaß ihrer Auswirkungen entdecken.
Praktische Informationen
Nehmen Sie sich am Tag vor dem Workshop 10-20 Minuten Zeit, um Ihren persönlichen Kohlenstoff-Fußabdruck zu erstellen. Die Erfahrung macht viel mehr Spaß und ist viel wirkungsvoller, wenn Sie mit Ihren aktuellen Daten spielen!
Wenn Sie 48 Stunden vor der Veranstaltung keine E-Mail erhalten haben, überprüfen Sie bitte Ihren Spam-Ordner und suchen Sie nach einer E-Mail mit "2Tonnen" / "2tonnes" im Betreff. Wenn Sie keine finden, kontaktieren Sie uns unter contact@2tonnes.org und wir werden Sie mit dem Moderator Ihrer Sitzung verbinden.
Kommen Sie mit einem Lächeln im Gesicht und der Motivation, Maßnahmen für eine kohlenstoffneutrale Welt zu ergreifen.
    It is organized by CHANGESthatMATTER and will last for Dauer nicht verfügbar. 
    Key topics and themes include: Germany Events, Bayern Events, Things to do in Munich, Munich Classes, Munich Business Classes, #workshop, #event, #climate, #goal, #steps.
    </t>
        </is>
      </c>
      <c r="P2533" t="inlineStr">
        <is>
          <t>[-8.92148614e-02 -1.64328385e-02 -1.91029459e-02  5.64487046e-03
 -3.23642651e-03  7.31068775e-02 -4.05835360e-02  1.55782374e-02
 -2.94806864e-02 -1.42549776e-04 -2.38899495e-02 -6.74199834e-02
 -5.33054322e-02  1.16400355e-02  9.89772659e-03 -1.25626903e-02
  3.55803259e-02 -3.77319902e-02 -9.55267437e-03 -2.85364746e-04
  6.84121028e-02 -6.81760684e-02 -5.94991371e-02  4.15873826e-02
 -4.26310264e-02  8.07169229e-02 -8.78332555e-02  5.31969927e-02
  2.74283867e-02  4.34690993e-03  2.27342565e-02 -5.28913317e-03
 -6.48477301e-02 -1.89672189e-03  1.62956670e-01 -1.10628968e-02
  3.93613130e-02 -5.86450733e-02 -3.34589370e-02  2.30182577e-02
 -5.61864264e-02 -3.00341565e-03 -1.23461485e-01 -1.79063212e-02
  4.54887608e-03 -2.31854375e-02  1.14179432e-01  6.35696249e-03
 -1.15208670e-01  6.86922371e-02  5.22020273e-02 -6.19203635e-02
  9.25186723e-02 -6.63118809e-02  3.70741915e-03  1.73316039e-02
 -1.39019430e-01 -1.17865540e-02  6.02232963e-02  1.15050850e-02
  1.53665943e-02 -6.14323393e-02 -5.05638905e-02  2.97322795e-02
 -9.56489984e-03 -1.04743233e-02 -2.80138068e-02 -5.50798811e-02
  5.77515960e-02 -4.51153480e-02  5.55368029e-02 -1.54333055e-01
  2.06470191e-02 -1.91479027e-02  9.03169662e-02 -2.36465000e-02
 -3.00503504e-02  4.87298593e-02 -3.79464366e-02 -1.35011256e-01
  1.10313959e-01 -7.02548772e-02 -9.58971155e-04 -1.31567568e-02
 -5.17193712e-02 -2.20792647e-02 -7.29088709e-02  9.09128562e-02
  3.04945074e-02  5.61962426e-02 -4.89650927e-02  5.70943542e-02
 -7.58513156e-03 -2.86459345e-02  2.80873850e-02 -3.03808344e-03
 -4.61601093e-02  7.68103674e-02  1.14525564e-01  5.62973320e-02
  8.07532202e-03  3.62173393e-02 -4.72630225e-02 -1.60251111e-02
  3.91371828e-03 -7.91381299e-02 -2.97686327e-02 -5.37420884e-02
 -1.50226830e-02  8.73378292e-03  1.65990051e-02  2.08449084e-02
  2.60434560e-02 -1.24174900e-01 -1.65452547e-02  4.77710627e-02
  7.53901377e-02 -3.32902521e-02  2.92083696e-02  3.74736600e-02
 -1.36479866e-02 -9.87463258e-03  5.69460243e-02  2.84924526e-02
 -1.48347281e-02  1.02447309e-01 -4.29367237e-02  1.22833539e-32
 -1.29614100e-02 -6.12832233e-02  2.84447777e-03  1.44450478e-02
  7.46963024e-02 -4.97750454e-02  2.10840106e-02  2.31988318e-02
  1.18867904e-02 -4.85843532e-02 -2.77733132e-02  2.65790801e-02
  4.09695208e-02 -7.06914365e-02  4.95263115e-02 -6.09815121e-02
  4.27679643e-02 -4.46766838e-02 -3.73546593e-02 -2.57866569e-02
 -5.83837368e-03 -2.50586458e-02  1.00283716e-02  1.15891173e-01
  7.65670314e-02  4.99061905e-02  6.13359436e-02  4.01238129e-02
  3.81945707e-02  7.33132511e-02 -8.80162232e-03  6.39916770e-03
 -4.59125005e-02 -5.65785281e-02 -2.17027813e-02 -2.78948410e-03
 -6.74128085e-02 -1.96316559e-02  8.65747221e-03 -5.39988689e-02
 -6.72760680e-02 -5.91290854e-02 -7.05230087e-02 -4.10608128e-02
  3.88989337e-02 -1.16883349e-02  2.47957055e-02  5.47192320e-02
  1.49685398e-01 -1.05064288e-01  1.85642578e-02 -3.95566877e-03
  2.96703028e-03  1.12082008e-02  2.61554234e-02  7.85619542e-02
 -5.18621830e-03 -3.14094871e-02  4.38845567e-02  1.10508911e-02
 -4.80532944e-02  4.01637554e-02 -5.74185215e-02  5.50678447e-02
 -3.01155690e-02 -3.12180556e-02 -1.19926939e-02  1.17524406e-02
  2.08713673e-02 -3.15282913e-03 -1.45060383e-02  2.99760513e-02
  9.90273878e-02 -3.52160484e-02  9.50980112e-02  1.92679316e-02
  1.53192393e-02  9.73879620e-02 -5.62488288e-02  7.13979453e-02
 -7.19235018e-02 -4.41395342e-02  1.17926285e-01 -3.88267040e-02
 -2.27377005e-02 -8.66978019e-02  8.34751688e-03  3.52471173e-02
 -3.04978564e-02  4.29338291e-02 -9.10067558e-02 -2.62872390e-02
 -2.21801791e-02  8.11027139e-02 -5.05010737e-03 -1.42161304e-32
  8.66907239e-02  2.50862967e-02 -5.71634658e-02  4.33330424e-03
  1.66558772e-02  4.52261567e-02 -2.98437811e-02 -3.22158858e-02
 -8.58302191e-02  8.98830593e-03  3.78662087e-02 -7.29891588e-04
 -1.91426966e-02  3.42960730e-02 -2.24157441e-02 -1.08050834e-03
  2.11695228e-02 -4.18606810e-02  3.42566893e-02 -1.62977185e-02
  7.17462003e-02 -2.79054157e-02 -4.43880893e-02 -2.69536655e-02
 -1.08081661e-02  7.35667942e-04 -9.23613727e-04  2.58373413e-02
 -1.62593555e-02  1.58348307e-02 -8.55415091e-02 -6.67262496e-03
 -3.76045927e-02  3.21344882e-02  4.16803174e-02 -6.29206980e-03
  4.21996638e-02 -1.88183226e-02 -1.64061077e-02 -7.12962216e-03
  1.47449626e-02  3.14609855e-02 -8.40388983e-02  3.25387605e-02
  4.54309545e-02 -1.28793856e-02  3.09082610e-03 -7.92795643e-02
  1.76160522e-02 -1.70621768e-01  4.38437499e-02 -1.33617492e-02
 -3.76289450e-02 -5.90487616e-03  4.38680090e-02  7.47475326e-02
 -3.23400609e-02 -7.18906298e-02  1.00349877e-02  2.42652502e-02
  5.93129881e-02 -9.59565770e-03 -1.47098815e-02 -7.49045657e-03
  7.00931549e-02 -7.83581883e-02  5.97633934e-03  1.07428674e-02
 -3.92639488e-02  4.73308414e-02 -1.34617193e-02  2.04588007e-03
  3.92229185e-02  6.02597976e-03 -6.19559810e-02  1.36591382e-02
  1.05884232e-01  3.73409092e-02 -2.49093398e-02 -2.63220612e-02
 -4.80890013e-02 -1.78376250e-02 -3.76990810e-02  4.63410616e-02
  5.91997281e-02  8.73942301e-02  7.37927109e-02  2.11442541e-02
 -7.46953418e-04  9.55770444e-03 -4.03335467e-02 -1.37977058e-03
  9.13069304e-03  3.94823067e-02  2.40516197e-02 -6.88404072e-08
  3.86525244e-02  3.23927812e-02 -1.04683265e-01 -4.23981622e-02
  4.69086021e-02 -1.07804231e-01 -6.85715079e-02  6.15332946e-02
  8.47612228e-03  3.72632854e-02 -3.39450724e-02 -1.07230013e-02
  1.69866253e-02  3.08401380e-02 -8.54299143e-02 -2.63772719e-03
 -3.31540778e-02 -5.75796254e-02 -4.00795601e-02 -5.13728186e-02
  5.51209971e-02 -3.51317301e-02  1.00875003e-02 -7.30246976e-02
 -4.75000544e-03 -2.08896883e-02 -9.94451120e-02  2.46359706e-02
 -1.43771572e-02 -4.61488403e-02 -1.01184428e-01 -2.98514520e-03
 -3.59698683e-02 -3.27049345e-02 -5.33551387e-02 -3.06981243e-02
 -1.35868061e-02 -9.81213874e-04  3.92486192e-02 -1.27371885e-02
 -4.27875668e-03  1.90551335e-03  1.74313225e-02  3.41331847e-02
  2.27306169e-02  6.27492694e-03 -7.23230317e-02  2.47841142e-02
 -7.55283749e-03 -1.29061779e-02 -1.14074267e-01  1.30863925e-02
 -3.67860459e-02  7.67602399e-02  2.80469600e-02  9.09060240e-03
 -1.58714876e-02 -9.15600136e-02  3.62213627e-02 -3.19215432e-02
  1.93948150e-02 -2.04768889e-02 -1.44603282e-01  5.82095198e-02]</t>
        </is>
      </c>
    </row>
    <row r="2534">
      <c r="A2534" s="1" t="n">
        <v>2532</v>
      </c>
      <c r="B2534" t="n">
        <v>544</v>
      </c>
      <c r="C2534" t="inlineStr">
        <is>
          <t>Automotive Software Tester – ISTQB® Foundation Level Specialist (CTFL®-AuT)</t>
        </is>
      </c>
      <c r="D2534" t="inlineStr">
        <is>
          <t>Wednesday, May 21</t>
        </is>
      </c>
      <c r="E2534" t="inlineStr">
        <is>
          <t>Wilhelm-Wagenfeld-Straße 28</t>
        </is>
      </c>
      <c r="F2534" t="inlineStr">
        <is>
          <t>Wilhelm-Wagenfeld-Straße 28 80807 München, Show map</t>
        </is>
      </c>
      <c r="G2534" t="inlineStr">
        <is>
          <t>science-and-tech</t>
        </is>
      </c>
      <c r="H2534" t="inlineStr">
        <is>
          <t>Kostenlos</t>
        </is>
      </c>
      <c r="I2534" t="inlineStr">
        <is>
          <t>https://www.eventbrite.de/e/automotive-software-tester-istqb-foundation-level-specialist-ctfl-aut-registration-1245782522059?aff=ebdssbdestsearch</t>
        </is>
      </c>
      <c r="J2534" t="inlineStr">
        <is>
          <t>PW-Akademie Schulung
KURSBESCHREIBUNG
Die CTFL-AuT-Schulung (Automotive Software Tester) ist eine Vertiefung der ISTQB® CTFL-Basisschulung, die sich auf die Automobilbranche spezialisiert. Sie behandelt Normen, Standards und wichtige Testverfahren, um das bereits Erlernte auf den Automotive-Bereich zu übertragen und die Lücke vom Software-Tester zum Automotive Software Tester zu schließen. Das Training kann sowohl vor Ort als auch virtuell durchgeführt werden, sodass Teilnehmer bequem von zuhause aus profitieren können. Die Schulung bereitet optimal auf die Herausforderungen der modernen Fahrzeugentwicklung vor, indem sie fundiertes Fachwissen und bewährte Best Practices vermittelt.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Testen im Kontext der Fahrzeugentwicklung
Normen und Standards für das Testen von E/E-Systemen
Testen in virtueller Umgebung
Statische und dynamische Testverfahren
ZIELGRUPPE
Die Testing Schulung richtet sich an zukünftige Automotive Software Tester, Testanalysten, Testmanager sowie Lieferanten und Dienstleister, die eng mit dem Testing Bereich zusammenarbeiten und mehr über die dortigen Tätigkeiten erfahren möchten.
VORAUSSETZUNGEN
Zwingend notwendig für die AuT-Schulung ist das Grundlagenwissen aus der Basisschulung, da es sich um eine direkte Aufbauschulung handelt. Die Zertifizierung zum Certified Tester Foundation Level ist also unabdingbar. Darüber hinaus sind keine weiteren Vorkenntnisse notwendig.
ZERTIFIZIERUNGEN
Nach erfolgreichem Abschluss der Schulung hast du die Möglichkeit, an der Zertifizierungsprüfung teilzunehmen und das ISTQB® Certified Tester Automotive Software Tester (CT-AuT) Zertifikat zu erlangen.
INHALT
Es gibt folgende vier Themenschwerpunkte die in der Automotive Software Tester Schulung behandelt werden:
Umfeld der E/E- Umgebung &amp; Rahmenbedingungen für die Arbeit des Automotive Software Testers
Normen und Standards des Testens
Testen in der virtuellen Umgebung
Statische und dynamische Testverfahren speziell für den Automotive Bereich
VERWENDETE TECHNOLOGIEN
Keine Nutzung von Technologien vom Schulungsteilnehmer nötig.
KURSDAUER
3 Tage
DATUM UND UHRZEIT
21.05.2025 - 23.05.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534" t="inlineStr">
        <is>
          <t>PW-Akademie</t>
        </is>
      </c>
      <c r="L2534" t="inlineStr">
        <is>
          <t>Refund Policy
Refunds up to 14 days before event</t>
        </is>
      </c>
      <c r="M2534" t="inlineStr">
        <is>
          <t>Event lasts 2 days 8 hours</t>
        </is>
      </c>
      <c r="N2534" t="inlineStr">
        <is>
          <t>Germany Events, Bayern Events, Things to do in Munich, Munich Classes, Munich Science &amp; Tech Classes, #specialist, #software_testing, #istqb_foundation, #automotive_tester, #ctfl_aut</t>
        </is>
      </c>
      <c r="O2534" t="inlineStr">
        <is>
          <t xml:space="preserve">
    The event titled "Automotive Software Tester – ISTQB® Foundation Level Specialist (CTFL®-AuT)" is scheduled to take place on Wednesday, May 21 at Wilhelm-Wagenfeld-Straße 28, 
    specifically at Wilhelm-Wagenfeld-Straße 28 80807 München, Show map. This event falls under the "science-and-tech" category. 
    Description: PW-Akademie Schulung
KURSBESCHREIBUNG
Die CTFL-AuT-Schulung (Automotive Software Tester) ist eine Vertiefung der ISTQB® CTFL-Basisschulung, die sich auf die Automobilbranche spezialisiert. Sie behandelt Normen, Standards und wichtige Testverfahren, um das bereits Erlernte auf den Automotive-Bereich zu übertragen und die Lücke vom Software-Tester zum Automotive Software Tester zu schließen. Das Training kann sowohl vor Ort als auch virtuell durchgeführt werden, sodass Teilnehmer bequem von zuhause aus profitieren können. Die Schulung bereitet optimal auf die Herausforderungen der modernen Fahrzeugentwicklung vor, indem sie fundiertes Fachwissen und bewährte Best Practices vermittelt.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Testen im Kontext der Fahrzeugentwicklung
Normen und Standards für das Testen von E/E-Systemen
Testen in virtueller Umgebung
Statische und dynamische Testverfahren
ZIELGRUPPE
Die Testing Schulung richtet sich an zukünftige Automotive Software Tester, Testanalysten, Testmanager sowie Lieferanten und Dienstleister, die eng mit dem Testing Bereich zusammenarbeiten und mehr über die dortigen Tätigkeiten erfahren möchten.
VORAUSSETZUNGEN
Zwingend notwendig für die AuT-Schulung ist das Grundlagenwissen aus der Basisschulung, da es sich um eine direkte Aufbauschulung handelt. Die Zertifizierung zum Certified Tester Foundation Level ist also unabdingbar. Darüber hinaus sind keine weiteren Vorkenntnisse notwendig.
ZERTIFIZIERUNGEN
Nach erfolgreichem Abschluss der Schulung hast du die Möglichkeit, an der Zertifizierungsprüfung teilzunehmen und das ISTQB® Certified Tester Automotive Software Tester (CT-AuT) Zertifikat zu erlangen.
INHALT
Es gibt folgende vier Themenschwerpunkte die in der Automotive Software Tester Schulung behandelt werden:
Umfeld der E/E- Umgebung &amp; Rahmenbedingungen für die Arbeit des Automotive Software Testers
Normen und Standards des Testens
Testen in der virtuellen Umgebung
Statische und dynamische Testverfahren speziell für den Automotive Bereich
VERWENDETE TECHNOLOGIEN
Keine Nutzung von Technologien vom Schulungsteilnehmer nötig.
KURSDAUER
3 Tage
DATUM UND UHRZEIT
21.05.2025 - 23.05.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2 days 8 hours. 
    Key topics and themes include: Germany Events, Bayern Events, Things to do in Munich, Munich Classes, Munich Science &amp; Tech Classes, #specialist, #software_testing, #istqb_foundation, #automotive_tester, #ctfl_aut.
    </t>
        </is>
      </c>
      <c r="P2534" t="inlineStr">
        <is>
          <t>[-8.03490356e-02 -2.77477205e-02 -7.93592110e-02 -2.61403248e-03
 -1.65690817e-02  3.74508351e-02 -8.96886736e-03  5.53258024e-02
 -8.98614973e-02 -3.28995101e-02  1.83002707e-02 -1.00621693e-01
  1.52644906e-02  3.53317931e-02 -3.69758606e-02 -6.88355416e-02
 -2.75658071e-02 -1.12075210e-01  1.56928860e-02 -6.94362521e-02
 -1.06180804e-02 -7.30101839e-02 -2.03505326e-02  3.27585600e-02
 -2.29083328e-03 -2.92964489e-03 -2.28990018e-02  1.30794849e-02
  2.95014065e-02 -1.70975421e-02  2.60230303e-02  6.30833432e-02
 -8.83370265e-03  3.34905460e-02  1.20096594e-01 -4.36773784e-02
 -3.46494764e-02 -6.69277608e-02 -3.54980007e-02 -1.35148782e-02
 -4.40761968e-02 -1.06050059e-01 -2.30229255e-02 -3.08365785e-02
  6.06964305e-02  2.10318826e-02  9.67479199e-02  4.37016925e-03
 -9.20240656e-02  4.05806601e-02 -2.38175550e-03 -5.02714366e-02
  8.60494226e-02 -7.49303326e-02 -4.34205569e-02  3.94804738e-02
  3.99954692e-02 -4.95757908e-02 -5.90914562e-02  5.04013244e-03
  1.13371173e-02 -7.25843608e-02 -6.74002990e-02  5.36220968e-02
 -7.13572428e-02  1.62925869e-02 -3.87471430e-02 -8.98780674e-03
  4.28643934e-02 -8.92778113e-02 -2.92972084e-02 -4.73957136e-02
  5.63185569e-03  5.05517572e-02  7.93179050e-02  6.16858378e-02
 -5.74956425e-02  1.64843444e-02  2.30599865e-02 -1.42003253e-01
  5.21561429e-02 -2.95936130e-02  1.75764654e-02 -3.21217738e-02
  2.22487133e-02 -6.31083408e-03  2.12206449e-02  6.49175839e-03
  3.24085876e-02  7.27881268e-02 -7.83930533e-03  3.20648775e-02
 -6.59540966e-02  4.08561230e-02  1.70447212e-02  5.15784277e-03
  7.01404214e-02 -2.45763026e-02  1.30966574e-01  3.50988843e-02
 -7.32129626e-03  9.43642389e-03  1.50562413e-02  4.15066928e-02
 -9.29262266e-02  2.55156737e-02  1.58927962e-02 -1.98365524e-02
  4.17143181e-02 -5.08314706e-02  1.84240434e-02  3.94525379e-02
  4.93032634e-02 -1.51804671e-01 -3.90780792e-02  9.54071209e-02
 -5.73778003e-02  1.58152711e-02  3.99126969e-02  3.24945226e-02
 -4.92872782e-02 -4.74228077e-02 -2.57408265e-02 -1.14599941e-02
  1.28688663e-01  2.79993576e-04  1.15678820e-03  1.21000716e-32
 -3.77719067e-02 -2.35631932e-02 -2.70769410e-02  6.25914894e-03
  5.67336045e-02  7.42549868e-03  8.08330849e-02  7.98360780e-02
  3.21985260e-02 -2.01246943e-02 -2.00991705e-02  6.27805442e-02
 -6.88100308e-02 -8.83207619e-02  6.68262020e-02  2.34064609e-02
 -6.53097332e-02 -5.34379631e-02 -1.06301352e-01 -5.64465374e-02
  1.53195681e-02 -5.74345775e-02 -3.88727114e-02  1.41800931e-02
  3.98543105e-02  7.40918592e-02  2.02394258e-02  1.00694681e-02
  1.40213314e-02  6.52770326e-02 -1.35505972e-02  3.30141559e-02
 -7.44491369e-02  2.43845433e-02  8.98426864e-03  3.54360938e-02
 -1.08367018e-01 -1.30267134e-02 -2.38111820e-02  2.27919756e-03
  3.47178243e-02 -6.50825575e-02 -3.71697582e-02 -6.13436028e-02
  1.79709177e-02 -5.98704070e-02  2.11062618e-02  6.78772805e-03
  1.11553662e-01  3.95633206e-02 -1.61245447e-02 -1.56834386e-02
 -8.19463655e-03 -7.37279430e-02  3.33525948e-02  1.08865544e-01
  3.27322073e-02 -2.88681015e-02 -2.30768602e-02  7.13483468e-02
 -7.62433410e-02  8.34304988e-02 -5.87547012e-02  3.94704342e-02
 -7.62057453e-02 -1.71355996e-02  7.77089782e-03 -1.08056985e-01
  9.00380760e-02  6.13709576e-02 -1.46656856e-02 -1.69243328e-02
  3.89476232e-02 -4.13066447e-02  4.73889336e-02  3.69656868e-02
  2.88987402e-02  7.14912489e-02 -5.04255816e-02 -1.83639247e-02
 -1.94610581e-02  1.31275160e-02  4.15292159e-02 -7.46725872e-02
  2.17890833e-03 -6.92116544e-02 -4.04050648e-02  1.52754467e-02
  2.24914867e-02 -4.20592800e-02  1.14371264e-02  3.16722617e-02
  1.95172057e-02  9.83662605e-02  3.09027955e-02 -1.22460099e-32
  2.14547217e-02  1.51746916e-02 -3.74282673e-02  6.82954937e-02
  3.94753665e-02  8.12983722e-04 -1.70274917e-02 -1.29551077e-02
 -4.05484922e-02 -1.30150421e-03 -2.71336595e-03  6.94338186e-03
  5.71546610e-03  1.44682415e-02 -1.64009947e-02 -1.30666662e-02
 -1.90527309e-02 -7.38331527e-02 -4.65708114e-02  1.71943717e-02
  3.65631320e-02  5.57988025e-02 -2.90172473e-02  5.24352631e-03
 -4.11525518e-02 -5.78837935e-03  4.91901953e-03  2.87159607e-02
  4.54423241e-02  6.86088875e-02  3.19629814e-03  3.13155688e-02
 -1.51107907e-02  5.82281016e-02  5.85013442e-02 -5.24400882e-02
  1.34214684e-01  5.45035629e-03 -5.73445521e-02  5.18785641e-02
  4.61026728e-02  5.96209988e-03 -8.98374170e-02 -3.06754727e-02
  3.21989357e-02  2.25114748e-02  2.81828102e-02 -1.96098909e-01
  3.48072201e-02 -3.63360941e-02  5.72321489e-02 -3.45300213e-02
  4.14869748e-02  1.92602221e-02 -1.50970640e-02  1.10649347e-01
  3.05467397e-02 -6.03416152e-02 -6.20787926e-02  2.92604156e-02
  9.12840813e-02  5.71034588e-02  7.01866373e-02  5.55002242e-02
  1.49578219e-02 -1.19384475e-01 -1.66141689e-02  4.53824662e-02
 -9.76109877e-03  3.32788266e-02 -5.25277145e-02  6.78543001e-02
 -1.48542617e-02  5.12661180e-03 -4.52823862e-02 -1.91398896e-02
 -2.56078667e-03  3.69918942e-02 -7.01321810e-02 -1.09426267e-02
 -6.84104636e-02  7.76077155e-03 -1.99383423e-02  1.00533791e-01
 -2.43921652e-02  8.03669691e-02  3.43651287e-02 -3.55157815e-02
  1.76967960e-02  5.37787518e-03  5.00600692e-03  4.68563810e-02
 -1.19787897e-03  4.15866189e-02 -6.68957457e-02 -6.76612686e-08
 -5.70230708e-02 -6.24075579e-03 -9.29987580e-02 -2.65953187e-02
  1.71497557e-02 -6.37419596e-02 -2.32829135e-02 -1.19331535e-02
 -9.62002203e-02  3.66168395e-02  1.57827884e-02 -1.37008093e-02
 -2.60809772e-02  4.96061817e-02  1.40436627e-02  5.47492877e-03
 -4.24936488e-02  4.50112037e-02 -4.92446274e-02 -2.18098797e-02
  1.11712240e-01  3.00310832e-02  3.56324948e-02  1.78189427e-02
  3.00792442e-03 -1.72102731e-02 -1.56450942e-02  7.05680177e-02
  5.14049232e-02 -5.26867732e-02 -5.71718849e-02  5.82042933e-02
  3.05805374e-02 -5.18180877e-02 -2.47511771e-02  6.76442729e-03
  8.05046111e-02  9.42768808e-03 -2.59298086e-02  8.77956748e-02
 -2.02117041e-02  2.41936725e-02 -4.21717949e-02 -2.17361376e-02
  3.13790701e-02 -4.17749435e-02 -9.62564275e-02 -3.75485048e-02
  5.47870668e-03 -2.98905075e-02 -7.64329359e-02  2.05372199e-02
 -1.10713139e-01  4.64486219e-02  1.43355951e-02  1.40049169e-02
 -4.20887992e-02 -6.08958229e-02 -8.99710357e-02 -5.29603213e-02
  1.41605688e-02 -8.01115856e-03  1.81681346e-02  3.48241515e-02]</t>
        </is>
      </c>
    </row>
    <row r="2535">
      <c r="A2535" s="1" t="n">
        <v>2533</v>
      </c>
      <c r="B2535" t="n">
        <v>545</v>
      </c>
      <c r="C2535" t="inlineStr">
        <is>
          <t>Pharma Partnering EU Summit 2025</t>
        </is>
      </c>
      <c r="D2535" t="inlineStr">
        <is>
          <t>Thursday, May 22</t>
        </is>
      </c>
      <c r="E2535" t="inlineStr">
        <is>
          <t>Munich</t>
        </is>
      </c>
      <c r="F2535" t="inlineStr">
        <is>
          <t>Munich 80331 Munich, Show map</t>
        </is>
      </c>
      <c r="G2535" t="inlineStr">
        <is>
          <t>business</t>
        </is>
      </c>
      <c r="H2535" t="inlineStr">
        <is>
          <t>Kostenlos</t>
        </is>
      </c>
      <c r="I2535" t="inlineStr">
        <is>
          <t>https://www.eventbrite.com/e/pharma-partnering-eu-summit-2025-tickets-1042555841587?aff=ebdssbdestsearch</t>
        </is>
      </c>
      <c r="J2535" t="inlineStr">
        <is>
          <t>Welcome to the Pharma Partnering EU Summit 2025! Join us in Munich for a one-of-a-kind event where pharma professionals come together to network, learn, and collaborate. This in-person summit is your chance to connect with industry leaders, discover the latest trends, and explore partnership opportunities. Don't miss out on this exciting opportunity to expand your network and stay ahead in the ever-evolving pharma landscape. Secure your spot today!</t>
        </is>
      </c>
      <c r="K2535" t="inlineStr">
        <is>
          <t>Pharma Partnering Summit</t>
        </is>
      </c>
      <c r="L2535" t="inlineStr">
        <is>
          <t>Refund Policy
Refunds up to 7 days before event</t>
        </is>
      </c>
      <c r="M2535" t="inlineStr">
        <is>
          <t>Event lasts 1 day 4 hours</t>
        </is>
      </c>
      <c r="N2535" t="inlineStr">
        <is>
          <t>Germany Events, Bayern Events, Things to do in Munich, Munich Conferences, Munich Business Conferences</t>
        </is>
      </c>
      <c r="O2535" t="inlineStr">
        <is>
          <t xml:space="preserve">
    The event titled "Pharma Partnering EU Summit 2025" is scheduled to take place on Thursday, May 22 at Munich, 
    specifically at Munich 80331 Munich, Show map. This event falls under the "business" category. 
    Description: Welcome to the Pharma Partnering EU Summit 2025! Join us in Munich for a one-of-a-kind event where pharma professionals come together to network, learn, and collaborate. This in-person summit is your chance to connect with industry leaders, discover the latest trends, and explore partnership opportunities. Don't miss out on this exciting opportunity to expand your network and stay ahead in the ever-evolving pharma landscape. Secure your spot today!
    It is organized by Pharma Partnering Summit and will last for Event lasts 1 day 4 hours. 
    Key topics and themes include: Germany Events, Bayern Events, Things to do in Munich, Munich Conferences, Munich Business Conferences.
    </t>
        </is>
      </c>
      <c r="P2535" t="inlineStr">
        <is>
          <t>[-3.97325866e-02  3.53375683e-03  1.48002831e-02 -3.05631869e-02
 -3.48092131e-02  7.03610778e-02 -5.87549470e-02  4.35735621e-02
  3.19586247e-02 -3.84532399e-02 -1.14462703e-01 -3.28529142e-02
 -5.66774942e-02  8.58298838e-02 -1.09843640e-02 -2.62335092e-02
  3.75751890e-02 -9.02160406e-02 -3.55957225e-02 -5.98353967e-02
 -2.91895065e-02 -7.35867769e-02  9.54676606e-03  5.16895726e-02
 -5.93946762e-02  6.51251376e-02  3.90462801e-02 -7.00317621e-02
 -5.55316471e-02 -3.11015584e-02  7.29025528e-02  1.11316470e-02
  1.27307773e-02  1.02165639e-02  5.44098094e-02  2.56938785e-02
 -2.32130419e-02 -4.93504070e-02  6.03040271e-02 -7.18984473e-03
  3.13977972e-02 -1.00104429e-01 -1.38599295e-02  5.35579734e-02
  9.62220877e-02 -5.16728908e-02  2.05348289e-04  2.83267144e-02
  1.78977698e-02  1.33999616e-01 -3.63274999e-02 -1.36219665e-01
  3.46175581e-02 -5.33173010e-02 -3.74256410e-02  9.57977027e-02
 -7.51182586e-02 -6.08629845e-02 -1.46879221e-03  2.70510223e-02
  2.71204505e-02 -9.19116661e-03 -7.55838603e-02  4.23724204e-02
 -3.79663594e-02  2.98912991e-02  3.91029753e-02  7.82805607e-02
  1.78622380e-02 -2.67303418e-02  1.03148958e-02 -1.27565265e-01
  7.87868258e-03  3.07264570e-02  2.96717361e-02  2.66135652e-02
 -2.88144639e-03 -8.86118878e-03  2.79490259e-02 -8.57041627e-02
  3.02790143e-02  2.51609311e-02 -5.88589115e-03  6.21313462e-03
  1.69245731e-02 -3.01081780e-02  1.57113653e-02  2.25225873e-02
  6.33977428e-02 -1.53839933e-02 -3.09895128e-02  1.45870680e-02
 -1.49929430e-02 -1.02314567e-02 -2.88228448e-02  4.02025357e-02
 -4.62900251e-02  4.48743664e-02  6.96194991e-02  5.73073998e-02
 -1.25403414e-02  6.57395199e-02 -5.20132780e-02 -1.64034136e-03
 -8.87918025e-02 -2.32855566e-02  6.07143296e-03  4.56151031e-02
  1.56965684e-02  1.99938510e-02 -3.62931974e-02 -4.23998153e-03
  6.01424836e-02 -7.05423355e-02 -2.83370856e-02  1.02418549e-01
  4.09254618e-02 -1.55056594e-02  7.99923912e-02 -1.46400807e-02
 -1.17013445e-02  1.97115932e-02  1.39460582e-02 -3.83023657e-02
  3.42612877e-03  8.11266750e-02 -1.05963629e-02  9.30824202e-34
 -7.51712732e-03 -5.24532087e-02  4.32056636e-02  8.62175152e-02
  1.12356590e-02  5.22792339e-02 -2.12094076e-02 -7.61511922e-02
 -9.90561321e-02 -1.16121080e-02 -1.27938643e-01  1.36374086e-02
  4.88412753e-02  1.36367148e-02 -4.81336750e-02 -6.99419901e-02
  9.06156078e-02  1.44641045e-02 -2.57994067e-02  1.86199963e-03
 -8.95661116e-03 -3.91650721e-02 -2.92147584e-02  8.71230736e-02
  2.44732797e-02  1.71674058e-01  2.59719808e-02  1.43993488e-02
  1.10530175e-01  2.55623702e-02 -6.13320572e-03  2.79461760e-02
 -7.57027566e-02 -1.14463113e-01 -5.77838942e-02  4.93774489e-02
 -3.92527916e-02 -4.34725210e-02 -4.11954382e-03 -1.24265337e-02
 -6.94466755e-03 -7.21768197e-03 -1.02474533e-01 -3.42787094e-02
  2.65282597e-02  2.18406860e-02 -5.25705852e-02  1.45539222e-02
  8.61038193e-02 -8.46712813e-02 -6.34460896e-02 -5.48669361e-02
  2.83904746e-02  2.09702062e-03 -3.24883126e-03  9.19875801e-02
 -5.04102819e-02 -7.08878115e-02  1.70465168e-02  3.12951878e-02
  8.48414749e-02  9.09603909e-02 -7.44060799e-02  4.45114598e-02
 -3.76763530e-02  2.65528150e-02  1.40967127e-03 -2.62423810e-02
 -1.70423444e-02 -7.25940662e-03 -4.24057571e-03  5.67590855e-02
  5.40068485e-02 -2.22370327e-02 -2.07023527e-02  4.72527593e-02
 -4.36222879e-03  2.63338871e-02  2.55270489e-02  1.03993364e-01
 -3.94919626e-02 -9.22081545e-02  5.93510903e-02  5.08516692e-02
  5.21747507e-02  3.00749131e-02  9.34437010e-03 -4.97674085e-02
 -4.73922640e-02  5.86444214e-02 -8.25361535e-02 -1.81807578e-02
  3.28689031e-02  1.12081490e-01  2.14340608e-03 -3.41372155e-33
  1.43660665e-01 -4.89844009e-02  1.91531964e-02 -2.86165588e-02
  8.31562877e-02  3.47279981e-02 -3.68173071e-03 -1.43023906e-02
  2.16876529e-03  7.21222237e-02  1.47527615e-02  1.29357018e-02
  7.04509169e-02 -2.77019292e-02 -9.65942536e-03 -2.87232194e-02
  5.28874286e-02 -2.61803865e-02 -1.96232814e-02  4.60919254e-02
  5.80079556e-02 -2.63034063e-03  7.22752605e-03 -1.11172935e-02
 -1.69197731e-02  2.05635168e-02  5.82772233e-02  2.91228909e-02
 -1.77139472e-02 -3.79514135e-02 -1.36110187e-01  8.39108415e-03
 -7.99417645e-02 -4.05143946e-02 -3.64650562e-02  1.11486375e-01
 -5.21868132e-02 -6.68406039e-02  2.16649212e-02 -5.42862006e-02
  1.66928954e-02 -4.24987487e-02 -7.59383067e-02  3.92939150e-02
  6.09918386e-02  2.89758909e-02 -6.16312921e-02 -1.99687798e-02
 -2.37302156e-03 -7.95927793e-02 -1.85207296e-02  3.07192951e-02
 -3.00599448e-02 -3.39107737e-02  3.90831344e-02  5.65639250e-02
  3.70015414e-03 -1.20051391e-01  6.64607137e-02  2.57444158e-02
  2.27495134e-02  3.53333191e-03  2.04824973e-02  4.20423038e-02
 -8.21699668e-03 -6.96251318e-02 -7.90916104e-03  6.15683608e-02
  1.21059315e-02  4.09214906e-02  1.85729377e-02  2.93087447e-03
 -5.31804003e-02  8.18748772e-03 -5.59646748e-02 -7.18681281e-03
 -3.68627571e-02 -2.99612638e-02 -1.02000963e-02 -3.92834358e-02
 -3.24222748e-03  4.33678646e-03 -1.72880087e-02  4.23636250e-02
  6.65392056e-02  7.13623688e-02  8.56483430e-02  4.74719983e-03
  4.13862765e-02  5.15557826e-02 -6.80432469e-02 -4.99747321e-02
 -2.45921593e-02  4.83579449e-02  2.15745866e-02 -4.19412771e-08
  5.66902533e-02  4.98854145e-02 -3.67179187e-03  1.42462896e-02
 -1.79901719e-02 -8.16702172e-02 -9.61156189e-02 -1.20096775e-02
  5.98452501e-02  6.68513402e-02 -2.27454789e-02  6.13878015e-03
 -3.42936143e-02  5.05517758e-02  5.06071420e-03  7.80853257e-02
 -7.77801573e-02 -1.89102106e-02  5.06936456e-04 -1.60259139e-02
 -5.36700971e-02  2.01457888e-02  4.20199148e-02 -2.89079547e-02
  3.27758156e-02 -5.23151867e-02  1.11557934e-02  9.02155414e-02
 -2.10611932e-02 -6.56149760e-02 -6.51033744e-02  8.43765400e-03
 -2.64271777e-02  2.47562733e-02  8.83796532e-03 -4.52101268e-02
 -7.66438842e-02  9.53772047e-04 -7.83007871e-03 -3.03294640e-02
 -1.07085057e-01 -4.58943993e-02 -2.57469155e-02  4.49913740e-02
 -1.39598725e-02 -3.11575867e-02 -2.84376442e-02 -1.16794212e-02
 -2.65424941e-02 -2.48332229e-02 -5.98382205e-02  2.52188114e-03
  1.22726401e-02 -2.99940468e-03  5.16146468e-03  1.02770157e-01
  2.94509833e-03 -9.03135538e-02  3.75621207e-02 -1.90271083e-02
  5.02860583e-02 -1.00122884e-01 -1.31728247e-01 -2.87569091e-02]</t>
        </is>
      </c>
    </row>
    <row r="2536">
      <c r="A2536" s="1" t="n">
        <v>2534</v>
      </c>
      <c r="B2536" t="n">
        <v>546</v>
      </c>
      <c r="C2536" t="inlineStr">
        <is>
          <t>23.05.2025 - Werksviertel-Mitte Geländeführung</t>
        </is>
      </c>
      <c r="D2536" t="inlineStr">
        <is>
          <t>Freitag, 23. Mai</t>
        </is>
      </c>
      <c r="E2536" t="inlineStr">
        <is>
          <t>Werksviertel-Mitte</t>
        </is>
      </c>
      <c r="F2536" t="inlineStr">
        <is>
          <t>Atelierstraße 1 81671 München</t>
        </is>
      </c>
      <c r="G2536" t="inlineStr">
        <is>
          <t>community</t>
        </is>
      </c>
      <c r="H2536" t="inlineStr">
        <is>
          <t>Kostenlos</t>
        </is>
      </c>
      <c r="I2536" t="inlineStr">
        <is>
          <t>https://www.eventbrite.de/e/23052025-werksviertel-mitte-gelandefuhrung-tickets-1118688008949?aff=ebdssbdestsearch</t>
        </is>
      </c>
      <c r="J2536" t="inlineStr">
        <is>
          <t>Am Freitag, den 23.05.2025 findet um 15 Uhr eine Führung über das Gelände des Werksviertel-Mitte statt.
Das Werksviertel-Mitte ist wohl derzeit Münchens spannendste Baustelle am Ostbahnhof. Wo einst Kartoffelknödel hergestellt wurden, entsteht Schritt für Schritt ein kreatives Stadtquartier mit einer bunt durchmischten Kunst- und Kulturlandschaft. Dabei steht der Charme der bestehenden Industriearchitektur im spannungsreichen Kontrast zu den zeitgenössischen Neubauten.
Wie Leben, Wohnen, Arbeiten und Freizeit perfekt miteinander verbunden sind, wird hier besonders spürbar. Obendrein wird das Stadtviertel in den nächsten Jahren durch ein kulturelles Highlight bereichert: das Konzerthaus des Symphonieorchesters BR bekommt hier sein neues Zuhause!
Erfahren und erleben Sie bei einer ca. 2-stündigen Führung den Wandel von einer Knödelfabrik, über die Weggehmeile zum kreativen Werksviertel. Sie erhalten dabei die Gelegenheit, die Vision des Viertels kennenzulernen, einen Einblick in die architektonische Entwicklung des Areals sowie Informationen über zukünftige Projekte zu erhalten.
Maximal 25 pax.
Anmeldung und Zahlung bitte nur über EVENTBRITE. Reguläres Ticket kostet: 17€ pro Person. Für Ermäßigungen (Rentner, Studenten und Kinder bis 14 Jahre nur mit Nachweis 14€ pro Person) sowie bei Rückfragen schreiben Sie bitte eine E-Mail an fuehrungen@werksviertel-mitte.de.
Datum: Freitag, 23.05.2025, 15 Uhr
Treffpunkt: Eingang Container Collective, unter dem Werksviertel-Mitte Schild, Ecke Atelierstraße Friedenstraße</t>
        </is>
      </c>
      <c r="K2536" t="inlineStr">
        <is>
          <t>Eventfabrik München GmbH</t>
        </is>
      </c>
      <c r="L2536" t="inlineStr">
        <is>
          <t>Rückerstattungsrichtlinie
Rückerstattungen bis zu 7 Tage vor dem Event</t>
        </is>
      </c>
      <c r="M2536" t="inlineStr">
        <is>
          <t>Eventdauer: 2 Stunden</t>
        </is>
      </c>
      <c r="N2536" t="inlineStr">
        <is>
          <t>Events in Deutschland, Events in Bayern, Events in München, München Tours, München Community Tours</t>
        </is>
      </c>
      <c r="O2536" t="inlineStr">
        <is>
          <t xml:space="preserve">
    The event titled "23.05.2025 - Werksviertel-Mitte Geländeführung" is scheduled to take place on Freitag, 23. Mai at Werksviertel-Mitte, 
    specifically at Atelierstraße 1 81671 München. This event falls under the "community" category. 
    Description: Am Freitag, den 23.05.2025 findet um 15 Uhr eine Führung über das Gelände des Werksviertel-Mitte statt.
Das Werksviertel-Mitte ist wohl derzeit Münchens spannendste Baustelle am Ostbahnhof. Wo einst Kartoffelknödel hergestellt wurden, entsteht Schritt für Schritt ein kreatives Stadtquartier mit einer bunt durchmischten Kunst- und Kulturlandschaft. Dabei steht der Charme der bestehenden Industriearchitektur im spannungsreichen Kontrast zu den zeitgenössischen Neubauten.
Wie Leben, Wohnen, Arbeiten und Freizeit perfekt miteinander verbunden sind, wird hier besonders spürbar. Obendrein wird das Stadtviertel in den nächsten Jahren durch ein kulturelles Highlight bereichert: das Konzerthaus des Symphonieorchesters BR bekommt hier sein neues Zuhause!
Erfahren und erleben Sie bei einer ca. 2-stündigen Führung den Wandel von einer Knödelfabrik, über die Weggehmeile zum kreativen Werksviertel. Sie erhalten dabei die Gelegenheit, die Vision des Viertels kennenzulernen, einen Einblick in die architektonische Entwicklung des Areals sowie Informationen über zukünftige Projekte zu erhalten.
Maximal 25 pax.
Anmeldung und Zahlung bitte nur über EVENTBRITE. Reguläres Ticket kostet: 17€ pro Person. Für Ermäßigungen (Rentner, Studenten und Kinder bis 14 Jahre nur mit Nachweis 14€ pro Person) sowie bei Rückfragen schreiben Sie bitte eine E-Mail an fuehrungen@werksviertel-mitte.de.
Datum: Freitag, 23.05.2025, 15 Uhr
Treffpunkt: Eingang Container Collective, unter dem Werksviertel-Mitte Schild, Ecke Atelierstraße Friedenstraße
    It is organized by Eventfabrik München GmbH and will last for Eventdauer: 2 Stunden. 
    Key topics and themes include: Events in Deutschland, Events in Bayern, Events in München, München Tours, München Community Tours.
    </t>
        </is>
      </c>
      <c r="P2536" t="inlineStr">
        <is>
          <t>[-2.61637988e-03  6.05180720e-03  1.30240759e-02  5.11514246e-02
  1.97572839e-02  4.46720161e-02 -1.22641198e-01  2.70347428e-02
 -5.50761819e-02 -2.77186111e-02  3.17157921e-03 -4.17035744e-02
 -7.33666718e-02 -9.36277211e-03 -4.66339737e-02 -8.86900723e-02
  6.65604621e-02 -6.99344203e-02 -1.42515860e-02  2.64286529e-02
  5.72813414e-02 -7.11868629e-02 -4.19800952e-02 -9.86110885e-04
 -2.28886381e-02  1.64308157e-02 -9.06767324e-02 -3.62078622e-02
  2.49284673e-02  3.90646793e-02  4.97077079e-03 -4.98717055e-02
 -3.39861847e-02 -5.53990863e-02  8.19562301e-02  6.40750229e-02
 -4.27993247e-04 -7.22383335e-02 -6.04863511e-03  5.72259426e-02
 -5.94372815e-03 -6.05858043e-02 -9.41723436e-02  6.17308393e-02
  1.12529588e-03  2.32434161e-02 -1.31472591e-02  1.74105782e-02
 -1.63378552e-01  4.38065864e-02  1.21937292e-02 -5.46557195e-02
  6.92875609e-02 -3.67664844e-02 -6.50851279e-02 -3.81214954e-02
 -5.56302816e-02  3.13348323e-02  4.24938053e-02 -4.25055698e-02
  6.14040680e-02 -5.37136383e-02 -2.05881558e-02  2.86206733e-02
  1.11389644e-02 -2.44302396e-02 -3.80821303e-02  7.15201050e-02
  1.00509301e-01 -8.82557556e-02  6.44795969e-02 -5.96469976e-02
  1.66441761e-02  8.01199749e-02  1.12981923e-01  4.72779162e-02
 -8.03655200e-03  6.32628053e-02  3.43894735e-02 -1.49230823e-01
  8.87807533e-02 -1.03258982e-01  9.90855391e-04 -1.93769708e-02
 -1.57675110e-02 -1.78575609e-02 -1.49441529e-02  3.12163718e-02
  4.50211503e-02  3.06383409e-02  2.52526142e-02  8.32579285e-02
 -4.46962602e-02 -2.79632006e-02 -5.28769847e-03  4.43308689e-02
 -4.69284393e-02  1.08647026e-01  1.14630396e-02  6.17424212e-02
  4.95650154e-03  1.67953018e-02  1.20903999e-02  1.17524033e-02
 -2.86030322e-02 -3.29824425e-02 -7.68294092e-04 -5.29291071e-02
  2.90765986e-03  1.35358295e-03 -1.54520888e-02 -4.08667624e-02
  3.20032761e-02 -9.69690010e-02  2.37640869e-02 -1.98457092e-02
  6.33902028e-02 -5.08270077e-02  2.93361824e-02  9.31244437e-03
  6.31851703e-02 -2.31903456e-02  3.12300697e-02  1.98243223e-02
 -9.26126726e-03  8.99803340e-02 -2.04141103e-02  1.30672257e-32
 -1.57966446e-02 -5.87930642e-02 -7.26480857e-02  1.65246930e-02
  4.10027765e-02 -5.26304975e-05 -7.94427916e-02  2.20683329e-02
  2.82252650e-03  1.67882089e-02 -4.10275348e-03 -4.03117985e-02
  4.12371056e-03 -1.34008691e-01  9.03589949e-02 -3.46090905e-02
  1.37583530e-02 -4.49555665e-02  1.34299637e-03 -1.05566652e-02
  6.24091597e-03 -4.72495109e-02 -1.65621880e-02 -1.24449572e-02
  1.05032753e-02  4.61967848e-02  7.32027888e-02 -5.41807823e-02
  2.34439205e-02  4.86551523e-02  2.83331703e-02  3.57536152e-02
 -5.80634847e-02 -2.09799930e-02 -3.78952809e-02  2.18973216e-03
 -8.44124053e-03 -4.79536839e-02  3.03966505e-03 -8.88482407e-02
  3.24252471e-02 -5.60262091e-02 -4.07143869e-02 -2.39020493e-02
  1.19122401e-01  7.09283650e-02  6.09304607e-02  6.49830848e-02
  1.31881922e-01 -6.48419112e-02  1.71286869e-03  4.73633744e-02
  5.07149100e-03  7.92931672e-03  1.32899899e-02  1.22593023e-01
  7.42141902e-02 -6.86740726e-02 -2.60016099e-02 -4.98483814e-02
 -1.40125761e-02  5.00497110e-02  7.97081925e-03 -3.17266248e-02
  4.14655870e-03 -1.51265161e-02 -1.23152882e-03  4.19593006e-02
  1.82289928e-02 -3.73302563e-03 -4.68426496e-02 -3.05493847e-02
  5.08199222e-02  1.19413957e-02 -1.47691863e-02  8.36781040e-02
  1.80561021e-02  9.37675685e-02 -7.66601115e-02  1.88263564e-03
 -7.92044699e-02 -2.52438639e-03 -3.94928409e-03 -4.87474091e-02
  9.54848677e-02 -3.84750515e-02  8.30278359e-03 -2.25725062e-02
  8.54056887e-03  2.41420511e-02  5.55007346e-02 -2.59516239e-02
 -2.86550075e-02  1.11651383e-01 -5.32213971e-02 -1.35814810e-32
 -1.80854276e-02 -2.42284895e-03 -5.09748347e-02  3.34500484e-02
  3.73938531e-02  1.47063369e-02 -8.09992403e-02  4.60120998e-02
  7.75188673e-03  7.12323710e-02  2.34674644e-02 -5.35366945e-02
 -8.85789283e-03 -3.85691598e-02 -1.77711641e-04  4.52738144e-02
  5.86451106e-02 -5.00406623e-02  3.55010014e-03 -3.72931510e-02
  1.03581743e-02 -5.13760075e-02 -7.41148144e-02  7.01225102e-02
  3.25746340e-04  7.65419379e-02  5.23526147e-02 -2.04272252e-02
 -3.01640499e-02 -6.07968345e-02 -6.80938512e-02 -2.39143446e-02
 -1.83682386e-02  2.96562747e-03  5.87860588e-03  5.74388355e-02
  3.85223590e-02  6.85845548e-03 -3.32890823e-02 -2.58918647e-02
  9.47088599e-02 -3.14550241e-03 -8.71001557e-02 -2.30838917e-02
  3.44360657e-02  1.65360756e-02 -3.90324555e-02 -7.08451048e-02
 -1.83804631e-02 -6.01191111e-02  1.09170057e-01 -4.75186855e-03
 -5.56298532e-02 -2.21943483e-02  1.36196818e-02  1.06462024e-01
  1.46672679e-02 -6.52936241e-03 -4.90312614e-02  5.85385412e-03
  6.36395514e-02 -1.14860979e-03 -2.21836176e-02  1.70401763e-02
  4.13614884e-02 -9.19709280e-02 -1.54628772e-02 -1.89027730e-02
 -1.01309887e-03  3.74803282e-02 -6.34095725e-03  1.04904145e-01
 -4.18969467e-02 -5.41003756e-02  9.34226438e-03  6.29149657e-03
  1.09742559e-01  7.30290404e-03 -4.05510236e-03 -1.70464348e-02
 -5.89256249e-02  7.16710910e-02 -1.31618250e-02 -2.19083596e-02
  5.12052625e-02 -5.68999629e-03  4.32564057e-02  5.74843101e-02
  4.77802288e-03  3.04848533e-02  3.31977452e-03  7.59211108e-02
 -2.36145258e-02 -6.45428663e-03  1.53756645e-02 -6.36596482e-08
  5.73541559e-02  8.53672475e-02 -7.69323781e-02 -1.26271173e-02
 -4.93831979e-03 -1.15764216e-01 -2.39455812e-02 -3.04644136e-03
 -8.58418047e-02  1.11844376e-01 -6.40050024e-02  4.58543189e-03
 -5.21339942e-03  2.66422741e-02 -3.05718128e-02 -3.48060876e-02
 -1.37861058e-01 -2.20470652e-02 -1.00154243e-01 -5.09762131e-02
  9.13787559e-02 -1.47489179e-02 -3.51001993e-02  1.71906129e-02
 -1.93672883e-03 -5.07675633e-02 -5.12675680e-02  1.10174082e-02
  5.63526526e-02 -5.16656041e-02 -1.02138877e-01  4.20970395e-02
 -4.78207432e-02 -5.94386272e-02 -5.28392978e-02  3.98681425e-02
 -4.49567884e-02  5.73498604e-04  1.54525423e-02  3.84980328e-02
  7.68890418e-03 -3.75383161e-02  1.11674052e-02  4.69908342e-02
  5.02008460e-02 -5.18550575e-02 -5.33339418e-02  7.22714141e-02
  1.94376949e-02  8.43186490e-03 -1.38395905e-01 -3.74903418e-02
 -6.48803934e-02  6.77156597e-02  7.83417281e-03 -4.75477539e-02
 -4.89278696e-02 -5.08583430e-03 -1.71210058e-02 -3.19649689e-02
 -1.38006569e-03 -7.06650689e-02 -3.78542840e-02  6.32983297e-02]</t>
        </is>
      </c>
    </row>
    <row r="2537">
      <c r="A2537" s="1" t="n">
        <v>2535</v>
      </c>
      <c r="B2537" t="n">
        <v>547</v>
      </c>
      <c r="C2537" t="inlineStr">
        <is>
          <t>Farm-to-table 4-Gänge Menu Dinner</t>
        </is>
      </c>
      <c r="D2537" t="inlineStr">
        <is>
          <t>Saturday, May 24</t>
        </is>
      </c>
      <c r="E2537" t="inlineStr">
        <is>
          <t>Mikrofarm Gräfelfing</t>
        </is>
      </c>
      <c r="F2537" t="inlineStr">
        <is>
          <t>Bogenstr. 2 82166 Gräfelfing, Show map</t>
        </is>
      </c>
      <c r="G2537" t="inlineStr">
        <is>
          <t>food-and-drink</t>
        </is>
      </c>
      <c r="H2537" t="inlineStr">
        <is>
          <t>Kostenlos</t>
        </is>
      </c>
      <c r="I2537" t="inlineStr">
        <is>
          <t>https://www.eventbrite.de/e/farm-to-table-4-gange-menu-dinner-tickets-1251053176729?aff=ebdssbdestsearch</t>
        </is>
      </c>
      <c r="J2537" t="inlineStr">
        <is>
          <t>Freue dich auf eine farbenfrohe Auswahl an saisonalen Köstlichkeiten, direkt vom Beet auf deinen Teller. Mit liebevoll zubereiteten, gesunden und rein pflanzlichen Gerichten feiern wir gemeinsam die Vielfalt und Leichtigkeit des Frühlings. Lass dich von frischen Kräutern, knackigem Gemüse und kreativen Kreationen inspirieren!
Wir starten den gemeinsamen Abend mit einer Hofführung um 17:00 Uhr. Danach folgt das 4-Gänge Dinner von Daniela in Gewächshaus, bis um ca. 21:30 Uhr.
Mit dem Dinner im Gewächshaus möchten wir eine direkte und authentische Verbindung zwischen dir, Daniela als Köchin und uns als Lebensmittelproduzenten herstellen, und an diesem schönen Ort zu erleben. Wir zeigen dir wie das Gemüse bei uns wächst, und du darfst die reifsten Sorten auf deinem Teller genießen.
Als Begleitung gibt es zur Auswahl entweder Naturweine oder selbstgemachte analokoholische Getränke, wie Kombuchas und verschiedene Eistees aus dem Garten auszuwählen.
Die Plätze sind auf 30 begrenzt.
Fotos Annette Sandner.</t>
        </is>
      </c>
      <c r="K2537" t="inlineStr">
        <is>
          <t>Mikrofarm Gräfelfing</t>
        </is>
      </c>
      <c r="L2537" t="inlineStr">
        <is>
          <t>Refund Policy
No Refunds</t>
        </is>
      </c>
      <c r="M2537" t="inlineStr">
        <is>
          <t>Event lasts 4 hours 30 minutes</t>
        </is>
      </c>
      <c r="N2537" t="inlineStr">
        <is>
          <t>Germany Events, Bayern Events, Things to do in Gräfelfing, Gräfelfing Galas, Gräfelfing Food &amp; Drink Galas, #dinner, #local, #fresh, #farm_to_table, #vegan_cooking, #munichevents, #4_gange_menu</t>
        </is>
      </c>
      <c r="O2537" t="inlineStr">
        <is>
          <t xml:space="preserve">
    The event titled "Farm-to-table 4-Gänge Menu Dinner" is scheduled to take place on Saturday, May 24 at Mikrofarm Gräfelfing, 
    specifically at Bogenstr. 2 82166 Gräfelfing, Show map. This event falls under the "food-and-drink" category. 
    Description: Freue dich auf eine farbenfrohe Auswahl an saisonalen Köstlichkeiten, direkt vom Beet auf deinen Teller. Mit liebevoll zubereiteten, gesunden und rein pflanzlichen Gerichten feiern wir gemeinsam die Vielfalt und Leichtigkeit des Frühlings. Lass dich von frischen Kräutern, knackigem Gemüse und kreativen Kreationen inspirieren!
Wir starten den gemeinsamen Abend mit einer Hofführung um 17:00 Uhr. Danach folgt das 4-Gänge Dinner von Daniela in Gewächshaus, bis um ca. 21:30 Uhr.
Mit dem Dinner im Gewächshaus möchten wir eine direkte und authentische Verbindung zwischen dir, Daniela als Köchin und uns als Lebensmittelproduzenten herstellen, und an diesem schönen Ort zu erleben. Wir zeigen dir wie das Gemüse bei uns wächst, und du darfst die reifsten Sorten auf deinem Teller genießen.
Als Begleitung gibt es zur Auswahl entweder Naturweine oder selbstgemachte analokoholische Getränke, wie Kombuchas und verschiedene Eistees aus dem Garten auszuwählen.
Die Plätze sind auf 30 begrenzt.
Fotos Annette Sandner.
    It is organized by Mikrofarm Gräfelfing and will last for Event lasts 4 hours 30 minutes. 
    Key topics and themes include: Germany Events, Bayern Events, Things to do in Gräfelfing, Gräfelfing Galas, Gräfelfing Food &amp; Drink Galas, #dinner, #local, #fresh, #farm_to_table, #vegan_cooking, #munichevents, #4_gange_menu.
    </t>
        </is>
      </c>
      <c r="P2537" t="inlineStr">
        <is>
          <t>[-2.00506821e-02  1.75986663e-02 -9.66127589e-03 -1.14429621e-02
 -7.74167925e-02  2.17498140e-03 -7.70068690e-02 -4.86735478e-02
 -1.90774072e-02 -2.65457258e-02  3.94094326e-02 -7.80393630e-02
 -2.11250745e-02 -4.11801925e-03  2.37430148e-02 -9.89140868e-02
  7.79661089e-02 -5.33269569e-02 -1.41162379e-02 -3.80656272e-02
 -3.23829614e-03 -1.62182063e-01  4.65644635e-02 -8.93528014e-03
 -1.18934056e-02  8.73368327e-03 -1.30642001e-02  2.95898924e-03
 -2.03900561e-02 -2.74474025e-02  1.68595165e-02  9.56331491e-02
 -6.08409420e-02  2.88389865e-02  1.24888709e-02  1.90795155e-03
  1.48708060e-01 -9.40072611e-02  6.26582056e-02  9.01974663e-02
  2.62686722e-02 -4.28178012e-02 -2.08844543e-02  8.92212614e-03
 -1.60065014e-03  3.77025418e-02 -4.44589593e-02 -2.53325421e-02
 -2.28370801e-02 -5.46570215e-03 -3.71519700e-02 -5.13834506e-03
  6.98938295e-02 -1.25688976e-02  5.85679747e-02 -6.27952814e-03
 -4.14453298e-02 -8.58584419e-02  9.51074883e-02  8.87629315e-02
 -2.75243330e-03 -1.06166480e-02 -2.67812945e-02  4.72847857e-02
 -7.10832924e-02 -3.43199894e-02 -1.59594357e-01  2.49366090e-02
  1.98238287e-02 -2.95661222e-02  4.49700840e-02 -5.34155183e-02
  7.82574899e-03 -3.38218175e-02 -2.25272980e-02  2.54624877e-02
  7.30329985e-03  7.12857209e-03 -1.95743702e-02 -5.35272360e-02
 -2.90417275e-03 -1.85340885e-02  6.35273829e-02 -4.14615646e-02
 -2.64834240e-02 -2.15592701e-02 -2.97005642e-02 -4.89953533e-03
  3.98030039e-03 -9.20814276e-03 -6.13786951e-02  5.51746273e-03
 -8.76677483e-02 -3.92297730e-02 -2.64852904e-02  2.20556231e-03
 -4.15341929e-02 -6.53215423e-02  9.01040211e-02  6.80372939e-02
 -1.26227569e-02  9.46691725e-03  7.04408204e-03  4.14149947e-02
 -1.98145285e-02 -7.65916854e-02 -2.81061064e-02  4.33346294e-02
 -3.15224491e-02 -3.63867879e-02 -3.57786529e-02  3.72919738e-02
  6.75367787e-02  4.93299030e-03 -8.40341747e-02  4.86691222e-02
  3.15238871e-02 -1.05333529e-01 -1.08897081e-02 -3.97142582e-02
  4.40546237e-02  7.29421228e-02  4.21767831e-02 -1.80451516e-02
 -3.38386297e-02  1.09692603e-01  5.27731739e-02  1.45150733e-32
 -1.88736245e-02 -1.31755799e-01  3.54109257e-02 -8.94947648e-02
  2.13197961e-01 -3.29412557e-02 -1.35842953e-02 -3.65681686e-02
  7.58299902e-02  5.21000754e-03  7.40150921e-03 -9.34642404e-02
 -3.48003618e-02 -9.70318392e-02  5.75184636e-03  1.18730450e-02
  3.67820263e-02 -1.13295708e-02  5.29403752e-03 -6.59474730e-02
 -1.48389284e-02 -2.30309814e-02  3.19301076e-02  7.95302838e-02
  5.62638277e-03  7.85044357e-02  1.58625692e-02 -4.08303440e-02
  8.02279487e-02  4.39027287e-02  4.09173779e-02 -3.91591936e-02
 -1.43899601e-02 -4.70301583e-02 -8.29481333e-02 -4.11775298e-02
 -7.20555484e-02 -5.64597808e-02 -3.66581231e-02 -3.74755152e-02
  9.36237257e-03 -6.34870827e-02 -1.92439370e-02 -9.35585052e-03
 -2.25353311e-03  7.15327337e-02  3.16350497e-02  3.11434641e-02
  1.06706813e-01  4.49040011e-02 -3.26340785e-03  5.59448265e-04
 -1.20418007e-02  6.72231838e-02 -3.71202901e-02  4.99540307e-02
  2.10454166e-02 -5.34647331e-02  3.33306417e-02 -5.61250746e-02
  1.76177099e-02  6.24510609e-02 -2.76099779e-02 -2.44351067e-02
 -3.50582488e-02 -1.17541607e-02 -5.71259158e-03 -6.13294989e-02
  2.60588173e-02 -1.76494694e-04  6.15533628e-03 -5.36994152e-02
  4.73488532e-02 -8.94762669e-03  9.72522423e-02  3.51885036e-02
  3.09499577e-02 -1.29085649e-02 -5.68631850e-02 -3.06351867e-05
  2.88055670e-02  3.31432559e-02  5.51180542e-03  1.45614194e-03
 -5.04114553e-02  1.12063568e-02  6.73130341e-03 -7.45408311e-02
  3.63154411e-02  4.25578356e-02 -8.07887614e-02 -4.31249738e-02
 -4.01688963e-02  2.99219247e-02 -9.39411297e-03 -1.50928861e-32
  1.03556000e-01  4.74877879e-02 -3.17421854e-02  1.89527287e-03
  8.56276974e-02 -3.48811746e-02 -3.77106890e-02  2.48719249e-02
  6.84681088e-02 -1.67625898e-03 -5.22706918e-02  3.94825861e-02
  2.43007485e-03 -5.34001440e-02  9.52458289e-03  7.60148838e-02
  6.33113161e-02  6.49235770e-02  5.70004154e-03  1.08888494e-02
  2.07956899e-02 -6.82972139e-03  8.20641965e-03  4.29883832e-03
  3.26272361e-02  4.70267050e-02  1.54539093e-01  3.54888216e-02
 -8.44561458e-02 -4.77991700e-02 -3.64924259e-02 -9.70205218e-02
  1.66264307e-02  1.63067045e-04  2.54806108e-03 -1.52241765e-02
  2.87631154e-02 -1.03067206e-02 -2.35971753e-02  3.57030444e-02
  5.09839766e-02  1.87824834e-02 -8.88194889e-02  8.33973289e-02
 -3.74373272e-02  3.73795666e-02 -5.43982647e-02 -7.26131722e-02
  2.96492409e-02 -1.30086485e-02  9.09529068e-03  3.54813784e-02
 -5.09123914e-02 -8.53905641e-03  1.89697966e-02  2.97306310e-02
  2.68442258e-02  8.49213160e-04 -3.90375666e-02 -2.24720668e-02
 -1.63059067e-02 -4.13583219e-03  1.21336263e-02  1.28334630e-02
  1.11910522e-01 -3.75092812e-02 -1.70706715e-02 -1.40939909e-03
  1.98787563e-02  1.26371365e-02 -2.89117973e-02  1.37705747e-02
  2.94842175e-04  5.07657118e-02 -5.23838736e-02  3.96607146e-02
 -4.95889001e-02 -1.66598819e-02 -3.85814868e-02  1.49300629e-02
 -1.26432940e-01  2.07419246e-02 -3.16330232e-02  2.32522879e-02
  3.03594973e-02 -5.80368447e-04  5.74331060e-02  9.80541185e-02
  6.74168319e-02  4.23817746e-02  4.00574915e-02  2.55688578e-02
  5.90735078e-02  5.22876903e-02  8.87580290e-02 -6.55875070e-08
  8.29563141e-02 -4.93159145e-02 -9.50179547e-02  4.73164469e-02
  1.29078543e-02 -1.33318529e-01 -3.20923217e-02 -1.02015063e-02
 -4.97204065e-02  3.17521133e-02  2.45369542e-02  1.21512763e-01
 -5.38142808e-02 -1.29708396e-02 -5.87601326e-02 -2.25595781e-03
 -2.54297405e-02 -1.11607864e-01 -3.73241939e-02 -8.85588024e-03
  2.09286902e-02 -5.90641387e-02  2.00236421e-02  3.53911407e-02
 -3.03168390e-02  2.69320086e-02 -4.82106283e-02  2.24379115e-02
 -2.01861355e-02 -4.85071205e-02  6.95810420e-03  4.86027561e-02
 -2.82310694e-03 -7.81027554e-03 -4.52668555e-02 -2.64273826e-02
 -1.07405119e-01  1.69724524e-02 -8.61581881e-03  7.07280496e-03
 -6.69316053e-02 -1.06688194e-01 -1.55988690e-02 -2.20235698e-02
 -6.00022897e-02  8.14420655e-02 -7.92575926e-02  7.24785179e-02
  5.19845709e-02  4.16819528e-02 -1.32304713e-01  1.40637569e-02
  2.51150131e-02  4.58096201e-03  7.70317437e-03  1.27374884e-02
 -1.55079756e-02 -6.66062385e-02  1.07407913e-01 -4.15409841e-02
  2.56270207e-02 -2.22283090e-03 -2.29769759e-02 -9.71248746e-03]</t>
        </is>
      </c>
    </row>
    <row r="2538">
      <c r="A2538" s="1" t="n">
        <v>2536</v>
      </c>
      <c r="B2538" t="n">
        <v>548</v>
      </c>
      <c r="C2538" t="inlineStr">
        <is>
          <t>Wine &amp; Food Walking Tour DREIMÜHLENVIERTEL! | Munich Wine Rebels</t>
        </is>
      </c>
      <c r="D2538" t="inlineStr">
        <is>
          <t>Samstag, 24. Mai</t>
        </is>
      </c>
      <c r="E2538" t="inlineStr">
        <is>
          <t>Roecklbrunnen</t>
        </is>
      </c>
      <c r="F2538" t="inlineStr">
        <is>
          <t>Ehrengutstraße 80469 München</t>
        </is>
      </c>
      <c r="G2538" t="inlineStr">
        <is>
          <t>food-and-drink</t>
        </is>
      </c>
      <c r="H2538" t="inlineStr">
        <is>
          <t>73,79 €</t>
        </is>
      </c>
      <c r="I2538" t="inlineStr">
        <is>
          <t>https://www.eventbrite.de/e/wine-food-walking-tour-dreimuhlenviertel-munich-wine-rebels-tickets-1219065871839?aff=ebdssbdestsearch</t>
        </is>
      </c>
      <c r="J2538" t="inlineStr">
        <is>
          <t>Wine &amp; Food Walking Tour München DREIMÜHLENVIERTEL
Egal ob einheimisch, zugezogen oder nur zu Besuch – wir zeigen Euch Münchens schönste Viertel von einer ganz neuen Seite!
Das Dreimühlenviertel – der Geheimtipp unter München's Vierteln! Es besticht durch seinen kreativen Vibe und eine gemütliche, fast dörfliche Atmosphäre - und natürlich durch wunderbare Gastronomie!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Roecklbrunnen, 80469 München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t>
        </is>
      </c>
      <c r="K2538" t="inlineStr">
        <is>
          <t>Munich Wine Rebels</t>
        </is>
      </c>
      <c r="L2538" t="inlineStr">
        <is>
          <t>Rückerstattungsrichtlinie
Rückerstattungen bis zu 14 Tage vor dem Event</t>
        </is>
      </c>
      <c r="M2538" t="inlineStr">
        <is>
          <t>Eventdauer: 2 Stunden 30 Minuten</t>
        </is>
      </c>
      <c r="N2538" t="inlineStr">
        <is>
          <t>Events in Deutschland, Events in Bayern, Events in München, München Tours, München Essen und Trinken Tours, #tour, #münchen, #wein, #weinverkostung, #weinprobe, #sommelier, #weinbar, #munich_wine_rebels, #wine_tasting_münchen, #walkingtour_münchen</t>
        </is>
      </c>
      <c r="O2538" t="inlineStr">
        <is>
          <t xml:space="preserve">
    The event titled "Wine &amp; Food Walking Tour DREIMÜHLENVIERTEL! | Munich Wine Rebels" is scheduled to take place on Samstag, 24. Mai at Roecklbrunnen, 
    specifically at Ehrengutstraße 80469 München. This event falls under the "food-and-drink" category. 
    Description: Wine &amp; Food Walking Tour München DREIMÜHLENVIERTEL
Egal ob einheimisch, zugezogen oder nur zu Besuch – wir zeigen Euch Münchens schönste Viertel von einer ganz neuen Seite!
Das Dreimühlenviertel – der Geheimtipp unter München's Vierteln! Es besticht durch seinen kreativen Vibe und eine gemütliche, fast dörfliche Atmosphäre - und natürlich durch wunderbare Gastronomie!
Hmm… flanieren, ratschen, Wein trinken, Streetfood probieren, neue Leute kennenlernen… klingt zu gut, um wahr zu sein?
Nein, Euer Wunsch geht in Erfüllung!
Unsere Munich Wine Rebels Wine &amp; Food Walking Tour bringt zusammen was zusammen gehört und verspricht einen unvergesslichen Abend für Genießer, Hedonisten und Neugierige:
Euch erwarten
Vier köstliche Weine und ein Aperitif zur Verkostung
Ein kulinarisches Schmankerl an jeder Location, also insgesamt vier Gänge
Eine entspannte Walking-Tour (gesamt werden ca. 15-20 Minuten gegangen) mit einem unserer Sommeliers, der Euch mit Weinwissen und vollen Gläsern verwöhnt
Treffpunkt zum Start: Roecklbrunnen, 80469 München
Kleidung: Die Tour findet draußen und bei jedem Wetter (außer starkem Unwetter) statt. Zieht Euch also passend an!
Eine Sache noch: Bitte verzichtet auf’s Vorglühen, wir haben genug Wein für einen schönen Abend dabei ;)
Cheers to Life!
Eure Munich Wine Rebels
+++++++++
*Falls sich zu wenige Teilnehmer anmelden, müssen wir das Event im Sinne der Nachhaltigkeit leider absagen, werden Euch aber Umbuchungsmöglichkeiten geben, oder den bereits gezahlten Betrag vollumfänglich erstatten.
Ihr plant einen Geburtstag, eine Firmenfeier, eine Hochzeit oder ein Teamevent? Dann kontaktiert uns jetzt unter info@munichwinerebels.de und wir helfen Euch bei der Umsetzung Eurer Ideen und schnüren gemeinsam mit Euch Euer rundum-sorglos Paket!
Mehr Infos findet ihr auch auf unserer Website: munichwinerebels.de oder folgt uns auf Facebook und Instagram.
    It is organized by Munich Wine Rebels and will last for Eventdauer: 2 Stunden 30 Minuten. 
    Key topics and themes include: Events in Deutschland, Events in Bayern, Events in München, München Tours, München Essen und Trinken Tours, #tour, #münchen, #wein, #weinverkostung, #weinprobe, #sommelier, #weinbar, #munich_wine_rebels, #wine_tasting_münchen, #walkingtour_münchen.
    </t>
        </is>
      </c>
      <c r="P2538" t="inlineStr">
        <is>
          <t>[ 2.28200238e-02  2.63661556e-02 -4.69571259e-03  3.24595198e-02
 -2.61400659e-02  8.93622786e-02 -2.14553792e-02 -1.85955092e-02
 -1.74332852e-03 -8.23021010e-02 -3.63543909e-03 -8.11682045e-02
 -1.36085659e-01  5.57345599e-02  1.39895929e-02 -3.07224467e-02
  8.04374143e-02 -1.58960950e-02 -4.62956540e-02  3.12207229e-02
  4.63793613e-02 -1.13425180e-01  2.70405654e-02  6.55202568e-02
 -5.49166314e-02  3.66363227e-02  2.31816098e-02  6.29343688e-02
  1.57634802e-02 -1.94211416e-02  5.90835921e-02 -1.87080353e-02
 -4.58907299e-02  1.87646845e-04  2.74659749e-02 -5.66871092e-02
  5.88104017e-02 -1.03587374e-01 -1.04885055e-02  8.80139321e-02
  9.15186573e-03  3.88862565e-02 -1.18018761e-01  5.19403704e-02
 -2.66389661e-02  1.11377425e-02  1.93402972e-02  4.38916013e-02
 -5.06148823e-02  7.49815851e-02  2.24445686e-02 -9.63425785e-02
  4.45612147e-02 -2.58000903e-02  1.75501555e-02 -3.41095813e-02
 -5.26593216e-02 -7.96279684e-03  2.16447264e-02 -1.04620596e-02
  9.00278911e-02 -4.49020676e-02 -6.63487911e-02  2.04866156e-02
 -7.31217787e-02  9.76983923e-03 -3.64828594e-02  4.07714695e-02
  1.54058042e-03 -6.30697757e-02  1.84124541e-02 -1.34191543e-01
  5.28847463e-02  4.06041779e-02 -1.29954368e-02 -2.27846708e-02
 -5.24260104e-03 -1.50444731e-02 -5.57096936e-02 -7.20296055e-02
  9.31516197e-03 -4.07980047e-02 -1.93856768e-02  2.32156068e-02
  9.72570386e-03  2.60148402e-02 -8.78547803e-02  1.36606460e-02
  3.21628265e-02  2.79699191e-02 -5.21546155e-02 -1.42114246e-02
 -5.64489923e-02 -1.16692998e-01  4.86721434e-02  2.86209397e-02
 -9.08210594e-03  4.68985469e-04  9.75679308e-02  2.16764342e-02
  9.13522579e-03  1.08463287e-01  1.40324002e-02  7.41512328e-03
 -1.25800446e-02  8.59462190e-03  8.02427810e-03  3.61312293e-02
 -1.77723523e-02  4.46032966e-03 -5.84080480e-02  5.32418750e-02
  1.31567225e-01 -5.11858687e-02 -6.26436919e-02  1.85869280e-02
  2.68340800e-02 -1.64785050e-02  6.05014898e-03  3.54600362e-02
  7.31740519e-03 -2.69303303e-02  6.73082098e-02  4.16745730e-02
  1.77567340e-02  4.74740528e-02  3.32619585e-02  1.08549483e-32
 -4.11981530e-02 -1.18124083e-01 -4.74596513e-04  6.70561101e-03
  1.58705547e-01 -5.53857796e-02 -6.36837557e-02  2.60512102e-02
 -9.42861137e-04 -4.75279801e-03 -3.41619961e-02 -6.11280240e-02
  1.29543822e-02 -5.87751418e-02  3.14688100e-03 -4.39613536e-02
  9.72498208e-02 -6.85593933e-02 -4.86687981e-02 -5.61316013e-02
 -5.32020209e-03 -9.67207775e-02 -2.63827899e-03  4.46145423e-02
  7.57885259e-03  9.72919762e-02  7.28751272e-02  3.41358446e-02
  4.07836027e-02 -2.11124611e-03 -2.29956433e-02  6.88689252e-05
 -3.58433314e-02 -2.24985890e-02 -9.91087593e-03  8.72083567e-03
 -4.53822576e-02  2.27459073e-02  4.14701886e-02 -5.60069755e-02
  2.46792510e-02 -3.28185856e-02 -3.24503034e-02  6.07409813e-02
  2.18875762e-02  2.39602141e-02 -1.87839046e-02  2.76243966e-03
  1.13535687e-01 -5.35924435e-02  4.34604287e-03 -3.78333554e-02
  7.24637834e-03  3.07837054e-02  2.04238947e-02  4.49904464e-02
 -2.36175098e-02  1.54233156e-02 -6.68648705e-02 -4.51463163e-02
  3.02343704e-02  1.37414530e-01 -3.47326361e-02  1.52817834e-02
  1.19711263e-02  1.80520955e-02 -7.38501325e-02 -2.16981228e-02
  2.56697945e-02  5.21192933e-03 -2.37635057e-02  3.48348729e-02
  7.38952756e-02  1.29243908e-02  6.37129024e-02  1.50041962e-02
 -6.08794130e-02 -1.41167948e-02 -3.02396044e-02  1.29507659e-02
 -2.87310835e-02 -9.19162706e-02  1.63931791e-02  5.26999263e-03
 -7.61954039e-02 -1.05475206e-02 -1.07115367e-02 -7.51784369e-02
 -2.67692702e-03  5.63836843e-03 -3.26089710e-02 -1.56277046e-02
 -2.34303325e-02  3.73924859e-02  8.14790186e-03 -1.23759675e-32
  9.02597979e-02 -7.65721919e-03  1.73960142e-02 -8.78556632e-03
  2.29633506e-02  4.84649129e-02 -9.93552878e-02 -1.19271791e-02
 -2.24679522e-02 -4.24704403e-02 -3.96331921e-02  8.32251757e-02
 -3.95828411e-02  1.63566861e-02  6.79207733e-03  9.21467617e-02
  6.25806749e-02  8.70338082e-03  3.27249877e-02 -6.71520904e-02
  8.88988562e-03  6.26512319e-02 -4.56079356e-02 -1.23265050e-02
 -6.56224713e-02  3.74325998e-02  1.00000739e-01  1.02832749e-01
 -8.72144848e-03  1.60515867e-02  4.73482609e-02 -1.55651448e-02
  1.30203506e-02 -6.86657801e-02 -1.06702652e-02  1.17623590e-01
  1.99617837e-02  6.03650045e-03 -8.01241547e-02  2.97666341e-02
  2.21205875e-02 -7.97751546e-02 -6.40780181e-02  4.17893343e-02
  3.97338830e-02  8.93132389e-02 -8.99535567e-02 -1.07507885e-01
 -5.82553633e-03 -8.15046728e-02  7.58067742e-02 -1.14363926e-02
 -8.40648115e-02  3.69236320e-02  5.86209446e-02  8.90653953e-02
 -3.16208452e-02 -9.59905237e-02 -1.32182967e-02 -1.32827954e-02
  6.66328799e-03  7.03841448e-02 -8.21705814e-03 -2.28541400e-02
 -5.16689382e-03 -1.13605037e-01 -2.85579059e-02  1.00013940e-02
  4.24162634e-02  3.90734058e-03 -1.82152856e-02  5.07610478e-02
 -4.13554683e-02  5.55077046e-02 -1.17604963e-01 -5.91773028e-03
  8.62500519e-02 -1.21731916e-02 -4.18699682e-02 -2.69771111e-03
 -3.85184810e-02 -3.02375704e-02 -1.71014871e-02  3.53742130e-02
 -4.98831971e-03  2.99563874e-02  9.51302703e-03 -4.32202555e-02
 -6.93707094e-02  1.01537861e-01  5.28226905e-02  1.59359425e-02
  3.40652168e-02  6.70640469e-02  4.53708833e-03 -5.66459519e-08
  9.00904909e-02  7.18712062e-03 -3.47680561e-02  5.29172318e-03
 -3.24834287e-02 -1.81883410e-01 -3.43137681e-02  1.31513169e-02
 -8.13016742e-02  5.59023395e-02 -6.31180704e-02  4.25196551e-02
  1.35600390e-02  8.49410817e-02 -3.77888903e-02  8.23775493e-03
 -3.61114927e-02 -3.09280641e-02 -3.01594753e-02  1.16295042e-02
  5.22931255e-02 -3.76442783e-02 -8.94169789e-03 -6.30539879e-02
  7.27306865e-03 -7.14562833e-02 -1.19234091e-02  4.97539993e-03
  6.22406825e-02 -8.47549760e-04 -2.39030123e-02  7.50931874e-02
  4.16392274e-02  5.14677279e-02 -1.31612197e-02 -1.55136380e-02
 -9.34600905e-02 -3.14420089e-03 -1.85733307e-02 -2.63631865e-02
  2.31496245e-03 -1.20600626e-01 -9.25567895e-02  2.25847643e-02
 -1.25571880e-02 -2.43967660e-02  5.04036248e-03  1.85945928e-02
  1.59438904e-02 -5.40269725e-03  1.77339949e-02  6.13511167e-02
  1.26011390e-02  7.86720961e-02 -3.55767459e-02  2.13650037e-02
 -5.91416359e-02 -3.34466584e-02  5.87057769e-02 -9.72297043e-03
  7.04567181e-03 -3.49127501e-02 -8.75517949e-02 -2.74608880e-02]</t>
        </is>
      </c>
    </row>
    <row r="2539">
      <c r="A2539" s="1" t="n">
        <v>2537</v>
      </c>
      <c r="B2539" t="n">
        <v>549</v>
      </c>
      <c r="C2539" t="inlineStr">
        <is>
          <t>English Stand-Up Comedy in Munich with Malinda Perera | Failed Researcher</t>
        </is>
      </c>
      <c r="D2539" t="inlineStr">
        <is>
          <t>Sunday, May 25</t>
        </is>
      </c>
      <c r="E2539" t="inlineStr">
        <is>
          <t>Shamrock Irish Pub</t>
        </is>
      </c>
      <c r="F2539" t="inlineStr">
        <is>
          <t>Trautenwolfstraße 6 80802 München, Show map</t>
        </is>
      </c>
      <c r="G2539" t="inlineStr">
        <is>
          <t>arts</t>
        </is>
      </c>
      <c r="H2539" t="inlineStr">
        <is>
          <t>Kostenlos</t>
        </is>
      </c>
      <c r="I2539" t="inlineStr">
        <is>
          <t>https://www.eventbrite.at/e/english-stand-up-comedy-in-munich-with-malinda-perera-failed-researcher-tickets-1129214865059?aff=ebdssbdestsearch</t>
        </is>
      </c>
      <c r="J2539" t="inlineStr">
        <is>
          <t>Join Malinda Perera for a night filled with laughter as he returns to Munich with his brand-new show: Failed Researcher!
Show Details:
Doors Open: 19:00h
Show Starts: 19:30h
Ticket Information:
€15 Online
€20 at the Door
Age Restrictions:
Suitable for ages 16+.
Disclaimer: Show contains explicit content, and all performances are conducted in English.
About Malinda Perera: Follow Malinda on Instagram: @malinda.perera
Originally from Sri Lanka, Malinda moved to Europe to study IT, hoping to fulfill his mother’s dreams. However, his passion for comedy took center stage after his debut in 2016. Since then, he has been making waves in the European comedy scene, with his first solo special, "Not A Drug Dealer", enjoying a sold-out run across 50 cities in 24 countries.
You can watch the full stand up comedy special Not A Drug Dealer recorded live in Vienna, here!</t>
        </is>
      </c>
      <c r="K2539" t="inlineStr">
        <is>
          <t>Malinda Perera</t>
        </is>
      </c>
      <c r="L2539" t="inlineStr">
        <is>
          <t>Refund Policy
No Refunds</t>
        </is>
      </c>
      <c r="M2539" t="inlineStr">
        <is>
          <t>Dauer nicht verfügbar</t>
        </is>
      </c>
      <c r="N2539" t="inlineStr">
        <is>
          <t>Germany Events, Bayern Events, Things to do in Munich, Munich Performances, Munich Arts Performances, #nightlife, #munich, #standupcomedy, #stand_up_comedy, #malinda_perera, #english_events_munich, #english_stand_up_comedy, #failed_researcher, #english_comedy_munich, #munich_comedy</t>
        </is>
      </c>
      <c r="O2539" t="inlineStr">
        <is>
          <t xml:space="preserve">
    The event titled "English Stand-Up Comedy in Munich with Malinda Perera | Failed Researcher" is scheduled to take place on Sunday, May 25 at Shamrock Irish Pub, 
    specifically at Trautenwolfstraße 6 80802 München, Show map. This event falls under the "arts" category. 
    Description: Join Malinda Perera for a night filled with laughter as he returns to Munich with his brand-new show: Failed Researcher!
Show Details:
Doors Open: 19:00h
Show Starts: 19:30h
Ticket Information:
€15 Online
€20 at the Door
Age Restrictions:
Suitable for ages 16+.
Disclaimer: Show contains explicit content, and all performances are conducted in English.
About Malinda Perera: Follow Malinda on Instagram: @malinda.perera
Originally from Sri Lanka, Malinda moved to Europe to study IT, hoping to fulfill his mother’s dreams. However, his passion for comedy took center stage after his debut in 2016. Since then, he has been making waves in the European comedy scene, with his first solo special, "Not A Drug Dealer", enjoying a sold-out run across 50 cities in 24 countries.
You can watch the full stand up comedy special Not A Drug Dealer recorded live in Vienna, here!
    It is organized by Malinda Perera and will last for Dauer nicht verfügbar. 
    Key topics and themes include: Germany Events, Bayern Events, Things to do in Munich, Munich Performances, Munich Arts Performances, #nightlife, #munich, #standupcomedy, #stand_up_comedy, #malinda_perera, #english_events_munich, #english_stand_up_comedy, #failed_researcher, #english_comedy_munich, #munich_comedy.
    </t>
        </is>
      </c>
      <c r="P2539" t="inlineStr">
        <is>
          <t>[ 4.67136428e-02 -5.17012551e-02 -1.18791871e-01 -1.34569630e-01
 -4.11939472e-02  1.00862868e-01  2.95490585e-02  3.45395580e-02
  6.03449009e-02  3.60687040e-02 -1.42586976e-03 -7.50335976e-02
 -4.59189378e-02  8.19772333e-02 -3.76341236e-03 -4.17400338e-02
  6.15237541e-02 -8.88646320e-02 -2.13512825e-03  1.18730310e-02
  2.37428807e-02  2.53506694e-02  1.05808422e-01 -7.73027120e-03
 -2.88884547e-02 -5.52006811e-03 -2.21483856e-02 -7.16856942e-02
  2.65653501e-03  2.01307088e-02  5.72473742e-02  5.52554987e-02
 -7.70233050e-02  2.47458592e-02  2.57991739e-02 -8.66478980e-02
 -7.36660790e-03  7.05371276e-02 -7.07063824e-03  3.23936306e-02
  1.40739065e-02 -1.18320189e-01 -8.52413476e-02 -4.08222564e-02
  5.07281683e-02 -1.06843948e-01  1.32585606e-02  5.11255525e-02
  4.25028391e-02  9.76758543e-04 -5.16871139e-02 -4.90293540e-02
 -2.84317397e-02 -2.61781234e-02 -4.85962853e-02 -4.10746038e-02
  1.30699109e-02  5.40087223e-02  5.44544868e-02  2.42420360e-02
  7.49382824e-02  2.08244380e-02 -3.70418024e-03 -4.37916955e-03
 -2.10996345e-02 -5.22399470e-02 -1.63195580e-02 -5.13788639e-03
  6.82370097e-04  3.73697281e-02 -3.07549722e-02 -9.69934240e-02
  1.02749821e-02  5.94306402e-02 -5.05322777e-03  8.97733122e-03
  1.13753434e-02  3.91271412e-02  1.31147821e-02 -6.31809607e-02
  4.82360981e-02 -8.88342708e-02  7.07081631e-02 -7.10376212e-03
  3.38370120e-03 -9.04617608e-02  4.44521680e-02  8.95390846e-03
  1.07274070e-01 -7.21859708e-02 -4.41909619e-02  6.50883466e-02
  8.52223113e-03  1.02676926e-02  2.06007678e-02 -9.01214406e-02
 -1.28331427e-02  7.95351714e-03  1.49958367e-02  1.02062367e-01
 -3.63763198e-02  4.67020571e-02  5.31292707e-02  1.58698112e-02
 -6.59889281e-02  2.69120391e-02  6.59264848e-02  4.90114316e-02
 -3.85503508e-02 -2.06134394e-02 -2.30177771e-02  9.31869596e-02
  4.68151942e-02 -2.97102612e-02  4.85323220e-02  6.28957823e-02
 -4.35395800e-02 -7.76878595e-02  1.08083021e-02 -1.78688671e-02
  5.66256344e-02  5.28663285e-02  3.14333253e-02  3.53134386e-02
  4.04560007e-02  1.02956548e-01 -1.09849861e-02  5.44782379e-33
  2.25943495e-02 -2.54636053e-02 -1.25953266e-02 -2.35322732e-02
  6.37730137e-02  5.03151007e-02 -4.36656438e-02 -6.78049028e-02
 -3.59209217e-02 -3.69261913e-02 -5.02620079e-02 -8.40266347e-02
 -5.64483851e-02 -3.49180102e-02  1.68792775e-03  1.64385229e-01
  9.85067561e-02 -4.49808314e-02  1.07835094e-02  3.32789496e-02
  2.15730555e-02  3.46156433e-02  5.05888984e-02  2.32620202e-02
  4.19908389e-03  6.21264875e-02  5.95608652e-02 -4.03471701e-02
  7.19476342e-02 -7.81297777e-03 -9.89374742e-02  3.63455564e-02
  7.08722917e-04 -9.27448422e-02  6.29731268e-02 -3.11125442e-02
 -5.59821799e-02 -4.70485240e-02 -4.47648987e-02  1.22574382e-02
 -1.45018036e-02  3.55804041e-02 -2.27531828e-02  2.37691198e-02
 -3.67761031e-02  1.06477663e-02 -5.62396226e-03  3.78296413e-02
  2.52336375e-02  5.16551770e-02 -6.70848414e-02  4.43322062e-02
 -4.72125709e-02 -5.94640500e-04 -4.10553701e-02  8.98555219e-02
 -2.17512483e-03 -1.04718819e-01  5.43370359e-02 -1.41545953e-02
  1.93017852e-02  1.96976569e-02 -3.20559964e-02  7.15074837e-02
 -5.55391908e-02 -3.55521776e-02 -1.63199864e-02 -1.40664373e-02
  2.30901130e-03 -4.36248928e-02 -5.18163517e-02  6.23692013e-02
  9.23944339e-02 -2.41459217e-02  1.34038119e-05 -1.20327529e-02
  1.12082027e-02  2.43143085e-03 -6.09037727e-02  4.41448763e-02
  3.05777676e-02 -6.74078465e-02 -2.74080667e-03 -1.76455230e-02
 -3.49906571e-02  4.15911200e-03  1.61402691e-02 -1.08655609e-01
 -3.32814679e-02  1.24548869e-02 -4.57695313e-03 -6.01206943e-02
 -2.08663549e-02 -7.07234303e-03  3.46572846e-02 -7.67224518e-33
  9.52956602e-02 -2.82440782e-02 -5.13454899e-02  8.46044975e-04
  1.13355085e-01  2.82699633e-02 -3.41241881e-02 -3.43744233e-02
  8.14714357e-02  2.29499284e-02  3.27301137e-02 -1.27689522e-02
  6.87485635e-02 -2.54187416e-02 -6.02201931e-02 -8.14348608e-02
  1.04050428e-01  3.82980658e-03 -3.06828003e-02  2.82261372e-02
  8.69996026e-02  5.38406931e-02 -5.45931198e-02 -1.64745115e-02
 -1.12244941e-01 -2.87702866e-02  4.71817441e-02  8.34555030e-02
 -1.72090128e-01 -4.37735431e-02 -1.38259735e-02  4.81583625e-02
 -3.28735933e-02 -4.77888174e-02 -4.01073806e-02  6.94727749e-02
 -3.94263715e-02 -7.18948469e-02 -4.36119027e-02  5.66469207e-02
  2.56046318e-02  1.05086016e-02 -6.33101985e-02  1.65693928e-02
  2.45577004e-02  5.68846008e-03 -6.67535216e-02 -5.68774156e-02
 -8.41641985e-03 -1.19951196e-01 -2.10908949e-02  3.60947810e-02
 -2.86110993e-02 -4.82214466e-02  6.41709045e-02 -1.30231399e-02
 -1.03924228e-02 -1.49702048e-02 -1.91322109e-03  2.95859184e-02
  3.86571288e-02 -2.09631305e-03 -4.97674495e-02 -8.09348524e-02
 -2.22749040e-02 -5.45727089e-02 -3.93308550e-02  4.27679233e-02
  1.19071923e-01  6.51462097e-03 -3.65977772e-02 -4.66389582e-02
 -2.38258913e-02  6.41064439e-03 -7.91680589e-02  2.12751869e-02
 -1.61525160e-02 -5.05420789e-02  1.00184046e-01 -9.37292501e-02
 -2.80407513e-03 -8.58845487e-02  1.26501136e-02 -8.77005383e-02
  3.96807007e-02  1.17474221e-01  3.05011291e-02  4.67262864e-02
 -7.04151252e-03  9.71344337e-02  1.03750609e-01 -4.84941388e-03
 -1.09683098e-02 -4.92550768e-02  2.65767146e-02 -6.96283706e-08
 -8.15544743e-03  4.01178404e-04 -4.27992158e-02 -1.70885399e-02
 -1.61949117e-02 -5.87831438e-02 -3.94586613e-03 -5.54971956e-02
  1.78106353e-02  3.23514541e-04 -4.60403226e-02 -2.23227981e-02
  1.90376882e-02 -7.13910023e-03 -2.21025385e-02  6.11112565e-02
 -1.71218452e-03  3.31994370e-02 -3.80063020e-02  4.91561703e-02
 -2.23632473e-02  3.62675264e-02  4.11450192e-02 -4.65343297e-02
 -4.82489169e-02 -4.55013998e-02  1.89544633e-03  1.23880280e-03
 -1.06087411e-02  1.34314504e-02  2.78809518e-02  4.90758382e-02
  2.01367531e-02 -2.90199723e-02  1.81752034e-02 -6.44666329e-02
  5.91484420e-02  1.27274031e-02 -2.94526722e-02  1.27555002e-02
 -3.10320361e-03 -9.55380052e-02  9.63763334e-04 -2.46453118e-02
 -1.63394362e-02  8.48397836e-02  1.54376170e-02 -5.34035340e-02
  2.52452642e-02 -3.20035070e-02  4.19581980e-02  2.62470227e-02
 -4.68473323e-02 -5.76070836e-03  2.77443733e-02  2.91841384e-02
 -5.85322566e-02  2.53336248e-03 -5.51634729e-02  5.35910986e-02
  6.56743273e-02 -1.13318816e-01 -2.65601780e-02 -3.04908268e-02]</t>
        </is>
      </c>
    </row>
    <row r="2540">
      <c r="A2540" s="1" t="n">
        <v>2538</v>
      </c>
      <c r="B2540" t="n">
        <v>550</v>
      </c>
      <c r="C2540" t="inlineStr">
        <is>
          <t>Öle für die Seele: Der etwas andere Coaching-Nachmittag</t>
        </is>
      </c>
      <c r="D2540" t="inlineStr">
        <is>
          <t>Sonntag, 25. Mai</t>
        </is>
      </c>
      <c r="E2540" t="inlineStr">
        <is>
          <t>Barista Sistar - Kaffee</t>
        </is>
      </c>
      <c r="F2540" t="inlineStr">
        <is>
          <t>Frühstück, Mittagessen und Kuchen, Deisenhofener Straße 40 81539 München</t>
        </is>
      </c>
      <c r="G2540" t="inlineStr">
        <is>
          <t>health</t>
        </is>
      </c>
      <c r="H2540" t="inlineStr">
        <is>
          <t>Kostenlos</t>
        </is>
      </c>
      <c r="I2540" t="inlineStr">
        <is>
          <t>https://www.eventbrite.de/e/ole-fur-die-seele-der-etwas-andere-coaching-nachmittag-tickets-1244498371129?aff=ebdssbdestsearch</t>
        </is>
      </c>
      <c r="J2540" t="inlineStr">
        <is>
          <t>Öle für die Seele: Der etwas andere Coaching-Nachmittag
Erlebe einen besonderen Nachmittag voller Inspiration und Entspannung bei unserem Event "Öle für die Seele". Lass dich von mir als Coach und von unserer lieben BaristaSistar verwöhnen und entdecke neue Wege, um deine Seele zu nähren. Tauche ein in die Welt der ätherischen Öle und finde deine innere Balance.
Datum: 25.05.2025
Uhrzeit: 14:00-17:45Uhr
Ort: Barista Sistar - Kaffee, Frühstück, Mittagessen und Kuchen
Wie läuft die Aktivität ab?
🌿 1. Kreiere Dein eigenes Parfüm!
Du stellst Deinen individuellen, natürlichen Öl-Parfüm-Roller im Wert von 38 € her – maßgeschneidert für Dich.
💡 2. Die Magie der ätherischen Öle
Erfahre faszinierende Geheimnisse über Öle – ihre Wirkung, Anwendung und die Emotionen, die sie in uns wecken.
🧪 3. Die Kunst der Duftformel-Berechnung
Lerne, wie man ein Parfüm nicht nur nach Gefühl, sondern professionell als Formel kalkuliert.
🍵 4. Teepause &amp; Pflanzen-Abenteuer
Entspanne mit einer Tasse Tee und lausche lustigen sowie inspirierenden Geschichten meiner Pflanzen-Entdeckungsreisen.
👃 5. Deine Duftinnerungsgabe aktiviere
Entdecke die unglaubliche Verbindung zwischen Düften und Erinnerungen – vielleicht erkennst Du ganz neue Facetten Deiner Wahrnehmung!
🧘‍♀️ 6. Duft &amp; Ziel-Meditation
In einer 15-minütigen Meditation verankerst Du Dein Herzensziel für 2025 mit Deinem selbst kreierten Duft.
🥂 7. Austausch &amp; Häppchen
Lass den Abend mit genussvollen Kleinigkeiten und inspirierendem Austausch ausklingen.
✨ **Freu Dich auf einen Abend voller DU
Wer sollte unbedingt teilnehmen?
Dieses Event ist für alle, die …
💛 Düfte lieben und ihren ganz persönlichen Wohlfühl-Duft kreieren möchten.
💡 Mehr über die faszinierende Wirkung ätherischer Öle erfahren wollen.
🌱 Lust haben, in die Kunst der Parfümherstellung einzutauchen – ganz natürlich &amp; intuitiv.
🧘‍♀️ Eine duftende Meditation erleben möchten, um ihr Herzensziel für 2025 zu verankern.
🍵 Genuss und Entspannung schätzen – mit Tee, Geschichten &amp; inspirierendem Austausch.
Vorkenntnisse? Nicht nötig! Nur Neugier, Freude am Entdecken und die Lust, Dich von wundervollen Düften verzaubern zu lassen. 🌸✨
Dieser Workshop richtet sich an Erwachsene, die ihre eigene Duftkreation erschaffen möchten. Kinder ab 6 Jahren sind ebenfalls willkommen, jedoch nur, wenn sie unter Aufsicht eines Elternteils teilnehmen. Wir gehen achtsam mit den ätherischen Ölen um, aber da diese Stoffe intensiv wirken, ist es wichtig, dass Kinder die Anwendung sicher verstehen und Ihr als Eltern darauf achtet, dass die Kinder keine höheren Mengen ätherischer Öle auftragen als kommuniziert wird🧡🙏🏽.
Ich freue mich auf Dich! 🥰🌿🌺
Wichtige Details
Was Du mitbringen solltest
📝 Notizbuch &amp; Stift – für Deine Duftkreationen &amp; Erkenntnisse.
🧘‍♀️ Bequeme Kleidung – für kreatives Arbeiten &amp; Meditation.
✨ Alles andere ist vorbereitet 💛
Welche Leistungen inklusive sind
💛 Dein individueller Öl-Parfüm-Roller – liebevoll selbst kreiert, im Wert von 38 €.
💡 Spannendes Wissen über ätherische Öle – von ihrer Wirkung bis zur richtigen Anwendung.
🧪 Einblick in die Kunst der Duftformel-Berechnung – lerne, wie Profis Parfüm komponieren!
🍵 Eine genussvolle Teepause – mit inspirierenden Geschichten aus meinen Pflanzen-Entdeckungsreisen.
👃 Aktivierung Deiner Duftinnerungsgabe – entdecke, wie Düfte Erinnerungen und Emotionen wecken.
🧘‍♀️ Eine 15-minütige Herzens-Meditation – verankere Dein persönliches Ziel für 2025 mit Deinem Duft.
🥂 Austausch &amp; kleine Leckereien – für eine gemütliche, inspirierende Atmosphäre.
Alles, was Du brauchst, ist Neugier und Freude – der Rest ist für Dich vorbereitet! 🌸✨ Ich freue mich auf Dich! 💖</t>
        </is>
      </c>
      <c r="K2540" t="inlineStr">
        <is>
          <t>VIVACIDADE UG</t>
        </is>
      </c>
      <c r="L2540" t="inlineStr">
        <is>
          <t>Rückerstattungsrichtlinie
Rückerstattungen bis zu 7 Tage vor dem Event</t>
        </is>
      </c>
      <c r="M2540" t="inlineStr">
        <is>
          <t>Eventdauer: 3 Stunden 45 Minuten</t>
        </is>
      </c>
      <c r="N2540" t="inlineStr">
        <is>
          <t>Events in Deutschland, Events in Bayern, Events in München, München Kurse, München Gesundheit Kurse, #health, #workshop, #relaxation, #meditation, #coaching, #sunday, #goals, #afternoon, #parfums, #plantoil</t>
        </is>
      </c>
      <c r="O2540" t="inlineStr">
        <is>
          <t xml:space="preserve">
    The event titled "Öle für die Seele: Der etwas andere Coaching-Nachmittag" is scheduled to take place on Sonntag, 25. Mai at Barista Sistar - Kaffee, 
    specifically at Frühstück, Mittagessen und Kuchen, Deisenhofener Straße 40 81539 München. This event falls under the "health" category. 
    Description: Öle für die Seele: Der etwas andere Coaching-Nachmittag
Erlebe einen besonderen Nachmittag voller Inspiration und Entspannung bei unserem Event "Öle für die Seele". Lass dich von mir als Coach und von unserer lieben BaristaSistar verwöhnen und entdecke neue Wege, um deine Seele zu nähren. Tauche ein in die Welt der ätherischen Öle und finde deine innere Balance.
Datum: 25.05.2025
Uhrzeit: 14:00-17:45Uhr
Ort: Barista Sistar - Kaffee, Frühstück, Mittagessen und Kuchen
Wie läuft die Aktivität ab?
🌿 1. Kreiere Dein eigenes Parfüm!
Du stellst Deinen individuellen, natürlichen Öl-Parfüm-Roller im Wert von 38 € her – maßgeschneidert für Dich.
💡 2. Die Magie der ätherischen Öle
Erfahre faszinierende Geheimnisse über Öle – ihre Wirkung, Anwendung und die Emotionen, die sie in uns wecken.
🧪 3. Die Kunst der Duftformel-Berechnung
Lerne, wie man ein Parfüm nicht nur nach Gefühl, sondern professionell als Formel kalkuliert.
🍵 4. Teepause &amp; Pflanzen-Abenteuer
Entspanne mit einer Tasse Tee und lausche lustigen sowie inspirierenden Geschichten meiner Pflanzen-Entdeckungsreisen.
👃 5. Deine Duftinnerungsgabe aktiviere
Entdecke die unglaubliche Verbindung zwischen Düften und Erinnerungen – vielleicht erkennst Du ganz neue Facetten Deiner Wahrnehmung!
🧘‍♀️ 6. Duft &amp; Ziel-Meditation
In einer 15-minütigen Meditation verankerst Du Dein Herzensziel für 2025 mit Deinem selbst kreierten Duft.
🥂 7. Austausch &amp; Häppchen
Lass den Abend mit genussvollen Kleinigkeiten und inspirierendem Austausch ausklingen.
✨ **Freu Dich auf einen Abend voller DU
Wer sollte unbedingt teilnehmen?
Dieses Event ist für alle, die …
💛 Düfte lieben und ihren ganz persönlichen Wohlfühl-Duft kreieren möchten.
💡 Mehr über die faszinierende Wirkung ätherischer Öle erfahren wollen.
🌱 Lust haben, in die Kunst der Parfümherstellung einzutauchen – ganz natürlich &amp; intuitiv.
🧘‍♀️ Eine duftende Meditation erleben möchten, um ihr Herzensziel für 2025 zu verankern.
🍵 Genuss und Entspannung schätzen – mit Tee, Geschichten &amp; inspirierendem Austausch.
Vorkenntnisse? Nicht nötig! Nur Neugier, Freude am Entdecken und die Lust, Dich von wundervollen Düften verzaubern zu lassen. 🌸✨
Dieser Workshop richtet sich an Erwachsene, die ihre eigene Duftkreation erschaffen möchten. Kinder ab 6 Jahren sind ebenfalls willkommen, jedoch nur, wenn sie unter Aufsicht eines Elternteils teilnehmen. Wir gehen achtsam mit den ätherischen Ölen um, aber da diese Stoffe intensiv wirken, ist es wichtig, dass Kinder die Anwendung sicher verstehen und Ihr als Eltern darauf achtet, dass die Kinder keine höheren Mengen ätherischer Öle auftragen als kommuniziert wird🧡🙏🏽.
Ich freue mich auf Dich! 🥰🌿🌺
Wichtige Details
Was Du mitbringen solltest
📝 Notizbuch &amp; Stift – für Deine Duftkreationen &amp; Erkenntnisse.
🧘‍♀️ Bequeme Kleidung – für kreatives Arbeiten &amp; Meditation.
✨ Alles andere ist vorbereitet 💛
Welche Leistungen inklusive sind
💛 Dein individueller Öl-Parfüm-Roller – liebevoll selbst kreiert, im Wert von 38 €.
💡 Spannendes Wissen über ätherische Öle – von ihrer Wirkung bis zur richtigen Anwendung.
🧪 Einblick in die Kunst der Duftformel-Berechnung – lerne, wie Profis Parfüm komponieren!
🍵 Eine genussvolle Teepause – mit inspirierenden Geschichten aus meinen Pflanzen-Entdeckungsreisen.
👃 Aktivierung Deiner Duftinnerungsgabe – entdecke, wie Düfte Erinnerungen und Emotionen wecken.
🧘‍♀️ Eine 15-minütige Herzens-Meditation – verankere Dein persönliches Ziel für 2025 mit Deinem Duft.
🥂 Austausch &amp; kleine Leckereien – für eine gemütliche, inspirierende Atmosphäre.
Alles, was Du brauchst, ist Neugier und Freude – der Rest ist für Dich vorbereitet! 🌸✨ Ich freue mich auf Dich! 💖
    It is organized by VIVACIDADE UG and will last for Eventdauer: 3 Stunden 45 Minuten. 
    Key topics and themes include: Events in Deutschland, Events in Bayern, Events in München, München Kurse, München Gesundheit Kurse, #health, #workshop, #relaxation, #meditation, #coaching, #sunday, #goals, #afternoon, #parfums, #plantoil.
    </t>
        </is>
      </c>
      <c r="P2540" t="inlineStr">
        <is>
          <t>[-3.97021025e-02  3.20420377e-02  6.82573373e-05  2.79898942e-02
  5.31045869e-02  9.69605893e-02  1.09107634e-02  3.81338075e-02
  3.26750614e-02  1.05217658e-02 -3.36582065e-02 -2.71516610e-02
 -2.27029454e-02 -2.50623357e-02 -3.54985073e-02 -5.79987727e-02
  2.83234641e-02 -2.72879601e-02 -7.85187334e-02 -3.18514463e-03
  2.99076904e-02 -8.77304971e-02  2.29264740e-02  4.78317812e-02
 -6.71385974e-02  1.31063408e-03 -3.15355845e-02 -6.27649352e-02
  1.03068575e-02 -1.66595113e-02  7.99917709e-03 -5.59436977e-02
 -5.70546128e-02 -3.84498872e-02  4.46561398e-03 -2.77796648e-02
  2.60658190e-02 -3.93616371e-02 -9.20209810e-02  7.29723126e-02
  6.23311140e-02 -2.55368315e-02 -5.23119606e-02  4.05355394e-02
  4.19279002e-02  3.59092513e-03 -2.41515357e-02 -4.30069938e-02
 -9.30862799e-02  8.90724547e-03 -6.45463541e-02 -6.97323009e-02
  8.13069791e-02 -7.26743788e-02  3.70744653e-02 -1.87533814e-02
 -3.71403471e-02 -1.68855980e-01 -7.48561509e-03  7.76037723e-02
  3.56404297e-02 -2.78318580e-02 -5.77886999e-02  3.35040651e-02
 -4.75484245e-02 -5.68436086e-02 -3.29569355e-02  3.54753546e-02
  9.64932591e-02 -4.66505475e-02  7.03098923e-02 -1.16106957e-01
  1.11177424e-02 -2.43556481e-02  4.91647795e-02  5.05830981e-02
 -3.92677961e-03  4.27175164e-02  2.93401931e-03 -1.18393414e-01
  2.20758328e-03 -1.04334645e-01  2.39398014e-02 -1.42674660e-02
  1.62836127e-02 -4.82388064e-02  6.65971870e-03 -9.56542417e-03
  4.39371727e-02  7.32697248e-02 -6.49157092e-02  6.84191659e-02
 -1.13323398e-01 -3.71762589e-02 -1.81688033e-02 -1.39652649e-02
 -4.92772833e-02  9.48269889e-02  9.03728306e-02  5.77415228e-02
  3.54637718e-03  4.61242534e-02 -4.85868827e-02  1.10013619e-01
 -4.92907129e-02 -8.80806670e-02  8.39779526e-03 -1.33241899e-02
 -1.02403499e-02 -1.06927976e-02 -9.90695134e-03 -6.04651496e-03
  4.72956374e-02 -1.20804096e-02 -5.47855347e-02  1.10026777e-01
  1.66286230e-02 -8.91964436e-02 -8.03304184e-03 -5.06013166e-03
  6.34375960e-02 -2.67018862e-02 -1.54432124e-02  4.32375260e-03
 -2.48418283e-02  8.70521143e-02  4.79357503e-02  1.09864677e-32
  1.43668996e-02 -8.54377300e-02 -3.77469603e-03 -1.83545109e-02
  7.11573139e-02  2.62651071e-02 -6.78296760e-02 -5.94590008e-02
  3.44040617e-03 -3.28421826e-03  5.05717732e-02 -1.16003500e-02
 -6.87958440e-03 -5.67639917e-02 -1.52390888e-02 -7.78211579e-02
  4.02499049e-04  9.80119593e-03 -4.09392752e-02 -6.48813173e-02
 -5.00658639e-02  1.26714110e-02 -7.41030723e-02  8.86992924e-03
  1.55394673e-02  1.55786157e-01 -3.98823507e-02 -6.88368380e-02
  6.13111490e-03  5.15076034e-02  7.09070191e-02  2.69814953e-02
 -1.09559290e-01 -3.94203998e-02 -8.38175267e-02 -7.45193660e-02
 -3.48843150e-02 -4.65336256e-02  4.60493751e-02 -8.34552757e-03
 -4.26536165e-02 -5.34376651e-02 -3.58697437e-02 -4.77800705e-02
  5.39537184e-02  1.13813337e-02 -7.84644042e-04  3.97932529e-02
  1.38275564e-01  3.52277257e-03  1.87188517e-02 -3.44798043e-02
  5.55815175e-02 -4.33873497e-02  3.13816667e-02  1.29681915e-01
 -2.26157252e-03  1.04178172e-02 -1.99729111e-02 -1.01225413e-02
  3.83738503e-02  6.48578703e-02  3.76003981e-02 -3.00517748e-03
  3.61296050e-02 -2.38254890e-02  7.48202950e-02 -1.80049594e-02
  4.62073945e-02  1.78905539e-02 -1.62571110e-02  4.96440269e-02
 -1.87468878e-03  8.06099270e-03  4.33820933e-02  7.64557570e-02
  3.41586210e-02  9.29141566e-02 -9.46483910e-02  6.05183989e-02
  3.95572707e-02 -2.01140344e-02  6.64767763e-03  1.04409782e-02
  6.41064486e-04 -3.29063199e-02 -1.04982418e-03 -5.94769837e-03
 -3.09323724e-02  8.37134123e-02  1.17724277e-02  3.00419703e-02
 -1.88206043e-02  3.94488312e-02 -8.50236937e-02 -1.25683827e-32
  8.42213929e-02  5.59019968e-02 -3.42449434e-02 -4.71411198e-02
  1.11763831e-02 -1.91760939e-02  1.55255506e-02  2.28974745e-02
  3.99836227e-02  8.83436725e-02  6.75337985e-02 -4.23020832e-02
 -3.27776857e-02  1.98194683e-02 -3.08349151e-02  2.33604480e-02
  4.27760221e-02  6.12870008e-02 -7.79079720e-02 -5.33472970e-02
  2.94683147e-02  2.93110162e-02 -4.76565473e-02  1.24845421e-02
 -1.21948309e-02  4.71060462e-02  6.66330084e-02  8.86293408e-03
 -1.38098016e-01 -7.20288157e-02 -2.91951485e-02  2.78521935e-03
  3.18302661e-02  2.69622244e-02  2.86328439e-02  2.11653020e-02
  7.76242092e-02  1.08682420e-02 -7.78111070e-02  1.93882268e-02
  4.06787172e-03  2.82961037e-02 -1.81912761e-02 -6.97364751e-03
  2.69378051e-02  9.32087842e-03 -3.90090235e-02 -9.43383500e-02
  4.23546042e-03 -4.83709760e-02  1.86760575e-02 -2.39686221e-02
 -4.26347889e-02 -1.40252998e-02 -2.18380895e-02  4.79792431e-02
  4.41384763e-02 -1.21185809e-01 -7.89665207e-02 -4.57835980e-02
  1.31252840e-01  2.83768848e-02 -2.63166726e-02 -7.34731629e-02
  5.63824736e-02 -5.57641834e-02 -7.48084038e-02 -1.38247423e-02
  2.69865785e-02  2.68268250e-02  7.51269842e-03  2.44950112e-02
 -4.79187705e-02  3.71310562e-02 -5.10021821e-02  1.44851312e-01
  7.78010935e-02  6.78595603e-02 -5.77067435e-02  3.26295719e-02
 -1.44560456e-01 -2.31196396e-02  7.21479720e-03 -6.29106164e-03
  1.63104534e-02  5.26796840e-02  3.31329070e-02 -1.13066602e-02
  6.14630021e-02 -2.46784482e-02 -5.88153228e-02 -7.87870865e-03
 -4.03270125e-02  5.27941175e-02 -2.62135640e-02 -6.92917439e-08
  4.12735753e-02 -2.01280527e-02 -4.73031253e-02  1.86771657e-02
 -6.97263563e-03 -7.64387995e-02 -7.71653205e-02 -7.41001442e-02
 -6.91889524e-02  7.95085579e-02 -7.61859640e-02  4.59195934e-02
 -7.79699394e-03 -3.06072761e-03  5.88014768e-03 -5.53347394e-02
 -7.98291415e-02 -3.52653824e-02 -5.20472825e-02 -1.25462487e-02
  2.45172624e-02 -3.63028832e-02 -9.63412598e-03  9.42668598e-03
 -2.65844669e-02 -2.83874702e-02 -6.68927655e-02  7.86306933e-02
  1.40755931e-02 -7.87690207e-02  2.93734521e-02  3.19983698e-02
 -6.32071495e-03  5.01314318e-03  4.72488999e-03 -2.01340653e-02
 -2.10950281e-02 -3.49888951e-02  6.88927108e-03  7.46530890e-02
  2.82476153e-02 -3.90201993e-02  1.89458430e-02  4.39296104e-02
  7.98182264e-02  2.06936821e-02  1.82804919e-03  1.95276979e-02
  3.64525709e-03  1.64490845e-02 -1.07876487e-01 -1.30431606e-02
 -2.00431440e-02  6.59423396e-02 -3.46775539e-02 -1.32838087e-02
 -9.22904164e-03 -1.85289625e-02 -2.92653926e-02 -2.75299996e-02
  3.09130996e-02  1.97151750e-02 -5.24760671e-02  5.73828332e-02]</t>
        </is>
      </c>
    </row>
    <row r="2541">
      <c r="A2541" s="1" t="n">
        <v>2539</v>
      </c>
      <c r="B2541" t="n">
        <v>551</v>
      </c>
      <c r="C2541" t="inlineStr">
        <is>
          <t>NatyaFest 2025 : DESTINY : Konzert &amp; Tanz</t>
        </is>
      </c>
      <c r="D2541" t="inlineStr">
        <is>
          <t>Sunday, May 25</t>
        </is>
      </c>
      <c r="E2541" t="inlineStr">
        <is>
          <t>PHILHARMONIC AND CARL ORFF ROOM IN GASTEIG</t>
        </is>
      </c>
      <c r="F2541" t="inlineStr">
        <is>
          <t>Rosenheimer Straße 5 81667 München, Show map</t>
        </is>
      </c>
      <c r="G2541" t="inlineStr">
        <is>
          <t>arts</t>
        </is>
      </c>
      <c r="H2541" t="inlineStr">
        <is>
          <t>Kostenlos</t>
        </is>
      </c>
      <c r="I2541" t="inlineStr">
        <is>
          <t>https://www.eventbrite.de/e/natyafest-2025-destiny-konzert-tanz-tickets-1123681253879?aff=ebdssbdestsearch</t>
        </is>
      </c>
      <c r="J2541" t="inlineStr">
        <is>
          <t>Konzert &amp; Tanz: Eine magische Reise zwischen Märchen und Mythen
(Scroll below for English)
Einlass : 18 Uhr
Programm : 19-21 Uhr
NatyaFest 2025 : Indisches Tanztheater - DESTINY
(Scroll below for English)
Konzert &amp; Tanz: Eine magische Reise zwischen Märchen und Mythen
Es war schon immer die Tendenz des Menschen die Welt mit Geld und Macht zu kontrollieren. Aber gelingt es ihm das SCHICKSAL zu bestimmen ?
Antworten auf diese und weitere Fragen finden wir in einem 90-minütigen Show das unerwartete Wendungen im Leben und den Umgang damit zeigt.
Das EGO die Gier das materialistische Verlangen - wo und wann ended es? und was ist das Gefühl der BEFREIUNG ?
Sind Sie bereit es zu erfahren?
Bekannte erfahrene Künstlerin aus Indien,Dr.Vasundhara Doraswamy (www.vasundharadoraswamy.com) und mehrere Tänzer aus Deutschland - außergewöhnliche Gelegenheit hautnah zu Erleben
kollaborative Präsentation - viele Formen, verschiedene Tänze und Musik
Freuen Sie sich auf ein kulturelles Meisterwerk das die Vielfalt zweier Welten in einer beeindruckenden Synthese vereint.
Ein Abend voller Magie Musik und Bewegung – verpassen Sie es nicht!
Zum 4. Mal bringt das Nityaa Arts Centre in München ein authentisches Konzert mit verschiedenen Kunstformen und professionellen Künstlern.
Weitere Informationen über den Veranstalter finden Sie unter www.nityaa.de
Tanzen ist immer gleichbedeutend mit Feiern und Festen.
Das Nityaa Arts Centre hat es sich zum Ziel gesetzt dem Münchner Publikum die authentische klassische indische Tanztheaterszene näher zu bringen und eine kraftvolle Geschichte durch Tanz Musik und Erzählung zu erzählen. Aufgrund der sehr positiven Resonanz werden wir in den Jahren 2022.2023 und 2024 das NatyaFest-2025 mit weiteren talentierten Künstlern und Tanztheaterformen präsentieren.
Die klassischen indischen Tänze haben eine so reiche Geschichte Tradition und ein so reiches Erbe dass sie immer noch Raum für unzählige Kreativität und Innovation bieten und es ermöglichen Themen zu präsentieren die für alle Welten und Zeiten relevant sind wodurch
Tanzformen immer zeitgemäß.
Concert &amp; dance: a magical journey between tales and myths
Admission : 6 pm
Program : 19-21 h
It has always been man’s tendency to control the world with money and power. But does he succeed in controlling the DESTINY?
We find answers to these and other questions in a 90-minute show that reveals unexpected twists and turns in life and how to deal with them.
The EGO, greed, materialistic desire – where and when does it end? and what is the feeling of LIBERATION?
Are you ready to experience it?
Renowned dancer from India,Guru Dr.Vasundhara Doraswamy (www.vasundharadoraswamy.com) and more dancers from Germany - Opportunity to witness a LIVE dance drama.
A collaborative production of different forms of dance and music.
Look forward to a cultural masterpiece that unites the diversity of two worlds in an impressive synthesis.
An evening full of magic, music and movement – don’t miss it!
For the 4th time, the Nityaa Arts Center in Munich brings an authentic concert with different art forms and professional artists.
You can find more information about the organizer at www.nityaa.de</t>
        </is>
      </c>
      <c r="K2541" t="inlineStr">
        <is>
          <t>Nityaa Arts Centre</t>
        </is>
      </c>
      <c r="L2541" t="inlineStr">
        <is>
          <t>Refund Policy
No Refunds</t>
        </is>
      </c>
      <c r="M2541" t="inlineStr">
        <is>
          <t>Event lasts 2 hours</t>
        </is>
      </c>
      <c r="N2541" t="inlineStr">
        <is>
          <t>Germany Events, Bayern Events, Things to do in Munich, Munich Performances, Munich Arts Performances, #theater, #dance, #music, #concerts, #musik, #tanz, #konzert, #destiny, #entertainent, #music_event</t>
        </is>
      </c>
      <c r="O2541" t="inlineStr">
        <is>
          <t xml:space="preserve">
    The event titled "NatyaFest 2025 : DESTINY : Konzert &amp; Tanz" is scheduled to take place on Sunday, May 25 at PHILHARMONIC AND CARL ORFF ROOM IN GASTEIG, 
    specifically at Rosenheimer Straße 5 81667 München, Show map. This event falls under the "arts" category. 
    Description: Konzert &amp; Tanz: Eine magische Reise zwischen Märchen und Mythen
(Scroll below for English)
Einlass : 18 Uhr
Programm : 19-21 Uhr
NatyaFest 2025 : Indisches Tanztheater - DESTINY
(Scroll below for English)
Konzert &amp; Tanz: Eine magische Reise zwischen Märchen und Mythen
Es war schon immer die Tendenz des Menschen die Welt mit Geld und Macht zu kontrollieren. Aber gelingt es ihm das SCHICKSAL zu bestimmen ?
Antworten auf diese und weitere Fragen finden wir in einem 90-minütigen Show das unerwartete Wendungen im Leben und den Umgang damit zeigt.
Das EGO die Gier das materialistische Verlangen - wo und wann ended es? und was ist das Gefühl der BEFREIUNG ?
Sind Sie bereit es zu erfahren?
Bekannte erfahrene Künstlerin aus Indien,Dr.Vasundhara Doraswamy (www.vasundharadoraswamy.com) und mehrere Tänzer aus Deutschland - außergewöhnliche Gelegenheit hautnah zu Erleben
kollaborative Präsentation - viele Formen, verschiedene Tänze und Musik
Freuen Sie sich auf ein kulturelles Meisterwerk das die Vielfalt zweier Welten in einer beeindruckenden Synthese vereint.
Ein Abend voller Magie Musik und Bewegung – verpassen Sie es nicht!
Zum 4. Mal bringt das Nityaa Arts Centre in München ein authentisches Konzert mit verschiedenen Kunstformen und professionellen Künstlern.
Weitere Informationen über den Veranstalter finden Sie unter www.nityaa.de
Tanzen ist immer gleichbedeutend mit Feiern und Festen.
Das Nityaa Arts Centre hat es sich zum Ziel gesetzt dem Münchner Publikum die authentische klassische indische Tanztheaterszene näher zu bringen und eine kraftvolle Geschichte durch Tanz Musik und Erzählung zu erzählen. Aufgrund der sehr positiven Resonanz werden wir in den Jahren 2022.2023 und 2024 das NatyaFest-2025 mit weiteren talentierten Künstlern und Tanztheaterformen präsentieren.
Die klassischen indischen Tänze haben eine so reiche Geschichte Tradition und ein so reiches Erbe dass sie immer noch Raum für unzählige Kreativität und Innovation bieten und es ermöglichen Themen zu präsentieren die für alle Welten und Zeiten relevant sind wodurch
Tanzformen immer zeitgemäß.
Concert &amp; dance: a magical journey between tales and myths
Admission : 6 pm
Program : 19-21 h
It has always been man’s tendency to control the world with money and power. But does he succeed in controlling the DESTINY?
We find answers to these and other questions in a 90-minute show that reveals unexpected twists and turns in life and how to deal with them.
The EGO, greed, materialistic desire – where and when does it end? and what is the feeling of LIBERATION?
Are you ready to experience it?
Renowned dancer from India,Guru Dr.Vasundhara Doraswamy (www.vasundharadoraswamy.com) and more dancers from Germany - Opportunity to witness a LIVE dance drama.
A collaborative production of different forms of dance and music.
Look forward to a cultural masterpiece that unites the diversity of two worlds in an impressive synthesis.
An evening full of magic, music and movement – don’t miss it!
For the 4th time, the Nityaa Arts Center in Munich brings an authentic concert with different art forms and professional artists.
You can find more information about the organizer at www.nityaa.de
    It is organized by Nityaa Arts Centre and will last for Event lasts 2 hours. 
    Key topics and themes include: Germany Events, Bayern Events, Things to do in Munich, Munich Performances, Munich Arts Performances, #theater, #dance, #music, #concerts, #musik, #tanz, #konzert, #destiny, #entertainent, #music_event.
    </t>
        </is>
      </c>
      <c r="P2541" t="inlineStr">
        <is>
          <t>[-1.55726159e-02  3.96018848e-02  5.52717177e-03  2.11997721e-02
  5.50170802e-02  1.06682211e-01  7.78722670e-03 -5.21105491e-02
 -3.43613662e-02 -3.25834937e-02 -8.46737772e-02  6.88831555e-03
 -4.76389267e-02  4.95585501e-02  1.23460786e-02 -4.01164740e-02
  1.67912208e-02 -3.07018515e-02 -3.64598073e-02  4.49188314e-02
  7.54365399e-02 -9.90848020e-02  1.21583813e-03  3.25080864e-02
 -4.12588567e-02 -2.18022205e-02 -2.59388275e-02 -3.65064256e-02
  3.47402249e-03 -2.56254170e-02  2.26760246e-02  1.06950760e-01
 -1.43522620e-01 -5.78238219e-02  3.29160467e-02  1.01917638e-02
  4.61392701e-02 -6.98688924e-02  3.58616002e-03  5.23097180e-02
 -7.04131508e-03 -1.50179425e-02 -8.81427974e-02 -9.94885340e-04
  2.13695690e-02 -5.18399104e-02  4.72401036e-03 -6.71812147e-02
 -5.90187982e-02  4.34787646e-02 -1.70688145e-02 -3.38723809e-02
  7.99469650e-02 -3.97886261e-02 -2.71702446e-02  1.52917309e-02
 -1.16287759e-02 -2.52602864e-02  6.49317801e-02 -5.89997768e-02
  9.92580354e-02 -6.52075633e-02 -5.78999333e-02  5.98223768e-02
 -2.41769832e-02  7.82438554e-03  4.56014983e-02  4.20890376e-02
  3.73085216e-02 -7.66323507e-02  7.88142756e-02 -5.10461368e-02
 -1.61029622e-02  8.50259960e-02  1.88802350e-02  7.64529221e-03
  7.98019767e-03  2.72177383e-02 -1.36867195e-01 -1.33683175e-01
  3.54327820e-02 -1.25779975e-02  1.10357190e-02  2.83646095e-03
  1.63846053e-02  9.27519239e-03 -8.96250457e-02  7.00951964e-02
  7.78662786e-02  2.36181691e-02 -7.09551275e-02  6.54902905e-02
 -5.49923517e-02  3.23112421e-02  3.35769095e-02  1.94556930e-03
  1.97101803e-03  5.73311187e-02  1.17197558e-01  4.22004312e-02
  1.06828839e-01  4.40147333e-02  5.30267274e-03  2.64996458e-02
  2.01057503e-03 -5.48290238e-02 -1.12510258e-02 -4.74607535e-02
 -8.46970826e-02  2.44272873e-02 -2.64316890e-03 -1.54385446e-02
  8.53155255e-02 -5.14297336e-02  6.59263879e-03  1.81686506e-02
  2.35405415e-02  7.00166542e-03 -4.02812399e-02 -1.04444697e-02
  5.14734760e-02 -4.42673313e-03  4.44210693e-02  7.86130205e-02
 -5.62184956e-03  2.36971229e-02 -8.32016394e-02  1.23181662e-32
 -5.57129690e-03 -4.60858457e-02 -2.03152038e-02 -1.11676771e-02
  6.91302568e-02  1.48417400e-02 -1.87156685e-02  1.18935304e-02
 -1.64182074e-02  1.86714437e-03 -2.33067814e-02  2.78661884e-02
 -7.47545622e-03 -8.42064470e-02 -8.29840638e-03 -6.48520067e-02
  1.70854591e-02 -3.08777299e-02 -9.55737978e-02 -4.61277626e-02
 -5.27530238e-02  7.22370818e-02 -9.35760811e-02 -2.59981956e-02
 -4.16422784e-02  1.31698430e-01  7.83089474e-02 -2.19980404e-02
 -1.87311172e-02  4.16139774e-02  4.82800081e-02 -1.88000221e-02
  3.76618132e-02 -6.75629184e-04  4.28833850e-02 -9.26521327e-03
 -6.43524900e-02 -3.80378944e-04  2.13593990e-02 -3.95267010e-02
  6.48356229e-02 -2.45772488e-02 -1.10159427e-01  3.87240648e-02
  4.56624031e-02  4.49497066e-02  1.55262249e-02  7.89444968e-02
  8.53504688e-02 -6.20887503e-02 -1.54474908e-02  6.57932758e-02
 -6.04846254e-02  7.06698606e-03  4.19824682e-02  5.10113612e-02
 -1.49354059e-02 -4.34624180e-02 -4.80577946e-02 -5.33121750e-02
  3.00771538e-02  5.71985580e-02 -2.32087467e-02  6.83511198e-02
 -1.85011961e-02 -3.76508236e-02 -3.19926850e-02 -1.38968825e-02
  8.19326937e-02  1.03057418e-02 -5.42794093e-02  4.44404520e-02
  5.21454401e-02  5.61277419e-02  1.10000134e-01 -6.51600026e-03
 -6.09198306e-03 -7.88930245e-03 -4.79467399e-02  8.24868232e-02
 -1.55977711e-01 -1.50032900e-02  4.18460928e-02 -1.62632018e-02
  1.28358630e-02 -4.83689510e-04  6.76252171e-02  2.25696582e-02
 -3.15636471e-02  5.15660737e-03  9.72760320e-02 -3.06197964e-02
 -8.32557306e-03 -1.27437292e-02 -6.57846853e-02 -1.23409847e-32
  2.76488010e-02  2.12627556e-02 -5.14914803e-02 -1.01773236e-02
  6.99925721e-02 -3.30528133e-02 -3.07613481e-02  3.88621949e-02
 -5.88154094e-03 -7.63775641e-03  3.58037539e-02  3.44938412e-03
  1.04171243e-02  2.78407857e-02  1.51447365e-02 -3.88397016e-02
  1.01847149e-01 -3.34436237e-03 -5.01352884e-02 -1.68640912e-02
  8.60516820e-03 -4.88156825e-02 -1.21823668e-01 -4.15402241e-02
 -6.58366010e-02  1.17659621e-01  9.38876718e-02 -7.61758245e-04
 -6.93414137e-02  4.72468175e-02 -1.67967808e-02 -1.78258698e-02
 -5.97344711e-02 -3.91423553e-02  4.43155691e-02  7.44470721e-03
  2.07660552e-02 -6.88089384e-03 -8.46357197e-02 -1.23476218e-02
 -1.06453776e-01  1.33953625e-02 -8.05151314e-02  2.55872426e-03
 -1.85733673e-03 -2.02974807e-02 -6.23649731e-02  2.23599236e-05
  1.78163927e-02 -3.55415009e-02  9.66197159e-03  2.79605445e-02
  7.78233912e-03 -6.26816154e-02  5.12913875e-02  2.85983924e-03
 -4.82946821e-02 -4.78980169e-02  2.50577684e-02  7.46368170e-02
  8.40708613e-02  7.77672529e-02 -1.26454476e-02  1.80437323e-02
  5.07951863e-02 -3.80983800e-02 -7.12418137e-03  4.08040993e-02
 -4.34866510e-02  8.13097134e-02  3.52871493e-02  9.31026936e-02
 -3.36955301e-02 -2.86350865e-02 -4.97059189e-02  5.98123707e-02
  7.52452239e-02  8.54684636e-02  2.33280268e-02 -9.91200190e-03
 -9.37811732e-02  5.75149385e-03 -7.09991828e-02  1.09057529e-02
 -1.83875822e-02  7.27153197e-02 -2.02340148e-02  1.32933464e-02
 -1.89481936e-02  1.80250499e-02  1.12778665e-02 -1.72885396e-02
 -8.82323906e-02  7.08569214e-03  5.13335541e-02 -6.17284073e-08
  1.14867361e-02  4.23711203e-02 -1.13166012e-01 -3.23759429e-02
 -8.83021671e-03 -2.85145808e-02 -4.28772978e-02 -1.36353709e-02
 -5.85024841e-02  4.83237254e-03  2.94811204e-02  4.82597463e-02
  6.14128448e-02  5.05587272e-02 -6.06764592e-02 -1.44690666e-02
 -3.33041511e-02 -7.22238123e-02 -8.17845240e-02 -4.59205694e-02
  1.00227125e-01 -4.13046665e-02  1.07391970e-02 -7.95908049e-02
 -7.22522959e-02  2.28740256e-02 -6.24021105e-02  6.15212359e-02
  4.35713828e-02 -5.82467653e-02 -6.23686574e-02 -2.82694679e-02
 -3.49240266e-02 -2.10174955e-02  2.15765238e-02  3.80308442e-02
 -5.67042306e-02  5.75404894e-03 -7.70460488e-03 -1.43890111e-02
  3.42132561e-02 -9.94073823e-02  6.88719675e-02  7.58454055e-02
  4.34093066e-02 -1.10641629e-01  5.64943394e-03 -2.83249393e-02
  2.59293430e-02 -3.02362982e-02 -9.98026952e-02 -2.40939185e-02
 -4.95861024e-02  2.26436108e-02  1.23772928e-02  1.79608110e-02
 -3.49206664e-02  3.79362032e-02 -1.02592930e-01  3.03457510e-02
 -7.68968230e-03 -1.74638703e-02 -6.17750362e-02  5.67424577e-03]</t>
        </is>
      </c>
    </row>
    <row r="2542">
      <c r="A2542" s="1" t="n">
        <v>2540</v>
      </c>
      <c r="B2542" t="n">
        <v>552</v>
      </c>
      <c r="C2542" t="inlineStr">
        <is>
          <t>Munich Tech Connect 2025</t>
        </is>
      </c>
      <c r="D2542" t="inlineStr">
        <is>
          <t>Tuesday, May 27</t>
        </is>
      </c>
      <c r="E2542" t="inlineStr">
        <is>
          <t>Munich</t>
        </is>
      </c>
      <c r="F2542" t="inlineStr">
        <is>
          <t>Munich Munich, Show map</t>
        </is>
      </c>
      <c r="G2542" t="inlineStr">
        <is>
          <t>science-and-tech</t>
        </is>
      </c>
      <c r="H2542" t="inlineStr">
        <is>
          <t>€15 – €20</t>
        </is>
      </c>
      <c r="I2542" t="inlineStr">
        <is>
          <t>https://www.eventbrite.pt/e/munich-tech-connect-2025-tickets-1005582703937?aff=ebdssbdestsearch</t>
        </is>
      </c>
      <c r="J2542" t="inlineStr">
        <is>
          <t>We invite you to be part of this exclusive gathering, where leading and innovative tech companies and networking take center stage.
Whether you’re on the lookout for exciting opportunities or simply keen to acquaint yourself with the brilliant minds behind the brands, Munich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Munich Tech Connect is your gateway to meaningful connections and limitless possibilities. In a world that thrives on relationships, every connection made at this event could be a catalyst for something extraordinary.
Join us and become part of the global tech community!</t>
        </is>
      </c>
      <c r="K2542" t="inlineStr">
        <is>
          <t>COnext TECH events</t>
        </is>
      </c>
      <c r="L2542" t="inlineStr">
        <is>
          <t>Refund Policy
Contact the organizer to request a refund.
Eventbrite's fee is nonrefundable.</t>
        </is>
      </c>
      <c r="M2542" t="inlineStr">
        <is>
          <t>Event lasts 2 hours 30 minutes</t>
        </is>
      </c>
      <c r="N2542" t="inlineStr">
        <is>
          <t>Germany Events, Bayern Events, Things to do in Munich, Munich Conferences, Munich Science &amp; Tech Conferences, #networking, #tech, #innovation, #event, #munich</t>
        </is>
      </c>
      <c r="O2542" t="inlineStr">
        <is>
          <t xml:space="preserve">
    The event titled "Munich Tech Connect 2025" is scheduled to take place on Tuesday, May 27 at Munich, 
    specifically at Munich Munich, Show map. This event falls under the "science-and-tech" category. 
    Description: We invite you to be part of this exclusive gathering, where leading and innovative tech companies and networking take center stage.
Whether you’re on the lookout for exciting opportunities or simply keen to acquaint yourself with the brilliant minds behind the brands, Munich Tech Connect has something special in store for you.
HERE'S A GLIMPSE OF WHAT AWAITS YOU:
– Pitches from global tech teams
– Quality networking with local IT community
– Diverse audience, we are partnering with international Women in Tech organizations
AGENDA:
18:30 – Registrations
19:00 – Welcome Words
19:10 – Company Pitches
20:00 – Networking Part
WHY JOIN US?
Munich Tech Connect is your gateway to meaningful connections and limitless possibilities. In a world that thrives on relationships, every connection made at this event could be a catalyst for something extraordinary.
Join us and become part of the global tech community!
    It is organized by COnext TECH events and will last for Event lasts 2 hours 30 minutes. 
    Key topics and themes include: Germany Events, Bayern Events, Things to do in Munich, Munich Conferences, Munich Science &amp; Tech Conferences, #networking, #tech, #innovation, #event, #munich.
    </t>
        </is>
      </c>
      <c r="P2542" t="inlineStr">
        <is>
          <t>[-2.54148580e-02 -4.54947203e-02  5.82739450e-02 -2.01729406e-02
 -1.98978605e-03  3.55327167e-02  2.87686456e-02  9.93744098e-03
  3.99560034e-02  2.03586332e-02 -9.07834768e-02 -7.15780482e-02
 -1.86695140e-02  4.80983183e-02 -3.50031480e-02 -2.56894473e-02
  1.68068651e-02 -1.45473540e-01 -5.69512546e-02 -6.17312081e-02
  2.18636505e-02 -8.79611745e-02  4.94637003e-04  1.15094809e-02
 -8.16546082e-02  1.80657133e-02  1.57920457e-02 -1.45726865e-02
 -5.22679575e-02 -4.26544771e-02  8.00064858e-03  1.01950504e-01
 -5.76742478e-02  1.94492806e-02  4.99939471e-02 -1.55501906e-02
 -1.41450148e-02 -4.43273447e-02  2.50603464e-02 -2.86206417e-02
 -2.43970677e-02 -1.36722833e-01  5.57562225e-02  9.55368355e-02
  4.31551933e-02  4.76473309e-02  3.21174636e-02 -2.59721298e-02
 -2.38931328e-02  4.63991687e-02  1.18740182e-02 -1.41491354e-01
  6.41281754e-02 -7.85195734e-03  3.63434963e-02  7.98255280e-02
 -3.53871919e-02 -2.49634627e-02  3.77370417e-02 -3.21798623e-02
  1.13811366e-01 -6.47975579e-02 -1.11282483e-01  1.43065583e-02
 -3.44199054e-02 -1.06377313e-02  7.99659640e-03  1.57873571e-01
  9.21102334e-03 -6.57502189e-03  6.87356070e-02 -7.41290823e-02
 -1.43359089e-02  8.68758857e-02  6.62720650e-02  4.42094393e-02
  9.54511166e-02 -3.49882408e-03  8.71848166e-02 -4.78326194e-02
  2.16259416e-02 -1.03888037e-02  2.09444594e-02 -8.77702702e-03
 -2.19264291e-02 -4.93277609e-02 -1.08585721e-02  1.45638231e-02
 -6.95636729e-04 -3.60876624e-03 -9.61469710e-02  4.32424806e-03
  3.74559127e-02 -3.85919660e-02 -3.10433866e-03 -1.05290972e-02
  1.09375734e-02 -1.52203534e-02  4.68710326e-02  7.49575943e-02
  5.41691482e-03  7.64063075e-02 -1.68146100e-02  5.16424105e-02
 -9.68275070e-02 -3.56254466e-02 -1.27516147e-02  1.12101540e-01
  2.33536214e-02  1.79503821e-02 -7.00151101e-02  3.95309851e-02
 -2.03531664e-02 -3.65315266e-02 -5.60869239e-02  6.59513697e-02
  4.30364758e-02  4.94836941e-02  1.10695161e-01  6.76859822e-03
 -2.35463865e-03  2.66284756e-02 -4.11709473e-02  3.90991336e-03
 -4.86419015e-02  3.90702151e-02 -2.51020081e-02  4.39579345e-33
 -4.11285385e-02  3.12156193e-02 -2.55647823e-02  8.17834660e-02
  1.11877229e-02  1.64865516e-02 -2.72413041e-03 -4.58578393e-03
 -7.10970238e-02  3.48833925e-03 -1.31785080e-01  2.80057341e-02
 -2.63190996e-02 -4.17626910e-02  4.94641885e-02 -2.95313708e-02
  1.84996799e-02 -5.51170409e-02 -6.41043112e-02  2.99365651e-02
 -2.33033411e-02 -4.23153453e-02  1.37622992e-03  2.96482723e-02
  9.10277665e-02  3.14607695e-02  2.17196699e-02  5.67561667e-03
  7.37283155e-02  3.07954233e-02 -4.37390320e-02  5.06888740e-02
 -3.60270627e-02 -1.00393012e-01  8.90648179e-03  2.04363670e-02
 -2.44517121e-02 -6.66958690e-02 -5.47192106e-03  2.32998654e-02
  4.28330107e-03 -5.21919504e-03 -1.46919146e-01 -8.65539350e-03
  7.68737793e-02  3.83652486e-02  3.13271247e-02 -4.93395217e-02
  6.36284873e-02 -2.38990095e-02 -8.99202749e-02  1.30352657e-03
  6.49874972e-04 -1.99352335e-02  5.39203882e-02  6.85038343e-02
  4.88596521e-02 -5.34791164e-02 -1.96556840e-02 -8.83617904e-03
  4.45055962e-02  5.04771136e-02 -4.43667993e-02  3.37066576e-02
  2.61163469e-02  7.63232410e-02  5.41292541e-02  3.35200764e-02
  1.75727773e-02  4.64715855e-03 -5.43844327e-02  4.18516323e-02
  6.38260394e-02 -3.32714878e-02 -6.69277981e-02  1.02266513e-01
 -6.26028851e-02  5.52892275e-02  4.60781157e-03  3.03329751e-02
 -3.50215733e-02 -5.81943914e-02 -5.04056551e-03  2.76410650e-03
  8.02925155e-02 -6.06939103e-03 -5.82679815e-04 -4.44285758e-02
 -5.46551645e-02  3.43663581e-02 -2.71200091e-02 -1.03666773e-02
  3.69681530e-02  1.20707497e-01 -8.62379074e-02 -5.62258784e-33
  5.06741628e-02 -7.27617666e-02 -2.92727295e-02  2.09400356e-02
  7.68819675e-02 -1.70053414e-03 -2.81655975e-03  8.85936525e-03
  8.27080943e-03  6.18730336e-02  6.32563457e-02  3.55517305e-02
  2.84298640e-02 -2.30980944e-02 -3.16067636e-02 -8.02017897e-02
  5.40460758e-02 -6.65233359e-02 -5.11533627e-03  1.00499969e-02
  9.73466486e-02  1.83104109e-02 -6.13719448e-02 -7.20259920e-02
 -8.15456882e-02  4.59918827e-02  1.54479360e-02  4.74147908e-02
 -9.54541285e-03  2.79443022e-02 -5.10765761e-02 -4.02996801e-02
 -2.21950486e-02 -8.01044144e-03  2.81465705e-02  9.02870446e-02
  4.69215401e-02 -4.00512367e-02  1.06901797e-02 -6.52612820e-02
 -9.08941031e-03 -2.03555990e-02 -9.78055000e-02  4.08874266e-02
  3.58724804e-03  2.32482366e-02 -3.81227471e-02 -3.93755846e-02
 -3.99755985e-02 -6.15788586e-02  4.03148234e-02 -6.47292510e-02
  6.46200404e-03 -5.46736978e-02  8.09028093e-03  1.89374425e-02
  1.96307767e-02 -6.94520846e-02  1.75551302e-03  6.11467995e-02
  2.85050720e-02  1.65126789e-02  1.73482317e-02  2.12977752e-02
 -1.26750162e-02 -7.80144483e-02  3.67985331e-02  7.47399628e-02
 -8.55364744e-03  7.65088573e-02 -2.19155289e-02  7.03042001e-02
 -8.93015638e-02 -3.06258369e-02 -7.73859248e-02 -1.70871115e-03
  8.24654661e-03 -7.11481879e-03 -6.42787386e-03 -3.50850448e-02
 -3.36403139e-02  8.25916380e-02  5.70328645e-02  1.16304550e-02
  1.09585904e-01  1.25199124e-01  3.84856425e-02  4.04350348e-02
  1.66267122e-03  3.41342692e-03 -4.40801159e-02 -2.55053714e-02
 -7.19192624e-03  2.10651346e-02 -3.29442769e-02 -5.29464010e-08
  2.99417619e-02  4.11543883e-02 -7.68080950e-02 -3.68045792e-02
 -2.23352723e-02 -8.70909765e-02 -7.49147236e-02 -3.42000723e-02
  2.90301684e-02  1.66538097e-02 -7.54882693e-02  1.67652257e-02
 -1.77914333e-02  8.59112814e-02  5.89685589e-02  4.98475172e-02
 -7.54267722e-02 -4.65476289e-02 -3.04502994e-02 -1.72757395e-02
  4.46963012e-02 -2.14766804e-02  6.51783273e-02 -1.39197018e-02
  3.36957611e-02 -2.00395789e-02 -3.04402933e-02  7.90642723e-02
 -8.98796041e-03 -5.67736514e-02 -1.06480286e-01  6.54584775e-03
 -4.75171246e-02  6.79623336e-02 -8.98268307e-04 -1.77555308e-02
 -1.13703897e-02 -7.87706003e-02 -8.29634629e-03 -1.19191092e-02
 -1.14134671e-02 -5.55766895e-02 -5.97919933e-02  7.95071870e-02
  9.66807175e-03 -5.29278591e-02  7.02503091e-03 -2.76652705e-02
 -5.46099097e-02 -3.56023014e-03 -5.57190664e-02  2.22595725e-02
 -4.06156778e-02  2.46932190e-02 -3.30772512e-02  7.34883919e-02
 -9.62954946e-03 -8.61040596e-03  7.07773725e-04  6.55946359e-02
  6.04197383e-02 -9.02273133e-02 -1.36051521e-01 -3.63316163e-02]</t>
        </is>
      </c>
    </row>
    <row r="2543">
      <c r="A2543" s="1" t="n">
        <v>2541</v>
      </c>
      <c r="B2543" t="n">
        <v>553</v>
      </c>
      <c r="C2543" t="inlineStr">
        <is>
          <t>Munich Tech Connect 2025</t>
        </is>
      </c>
      <c r="D2543" t="inlineStr">
        <is>
          <t>Tuesday, May 27</t>
        </is>
      </c>
      <c r="E2543" t="inlineStr">
        <is>
          <t>Munich</t>
        </is>
      </c>
      <c r="F2543" t="inlineStr">
        <is>
          <t>Munich Munich, Show map</t>
        </is>
      </c>
      <c r="G2543" t="inlineStr">
        <is>
          <t>business</t>
        </is>
      </c>
      <c r="H2543" t="inlineStr">
        <is>
          <t>€7.50 – €15</t>
        </is>
      </c>
      <c r="I2543" t="inlineStr">
        <is>
          <t>https://www.eventbrite.pt/e/munich-tech-connect-2025-tickets-996885269677?aff=ebdssbdestsearch</t>
        </is>
      </c>
      <c r="J2543" t="inlineStr">
        <is>
          <t>At CO:next, we're thrilled to invite you and your company to an extraordinary happening.
What to expect at this Munich Connect?
1) A vibrant atmosphere with:
short keynotes
rapid interviews
open networking
and high energy
2) 70+ guests on the event list from various tech backgrounds: Software experts, Web developers, DevOps, Product Designers, Product managers, Project Managers, UX/UI Designers and Data Scientists.
Benefits for tech companies to join:
Welcome speech during the event
Logo placement at CO:next social media and event banners
10-minutes keynote
Dedicated mention on the event webpage
Access to the full GDPR-compliant list of participants
Photo report of the event (5 days after)
Placement of your swag (banners, leaflets, etc.)
Seeking New Opportunities?
Our events are free for tech pros looking for fresh challenges. RSVP at www.conext.events.
Ready for the next CO:next?</t>
        </is>
      </c>
      <c r="K2543" t="inlineStr">
        <is>
          <t>CO:next Tech</t>
        </is>
      </c>
      <c r="L2543" t="inlineStr">
        <is>
          <t>Refund Policy
Refunds up to 3 days before event
Eventbrite's fee is nonrefundable.</t>
        </is>
      </c>
      <c r="M2543" t="inlineStr">
        <is>
          <t>Event lasts 3 hours</t>
        </is>
      </c>
      <c r="N2543" t="inlineStr">
        <is>
          <t>Germany Events, Bayern Events, Things to do in Munich, Munich Conferences, Munich Business Conferences, #networking, #event, #recruiting, #co, #employerbrand, #employerbranding</t>
        </is>
      </c>
      <c r="O2543" t="inlineStr">
        <is>
          <t xml:space="preserve">
    The event titled "Munich Tech Connect 2025" is scheduled to take place on Tuesday, May 27 at Munich, 
    specifically at Munich Munich, Show map. This event falls under the "business" category. 
    Description: At CO:next, we're thrilled to invite you and your company to an extraordinary happening.
What to expect at this Munich Connect?
1) A vibrant atmosphere with:
short keynotes
rapid interviews
open networking
and high energy
2) 70+ guests on the event list from various tech backgrounds: Software experts, Web developers, DevOps, Product Designers, Product managers, Project Managers, UX/UI Designers and Data Scientists.
Benefits for tech companies to join:
Welcome speech during the event
Logo placement at CO:next social media and event banners
10-minutes keynote
Dedicated mention on the event webpage
Access to the full GDPR-compliant list of participants
Photo report of the event (5 days after)
Placement of your swag (banners, leaflets, etc.)
Seeking New Opportunities?
Our events are free for tech pros looking for fresh challenges. RSVP at www.conext.events.
Ready for the next CO:next?
    It is organized by CO:next Tech and will last for Event lasts 3 hours. 
    Key topics and themes include: Germany Events, Bayern Events, Things to do in Munich, Munich Conferences, Munich Business Conferences, #networking, #event, #recruiting, #co, #employerbrand, #employerbranding.
    </t>
        </is>
      </c>
      <c r="P2543" t="inlineStr">
        <is>
          <t>[-4.62743007e-02 -8.61178245e-03  5.43091148e-02 -1.95788164e-02
  3.36349532e-02  6.80102184e-02  9.52097587e-03 -1.12098909e-03
  7.04383925e-02  2.24809349e-02 -9.64557901e-02 -3.10583878e-02
 -5.03655821e-02  3.82896885e-02 -1.18247457e-02 -2.82240063e-02
  4.87208813e-02 -1.29123092e-01 -4.64282706e-02 -6.77285194e-02
  2.76180543e-02 -7.47822002e-02  1.99211836e-02  1.72483250e-02
 -6.22601621e-02  2.55127475e-02  1.47029618e-02 -1.01584904e-02
 -4.41665482e-03 -3.09462324e-02  2.89262049e-02  9.47444513e-03
 -3.48101147e-02  2.59108730e-02  7.15404078e-02 -2.90408041e-02
  1.48808239e-02 -3.71048525e-02 -2.18491349e-02 -1.49207246e-02
 -4.21826243e-02 -1.34118989e-01  1.84022170e-02  9.13525671e-02
  7.03534558e-02  4.78407973e-03  8.67717026e-04 -3.13817635e-02
 -3.00290789e-02  6.25808164e-02 -2.10849736e-02 -1.65285215e-01
  9.15433913e-02 -3.83119285e-02 -5.82644343e-03  7.72421807e-02
 -4.37814780e-02 -6.70276210e-02  4.38350998e-02 -4.40475047e-02
  7.54259750e-02 -7.15726838e-02 -8.53392705e-02  5.14592193e-02
 -3.16609852e-02 -3.89865180e-03  1.43547216e-02  1.10841595e-01
  3.34310681e-02 -9.50870290e-03  6.00783676e-02 -7.26295486e-02
  1.88386887e-02  4.00709696e-02  4.24793325e-02 -1.87776312e-02
  6.02567494e-02  1.24136647e-02  5.09886071e-02 -6.65818676e-02
  3.84265743e-02  1.55247170e-02  2.54297466e-03 -1.59609355e-02
  3.43435165e-03 -4.72703427e-02 -1.87567323e-02  5.51108504e-03
 -4.21554176e-03  2.56461296e-02 -4.47527021e-02 -6.61193067e-03
  5.48353270e-02 -3.54059897e-02 -3.18144411e-02  1.41360313e-02
 -2.09494252e-02  1.00081749e-02  8.12066123e-02  5.29761277e-02
 -2.15252656e-02  8.31706971e-02 -1.60941239e-02  3.35258879e-02
 -8.92946273e-02 -4.17725146e-02 -1.35044120e-02  9.65727419e-02
  3.05162612e-02  2.59106215e-02 -4.97894399e-02  6.49542585e-02
  1.72418728e-02 -4.20005918e-02 -1.28364982e-02  5.53235747e-02
 -1.80669874e-02  3.53275761e-02  1.37588724e-01  2.43431553e-02
  4.64134179e-02  6.25277534e-02 -4.61769029e-02 -7.19309226e-03
 -2.59380545e-02  2.91905962e-02 -4.04655933e-02  3.59434912e-33
  2.12871004e-02  4.84053195e-02 -4.41404432e-02  7.75017515e-02
  2.14615818e-02  1.27415499e-02 -1.10335825e-02  6.73797389e-04
 -8.91912282e-02 -3.38464207e-03 -1.10224091e-01  7.02196965e-03
  2.74332967e-02 -3.75479423e-02 -8.55035428e-03 -2.14429274e-02
 -1.34339863e-02 -2.86345873e-02 -9.31537151e-02  3.16617340e-02
 -2.13023275e-02 -3.85010988e-02 -4.14875615e-03  5.69870919e-02
  9.49237943e-02  9.16295350e-02  5.68531491e-02  1.94643587e-02
  6.89836964e-02  3.89845520e-02 -4.14450169e-02  1.45079941e-02
 -1.13516403e-02 -6.27882183e-02  3.07383798e-02  1.65556390e-02
 -4.13551927e-02 -6.84265271e-02 -1.95089374e-02 -8.02111719e-03
  1.62668154e-02  6.49160065e-04 -1.45477250e-01  1.08100055e-02
  7.25788847e-02  6.23215875e-03  4.13546190e-02 -3.68433781e-02
  1.14134029e-01 -3.09075899e-02 -6.46552145e-02  1.71942115e-02
 -3.06464601e-02 -2.74471100e-03  3.56155299e-02  3.98910977e-02
  2.71955673e-02 -8.78510028e-02 -2.73287147e-02 -3.43103260e-02
  3.15167159e-02  5.10446243e-02 -2.29081810e-02  5.02190227e-03
 -2.65039019e-02  3.09978947e-02  4.52146167e-03  1.19426921e-02
  3.40784155e-02 -3.39562669e-02  1.85655020e-02  4.73552234e-02
  7.40513876e-02 -3.88933979e-02 -6.76782578e-02  9.16344523e-02
 -4.73570563e-02  1.45462826e-02  2.88178101e-02  8.23755190e-02
 -3.55336107e-02 -8.34448263e-02  3.24020237e-02 -1.01573076e-02
  1.00706257e-01 -2.10514721e-02  6.09265966e-03 -4.19361889e-02
 -6.47109374e-02  2.54992526e-02 -1.08005514e-03 -6.75613061e-03
  3.23700719e-02  1.31390527e-01 -1.18296005e-01 -4.41459034e-33
  6.15797900e-02 -2.28468701e-02 -4.39429544e-02  1.11608934e-02
  3.56795243e-03  3.89968753e-02  4.75222152e-03  3.90374800e-04
  1.62831247e-02  2.31507979e-02  6.74384162e-02  5.60600646e-02
  2.68565188e-03 -9.89180896e-03 -2.53274627e-02 -5.98217025e-02
  7.09555671e-02 -3.68180536e-02 -9.09784250e-03  2.04400849e-02
  1.23291939e-01  4.02748398e-02 -8.56260657e-02 -4.07295339e-02
 -6.76613823e-02  8.82388931e-03  6.93388358e-02  4.32046577e-02
 -2.06677299e-02 -1.34482179e-02 -4.10497077e-02 -5.34061342e-02
 -5.73704503e-02  7.35841342e-04  1.47549640e-02  8.43840688e-02
  7.60780573e-02 -4.65562269e-02  1.14085013e-02 -3.40087935e-02
  1.96421593e-02  3.65350256e-03 -8.36414322e-02  4.19132002e-02
 -1.09933754e-02  4.67184931e-02 -7.60402605e-02 -4.02347222e-02
  9.55345342e-04 -6.08630776e-02 -8.20859987e-03 -7.72521123e-02
 -1.36242658e-02 -5.48166819e-02 -1.14390412e-02  2.72549931e-02
 -4.63973135e-02 -7.64774978e-02  2.97955703e-03  5.58626577e-02
  5.32723125e-03  3.75720412e-02  4.30128984e-02 -1.49831576e-02
  1.54798375e-02 -6.03022501e-02  1.72328260e-02  8.27241018e-02
  5.48443990e-03  4.80761640e-02 -4.43006977e-02  2.89450008e-02
 -9.08301547e-02 -3.23538333e-02 -9.11071971e-02 -2.86788051e-03
  4.64899465e-02 -3.41854617e-03 -1.24717262e-02 -3.91176678e-02
 -5.53675443e-02  6.13504276e-02  1.63115729e-02  3.14476574e-03
  9.54442099e-02  1.16816491e-01  5.86860031e-02  7.89513905e-03
  2.56878836e-03  4.69808616e-02 -8.71468335e-02 -7.18327425e-03
  1.49110025e-02  5.75122237e-02  8.12775921e-03 -5.36066587e-08
  1.87402479e-02  6.37085512e-02 -5.87229170e-02 -3.92052308e-02
  1.97152980e-02 -6.98795989e-02 -7.79935792e-02 -3.14239450e-02
 -3.37228249e-03  6.68707630e-03 -5.53151332e-02  1.05728833e-02
 -4.60636318e-02  7.27046132e-02  4.57024388e-02  3.50073725e-02
 -6.03444837e-02 -5.23081124e-02 -2.55649164e-02 -9.68291834e-02
  4.69542220e-02 -3.51582101e-04  6.67891130e-02  1.60792340e-02
  1.17217954e-02 -1.12663461e-02  4.92675183e-03  1.12360097e-01
 -1.89503934e-02 -9.42044556e-02 -1.24016799e-01  4.57540341e-02
 -3.73967737e-02  5.54003455e-02  2.80985367e-02 -1.06920041e-02
 -8.22278857e-03 -6.68276623e-02  3.38554494e-02  4.61791921e-03
 -1.47012733e-02 -4.43015657e-02 -2.43125428e-02  7.41645843e-02
  1.35959936e-02 -2.85807755e-02 -3.37262601e-02 -4.01254930e-02
 -6.14296347e-02 -4.38620746e-02 -5.27393371e-02 -2.27801949e-02
 -8.31344649e-02  9.35126916e-02  2.86785904e-02  6.30885363e-02
  3.28008980e-02 -2.56604850e-02  2.51589958e-02  5.80825061e-02
  6.33183718e-02 -4.94895056e-02 -1.72705486e-01 -1.37926061e-02]</t>
        </is>
      </c>
    </row>
    <row r="2544">
      <c r="A2544" s="1" t="n">
        <v>2542</v>
      </c>
      <c r="B2544" t="n">
        <v>554</v>
      </c>
      <c r="C2544" t="inlineStr">
        <is>
          <t>TRAUMHÄNGER Electronic Music Festival 2025</t>
        </is>
      </c>
      <c r="D2544" t="inlineStr">
        <is>
          <t>Thursday, May 29</t>
        </is>
      </c>
      <c r="E2544" t="inlineStr">
        <is>
          <t>Enterstraße</t>
        </is>
      </c>
      <c r="F2544" t="inlineStr">
        <is>
          <t>Enterstraße 80999 München, Show map</t>
        </is>
      </c>
      <c r="G2544" t="inlineStr">
        <is>
          <t>music</t>
        </is>
      </c>
      <c r="H2544" t="inlineStr">
        <is>
          <t>Kostenlos</t>
        </is>
      </c>
      <c r="I2544" t="inlineStr">
        <is>
          <t>https://www.eventbrite.com/e/traumhanger-electronic-music-festival-2025-tickets-1097186266659?aff=ebdssbdestsearch</t>
        </is>
      </c>
      <c r="J2544" t="inlineStr">
        <is>
          <t>Erlebe das Traumhänger Festival 2025 – The New Labyrinth of Fantasy! 🚀
𝟰 𝗗𝗔𝗬𝗦 • 𝟰 𝗙𝗟𝗢𝗢𝗥𝗦 • 𝟯 𝗡𝗜𝗚𝗛𝗧𝗦
Vom 𝟮𝟵. 𝗠𝗮𝗶 𝗯𝗶𝘀 𝟭. 𝗝𝘂𝗻𝗶 𝟮𝟬𝟮𝟱 verwandelt sich das Traumhänger Feld in München in eine pulsierende Oase für Liebhaber elektronischer Musik. Lass dich auf eine Reise durch das neue Labyrinth of Fantasy entführen und feiere vier Tage lang mit internationalen Top-Acts und einer einzigartigen Festival-Community.
🎉 𝗗𝗶𝗲 𝗛𝗶𝗴𝗵𝗹𝗶𝗴𝗵𝘁𝘀 𝗱𝗲𝘀 𝗙𝗲𝘀𝘁𝗶𝘃𝗮𝗹𝘀:
- Vier Tage elektronische Musik mit über 100 Artists auf 4 Bühnen.
- 72 Stunden non-stop Rave: Tanze, solange deine Füße tragen! 29.05 - 31.05. von 14:00 Uhr - 00:00 Uhr.
Der Sonntag ist nur ein entspannter Abreisetag🚨.
⛺️ 𝗖𝗔𝗠𝗣𝗜𝗡𝗚:
Erlebe das Festival in vollen Zügen und campe direkt auf dem Gelände. Die Tore für Camper öffnen bereits am 28. Mai um 11 Uhr. Pack dein Zelt ein und genieße die Nächte unter freiem Himmel!
Abreise: Am Sonntag den 01.06, bis 18:00 Uhr müssen Camper das Gelände verlassen haben.
🥘𝗩𝗘𝗥𝗣𝗙𝗟𝗘𝗚𝗨𝗡𝗚:
Genieße ein vielfältiges Angebot im Foodcourt mit Leckereien für jeden Geschmack und rund um die Uhr geöffnete Verpflegung im KIOSK Market.
🚘 𝗔𝗡𝗥𝗘𝗜𝗦𝗘:
Das Festivalgelände ist leicht erreichbar und nur 8 Minuten zu Fuß von der S-Bahn-Station entfernt. Bitte beachte, dass Parkplätze begrenzt sind.
🎟️ 𝗧𝗜𝗖𝗞𝗘𝗧𝗦:
Der Pre-Sale ist restlos ausverkauft! Die erste Ticketphase von insgesamt drei Phasen hat bereits begonnen – sichere dir jetzt deine Tickets, bevor sie weg sind! Die Nachfrage ist riesig, also zögere nicht und sei dabei, wenn das Traumhänger Festival 2025 Geschichte schreibt.
Erlebe vier unvergessliche Tage voller Musik, Tanz und guter Stimmung – gemeinsam mit der Traumhänger Family! ♥️
Mehr Infos und Tickets findest du auf www.traumhaengerfestival.de
Wir freuen uns auf dich! ♥️</t>
        </is>
      </c>
      <c r="K2544" t="inlineStr">
        <is>
          <t>Harmony event life</t>
        </is>
      </c>
      <c r="L2544" t="inlineStr">
        <is>
          <t>Refund Policy
No Refunds</t>
        </is>
      </c>
      <c r="M2544" t="inlineStr">
        <is>
          <t>Dauer nicht verfügbar</t>
        </is>
      </c>
      <c r="N2544" t="inlineStr">
        <is>
          <t>Germany Events, Bayern Events, Things to do in Munich, Munich Festivals, Munich Music Festivals, #party, #event, #events, #festival, #techno, #rave, #münchen, #2025, #electronic_music, #traumhänger</t>
        </is>
      </c>
      <c r="O2544" t="inlineStr">
        <is>
          <t xml:space="preserve">
    The event titled "TRAUMHÄNGER Electronic Music Festival 2025" is scheduled to take place on Thursday, May 29 at Enterstraße, 
    specifically at Enterstraße 80999 München, Show map. This event falls under the "music" category. 
    Description: Erlebe das Traumhänger Festival 2025 – The New Labyrinth of Fantasy! 🚀
𝟰 𝗗𝗔𝗬𝗦 • 𝟰 𝗙𝗟𝗢𝗢𝗥𝗦 • 𝟯 𝗡𝗜𝗚𝗛𝗧𝗦
Vom 𝟮𝟵. 𝗠𝗮𝗶 𝗯𝗶𝘀 𝟭. 𝗝𝘂𝗻𝗶 𝟮𝟬𝟮𝟱 verwandelt sich das Traumhänger Feld in München in eine pulsierende Oase für Liebhaber elektronischer Musik. Lass dich auf eine Reise durch das neue Labyrinth of Fantasy entführen und feiere vier Tage lang mit internationalen Top-Acts und einer einzigartigen Festival-Community.
🎉 𝗗𝗶𝗲 𝗛𝗶𝗴𝗵𝗹𝗶𝗴𝗵𝘁𝘀 𝗱𝗲𝘀 𝗙𝗲𝘀𝘁𝗶𝘃𝗮𝗹𝘀:
- Vier Tage elektronische Musik mit über 100 Artists auf 4 Bühnen.
- 72 Stunden non-stop Rave: Tanze, solange deine Füße tragen! 29.05 - 31.05. von 14:00 Uhr - 00:00 Uhr.
Der Sonntag ist nur ein entspannter Abreisetag🚨.
⛺️ 𝗖𝗔𝗠𝗣𝗜𝗡𝗚:
Erlebe das Festival in vollen Zügen und campe direkt auf dem Gelände. Die Tore für Camper öffnen bereits am 28. Mai um 11 Uhr. Pack dein Zelt ein und genieße die Nächte unter freiem Himmel!
Abreise: Am Sonntag den 01.06, bis 18:00 Uhr müssen Camper das Gelände verlassen haben.
🥘𝗩𝗘𝗥𝗣𝗙𝗟𝗘𝗚𝗨𝗡𝗚:
Genieße ein vielfältiges Angebot im Foodcourt mit Leckereien für jeden Geschmack und rund um die Uhr geöffnete Verpflegung im KIOSK Market.
🚘 𝗔𝗡𝗥𝗘𝗜𝗦𝗘:
Das Festivalgelände ist leicht erreichbar und nur 8 Minuten zu Fuß von der S-Bahn-Station entfernt. Bitte beachte, dass Parkplätze begrenzt sind.
🎟️ 𝗧𝗜𝗖𝗞𝗘𝗧𝗦:
Der Pre-Sale ist restlos ausverkauft! Die erste Ticketphase von insgesamt drei Phasen hat bereits begonnen – sichere dir jetzt deine Tickets, bevor sie weg sind! Die Nachfrage ist riesig, also zögere nicht und sei dabei, wenn das Traumhänger Festival 2025 Geschichte schreibt.
Erlebe vier unvergessliche Tage voller Musik, Tanz und guter Stimmung – gemeinsam mit der Traumhänger Family! ♥️
Mehr Infos und Tickets findest du auf www.traumhaengerfestival.de
Wir freuen uns auf dich! ♥️
    It is organized by Harmony event life and will last for Dauer nicht verfügbar. 
    Key topics and themes include: Germany Events, Bayern Events, Things to do in Munich, Munich Festivals, Munich Music Festivals, #party, #event, #events, #festival, #techno, #rave, #münchen, #2025, #electronic_music, #traumhänger.
    </t>
        </is>
      </c>
      <c r="P2544" t="inlineStr">
        <is>
          <t>[ 1.83841120e-02 -6.08126596e-02 -9.50909313e-03 -3.98704521e-02
  7.78689422e-03  8.70797560e-02  8.37365072e-03 -6.16283901e-02
  1.00146774e-02 -3.05748153e-02 -1.88515186e-02 -9.30371881e-02
 -7.62166232e-02 -4.33998480e-02  3.87107469e-02 -1.00636971e-03
  4.40006480e-02 -6.13715574e-02  4.40671528e-03 -1.99950691e-02
  7.38948025e-03 -8.88744667e-02 -8.14573914e-02  5.90259582e-02
 -2.44166423e-02 -2.46807486e-02 -4.56431061e-02  3.39238979e-02
 -1.45832831e-02 -1.68477092e-02  7.00742984e-03  7.02926219e-02
 -1.50607601e-01 -1.16720041e-02  2.69240271e-02  9.83618386e-03
 -5.06583303e-02 -9.86056551e-02  1.21435756e-02  9.67941806e-02
  8.15571006e-03  1.02654500e-02 -9.44296569e-02 -3.56281959e-02
 -5.20547060e-03 -4.12574150e-02 -6.09925436e-03 -2.21946705e-02
 -1.28285408e-01  1.08691081e-01  2.85067111e-02 -8.64362344e-04
  1.03095539e-01  7.60087976e-03 -8.34514201e-02  5.81008196e-03
  6.59712031e-02 -3.81204337e-02  2.07666866e-02 -4.72363958e-04
  2.09670793e-02 -8.42889026e-03 -2.30835192e-02 -3.37013006e-02
 -9.07595456e-02 -1.28989471e-02 -2.74072215e-02  5.74526154e-02
  8.74931142e-02 -1.85069647e-02  8.39670002e-02 -7.04268143e-02
 -1.87631249e-02  2.48051360e-02  3.37417312e-02  2.41938792e-02
 -4.59413156e-02  1.10482809e-03 -8.33076313e-02 -7.00018108e-02
  6.00161254e-02 -2.00572016e-04  9.96931493e-02 -6.09640330e-02
  2.17781104e-02  1.50087867e-02 -3.64419445e-02  3.65827754e-02
 -7.66505068e-03  2.77595706e-02 -9.83683579e-03  2.58462261e-02
 -3.52427661e-02  4.67373021e-02  1.13665601e-02  3.74906361e-02
 -2.64804922e-02  2.43236367e-02  6.70419484e-02  1.38259856e-02
  2.00552400e-02  4.54599075e-02 -1.54749351e-02  5.25371963e-03
 -1.82316490e-02 -3.93475071e-02  6.75672144e-02  5.86481579e-02
 -6.88938126e-02 -7.11919367e-02  5.77719184e-03 -3.24279591e-02
  1.67648211e-01 -5.20837903e-02 -2.99382918e-02  1.12069644e-01
  5.87117486e-02  4.96368632e-02  2.08442304e-02  5.73398732e-02
  9.38178673e-02  4.13898714e-02  2.65027396e-02  7.22873351e-03
 -3.65739316e-02  4.84964736e-02 -2.29341779e-02  1.23593680e-32
 -4.90372293e-02 -7.75422677e-02 -4.72173886e-03 -1.26541881e-02
  1.06929682e-01 -3.72852050e-02 -2.78303586e-02  2.41400264e-02
 -4.45355475e-03 -1.55549656e-04 -5.10383099e-02 -5.15950695e-02
 -5.71227558e-02 -9.57022160e-02  2.70236954e-02 -5.43137863e-02
  3.25950570e-02 -3.37792188e-02 -4.29628417e-02 -7.23038092e-02
 -5.66906929e-02 -2.20476999e-03 -3.69846411e-02  3.63460593e-02
 -2.25382410e-02  1.60849124e-01  2.15137098e-02  1.19467378e-02
  3.37414518e-02  3.82313132e-02 -1.10788969e-02 -1.06138354e-02
  2.39847824e-02 -5.90955690e-02  5.21239154e-02  1.43736843e-02
 -4.89128642e-02  3.00101787e-02 -4.30418663e-02 -5.73022850e-02
  3.28095891e-02 -1.71378590e-02 -1.76888674e-01 -7.65757635e-03
 -2.46859025e-02  3.86894457e-02 -2.23141769e-03  3.95741053e-02
  1.14178717e-01 -4.43447679e-02 -1.75237153e-02  3.20007354e-02
 -5.75811453e-02  1.94462147e-02  1.37244686e-01  1.57390665e-02
 -1.56597570e-02 -4.11543921e-02  9.45057836e-04 -3.12984269e-03
  5.29800728e-02  5.78225516e-02  1.92235466e-02 -3.77012137e-03
 -3.73561569e-02 -6.29082415e-03  6.78855181e-02 -3.70731503e-02
  2.50086393e-02 -2.13360991e-02 -7.88686126e-02  1.68895982e-02
  8.81849974e-02  7.70088471e-03  9.31051522e-02  2.56858673e-03
 -3.47569808e-02 -6.62718862e-02  2.40059718e-02 -1.63284875e-02
 -7.00152367e-02 -6.65491223e-02  6.80146506e-04 -1.67339891e-02
  1.99911986e-02 -5.73479086e-02  3.36233824e-02 -1.49254320e-05
 -3.39791216e-02  1.80764198e-02 -4.03611958e-02  4.52840514e-02
 -3.47278230e-02  5.58411665e-02 -6.27000779e-02 -1.29278826e-32
  5.93711175e-02 -3.91666498e-03 -1.95981674e-02 -3.18917595e-02
  1.40770720e-02  3.71621735e-02 -2.75642257e-02  4.96018529e-02
  3.97844650e-02  7.92044550e-02 -1.67892072e-02  2.06882623e-03
 -7.85370842e-02 -2.13918481e-02  9.56296828e-03 -3.10576651e-02
  3.33640911e-02  4.97543663e-02  1.09219467e-02  1.45247614e-04
 -1.71258801e-03 -6.70275539e-02 -1.01302937e-01 -2.50636972e-02
 -6.21556453e-02  5.64331524e-02  6.42590001e-02  5.58946840e-02
 -1.03716236e-02  1.79070644e-02 -1.56719517e-02 -8.00664574e-02
 -4.79170703e-04  3.28132883e-02  1.32156974e-02  5.11327833e-02
  1.11087196e-01  2.52272580e-02 -6.02447800e-02 -1.91683276e-03
 -4.79612164e-02 -5.85854659e-03 -3.65978964e-02  3.59586589e-02
 -8.73545371e-03  3.95251550e-02 -1.12066679e-01 -3.10066659e-02
 -4.23014015e-02 -8.83371234e-02  4.98482212e-02 -8.35217088e-02
  3.42245884e-02 -5.58663569e-02  3.98058295e-02  9.71702263e-02
 -5.43050952e-02 -7.32225701e-02 -4.39015217e-02  5.54750822e-02
  4.77548353e-02  2.14491617e-02  9.79009666e-04 -1.13375327e-02
  8.18588659e-02 -6.10864609e-02 -3.44326533e-03  2.48475149e-02
 -1.09414104e-02  5.24695776e-02  4.80101407e-02  1.00654073e-01
 -1.12813756e-01  2.12441254e-02 -1.15653515e-01  1.51570262e-02
  3.07347160e-02  1.51809491e-02  2.54769307e-02 -4.05081958e-02
 -6.75427765e-02  3.08100022e-02 -2.91778869e-03 -6.31904043e-03
  6.64264569e-03  2.38434393e-02  4.19517010e-02  1.17381578e-02
 -1.80686302e-02  6.15440607e-02  1.09531082e-01  5.13326749e-02
 -1.54575286e-03 -1.11863371e-02  3.10926829e-02 -5.99992305e-08
  2.33750138e-02  8.60488974e-03 -1.13875933e-01 -3.78533788e-02
  1.06829731e-02 -7.95834139e-02 -1.29511058e-02 -3.43753211e-02
 -1.31812664e-02  6.08525835e-02  4.99001928e-02 -1.20410277e-02
 -9.00359999e-04  6.77165687e-02 -3.60148512e-02 -5.21284640e-02
 -5.70277274e-02  3.04602645e-02 -1.43427188e-02  2.44225916e-02
  6.37669638e-02  2.18249001e-02  2.34550424e-02 -1.04015648e-01
  2.86142584e-02 -4.91735674e-02 -5.17321080e-02  8.09410140e-02
 -1.73681788e-02 -5.31007014e-02 -1.54627878e-02 -2.24865116e-02
 -2.68152519e-03  1.66246071e-02 -2.69383546e-02 -1.25007918e-02
 -8.69031996e-02 -7.28117228e-02 -1.42959517e-03 -1.04080001e-02
  5.93561977e-02 -3.31430882e-02 -2.75189914e-02  1.41448425e-02
  7.82262906e-02 -9.15344432e-02  2.17853524e-02 -7.57560693e-03
  2.58983462e-03  5.59160188e-02 -9.36739221e-02 -3.88779119e-02
  3.99303548e-02  3.16256583e-02  1.46893424e-03  1.05618276e-02
 -5.55237383e-02  9.74804685e-02 -2.24425327e-02 -2.52137445e-02
  2.13743895e-02  1.73664037e-02 -6.59691319e-02  1.27467047e-03]</t>
        </is>
      </c>
    </row>
    <row r="2545">
      <c r="A2545" s="1" t="n">
        <v>2543</v>
      </c>
      <c r="B2545" t="n">
        <v>555</v>
      </c>
      <c r="C2545" t="inlineStr">
        <is>
          <t>Kabarettabend mit Helmut Schleich</t>
        </is>
      </c>
      <c r="D2545" t="inlineStr">
        <is>
          <t>Saturday, May 24</t>
        </is>
      </c>
      <c r="E2545" t="inlineStr">
        <is>
          <t>Bürgerhaus Neukeferloh</t>
        </is>
      </c>
      <c r="F2545" t="inlineStr">
        <is>
          <t>Leonhard-Stadler-Straße 12 85630 Grasbrunn, Show map</t>
        </is>
      </c>
      <c r="G2545" t="inlineStr">
        <is>
          <t>arts</t>
        </is>
      </c>
      <c r="H2545" t="inlineStr">
        <is>
          <t>Kostenlos</t>
        </is>
      </c>
      <c r="I2545" t="inlineStr">
        <is>
          <t>https://www.eventbrite.de/e/kabarettabend-mit-helmut-schleich-tickets-1105790371769?aff=ebdssbdestsearch</t>
        </is>
      </c>
      <c r="J2545" t="inlineStr">
        <is>
          <t>Ein neues Programm? Das kann man so nicht sagen.
Helmut Schleich macht, was er will. Kein Abend gleicht dem anderen.
Sein Vorbild ist die Regierung. Und so sagt er sich: was kümmert mich mein Geschwätz von gestern.
Schließlich leben wir in einer Zeit, wo die Wirklichkeit das Kabarett Tag für Tag überbietet.
„Überholen ohne einzuholen“ hieß das früher im Sozialismus.
Damals baute man in Russland die größte Wasserstoffbombe der Welt. Die sogenannte Zarenbombe. Die war so groß, dass kein Trägersystem in der Lage war, sie zu transportieren. Das ist mal eine Friedensinitiative. Die Amis waren überrumpelt. Mit untragbarem Pazifismus aus dem „Reich des Bösen“ hatten sie nicht gerechnet.
Gutes Kabarett und Politik haben eben doch was gemein: Beide wollen die Leute überraschen. Das Kabarett muss dabei sein wie einst die Zarenbombe. Zündend und untragbar.
Das kann man so nicht sagen. Egal. Helmut Schleich macht es einfach.
Tickets zu je 27 € (plus Gebühren).
Einlass 19 Uhr / Beginn 20 Uhr / freie Platzwahl
Umtausch oder Rücknahme ausgeschlossen</t>
        </is>
      </c>
      <c r="K2545" t="inlineStr">
        <is>
          <t>KulturGut Grasbrunn e.V.</t>
        </is>
      </c>
      <c r="L2545" t="inlineStr">
        <is>
          <t>Refund Policy
Refunds up to 7 days before event</t>
        </is>
      </c>
      <c r="M2545" t="inlineStr">
        <is>
          <t>Event lasts 3 hours</t>
        </is>
      </c>
      <c r="N2545" t="inlineStr">
        <is>
          <t>Germany Events, Bayern Events, Things to do in Vaterstetten, Vaterstetten Performances, Vaterstetten Arts Performances, #entertainment, #kabarettabend, #comedy_show, #helmut_schleich, #german_humor</t>
        </is>
      </c>
      <c r="O2545" t="inlineStr">
        <is>
          <t xml:space="preserve">
    The event titled "Kabarettabend mit Helmut Schleich" is scheduled to take place on Saturday, May 24 at Bürgerhaus Neukeferloh, 
    specifically at Leonhard-Stadler-Straße 12 85630 Grasbrunn, Show map. This event falls under the "arts" category. 
    Description: Ein neues Programm? Das kann man so nicht sagen.
Helmut Schleich macht, was er will. Kein Abend gleicht dem anderen.
Sein Vorbild ist die Regierung. Und so sagt er sich: was kümmert mich mein Geschwätz von gestern.
Schließlich leben wir in einer Zeit, wo die Wirklichkeit das Kabarett Tag für Tag überbietet.
„Überholen ohne einzuholen“ hieß das früher im Sozialismus.
Damals baute man in Russland die größte Wasserstoffbombe der Welt. Die sogenannte Zarenbombe. Die war so groß, dass kein Trägersystem in der Lage war, sie zu transportieren. Das ist mal eine Friedensinitiative. Die Amis waren überrumpelt. Mit untragbarem Pazifismus aus dem „Reich des Bösen“ hatten sie nicht gerechnet.
Gutes Kabarett und Politik haben eben doch was gemein: Beide wollen die Leute überraschen. Das Kabarett muss dabei sein wie einst die Zarenbombe. Zündend und untragbar.
Das kann man so nicht sagen. Egal. Helmut Schleich macht es einfach.
Tickets zu je 27 € (plus Gebühren).
Einlass 19 Uhr / Beginn 20 Uhr / freie Platzwahl
Umtausch oder Rücknahme ausgeschlossen
    It is organized by KulturGut Grasbrunn e.V. and will last for Event lasts 3 hours. 
    Key topics and themes include: Germany Events, Bayern Events, Things to do in Vaterstetten, Vaterstetten Performances, Vaterstetten Arts Performances, #entertainment, #kabarettabend, #comedy_show, #helmut_schleich, #german_humor.
    </t>
        </is>
      </c>
      <c r="P2545" t="inlineStr">
        <is>
          <t>[-6.97187781e-02  1.10004686e-01 -1.13801263e-01 -3.99862789e-02
  2.36712140e-03  3.28535512e-02  7.31759751e-03  1.22593846e-02
 -2.44412608e-02 -4.17040028e-02 -3.83636653e-02 -2.67620720e-02
  6.19087182e-02 -3.22130248e-02 -5.19990623e-02 -3.48470360e-02
  2.91937161e-02 -3.61736044e-02 -3.31550501e-02  1.96004417e-02
  6.61955960e-03 -1.07466519e-01  3.67839225e-02  6.59850910e-02
 -2.34803259e-02 -1.20034581e-02 -6.44844472e-02 -3.29781957e-02
 -2.09311079e-02  8.03275704e-02  2.17836853e-02 -3.48031856e-02
 -9.61794704e-02  5.59333246e-03  7.28690475e-02  3.04579306e-02
  7.64493085e-03  4.76106554e-02  1.24117965e-02  9.93170291e-02
 -1.34229288e-02  4.11553942e-02 -1.52130306e-01  5.12458272e-02
  1.18652200e-02  3.05595197e-04 -1.32371457e-02 -1.56465010e-03
 -1.51434466e-01  5.62750474e-02  3.53126079e-02 -6.97899312e-02
  9.03372243e-02 -6.23115152e-02  1.70229729e-02  2.20098346e-02
 -1.03263855e-01 -2.39440091e-02  2.87065841e-02  3.83070186e-02
  2.88977791e-02 -6.27707243e-02 -1.10555738e-02  2.81006116e-02
 -4.99883331e-02 -1.28333503e-02 -4.93763275e-02 -1.75031722e-02
  3.84051315e-02  3.37150432e-02  1.04513206e-01 -1.10084087e-01
 -2.01033652e-02 -1.78950466e-02  1.66911483e-02 -5.45274615e-02
 -6.64519444e-02  7.02148378e-02 -7.55185485e-02 -8.59209597e-02
  7.19624460e-02 -5.81593104e-02  4.38158065e-02 -7.56542236e-02
  4.30727378e-02 -4.90982123e-02 -2.40400396e-02 -9.73949591e-06
  1.56028988e-02  8.09073746e-02  2.64377873e-02  1.86240282e-02
  5.99831529e-03 -5.13456613e-02  8.29200894e-02 -2.19333768e-02
  3.50775267e-03 -4.17427579e-03  9.83677581e-02  8.07797164e-02
  5.45476899e-02 -2.70008873e-02 -1.70859117e-02  6.30598590e-02
  1.22387093e-02 -1.70422569e-02 -3.31270583e-02 -4.96676285e-03
 -1.07300058e-01 -2.23145168e-02 -1.88093074e-02 -5.27287833e-03
  3.47488075e-02 -8.77213031e-02  2.14167554e-02  7.29149580e-02
  6.44481704e-02 -4.67404071e-03 -2.79450025e-02  3.64096127e-02
  4.34151925e-02  4.81665544e-02 -3.76886651e-02  3.66222672e-02
  2.31766570e-02  1.33685187e-01 -6.48921262e-03  1.75708855e-32
  3.71032096e-02 -8.98195356e-02 -1.42786102e-02 -5.94634041e-02
  2.79964041e-02  1.44701069e-02 -6.33137152e-02 -4.12029587e-03
 -9.69649293e-03 -1.22078424e-02 -2.86175264e-03 -1.04966566e-01
  3.05934492e-02 -1.05762258e-01  1.69331338e-02  5.34401685e-02
 -5.94225302e-02 -6.73993453e-02  9.29686427e-03 -3.49218883e-02
 -1.85831059e-02 -2.93061975e-02 -8.45319871e-03 -3.11600487e-03
 -4.66004573e-02  1.20325409e-01 -2.67076660e-02 -6.05415888e-02
  1.14132892e-02  3.77266146e-02  8.74449220e-03 -2.94309780e-02
 -3.41461040e-02  1.67015288e-02 -7.02276602e-02  4.59244959e-02
 -3.24250348e-02 -5.72581142e-02  2.78497096e-02 -3.93181518e-02
 -4.73372173e-03 -8.23617429e-02 -7.29297698e-02 -3.96311656e-02
 -1.68318069e-03  6.24913052e-02  8.84364843e-02  6.45054430e-02
  7.85409510e-02 -5.51562710e-03  4.11887318e-02  7.51810987e-03
 -2.37128716e-02  8.33724663e-02 -3.19540612e-02  1.67093381e-01
  7.65475910e-03 -1.35867149e-02  5.10995314e-02 -2.87060272e-02
  2.16253828e-02  1.29872346e-02  5.25735952e-02 -2.72221491e-03
  6.88472614e-02 -7.15265796e-02  1.09508000e-02  5.05053513e-02
  1.28796219e-03 -4.22437266e-02 -4.26999852e-02 -2.84494013e-02
  4.30114754e-02  3.00000086e-02  4.17368002e-02  9.65146273e-02
 -2.36117132e-02  7.70923775e-03 -1.14784256e-01  1.21197984e-01
 -6.15075454e-02  2.32504699e-02  2.04675719e-02 -7.47972950e-02
  5.02711581e-03 -4.22251299e-02 -4.21890384e-03 -4.68565449e-02
  4.42824215e-02  2.42225919e-02 -1.49576478e-02 -4.69186939e-02
 -4.80945669e-02  3.05236876e-02 -5.14601693e-02 -1.68298847e-32
  7.99449235e-02 -8.95104650e-03  3.01633254e-02  3.70060652e-02
  8.32080096e-02  2.63923034e-03 -7.23877102e-02 -3.14862430e-02
 -5.75198121e-02  5.47790676e-02  5.77092841e-02  2.90423428e-04
 -8.88571814e-02  2.87253466e-02  4.14742995e-03  2.65734959e-02
 -6.66922936e-03  6.87855706e-02  1.38298851e-02 -6.23506755e-02
  1.78951677e-02 -3.08268350e-02 -8.10115263e-02 -1.35363946e-02
 -3.38170640e-02  4.09626290e-02  8.37436169e-02  1.53251545e-04
  5.50355297e-03  1.08394753e-02 -1.14025556e-01 -4.59240787e-02
 -5.72447553e-02  1.34160463e-02  7.38319531e-02  3.82302031e-02
  2.66129747e-02  3.97716090e-02 -4.80883569e-02 -3.31501989e-03
 -5.41938357e-02  1.02222249e-01 -1.27209648e-02  6.25862554e-02
  9.57420841e-02  4.63561304e-02 -6.77884296e-02 -5.34682646e-02
  1.39354374e-02 -4.35236953e-02  5.82601782e-03  6.47039413e-02
 -3.12713012e-02  2.25572623e-02  3.17963436e-02  8.29094574e-02
 -2.63670608e-02  5.34893852e-03 -4.77535948e-02  1.29995903e-03
  3.48925330e-02  2.00917777e-02 -4.27834280e-02 -8.41939077e-03
  7.26967901e-02 -5.77060580e-02 -9.64613259e-03  9.07135978e-02
 -5.32779880e-02 -7.82112405e-03  1.10099390e-02  3.14314337e-03
 -1.42869856e-02  2.28228495e-02 -2.98454147e-02  5.05656600e-02
  6.90635294e-02  9.98077616e-02 -1.83833734e-04 -2.71560140e-02
 -8.64301808e-03 -2.60597281e-03 -1.53778605e-02  4.18555588e-02
  3.71194296e-02  5.87095283e-02  1.19138798e-02 -1.01364031e-02
  1.23428442e-02 -5.65106012e-02  1.65309049e-02  2.10755076e-02
  2.70080362e-02  4.72100414e-02  5.67417964e-02 -7.17376167e-08
  5.88779105e-03  3.22439335e-02 -1.02439776e-01 -6.58610985e-02
  7.30438679e-02 -1.14720434e-01 -9.63302422e-03  9.13187768e-03
 -8.10490474e-02 -5.37823699e-03 -7.00483471e-02 -8.96606501e-03
 -3.89142856e-02 -8.07091594e-03 -6.36280775e-02 -2.13590059e-02
 -8.60621259e-02 -4.80991192e-02 -2.71034613e-02 -3.64672765e-02
  1.47524290e-02 -3.01895794e-02 -3.44184227e-02 -7.92687386e-02
 -4.32806611e-02 -8.94754287e-03 -3.80470566e-02  4.54848967e-02
  1.79747511e-02 -6.78273616e-03 -2.03905459e-02  7.08940029e-02
 -3.85285839e-02 -5.16306572e-02  1.53882066e-02 -1.02002006e-04
 -5.84395304e-02 -2.62228828e-02  5.32932542e-02 -2.46980861e-02
 -7.88270310e-02 -5.02810404e-02  6.35461435e-02 -1.73865631e-02
  1.40183140e-02  5.44824637e-04 -2.14983206e-02 -5.39958524e-03
  4.33864780e-02  6.05055168e-02 -6.41845316e-02 -1.84546709e-02
  4.74048173e-03  9.33912694e-02  3.28034200e-02  3.72302011e-02
  2.98936712e-03 -1.04294978e-01  7.11503346e-03 -1.07028252e-02
 -4.89397086e-02 -1.14827771e-02 -4.81201475e-03 -4.77794465e-03]</t>
        </is>
      </c>
    </row>
    <row r="2546">
      <c r="A2546" s="1" t="n">
        <v>2544</v>
      </c>
      <c r="B2546" t="n">
        <v>556</v>
      </c>
      <c r="C2546" t="inlineStr">
        <is>
          <t>PARTHOLOMAE BATTLE 2025</t>
        </is>
      </c>
      <c r="D2546" t="inlineStr">
        <is>
          <t>Freitag, 30. Mai</t>
        </is>
      </c>
      <c r="E2546" t="inlineStr">
        <is>
          <t>Amerikahaus</t>
        </is>
      </c>
      <c r="F2546" t="inlineStr">
        <is>
          <t>Karolinenplatz 3 80333 München</t>
        </is>
      </c>
      <c r="G2546" t="inlineStr">
        <is>
          <t>community</t>
        </is>
      </c>
      <c r="H2546" t="inlineStr">
        <is>
          <t>Ab 7,57 €</t>
        </is>
      </c>
      <c r="I2546" t="inlineStr">
        <is>
          <t>https://www.eventbrite.de/e/partholomae-battle-2025-tickets-754624731887?aff=ebdssbdestsearch</t>
        </is>
      </c>
      <c r="J2546" t="inlineStr">
        <is>
          <t>PARTHOLOMAE BATTLE 2025
Welcome to the PARTHOLOMAE-BATTLE 2025!
Be there when the legendary PARTHOLOMAE-BATTLE takes place on Friday, 30. May starting with the Preselections and the PARTHOLOMAE JAM&amp;CHILL. On Saturday, 31. May 2025 with the Workshops, Battles and the legendary Aftershow Club-Night till Sunday, 01. July 2025. This exciting event will take place in the Amerikahaus and you are cordially invited!
The PARTHOLOMAE-BATTLE is a unique competition where talented dancers from various categories of HIP-HOP, HOUSE and POPPING come together to show off their skills. From traveling DJ's to hyping MC's and soulfood catering, everything is included! Join us for unforgettable days full of incredible experiences and exciting battles.
The event starts on Friday, 30. May 2025 at 18:00 with the Preselcetions at Amerikahaus and promises a long weekend full of excitement and thrills. Don't miss the opportunity to be part of this unique experience and feel the energy of the artists up close.
Register now and secure your place at PARTHOLOMAE-BATTLE 2025 at Amerikahaus! We look forward to welcoming you on site and experiencing an unforgettable event together.
SO THAT YOU KNOW WHAT TO EXPECT</t>
        </is>
      </c>
      <c r="K2546" t="inlineStr">
        <is>
          <t>PHARTOLOMÆ.ARTIST</t>
        </is>
      </c>
      <c r="L2546" t="inlineStr">
        <is>
          <t>Rückerstattungsrichtlinie
Kontaktieren Sie den Veranstalter, um eine Rückerstattung anzufordern.</t>
        </is>
      </c>
      <c r="M2546" t="inlineStr">
        <is>
          <t>Eventdauer: 2 Tage</t>
        </is>
      </c>
      <c r="N2546" t="inlineStr">
        <is>
          <t>Events in Deutschland, Events in Bayern, Events in München, München Games, München Community Games</t>
        </is>
      </c>
      <c r="O2546" t="inlineStr">
        <is>
          <t xml:space="preserve">
    The event titled "PARTHOLOMAE BATTLE 2025" is scheduled to take place on Freitag, 30. Mai at Amerikahaus, 
    specifically at Karolinenplatz 3 80333 München. This event falls under the "community" category. 
    Description: PARTHOLOMAE BATTLE 2025
Welcome to the PARTHOLOMAE-BATTLE 2025!
Be there when the legendary PARTHOLOMAE-BATTLE takes place on Friday, 30. May starting with the Preselections and the PARTHOLOMAE JAM&amp;CHILL. On Saturday, 31. May 2025 with the Workshops, Battles and the legendary Aftershow Club-Night till Sunday, 01. July 2025. This exciting event will take place in the Amerikahaus and you are cordially invited!
The PARTHOLOMAE-BATTLE is a unique competition where talented dancers from various categories of HIP-HOP, HOUSE and POPPING come together to show off their skills. From traveling DJ's to hyping MC's and soulfood catering, everything is included! Join us for unforgettable days full of incredible experiences and exciting battles.
The event starts on Friday, 30. May 2025 at 18:00 with the Preselcetions at Amerikahaus and promises a long weekend full of excitement and thrills. Don't miss the opportunity to be part of this unique experience and feel the energy of the artists up close.
Register now and secure your place at PARTHOLOMAE-BATTLE 2025 at Amerikahaus! We look forward to welcoming you on site and experiencing an unforgettable event together.
SO THAT YOU KNOW WHAT TO EXPECT
    It is organized by PHARTOLOMÆ.ARTIST and will last for Eventdauer: 2 Tage. 
    Key topics and themes include: Events in Deutschland, Events in Bayern, Events in München, München Games, München Community Games.
    </t>
        </is>
      </c>
      <c r="P2546" t="inlineStr">
        <is>
          <t>[-2.73114573e-02  1.96179245e-02 -1.95571147e-02  1.89745948e-02
  1.90975070e-02  6.43607527e-02 -6.96913078e-02 -2.12167520e-02
 -1.35508627e-02 -1.52615532e-02 -1.09722003e-01 -2.36226674e-02
 -8.43265355e-02 -2.18472444e-02 -3.16359811e-02 -4.16786782e-02
  1.01350971e-01 -7.81102479e-02 -2.05383990e-02 -1.15591027e-02
 -2.02361383e-02 -1.62417814e-01  2.61921659e-02  5.69220930e-02
 -7.75045110e-03 -1.59187987e-02 -2.96764243e-02  4.87572253e-02
 -1.98845174e-02 -2.36481465e-02  5.13359904e-02  4.70682718e-02
 -1.02697991e-01  1.48290358e-02 -5.48056588e-02  6.68387413e-02
 -1.01981442e-02 -2.41130386e-02 -1.54131437e-02  5.19767068e-02
  4.26611723e-03 -6.96503669e-02 -3.55081707e-02  8.24394897e-02
 -2.16298643e-03 -3.77243832e-02 -9.57766399e-02  4.85853069e-02
  2.39139190e-03  7.94400573e-02 -4.81465319e-03 -9.85079035e-02
  5.30818701e-02 -4.34542261e-02  3.86111182e-03 -3.65051553e-02
 -6.06463337e-03 -2.54647881e-02  5.05195782e-02  4.60583204e-03
 -1.54192802e-02 -2.33376957e-02 -4.53608446e-02  2.54645478e-02
 -8.35835785e-02 -8.88274238e-02 -2.44386289e-02  7.65402913e-02
  1.53550776e-02  3.29821225e-04  5.80268577e-02  6.95405202e-03
  3.69996801e-02  7.97072484e-04  4.19068225e-02  5.67360930e-02
 -3.05657275e-02 -9.58689302e-03  4.01120819e-02 -1.06683159e-02
  9.85529646e-03  6.12482289e-03  1.83844799e-03 -8.19564015e-02
  6.26360159e-03 -1.89242885e-02  4.99123149e-02  6.34769872e-02
  7.82745183e-02 -7.06540002e-03 -5.99191561e-02  2.88915429e-02
 -2.08196286e-02  3.12599912e-03 -1.86685286e-02  8.75721499e-02
 -1.38546957e-03  3.74597088e-02  7.22930357e-02  4.84713390e-02
  2.44448222e-02  5.11823483e-02 -1.32565740e-02 -3.19059417e-02
 -9.40451771e-02 -5.31217977e-02  2.37768590e-02  5.59774786e-02
 -2.82214377e-02 -5.49962372e-02 -1.35830250e-02 -7.47497007e-02
  9.32388753e-02 -4.97510880e-02  2.82463455e-03  7.92613700e-02
  2.24243440e-02 -7.22657284e-03 -4.51671556e-02 -4.33497056e-02
  3.00910361e-02  3.86240073e-02  3.65218259e-02  2.94671077e-02
  4.23028544e-02  2.35977527e-02  2.21046433e-02  4.07172362e-33
 -1.45136500e-02 -9.63361859e-02 -4.00588438e-02  1.02224991e-01
  2.59567872e-02  1.03401253e-02  2.68719858e-03 -3.66792306e-02
 -8.85017142e-02  4.09573540e-02 -2.38458384e-02 -6.69077858e-02
 -8.08807239e-02 -1.11741610e-01  6.00591637e-02 -4.86086495e-02
  2.52946075e-02 -2.89722793e-02 -1.22541375e-01 -1.37268761e-02
  4.63690497e-02  3.07936836e-02 -5.64921908e-02  2.73102522e-02
  1.80220287e-02  9.79808718e-02  3.48319300e-02 -9.52760503e-03
  2.85242107e-02  4.00008000e-02 -2.75363401e-02 -6.07115310e-03
 -1.27083570e-01 -3.52012692e-03  1.10333990e-02 -3.77458036e-02
 -1.02141341e-02 -6.20019548e-02 -5.25358543e-02  1.00977952e-03
  3.28264907e-02 -5.27642220e-02 -9.01187658e-02 -3.49450447e-02
  7.17230188e-03 -7.27113113e-02  4.73966859e-02  6.09013774e-02
  9.44245979e-02 -5.67239188e-02 -8.52070749e-02  8.31598267e-02
  7.72585645e-02  6.38907216e-03 -1.53833097e-02  7.38617182e-02
 -1.59811489e-02 -7.14038163e-02  2.44274978e-02 -3.96338739e-02
  6.71746731e-02  5.20049781e-02 -9.34080407e-03 -6.13211654e-02
 -7.07112700e-02 -3.53552736e-02  2.09210962e-02 -6.86044991e-03
  1.89129990e-02 -4.04320806e-02  3.74309458e-02 -5.38815111e-02
  5.49395941e-02  4.62385966e-03  9.15534124e-02  5.77695221e-02
  3.91019247e-02  8.20983648e-02  2.74255709e-03 -1.73097141e-02
 -7.02505857e-02  4.39523533e-03  6.15798542e-03  8.57498273e-02
  7.24704564e-02 -1.44745456e-02  7.86139071e-02 -1.07872397e-01
 -6.71009645e-02  4.69814613e-03 -3.56939919e-02 -3.92144658e-02
  5.27562341e-03  6.95882142e-02  6.30365871e-03 -5.65579225e-33
  8.71907175e-02 -3.22352834e-02  9.61408112e-03 -4.54215333e-02
  7.66041428e-02  1.36980740e-02 -1.80468541e-02  7.38174543e-02
 -1.98662328e-03  4.40151170e-02  4.36248854e-02  5.85880456e-03
 -1.61033496e-02 -5.04559353e-02 -3.14118639e-02 -4.11618650e-02
  6.04424253e-02  8.99075419e-02  1.49494354e-02  5.67974290e-03
  1.16258347e-02  3.08979377e-02  2.31373366e-02 -6.28050864e-02
 -2.92147286e-02  1.50380637e-02  1.43184900e-01 -3.62176672e-02
 -5.01059964e-02  6.32203817e-02 -4.36681248e-02 -4.73900028e-02
 -4.86549623e-02 -4.92039099e-02 -3.33198123e-02  4.88817543e-02
  2.86527127e-02 -2.49088593e-02 -2.17138939e-02 -1.22239320e-02
  2.49246005e-02 -2.55119968e-02 -5.26859127e-02  6.63390234e-02
 -3.80335143e-03 -2.91240830e-02 -1.05471455e-01  3.02024913e-04
  3.84036899e-02 -4.84385677e-02 -9.92596895e-03  3.55235264e-02
 -1.84061434e-02  3.61559168e-02  6.63843006e-02  1.54908225e-02
  2.87956893e-02 -9.30714011e-02 -2.97302827e-02  6.34514019e-02
 -1.97869483e-02  1.02056600e-01 -6.94345916e-03  1.97715200e-02
  1.25597164e-01 -2.74242740e-02 -1.10159859e-01  6.86308146e-02
  1.12874834e-02  3.37964445e-02 -1.75633132e-02  1.57041885e-02
 -6.53496087e-02  2.14248747e-02  5.05583696e-02 -1.96093954e-02
  4.88222986e-02  5.55668734e-02  1.03932336e-01 -1.16053643e-02
 -1.19439494e-02 -1.23590110e-02 -3.69979963e-02 -4.24725749e-02
  1.98291652e-02  5.16706295e-02  6.01979680e-02  2.29753815e-02
 -1.04615698e-02  6.08812040e-03  7.05749989e-02  8.00874755e-02
  3.15241069e-02  2.31540166e-02  6.93049282e-02 -5.15158156e-08
  1.45753101e-02  1.10680670e-01 -2.18027122e-02 -4.33628224e-02
  2.16376316e-02 -8.31490681e-02 -1.09996229e-01 -4.35669087e-02
 -4.06583473e-02  1.15560651e-01  3.99926789e-02 -6.52203383e-03
  1.19087592e-01 -2.97487136e-02 -6.00875504e-02  2.54308525e-02
 -6.41401038e-02 -2.36670393e-03 -4.43342254e-02 -3.00088190e-02
 -2.09413022e-02 -3.68327163e-02  3.93559933e-02 -5.60074225e-02
  1.34691205e-02 -1.78794451e-02 -4.42288667e-02  7.91655704e-02
 -1.08807990e-02 -1.50268646e-02 -4.30802740e-02  1.49155911e-02
 -7.93228392e-03  7.57145835e-03  8.21115542e-03  5.49659505e-02
 -1.40937448e-01 -9.62230843e-03 -4.44941707e-02 -3.17184478e-02
 -8.37035384e-03 -6.57564700e-02  9.07035023e-02  2.29951553e-02
  9.74530540e-03 -1.96074340e-02 -2.99103074e-02  1.39386430e-02
 -1.69436503e-02  2.05025468e-02 -9.77853388e-02 -3.93151492e-02
  2.33973470e-03  3.86882783e-03  6.02438375e-02 -6.31742133e-03
  1.23641512e-03 -8.71775206e-03  7.37717450e-02  9.29407496e-03
  5.78765683e-02 -2.05768887e-02 -6.00682013e-02  2.43437476e-02]</t>
        </is>
      </c>
    </row>
    <row r="2547">
      <c r="A2547" s="1" t="n">
        <v>2545</v>
      </c>
      <c r="B2547" t="n">
        <v>557</v>
      </c>
      <c r="C2547" t="inlineStr">
        <is>
          <t>Die KONKRET 25 - die Konferenz für innovatives Baumanagement</t>
        </is>
      </c>
      <c r="D2547" t="inlineStr">
        <is>
          <t>Wednesday, June 4</t>
        </is>
      </c>
      <c r="E2547" t="inlineStr">
        <is>
          <t>Design Offices München Macherei</t>
        </is>
      </c>
      <c r="F2547" t="inlineStr">
        <is>
          <t>Weihenstephaner Straße 12 81673 München, Show map</t>
        </is>
      </c>
      <c r="G2547" t="inlineStr">
        <is>
          <t>business</t>
        </is>
      </c>
      <c r="H2547" t="inlineStr">
        <is>
          <t>€60 – €235</t>
        </is>
      </c>
      <c r="I2547" t="inlineStr">
        <is>
          <t>https://www.eventbrite.de/e/die-konkret-25-die-konferenz-fur-innovatives-baumanagement-tickets-1138107252429?aff=ebdssbdestsearch</t>
        </is>
      </c>
      <c r="J2547" t="inlineStr">
        <is>
          <t>Die KONKRET ist die Konferenz für innovatives Baumanagement. Erfahrene Experten und Expertinnen aus der Baubranche teilen hier in Vorträgen und Workshops praxisnahe Tipps zu aktuellen Themen, die Sie direkt in Ihren Baualltag integrieren können.
Gleichzeitig haben Sie die Möglichkeit, Ihr Netzwerk zu erweitern.
Auf der KONKRET laden wir Sie herzlich dazu ein, sich mit den Experten und den Leuten auszutauschen, die den gleichen Alltag haben wie Sie.
Die untenstehende Agenda entspricht nicht dem aktuellen Stand. Bitte besuchen Sie unsere Webseite, um die neueste Agenda und die Liste der Sprecher:innen einzusehen.</t>
        </is>
      </c>
      <c r="K2547" t="inlineStr">
        <is>
          <t>Capmo GmbH</t>
        </is>
      </c>
      <c r="L2547" t="inlineStr">
        <is>
          <t>Refund Policy
Refunds up to 7 days before event</t>
        </is>
      </c>
      <c r="M2547" t="inlineStr">
        <is>
          <t>Event lasts 9 hours</t>
        </is>
      </c>
      <c r="N2547" t="inlineStr">
        <is>
          <t>Germany Events, Bayern Events, Things to do in Munich, Munich Conferences, Munich Business Conferences, #event, #conference, #innovative, #konkret_25, #baumanagement</t>
        </is>
      </c>
      <c r="O2547" t="inlineStr">
        <is>
          <t xml:space="preserve">
    The event titled "Die KONKRET 25 - die Konferenz für innovatives Baumanagement" is scheduled to take place on Wednesday, June 4 at Design Offices München Macherei, 
    specifically at Weihenstephaner Straße 12 81673 München, Show map. This event falls under the "business" category. 
    Description: Die KONKRET ist die Konferenz für innovatives Baumanagement. Erfahrene Experten und Expertinnen aus der Baubranche teilen hier in Vorträgen und Workshops praxisnahe Tipps zu aktuellen Themen, die Sie direkt in Ihren Baualltag integrieren können.
Gleichzeitig haben Sie die Möglichkeit, Ihr Netzwerk zu erweitern.
Auf der KONKRET laden wir Sie herzlich dazu ein, sich mit den Experten und den Leuten auszutauschen, die den gleichen Alltag haben wie Sie.
Die untenstehende Agenda entspricht nicht dem aktuellen Stand. Bitte besuchen Sie unsere Webseite, um die neueste Agenda und die Liste der Sprecher:innen einzusehen.
    It is organized by Capmo GmbH and will last for Event lasts 9 hours. 
    Key topics and themes include: Germany Events, Bayern Events, Things to do in Munich, Munich Conferences, Munich Business Conferences, #event, #conference, #innovative, #konkret_25, #baumanagement.
    </t>
        </is>
      </c>
      <c r="P2547" t="inlineStr">
        <is>
          <t>[-3.44107226e-02  6.92856591e-03 -3.35878693e-02 -5.17845973e-02
  1.29680587e-02  7.79128671e-02  3.10226493e-02  2.38407440e-02
 -6.41720071e-02 -2.86470521e-02 -3.93682867e-02 -3.67384180e-02
 -6.14625141e-02 -2.80710738e-02  1.09498939e-02 -2.31239721e-02
  5.99046657e-03 -3.71917486e-02 -4.76392321e-02  1.08852601e-02
 -9.91979893e-03 -9.51085985e-02  3.70978341e-02  5.87166883e-02
 -3.51696089e-02  3.68060842e-02 -1.22773955e-02  9.45604406e-03
  4.58986871e-02 -2.60127056e-02  3.63520943e-02  4.93364446e-02
 -1.37926443e-02  1.27287218e-02  9.25432816e-02 -1.50013808e-02
  6.57152943e-03 -2.62405481e-02  1.11050770e-01  6.51950091e-02
  1.50528681e-02 -2.11314093e-02 -1.37872592e-01 -4.87231202e-02
  3.78614478e-02 -8.71558301e-03  2.61359215e-02  5.76125784e-03
 -9.91934538e-02  3.86239588e-02 -2.21413765e-02 -9.60494131e-02
  6.82280958e-02 -1.01750098e-01 -3.38705592e-02 -8.80569369e-02
 -1.01055980e-01 -4.22592796e-02  9.85445902e-02  2.27861945e-02
  6.43519461e-02 -4.55249660e-02  9.35690198e-03  2.37405226e-02
 -6.03082515e-02  7.96374083e-02 -2.89703589e-02  6.62348419e-02
  5.72180897e-02 -6.30967841e-02  1.55241087e-01 -1.17308743e-01
 -5.85225746e-02  5.98161966e-02  1.81394611e-02 -6.88698981e-03
  3.90428491e-02  7.30616674e-02 -5.20136394e-02 -1.71344101e-01
  3.13889980e-02 -6.38915822e-02 -7.78876394e-02  6.47350261e-03
 -2.82442402e-02 -5.56003824e-02 -9.43211392e-02  4.16305885e-02
  6.34567961e-02  2.71869898e-02 -6.59401268e-02  5.21285310e-02
 -4.57329527e-02 -4.04014327e-02  3.98415141e-02 -2.46562324e-02
 -6.63974285e-02 -1.88533086e-02  6.53105155e-02  3.94900702e-02
  2.37259418e-02  2.26431973e-02 -2.60022990e-02  1.97947249e-02
 -5.98645061e-02 -5.05627915e-02  3.36370207e-02 -2.87811235e-02
 -2.83748433e-02  7.92946573e-03 -2.01940001e-03 -2.08822228e-02
  6.16382435e-02 -1.33048490e-01  6.43443596e-03 -1.46686379e-02
  1.61622446e-02 -2.14795452e-02  2.07093433e-02 -3.26931104e-02
  3.65805365e-02 -8.59700330e-03  1.69101506e-02 -7.96688423e-02
 -6.30089790e-02  4.76320237e-02 -6.24988712e-02  1.39821541e-32
 -3.38251069e-02 -5.46157397e-02  1.39683334e-03  6.51365146e-02
  1.00755543e-01 -2.67435052e-02 -4.79682442e-03  1.45678073e-02
 -9.28062014e-03 -3.08535527e-03 -5.65117300e-02 -2.37553455e-02
 -5.18706776e-02 -2.14333776e-02  6.28471300e-02 -4.39760759e-02
  2.50688214e-02 -7.76197612e-02  2.67761154e-03 -4.37605046e-02
 -1.24993911e-02 -1.49897104e-02 -4.78838161e-02  8.20844546e-02
  7.82108605e-02  4.41681519e-02  5.20760454e-02  4.30987999e-02
 -1.09112812e-02  6.39626086e-02  6.16668798e-02  1.96922794e-02
 -3.66965644e-02 -2.30634455e-02 -4.57521789e-02 -7.66827911e-02
 -5.36013655e-02 -2.74833478e-02  6.49092719e-02 -8.85222945e-03
 -3.56402732e-02 -3.14154029e-02 -6.62822872e-02  2.86440235e-02
  2.93627754e-02  1.17939748e-01  7.40716141e-03  6.38101548e-02
  1.81593478e-01 -5.22936694e-02  1.38331475e-02 -2.90958473e-04
  1.78279786e-03 -2.02942714e-02  8.70210584e-03  2.66689919e-02
 -5.21763787e-02 -6.29475266e-02  1.92169994e-02 -1.67850554e-02
 -7.96769559e-03  6.87176436e-02 -5.90565987e-02  9.18190032e-02
 -2.46903859e-02 -5.42169728e-04  8.10324866e-03 -2.70364564e-02
  2.88869571e-02 -3.15025821e-02 -2.76821256e-02  1.61469895e-02
  6.55402541e-02 -1.18149146e-02 -2.56364010e-02  5.71810715e-02
 -1.10170543e-01  6.17452115e-02 -3.54817212e-02  7.81162307e-02
 -1.69527810e-02 -6.40299451e-03  7.61928782e-02 -4.14420962e-02
 -1.55275306e-02  2.66803056e-02  4.27525751e-02  2.67213723e-03
  3.50147896e-02  1.62146520e-02 -3.34256813e-02 -3.17922346e-02
 -5.31972293e-03  2.88241524e-02 -5.35260364e-02 -1.55874298e-32
  4.18002941e-02  3.65222851e-03 -5.19478805e-02  1.47688286e-02
  1.37830358e-02  3.09699215e-02 -3.98958474e-02 -5.79477735e-02
 -3.32797542e-02  6.18111528e-02  6.07456313e-03  3.60895810e-03
 -2.57369559e-02  1.02506476e-02 -1.70920324e-03  1.22615993e-02
  4.06533740e-02 -1.03653027e-02 -6.44891476e-03 -4.37158681e-02
  3.08998898e-02 -5.32625169e-02 -5.65059036e-02  3.08946092e-02
 -2.08935868e-02  8.26358050e-02 -2.43821964e-02  4.65992950e-02
  3.03975362e-02 -1.33224782e-02 -9.05534327e-02 -8.40392802e-03
 -4.38436121e-02  3.88822140e-04  4.24653925e-02  1.52940843e-02
  7.90416449e-02 -3.57499458e-02 -2.11654305e-02 -3.21534015e-02
 -7.32993409e-02  1.18679460e-02 -6.99265972e-02  1.90459397e-02
  1.26714529e-02 -1.25449896e-02  2.71585509e-02 -8.30850750e-02
 -3.96852270e-02 -8.21150914e-02  9.87582840e-03  5.44609874e-02
  1.13872327e-02 -8.25049654e-02  2.47406941e-02  1.01031713e-01
 -2.08003260e-02 -3.75375487e-02  2.04790514e-02  5.80617413e-02
  9.98598933e-02  3.91357392e-02  3.31428461e-02 -3.14001553e-02
  5.90204373e-02 -2.46819053e-02  1.55422941e-03  3.75900157e-02
  5.07969297e-02 -6.25366718e-02 -1.24092745e-02 -9.01924819e-03
 -4.49619852e-02 -4.95334789e-02 -1.12300657e-01  8.81362632e-02
  5.93209825e-02  5.97735792e-02 -1.94359887e-02  2.38278732e-02
 -6.40267432e-02 -3.93561572e-02 -6.40558600e-02 -4.85101389e-03
  2.16416102e-02  3.54829952e-02  2.31071878e-02  1.01831919e-02
 -1.76108219e-02  4.92501352e-03 -5.63959032e-02 -2.12995354e-02
  5.18006496e-02  9.89096537e-02 -8.45982973e-03 -6.96964406e-08
  3.87422629e-02 -7.73228658e-03 -7.89397210e-02 -2.49391664e-02
  2.82809641e-02 -1.46860734e-01 -8.34757835e-02 -2.15734132e-02
 -1.40232465e-03  1.62922107e-02 -2.25927141e-02 -3.32096592e-03
 -7.64190406e-02  1.24219857e-01 -5.43883853e-02 -1.91871095e-02
 -7.93950036e-02 -1.78759396e-02 -4.87243757e-02 -2.27826126e-02
  1.56593874e-01  7.96388090e-03 -5.33173867e-02 -6.37883991e-02
  2.59225406e-02 -1.14509044e-03 -6.91227317e-02  5.91750443e-02
 -5.02911722e-03  7.04751089e-02 -5.85425831e-02  2.67339707e-03
 -5.60051820e-04  2.12949328e-02  1.88461449e-02 -4.50391555e-03
 -1.23428516e-02 -2.41772551e-02 -1.28347939e-02 -1.54024838e-02
  3.68693881e-02 -8.35192427e-02  1.40341325e-02  5.27495742e-02
 -5.31502068e-03 -4.10826281e-02 -4.09727730e-02  5.69514222e-02
  4.04231809e-02  2.37916503e-02 -1.06579714e-01  3.50211188e-02
 -4.11542840e-02  6.64541200e-02 -2.10004672e-02  2.02636179e-02
 -8.49071331e-03 -6.01264574e-02  1.49649540e-02 -1.28707597e-02
  1.32152792e-02 -3.14119756e-02 -6.17992580e-02  5.43895736e-02]</t>
        </is>
      </c>
    </row>
    <row r="2548">
      <c r="A2548" s="1" t="n">
        <v>2546</v>
      </c>
      <c r="B2548" t="n">
        <v>558</v>
      </c>
      <c r="C2548" t="inlineStr">
        <is>
          <t>Do, 05.06. I Stillleben mit Acryl &amp; Pastell | Erw. u. Jugendl ab 16 J.</t>
        </is>
      </c>
      <c r="D2548" t="inlineStr">
        <is>
          <t>Donnerstag, 5. Juni</t>
        </is>
      </c>
      <c r="E2548" t="inlineStr">
        <is>
          <t>MIXT Kinderkunsthaus gGmbH</t>
        </is>
      </c>
      <c r="F2548" t="inlineStr">
        <is>
          <t>Römerstr. 21 80801 München</t>
        </is>
      </c>
      <c r="G2548" t="inlineStr">
        <is>
          <t>hobbies</t>
        </is>
      </c>
      <c r="H2548" t="inlineStr">
        <is>
          <t>32,22 €</t>
        </is>
      </c>
      <c r="I2548" t="inlineStr">
        <is>
          <t>https://www.eventbrite.de/e/do-0506-i-stillleben-mit-acryl-pastell-erw-u-jugendl-ab-16-j-tickets-1248111106919?aff=ebdssbdestsearch</t>
        </is>
      </c>
      <c r="J2548" t="inlineStr">
        <is>
          <t>In diesem Workshop nähern wir uns mit Acrylfarbe und Pastellkreide dem Thema Stillleben auf neue Art an. Nachdem Nessel- und Leinwandstoffe mit einer dünnen Schicht Acrylfarbe grundiert wurden, besprechen wir Komposition und typische Motive eines Stilllebens. Mit Kohle, Pastellkreide und Acrylfarbe gestalten wir unsere Motive dann auf den noch feuchten Stoffen in verschiedenen Formaten. Befestigt mit großen Architektenklammern oder in einem besonderen Bilderrahmen kommen die selbstgestalteten textilen Werke später bei euch zuhause richtig schön zur Geltung.
Unterstützung und jegliches Material bekommt ihr von uns. Kommt vorbei!
FAQ
Muss ich das ausgedruckte Ticket mitbringen? Der Einlass wird durch eine Teilnehmer:innenliste geregelt, ein ausgedrucktes Ticket muss nicht mitgebracht werden.
Ist mein Ticket übertragbar? Alle Tickets sind problemlos übertragbar.
Wir sehen die Rückerstattungsbedingungen aus? Die Rückerstattung der Tickets ist ausgeschlossen.
Kann eine Umbuchung auf einen anderen Termin vorgenommen werden? Umbuchungen sind ausgeschlossen.
Für wen gelten ermäßigte Tickets? Für Schüler:innen, Studierende und Renter:innen, bitte bei Eintritt Nachweis vorleg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548" t="inlineStr">
        <is>
          <t>Kinderkunsthaus München</t>
        </is>
      </c>
      <c r="L2548" t="inlineStr">
        <is>
          <t>Rückerstattungsrichtlinie
Keine Rückerstattungen</t>
        </is>
      </c>
      <c r="M2548" t="inlineStr">
        <is>
          <t>Dauer nicht verfügbar</t>
        </is>
      </c>
      <c r="N2548" t="inlineStr">
        <is>
          <t>Events in Deutschland, Events in Bayern, Events in München, München Kurse, München Hobbys Kurse, #workshop, #diy, #kreativität, #kunst, #sticken</t>
        </is>
      </c>
      <c r="O2548" t="inlineStr">
        <is>
          <t xml:space="preserve">
    The event titled "Do, 05.06. I Stillleben mit Acryl &amp; Pastell | Erw. u. Jugendl ab 16 J." is scheduled to take place on Donnerstag, 5. Juni at MIXT Kinderkunsthaus gGmbH, 
    specifically at Römerstr. 21 80801 München. This event falls under the "hobbies" category. 
    Description: In diesem Workshop nähern wir uns mit Acrylfarbe und Pastellkreide dem Thema Stillleben auf neue Art an. Nachdem Nessel- und Leinwandstoffe mit einer dünnen Schicht Acrylfarbe grundiert wurden, besprechen wir Komposition und typische Motive eines Stilllebens. Mit Kohle, Pastellkreide und Acrylfarbe gestalten wir unsere Motive dann auf den noch feuchten Stoffen in verschiedenen Formaten. Befestigt mit großen Architektenklammern oder in einem besonderen Bilderrahmen kommen die selbstgestalteten textilen Werke später bei euch zuhause richtig schön zur Geltung.
Unterstützung und jegliches Material bekommt ihr von uns. Kommt vorbei!
FAQ
Muss ich das ausgedruckte Ticket mitbringen? Der Einlass wird durch eine Teilnehmer:innenliste geregelt, ein ausgedrucktes Ticket muss nicht mitgebracht werden.
Ist mein Ticket übertragbar? Alle Tickets sind problemlos übertragbar.
Wir sehen die Rückerstattungsbedingungen aus? Die Rückerstattung der Tickets ist ausgeschlossen.
Kann eine Umbuchung auf einen anderen Termin vorgenommen werden? Umbuchungen sind ausgeschlossen.
Für wen gelten ermäßigte Tickets? Für Schüler:innen, Studierende und Renter:innen, bitte bei Eintritt Nachweis vorleg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workshop, #diy, #kreativität, #kunst, #sticken.
    </t>
        </is>
      </c>
      <c r="P2548" t="inlineStr">
        <is>
          <t>[-1.02065921e-01  2.58069672e-02 -1.77331045e-02 -6.97447732e-02
  4.59848233e-02  5.98477498e-02  6.52304813e-02 -1.68592650e-02
 -4.00540531e-02 -7.89223537e-02  1.45588657e-02 -6.57454580e-02
 -6.87820613e-02  2.49382053e-02 -5.46784028e-02  4.90183942e-02
  3.57886106e-02 -6.16539940e-02 -7.08081946e-02  3.71128656e-02
  1.39351562e-02 -9.07498747e-02 -1.57824624e-02 -6.89023593e-03
 -7.72486813e-03  6.29682168e-02 -7.18520284e-02 -8.49575400e-02
  8.86648521e-03  6.08159555e-03  4.35325131e-02  4.19909880e-02
 -6.13592602e-02 -4.20277305e-02  6.19689077e-02  6.99916631e-02
 -3.11676133e-02 -5.65286959e-03  7.64908120e-02  9.97777730e-02
  2.15706718e-03 -3.01131569e-02 -9.10333097e-02  3.75958197e-02
 -7.53864050e-02 -4.31024395e-02  5.47074638e-02 -5.02753165e-03
 -1.18537471e-01  1.29134700e-01  2.27830708e-02 -2.89243534e-02
 -1.12336297e-02 -9.91465151e-02  7.15468684e-03 -2.75330432e-02
  1.24831907e-02  2.46681389e-03 -1.74660254e-02  1.34306364e-02
 -2.73209834e-03 -5.56617677e-02 -4.65138257e-02  5.72603419e-02
 -5.69469556e-02  2.20283698e-02 -1.90448668e-02  2.14118566e-02
  3.34320664e-02  4.32002591e-03  5.97829930e-02 -7.01065883e-02
 -1.60928704e-02  4.65439595e-02  6.56528920e-02  4.25822474e-03
  1.72529574e-02 -5.03773801e-02 -7.11730868e-02 -1.43480465e-01
  1.45090036e-02  4.65554511e-03  5.71688451e-02 -8.61114636e-03
  5.24126180e-02 -1.31391827e-02 -9.72979050e-03  3.16144936e-02
  5.41895591e-02  3.47156040e-02  4.60584415e-03  1.46223577e-02
 -3.54541540e-02  5.65279217e-04  4.48941067e-02  1.54654467e-02
  1.02699166e-02  8.21790919e-02  1.13146380e-02  6.06184714e-02
  5.82963862e-02  3.65282632e-02 -8.08772668e-02  2.23151091e-02
 -1.39092738e-02 -6.14909977e-02 -7.68182129e-02 -3.48852798e-02
 -2.73772907e-02  3.21397521e-02 -1.38543276e-02 -1.18658300e-02
  8.34630653e-02 -1.13423370e-01 -1.95995308e-02  3.58941522e-03
  3.65868136e-02 -5.61218299e-02 -2.75370870e-02  7.92489294e-03
  4.80129272e-02  5.42748868e-02  1.56477392e-02  5.84120229e-02
 -1.93963088e-02  2.82685012e-02 -1.87414140e-02  1.26122888e-32
  1.39430296e-02 -9.30778384e-02 -3.01829036e-02  4.45373505e-02
  3.89099345e-02 -6.14612363e-03  9.42067988e-03  7.11473227e-02
  1.68845970e-02 -5.36532514e-02  7.57880583e-02 -2.59888731e-02
 -3.22853066e-02 -4.19513583e-02  4.36332002e-02  1.45772677e-02
  2.92799599e-03  2.64387876e-02 -3.73088121e-02 -5.12464009e-02
 -4.37059626e-02  7.19999075e-02 -3.38736773e-02  3.31765004e-02
 -4.73103151e-02  8.19992051e-02 -3.28601375e-02 -2.74838065e-04
  4.55104792e-03  5.12573794e-02  1.55621367e-02 -2.83359047e-02
 -1.44362058e-02 -6.39830716e-04 -4.37502041e-02  5.98462000e-02
 -7.12966546e-02 -4.58921120e-02  2.74815857e-02 -8.07435364e-02
  3.32466373e-03  2.95299832e-02 -9.17676836e-02 -6.18017465e-02
  3.20120864e-02 -6.76287636e-02 -2.96732057e-02  1.12857193e-01
  5.37927449e-02  3.23397927e-02  3.22072618e-02  2.23340858e-02
  5.19714020e-02  2.79876962e-02 -2.74712723e-02  1.02982886e-01
 -1.09841108e-01 -3.02066319e-02  7.15317354e-02 -8.07468966e-02
  2.61319187e-02  1.35100365e-01 -2.11043507e-02  4.18722183e-02
 -5.30416593e-02  8.00787508e-02  1.36983013e-02 -3.21648568e-02
  2.18345225e-02  1.14982501e-02 -3.52029968e-03  5.16876429e-02
 -4.08996753e-02  1.68109201e-02  4.25711391e-04  5.78164831e-02
  8.68920144e-03 -4.46317233e-02 -5.60246594e-02  4.22111824e-02
 -5.72547689e-02 -2.18975209e-02  3.10644154e-02 -1.02893494e-01
 -1.04528457e-01 -3.74564454e-02  7.52493143e-02 -6.80310503e-02
 -1.07778916e-02  6.78741559e-02  4.73362729e-02 -4.35193963e-02
 -6.84390515e-02 -3.87673639e-02  5.35350619e-03 -1.22543890e-32
  5.93245700e-02 -7.45057464e-02 -2.70991605e-02 -3.08415592e-02
  8.55830833e-02 -7.46958598e-04 -4.08954471e-02 -6.12590602e-03
 -6.34826496e-02  1.06595689e-02 -9.00258601e-04  6.32878467e-02
 -8.40195939e-02  2.01340336e-02  4.56089573e-03  1.11921635e-02
  5.25654368e-02  7.40815550e-02 -4.43415157e-02 -3.62261832e-02
  8.34236592e-02  3.11151501e-02 -4.85501923e-02  8.00478682e-02
  5.06692566e-04  6.12461455e-02 -3.39468308e-02 -5.78488521e-02
  1.84176546e-02 -8.18737689e-03 -1.61066651e-02  3.72465849e-02
 -3.43517102e-02 -1.72318313e-02  1.42024597e-02 -1.31551912e-02
  9.79408715e-03  1.24475285e-02 -5.63471094e-02 -6.03256794e-03
  1.00024287e-02  3.66108492e-02 -2.13979241e-02  6.25675246e-02
 -3.34554240e-02 -2.54648738e-02 -1.07841633e-01 -9.93664470e-03
  7.28338808e-02 -6.90020695e-02 -2.71415394e-02 -4.81607243e-02
 -3.07415873e-02 -5.72111234e-02  9.70756914e-03  5.98591678e-02
  1.14304377e-02 -9.02213678e-02 -2.12686788e-02 -1.76037494e-02
  1.08344415e-02  1.19790308e-01 -3.96858528e-02 -5.50184660e-02
  1.15662627e-01 -8.51581022e-02  2.96959747e-03  5.51363751e-02
 -9.23337042e-02  1.76987499e-02  1.08947538e-01  8.53019655e-02
 -6.37858175e-03 -2.08305549e-02  6.23346260e-03  2.08170544e-02
  1.00224458e-01  6.62073493e-02 -4.57550474e-02 -7.21527860e-02
 -8.78588706e-02  3.41103934e-02  2.55553909e-02  8.21133777e-02
 -4.39169705e-02  5.75691424e-02  7.61481607e-03  5.26242740e-02
 -3.08446400e-02  5.89625584e-03  3.66546144e-03  3.45033631e-02
  4.43813503e-02  9.82090309e-02  5.83493374e-02 -6.24539425e-08
 -9.36079025e-03  1.45611947e-03 -4.96854633e-02 -2.61831246e-02
 -5.86297140e-02  5.36770280e-03 -4.62093912e-02  5.67575870e-03
  1.06366994e-02 -3.70800644e-02  4.18524370e-02  7.96659943e-03
 -4.73552756e-02  2.37383544e-02 -8.71917754e-02 -7.84224495e-02
 -6.34674877e-02 -7.57654235e-02 -7.68192559e-02 -7.04157650e-02
  6.14880845e-02  1.91183351e-02 -6.01353077e-03 -4.58176285e-02
 -5.59345335e-02  1.42992307e-02 -1.37820160e-02  4.01615314e-02
  1.28583331e-02 -8.25302899e-02 -6.95804432e-02  3.17422822e-02
  5.86841740e-02  7.62035837e-03  4.09980007e-02  4.20594998e-02
  6.56815842e-02 -1.59993377e-02 -1.04370616e-01  2.89604310e-02
  2.79092137e-02 -8.86765420e-02  3.88977192e-02  6.22335263e-03
  6.81521595e-02 -3.40593718e-02 -1.25625525e-02  2.15126853e-02
  7.94405863e-03  4.62099016e-02 -8.72253105e-02  1.77894104e-02
 -2.64020208e-02  5.86886220e-02 -3.66688408e-02 -2.22116821e-02
 -3.82135510e-02  1.68806091e-02  3.08138765e-02 -4.62627523e-02
  8.14445987e-02 -2.07572617e-02  2.85429768e-02  6.94774687e-02]</t>
        </is>
      </c>
    </row>
    <row r="2549">
      <c r="A2549" s="1" t="n">
        <v>2547</v>
      </c>
      <c r="B2549" t="n">
        <v>559</v>
      </c>
      <c r="C2549" t="inlineStr">
        <is>
          <t>Hiphop Park Open Air Festival 07. &amp; 08. Juni 2025</t>
        </is>
      </c>
      <c r="D2549" t="inlineStr">
        <is>
          <t>Saturday, June 7</t>
        </is>
      </c>
      <c r="E2549" t="inlineStr">
        <is>
          <t>Landshamer Str. 11</t>
        </is>
      </c>
      <c r="F2549" t="inlineStr">
        <is>
          <t>Landshamer Straße 11 81929 München, Show map</t>
        </is>
      </c>
      <c r="G2549" t="inlineStr">
        <is>
          <t>music</t>
        </is>
      </c>
      <c r="H2549" t="inlineStr">
        <is>
          <t>From €22.49</t>
        </is>
      </c>
      <c r="I2549" t="inlineStr">
        <is>
          <t>https://www.eventbrite.com/e/hiphop-park-open-air-festival-07-08-juni-2025-tickets-1097251401479?aff=ebdssbdestsearch</t>
        </is>
      </c>
      <c r="J2549" t="inlineStr">
        <is>
          <t>HIP HOP PARK OPEN AIR FESTIVAL 2025 hat begonnen.
📅 07. &amp; 08. Juni 2025
📍 München
Das ultimative HipHop-Open-Air des Jahres steht vor der Tür! Zwei Tage pure Beats, Vibes und Energie mitten im Herzen von München. Hier trifft die internationale HipHop-Szene auf legendäre Stimmung – und du willst dabei sein!
🎤 Line-Up coming soon…
Erlebe exklusive Performances auf 4 Bühnen:
🔸 HipHop | Oldschool
🔸 Latin/Reggaeton
🔸 Afro Beat | Ibiza Sound | House
Tag 1 - 07.06.2025
Tag 2 - 08.06.2025
🚨 Special Guests &amp; DJs 🚨
Freu dich auf Überraschungs-Acts und die heißesten DJs aus Deutschland und der ganzen Welt. Hier wird jeder Auftritt unvergesslich!
Festival-Highlights
🎨 Live Graffiti &amp; Street Art – Watch the best graffiti artists bring their art to life.
💥 Breakdance Battles – Die besten Crews liefern sich krasse Battles, voller Power und Style.
🍔 Food &amp; Drinks Village – Internationale Streetfood-Highlights und coole Drinks für den perfekten Vibe.
🎟️ Ticketphasen:
Early Bird Weekendticket : 2-Tages-Pass für nur 49€ statt 79€!
VIP Pass: 2-Tages-Pass für 69€ mit Zugang zur VIP-Lounge und extra Vorteilen.
Schnapp dir deine Tickets, bevor sie weg sind!
➡️ www.hiphop-parkfestival.de
Folge uns auf Instagram @hiphoppark.festival für alle Updates und Infos!</t>
        </is>
      </c>
      <c r="K2549" t="inlineStr">
        <is>
          <t>Harmony event life</t>
        </is>
      </c>
      <c r="L2549" t="inlineStr">
        <is>
          <t>Refund Policy
No Refunds</t>
        </is>
      </c>
      <c r="M2549" t="inlineStr">
        <is>
          <t>Dauer nicht verfügbar</t>
        </is>
      </c>
      <c r="N2549" t="inlineStr">
        <is>
          <t>Germany Events, Bayern Events, Things to do in Munich, Munich Festivals, Munich Music Festivals, #music, #party, #hiphop, #event, #festival, #münchen, #hiphopmusic, #hiphop_party, #juni_2025, #isar_open_air</t>
        </is>
      </c>
      <c r="O2549" t="inlineStr">
        <is>
          <t xml:space="preserve">
    The event titled "Hiphop Park Open Air Festival 07. &amp; 08. Juni 2025" is scheduled to take place on Saturday, June 7 at Landshamer Str. 11, 
    specifically at Landshamer Straße 11 81929 München, Show map. This event falls under the "music" category. 
    Description: HIP HOP PARK OPEN AIR FESTIVAL 2025 hat begonnen.
📅 07. &amp; 08. Juni 2025
📍 München
Das ultimative HipHop-Open-Air des Jahres steht vor der Tür! Zwei Tage pure Beats, Vibes und Energie mitten im Herzen von München. Hier trifft die internationale HipHop-Szene auf legendäre Stimmung – und du willst dabei sein!
🎤 Line-Up coming soon…
Erlebe exklusive Performances auf 4 Bühnen:
🔸 HipHop | Oldschool
🔸 Latin/Reggaeton
🔸 Afro Beat | Ibiza Sound | House
Tag 1 - 07.06.2025
Tag 2 - 08.06.2025
🚨 Special Guests &amp; DJs 🚨
Freu dich auf Überraschungs-Acts und die heißesten DJs aus Deutschland und der ganzen Welt. Hier wird jeder Auftritt unvergesslich!
Festival-Highlights
🎨 Live Graffiti &amp; Street Art – Watch the best graffiti artists bring their art to life.
💥 Breakdance Battles – Die besten Crews liefern sich krasse Battles, voller Power und Style.
🍔 Food &amp; Drinks Village – Internationale Streetfood-Highlights und coole Drinks für den perfekten Vibe.
🎟️ Ticketphasen:
Early Bird Weekendticket : 2-Tages-Pass für nur 49€ statt 79€!
VIP Pass: 2-Tages-Pass für 69€ mit Zugang zur VIP-Lounge und extra Vorteilen.
Schnapp dir deine Tickets, bevor sie weg sind!
➡️ www.hiphop-parkfestival.de
Folge uns auf Instagram @hiphoppark.festival für alle Updates und Infos!
    It is organized by Harmony event life and will last for Dauer nicht verfügbar. 
    Key topics and themes include: Germany Events, Bayern Events, Things to do in Munich, Munich Festivals, Munich Music Festivals, #music, #party, #hiphop, #event, #festival, #münchen, #hiphopmusic, #hiphop_party, #juni_2025, #isar_open_air.
    </t>
        </is>
      </c>
      <c r="P2549" t="inlineStr">
        <is>
          <t>[ 6.72508671e-04  3.60718509e-03  2.05732360e-02 -5.25327511e-02
  1.07200965e-02  6.33960143e-02 -2.86287833e-02 -3.02825253e-02
 -1.40350983e-02 -3.42375152e-02 -6.19602278e-02 -3.13116871e-02
 -6.88677058e-02 -9.61324349e-02  3.78361717e-02  2.20109131e-02
  6.03696667e-02 -4.41877507e-02 -1.00201434e-02 -1.73700452e-02
 -7.12409522e-03 -7.86486492e-02 -6.77343272e-03  4.55260426e-02
 -1.06711254e-01  2.10809000e-02 -4.10363041e-02  8.76025110e-02
  3.44430655e-02 -3.24197151e-02  1.15138963e-01  8.10972080e-02
 -3.65791731e-02 -1.72857195e-02  3.70485373e-02  1.38811367e-02
  3.45786065e-02 -6.32012561e-02 -5.68819456e-02  6.04510307e-02
  5.57587780e-02 -6.91389143e-02 -7.33251274e-02 -5.93559491e-03
  6.57437071e-02 -1.12834582e-02 -5.90551458e-03 -9.43705149e-04
 -7.21302330e-02  7.04290271e-02  7.61923566e-02 -7.50713646e-02
  1.37795523e-01 -3.45308334e-02 -6.83559105e-02 -3.04035824e-02
 -2.70896517e-02 -3.88559401e-02  5.46638370e-02  1.14131626e-02
 -1.80760697e-02 -8.52993969e-03 -7.35429600e-02 -1.01324264e-03
 -1.27647202e-02 -8.05807039e-02 -8.98324698e-03  7.96254501e-02
  7.11373016e-02 -3.63591723e-02  5.01577370e-02 -8.07304010e-02
  3.19540151e-03  3.42359319e-02 -3.03631015e-02  6.53506592e-02
 -8.58523622e-02 -1.30129131e-02 -5.42467386e-02 -9.25787613e-02
  5.29324822e-02 -7.54927546e-02 -2.86353100e-02 -8.47175717e-02
 -4.90346877e-03  2.20170636e-02 -3.29173356e-03  4.40479480e-02
  4.94591054e-03 -9.00262222e-03 -4.69501950e-02  7.99895078e-02
 -5.65900989e-02 -2.44452395e-02  5.29438034e-02  1.68768521e-02
 -2.83963699e-02 -2.32415684e-02  1.11183546e-01  4.73397747e-02
 -7.37152062e-03  1.24068618e-01  4.67860661e-02  2.67139915e-02
 -6.86446875e-02 -8.66338164e-02  3.04582790e-02  9.14597809e-02
 -3.07135638e-02 -5.35548292e-02 -8.07682611e-03 -7.50782937e-02
  1.13083251e-01 -9.09424573e-02 -3.20291333e-02  9.49380472e-02
 -4.43970924e-03 -1.39039597e-02 -1.37529150e-02 -5.06918542e-02
  2.36329436e-02  2.41810456e-02  1.22741973e-02 -4.21214737e-02
 -2.26481277e-02 -3.39744762e-02  9.56113264e-03  9.82278271e-33
 -3.86308208e-02 -6.25504330e-02 -3.97176072e-02 -3.90680693e-02
  1.07599705e-01 -1.10910898e-02 -5.13003245e-02 -1.86943859e-02
  5.12405066e-03  1.17803916e-01  1.32472618e-02 -1.23725295e-01
 -3.60353122e-04 -6.41046390e-02  6.55252784e-02  2.69002654e-02
  2.60525830e-02 -7.09159449e-02 -4.27796096e-02 -7.37746507e-02
 -4.12145257e-02 -2.84002237e-02 -5.57424948e-02  5.98374568e-02
 -1.78246740e-02  1.65887192e-01  5.37934750e-02 -2.96588033e-03
  1.14664502e-01  1.29211890e-02  1.07512595e-02  1.77343693e-02
 -3.19170393e-02 -2.99817678e-02  1.37482118e-02  6.00122772e-02
 -1.47358105e-02  1.47964321e-02 -4.29548137e-03 -4.54428643e-02
  8.90796930e-02 -7.34545365e-02 -7.34365880e-02 -3.71133834e-02
  2.13697981e-02  6.52237907e-02  3.36258393e-03 -7.10230917e-02
  1.36706039e-01 -4.79590055e-03 -7.96302222e-03  9.27740242e-03
 -2.07160786e-02  3.73650454e-02  7.60302991e-02  1.17711574e-02
 -1.00861182e-02 -3.52470465e-02  1.05240084e-02  3.40733938e-02
  3.25845592e-02  8.95835832e-02 -5.59026822e-02 -1.25637660e-02
 -2.09560916e-02 -3.73105481e-02  9.80525911e-02 -2.48690490e-02
  3.14432308e-02  1.62975769e-02  9.98497196e-03  1.95220374e-02
  2.65314020e-02  3.01537756e-02  5.29933386e-02  2.95758341e-02
 -5.89019060e-02  1.26918191e-02  6.05011582e-02  7.81237409e-02
 -2.79723816e-02 -3.12908143e-02 -1.92123409e-02  2.99396794e-02
 -6.37543853e-03  1.80159789e-02  5.19993529e-02  1.20090656e-02
 -3.35043743e-02  5.48852235e-03 -4.74581160e-02  1.97300911e-02
 -4.12330441e-02  7.41916075e-02 -2.18389500e-02 -1.05528271e-32
  9.22903344e-02  1.18930805e-02  3.78994048e-02  2.55415104e-02
  2.42906082e-02  7.32289478e-02 -1.85279753e-02  6.47237226e-02
  6.81851199e-03  5.93818724e-02  8.42033699e-03  5.15105575e-02
  2.58287471e-02 -1.17340432e-02  5.09676076e-02  1.90585461e-02
 -1.36435265e-02  5.33108525e-02 -3.69902328e-02  7.39210248e-02
 -8.59135948e-03  1.32256737e-02  8.37125815e-03 -1.29176658e-02
 -3.57187763e-02  3.11502609e-02  1.25744253e-01  5.17517552e-02
  6.31668326e-03  2.43554972e-02 -3.50807346e-02 -3.73610705e-02
 -6.68705404e-02 -5.87318614e-02  3.13033238e-02  3.13599482e-02
  6.64081648e-02  1.45574519e-02 -2.56311893e-02 -2.43065208e-02
 -6.21601343e-02  4.05062968e-03 -5.77476919e-02  2.03498397e-02
  3.49478312e-02 -3.56041506e-04 -1.29172310e-01  1.15381597e-04
 -2.38076895e-02 -1.09343641e-01  2.81242244e-02  1.30710201e-02
 -3.41489837e-02 -4.38693762e-02  1.02472059e-01  4.70619425e-02
 -1.16702877e-02 -1.12556852e-01 -9.44287032e-02  6.53818343e-03
  3.17935795e-02  5.61207347e-02 -3.60306762e-02 -2.81791631e-02
  1.70002766e-02 -3.94764803e-02 -1.90690998e-02  3.76830734e-02
 -1.17995695e-03  4.15328145e-02 -7.33895693e-03  1.86782554e-02
 -5.13405949e-02  4.77228779e-03 -1.21903479e-01 -1.94668788e-02
  6.43553436e-02  7.48297498e-02  3.88102941e-02 -3.65432836e-02
 -2.77903918e-02  1.53724141e-02  7.53272383e-04 -3.92890610e-02
  1.49670467e-02  9.32251588e-02 -2.80102156e-03  6.80515403e-03
  5.60204173e-03  1.47511931e-02  4.98947129e-02  5.86975627e-02
 -2.62193792e-02  3.88935097e-02 -3.19022983e-02 -5.74826906e-08
  2.79554240e-02 -2.33195424e-02 -1.15892403e-02 -4.25628833e-02
  1.47490520e-02 -2.73330454e-02 -8.04907829e-02 -5.19720539e-02
  2.55017914e-02  6.32323325e-02  7.61821866e-03  8.77362210e-03
 -3.51538025e-02  6.37387037e-02 -8.46012011e-02  7.08171353e-03
 -1.08394824e-01  4.99729216e-02 -5.52673042e-02 -2.03488339e-02
  1.87839139e-02  4.47460823e-02  8.33910331e-02 -9.26789939e-02
  2.73584388e-04 -7.07326159e-02 -6.54170811e-02 -1.50230182e-02
 -2.13207249e-02 -6.21282235e-02  3.32474299e-02  5.12868427e-02
  1.13348505e-02 -4.80393991e-02  4.65945806e-03 -1.82576552e-02
 -1.98323205e-02 -3.20937820e-02 -2.21980773e-02 -2.32520830e-02
  2.49688569e-02 -1.01583764e-01 -1.72175616e-02 -2.21999455e-02
 -4.83521409e-02 -1.00159675e-01  3.31744328e-02 -1.18160397e-02
 -4.19732034e-02 -1.54339531e-02 -9.84377712e-02 -5.50447106e-02
  2.20016390e-02 -1.55629525e-02  1.85355823e-02  3.65270907e-03
 -8.75491202e-02  1.52206095e-02  3.82809713e-02  2.12926343e-02
  4.13673669e-02 -3.22692655e-02 -6.40690252e-02  1.77830514e-02]</t>
        </is>
      </c>
    </row>
    <row r="2550">
      <c r="A2550" s="1" t="n">
        <v>2548</v>
      </c>
      <c r="B2550" t="n">
        <v>560</v>
      </c>
      <c r="C2550" t="inlineStr">
        <is>
          <t>YAZ RENGI TÜRKISCHES OPEN AIR FESTIVAL 07. &amp; 08. Juni 2025</t>
        </is>
      </c>
      <c r="D2550" t="inlineStr">
        <is>
          <t>Saturday, June 7</t>
        </is>
      </c>
      <c r="E2550" t="inlineStr">
        <is>
          <t>Landshamer Str. 11</t>
        </is>
      </c>
      <c r="F2550" t="inlineStr">
        <is>
          <t>Landshamer Straße 11 81929 München, Show map</t>
        </is>
      </c>
      <c r="G2550" t="inlineStr">
        <is>
          <t>community</t>
        </is>
      </c>
      <c r="H2550" t="inlineStr">
        <is>
          <t>From €38.47</t>
        </is>
      </c>
      <c r="I2550" t="inlineStr">
        <is>
          <t>https://www.eventbrite.com/e/yaz-rengi-turkisches-open-air-festival-07-08-juni-2025-tickets-1097258462599?aff=ebdssbdestsearch</t>
        </is>
      </c>
      <c r="J2550" t="inlineStr">
        <is>
          <t>YAZ RENGI TÜRKISCHES OPEN AIR FESTIVAL 2025Erlebe den Zauber der türkischen Kultur unter freiem Himmel! Freu dich auf mitreißende Musik, leckere Spezialitäten und unvergessliche Momente. Sei dabei und spüre den Sommer wie nie zuvor!
Ja, du hast richtig gehört: Zwei Tage vollgepackt mit den größten türkischen Popstars, Sonnenschein und einzigartiger Open-Air-Atmosphäre – und das für nur 18€! 🌞🎉
07. &amp; 08. Juni 2025 verwandelt sich München in das Epizentrum des Sommers. Auf einer weitläufigen, grünen Wiese erwartet dich das Yaz Rengi Open Air Festival, das ultimative Highlight der Saison. Streck dich aus, tanz durch die Nacht und lass dich von den besten türkischen Pop-Acts begeistern! 🎤💃
Worauf wartest du? Jetzt Tickets sichern, bevor sie weg sind!
Für unschlagbare 18€ bekommst du das komplette Wochenende voller Musik, Food, Sonne und Sommerfeeling pur! ☀️🍉
YAZ RENGI OPEN AIR FESTIVAL 2025 – Dein Festival, dein Sommer, deine Musik!
Vorverkauf hat begonnen!
Rückerstattung ist ausgeschlossen, der Kauf wird der Tickets wird verbindlich abgeschlossen.
Tickets und Info: www.yazrengifestival.de</t>
        </is>
      </c>
      <c r="K2550" t="inlineStr">
        <is>
          <t>Harmony event life</t>
        </is>
      </c>
      <c r="L2550" t="inlineStr">
        <is>
          <t>Refund Policy
No Refunds</t>
        </is>
      </c>
      <c r="M2550" t="inlineStr">
        <is>
          <t>Dauer nicht verfügbar</t>
        </is>
      </c>
      <c r="N2550" t="inlineStr">
        <is>
          <t>Germany Events, Bayern Events, Things to do in Munich, Munich Festivals, Munich Community Festivals, #party, #event, #events, #festival, #münchen, #openair, #juni_2025, #yaz_rengi, #turkisches_open_air, #festival_07_08</t>
        </is>
      </c>
      <c r="O2550" t="inlineStr">
        <is>
          <t xml:space="preserve">
    The event titled "YAZ RENGI TÜRKISCHES OPEN AIR FESTIVAL 07. &amp; 08. Juni 2025" is scheduled to take place on Saturday, June 7 at Landshamer Str. 11, 
    specifically at Landshamer Straße 11 81929 München, Show map. This event falls under the "community" category. 
    Description: YAZ RENGI TÜRKISCHES OPEN AIR FESTIVAL 2025Erlebe den Zauber der türkischen Kultur unter freiem Himmel! Freu dich auf mitreißende Musik, leckere Spezialitäten und unvergessliche Momente. Sei dabei und spüre den Sommer wie nie zuvor!
Ja, du hast richtig gehört: Zwei Tage vollgepackt mit den größten türkischen Popstars, Sonnenschein und einzigartiger Open-Air-Atmosphäre – und das für nur 18€! 🌞🎉
07. &amp; 08. Juni 2025 verwandelt sich München in das Epizentrum des Sommers. Auf einer weitläufigen, grünen Wiese erwartet dich das Yaz Rengi Open Air Festival, das ultimative Highlight der Saison. Streck dich aus, tanz durch die Nacht und lass dich von den besten türkischen Pop-Acts begeistern! 🎤💃
Worauf wartest du? Jetzt Tickets sichern, bevor sie weg sind!
Für unschlagbare 18€ bekommst du das komplette Wochenende voller Musik, Food, Sonne und Sommerfeeling pur! ☀️🍉
YAZ RENGI OPEN AIR FESTIVAL 2025 – Dein Festival, dein Sommer, deine Musik!
Vorverkauf hat begonnen!
Rückerstattung ist ausgeschlossen, der Kauf wird der Tickets wird verbindlich abgeschlossen.
Tickets und Info: www.yazrengifestival.de
    It is organized by Harmony event life and will last for Dauer nicht verfügbar. 
    Key topics and themes include: Germany Events, Bayern Events, Things to do in Munich, Munich Festivals, Munich Community Festivals, #party, #event, #events, #festival, #münchen, #openair, #juni_2025, #yaz_rengi, #turkisches_open_air, #festival_07_08.
    </t>
        </is>
      </c>
      <c r="P2550" t="inlineStr">
        <is>
          <t>[-3.89839546e-03 -1.05997790e-02  2.64809914e-02 -3.12543474e-02
  1.86342765e-02 -1.33183338e-02 -2.08231155e-02 -5.64747602e-02
 -1.81206446e-02 -1.81785151e-02 -2.38682255e-02 -3.76777090e-02
 -1.38570145e-01  2.09985636e-02  3.99538465e-02  3.26420404e-02
  2.26315111e-02 -6.82974309e-02 -1.92461051e-02 -4.98236753e-02
  5.15568964e-02 -7.65072554e-02 -3.29683684e-02  1.60478503e-02
 -1.39762219e-02 -1.60890613e-02 -2.51244567e-02  1.13170534e-01
  2.83577982e-02 -1.59768183e-02  8.63728523e-02  3.45881879e-02
 -6.78913668e-02 -4.14804183e-03  7.63289705e-02  6.70522600e-02
  8.55862573e-02 -9.15339589e-02 -1.79610699e-02  1.10045455e-01
  1.26485229e-02 -8.30436870e-02 -6.79770708e-02  2.86133215e-02
  3.02313715e-02 -1.41791031e-02 -6.44366955e-04  3.12653519e-02
 -1.87910218e-02  7.34512135e-02  7.13622570e-02 -8.65590274e-02
  7.39084259e-02 -7.96118751e-02 -8.71854078e-04 -4.47179899e-02
 -3.12347636e-02 -6.13070801e-02  2.22469121e-02 -6.18728660e-02
 -2.96790618e-02 -3.79937468e-03 -8.01934078e-02 -1.50067620e-02
 -1.10046111e-01 -5.72952814e-02  1.70268286e-02 -8.72583035e-03
  8.32964927e-02 -8.65777284e-02  6.97652996e-02 -6.22935593e-02
  4.39244602e-03 -3.22162658e-02 -4.41336706e-02 -1.02405632e-02
 -3.47552821e-02 -1.57357436e-02 -5.14875632e-04 -6.09912537e-02
  1.17955163e-01 -4.43605520e-02  7.17235506e-02 -6.88074604e-02
 -2.59853248e-02 -7.44312555e-02 -2.77484525e-02  5.29428832e-02
  2.10194439e-02  5.46952002e-02 -6.69431984e-02  5.26689887e-02
 -5.13802171e-02  3.79082710e-02 -1.05151655e-02  3.87065150e-02
 -1.67985819e-02 -2.89636496e-02  1.39615968e-01  7.76977167e-02
  2.56348792e-02  4.49985974e-02 -2.11003404e-02  8.42256006e-03
 -2.19811536e-02 -3.53429243e-02 -2.28149928e-02  2.25588791e-02
 -5.72640710e-02 -6.39414117e-02 -7.92002603e-02  2.02711090e-03
  8.21233690e-02 -3.71884629e-02 -7.85184056e-02  6.60711825e-02
 -6.27712999e-03 -8.38454440e-03 -3.85774337e-02 -3.89764309e-02
  2.06048917e-02  8.71494412e-02  6.57595247e-02  5.57593480e-02
 -1.23799257e-02  6.38850406e-02 -9.02591832e-03  1.21150195e-32
 -5.18266745e-02 -8.95431265e-02 -3.68612334e-02 -6.16722256e-02
  6.00856803e-02 -7.60023063e-03 -1.12931393e-02  5.56481332e-02
 -1.87692307e-02 -2.91491542e-02 -4.16814387e-02 -7.03015551e-02
  1.69082731e-02 -1.02976747e-01  9.87270102e-02  5.62736625e-03
  3.60119827e-02 -4.00525965e-02 -8.22623968e-02 -1.19267732e-01
 -5.90761937e-02 -1.99145894e-03 -6.83177859e-02  7.51367724e-03
 -1.74405761e-02  9.76803526e-02  6.57080486e-02 -1.26196826e-02
  1.25938714e-01  4.10471521e-02  3.88792455e-02 -1.23143476e-02
 -1.55878905e-02 -2.47363821e-02  2.80564129e-02  6.01938441e-02
 -1.58391185e-02 -1.58203542e-02 -5.81092536e-02 -5.75154833e-02
  1.93950608e-02 -2.43124887e-02 -1.00687444e-01 -4.18657772e-02
  3.10603529e-03 -9.97339748e-03  7.90324900e-03  1.73197035e-02
  1.79177150e-01 -4.60931435e-02 -1.15202395e-02  2.61575216e-04
 -5.80687821e-02  5.48477583e-02  4.08217013e-02  6.81245998e-02
  8.91264807e-03 -3.38321403e-02 -3.43384445e-02 -7.95995817e-02
 -1.59774721e-02  4.96713482e-02  1.70072131e-02 -4.41131741e-02
 -3.54053429e-03 -5.82907535e-02  7.91254267e-02 -1.33092366e-02
  2.59433463e-02  5.70154972e-02 -4.68074548e-04  1.64138358e-02
  3.96815874e-02 -3.15343328e-02 -3.24684312e-03  4.23540697e-02
  4.38491218e-02  1.27348341e-02  8.35365895e-03  1.19562492e-01
 -8.53466168e-02  2.00959146e-02  6.62556067e-02 -3.64124961e-02
 -3.38129662e-02 -5.78216016e-02  5.21714315e-02  6.99920058e-02
 -1.81361865e-02 -1.69068612e-02 -2.90560909e-02  1.25251543e-02
 -3.68213207e-02  5.42287482e-03 -8.77538789e-03 -1.31507108e-32
  5.53967543e-02  3.21759582e-02 -6.05050325e-02  1.07313627e-02
  3.82068916e-03  4.13681529e-02 -2.17958912e-02  4.12578620e-02
 -2.54479758e-02  1.59932021e-02 -8.46333206e-02 -8.30011093e-04
  6.19337186e-02 -8.57980922e-03 -3.29081155e-02 -3.34798731e-02
 -2.72139087e-02  9.76075828e-02 -3.92721333e-02  2.07116157e-02
  1.62571552e-03  4.06898931e-02  4.04102691e-02 -1.96227562e-02
 -1.80293377e-02 -3.18568349e-02  4.64357026e-02 -4.59530111e-03
 -7.51273036e-02  2.79506315e-02 -3.18455882e-02 -5.92033640e-02
 -5.28997667e-02  1.42437192e-02  8.90967399e-02  2.55115777e-02
  8.23954046e-02  1.70460902e-02 -3.99349853e-02  1.56168081e-02
 -4.56860252e-02  3.65563817e-02 -4.74821739e-02  1.81460399e-02
  3.77435312e-02  6.11350872e-02 -7.41162673e-02 -3.44775058e-02
  2.23406386e-02 -9.26469341e-02 -1.62105560e-02 -1.57437548e-02
 -5.81453182e-02  3.12835537e-02  9.31946039e-02  3.17014344e-02
  3.26417461e-02 -7.84145594e-02 -3.34139168e-02  8.67549516e-03
  3.59822251e-02  8.26130528e-03 -2.19758842e-02 -2.30627358e-02
  6.71615824e-02 -7.51944631e-02 -3.21869440e-02  6.61435798e-02
  3.48714851e-02  1.91868301e-02  1.17961122e-02  2.51664370e-02
 -5.05355000e-02  1.87462512e-02 -9.26456898e-02  3.72512359e-03
  6.34041950e-02  1.17991723e-01  3.82945351e-02 -3.47035490e-02
 -3.10551375e-02  4.17011268e-02 -5.16113453e-02  1.84140503e-02
  1.55286985e-02  4.64212149e-02  7.39085823e-02  1.97059438e-02
 -4.60943254e-03  4.40496244e-02  5.19025363e-02  7.37293661e-02
  2.28195116e-02  6.36746809e-02  2.00868659e-02 -6.00484995e-08
  3.19526903e-02  3.10108103e-02 -6.24262951e-02  2.11224053e-02
 -2.83574872e-02 -4.64836992e-02 -5.11592440e-02 -4.00257111e-02
 -3.45549099e-02  8.87326598e-02  1.87828057e-02  2.33608820e-02
 -3.03650852e-02  5.37356175e-02 -9.64026675e-02 -1.08061293e-02
 -9.36371684e-02 -9.12158005e-03 -3.21310498e-02 -2.64074150e-02
  2.68757250e-02  4.20276745e-04  2.03266758e-02 -2.38725599e-02
  5.44271711e-03 -4.12919931e-02 -5.92642687e-02  3.62549163e-02
  2.01255158e-02 -1.05710879e-01 -6.68518245e-02  7.98931122e-02
 -5.66134043e-02 -3.44468802e-02 -1.08617023e-02  5.84708527e-02
 -7.14115351e-02  5.06570265e-02 -1.21848779e-02  4.53982167e-02
  1.71214435e-02 -1.04789749e-01 -2.31452230e-02 -2.26558261e-02
  6.91834688e-02  1.14089604e-02  3.14491987e-02 -3.91238965e-02
 -3.62186581e-02  1.53161362e-02 -6.16098344e-02 -4.85980250e-02
  1.66697185e-02  4.62082550e-02  9.06177424e-03  4.51999158e-02
 -8.84805322e-02 -4.74374072e-04  4.21616435e-02 -1.19542005e-02
  4.59177308e-02  1.01150228e-02 -1.38702944e-01  1.11883031e-02]</t>
        </is>
      </c>
    </row>
    <row r="2551">
      <c r="A2551" s="1" t="n">
        <v>2549</v>
      </c>
      <c r="B2551" t="n">
        <v>561</v>
      </c>
      <c r="C2551" t="inlineStr">
        <is>
          <t>Future Skills Unlock (Europe)</t>
        </is>
      </c>
      <c r="D2551" t="inlineStr">
        <is>
          <t>Wednesday, June 11</t>
        </is>
      </c>
      <c r="E2551" t="inlineStr">
        <is>
          <t>Bayerstraße 41</t>
        </is>
      </c>
      <c r="F2551" t="inlineStr">
        <is>
          <t>Bayerstraße 41 80335 München, Show map</t>
        </is>
      </c>
      <c r="G2551" t="inlineStr">
        <is>
          <t>business</t>
        </is>
      </c>
      <c r="H2551" t="inlineStr">
        <is>
          <t>$1,195</t>
        </is>
      </c>
      <c r="I2551" t="inlineStr">
        <is>
          <t>https://www.eventbrite.com/e/future-skills-unlock-europe-tickets-1247289288839?aff=ebdssbdestsearch</t>
        </is>
      </c>
      <c r="J2551" t="inlineStr">
        <is>
          <t>The Future Skills Unlock is a highly interactive, hands-on one-day workshop that unleashes your innovative potential. This unique learning experience will shift your mindset, grow your innovation skill set, and help you drive meaningful change in your organization.
By the end of the workshop you will:
Master core innovation skills and mindsets: From customer interviewing to creative brainstorming to testing new ideas, this workshop will equip you with transformational skills that can be immediately applied to any job role or industry.
Learn the GIANT Future Skills Toolkit: We have created an easy-to-use and practical toolkit that distills the best thinking from a variety of innovation methodologies, such as design thinking, creative problem solving, and lean startup.
Gain Insights into Transforming Others: You will leave this workshop inspired and prepared to inspire others. We will share our experiences from having worked with a wide range of Fortune 500 companies and global organizations, like Citi, Roche, Siemens Energy, Allianz, Walmart, and Dallas Fort Worth Airport.
Build Your Personal Innovation Network: Connect with other workshop participants, as well as GIANT’s team of Innovation facilitators. All our facilitators are seasoned entrepreneurs and experienced educators, with links to top-tier institutions, such as Columbia University, Northeastern University, NYU, and ESMT Berlin.
Please note: to keep the workshop diverse, we allow a maximum of 2 people per organization.</t>
        </is>
      </c>
      <c r="K2551" t="inlineStr">
        <is>
          <t>GIANT Innovation</t>
        </is>
      </c>
      <c r="L2551" t="inlineStr">
        <is>
          <t>Refund Policy
Refunds up to 7 days before event
Eventbrite's fee is nonrefundable.</t>
        </is>
      </c>
      <c r="M2551" t="inlineStr">
        <is>
          <t>Event lasts 8 hours 30 minutes</t>
        </is>
      </c>
      <c r="N2551" t="inlineStr">
        <is>
          <t>Germany Events, Bayern Events, Things to do in Munich, Munich Classes, Munich Business Classes, #innovation, #creativity, #leanstartup</t>
        </is>
      </c>
      <c r="O2551" t="inlineStr">
        <is>
          <t xml:space="preserve">
    The event titled "Future Skills Unlock (Europe)" is scheduled to take place on Wednesday, June 11 at Bayerstraße 41, 
    specifically at Bayerstraße 41 80335 München, Show map. This event falls under the "business" category. 
    Description: The Future Skills Unlock is a highly interactive, hands-on one-day workshop that unleashes your innovative potential. This unique learning experience will shift your mindset, grow your innovation skill set, and help you drive meaningful change in your organization.
By the end of the workshop you will:
Master core innovation skills and mindsets: From customer interviewing to creative brainstorming to testing new ideas, this workshop will equip you with transformational skills that can be immediately applied to any job role or industry.
Learn the GIANT Future Skills Toolkit: We have created an easy-to-use and practical toolkit that distills the best thinking from a variety of innovation methodologies, such as design thinking, creative problem solving, and lean startup.
Gain Insights into Transforming Others: You will leave this workshop inspired and prepared to inspire others. We will share our experiences from having worked with a wide range of Fortune 500 companies and global organizations, like Citi, Roche, Siemens Energy, Allianz, Walmart, and Dallas Fort Worth Airport.
Build Your Personal Innovation Network: Connect with other workshop participants, as well as GIANT’s team of Innovation facilitators. All our facilitators are seasoned entrepreneurs and experienced educators, with links to top-tier institutions, such as Columbia University, Northeastern University, NYU, and ESMT Berlin.
Please note: to keep the workshop diverse, we allow a maximum of 2 people per organization.
    It is organized by GIANT Innovation and will last for Event lasts 8 hours 30 minutes. 
    Key topics and themes include: Germany Events, Bayern Events, Things to do in Munich, Munich Classes, Munich Business Classes, #innovation, #creativity, #leanstartup.
    </t>
        </is>
      </c>
      <c r="P2551" t="inlineStr">
        <is>
          <t>[-8.49376619e-02 -2.95248139e-03  5.92163764e-03 -5.33280820e-02
  6.53727120e-03  4.98470105e-02 -1.48933837e-02  1.18241645e-02
 -1.63069787e-03 -1.77030731e-02 -5.20773157e-02  7.72864907e-04
 -1.06655307e-01  1.71986304e-03 -2.38468777e-02  9.84360371e-03
 -2.76533943e-02 -4.04884145e-02 -5.02806939e-02 -9.37691405e-02
  1.92855354e-02 -8.24277699e-02  1.49327805e-02 -7.84612074e-03
 -3.93880382e-02  3.45208943e-02  3.18696797e-02 -6.12803064e-02
  2.79493164e-02  2.12247670e-02  6.89012632e-02  5.01228608e-02
 -6.18711710e-02  1.05079543e-02  3.50235179e-02  6.90815002e-02
 -1.52174430e-02 -6.82132086e-03  6.82376102e-02 -8.69743749e-02
 -1.89974681e-02 -9.84147266e-02 -6.52016848e-02 -2.11846419e-02
  9.14670527e-02 -4.87527587e-02  8.91139265e-03  1.88602414e-02
 -3.28299738e-02  2.38523558e-02 -5.39163090e-02 -9.59490165e-02
  3.16090286e-02 -9.48231146e-02 -3.08466740e-02  4.51448858e-02
  3.45487371e-02  4.69899178e-02  3.20574604e-02 -5.10887355e-02
  3.10180318e-02 -3.60694304e-02 -4.57243435e-02  2.68975440e-02
 -5.67364320e-02  3.85866836e-02 -5.33441715e-02  9.64228958e-02
 -5.82604036e-02 -9.27291512e-02  1.11917146e-02 -1.29411399e-01
  7.64747325e-04 -7.04938499e-03  1.14366077e-01  4.88147922e-02
 -8.70462880e-03 -2.08611358e-02  7.29717733e-03  9.46642272e-03
  5.55261113e-02  4.63776924e-02 -4.26908508e-02  1.91967431e-02
 -8.07583556e-02  6.92329416e-03 -6.32099342e-03  9.31124687e-02
  8.20295438e-02  9.46012419e-03 -2.11938489e-02 -7.11293295e-02
 -8.21306556e-02  4.97406200e-02  2.39560921e-02  5.63781261e-02
 -3.69382203e-02 -1.94350090e-02  2.30107121e-02 -1.58601683e-02
  2.79837530e-02  3.71281765e-02 -2.51276474e-02 -3.07631139e-02
 -1.18049994e-01 -5.30005945e-03 -9.14195087e-03  8.02327320e-03
  6.66876063e-02 -9.30641126e-03 -1.78261083e-02  4.99318354e-02
  5.46596618e-03 -1.14707451e-03  3.40258889e-02  6.37081936e-02
 -6.35823533e-02  3.16237099e-02  3.33012454e-02  9.18830261e-02
  1.97774619e-02  6.10486194e-02 -6.49738824e-03 -1.45308310e-02
 -4.62697707e-02  1.50293661e-02 -7.64589235e-02  1.48109864e-33
  5.00023784e-03  5.62900305e-02  1.22203613e-02  1.44306034e-01
  4.13011387e-02 -1.52664213e-02  1.84430517e-02  7.02906540e-03
 -9.35842171e-02  5.48492931e-02 -4.85719778e-02  3.28663364e-02
 -7.89073016e-03  5.83849922e-02 -2.05851533e-02 -2.51879655e-02
 -1.54117225e-02 -4.04294170e-02  1.40974922e-02 -3.61601450e-02
  5.24276197e-02 -2.68039107e-03  1.80417355e-02  1.23378367e-03
  3.81468534e-02  4.35334817e-02  1.18054301e-02 -3.10237985e-02
  3.55434194e-02  4.41594310e-02 -6.17920533e-02  1.00269631e-01
 -7.39735886e-02 -4.25582677e-02 -3.97235788e-02  1.23629868e-01
 -3.23013328e-02 -9.21941027e-02  3.15436460e-02 -3.54368100e-03
 -4.24668984e-03 -3.97322029e-02 -7.57859647e-02 -1.10991756e-02
  5.71265183e-02 -8.32111016e-03  5.28796613e-02  3.41185555e-03
  7.15925470e-02 -8.39832891e-03 -1.01541832e-01 -9.45936423e-03
 -5.72580984e-03 -7.56789371e-02  5.28616309e-02  4.19662334e-02
  1.60620194e-02 -1.14799403e-02  3.06109339e-02  2.25284249e-02
 -3.64763737e-02  5.87543659e-02 -1.28032133e-01  9.21292379e-02
 -1.92853191e-03  2.46220939e-02  4.63749915e-02  3.40889208e-02
  8.61693844e-02  6.85942173e-03 -1.82029922e-02 -2.61941999e-02
  5.12143262e-02 -1.15675787e-02 -5.74588478e-02  5.36196306e-02
  1.54847663e-03  4.41343561e-02 -8.67484196e-04  7.56987035e-02
  3.16242464e-02  7.66725689e-02 -9.54408012e-03 -2.39542071e-02
  1.03926994e-01  2.04960443e-02  4.79539894e-02  1.78628359e-02
 -4.06594342e-03  6.58088326e-02  9.01837193e-04 -9.10432637e-03
  4.34899740e-02  8.54950175e-02 -8.88414830e-02 -4.09169306e-33
  3.71633954e-02 -2.31037065e-02 -6.13492765e-02  4.72723655e-02
  1.07306600e-01  3.04375105e-02 -2.13405229e-02 -2.51611136e-03
 -5.02502136e-02  2.32830942e-02  2.30047200e-02 -6.83766929e-03
  1.15949903e-02  6.60693739e-03 -2.63647754e-02 -6.24996498e-02
 -1.86285544e-02  5.10191265e-03 -3.03872880e-02  1.49993589e-02
  5.03546409e-02  2.65304111e-02 -1.03873439e-01  3.52445990e-02
 -5.17122895e-02 -9.49432049e-03 -1.55889476e-02  4.12400775e-02
 -3.01410966e-02 -2.02517193e-02 -1.17255986e-01  3.71505669e-03
 -2.65788138e-02  7.73651749e-02  4.63066921e-02  5.23206182e-02
  3.81094627e-02 -1.20915614e-01  3.34832259e-02  3.71698886e-02
 -8.51281583e-02 -5.11285327e-02 -9.47737917e-02 -3.66885364e-02
 -3.23062241e-02 -2.78691184e-02 -4.37136963e-02 -5.81782609e-02
  6.56789020e-02 -2.65172496e-03  1.08046539e-01  8.45412165e-02
 -1.38468854e-02 -5.87280765e-02  8.75143111e-02  2.76893508e-02
  4.75700237e-02 -1.13827892e-01  4.23006751e-02  3.16106863e-02
 -1.48568256e-02  4.05367352e-02  3.62803042e-02  2.08678171e-02
  3.42957973e-02 -7.67218247e-02 -2.91418880e-02  8.72934535e-02
 -9.37654078e-02 -7.31170457e-03  6.53940439e-02  3.36207747e-02
  1.48712462e-02 -1.07312828e-01 -7.12292939e-02 -6.93097636e-02
 -1.34510351e-02 -9.79556236e-03 -6.29292876e-02 -4.55837101e-02
 -8.74766987e-03 -4.42510173e-02 -7.09036691e-03  4.61484902e-02
  3.16843353e-02  1.19392693e-01  1.02245025e-02  5.78268524e-03
  1.03565268e-02 -2.50431132e-02 -1.23883523e-01  3.64062712e-02
 -7.43508562e-02  2.04208437e-02  2.09234785e-02 -6.03150596e-08
 -4.66087367e-03  4.11238857e-02 -3.48248631e-02 -6.95538893e-06
 -6.09237375e-03 -6.60286918e-02 -5.52244224e-02  3.94544788e-02
 -3.49260680e-02  4.59725410e-02  7.10017141e-03 -1.77848302e-02
 -1.94570087e-02  7.61783868e-02  4.27778997e-02  2.72435509e-02
 -3.64540145e-02 -5.80673758e-03  1.40213436e-02 -2.31693108e-02
  7.75501877e-02  3.04811168e-02  5.13500273e-02 -6.81791827e-02
 -4.13368456e-03 -9.45585743e-02 -4.34815623e-02  2.35804543e-02
 -2.07116804e-03  4.62459773e-02 -6.20777123e-02 -8.36097449e-02
  6.51652589e-02 -2.00770218e-02 -1.20758349e-02 -9.26626381e-03
  5.43250609e-03 -5.07481284e-02  4.20486555e-03  7.16085872e-03
 -9.04156535e-04 -2.33906647e-03  3.08592822e-02  2.13528406e-02
 -1.39394090e-01 -8.88823420e-02 -1.49936927e-02  1.33530563e-02
 -4.03501950e-02  3.68299559e-02 -2.08905488e-02  1.61960907e-02
 -2.02825423e-02  9.53053404e-03  5.40752187e-02  1.14885285e-01
  1.44280763e-02 -4.24710512e-02 -1.66179966e-02  7.10580051e-02
  5.28518260e-02 -1.71850473e-02 -1.06972411e-01  2.07271632e-02]</t>
        </is>
      </c>
    </row>
    <row r="2552">
      <c r="A2552" s="1" t="n">
        <v>2550</v>
      </c>
      <c r="B2552" t="n">
        <v>562</v>
      </c>
      <c r="C2552" t="inlineStr">
        <is>
          <t>Matching Night München (25 bis 45 Jahre)</t>
        </is>
      </c>
      <c r="D2552" t="inlineStr">
        <is>
          <t>Donnerstag, 12. Juni</t>
        </is>
      </c>
      <c r="E2552" t="inlineStr">
        <is>
          <t>G3 Club &amp; Lounge</t>
        </is>
      </c>
      <c r="F2552" t="inlineStr">
        <is>
          <t>Atelierstraße 12 81671 München</t>
        </is>
      </c>
      <c r="G2552" t="inlineStr">
        <is>
          <t>other</t>
        </is>
      </c>
      <c r="H2552" t="inlineStr">
        <is>
          <t>Ab 25 €</t>
        </is>
      </c>
      <c r="I2552" t="inlineStr">
        <is>
          <t>https://www.eventbrite.de/e/matching-night-munchen-25-bis-45-jahre-tickets-1230180766789?aff=ebdssbdestsearch</t>
        </is>
      </c>
      <c r="J2552" t="inlineStr">
        <is>
          <t>Bei der Matching Night triffst du bis zu 250 Singles in deiner Stadt in einer entspannten Bar-Atmosphäre. Anhand farbiger Armbänder, die die Teilnehmend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Die Matching Night eignet sich für alle zwischen ca. 25 bis 45 Jahren.
Worauf wartest du also noch? Melde dich jetzt zur Matching Night an und finde dein perfektes "Match"!
www.matchingnight.com
Bild © Shutterstock_CactusVP</t>
        </is>
      </c>
      <c r="K2552" t="inlineStr">
        <is>
          <t>SpeedDating XXL</t>
        </is>
      </c>
      <c r="L2552" t="inlineStr">
        <is>
          <t>Rückerstattungsrichtlinie
Rückerstattungen bis zu 7 Tage vor dem Event</t>
        </is>
      </c>
      <c r="M2552" t="inlineStr">
        <is>
          <t>Eventdauer: 6 Stunden</t>
        </is>
      </c>
      <c r="N2552" t="inlineStr">
        <is>
          <t>Events in Deutschland, Events in Bayern, Events in München, München Parties, München Sonstige Parties, #singles, #dating, #münchen, #bayern, #dating_events, #singles_events, #singles_event, #singles_party, #münchen_events, #matching_night</t>
        </is>
      </c>
      <c r="O2552" t="inlineStr">
        <is>
          <t xml:space="preserve">
    The event titled "Matching Night München (25 bis 45 Jahre)" is scheduled to take place on Donnerstag, 12. Juni at G3 Club &amp; Lounge, 
    specifically at Atelierstraße 12 81671 München. This event falls under the "other" category. 
    Description: Bei der Matching Night triffst du bis zu 250 Singles in deiner Stadt in einer entspannten Bar-Atmosphäre. Anhand farbiger Armbänder, die die Teilnehmenden nach einem kurzen Persönlichkeitstest erhalten, kannst du sofort sehen, wer am besten zu dir passt und warum.
Um den Gesprächseinstieg mit anderen Singles so einfach wie möglich zu gestalten, haben wir das international bekannte "Lock &amp; Key"-Eisbrecher-Element eingeführt. Hierbei bekommt jede Frau einen Schlüssel und jeder Mann ein Schloss. Wenn der passende Schlüssel zum Schloss gefunden wird, winkt die Chance, auf einen Preis. Das Kennenlernen war wahrscheinlich noch nie so leicht!
Die Matching Night eignet sich für alle zwischen ca. 25 bis 45 Jahren.
Worauf wartest du also noch? Melde dich jetzt zur Matching Night an und finde dein perfektes "Match"!
www.matchingnight.com
Bild © Shutterstock_CactusVP
    It is organized by SpeedDating XXL and will last for Eventdauer: 6 Stunden. 
    Key topics and themes include: Events in Deutschland, Events in Bayern, Events in München, München Parties, München Sonstige Parties, #singles, #dating, #münchen, #bayern, #dating_events, #singles_events, #singles_event, #singles_party, #münchen_events, #matching_night.
    </t>
        </is>
      </c>
      <c r="P2552" t="inlineStr">
        <is>
          <t>[-2.68181376e-02 -4.17344347e-02 -6.58944920e-02 -7.89143220e-02
 -1.58266351e-02  8.78562033e-02  4.02838103e-02 -1.32692140e-02
  6.44715428e-02 -4.05459739e-02 -1.38766794e-02 -5.54480217e-02
  2.96213571e-02 -5.69439419e-02  9.86456722e-02 -5.70608750e-02
 -4.13270481e-03 -3.47873718e-02 -6.42899945e-02  7.83864502e-03
 -3.91716231e-03 -1.93137869e-01 -1.06461998e-02  3.75626795e-02
 -1.06878400e-01 -2.75874753e-02 -1.45775490e-02 -9.13393218e-03
 -3.98558378e-02 -2.06448007e-02 -1.03589252e-03  7.56072402e-02
 -5.11280932e-02  6.15411578e-03  5.20358309e-02 -5.98586798e-02
 -1.76884644e-02 -1.70526318e-02  3.32212523e-02  5.00350073e-02
 -4.38632630e-02 -3.81660871e-02 -5.06910942e-02 -2.37363353e-02
 -3.23005728e-02  5.93826286e-02  1.43098952e-02  4.27882932e-02
 -8.79842341e-02  5.02316095e-02  1.48963854e-02  4.26269285e-02
  5.76040447e-02 -2.87480485e-02  3.93759273e-02  8.44081715e-02
 -8.54404084e-03  1.64174952e-03  4.83989678e-02  3.75975706e-02
  1.63444262e-02 -7.14778621e-03  1.32658686e-02  4.59530437e-03
 -2.12667212e-02  1.11690545e-02 -6.55705929e-02 -1.06555209e-01
  6.15864359e-02  1.35277910e-02  4.13619205e-02 -1.00273199e-01
 -1.41407561e-03 -2.76119988e-02  1.71014771e-03  2.56121885e-02
 -4.42623086e-02  5.90426475e-03 -1.68688446e-02 -4.73227687e-02
 -6.45907670e-02 -1.43447503e-01  3.21162632e-03 -2.36853398e-02
  2.43227892e-02 -5.47257103e-02 -5.42550422e-02  4.55760546e-02
  1.40095819e-02  4.64667901e-02 -8.91767368e-02  2.47196443e-02
 -3.76783870e-02 -7.05427602e-02  6.83167204e-02  1.14447791e-02
 -1.53276091e-02  7.04226792e-02  7.07325712e-02  3.67957316e-02
  6.25863969e-02  6.85462803e-02  4.82462086e-02  3.84643897e-02
 -1.63511059e-03  1.54027622e-02  1.22254733e-02 -1.74566340e-02
 -2.48063412e-02 -5.82281463e-02  1.46093117e-02  1.98324751e-02
  1.21466413e-01 -3.74835916e-02 -6.72900379e-02  5.43577448e-02
  1.29776746e-01  2.78907120e-02  7.78995007e-02  2.45807562e-02
  2.42874157e-02 -3.24246995e-02  5.33147566e-02 -1.12569621e-02
 -5.38440645e-02  5.64810112e-02 -8.99351388e-03  1.63195820e-32
  1.20938662e-02 -9.29786935e-02 -9.87463370e-02 -5.16007654e-02
  4.60938327e-02  2.27562729e-02 -5.73641621e-02  2.17179228e-02
 -8.70171785e-02  3.37397084e-02 -2.51605287e-02 -3.70064862e-02
  4.89357114e-02 -1.57187879e-01 -7.58203119e-03  6.48455098e-02
  4.91726436e-02 -3.52497436e-02 -6.86999932e-02 -3.48456204e-02
  1.15397470e-02  5.22575229e-02  1.04980785e-02  6.46152347e-02
 -2.16735806e-02  9.79083925e-02  4.78850352e-03 -7.97532722e-02
  7.73038939e-02  9.51374974e-03  4.01292602e-03  2.79776268e-02
 -1.85610950e-02  2.81576086e-02  9.31010842e-02  2.65670493e-02
  9.13462695e-03 -6.27311831e-03 -5.34390360e-02 -1.05531611e-01
 -2.15109717e-02 -6.62706420e-02 -6.56986237e-02 -8.06288570e-02
  6.07012473e-02  7.80300424e-02 -7.37582892e-03  3.98347974e-02
  1.12706915e-01 -1.83863286e-02  5.00244787e-03 -1.94811970e-02
 -7.40597993e-02 -2.69112270e-02 -2.93011479e-02  3.80672254e-02
 -3.86371613e-02 -7.44706346e-03  3.50468010e-02  8.75556096e-02
 -3.89326029e-02  4.04172428e-02  3.80184874e-03  2.01702174e-02
  2.06910502e-02 -1.10031953e-02  9.88938939e-03 -7.34012276e-02
  4.17296663e-02 -1.66015904e-02  2.94951480e-02  3.73281352e-03
  4.23492715e-02 -1.24170948e-02  3.98038104e-02  2.44781747e-02
  1.40374666e-02  8.29173550e-02  5.60653172e-02  1.63148548e-02
  6.33722753e-04  2.81334878e-03  3.74045447e-02 -2.55059041e-02
 -9.83335357e-03 -5.77022098e-02 -3.70731615e-02 -3.83339226e-02
 -6.96554035e-02  3.74260684e-03  4.67401892e-02 -1.30332995e-03
 -1.47457002e-02  1.20935757e-02 -2.60893628e-02 -1.56546269e-32
  6.00911602e-02 -3.95962335e-02  4.05628011e-02 -5.05140331e-03
  9.93702263e-02  6.19015954e-02 -3.89500558e-02 -4.42689322e-02
 -1.20737981e-02  3.27367522e-02  3.03698909e-02 -8.90974142e-03
  4.89562787e-02 -5.15018106e-02 -5.43394312e-02 -3.47995050e-02
  1.11190319e-01  2.56296843e-02 -6.19320683e-02  6.25859341e-03
  5.53687401e-02 -3.16083618e-02  2.13716738e-02  2.19379906e-02
 -6.27249479e-02  6.36268333e-02  3.60670201e-02  4.40779626e-02
 -1.03606418e-01  3.83873880e-02 -7.49825612e-02  2.49499697e-02
 -1.94565188e-02 -2.07842439e-02  9.25573632e-02 -2.13865452e-02
 -2.27473434e-02  6.55577183e-02 -3.67915519e-02  6.09797100e-03
 -9.02778581e-02  3.86650930e-03 -2.94523742e-02 -3.56626278e-03
  1.12423925e-02  5.29389456e-02 -1.00559175e-01 -3.39879543e-02
 -2.95443535e-02 -3.62096131e-02  1.91631224e-02 -8.40298980e-02
 -7.83033073e-02 -3.02867014e-02  1.54207591e-02  4.86762077e-02
 -6.29624352e-02 -1.23391943e-02 -2.97104474e-02  9.03392360e-02
  9.11757573e-02  5.15728332e-02  3.34277898e-02  4.74794507e-02
  9.44701806e-02 -7.03477636e-02 -5.37466295e-02 -4.94429469e-02
 -2.21377853e-02  9.67096612e-02  1.42982649e-02  5.32004656e-03
  2.51842439e-02  8.34752768e-02  2.63878633e-03 -2.34489162e-02
 -8.15290492e-04  3.99316400e-02 -2.38192710e-03  1.69306118e-02
 -6.55557290e-02 -1.10566092e-03 -4.91402335e-02  5.54631911e-02
  4.01291847e-02  5.06150983e-02  7.67769963e-02  1.59829445e-02
 -4.47116327e-03 -4.58563715e-02 -2.64464971e-02  6.64656833e-02
 -2.73222569e-02 -1.98370069e-02  3.44925784e-02 -6.65235902e-08
  2.81428564e-02  4.44647670e-02 -1.02814145e-01 -2.96019632e-02
  2.10625418e-02 -5.30789495e-02 -4.00938764e-02 -5.93919381e-02
 -4.24916074e-02  6.21288829e-02  3.07518914e-02  9.19428002e-03
  3.73062640e-02  1.22171836e-02 -1.04045659e-01 -2.70301430e-03
 -8.82845744e-02 -1.31276950e-01 -2.91259103e-02  2.55578756e-02
  5.93805723e-02 -4.95401174e-02  3.94367799e-02 -2.36555282e-02
  1.05835916e-02  2.35358113e-03 -6.15118816e-02  4.04118672e-02
  4.38085757e-02 -3.20914052e-02  1.88942160e-02 -3.77615541e-02
  5.45597896e-02 -2.63053756e-02 -2.60639936e-02 -1.30037796e-02
 -3.76605392e-02  1.74248107e-02  3.33903581e-02  6.72222376e-02
  9.05890949e-03 -1.14860095e-01 -4.86378074e-02  3.72513174e-03
  2.53156032e-02  1.45560009e-02 -6.02406785e-02  2.52263732e-02
 -7.19432533e-02  8.20161402e-02 -7.64225051e-02  4.06721979e-03
 -2.26892810e-02  6.14148378e-02  2.14838572e-02 -3.31857204e-02
  2.20175162e-02  6.56455383e-03  8.50388408e-02 -2.30689850e-02
  6.47965744e-02 -1.77479237e-02 -1.17083721e-01  3.50297219e-03]</t>
        </is>
      </c>
    </row>
    <row r="2553">
      <c r="A2553" s="1" t="n">
        <v>2551</v>
      </c>
      <c r="B2553" t="n">
        <v>563</v>
      </c>
      <c r="C2553" t="inlineStr">
        <is>
          <t>Radikale Ehrlichkeit - Radical Honesty LIVE Wochenendkurs München Juni</t>
        </is>
      </c>
      <c r="D2553" t="inlineStr">
        <is>
          <t>Freitag, 13. Juni</t>
        </is>
      </c>
      <c r="E2553" t="inlineStr">
        <is>
          <t>Praxis für Skan Köpertherapie</t>
        </is>
      </c>
      <c r="F2553" t="inlineStr">
        <is>
          <t>Dachauer Straße 42 80335 München</t>
        </is>
      </c>
      <c r="G2553" t="inlineStr">
        <is>
          <t>other</t>
        </is>
      </c>
      <c r="H2553" t="inlineStr">
        <is>
          <t>470 €</t>
        </is>
      </c>
      <c r="I2553" t="inlineStr">
        <is>
          <t>https://www.eventbrite.de/e/radikale-ehrlichkeit-radical-honesty-live-wochenendkurs-munchen-juni-tickets-1036618442667?aff=ebdssbdestsearch</t>
        </is>
      </c>
      <c r="J2553" t="inlineStr">
        <is>
          <t>Radikale Ehrlichkeit hilft Dir
· Deine Angst vor Ablehnung zu überwinden
· Dich mit Deinen Wünschen zu zeigen
· Große Freiheit und tiefe Verbundenheit in Deinen Beziehungen zu erleben
Durch praktische Lektionen erfährst Du
· was die Wurzel jeder Angst und all Deiner dysfunktionalen Überzeugungen ist und warum Du sie bis jetzt ignoriert hast
· wie Du schnell Vertrauen und eine tiefe Verbindung erschaffen kannst indem Du Deine Sinne benutzt und Deine Wirklichkeit präzise beschreibst
· warum dein Lügen, Verheimlichen und Verstellen dich krank macht, Deinen Wünschen im Weg steht und wie Du damit aufhören kannst
· wie Du den notwendigen Mut dazu in Deinem Körper findest
· wie Du die gelernten Fähigkeiten nutzt und mehr Geld verdienst, wirkungsvoller "Nein" sagst und besseren Sex hast
Radikale Ehrlichkeit ist für Dich, wenn
· Du noch denkst, andere Menschen können nicht mit Deiner Wahrheit umgehen und Du glaubst, es sei Deine Aufgabe sie zu beschützen
· Du es allen recht machen willst und Dich der Kontakt mit anderen Menschen oft anstrengt
· Du bei Familientreffen angespannt bist aus Angst vor Konflikten
· Du oft frustriert bist von Deinen Kindern, Deinem Partner, Kollegen und dem Rest der „inkompetenten“ Menschen um Dich herum
· Du Dich bei Dates und beim Flirten stresst und Dich anstrengst “das Richtige“ zu tun
· Dein Sexualleben langweilig ist, schlechter wird und Du Impulse, Wünsche und Fantasien zurückhältst
· Du Angst hast, ehrlich mit Deinem Partner umzugehen aus Sorge zu enttäuschen
· Deine unterdrückte Wut sich bereits in Resignation, Müdigkeit, Zwänge und Phantasien über Kündigen und Schlussmachen verwandelt hat
Dieser Workshop ist offen für alle, die neugierig auf Radikale Ehrlichkeit sind. Er ist für Menschen die eine praktische Art erleben wollen echte Beziehungen zu führen.
Zeit:
Fr 19:00-21:30
Sa 10:00-18:00
So 10:00-17:30
Ort:
Praxis für SKAN-Körpertherapie
Dachauer Str. 42, 80335 München
Sonderpreis bei gutem Grund auf Anfrage:
christoph@radikaleehrlichkeit.de
0176 420 907 52
In den Worten unserer Teilnehmer
Patrick Räuber, Yogalehrer aus München
Ich bin meinem Bruder 21 Jahre lang aus dem Weg gegangen. Ich hatte Horror Phantasien, daß ich ihm mal begegnen könnte und habe bestimmte Orte gemieden um ihn nicht zu treffen. Nach einer von Christophs Radikale Ehrlichkeit Gruppen habe ich ihn dann einfach angerufen. Mittlerweile reden wir wieder miteinander und waren zusammen auf der goldenen Hochzeit von meinen Eltern.
Mit meinem Vater hatte ich es früher oft nicht ausgehalten 5 Minuten zu telefonieren und jetzt machen wir zusammen Urlaub und ich war Weihnachten 4 Tage zu Hause.
Ansonsten habe ich früher auch erwartet dass andere meine Wünsche erahnen und war oft heimlich wütend und enttäuscht. Seit Radikaler Ehrlichkeit habe ich das Selbstvertrauen einfach danach zu fragen was ich mir wünsche.
Danke Chris!
Karen Koppitz
„Ich habe meine Sprache geändert und profitiere so krass davon! Ich bin mir bewusster was Ich will und höre auf meine Bedürfnisse. Ich fühle mehr. Umarmungen sind anders.“
Nicole Winter, Psychotherapeutin aus Schwabach
“Bei mir ist der Knoten geplatzt. Ich kann meine Bedürfnisse besser ausdrücken und habe keine Angst mehr andere damit zu verletzen. Selbst wenn mein Körper nervös wird - Ich weiss dass ich das kann!”
Lars Jacobs Berlin (und ich würde mich geehrt fühlen, wenn Ihr mich zitiert)
“Ich habe immer erst an die Anderen gedacht, dann an mich. Mich unter Druck gesetzt allen zu gefallen. Ein typischer "Ja-Sager".
Jetzt spüre ich In mich hinein wenn ich rede. Ich habe meine Leichtigkeit wiedergefunden. Und mein „Nein –Sagen" tut mir gut.”
Der Kurs mit Selina und Christoph war eine der intensivsten und erkenntnisreichsten Erfahrungen die ich je machen durfte. Es hat mir gezeigt, dass jeder Ärger, jede Angst, jedes unangenehme Gefühl vorbei gehen kann, wenn ich es mich spüren lasse.”
Uli Jung, Architekt aus Schönsee
“Ich bin selbst überrascht von meinem Mut mich zu zeigen. Außerdem habe ich erlebt wie fruchtbar heftige Konflikte für die Beziehung sein können.”
Raffael Krikkel, Musiker aus München
“Ich habe eine Menge über Körperwahrnehmung gelernt. Jetzt will ich viel mehr konfrontieren. Direkte Erfahrung statt meinen Fantasien.”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
Über Christoph Fink
„Seit meiner Jugend habe ich versucht, mir Zuneigung durch Erfolg zu verdienen. Egal ob mit Frauen, im Kampfsport, beim Meditieren oder später als Vater, es ging immer darum alles richtig zu machen. Bloß nicht enttäuschen!
Erst durch Radikale Ehrlichkeit konnte ich Unsicherheit und Schuldgefühle überwinden und endlich all die Abenteuer und Beziehungen erleben, die ich mir durch Disziplin, Anstrengung, Strategien und verschiedene Rollen vergeblich erhofft hatte.
"Ich möchte zeigen wie einfach tiefe Beziehungen sein können wenn Du aufhörst Dich zu verbiegen und zu verstellen"
Christoph Fink arbeitet in München als Gestalt- und Traumatherapeut mit Einzelpersonen und Paaren. 2017 wurde er von Dr. Brad Blanton als Radical Honesty Trainer zertifiziert und gründete 2021 das Radical Honesty Institute um weitere Trainer auszubilden.</t>
        </is>
      </c>
      <c r="K2553" t="inlineStr">
        <is>
          <t>Christoph Fink</t>
        </is>
      </c>
      <c r="L2553" t="inlineStr">
        <is>
          <t>Rückerstattungsrichtlinie
Keine Rückerstattungen</t>
        </is>
      </c>
      <c r="M2553" t="inlineStr">
        <is>
          <t>Dauer nicht verfügbar</t>
        </is>
      </c>
      <c r="N2553" t="inlineStr">
        <is>
          <t>Events in Deutschland, Events in Bayern, Events in München, München Seminars, München Sonstige Seminars, #meditation, #kommunikation, #beziehung</t>
        </is>
      </c>
      <c r="O2553" t="inlineStr">
        <is>
          <t xml:space="preserve">
    The event titled "Radikale Ehrlichkeit - Radical Honesty LIVE Wochenendkurs München Juni" is scheduled to take place on Freitag, 13. Juni at Praxis für Skan Köpertherapie, 
    specifically at Dachauer Straße 42 80335 München. This event falls under the "other" category. 
    Description: Radikale Ehrlichkeit hilft Dir
· Deine Angst vor Ablehnung zu überwinden
· Dich mit Deinen Wünschen zu zeigen
· Große Freiheit und tiefe Verbundenheit in Deinen Beziehungen zu erleben
Durch praktische Lektionen erfährst Du
· was die Wurzel jeder Angst und all Deiner dysfunktionalen Überzeugungen ist und warum Du sie bis jetzt ignoriert hast
· wie Du schnell Vertrauen und eine tiefe Verbindung erschaffen kannst indem Du Deine Sinne benutzt und Deine Wirklichkeit präzise beschreibst
· warum dein Lügen, Verheimlichen und Verstellen dich krank macht, Deinen Wünschen im Weg steht und wie Du damit aufhören kannst
· wie Du den notwendigen Mut dazu in Deinem Körper findest
· wie Du die gelernten Fähigkeiten nutzt und mehr Geld verdienst, wirkungsvoller "Nein" sagst und besseren Sex hast
Radikale Ehrlichkeit ist für Dich, wenn
· Du noch denkst, andere Menschen können nicht mit Deiner Wahrheit umgehen und Du glaubst, es sei Deine Aufgabe sie zu beschützen
· Du es allen recht machen willst und Dich der Kontakt mit anderen Menschen oft anstrengt
· Du bei Familientreffen angespannt bist aus Angst vor Konflikten
· Du oft frustriert bist von Deinen Kindern, Deinem Partner, Kollegen und dem Rest der „inkompetenten“ Menschen um Dich herum
· Du Dich bei Dates und beim Flirten stresst und Dich anstrengst “das Richtige“ zu tun
· Dein Sexualleben langweilig ist, schlechter wird und Du Impulse, Wünsche und Fantasien zurückhältst
· Du Angst hast, ehrlich mit Deinem Partner umzugehen aus Sorge zu enttäuschen
· Deine unterdrückte Wut sich bereits in Resignation, Müdigkeit, Zwänge und Phantasien über Kündigen und Schlussmachen verwandelt hat
Dieser Workshop ist offen für alle, die neugierig auf Radikale Ehrlichkeit sind. Er ist für Menschen die eine praktische Art erleben wollen echte Beziehungen zu führen.
Zeit:
Fr 19:00-21:30
Sa 10:00-18:00
So 10:00-17:30
Ort:
Praxis für SKAN-Körpertherapie
Dachauer Str. 42, 80335 München
Sonderpreis bei gutem Grund auf Anfrage:
christoph@radikaleehrlichkeit.de
0176 420 907 52
In den Worten unserer Teilnehmer
Patrick Räuber, Yogalehrer aus München
Ich bin meinem Bruder 21 Jahre lang aus dem Weg gegangen. Ich hatte Horror Phantasien, daß ich ihm mal begegnen könnte und habe bestimmte Orte gemieden um ihn nicht zu treffen. Nach einer von Christophs Radikale Ehrlichkeit Gruppen habe ich ihn dann einfach angerufen. Mittlerweile reden wir wieder miteinander und waren zusammen auf der goldenen Hochzeit von meinen Eltern.
Mit meinem Vater hatte ich es früher oft nicht ausgehalten 5 Minuten zu telefonieren und jetzt machen wir zusammen Urlaub und ich war Weihnachten 4 Tage zu Hause.
Ansonsten habe ich früher auch erwartet dass andere meine Wünsche erahnen und war oft heimlich wütend und enttäuscht. Seit Radikaler Ehrlichkeit habe ich das Selbstvertrauen einfach danach zu fragen was ich mir wünsche.
Danke Chris!
Karen Koppitz
„Ich habe meine Sprache geändert und profitiere so krass davon! Ich bin mir bewusster was Ich will und höre auf meine Bedürfnisse. Ich fühle mehr. Umarmungen sind anders.“
Nicole Winter, Psychotherapeutin aus Schwabach
“Bei mir ist der Knoten geplatzt. Ich kann meine Bedürfnisse besser ausdrücken und habe keine Angst mehr andere damit zu verletzen. Selbst wenn mein Körper nervös wird - Ich weiss dass ich das kann!”
Lars Jacobs Berlin (und ich würde mich geehrt fühlen, wenn Ihr mich zitiert)
“Ich habe immer erst an die Anderen gedacht, dann an mich. Mich unter Druck gesetzt allen zu gefallen. Ein typischer "Ja-Sager".
Jetzt spüre ich In mich hinein wenn ich rede. Ich habe meine Leichtigkeit wiedergefunden. Und mein „Nein –Sagen" tut mir gut.”
Der Kurs mit Selina und Christoph war eine der intensivsten und erkenntnisreichsten Erfahrungen die ich je machen durfte. Es hat mir gezeigt, dass jeder Ärger, jede Angst, jedes unangenehme Gefühl vorbei gehen kann, wenn ich es mich spüren lasse.”
Uli Jung, Architekt aus Schönsee
“Ich bin selbst überrascht von meinem Mut mich zu zeigen. Außerdem habe ich erlebt wie fruchtbar heftige Konflikte für die Beziehung sein können.”
Raffael Krikkel, Musiker aus München
“Ich habe eine Menge über Körperwahrnehmung gelernt. Jetzt will ich viel mehr konfrontieren. Direkte Erfahrung statt meinen Fantasien.”
In diesem Kurs wird es zu intensiven Empfindungen und unbequemen Erkenntnissen kommen.
Wenn Du diese vermeiden möchtest, ist diese Veranstaltung nicht für Dich.
Es handelt sich hier weder um Therapie noch um eine Heilbehandlung. Bei Bedenken wegen bestehenden Erkrankungen sprich bitte erst mit Deinem Arzt oder Therapeuten.
Über Christoph Fink
„Seit meiner Jugend habe ich versucht, mir Zuneigung durch Erfolg zu verdienen. Egal ob mit Frauen, im Kampfsport, beim Meditieren oder später als Vater, es ging immer darum alles richtig zu machen. Bloß nicht enttäuschen!
Erst durch Radikale Ehrlichkeit konnte ich Unsicherheit und Schuldgefühle überwinden und endlich all die Abenteuer und Beziehungen erleben, die ich mir durch Disziplin, Anstrengung, Strategien und verschiedene Rollen vergeblich erhofft hatte.
"Ich möchte zeigen wie einfach tiefe Beziehungen sein können wenn Du aufhörst Dich zu verbiegen und zu verstellen"
Christoph Fink arbeitet in München als Gestalt- und Traumatherapeut mit Einzelpersonen und Paaren. 2017 wurde er von Dr. Brad Blanton als Radical Honesty Trainer zertifiziert und gründete 2021 das Radical Honesty Institute um weitere Trainer auszubilden.
    It is organized by Christoph Fink and will last for Dauer nicht verfügbar. 
    Key topics and themes include: Events in Deutschland, Events in Bayern, Events in München, München Seminars, München Sonstige Seminars, #meditation, #kommunikation, #beziehung.
    </t>
        </is>
      </c>
      <c r="P2553" t="inlineStr">
        <is>
          <t>[-5.89683093e-02 -5.23795336e-02 -1.18195489e-01  2.56815162e-02
  7.08512589e-02  2.21623573e-02 -7.53847584e-02  2.80057099e-02
  4.51369304e-03 -5.88895045e-02  5.66139519e-02 -6.61385655e-02
 -2.27314904e-02 -2.92799883e-02 -2.06482597e-03  3.93438637e-02
  3.97059508e-03  3.84013243e-02 -1.35562673e-01  1.38439462e-02
 -1.48744518e-02 -1.18477739e-01 -1.83369257e-02 -2.54334528e-02
 -2.53791846e-02  1.10264486e-02  8.01739097e-03  3.77209112e-02
  8.82783381e-04 -2.25232765e-02  1.01643093e-01  3.45675857e-03
 -9.47572887e-02  9.17108636e-03  5.23259491e-02 -2.99738925e-02
 -4.11648601e-02 -2.96546258e-02  2.14313474e-02  6.26811758e-02
 -6.24225624e-02  1.85548551e-02 -3.39097977e-02 -3.73063050e-03
 -5.89069761e-02 -6.19490519e-02 -8.42406601e-02  2.42351045e-04
 -9.84973758e-02  6.67007547e-03 -6.73821056e-03 -1.79608334e-02
 -2.65393388e-02  5.20401029e-03 -2.23423950e-02 -6.24244921e-02
 -5.64605966e-02  3.82918678e-02 -9.34681948e-03  5.98205365e-02
  8.34345520e-02 -1.61564928e-02 -1.25617944e-02  2.04663188e-03
 -5.97465225e-02  4.75477660e-03 -6.40252158e-02  1.49044897e-02
  5.59232980e-02 -2.44922284e-02  4.03390378e-02 -8.34878068e-03
  2.02796451e-04 -1.62788369e-02  7.39433691e-02 -2.02048458e-02
 -4.23088446e-02  1.27752915e-01 -4.88897748e-02 -1.29262015e-01
  6.65181736e-03 -5.73836826e-02  3.77676706e-03  3.30363098e-03
  4.96372432e-02 -5.72494417e-02 -7.35281929e-02  6.04317859e-02
 -1.01279491e-03  4.79812250e-02 -2.52087088e-03  5.13762347e-02
  1.32504757e-03 -6.79357648e-02  4.10284065e-02 -1.70031190e-02
  5.10155689e-03  5.12655713e-02  6.41098097e-02 -7.35307345e-03
  3.20424661e-02 -1.17185395e-02 -6.63010925e-02  4.40674201e-02
 -5.86681021e-03 -4.35722359e-02 -1.97191276e-02 -6.20013960e-02
 -2.15323716e-02 -5.77516928e-02  1.51559683e-02 -1.86659236e-04
  8.71291533e-02 -9.28533301e-02  6.86139194e-03  5.08031994e-02
  7.69617409e-02 -2.58528311e-02  5.75448535e-02 -3.36552747e-02
 -7.80839473e-03  6.93913782e-03  6.38698637e-02 -1.25861457e-02
  5.41748703e-02 -1.01343738e-02 -4.18002829e-02  1.37442605e-32
  8.09234902e-02 -8.85112509e-02 -1.29851058e-01  5.65610360e-03
  5.64235002e-02  2.93540992e-02 -6.60265312e-02 -2.62111016e-02
 -2.32633371e-02  5.52449636e-02 -2.42373031e-02  6.75958246e-02
 -2.20592953e-02 -1.86955944e-01  3.36335897e-02  3.30074579e-02
  3.49617973e-02 -3.32182460e-02 -6.55670837e-02 -5.74018285e-02
  2.90206410e-02  5.13580889e-02 -4.47615087e-02  5.97788533e-03
 -3.60870399e-02  8.25937167e-02  7.64083341e-02 -3.72725911e-02
  1.97951458e-02  3.08307782e-02  2.21935064e-02 -8.28555028e-04
 -5.39454520e-02  4.20217365e-02 -3.24084860e-04  5.78399152e-02
 -2.11148411e-02 -3.56351025e-02 -1.35254292e-02 -5.76147549e-02
  7.11816773e-02  1.14718163e-02 -3.51170227e-02 -1.24991005e-02
  1.60150245e-01  5.05608059e-02 -5.32698333e-02  7.12530734e-03
  1.44659773e-01 -4.87309434e-02 -3.97357568e-02 -1.96356792e-02
  6.96374178e-02 -9.08492692e-03  3.32328491e-05  2.83662081e-02
 -6.42811656e-02  1.16447434e-02  3.27517688e-02  8.06046128e-02
 -4.44402061e-02  3.91966887e-02 -6.84679374e-02  9.32503678e-03
 -6.10449798e-02  1.56990793e-02 -3.15902568e-02 -7.25985542e-02
  4.73369397e-02  2.87886895e-02 -2.01261397e-02  4.19581532e-02
  2.52547804e-02 -2.70688962e-02  3.30993496e-02 -3.09704132e-02
  6.78801164e-03  1.00999348e-01  3.42249474e-03  3.28055769e-02
 -1.49320103e-02 -4.73795794e-02  2.67723892e-02 -1.88384345e-03
 -2.15799846e-02 -7.21624866e-02 -4.97143380e-02 -2.95628421e-02
 -5.79704270e-02  3.64169925e-02 -3.47954035e-02  3.18713523e-02
 -1.21752992e-02  3.92911694e-04  1.77544337e-02 -1.48675188e-32
 -4.36678715e-02 -2.14063581e-02 -2.03290749e-02  1.41325984e-02
  2.75763031e-02  9.89092737e-02 -1.26360685e-01 -2.68900255e-03
 -6.97369315e-03 -2.53272951e-02  2.29011513e-02 -9.42324661e-03
  1.08770475e-01 -2.72915196e-02 -4.97868210e-02  4.28713299e-02
  1.19348504e-02  4.20910008e-02  1.48216952e-02 -1.60729587e-02
 -3.03288400e-02  2.51224879e-02 -1.27254240e-02  2.78204773e-02
  1.82967763e-02  3.24601792e-02  4.94620204e-02  1.28461039e-02
 -7.96950012e-02 -3.98092046e-02  2.81038303e-02  6.95551047e-03
 -8.39534402e-02  2.88930209e-03  1.30968606e-02  1.91106405e-02
  8.39576125e-02 -2.09885463e-02 -8.85126591e-02 -1.32679744e-02
 -1.09091690e-02 -7.04369247e-02 -2.53357347e-02  1.76696740e-02
 -1.39805265e-02  7.51926154e-02 -9.74055454e-02 -7.89154321e-02
  7.25914212e-03 -1.17408767e-01  6.66278899e-02 -4.61090989e-02
 -5.25352582e-02  4.61709276e-02  2.97200009e-02  8.51530880e-02
 -4.57614325e-02  3.93315731e-03 -2.54388954e-02  3.54735665e-02
  9.15361866e-02  6.87415451e-02 -3.52719240e-02  9.23927128e-03
  5.61575703e-02 -1.08711813e-02 -2.94494871e-02 -4.19815350e-03
  4.24141390e-03  1.45802535e-02  1.26718385e-02  2.17560921e-02
  1.89005155e-02  1.53487865e-02  1.34525094e-02  4.90490608e-02
 -1.08020157e-02 -1.94044076e-02 -2.81682312e-02  7.07480684e-02
 -6.88674897e-02 -2.11396394e-03 -2.29238942e-02 -6.71993708e-03
  1.82470847e-02  4.27713394e-02  6.56747594e-02  3.70042101e-02
  1.31093338e-02 -2.36919522e-02  1.52643742e-02  6.38106093e-02
 -6.07154816e-02  7.72630721e-02  1.04294471e-01 -6.79350478e-08
  8.52069408e-02  5.74609125e-03 -1.34498700e-01 -6.01932667e-02
 -7.08561204e-03 -5.39573245e-02 -7.99344014e-03 -6.37601130e-03
 -1.44332528e-01  1.28236994e-01 -4.49630991e-02  7.27228001e-02
 -2.54489928e-02  5.26143387e-02 -7.80187324e-02 -5.83247580e-02
 -2.03830414e-02 -1.10878125e-01  1.21362703e-02  3.20545435e-02
  1.32766426e-01  9.50487517e-03  5.14851101e-02 -7.30208158e-02
 -4.77600805e-02 -1.08795399e-02 -5.06338887e-02 -8.01960900e-02
  2.01771520e-02  4.50978783e-04  2.95576379e-02  4.25378326e-03
  2.54532248e-02 -2.96209492e-02 -1.01418711e-01  5.74320890e-02
  1.10525591e-02  2.72613522e-02 -3.47452424e-02 -1.95926684e-03
  2.56782509e-02 -5.58883175e-02 -5.02842627e-02  5.21012433e-02
  3.43858823e-02 -1.41881732e-02 -2.70249806e-02 -5.17660417e-02
  7.37268431e-03 -2.47908086e-02 -5.66181764e-02 -3.70437391e-02
 -6.21483475e-03  2.93571316e-02 -1.32555068e-02 -3.61476690e-02
 -1.34009514e-02  3.01007647e-02  3.80541049e-02 -5.23079075e-02
  2.26245578e-02 -1.30911767e-02 -3.59466206e-03  7.47530982e-02]</t>
        </is>
      </c>
    </row>
    <row r="2554">
      <c r="A2554" s="1" t="n">
        <v>2552</v>
      </c>
      <c r="B2554" t="n">
        <v>564</v>
      </c>
      <c r="C2554" t="inlineStr">
        <is>
          <t>BVMID Wirtschaftsforum München ⭕Prompting the CHANGE! ⭕Top Speaker</t>
        </is>
      </c>
      <c r="D2554" t="inlineStr">
        <is>
          <t>Dienstag, 17. Juni</t>
        </is>
      </c>
      <c r="E2554" t="inlineStr">
        <is>
          <t>DesignWerkschau</t>
        </is>
      </c>
      <c r="F2554" t="inlineStr">
        <is>
          <t>Gotzinger Straße 52b . Innenhof, 2. Etage 81371 München</t>
        </is>
      </c>
      <c r="G2554" t="inlineStr">
        <is>
          <t>business</t>
        </is>
      </c>
      <c r="H2554" t="inlineStr">
        <is>
          <t>195 € – 245 €</t>
        </is>
      </c>
      <c r="I2554" t="inlineStr">
        <is>
          <t>https://www.eventbrite.de/e/bvmid-wirtschaftsforum-munchen-prompting-the-change-top-speaker-tickets-1147552282769?aff=ebdssbdestsearch</t>
        </is>
      </c>
      <c r="J2554" t="inlineStr">
        <is>
          <t>Welche Relevanz hat das Generalthema „Prompting the CHANGE“?
👉 Unser Fokus:
Menschen und Unternehmen weiterentwickeln. In einer dynamischen Arbeitswelt geht es nicht nur um wirtschaftlichen Erfolg, sondern auch darum, eine Unternehmenskultur zu schaffen, in der alle Talente ihr Potenzial entfalten können – unabhängig von Geschlecht. Themen wie Female Empowerment, Male Allyship und die Unterstützung durch Organisationspsychologie stehen im Mittelpunkt.
👉 Unsere Herausforderungen:
In einer komplexen Welt helfen uns interdisziplinäre Zusammenarbeit, künstliche Intelligenz und Nachhaltigkeit, innovative Lösungen zu entwickeln. Wie schaffen wir es, multikomplexe Probleme zu lösen und gleichzeitig Werte wie Gleichberechtigung und Wohlbefinden zu fördern?
👉 Unsere Werte:
Nachhaltigkeit ist mehr als nur ein Trend – es ist ein entscheidender Faktor für die Arbeitgeberattraktivität und das Recruiting. Lasst uns gemeinsam Wege finden, wie der Mittelstand eine grüne Zukunft aktiv gestalten kann.
Daraus ergeben sich einige Kernfragen, wie:
Welcher Change ist für meine Branche, mein Unternnehmen elementar?
Welche Ressourcen sind nötig für einen erfolgreichen Change?
Welche Bedeutung hat Nachhaltigkeit im Change?
Woran erkennen Kunden, dass mein Unternehmen im Change-Prozess steht?
Unsere Location: Der "Fruchthof" am Großmarkt
Er ist das älteste zum Großmarkt gehörige Gebäude und war auch der erste Münchener Gewerbehof. Er wurde von 1898-1901 von Karl Stöhr in barockisierendem Baustil erbaut, dann im 2. Weltkrieg stark zerstört und danach abgeändert und wiederaufgebaut.
Der gesamte Gebäudekomplex wurde dann von 1995 bis 2005 saniert und dabei die Fassade in ihren ursprünglichen Zustand zurückgeführt. Heute ist die Nutzung des Fruchthofs gemischt. Er beherbergt Gewerbeflächen, Wohnungen, Ateliers und Einzelhandelsgeschäfte und seit Mai 2012 die Designwerkschau (Gotzingerstraße 52b, Innenhof, 2. Etage).
Das leibliche Wohl kommt nicht zu kurz!
Zur Begrüßung gibt es einen kleinen Imbiss
Kommunikationspause mit "Teilchen" und Kaffee
Den ganzen Nachmittag Seminargetränke, Kaffee und Tee
Netzwerken ab 16:30 Uhr mit Fingerfood und einem Bierchen ;-)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554" t="inlineStr">
        <is>
          <t>BVMID Bundesvereinigung Mittelstand in Deutschland</t>
        </is>
      </c>
      <c r="L2554" t="inlineStr">
        <is>
          <t>Rückerstattungsrichtlinie
Rückerstattungen bis zu 1 Tag vor dem Event</t>
        </is>
      </c>
      <c r="M2554" t="inlineStr">
        <is>
          <t>Eventdauer: 6 Stunden</t>
        </is>
      </c>
      <c r="N2554" t="inlineStr">
        <is>
          <t>Events in Deutschland, Events in Bayern, Events in München, München Networking, München Geschäftlich Networking, #business, #networking, #club, #netzwerken, #clubbing, #mittelstand, #kmu, #afterworkevent, #mittelstandindeutschland, #wirsindmittelstand</t>
        </is>
      </c>
      <c r="O2554" t="inlineStr">
        <is>
          <t xml:space="preserve">
    The event titled "BVMID Wirtschaftsforum München ⭕Prompting the CHANGE! ⭕Top Speaker" is scheduled to take place on Dienstag, 17. Juni at DesignWerkschau, 
    specifically at Gotzinger Straße 52b . Innenhof, 2. Etage 81371 München. This event falls under the "business" category. 
    Description: Welche Relevanz hat das Generalthema „Prompting the CHANGE“?
👉 Unser Fokus:
Menschen und Unternehmen weiterentwickeln. In einer dynamischen Arbeitswelt geht es nicht nur um wirtschaftlichen Erfolg, sondern auch darum, eine Unternehmenskultur zu schaffen, in der alle Talente ihr Potenzial entfalten können – unabhängig von Geschlecht. Themen wie Female Empowerment, Male Allyship und die Unterstützung durch Organisationspsychologie stehen im Mittelpunkt.
👉 Unsere Herausforderungen:
In einer komplexen Welt helfen uns interdisziplinäre Zusammenarbeit, künstliche Intelligenz und Nachhaltigkeit, innovative Lösungen zu entwickeln. Wie schaffen wir es, multikomplexe Probleme zu lösen und gleichzeitig Werte wie Gleichberechtigung und Wohlbefinden zu fördern?
👉 Unsere Werte:
Nachhaltigkeit ist mehr als nur ein Trend – es ist ein entscheidender Faktor für die Arbeitgeberattraktivität und das Recruiting. Lasst uns gemeinsam Wege finden, wie der Mittelstand eine grüne Zukunft aktiv gestalten kann.
Daraus ergeben sich einige Kernfragen, wie:
Welcher Change ist für meine Branche, mein Unternnehmen elementar?
Welche Ressourcen sind nötig für einen erfolgreichen Change?
Welche Bedeutung hat Nachhaltigkeit im Change?
Woran erkennen Kunden, dass mein Unternehmen im Change-Prozess steht?
Unsere Location: Der "Fruchthof" am Großmarkt
Er ist das älteste zum Großmarkt gehörige Gebäude und war auch der erste Münchener Gewerbehof. Er wurde von 1898-1901 von Karl Stöhr in barockisierendem Baustil erbaut, dann im 2. Weltkrieg stark zerstört und danach abgeändert und wiederaufgebaut.
Der gesamte Gebäudekomplex wurde dann von 1995 bis 2005 saniert und dabei die Fassade in ihren ursprünglichen Zustand zurückgeführt. Heute ist die Nutzung des Fruchthofs gemischt. Er beherbergt Gewerbeflächen, Wohnungen, Ateliers und Einzelhandelsgeschäfte und seit Mai 2012 die Designwerkschau (Gotzingerstraße 52b, Innenhof, 2. Etage).
Das leibliche Wohl kommt nicht zu kurz!
Zur Begrüßung gibt es einen kleinen Imbiss
Kommunikationspause mit "Teilchen" und Kaffee
Den ganzen Nachmittag Seminargetränke, Kaffee und Tee
Netzwerken ab 16:30 Uhr mit Fingerfood und einem Bierchen ;-)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 Bundesvereinigung Mittelstand in Deutschland and will last for Eventdauer: 6 Stunden. 
    Key topics and themes include: Events in Deutschland, Events in Bayern, Events in München, München Networking, München Geschäftlich Networking, #business, #networking, #club, #netzwerken, #clubbing, #mittelstand, #kmu, #afterworkevent, #mittelstandindeutschland, #wirsindmittelstand.
    </t>
        </is>
      </c>
      <c r="P2554" t="inlineStr">
        <is>
          <t>[ 1.71784572e-02 -1.76033154e-02 -3.77709493e-02 -2.61328742e-02
 -4.22047526e-02  9.76339430e-02 -4.90400307e-02 -6.11114353e-02
  5.07055782e-04 -1.56453792e-02 -3.92661951e-02 -6.01896048e-02
 -4.97520119e-02 -1.80648789e-02 -6.34900155e-03 -2.68192794e-02
  3.89330685e-02 -1.96456723e-02 -6.52896762e-02 -1.97466705e-02
  1.74855770e-04 -3.60691063e-02 -3.12598199e-02  8.08236562e-03
  3.48003022e-03 -5.35840802e-02 -3.38710770e-02 -1.62294060e-02
 -3.13355923e-02 -1.43062342e-02  1.19258715e-02  4.93756309e-02
  1.20582748e-02  7.68241286e-03  7.51662999e-02 -1.81072503e-02
  1.00262344e-01 -3.08213476e-02  4.58995998e-02  5.44930547e-02
 -8.79347026e-02 -6.02080785e-02 -1.22416839e-01 -2.33615488e-02
 -6.99708611e-02  2.10229103e-02  3.67026478e-02  2.81164106e-02
 -1.69839144e-01  5.36288098e-02  5.62399030e-02 -9.27122608e-02
  5.41537851e-02 -4.62424010e-03 -4.22484428e-02 -1.89968739e-02
  3.78194614e-03  6.07219599e-02  5.04236035e-02  1.57467555e-03
  1.42259281e-02 -9.72589944e-03  1.00227129e-02  1.96373835e-02
 -6.56822845e-02 -1.16461124e-02 -8.85793194e-03  2.99570300e-02
 -2.64584813e-02 -5.18966503e-02  1.10785455e-01 -7.53351897e-02
 -2.48598401e-02  1.18121260e-03  1.11140929e-01 -1.95980165e-02
  4.02742587e-02  6.47301748e-02  5.03947511e-02 -8.39373246e-02
  8.71213824e-02 -8.04774184e-03 -1.75852366e-02  2.64831837e-02
 -6.00508526e-02 -4.48502898e-02 -1.07583389e-01 -4.48845364e-02
  2.72001289e-02  3.21615897e-02 -8.02333429e-02 -4.02819514e-02
 -5.38194329e-02 -4.61434722e-02  4.51861955e-02 -2.89856028e-02
 -9.52532813e-02 -2.54300721e-02  1.55485690e-01  3.56523208e-02
 -2.39734724e-02  2.36629345e-03  6.54391153e-03  2.86498070e-02
 -7.52239078e-02 -5.58300801e-02  3.47314887e-02  7.89827406e-02
 -3.88032235e-02  1.21855680e-02  4.09006588e-02  2.02702321e-02
  1.56047370e-03 -7.64959306e-02 -2.94962600e-02  9.81268007e-03
  2.39997394e-02  7.68146617e-03 -7.48056127e-03 -3.33873294e-02
  9.38746110e-02  1.41732516e-02 -4.53940622e-04 -4.12205793e-02
 -6.89449236e-02  6.57119453e-02 -6.55069575e-02  1.22185636e-32
 -1.61715541e-02 -5.68304956e-02 -6.58857599e-02  9.84897539e-02
  6.71172291e-02  4.26480509e-02  8.56481772e-03 -4.64118598e-03
  4.50534187e-03 -5.49983718e-02 -4.09989432e-02  6.28450438e-02
  2.66521908e-02 -1.70348510e-01  5.10027111e-02 -2.56328154e-02
 -1.70177016e-02  2.26451401e-02  1.15944715e-02 -2.64225733e-02
  4.79703806e-02  1.23883851e-01 -9.30538867e-03  1.19770886e-02
  4.31103930e-02  8.58657956e-02  5.10159470e-02 -4.72966135e-02
  2.97849495e-02  3.27951089e-02  1.34955272e-02  1.05354702e-02
 -3.10607869e-02 -1.01994865e-01 -4.25675913e-04 -1.94598048e-03
 -2.09829919e-02 -2.55254954e-02  2.88295909e-03 -1.17550574e-01
 -2.29254086e-02 -5.63095696e-02 -2.66215410e-02  9.82349832e-03
  4.23292816e-02  6.45135790e-02  2.93063242e-02 -4.06093970e-02
  1.10931687e-01 -7.62826577e-02 -8.02840218e-02  1.15774656e-02
  2.52104513e-02 -2.37883404e-02  1.02915734e-01  2.85002217e-02
  3.52522172e-02 -1.38514964e-02 -1.90775376e-02 -1.35006413e-01
  5.84043451e-02  8.03629607e-02 -1.38154281e-02  5.88406138e-02
  1.72756892e-02 -4.32059579e-02  2.60663312e-02 -3.87146883e-02
  1.31769124e-02 -2.31806468e-02 -7.67925680e-02  2.11287034e-03
  5.28045930e-02  2.55017076e-02 -8.09831917e-02  7.29250982e-02
 -9.56798196e-02  6.74027577e-02  4.75700293e-03 -6.73479885e-02
 -2.97258478e-02  1.94081683e-02  4.00012508e-02  1.14730550e-02
  1.16018705e-01 -2.70241722e-02  2.88497284e-02 -3.65694650e-02
  1.22858388e-02  2.36108676e-02  7.62229669e-04  3.35463658e-02
  3.26505885e-03  1.08678088e-01 -1.96924843e-02 -1.64049156e-32
  4.76081930e-02 -1.52643258e-02 -2.49342378e-02  1.30397333e-02
  7.31233731e-02  3.08598075e-02  9.42303333e-03 -1.22594023e-02
 -4.75883950e-03  5.21043800e-02  1.98499940e-04 -5.74866682e-02
 -6.08482324e-02  1.31631196e-02 -5.52359112e-02 -9.98257753e-03
  3.10630240e-02 -4.21271473e-02 -5.43288626e-02 -1.04846433e-02
  2.69943103e-02  2.21545920e-02  3.43530327e-02  8.24760552e-03
 -6.57284409e-02 -3.48028727e-02  7.62559474e-02  2.19257418e-02
 -1.38727026e-02 -3.52569930e-02 -9.29037556e-02  9.62081179e-03
 -8.26836750e-02  3.74875069e-02  1.92785598e-02  2.59408131e-02
 -1.05864825e-02 -4.57675792e-02 -1.16414288e-02  5.33912145e-03
 -3.61325033e-02 -1.24081189e-03 -4.40649763e-02  1.32751362e-02
  8.08056667e-02  7.29262736e-03 -8.50655288e-02 -1.18337721e-01
 -1.10210702e-02 -1.14539847e-01  8.59681610e-03 -4.66229767e-03
  5.28084487e-02 -2.89167315e-02  6.24713115e-02  5.54103702e-02
  5.02385257e-04 -7.85790235e-02  1.55747989e-02  6.75800741e-02
  4.89835367e-02  9.15847868e-02 -2.50721704e-02  5.01087196e-02
  2.05780137e-02 -1.14726294e-02 -2.41686720e-02 -1.73405502e-02
  1.38790086e-02 -1.24728385e-05  3.23820598e-02 -4.76544425e-02
 -3.55162434e-02  6.42558560e-03 -8.25182796e-02 -1.75337885e-02
  2.09568497e-02 -8.16739276e-02 -4.71043065e-02 -2.84735318e-02
 -4.67273891e-02 -1.21889841e-02  5.44177694e-03  1.94756407e-02
  3.61703150e-02  6.21220469e-02  3.51487063e-02  4.37927693e-02
  2.23647188e-02  3.78533965e-03  1.05755506e-02 -4.33421284e-02
  2.80922540e-02 -7.20470818e-03  4.71172621e-03 -7.36352348e-08
 -3.20194140e-02  5.75779565e-02 -5.67323044e-02 -3.52702327e-02
  1.21692112e-02 -2.01823294e-01 -6.36990815e-02 -2.49922574e-02
  2.70294882e-02  6.07854724e-02 -1.26719043e-01 -6.80256635e-03
  3.51150930e-02  4.63438854e-02 -2.54846141e-02 -4.42874581e-02
 -4.02662568e-02 -4.81541567e-02 -1.15409596e-02 -4.14781868e-02
  1.29470170e-01 -2.62207389e-02 -1.40837925e-02 -3.71949524e-02
 -3.95172462e-03 -7.58453086e-02 -8.23058337e-02 -1.37327611e-02
 -1.62599627e-02  1.80491451e-02 -5.51826991e-02  8.91783163e-02
 -4.18331809e-02 -6.30437071e-03 -8.42763931e-02  4.38153259e-02
 -5.56365959e-02 -1.78841297e-02 -3.24560255e-02 -2.90667433e-02
  2.66636051e-02 -3.56596038e-02 -4.32071276e-02  5.18079959e-02
 -1.09426985e-02 -3.01298313e-02 -1.28678596e-02  5.35943508e-02
 -1.24891810e-02  3.31338160e-02 -5.51968776e-02  8.48492533e-02
 -1.49743250e-02  1.84784345e-02 -4.02291585e-03  2.94979289e-02
 -3.91444517e-03  3.00853839e-03  1.00484574e-02  3.60850594e-03
  6.62506148e-02 -1.40894139e-02 -5.13781458e-02 -4.30853181e-02]</t>
        </is>
      </c>
    </row>
    <row r="2555">
      <c r="A2555" s="1" t="n">
        <v>2553</v>
      </c>
      <c r="B2555" t="n">
        <v>565</v>
      </c>
      <c r="C2555" t="inlineStr">
        <is>
          <t>Wirtschaftsforum München 2025: Prompting the CHANGE! #wfmuc2025Change</t>
        </is>
      </c>
      <c r="D2555" t="inlineStr">
        <is>
          <t>Dienstag, 17. Juni</t>
        </is>
      </c>
      <c r="E2555" t="inlineStr">
        <is>
          <t>Gotzinger Str. 52B</t>
        </is>
      </c>
      <c r="F2555" t="inlineStr">
        <is>
          <t>Gotzinger Straße 52B 81371 München</t>
        </is>
      </c>
      <c r="G2555" t="inlineStr">
        <is>
          <t>business</t>
        </is>
      </c>
      <c r="H2555" t="inlineStr">
        <is>
          <t>199 €</t>
        </is>
      </c>
      <c r="I2555" t="inlineStr">
        <is>
          <t>https://www.eventbrite.de/e/wirtschaftsforum-munchen-2025-prompting-the-change-wfmuc2025change-tickets-1148795862349?aff=ebdssbdestsearch</t>
        </is>
      </c>
      <c r="J2555" t="inlineStr">
        <is>
          <t>Das Wirtschaftsforum München (#wfmuc) ist ein neuartiges Informations-Format für München und Bayern. Das Besondere daran: Statt Fachvorträgen mit nur einem Standpunkt erwarten die Teilnehmer pointierte Impuls-Referate und inspirierende Fach-Talkrunden. Hier werden die neuesten Business-Trends kontrovers und differenziert diskutiert.
Der Vorteil für die Teilnehmer: Sie erhalten in minimaler Zeit den maximalen Überblick über praxiserprobte Business-Konzepte aus der Region – und zwar branchenübergreifend und klientelunabhängig aus erster Hand. – Das WFMUC bringt kleine, mittlere und große Unternehmen zusammen, um beim Business Talk of Town Wissen für die Zukunft auszutauschen:
INNOVATIV – INTERAKTIV – IMPULSGEBEND
Das Programm für das WFMUC 2025:
„Prompting the CHANGE!“
Veränderungen nachhaltig anstoßen, leben und formen
Termin: 17. Juni 2025
Ort: designwerkschau – Gotzinger Str. 52B, 81371 München
Welche Relevanz hat das Generalthema „Prompting the CHANGE“?
👉 Unser Fokus
Menschen und Unternehmen weiterentwickeln. In einer dynamischen Arbeitswelt geht es nicht nur um wirtschaftlichen Erfolg, sondern auch darum, eine Unternehmenskultur zu schaffen, in der alle Talente ihr Potenzial entfalten können – unabhängig von Geschlecht. Themen wie Female Empowerment, Male Allyship und die Unterstützung durch Organisationspsychologie stehen im Mittelpunkt.
👉 Unsere Herausforderungen
In einer komplexen Welt helfen uns interdisziplinäre Zusammenarbeit, künstliche Intelligenz und Nachhaltigkeit, innovative Lösungen zu entwickeln. Wie schaffen wir es, multikomplexe Probleme zu lösen und gleichzeitig Werte wie Gleichberechtigung und Wohlbefinden zu fördern?
👉 Unsere Werte
Nachhaltigkeit ist mehr als nur ein Trend – es ist ein entscheidender Faktor für die Arbeitgeberattraktivität und das Recruiting. Lasst uns gemeinsam Wege finden, wie der Mittelstand eine grüne Zukunft aktiv gestalten kann.
Daraus ergeben sich einige Kernfragen, wie:
Welcher Change ist für meine Branche, mein Unternnehmen elementar?
Welche Ressourcen sind nötig für einen erfolgreichen Change?
Welche Bedeutung hat Nachhaltigkeit im Change?
Woran erkennen Kunden, dass mein Unternehmen im Change-Prozess steht?
Mehr unter: #wfmuc #wfmuc2025Change
Wirtschaftsforum München 2025 - Wirtschaftsforum München
Die Community auf LinkedIN mit akutellen Informationen rund um die Wirtschaftsforen: https://www.linkedin.com/company/wirtschaftsforen</t>
        </is>
      </c>
      <c r="K2555" t="inlineStr">
        <is>
          <t>Prof. Dr. Gerhard Nowak</t>
        </is>
      </c>
      <c r="L2555" t="inlineStr">
        <is>
          <t>Rückerstattungsrichtlinie
Rückerstattungen bis zu 7 Tage vor dem Event</t>
        </is>
      </c>
      <c r="M2555" t="inlineStr">
        <is>
          <t>Eventdauer: 5 Stunden 40 Minuten</t>
        </is>
      </c>
      <c r="N2555" t="inlineStr">
        <is>
          <t>Events in Deutschland, Events in Bayern, Events in München, München Networking, München Geschäftlich Networking, #event, #change, #forum, #ki, #2025, #wirtschaftsforum, #prompting, #maleally</t>
        </is>
      </c>
      <c r="O2555" t="inlineStr">
        <is>
          <t xml:space="preserve">
    The event titled "Wirtschaftsforum München 2025: Prompting the CHANGE! #wfmuc2025Change" is scheduled to take place on Dienstag, 17. Juni at Gotzinger Str. 52B, 
    specifically at Gotzinger Straße 52B 81371 München. This event falls under the "business" category. 
    Description: Das Wirtschaftsforum München (#wfmuc) ist ein neuartiges Informations-Format für München und Bayern. Das Besondere daran: Statt Fachvorträgen mit nur einem Standpunkt erwarten die Teilnehmer pointierte Impuls-Referate und inspirierende Fach-Talkrunden. Hier werden die neuesten Business-Trends kontrovers und differenziert diskutiert.
Der Vorteil für die Teilnehmer: Sie erhalten in minimaler Zeit den maximalen Überblick über praxiserprobte Business-Konzepte aus der Region – und zwar branchenübergreifend und klientelunabhängig aus erster Hand. – Das WFMUC bringt kleine, mittlere und große Unternehmen zusammen, um beim Business Talk of Town Wissen für die Zukunft auszutauschen:
INNOVATIV – INTERAKTIV – IMPULSGEBEND
Das Programm für das WFMUC 2025:
„Prompting the CHANGE!“
Veränderungen nachhaltig anstoßen, leben und formen
Termin: 17. Juni 2025
Ort: designwerkschau – Gotzinger Str. 52B, 81371 München
Welche Relevanz hat das Generalthema „Prompting the CHANGE“?
👉 Unser Fokus
Menschen und Unternehmen weiterentwickeln. In einer dynamischen Arbeitswelt geht es nicht nur um wirtschaftlichen Erfolg, sondern auch darum, eine Unternehmenskultur zu schaffen, in der alle Talente ihr Potenzial entfalten können – unabhängig von Geschlecht. Themen wie Female Empowerment, Male Allyship und die Unterstützung durch Organisationspsychologie stehen im Mittelpunkt.
👉 Unsere Herausforderungen
In einer komplexen Welt helfen uns interdisziplinäre Zusammenarbeit, künstliche Intelligenz und Nachhaltigkeit, innovative Lösungen zu entwickeln. Wie schaffen wir es, multikomplexe Probleme zu lösen und gleichzeitig Werte wie Gleichberechtigung und Wohlbefinden zu fördern?
👉 Unsere Werte
Nachhaltigkeit ist mehr als nur ein Trend – es ist ein entscheidender Faktor für die Arbeitgeberattraktivität und das Recruiting. Lasst uns gemeinsam Wege finden, wie der Mittelstand eine grüne Zukunft aktiv gestalten kann.
Daraus ergeben sich einige Kernfragen, wie:
Welcher Change ist für meine Branche, mein Unternnehmen elementar?
Welche Ressourcen sind nötig für einen erfolgreichen Change?
Welche Bedeutung hat Nachhaltigkeit im Change?
Woran erkennen Kunden, dass mein Unternehmen im Change-Prozess steht?
Mehr unter: #wfmuc #wfmuc2025Change
Wirtschaftsforum München 2025 - Wirtschaftsforum München
Die Community auf LinkedIN mit akutellen Informationen rund um die Wirtschaftsforen: https://www.linkedin.com/company/wirtschaftsforen
    It is organized by Prof. Dr. Gerhard Nowak and will last for Eventdauer: 5 Stunden 40 Minuten. 
    Key topics and themes include: Events in Deutschland, Events in Bayern, Events in München, München Networking, München Geschäftlich Networking, #event, #change, #forum, #ki, #2025, #wirtschaftsforum, #prompting, #maleally.
    </t>
        </is>
      </c>
      <c r="P2555" t="inlineStr">
        <is>
          <t>[ 7.51632499e-03 -5.15592692e-04 -5.01082353e-02 -4.15547490e-02
  4.47268318e-03  7.08972588e-02 -5.21015599e-02  3.29336710e-02
  1.77958943e-02  1.40211685e-02  9.48867667e-03 -1.10347020e-02
 -4.42855842e-02  3.19571160e-02 -1.78748947e-02 -5.51427901e-02
 -4.69422340e-02 -7.21501559e-02 -5.14913313e-02 -1.28334165e-02
  2.84346589e-03 -5.79416752e-02 -3.16557772e-02 -2.75247600e-02
 -3.09023838e-02 -6.95262700e-02 -7.92051256e-02  1.28951073e-02
  1.59583818e-02  1.58360787e-02  1.61243454e-02  1.09325700e-01
 -2.82231886e-02 -3.22043756e-03  6.49790019e-02 -4.56231087e-02
  2.87930146e-02 -4.52078283e-02  2.37339716e-02  4.95960824e-02
 -2.49634683e-02 -3.22141685e-02 -1.16019055e-01  1.18553378e-02
 -3.15868147e-02  2.33372469e-02  5.71025088e-02  6.58574253e-02
 -1.57128200e-01  9.81611758e-02  2.57353336e-02 -7.84357861e-02
  7.36191496e-02  1.58477426e-02 -3.70705687e-02  2.82555725e-02
 -1.45251546e-02  5.90028465e-02  5.42691760e-02  1.47283208e-02
  3.90299186e-02 -6.47541732e-02 -3.33933569e-02 -6.28601462e-02
 -7.44546801e-02  1.45038757e-02 -2.85807047e-02 -1.13860089e-02
 -2.53823418e-02 -7.66054019e-02  7.97791108e-02 -9.68807116e-02
 -1.36100678e-02  7.56865833e-03  4.39451970e-02 -5.96672855e-02
  9.96039156e-03  9.37022343e-02  5.72060840e-03 -1.42583653e-01
  4.58417982e-02 -3.22990417e-02 -1.77448206e-02 -5.56127094e-02
 -5.61847864e-03 -3.54471318e-02 -9.67734158e-02 -8.16526264e-03
  7.88648874e-02  4.90122512e-02 -6.76645711e-02 -3.71938162e-02
 -7.21155182e-02 -5.65287308e-04 -1.37699982e-02 -1.62741952e-02
 -6.59658685e-02  4.05786932e-02  1.27988741e-01  1.11875460e-02
  3.06965783e-02 -3.99728538e-03  2.12201625e-02  2.53337361e-02
 -8.51376951e-02 -4.99219559e-02  4.19310704e-02  6.17383718e-02
 -6.42831326e-02 -2.79794633e-02  6.18069014e-03  4.82326820e-02
  3.73848304e-02 -9.91961956e-02 -5.87146617e-02  7.60086952e-03
  3.56480815e-02 -3.39741223e-02 -1.96313467e-02 -1.72099452e-02
  1.00313656e-01  3.93375158e-02 -4.69942354e-02 -2.73213144e-02
 -6.95881918e-02  7.08773434e-02  6.22127391e-03  1.11681191e-32
  1.37396464e-02 -6.84804097e-02 -6.56373277e-02  6.30820319e-02
  6.58290833e-02  4.90186214e-02 -2.51554679e-02 -5.81739936e-03
  2.55449079e-02 -3.14517412e-03 -3.12028416e-02  4.25337516e-02
 -2.01738183e-03 -1.31268412e-01  1.11833408e-01 -7.09615573e-02
 -1.39691476e-02  8.27449560e-03 -2.16107983e-02 -6.98740454e-03
  2.94942781e-02  1.41441803e-02 -2.26653609e-02 -1.07157025e-02
  3.42772901e-02  9.72805023e-02  3.73744406e-02  1.62347825e-03
  6.42856210e-02  4.26222198e-02  3.00075440e-03 -5.79789951e-02
 -3.08757201e-02 -4.91899475e-02 -1.72359068e-02 -1.59607343e-02
 -9.73984450e-02 -2.60094181e-02  1.52213331e-02 -1.17190316e-01
 -1.36469572e-03 -3.57957892e-02 -1.12648323e-01  5.98022901e-02
  1.10343374e-01  8.60985443e-02  2.80328821e-02 -6.40434958e-03
  1.63879588e-01 -7.00826347e-02 -1.72447395e-02 -1.22104660e-02
 -3.74881621e-03 -3.83077823e-02  2.29138080e-02  7.77451396e-02
 -6.49853330e-03 -3.91979292e-02  5.90927899e-03  8.97540245e-04
  6.34814752e-03  9.32289958e-02 -1.53147448e-02  7.68368542e-02
 -1.32868625e-02 -2.43008565e-02  6.27029613e-02 -1.88414135e-03
 -3.23487669e-02  7.96152931e-03 -2.50262078e-02  2.27776729e-02
  1.04192890e-01  5.78989573e-02  6.39423169e-03  5.13540879e-02
 -1.77437719e-02  8.22666734e-02 -1.37253981e-02 -6.18729517e-02
 -5.19446060e-02  3.54385423e-03  4.88454327e-02 -1.70993973e-02
  2.21644267e-02  2.78437100e-02  9.82670579e-03 -2.53906585e-02
 -2.37159263e-02  5.64041641e-03 -1.21106552e-02  3.46666463e-02
 -5.21073565e-02  1.17663704e-01  5.07901364e-04 -1.35711631e-32
  2.11268254e-02 -5.73874451e-03  1.39107108e-02 -5.29016033e-02
 -6.52408525e-02  7.81542808e-02 -4.98205349e-02 -8.38034600e-03
 -1.24994889e-02 -2.99068149e-02  1.55112166e-02  7.26813823e-03
 -9.36591923e-02  2.70180628e-02 -4.34504822e-02 -2.95765568e-02
  4.81797419e-02 -1.44757023e-02 -6.03106953e-02 -1.18057355e-02
  7.73726478e-02 -1.49678541e-02 -4.11468782e-02 -4.55990527e-03
 -8.80600810e-02  4.46173809e-02  2.93276533e-02  5.03702872e-02
  1.61659103e-02 -1.19484095e-02 -1.09125167e-01 -4.56149057e-02
  1.15825492e-03  2.15949528e-02  2.33189482e-02 -1.61888115e-02
  1.67123154e-02 -4.82047126e-02 -1.74530577e-02  2.96343304e-02
 -1.30422264e-02 -3.91852530e-03 -2.02007289e-03  3.31676193e-02
  5.78044681e-03  1.69516504e-02 -9.57143307e-02 -1.36807621e-01
  1.84072927e-02 -8.75156075e-02  6.66463375e-02  6.56286478e-02
 -2.84176357e-02 -2.06837859e-02  3.92766781e-02  1.28105029e-01
 -4.84385826e-02 -7.49411955e-02 -3.91385891e-02  4.69903126e-02
  4.20745686e-02  8.39942768e-02  1.71140488e-02  4.11788002e-02
  6.21859506e-02 -5.14631495e-02  1.87785625e-02 -3.69301513e-02
  8.01813826e-02  1.44330934e-02  1.52725102e-02  6.76997378e-02
 -6.77996874e-02 -3.88240628e-02 -4.54388894e-02  4.62445915e-02
  3.95127870e-02 -2.17677705e-04 -4.20558602e-02  2.15746779e-02
 -4.25053760e-02  3.21643353e-02 -1.47327622e-02  1.20634092e-02
  1.16073852e-02  2.45843083e-02  4.72251605e-03 -8.86271056e-03
  2.20709275e-02 -4.73893480e-03 -4.00117561e-02 -2.20485050e-02
  1.91210434e-02  3.99184339e-02  2.61568632e-02 -6.74982559e-08
 -5.14650904e-02  5.41067533e-02 -9.55387503e-02 -1.00824069e-02
 -1.99890975e-03 -1.32858351e-01 -7.81894326e-02  1.01229511e-02
 -3.81726883e-02  5.49575388e-02 -4.78032753e-02  2.58242730e-02
 -2.66382005e-02  5.64931743e-02 -4.46420610e-02 -2.75106952e-02
 -8.75643492e-02 -7.85768554e-02 -1.41912857e-02  3.72952269e-03
  8.46909285e-02  1.97996274e-02  2.93048453e-02 -4.50974144e-02
  1.47601580e-02 -8.32594410e-02 -4.16316614e-02  8.07525963e-02
 -1.26789315e-02 -3.74334604e-02 -2.10962817e-02  4.75356802e-02
 -2.09558513e-02  2.97281723e-02 -8.03716630e-02  3.24540101e-02
 -6.11150302e-02 -3.18658585e-03 -4.64776792e-02 -8.14188458e-03
  2.87367236e-02 -6.00573942e-02 -5.97341955e-02  7.63949454e-02
  3.73630202e-03 -8.33367184e-02 -6.39760569e-02  2.45625526e-02
  4.16504778e-02 -8.02428368e-03 -7.93731213e-02  5.41615114e-02
 -4.38359147e-03  7.81607702e-02 -1.67024415e-02  3.21895517e-02
 -4.11276929e-02 -3.99575494e-02 -1.19831869e-02  3.70755568e-02
  2.58049145e-02 -3.78717966e-02 -5.08677810e-02  7.25584254e-02]</t>
        </is>
      </c>
    </row>
    <row r="2556">
      <c r="A2556" s="1" t="n">
        <v>2554</v>
      </c>
      <c r="B2556" t="n">
        <v>566</v>
      </c>
      <c r="C2556" t="inlineStr">
        <is>
          <t>Business Ökosystem Design Workshop SupraTix – München</t>
        </is>
      </c>
      <c r="D2556" t="inlineStr">
        <is>
          <t>Montag, 23. Juni</t>
        </is>
      </c>
      <c r="E2556" t="inlineStr">
        <is>
          <t>München</t>
        </is>
      </c>
      <c r="F2556" t="inlineStr">
        <is>
          <t>München 80 München</t>
        </is>
      </c>
      <c r="G2556" t="inlineStr">
        <is>
          <t>business</t>
        </is>
      </c>
      <c r="H2556" t="inlineStr">
        <is>
          <t>Ab 999 €</t>
        </is>
      </c>
      <c r="I2556" t="inlineStr">
        <is>
          <t>https://www.eventbrite.de/e/business-okosystem-design-workshop-supratix-munchen-tickets-1216633576779?aff=ebdssbdestsearch</t>
        </is>
      </c>
      <c r="J2556" t="inlineStr">
        <is>
          <t>2-Tages-Workshop: „Business Ökosystem Design – Erfolgreiche Gestaltung und Steuerung von Geschäftsökosystemen“
Business Ökosysteme als Erfolgsfaktor in disruptiven Zeiten
Märkte, Technologien und Kundenbedürfnisse wandeln sich rasend schnell. Um nachhaltig wettbewerbsfähig zu bleiben, setzen erfolgreiche Unternehmen nicht mehr nur auf lineare Wertschöpfungsketten, sondern bauen dynamische Netzwerke mit Partnern, Kunden und weiteren Akteuren auf. SupraTix hat bereits mehr als 10 solcher Business-Ökosysteme weltweit etabliert, an denen über 4000 Organisationen teilnehmen – und teilt nun in einem exklusiven 2-tägigen Workshop das erprobte Praxiswissen, wie Sie Ihr eigenes Netzwerk erfolgreich gestalten und steuern.
Bereit für den nächsten Schritt?
Mit der Teilnahme am Workshop „Business Ökosystem Design – Erfolgreiche Gestaltung und Steuerung von Geschäftsökosystemen“ legen Sie den Grundstein für das erfolgreiche Agieren in einer vernetzten Wirtschaft. Gemeinsam erarbeiten wir, wie Sie Ihr Unternehmen krisenfest und innovativ aufstellen können – und profitieren dabei von unserer langjährigen Praxis mit weltweit vernetzten Organisationen.
Nutzen Sie diese Gelegenheit, um Ihr Unternehmen aktiv voranzubringen. Wir freuen uns darauf, Sie in unserem Workshop zu begrüßen und gemeinsam die Weichen für eine erfolgreiche Zukunft zu stellen.
Melden Sie sich jetzt an und gestalten Sie die Wirtschaft von morgen aktiv mit.
Ihr Unternehmen wird es Ihnen danken.
Für wen ist dieser Workshop besonders geeignet?
Entscheider und Gestalter: die Chancen abseits klassischer Geschäftsmodelle suchen und sich für neue Kooperationen öffnen.
Innovationsmanager und Business-Developer: die neue Ertragsquellen erschließen und das eigene Unternehmen voranbringen wollen.
Strategen und Berater: die ihre Kunden zukunftsfit machen möchten, indem sie nachhaltige Wachstumsstrategien entwickeln.
Alle, die ein dynamisches Netzwerk aufbauen wollen: um gemeinsam mit Partnern ein einzigartiges Wertversprechen zu schaffen und neue Märkte zu erschließen.
Ablauf &amp; Inhalte
Tag 1
Fundiertes Grundlagenwissen
Erhalten Sie einen kompakten Überblick darüber, was Business-Ökosysteme ausmacht und warum sie insbesondere in Zeiten rasanter Veränderungen unverzichtbar sind. SupraTix zeigt anhand realer Beispiele, wie erfolgreiche Ökosysteme entstehen.
Ökosystem-Mapping &amp; Analyse
Durch interaktive Übungen (z. B. Stakeholder-Analyse, Geschäftsmodell-Canvas) lernen Sie, Ihr eigenes Marktumfeld systematisch zu erfassen und erste Potenziale für ein Business-Ökosystem zu erkennen.
Tag 2
Strategische Gestaltung &amp; Umsetzung
Auf Basis der Erkenntnisse aus Tag 1 entwickeln Sie konkrete Roadmaps: Welche Partner sind relevant, wie sieht das gemeinsame Wertversprechen aus und wie lässt sich das Ökosystem langfristig skalieren?
Praxisnahe Tools &amp; Templates
Nutzen Sie bewährte Methoden wie Value Proposition Design, um neue Geschäftsmodelle zu entwerfen, Prototypen zu validieren und Wachstumsstrategien abzuleiten. SupraTix stellt erprobte Vorlagen bereit, damit Sie Ihre Ergebnisse direkt ins Unternehmen übertragen können.
Lernziele des Workshops:
Begriffssicherheit: Teilnehmende verstehen klar, was „Business-Ökosysteme“ sind und wie sie sich von klassischen Wertschöpfungsketten unterscheiden
Analysekompetenz: Teilnehmende können Stakeholder-Analysen und Ökosystem-Mappings durchführen, um das eigene Unternehmensumfeld besser zu verstehen
Strategische Ausrichtung: Teilnehmende wissen, wie sie die Rolle ihres Unternehmens im Ökosystem definieren (Orchestrator, Komplementär, Plattformbetreiber)
Monetarisierung &amp; Value Capture: Teilnehmende kennen verschiedene Erlösmodelle und wissen, wie sich digitale Services ins Ökosystem einbinden lassen
Umsetzungsfähigkeit: Teilnehmende erstellen einen ersten Aktionsplan (Roadmap) und definieren nächste Schritte zur Implementierung im eigenen Unternehmen.
Nutzen Sie diese zwei Tage, um Ihr Unternehmen fit für die Zukunft zu machen. Durch die Kombination aus fundiertem Wissen, bewährten Methoden und direkter Anwendung auf Ihre eigenen Herausforderungen erhalten Sie einen klaren Fahrplan, um Business-Ökosysteme erfolgreich zu initiieren und zu steuern. Starten Sie jetzt in ein neues Zeitalter der Wertschöpfung – mit SupraTix an Ihrer Seite.
Ihr konkreter Mehrwert
Langjährige Expertise
Profitieren Sie von unserem weltweiten Netzwerk und den Erfahrungen aus über 10 etablierten Business-Ökosystemen.
Direkte Umsetzbarkeit
Sie erhalten praxiserprobte Tools, Checklisten und Templates, um im Anschluss sofort im eigenen Unternehmen aktiv zu werden.
Maßgeschneiderte Lösungen
Jeder Teilnehmende entwickelt einen individuellen Aktionsplan für das eigene Marktumfeld – von der Identifikation passender Partner bis zur Monetarisierung neuer Geschäftsmodelle.
Netzwerk &amp; Austausch
Treffen Sie Gleichgesinnte aus unterschiedlichen Branchen, tauschen Sie Best Practices aus und knüpfen Sie wertvolle Kontakte für zukünftige Kooperationen.
Stabilität in disruptiven Zeiten
Mit einem starken Netzwerk und klaren Strategien agieren Sie resilient und bleiben langfristig konkurrenzfähig.
Unser exklusiver Business Ökosystem Design Workshop kann auch speziell für Teams durchgeführt werden. In einer maßgeschneiderten Session erarbeiten wir gemeinsam Strategien und Lösungen, die perfekt auf die Bedürfnisse und Ziele Ihres Unternehmens abgestimmt sind. Kontaktieren Sie uns für ein individuelles Angebot und weitere Details: Teamworkshop anfragen
FAQ
Welche Leistungen sind im Ticket enthalten?
Im Ticketpreis sind die Workshopteilnahme, Getränke und Pausenverpflegung, sowie die benötigten Materialien und ein Zertifikat enthalten.
Welche Stornierungsbedingungen gelten für den Workshop?
Unsere Stornierungsbedingungen finden Sie unter: https://supratix.com/p/event-storno/</t>
        </is>
      </c>
      <c r="K2556" t="inlineStr">
        <is>
          <t>SupraTix GmbH</t>
        </is>
      </c>
      <c r="L2556" t="inlineStr">
        <is>
          <t>Rückerstattungsrichtlinie
Rückerstattungen bis zu 14 Tage vor dem Event</t>
        </is>
      </c>
      <c r="M2556" t="inlineStr">
        <is>
          <t>Eventdauer: 1 Tag 8 Stunden</t>
        </is>
      </c>
      <c r="N2556" t="inlineStr">
        <is>
          <t>Events in Deutschland, Events in Bayern, Events in München, München Kurse, München Geschäftlich Kurse, #workshop, #event, #learning, #dresden, #business_ecosystem_design</t>
        </is>
      </c>
      <c r="O2556" t="inlineStr">
        <is>
          <t xml:space="preserve">
    The event titled "Business Ökosystem Design Workshop SupraTix – München" is scheduled to take place on Montag, 23. Juni at München, 
    specifically at München 80 München. This event falls under the "business" category. 
    Description: 2-Tages-Workshop: „Business Ökosystem Design – Erfolgreiche Gestaltung und Steuerung von Geschäftsökosystemen“
Business Ökosysteme als Erfolgsfaktor in disruptiven Zeiten
Märkte, Technologien und Kundenbedürfnisse wandeln sich rasend schnell. Um nachhaltig wettbewerbsfähig zu bleiben, setzen erfolgreiche Unternehmen nicht mehr nur auf lineare Wertschöpfungsketten, sondern bauen dynamische Netzwerke mit Partnern, Kunden und weiteren Akteuren auf. SupraTix hat bereits mehr als 10 solcher Business-Ökosysteme weltweit etabliert, an denen über 4000 Organisationen teilnehmen – und teilt nun in einem exklusiven 2-tägigen Workshop das erprobte Praxiswissen, wie Sie Ihr eigenes Netzwerk erfolgreich gestalten und steuern.
Bereit für den nächsten Schritt?
Mit der Teilnahme am Workshop „Business Ökosystem Design – Erfolgreiche Gestaltung und Steuerung von Geschäftsökosystemen“ legen Sie den Grundstein für das erfolgreiche Agieren in einer vernetzten Wirtschaft. Gemeinsam erarbeiten wir, wie Sie Ihr Unternehmen krisenfest und innovativ aufstellen können – und profitieren dabei von unserer langjährigen Praxis mit weltweit vernetzten Organisationen.
Nutzen Sie diese Gelegenheit, um Ihr Unternehmen aktiv voranzubringen. Wir freuen uns darauf, Sie in unserem Workshop zu begrüßen und gemeinsam die Weichen für eine erfolgreiche Zukunft zu stellen.
Melden Sie sich jetzt an und gestalten Sie die Wirtschaft von morgen aktiv mit.
Ihr Unternehmen wird es Ihnen danken.
Für wen ist dieser Workshop besonders geeignet?
Entscheider und Gestalter: die Chancen abseits klassischer Geschäftsmodelle suchen und sich für neue Kooperationen öffnen.
Innovationsmanager und Business-Developer: die neue Ertragsquellen erschließen und das eigene Unternehmen voranbringen wollen.
Strategen und Berater: die ihre Kunden zukunftsfit machen möchten, indem sie nachhaltige Wachstumsstrategien entwickeln.
Alle, die ein dynamisches Netzwerk aufbauen wollen: um gemeinsam mit Partnern ein einzigartiges Wertversprechen zu schaffen und neue Märkte zu erschließen.
Ablauf &amp; Inhalte
Tag 1
Fundiertes Grundlagenwissen
Erhalten Sie einen kompakten Überblick darüber, was Business-Ökosysteme ausmacht und warum sie insbesondere in Zeiten rasanter Veränderungen unverzichtbar sind. SupraTix zeigt anhand realer Beispiele, wie erfolgreiche Ökosysteme entstehen.
Ökosystem-Mapping &amp; Analyse
Durch interaktive Übungen (z. B. Stakeholder-Analyse, Geschäftsmodell-Canvas) lernen Sie, Ihr eigenes Marktumfeld systematisch zu erfassen und erste Potenziale für ein Business-Ökosystem zu erkennen.
Tag 2
Strategische Gestaltung &amp; Umsetzung
Auf Basis der Erkenntnisse aus Tag 1 entwickeln Sie konkrete Roadmaps: Welche Partner sind relevant, wie sieht das gemeinsame Wertversprechen aus und wie lässt sich das Ökosystem langfristig skalieren?
Praxisnahe Tools &amp; Templates
Nutzen Sie bewährte Methoden wie Value Proposition Design, um neue Geschäftsmodelle zu entwerfen, Prototypen zu validieren und Wachstumsstrategien abzuleiten. SupraTix stellt erprobte Vorlagen bereit, damit Sie Ihre Ergebnisse direkt ins Unternehmen übertragen können.
Lernziele des Workshops:
Begriffssicherheit: Teilnehmende verstehen klar, was „Business-Ökosysteme“ sind und wie sie sich von klassischen Wertschöpfungsketten unterscheiden
Analysekompetenz: Teilnehmende können Stakeholder-Analysen und Ökosystem-Mappings durchführen, um das eigene Unternehmensumfeld besser zu verstehen
Strategische Ausrichtung: Teilnehmende wissen, wie sie die Rolle ihres Unternehmens im Ökosystem definieren (Orchestrator, Komplementär, Plattformbetreiber)
Monetarisierung &amp; Value Capture: Teilnehmende kennen verschiedene Erlösmodelle und wissen, wie sich digitale Services ins Ökosystem einbinden lassen
Umsetzungsfähigkeit: Teilnehmende erstellen einen ersten Aktionsplan (Roadmap) und definieren nächste Schritte zur Implementierung im eigenen Unternehmen.
Nutzen Sie diese zwei Tage, um Ihr Unternehmen fit für die Zukunft zu machen. Durch die Kombination aus fundiertem Wissen, bewährten Methoden und direkter Anwendung auf Ihre eigenen Herausforderungen erhalten Sie einen klaren Fahrplan, um Business-Ökosysteme erfolgreich zu initiieren und zu steuern. Starten Sie jetzt in ein neues Zeitalter der Wertschöpfung – mit SupraTix an Ihrer Seite.
Ihr konkreter Mehrwert
Langjährige Expertise
Profitieren Sie von unserem weltweiten Netzwerk und den Erfahrungen aus über 10 etablierten Business-Ökosystemen.
Direkte Umsetzbarkeit
Sie erhalten praxiserprobte Tools, Checklisten und Templates, um im Anschluss sofort im eigenen Unternehmen aktiv zu werden.
Maßgeschneiderte Lösungen
Jeder Teilnehmende entwickelt einen individuellen Aktionsplan für das eigene Marktumfeld – von der Identifikation passender Partner bis zur Monetarisierung neuer Geschäftsmodelle.
Netzwerk &amp; Austausch
Treffen Sie Gleichgesinnte aus unterschiedlichen Branchen, tauschen Sie Best Practices aus und knüpfen Sie wertvolle Kontakte für zukünftige Kooperationen.
Stabilität in disruptiven Zeiten
Mit einem starken Netzwerk und klaren Strategien agieren Sie resilient und bleiben langfristig konkurrenzfähig.
Unser exklusiver Business Ökosystem Design Workshop kann auch speziell für Teams durchgeführt werden. In einer maßgeschneiderten Session erarbeiten wir gemeinsam Strategien und Lösungen, die perfekt auf die Bedürfnisse und Ziele Ihres Unternehmens abgestimmt sind. Kontaktieren Sie uns für ein individuelles Angebot und weitere Details: Teamworkshop anfragen
FAQ
Welche Leistungen sind im Ticket enthalten?
Im Ticketpreis sind die Workshopteilnahme, Getränke und Pausenverpflegung, sowie die benötigten Materialien und ein Zertifikat enthalten.
Welche Stornierungsbedingungen gelten für den Workshop?
Unsere Stornierungsbedingungen finden Sie unter: https://supratix.com/p/event-storno/
    It is organized by SupraTix GmbH and will last for Eventdauer: 1 Tag 8 Stunden. 
    Key topics and themes include: Events in Deutschland, Events in Bayern, Events in München, München Kurse, München Geschäftlich Kurse, #workshop, #event, #learning, #dresden, #business_ecosystem_design.
    </t>
        </is>
      </c>
      <c r="P2556" t="inlineStr">
        <is>
          <t>[-5.23992665e-02  8.06821063e-02 -3.97252515e-02 -4.12201844e-02
 -2.46134773e-02  4.43030223e-02 -3.03761177e-02  2.86160614e-02
  3.89331840e-02 -2.18613949e-02 -2.06252597e-02 -5.85622201e-03
 -4.92631868e-02 -2.73348894e-02 -7.55098648e-04  1.27925631e-03
  4.07654680e-02 -1.93901304e-02 -6.40792176e-02  2.22027535e-03
  4.36303280e-02 -9.17495862e-02 -2.64213514e-02  5.10812877e-03
 -2.36334056e-02  2.26574540e-02 -2.22596223e-03  1.53350942e-02
  4.97520305e-02 -4.31360379e-02  1.84860528e-02  4.11726674e-03
  2.79281139e-02  3.85323428e-02  8.60765353e-02  4.30994388e-03
  3.34576927e-02 -8.12700838e-02  6.61124662e-03  3.54133770e-02
 -6.31196275e-02 -2.31271442e-02 -1.72006771e-01 -1.62837282e-02
 -1.09289978e-02 -2.27772370e-02 -2.81510241e-02 -2.96025183e-02
 -6.54530600e-02  6.31579608e-02  1.48498490e-02 -7.12104738e-02
  6.53703138e-02 -4.04683836e-02 -1.44452285e-02  4.71509360e-02
 -9.26273912e-02 -6.40181452e-02  9.58246470e-04 -1.25154098e-02
  2.72896439e-02 -5.81415882e-03 -5.36265559e-02  2.70187557e-02
  1.99169479e-02  8.40327591e-02 -7.03497455e-02  7.89373415e-04
 -7.94362724e-02 -7.84396455e-02  7.36181065e-02 -1.36213735e-01
  3.82694080e-02  1.05457231e-01  8.02711621e-02  3.18901204e-02
 -1.07585161e-03  5.26123270e-02 -7.44409766e-03 -1.32877365e-01
  7.13299364e-02  1.74944568e-02 -2.37436499e-02 -3.78543139e-02
 -7.39035606e-02  1.48497354e-02 -3.00292410e-02  3.01753823e-02
  1.06042929e-01  7.91184232e-02 -3.17148305e-02 -3.15082003e-03
 -4.44127880e-02 -7.79449046e-02  7.09177852e-02 -9.42792185e-03
 -6.16991520e-02  2.93160640e-02  7.83087760e-02  4.25559916e-02
 -2.24784762e-03  9.76552814e-02  5.84810972e-03 -1.61778908e-02
 -1.05866075e-01 -2.43800972e-02  1.27219288e-02  1.43277179e-02
 -5.32602519e-02 -9.88993235e-03 -1.77771188e-02 -3.12244631e-02
  2.94077415e-02 -1.07979849e-01 -4.35436405e-02 -5.61161712e-02
  2.63925157e-02 -2.90965661e-02  2.26191692e-02 -3.30982953e-02
  5.58637418e-02  2.82891952e-02  3.44811417e-02 -1.75445732e-02
 -7.96836019e-02  5.99207208e-02 -3.27349752e-02  1.13532168e-32
 -9.10197943e-03 -5.07566072e-02 -2.53127888e-02  1.73058975e-02
  1.31208673e-01 -4.09367047e-02  6.84550591e-03  2.85855937e-03
 -5.92518188e-02  1.02691809e-02 -2.62101926e-02 -2.63601858e-02
  1.18685374e-02 -6.48313686e-02  7.09717721e-02 -3.60306799e-02
  1.02714442e-01  7.52943056e-03 -3.81786712e-02 -6.26252741e-02
 -1.67183168e-02 -5.11287600e-02  2.08468493e-02  2.03744955e-02
  3.51229571e-02  1.06881447e-01  2.65330281e-02  2.17779595e-02
  5.25527000e-02  4.41650599e-02  5.80669306e-02  3.60697694e-02
 -4.14982401e-02 -3.45325433e-02 -6.88285008e-02  1.96948349e-02
 -6.67784214e-02 -3.55390050e-02  4.81624603e-02 -8.80357996e-02
 -6.63967654e-02 -1.49377086e-03 -6.53415024e-02  5.85022196e-02
  4.65158075e-02  5.19527346e-02  6.06848523e-02  2.98922323e-02
  1.91155106e-01 -3.51563729e-02 -3.10438015e-02 -1.75860804e-02
  7.41216727e-03 -3.32211191e-03  6.50861934e-02  3.95913236e-03
 -4.90872050e-03 -4.72848825e-02 -1.80599894e-02 -1.79113001e-02
 -3.32608521e-02  1.30923256e-01 -3.06915864e-02  1.64859034e-02
 -1.96339861e-02 -2.97360751e-03 -6.09882455e-03 -1.87455444e-03
  3.77085283e-02 -1.38117298e-02 -1.13504222e-02  2.52933521e-03
  7.63976127e-02  1.62247121e-02 -1.76461339e-02  4.71711457e-02
 -2.92467214e-02  5.11379316e-02 -4.96134944e-02  4.50950041e-02
 -8.83355588e-02  7.89377000e-03  4.04222272e-02  2.86434740e-02
 -2.49556471e-02 -7.40738306e-03  4.56397794e-02  2.50404552e-02
 -6.42173216e-02  9.11714658e-02 -2.26445105e-02  2.65941788e-02
 -4.15935069e-02  9.95336846e-02  9.00223479e-03 -1.32521589e-32
  1.10839523e-01 -2.12046644e-03 -6.57456368e-02 -3.04395389e-02
  5.30036092e-02 -3.01448908e-03 -7.23328292e-02 -7.27563212e-03
 -3.29028592e-02  7.37193748e-02  1.33365672e-02 -1.69428922e-02
 -2.63909507e-03 -2.94887517e-02 -8.61354172e-04 -2.64554117e-02
  4.19796584e-03 -2.48543136e-02  6.67988381e-04 -9.34607908e-03
  3.43944617e-02  6.66517764e-02 -1.34219346e-03  4.22573350e-02
  7.00294748e-02  4.15920839e-02 -1.86718795e-02  2.08007321e-02
 -5.38786463e-02 -3.36017460e-02 -5.94990030e-02 -1.49217388e-02
 -1.79993827e-02  8.92108232e-02  3.52923535e-02  1.44986343e-02
  4.92440350e-02 -5.06646074e-02  4.33503417e-03 -3.81032340e-02
 -1.42441932e-02  1.19695487e-02 -6.02053553e-02  1.47126634e-02
  3.58874500e-02 -1.58054207e-03 -4.10033464e-02 -1.42691001e-01
  5.56549206e-02 -1.42277852e-01  5.13611883e-02  4.81594168e-02
 -3.46562937e-02 -3.65082324e-02  1.88015681e-02  7.70235434e-02
 -4.64551598e-02 -8.82784799e-02 -4.48805355e-02  5.71479229e-03
  6.36006147e-02  5.61071932e-03  3.23409177e-02  3.11681274e-02
  7.89259672e-02 -6.53721243e-02  2.03774106e-02  3.39797549e-02
 -1.86446439e-02 -1.88343506e-02  7.41912611e-03  2.80073024e-02
 -4.94636931e-02 -2.58742203e-03 -4.18815240e-02  2.39950679e-02
  5.54779135e-02 -5.58671355e-03 -6.48764297e-02  1.72168333e-02
 -7.17409924e-02  8.01416405e-04 -7.77371675e-02  7.96011165e-02
 -5.00774430e-03  4.59089726e-02  5.56367114e-02  7.05131004e-03
 -6.81456327e-02  8.01329911e-02 -3.33811939e-02 -9.52791236e-03
  2.99606584e-02  1.50882587e-01  2.16950588e-02 -6.21235401e-08
 -1.00117205e-02  2.48597655e-02 -8.80650952e-02 -6.36157244e-02
 -2.54347511e-02 -1.32749006e-01 -3.07408646e-02  2.48962501e-03
 -5.31808436e-02  1.18706794e-02 -7.21370727e-02  2.15448420e-02
 -5.22721261e-02  1.10192820e-01 -3.54882739e-02 -1.14418834e-01
 -9.85963047e-02  4.22416982e-04 -3.45868170e-02 -3.55356745e-02
  1.08971789e-01 -3.43470126e-02 -3.79311014e-03 -4.30237204e-02
  2.83092801e-02 -7.10460767e-02 -3.95380445e-02 -9.73518938e-03
 -1.81505680e-02  1.02248378e-02 -2.02479754e-02  2.98246518e-02
  1.78786945e-02 -2.40960019e-03  3.57062044e-03 -2.25817002e-02
 -1.00089729e-01 -1.03711225e-02 -2.04411745e-02  5.16906716e-02
  3.46303247e-02 -4.77645919e-02 -2.98868939e-02  5.01595065e-02
  2.69167213e-04  5.01719397e-03 -4.11369540e-02  4.55159098e-02
 -3.96570340e-02 -2.19530277e-02 -6.53125346e-02  1.95062421e-02
 -4.95722331e-02  3.50067988e-02 -1.95927564e-02 -2.71595530e-02
  4.77830460e-03 -6.84834495e-02  6.61051720e-02 -2.05599461e-02
  5.57493940e-02  1.02196848e-02 -2.10388619e-02  2.59045977e-02]</t>
        </is>
      </c>
    </row>
    <row r="2557">
      <c r="A2557" s="1" t="n">
        <v>2555</v>
      </c>
      <c r="B2557" t="n">
        <v>567</v>
      </c>
      <c r="C2557" t="inlineStr">
        <is>
          <t>CPPM | ASQF® – Certified Professional for Project Management (CPPM)</t>
        </is>
      </c>
      <c r="D2557" t="inlineStr">
        <is>
          <t>Tuesday, June 24</t>
        </is>
      </c>
      <c r="E2557" t="inlineStr">
        <is>
          <t>Wilhelm-Wagenfeld-Straße 28</t>
        </is>
      </c>
      <c r="F2557" t="inlineStr">
        <is>
          <t>Wilhelm-Wagenfeld-Straße 28 80807 München, Show map</t>
        </is>
      </c>
      <c r="G2557" t="inlineStr">
        <is>
          <t>business</t>
        </is>
      </c>
      <c r="H2557" t="inlineStr">
        <is>
          <t>Kostenlos</t>
        </is>
      </c>
      <c r="I2557" t="inlineStr">
        <is>
          <t>https://www.eventbrite.de/e/cppm-asqf-certified-professional-for-project-management-cppm-registration-1245783805899?aff=ebdssbdestsearch</t>
        </is>
      </c>
      <c r="J2557" t="inlineStr">
        <is>
          <t>PW-Akademie Schulung
KURSBESCHREIBUNG
Entdecken Sie mit dem PW-Akademie Certified Professional for Project Management (CPPM) eine einzigartige Schulung, zertifiziert vom ASQF®. Das Seminar vereint entscheidende Erfolgsfaktoren im Projektmanagement und bietet umfassendes Fachwissen von erstklassigen Trainern. Es vermittelt robustes Basiswissen und bereitet optimal auf komplexe Herausforderungen im traditionellen und modernen Projektumfeld vor. Das CPPM Seminar ist für Personen konzipiert, die (Teil-)Verantwortung in einem Team oder einer Organisation übernehmen sollen. Es bietet einen exzellenten Überblick über die wesentlichen Abläufe und Bestandteile des Projektmanagements – für jeden Projektmitarbeiter.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Überblick und Einführung in das Projektmanagement
Projektorganisation und Personalmanagement
Prozess- und Vorgehensmodelle in der Softwareentwicklung
Projektinitiierung, -planung, -umsetzung, -controlling sowie -abnahme und -abschluss
Qualitätssicherung, Risikomanagement und Reifegradmodelle
ZIELGRUPPE
Dieser viertägige CPPM Schulung richtet sich an alle, die teilweise oder vollständig Projektmanagement-Verantwortung in Softwareprojekten übernommen haben oder übernehmen sollen. Dies kann in schlanken Hierarchien und agilen Teams nahezu alle Beteiligten im Projekt betreffen.
VORAUSSETZUNGEN
Es sind keine Vorkenntnisse im CPPM erforderlich, um an der Schulung teilzunehmen. Erste Erfahrungen im Projektmanagement sind jedoch von Vorteil. Die Teilnehmer sollten ein grundlegendes Verständnis für Prozessabläufe und die Zusammenarbeit in Projekten mitbringen.
ZERTIFIZIERUNGEN
Nach erfolgreichem Abschluss der Schulung hast du die Möglichkeit, an der Zertifizierungsprüfung teilzunehmen und das Certified Professional for Project Management“ (CPPM) Zertifikat zu erlangen.
INHALT
Einstieg in die Projektmanagement-Thematiken
Grundlagen des Projektmanagements in Softwareentwicklungsprojekten
Tätigkeiten im Projektmanagement - Prozess- und Vorgehensmodelle
Erfolgsfaktoren im Projektmanagement
Umgang mit komplexen Situationen und Herausforderungen
Überblick und Einführung in das Projektmanagement
Projektorganisation
Prozess- und Vorgehensmodelle in der Softwareentwicklung
Projektinitiierung, -planung, -umsetzung, -controlling, -abnahme, -abschluss
Qualitätssicherung
Risikomanagement
Personalmanagement
Reifegradmodelle
Fundiertes Praxiswissen
Aktuelle Beispiele aus Projekten
Vorbereitung auf die Prüfung zum „Certified Professional for Project Management“ (CPPM)
VERWENDETE TECHNOLOGIEN
Keine Nutzung von Technologien vom Schulungsteilnehmer nötig.
KURSDAUER
4 Tage
DATUM UND UHRZEIT
24.06.2025 - 27.06.2025 | 9:30 - 17:3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557" t="inlineStr">
        <is>
          <t>PW-Akademie</t>
        </is>
      </c>
      <c r="L2557" t="inlineStr">
        <is>
          <t>Refund Policy
Refunds up to 14 days before event</t>
        </is>
      </c>
      <c r="M2557" t="inlineStr">
        <is>
          <t>Event lasts 3 days 8 hours</t>
        </is>
      </c>
      <c r="N2557" t="inlineStr">
        <is>
          <t>Germany Events, Bayern Events, Things to do in Munich, Munich Classes, Munich Business Classes</t>
        </is>
      </c>
      <c r="O2557" t="inlineStr">
        <is>
          <t xml:space="preserve">
    The event titled "CPPM | ASQF® – Certified Professional for Project Management (CPPM)" is scheduled to take place on Tuesday, June 24 at Wilhelm-Wagenfeld-Straße 28, 
    specifically at Wilhelm-Wagenfeld-Straße 28 80807 München, Show map. This event falls under the "business" category. 
    Description: PW-Akademie Schulung
KURSBESCHREIBUNG
Entdecken Sie mit dem PW-Akademie Certified Professional for Project Management (CPPM) eine einzigartige Schulung, zertifiziert vom ASQF®. Das Seminar vereint entscheidende Erfolgsfaktoren im Projektmanagement und bietet umfassendes Fachwissen von erstklassigen Trainern. Es vermittelt robustes Basiswissen und bereitet optimal auf komplexe Herausforderungen im traditionellen und modernen Projektumfeld vor. Das CPPM Seminar ist für Personen konzipiert, die (Teil-)Verantwortung in einem Team oder einer Organisation übernehmen sollen. Es bietet einen exzellenten Überblick über die wesentlichen Abläufe und Bestandteile des Projektmanagements – für jeden Projektmitarbeiter.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Überblick und Einführung in das Projektmanagement
Projektorganisation und Personalmanagement
Prozess- und Vorgehensmodelle in der Softwareentwicklung
Projektinitiierung, -planung, -umsetzung, -controlling sowie -abnahme und -abschluss
Qualitätssicherung, Risikomanagement und Reifegradmodelle
ZIELGRUPPE
Dieser viertägige CPPM Schulung richtet sich an alle, die teilweise oder vollständig Projektmanagement-Verantwortung in Softwareprojekten übernommen haben oder übernehmen sollen. Dies kann in schlanken Hierarchien und agilen Teams nahezu alle Beteiligten im Projekt betreffen.
VORAUSSETZUNGEN
Es sind keine Vorkenntnisse im CPPM erforderlich, um an der Schulung teilzunehmen. Erste Erfahrungen im Projektmanagement sind jedoch von Vorteil. Die Teilnehmer sollten ein grundlegendes Verständnis für Prozessabläufe und die Zusammenarbeit in Projekten mitbringen.
ZERTIFIZIERUNGEN
Nach erfolgreichem Abschluss der Schulung hast du die Möglichkeit, an der Zertifizierungsprüfung teilzunehmen und das Certified Professional for Project Management“ (CPPM) Zertifikat zu erlangen.
INHALT
Einstieg in die Projektmanagement-Thematiken
Grundlagen des Projektmanagements in Softwareentwicklungsprojekten
Tätigkeiten im Projektmanagement - Prozess- und Vorgehensmodelle
Erfolgsfaktoren im Projektmanagement
Umgang mit komplexen Situationen und Herausforderungen
Überblick und Einführung in das Projektmanagement
Projektorganisation
Prozess- und Vorgehensmodelle in der Softwareentwicklung
Projektinitiierung, -planung, -umsetzung, -controlling, -abnahme, -abschluss
Qualitätssicherung
Risikomanagement
Personalmanagement
Reifegradmodelle
Fundiertes Praxiswissen
Aktuelle Beispiele aus Projekten
Vorbereitung auf die Prüfung zum „Certified Professional for Project Management“ (CPPM)
VERWENDETE TECHNOLOGIEN
Keine Nutzung von Technologien vom Schulungsteilnehmer nötig.
KURSDAUER
4 Tage
DATUM UND UHRZEIT
24.06.2025 - 27.06.2025 | 9:30 - 17:3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3 days 8 hours. 
    Key topics and themes include: Germany Events, Bayern Events, Things to do in Munich, Munich Classes, Munich Business Classes.
    </t>
        </is>
      </c>
      <c r="P2557" t="inlineStr">
        <is>
          <t>[-5.66885956e-02 -2.11912170e-02 -1.21606901e-01  4.84560616e-03
 -6.05206490e-02  1.00802980e-01  4.61017800e-04  1.53870499e-02
 -1.10016419e-02  1.36873592e-02  3.39979902e-02 -6.49345368e-02
 -3.39224860e-02  1.47034451e-02 -2.68548951e-02  2.04583688e-04
  1.06417380e-01 -7.45849684e-02  2.74951272e-02 -5.24579808e-02
  2.25959625e-03 -8.87186527e-02 -5.93063198e-02 -3.68342595e-03
 -3.26918066e-02 -2.52534114e-02 -9.93919186e-03  2.33126618e-02
  5.61795905e-02 -2.83867419e-02 -8.59820377e-03  4.04850915e-02
  4.94571887e-02 -3.36722359e-02  1.57482326e-01  7.92419761e-02
 -7.61165807e-04 -4.21688594e-02 -2.66833473e-02  3.31441090e-02
 -3.78267504e-02 -8.31975415e-03 -1.36601523e-01 -8.91496018e-02
  2.42727827e-02  6.47442415e-03  5.49296923e-02 -6.32512523e-03
 -1.27847567e-01  1.27069540e-02 -6.21773303e-03 -5.19127697e-02
  3.96176577e-02 -6.93642497e-02 -5.40681332e-02 -4.57579605e-02
 -1.28077408e-02  1.34763578e-02 -9.90819279e-03 -4.22763862e-02
 -2.55460385e-02 -1.39806233e-02 -3.73373739e-02  8.87939800e-03
 -6.67148223e-03  4.15504947e-02 -4.15198840e-02  8.70534554e-02
  5.09514920e-02 -4.99184392e-02 -6.86477264e-03 -8.82814154e-02
 -5.99619336e-02 -1.74245879e-03  4.23470512e-02 -4.21486888e-03
 -4.23506871e-02  1.72465947e-02 -3.31608159e-03 -7.14916289e-02
  5.76099902e-02  4.74657044e-02  3.47629823e-02 -1.74735561e-02
  7.95624964e-03  4.01544198e-03  4.33148118e-03  7.74953514e-02
  6.07918799e-02 -6.72129868e-03  1.32666873e-02  6.73888996e-03
 -7.36223757e-02  2.49901153e-02  3.17713432e-02 -3.36574540e-02
 -9.28345323e-03  1.01334387e-02  1.33848637e-01 -1.75593551e-02
  4.07993570e-02  4.62148525e-02 -2.85342447e-02 -6.02939073e-03
 -4.59808484e-02  2.19149832e-02  4.67849411e-02 -2.46845484e-02
  6.38612732e-02  6.42827079e-02 -9.29644890e-03 -1.05906231e-03
 -7.22232228e-03 -1.43326402e-01  2.54049227e-02  3.46623324e-02
 -4.14376110e-02  4.76516271e-03  2.94827539e-02  1.28058363e-02
 -3.17633362e-03 -1.80406217e-02  4.09181453e-02 -1.03096720e-02
 -1.02406293e-02  9.41485092e-02 -3.66765447e-02  1.12853996e-32
 -4.72430959e-02  1.31888473e-02  2.21446361e-02  1.21040810e-02
  1.03141010e-01 -2.47078761e-03  7.20283166e-02  7.41418228e-02
  6.89215660e-02 -5.39759770e-02 -2.28291489e-02 -8.61555338e-03
  1.23632969e-02 -3.17624770e-02  1.08622797e-02 -9.52070728e-02
 -5.08656166e-02  1.51147451e-02 -8.39118212e-02  3.29882950e-02
 -1.42989838e-02 -1.88329127e-02 -6.35472732e-03  2.27411184e-02
  9.17464346e-02  1.07694395e-01  1.04621597e-01  5.99689223e-02
  4.24966998e-02  3.62345278e-02  3.01761851e-02 -1.91704612e-02
 -9.97027382e-02 -1.24896299e-02 -8.31094235e-02  5.46345152e-02
 -6.48524910e-02 -4.46206145e-02  3.88499871e-02 -6.77601919e-02
 -6.24447390e-02 -5.76950200e-02 -3.16620432e-02 -3.95481698e-02
 -6.39959099e-03 -1.95409451e-02  9.34041515e-02 -4.84375842e-02
  9.77364331e-02 -6.89399764e-02 -5.05268909e-02 -1.14549231e-02
 -8.48547649e-03 -6.29777834e-02  5.00125960e-02  3.28208208e-02
  1.60699189e-02 -1.49293682e-02  1.98444282e-03  3.36838537e-03
 -4.15621325e-03  6.43477663e-02 -7.72641301e-02  6.71630800e-02
 -2.40934789e-02  2.27196068e-02 -9.83813033e-03 -3.38088982e-02
  9.35206190e-02 -2.25742254e-02 -4.87535335e-02  2.50776205e-02
  7.89236426e-02 -6.08314909e-02  4.87909839e-03  9.20410454e-03
  1.06764515e-03  7.88316205e-02 -6.17606826e-02  6.53115064e-02
 -9.01708230e-02  4.62491736e-02  4.65586968e-02 -8.01470056e-02
  8.44079722e-03 -8.29893500e-02  2.62207929e-02  9.39539224e-02
 -2.75849383e-02  4.96090874e-02  2.58368216e-02 -1.12603197e-03
 -9.97047871e-03  1.77402660e-01 -1.82961915e-02 -1.24614744e-32
  4.12702449e-02 -1.66539231e-03 -1.54159656e-02 -1.02773756e-02
  8.35276917e-02  7.79985311e-03 -2.84895189e-02 -2.47518066e-02
 -1.06775779e-02  2.37975698e-02 -4.14930508e-02 -6.71486333e-02
 -1.12454658e-02  2.36173496e-02 -4.03136102e-04 -1.09248841e-02
 -3.49632427e-02 -2.56636683e-02 -4.77322266e-02 -1.40392985e-02
  5.09875827e-03  4.09377925e-02 -4.64488715e-02  8.16140175e-02
 -3.19764018e-02  5.99813312e-02  2.14847457e-02 -8.74018893e-02
  1.17523037e-02 -8.43208469e-03 -1.93486363e-03 -6.31960556e-02
 -7.45984912e-02  1.49952210e-02 -4.72393446e-02  1.32010495e-02
 -1.49141233e-02  5.01484647e-02 -4.89418805e-02  3.50810401e-02
  2.25278921e-02  3.36494781e-02 -4.24088240e-02 -6.32572100e-02
  1.41042378e-02 -3.73805016e-02 -3.44983451e-02 -1.77009940e-01
  1.07519832e-02 -8.82830545e-02 -2.06958819e-02  2.22757887e-02
 -2.49320380e-02 -2.41905972e-02 -3.75468121e-03  6.82296902e-02
 -2.08814181e-02 -5.92444241e-02 -4.66605164e-02  2.98626963e-02
  9.06945169e-02 -6.19758898e-03  5.12925461e-02  7.22585171e-02
  5.31409457e-02 -1.29777137e-02 -1.10153127e-02  7.16734072e-03
  2.60735885e-03  1.02142021e-02 -5.22918738e-02  7.07378834e-02
 -7.04299808e-02  3.56288850e-02 -5.39425537e-02 -1.06389513e-02
 -2.82235537e-02  3.79171019e-04 -2.00223904e-02  7.16754608e-03
 -6.29643723e-02 -3.47454622e-02 -1.74453650e-02  9.97058600e-02
 -2.97172237e-02  5.29298373e-02  5.62248379e-02  1.26208328e-02
 -7.95632484e-04 -1.16532249e-02  5.11939917e-03 -4.25511003e-02
 -1.61870774e-02  1.05348013e-01 -1.72544662e-02 -6.32218473e-08
 -3.38807553e-02  2.65263319e-02 -2.39083432e-02 -8.19584876e-02
 -2.99303290e-02 -1.83547348e-01 -3.86700444e-02 -3.54392566e-02
  7.98083283e-03  6.39000982e-02 -2.85588624e-03 -3.63847688e-02
 -3.49299014e-02  4.31316905e-02 -1.76100247e-02 -7.03287572e-02
 -7.14117289e-02  2.77399290e-02  1.58521626e-02 -6.62960932e-02
  1.28468990e-01 -1.14750555e-02 -4.44138311e-02  2.42465418e-02
  2.72137206e-02 -3.78694162e-02 -2.43929420e-02  9.17886719e-02
  4.74020131e-02 -2.71320362e-02 -6.75302222e-02  5.79908490e-02
  2.05339976e-02  1.99687928e-02  5.42652840e-03 -1.85672790e-02
  3.24260406e-02 -1.52985975e-02 -3.53345424e-02  9.30185542e-02
  3.56872752e-02 -8.37599114e-02  9.63872299e-03  1.09370044e-02
  2.60923989e-02  6.50124326e-02 -5.99767826e-02 -6.12896532e-02
 -1.74755547e-02 -2.88158655e-02 -6.69792816e-02  7.68678933e-02
 -2.47387365e-02  4.66851927e-02  4.82143543e-04  8.36366937e-02
 -1.66391227e-02 -6.91262037e-02 -3.64699848e-02 -3.98256667e-02
  3.46148349e-02 -2.91161072e-02 -7.25512393e-03  5.20233065e-02]</t>
        </is>
      </c>
    </row>
    <row r="2558">
      <c r="A2558" s="1" t="n">
        <v>2556</v>
      </c>
      <c r="B2558" t="n">
        <v>568</v>
      </c>
      <c r="C2558" t="inlineStr">
        <is>
          <t>VisionAward_25 &amp; VisionenSymposium_25</t>
        </is>
      </c>
      <c r="D2558" t="inlineStr">
        <is>
          <t>Donnerstag, 26. Juni</t>
        </is>
      </c>
      <c r="E2558" t="inlineStr">
        <is>
          <t>IBM Watson Center Munich</t>
        </is>
      </c>
      <c r="F2558" t="inlineStr">
        <is>
          <t>Mies-van-der-Rohe-Straße 6 80807 München</t>
        </is>
      </c>
      <c r="G2558" t="inlineStr">
        <is>
          <t>business</t>
        </is>
      </c>
      <c r="H2558" t="inlineStr">
        <is>
          <t>150 € – 290 €</t>
        </is>
      </c>
      <c r="I2558" t="inlineStr">
        <is>
          <t>https://www.eventbrite.de/e/visionaward-25-visionensymposium-25-tickets-1134543312589?aff=ebdssbdestsearch</t>
        </is>
      </c>
      <c r="J2558" t="inlineStr">
        <is>
          <t>Mit VisionAwards werden bereits seit 2006 junge und etablierte Unternehmen und Unternehmer ausgezeichnet, die mit einer neuen innovativen und disruptiven Geschäftsidee Akzente setzen. Zu den VisionAward-Gewinnern zählen inzwischen so bekannte Unternehmen wie Brands for Friends, Betterplace, Deutschland rundet auf, Last.fm, Lilium, myTaxi und Bragi Dash etc. 2024 wurden u.a. wurden CereGate, Devanthro und Skyseed ausgezeichnet.
Auch in diesem Jahr freuen wir uns auf erfolgversprechende Start-ups! Darüber hniaus erwarten die Gäste hochinteressante Keynotes und Podiumsdiskussionen.
Um einen intensiven Austausch aller Teilnehmer zu gewährleisten, ist die gesamte Veranstaltung auf in diesem Jahr wieder auf 100 Teilnehmer limitiert. Freuen Sie sich auf spannende Themen, hochinteressante Referentinnen, Referenten und Diskussionen!
Das Programm am Donnerstag, 26. Juni 2025 wird Anfang Februar bekannt gegeben.
19.30 – 23.00 Uhr
Das Get-Together visionen@night ► Feine Speisen, leckere Getränke, gute Gespräche und coole Musik
Die Ticket-Kategorien:
"Day Ticket" (13.00 bis 19.15 Uhr): alle Programmpunkte OHNE Abendveranstaltung
"Ticket all in" (13.00 Uhr bis 23.00 Uhr): alle Programmpunkte plus Abendveranstaltung
"Ticket visionen@night" (19.30 bis 23.00 Uhr): nur Abendveranstaltung
Wer früh bucht, spart Geld! Frühbucher-Tickets jetzt sichern!
Jederzeit aktuelle Informationen unter www.visionaward.de.
Änderungen vorbehalten.</t>
        </is>
      </c>
      <c r="K2558" t="inlineStr">
        <is>
          <t>c/c/c GmbH</t>
        </is>
      </c>
      <c r="L2558" t="inlineStr">
        <is>
          <t>Rückerstattungsrichtlinie
Rückerstattungen bis zu 8 Tage vor dem Event</t>
        </is>
      </c>
      <c r="M2558" t="inlineStr">
        <is>
          <t>Eventdauer: 11 Stunden</t>
        </is>
      </c>
      <c r="N2558" t="inlineStr">
        <is>
          <t>Events in Deutschland, Events in Bayern, Events in München, München Meetings und Konferenzen, München Geschäftlich Meetings und Konferenzen, #startup, #ai, #awardwinning, #artificial_intelligence, #digital_transformation, #startup_conference, #startup_event, #start_up_business, #startup_networking, #visionensymposium</t>
        </is>
      </c>
      <c r="O2558" t="inlineStr">
        <is>
          <t xml:space="preserve">
    The event titled "VisionAward_25 &amp; VisionenSymposium_25" is scheduled to take place on Donnerstag, 26. Juni at IBM Watson Center Munich, 
    specifically at Mies-van-der-Rohe-Straße 6 80807 München. This event falls under the "business" category. 
    Description: Mit VisionAwards werden bereits seit 2006 junge und etablierte Unternehmen und Unternehmer ausgezeichnet, die mit einer neuen innovativen und disruptiven Geschäftsidee Akzente setzen. Zu den VisionAward-Gewinnern zählen inzwischen so bekannte Unternehmen wie Brands for Friends, Betterplace, Deutschland rundet auf, Last.fm, Lilium, myTaxi und Bragi Dash etc. 2024 wurden u.a. wurden CereGate, Devanthro und Skyseed ausgezeichnet.
Auch in diesem Jahr freuen wir uns auf erfolgversprechende Start-ups! Darüber hniaus erwarten die Gäste hochinteressante Keynotes und Podiumsdiskussionen.
Um einen intensiven Austausch aller Teilnehmer zu gewährleisten, ist die gesamte Veranstaltung auf in diesem Jahr wieder auf 100 Teilnehmer limitiert. Freuen Sie sich auf spannende Themen, hochinteressante Referentinnen, Referenten und Diskussionen!
Das Programm am Donnerstag, 26. Juni 2025 wird Anfang Februar bekannt gegeben.
19.30 – 23.00 Uhr
Das Get-Together visionen@night ► Feine Speisen, leckere Getränke, gute Gespräche und coole Musik
Die Ticket-Kategorien:
"Day Ticket" (13.00 bis 19.15 Uhr): alle Programmpunkte OHNE Abendveranstaltung
"Ticket all in" (13.00 Uhr bis 23.00 Uhr): alle Programmpunkte plus Abendveranstaltung
"Ticket visionen@night" (19.30 bis 23.00 Uhr): nur Abendveranstaltung
Wer früh bucht, spart Geld! Frühbucher-Tickets jetzt sichern!
Jederzeit aktuelle Informationen unter www.visionaward.de.
Änderungen vorbehalten.
    It is organized by c/c/c GmbH and will last for Eventdauer: 11 Stunden. 
    Key topics and themes include: Events in Deutschland, Events in Bayern, Events in München, München Meetings und Konferenzen, München Geschäftlich Meetings und Konferenzen, #startup, #ai, #awardwinning, #artificial_intelligence, #digital_transformation, #startup_conference, #startup_event, #start_up_business, #startup_networking, #visionensymposium.
    </t>
        </is>
      </c>
      <c r="P2558" t="inlineStr">
        <is>
          <t>[-5.59010990e-02 -4.71198745e-02 -1.14075122e-02 -6.98792040e-02
  3.66838314e-02  2.72413753e-02  4.11702618e-02  1.92802791e-02
  1.27971005e-02 -3.85766923e-02  8.85430910e-03 -4.24957983e-02
 -1.12974439e-02  2.70163803e-03 -2.86774170e-02 -1.38695687e-02
  2.62117125e-02 -9.25885364e-02 -9.17052254e-02 -4.73541841e-02
  4.75519150e-03 -1.14830606e-01 -1.76664330e-02  3.93092521e-02
 -3.05067822e-02  5.46927974e-02 -2.86197662e-02 -4.20216508e-02
 -1.32282441e-02 -1.08234501e-02  5.50697260e-02  5.94567843e-02
 -3.03374249e-02  1.61809474e-02  1.08935989e-01  1.00526223e-02
  2.80041769e-02 -6.49428070e-02 -1.59084424e-03  1.89092085e-02
 -1.86308511e-02 -1.01697989e-01 -1.18412964e-01  2.89375577e-02
 -3.68896173e-03  1.91977583e-02  1.45144342e-02  1.00687845e-02
 -1.09689489e-01  2.55409833e-02 -1.90388858e-02 -8.63692984e-02
  5.19798100e-02 -1.02340400e-01  4.15239716e-03  4.08896469e-02
 -1.14658482e-01  2.99340151e-02  7.98439533e-02 -4.80683818e-02
  3.13930772e-02 -7.92292655e-02 -4.74711917e-02  2.72635259e-02
 -9.46565047e-02  3.57204266e-02 -5.85357435e-02  4.13226616e-03
 -3.76631692e-03 -1.02872834e-01  5.01309745e-02 -7.13263080e-02
  1.53272795e-02  2.37035844e-02 -3.54578942e-02  7.88881257e-02
  6.02078587e-02 -3.47216316e-02  3.24377455e-02 -1.35837168e-01
  7.41019845e-02 -6.51112432e-03  4.03662995e-02  4.84844148e-02
  3.17237452e-02  5.68790315e-03 -1.27429562e-02  3.09829246e-02
  7.96403587e-02 -1.07147987e-03 -1.00199223e-01 -2.75300276e-02
 -8.61219540e-02 -1.26645695e-02  5.08352509e-03 -2.25109588e-02
 -4.82869186e-02 -4.68084514e-02  4.65171523e-02  5.65787554e-02
  4.29131612e-02 -2.09347316e-04  3.57369483e-02  3.36854830e-02
 -7.15190396e-02 -2.13771015e-02  3.55819426e-02  5.91836311e-02
  4.90031727e-02  1.01107880e-02 -3.43072833e-03 -1.79007312e-03
  7.43230879e-02 -1.20664261e-01 -3.07574347e-02  5.10508120e-02
 -3.57259437e-02  7.50559499e-04  9.38631892e-02 -6.06040619e-02
  5.06740995e-02  2.78769620e-02  2.42735893e-02 -6.31866232e-02
 -5.02377674e-02  7.65824020e-02 -1.92433111e-02  1.30804677e-32
 -5.84484935e-02  9.60008148e-03 -5.93242198e-02  1.12636667e-02
  7.26698339e-02  4.36646380e-02  3.56260780e-03  7.50558898e-02
 -6.79262355e-02 -2.82297637e-02 -6.59511313e-02  9.35934018e-03
 -3.41537893e-02 -1.09585136e-01  9.25858766e-02 -1.86372343e-02
  8.15216601e-02  4.75811539e-03 -6.84288442e-02 -9.77614708e-03
  3.25432583e-03  1.44788874e-02 -1.04979035e-02  1.66467894e-02
  2.20418405e-02  4.74043898e-02  2.45374497e-02 -5.83944190e-03
  9.30050462e-02  6.92744032e-02  5.29277213e-02  2.70202048e-02
 -2.99653318e-02  4.30692360e-03 -1.29383001e-02  5.18484274e-03
 -7.78250992e-02 -4.75968421e-02 -9.16473381e-03 -7.19451830e-02
 -7.88070634e-03  8.40165541e-02 -1.36825651e-01  4.30136593e-03
  9.35198832e-03  8.90016928e-02  1.63073055e-02  2.31712162e-02
  1.39462262e-01 -4.00592014e-02 -5.17654754e-02 -4.54418734e-02
 -4.35515568e-02 -4.59371284e-02  2.58895103e-02  9.32284072e-02
 -3.97707596e-02 -9.35556553e-03  6.08225167e-02 -8.72269496e-02
 -3.49437259e-03  6.34302273e-02 -1.55921020e-02  3.82933244e-02
  3.48436274e-02 -1.03707165e-02  6.93337694e-02  9.02506802e-03
 -8.05148929e-02  4.05610651e-02  1.05338516e-02 -1.21662356e-02
  8.00574049e-02 -1.95505489e-02  4.96041626e-02  3.92056219e-02
 -1.67049859e-02  6.12283424e-02 -6.01503253e-02  5.14199696e-02
 -8.47437605e-03 -1.51501121e-02  4.45042960e-02 -2.77884267e-02
  2.41088010e-02  4.10988368e-02  4.97631505e-02 -3.86774540e-02
 -9.01047662e-02  6.41243309e-02  2.72167679e-02 -4.07996401e-02
 -2.80763637e-02  8.93438384e-02 -1.12122506e-01 -1.26927647e-32
  6.79996982e-02  6.15763338e-03 -7.34081585e-03 -3.38980481e-02
  1.00678448e-02  2.50557289e-02 -6.23742118e-03  2.48247012e-02
 -1.38958870e-02  2.34790891e-03  6.06988929e-02  6.74823821e-02
 -7.50336573e-02  3.45324874e-02 -6.58425614e-02  9.54283774e-03
  9.15236622e-02  5.72976563e-03 -5.37584089e-02 -1.50084067e-02
  3.88127491e-02  1.00086145e-02 -1.34904981e-01  5.98176243e-03
 -6.32725060e-02  1.32489085e-01  8.31970200e-02  1.05409063e-02
 -7.00689703e-02 -5.50740249e-02 -8.36847425e-02  2.47993618e-02
 -2.09217705e-02  1.75644774e-02 -2.03881995e-03  6.09685257e-02
  4.07774793e-03 -7.64977708e-02 -3.98501530e-02  1.78615265e-02
 -3.94329950e-02  3.88494320e-03 -7.29515869e-03  4.38812375e-02
 -3.85223492e-03 -5.51409461e-02 -6.57116324e-02 -7.19601884e-02
 -3.62689421e-03 -7.78744519e-02 -3.42376009e-02 -1.60114691e-02
 -4.43770289e-02  2.56996788e-02 -4.91929427e-02  4.94279154e-02
  4.17207405e-02  3.77933159e-02 -2.73468122e-02  1.05039971e-02
  7.06873685e-02  2.07600873e-02  4.25809016e-03  3.29693034e-02
  3.41264606e-02 -9.45426337e-03 -1.24288732e-02  6.42999485e-02
  6.63437545e-02 -9.56838764e-03  2.81192008e-02 -1.26676273e-03
 -9.08752307e-02 -3.89177985e-02 -9.16209370e-02  6.86644251e-03
  7.47094601e-02  5.88529417e-03 -9.70265083e-03 -7.05106556e-03
 -6.09383583e-02  3.96509469e-02 -3.59238051e-02  5.81310540e-02
  4.06414941e-02 -1.76515114e-02  3.55197936e-02 -1.69301517e-02
 -2.42142603e-02  5.51997423e-02 -4.53983396e-02  4.14955616e-02
  1.71712153e-02  9.96269807e-02  2.15748884e-02 -6.73948222e-08
 -2.15848014e-02  1.03723798e-02 -6.33985698e-02 -1.70645083e-03
  3.45776230e-02 -1.49044335e-01 -5.82319610e-02  3.33568789e-02
 -6.19184785e-03  4.62715887e-02 -2.77521089e-02 -1.81670096e-02
 -7.27097243e-02  5.80228828e-02 -2.22983882e-02 -7.35114911e-04
 -7.03079030e-02 -2.08748765e-02 -5.03368936e-02  2.64191795e-02
  7.60473311e-02  2.32431237e-02  4.83226739e-02 -6.83193356e-02
  7.51994224e-03 -6.49744049e-02 -1.57347787e-02 -1.59653500e-02
 -2.95925559e-03 -5.35533503e-02 -4.24559340e-02  9.58356783e-02
  5.46312444e-02 -3.25073674e-02 -2.57198215e-02  4.93435599e-02
 -8.97908360e-02 -6.99947169e-03 -1.77463591e-02 -2.67270543e-02
  2.47577503e-02 -2.59922687e-02  2.78440434e-02  5.54240905e-02
  3.17119993e-02 -1.47676538e-03  1.06319441e-02 -1.56884547e-02
  1.33298822e-02  1.03826802e-02 -1.15827516e-01  3.05881649e-02
  2.48229224e-02  6.70654029e-02 -6.66537434e-02 -4.07750495e-02
  2.46411078e-02 -3.84731218e-02  2.28661057e-02  6.92714984e-03
  4.55615073e-02 -4.29119579e-02 -2.82209627e-02 -6.88390806e-03]</t>
        </is>
      </c>
    </row>
    <row r="2559">
      <c r="A2559" s="1" t="n">
        <v>2557</v>
      </c>
      <c r="B2559" t="n">
        <v>569</v>
      </c>
      <c r="C2559" t="inlineStr">
        <is>
          <t>Berkeley Academy – Business Storytelling Workshop (München)</t>
        </is>
      </c>
      <c r="D2559" t="inlineStr">
        <is>
          <t>Thursday, 26 June</t>
        </is>
      </c>
      <c r="E2559" t="inlineStr">
        <is>
          <t>Berkeley Kommunikation / 1000Satellites Theresienhöhe 12 80339 München</t>
        </is>
      </c>
      <c r="F2559" t="inlineStr">
        <is>
          <t>Theresienhöhe 12 80339 München, Show map</t>
        </is>
      </c>
      <c r="G2559" t="inlineStr">
        <is>
          <t>business</t>
        </is>
      </c>
      <c r="H2559" t="inlineStr">
        <is>
          <t>€375</t>
        </is>
      </c>
      <c r="I2559" t="inlineStr">
        <is>
          <t>https://www.eventbrite.co.uk/e/berkeley-academy-business-storytelling-workshop-munchen-tickets-1075549329999?aff=ebdssbdestsearch</t>
        </is>
      </c>
      <c r="J2559" t="inlineStr">
        <is>
          <t>Bringen Sie einen Hauch von Hollywood in Ihre Kommunikation
Sind wir ehrlich: Die meisten Markengeschichten sind selbstbeweihräucherndes Geschwafel – und oftmals stinklangweilig. Wie diese eine Person auf jeder Party, die endlos nur von sich erzählt. Man möchte einfach nur schnell weg und sich einen interessanteren Gesprächspartner suchen. Im Unternehmensumfeld könnte das Ihr Wettbewerber sein.
Isabella Fröhlich, unsere Chief Storyteller Germany, wird Sie in diesem dreistündigen Workshop in die Berkeley-Formel des Business Storytelling einweihen und Ihnen helfen, Klarheit in Ihre Kommunikation und Markengeschichte zu bringen – egal, ob für interne Stakeholder oder externe Maßnahmen. Lernen Sie, wie Sie Herzen gewinnen, Umdenken anstoßen und in Folge mehr Umsatz generieren können.
Wie arbeitet unsere Storytelling Academy?
Was genau ist es, das Bestseller-Autoren anders machen, als weniger erfolgreiche? Was fesselt uns an unsere Kinositze? Was hält Sie bei Filmen und Büchern bei der Stange?
Professionelle Geschichtenerzähler (Storyteller) folgen einer Reihe von Regeln, die eigentlich im Großen und Ganzen immer dieselben sind. Es gibt eine Formel für gute Geschichten. Wir haben diese Formel in einen Prozess umgewandelt, der für Unternehmen funktioniert, unabhängig von Branche, Größe oder Einsatzszenario.
Warum eigentlich Storytelling?
Mit gutem Storytelling werden Ihr Sales Pitch erfolgreicher, Content bunter, Präsentation einprägsamer – und Ihre Social-Media-Inhalte animieren zu mehr Interaktionen. Mit gutem Storytelling schaffen Sie eine persönlichere Atmosphäre, und damit eine engere Bindung zu Ihren Zielgruppen. Warum? Weil wir alle gute Geschichtenerzähler lieben! Wir lassen uns seit jeher gerne gut unterhalten. Und hier geht es nicht darum, was jemand sagt oder nicht, sondern welche Gefühle diese Storyteller in uns hervorrufen.
Das nehmen Sie von unserem Storytelling Workshop in München mit:
Lektionen großer Storyteller unserer Zeit anhand anschaulicher Beispiele;
Einsatzszenarien aus dem Unternehmensumfeld;
Anwendung Ihrer neuen Fähigkeiten im Storytelling auf interne und externe Stakeholder;
Anregungen, um E-Mails und PowerPoint-Präsentationen einprägsamer zu gestalten;
Video-Beispiele und Ideen, um Ihr Team zu inspirieren;
Verständnis unserer sechsteiligen Storytelling-Formel, abgeleitet aus der Welt des Entertainments
Über Isabella Fröhlich – Workshop-Leiterin
Isabella ist Geschichtenerzählerin, Geschichtenfinderin und Kommunikationswissenschaftlerin mit Jodeldiplom. Die Chief Storyteller Germany und Senior Associate Director bei Berkeley Kommunikation hat mehr als achtzehn Jahre Berufserfahrung in Public Relations, Kommunikation und Social Media, vornehmlich im IT-/Tech-Umfeld. Dabei hat sie Stationen sowohl inhouse als auch in Agenturen durchlaufen. In ihren knapp drei Jahren bei Berkeley war sie an einigen preisgekrönten bzw. für Awards nominierte Kampagnen beteiligt. Isabella ist spezialisiert in Brand Storytelling, Content Creation, Media Relations, Eventorganisation und Feel Good Management.
Hier geht es zu Isabellas LinkedIn-Profil.
Über Berkeley Kommunikation
Berkeley Kommunikation hilft seinen Kunden, den allgegenwärtigen Medienlärm zu durchdringen und sich Gehör zu verschaffen. Ob Unternehmen oder Verbraucher, lokal oder global, kompliziert oder einfach. Für uns spielt das keine Rolle, denn wir stellen die Geschichte in den Mittelpunkt von allem. Mit unserem Storytelling-Ansatz verändern wir so den Lauf der Geschichte unserer Kundinnen und Kunden – und zwar sowohl persönlich als auch beruflich. Wir tun dies, indem wir einen Hauch von Hollywood in ihre Unternehmens-Geschichte einstreuen. Wir helfen ihnen, disruptiver, überzeugender und einprägsamer zu sein und entwickeln so Heldengeschichten. Denn das ist die Macht von Geschichten. (https://www.berkeleypr.com/de/).
Wir erarbeiten aber nicht nur Inhalte auf Basis unseres Storytelling-Ansatzes, wir lehren ihn auch. Die Berkeley Storytelling Academy (https://www.berkeleypr.com/de/dienstleistungen/storytelling-academy/) inspiriert und lehrt Marketingfachleute und Geschäftsinhaber dazu, Storytelling in die DNA ihrer Organisation aufzunehmen. Unser Hauptsitz ist in UK (London und Reading), mit Niederlassungen in Deutschland, Australien sowie den USA und Netzwerkpartnern in Asien-Pazifik und Lateinamerika.
Was sagen andere über die Berkeley Storytelling Academy?
Im Communicate Magazine finden Sie einige Kundenstimmen.</t>
        </is>
      </c>
      <c r="K2559" t="inlineStr">
        <is>
          <t>Berkeley Communications</t>
        </is>
      </c>
      <c r="L2559" t="inlineStr">
        <is>
          <t>Refund Policy
Refunds up to 7 days before event</t>
        </is>
      </c>
      <c r="M2559" t="inlineStr">
        <is>
          <t>Event lasts 3 hours</t>
        </is>
      </c>
      <c r="N2559" t="inlineStr">
        <is>
          <t>Germany Events, Bayern Events, Things to do in Munich, Munich Classes, Munich Business Classes, #business, #branding, #storytelling, #business_growth, #business_strategy, #public_relations, #storytelling_workshop, #branding_for_business, #businesswriting, #storytelling_event</t>
        </is>
      </c>
      <c r="O2559" t="inlineStr">
        <is>
          <t xml:space="preserve">
    The event titled "Berkeley Academy – Business Storytelling Workshop (München)" is scheduled to take place on Thursday, 26 June at Berkeley Kommunikation / 1000Satellites Theresienhöhe 12 80339 München, 
    specifically at Theresienhöhe 12 80339 München, Show map. This event falls under the "business" category. 
    Description: Bringen Sie einen Hauch von Hollywood in Ihre Kommunikation
Sind wir ehrlich: Die meisten Markengeschichten sind selbstbeweihräucherndes Geschwafel – und oftmals stinklangweilig. Wie diese eine Person auf jeder Party, die endlos nur von sich erzählt. Man möchte einfach nur schnell weg und sich einen interessanteren Gesprächspartner suchen. Im Unternehmensumfeld könnte das Ihr Wettbewerber sein.
Isabella Fröhlich, unsere Chief Storyteller Germany, wird Sie in diesem dreistündigen Workshop in die Berkeley-Formel des Business Storytelling einweihen und Ihnen helfen, Klarheit in Ihre Kommunikation und Markengeschichte zu bringen – egal, ob für interne Stakeholder oder externe Maßnahmen. Lernen Sie, wie Sie Herzen gewinnen, Umdenken anstoßen und in Folge mehr Umsatz generieren können.
Wie arbeitet unsere Storytelling Academy?
Was genau ist es, das Bestseller-Autoren anders machen, als weniger erfolgreiche? Was fesselt uns an unsere Kinositze? Was hält Sie bei Filmen und Büchern bei der Stange?
Professionelle Geschichtenerzähler (Storyteller) folgen einer Reihe von Regeln, die eigentlich im Großen und Ganzen immer dieselben sind. Es gibt eine Formel für gute Geschichten. Wir haben diese Formel in einen Prozess umgewandelt, der für Unternehmen funktioniert, unabhängig von Branche, Größe oder Einsatzszenario.
Warum eigentlich Storytelling?
Mit gutem Storytelling werden Ihr Sales Pitch erfolgreicher, Content bunter, Präsentation einprägsamer – und Ihre Social-Media-Inhalte animieren zu mehr Interaktionen. Mit gutem Storytelling schaffen Sie eine persönlichere Atmosphäre, und damit eine engere Bindung zu Ihren Zielgruppen. Warum? Weil wir alle gute Geschichtenerzähler lieben! Wir lassen uns seit jeher gerne gut unterhalten. Und hier geht es nicht darum, was jemand sagt oder nicht, sondern welche Gefühle diese Storyteller in uns hervorrufen.
Das nehmen Sie von unserem Storytelling Workshop in München mit:
Lektionen großer Storyteller unserer Zeit anhand anschaulicher Beispiele;
Einsatzszenarien aus dem Unternehmensumfeld;
Anwendung Ihrer neuen Fähigkeiten im Storytelling auf interne und externe Stakeholder;
Anregungen, um E-Mails und PowerPoint-Präsentationen einprägsamer zu gestalten;
Video-Beispiele und Ideen, um Ihr Team zu inspirieren;
Verständnis unserer sechsteiligen Storytelling-Formel, abgeleitet aus der Welt des Entertainments
Über Isabella Fröhlich – Workshop-Leiterin
Isabella ist Geschichtenerzählerin, Geschichtenfinderin und Kommunikationswissenschaftlerin mit Jodeldiplom. Die Chief Storyteller Germany und Senior Associate Director bei Berkeley Kommunikation hat mehr als achtzehn Jahre Berufserfahrung in Public Relations, Kommunikation und Social Media, vornehmlich im IT-/Tech-Umfeld. Dabei hat sie Stationen sowohl inhouse als auch in Agenturen durchlaufen. In ihren knapp drei Jahren bei Berkeley war sie an einigen preisgekrönten bzw. für Awards nominierte Kampagnen beteiligt. Isabella ist spezialisiert in Brand Storytelling, Content Creation, Media Relations, Eventorganisation und Feel Good Management.
Hier geht es zu Isabellas LinkedIn-Profil.
Über Berkeley Kommunikation
Berkeley Kommunikation hilft seinen Kunden, den allgegenwärtigen Medienlärm zu durchdringen und sich Gehör zu verschaffen. Ob Unternehmen oder Verbraucher, lokal oder global, kompliziert oder einfach. Für uns spielt das keine Rolle, denn wir stellen die Geschichte in den Mittelpunkt von allem. Mit unserem Storytelling-Ansatz verändern wir so den Lauf der Geschichte unserer Kundinnen und Kunden – und zwar sowohl persönlich als auch beruflich. Wir tun dies, indem wir einen Hauch von Hollywood in ihre Unternehmens-Geschichte einstreuen. Wir helfen ihnen, disruptiver, überzeugender und einprägsamer zu sein und entwickeln so Heldengeschichten. Denn das ist die Macht von Geschichten. (https://www.berkeleypr.com/de/).
Wir erarbeiten aber nicht nur Inhalte auf Basis unseres Storytelling-Ansatzes, wir lehren ihn auch. Die Berkeley Storytelling Academy (https://www.berkeleypr.com/de/dienstleistungen/storytelling-academy/) inspiriert und lehrt Marketingfachleute und Geschäftsinhaber dazu, Storytelling in die DNA ihrer Organisation aufzunehmen. Unser Hauptsitz ist in UK (London und Reading), mit Niederlassungen in Deutschland, Australien sowie den USA und Netzwerkpartnern in Asien-Pazifik und Lateinamerika.
Was sagen andere über die Berkeley Storytelling Academy?
Im Communicate Magazine finden Sie einige Kundenstimmen.
    It is organized by Berkeley Communications and will last for Event lasts 3 hours. 
    Key topics and themes include: Germany Events, Bayern Events, Things to do in Munich, Munich Classes, Munich Business Classes, #business, #branding, #storytelling, #business_growth, #business_strategy, #public_relations, #storytelling_workshop, #branding_for_business, #businesswriting, #storytelling_event.
    </t>
        </is>
      </c>
      <c r="P2559" t="inlineStr">
        <is>
          <t>[ 5.83515204e-02 -6.48130029e-02 -1.16441939e-02 -3.80004421e-02
 -9.58765894e-02  1.15834944e-01 -3.64028588e-02 -6.08998239e-02
  4.20394316e-02 -5.06613590e-02 -1.14496555e-02 -5.07654697e-02
 -1.71651319e-02  1.06649874e-02  2.39890348e-02 -1.44992825e-02
  2.96818316e-02 -1.12768255e-01 -6.35971874e-02 -1.10973138e-02
  4.70532663e-03 -1.06932215e-01 -4.98689860e-02  4.92906868e-02
 -3.24130207e-02 -8.83823261e-02  4.62430157e-03 -6.68659955e-02
  5.48445713e-03 -6.37509599e-02  3.49177271e-02  3.95399928e-02
  5.02871051e-02  2.56963279e-02  1.46418720e-01 -4.09569591e-03
  1.03049576e-01 -9.12755206e-02  5.37103834e-03  5.18193804e-02
 -8.61107334e-02 -1.77590791e-02 -7.60235414e-02  8.76216143e-02
 -5.08972146e-02 -2.23972052e-02 -3.45136807e-03  6.64915890e-03
 -7.74060488e-02  7.47438446e-02 -4.83386591e-02 -2.74104029e-02
  8.13404471e-02 -2.72263587e-02 -5.84089272e-02  2.17313087e-03
 -1.82954259e-02  1.26093999e-03  5.37171178e-02  1.76425688e-02
  1.54336868e-02 -3.77839357e-02 -2.56690141e-02  3.14197205e-02
 -2.77604759e-02 -6.73529180e-03 -7.70875951e-03  8.02691653e-03
  4.89644706e-03 -2.98487954e-02  5.63573837e-02 -7.93026760e-02
 -2.81664059e-02  2.75120512e-02  2.78948937e-02 -2.04317085e-02
 -1.15365051e-02  8.13940763e-02 -1.19143063e-02 -7.12417513e-02
  2.82276943e-02 -3.88720334e-02 -4.63943966e-02  3.25219072e-02
 -6.49993569e-02 -2.46666763e-02 -4.34319340e-02  3.86338495e-02
  4.76962030e-02  7.96732828e-02 -1.06496513e-01 -7.39858374e-02
 -6.35692030e-02 -7.26652741e-02  3.85088060e-05 -1.41814174e-02
 -6.51494116e-02 -1.33945588e-02  1.04143664e-01  8.88222642e-03
 -3.65433469e-02  6.71995655e-02  6.97393576e-03 -4.16024104e-02
 -7.22416043e-02 -3.04147527e-02 -5.93259111e-02  1.39913326e-02
 -7.40317479e-02 -3.90472971e-02  1.83951035e-02  2.56259795e-02
  4.88443784e-02  1.78407878e-02  2.35491954e-02  5.89010194e-02
  1.00291468e-01 -5.93089908e-02  1.95787568e-02 -2.69538369e-02
  8.58448595e-02  6.14160076e-02  3.18743475e-02  1.95545238e-02
 -1.32433087e-01  1.66216139e-02 -7.07404222e-03  1.38921906e-32
  7.40569755e-02 -6.02456555e-02 -1.12483576e-02  2.33135037e-02
  1.00408860e-01  1.42530473e-02 -7.32823648e-03  8.38371813e-02
 -1.07576057e-01 -2.24198531e-02 -5.61159942e-03 -2.96101253e-02
  2.15156060e-02 -6.94731101e-02  2.09885631e-02  5.62918298e-02
 -1.83372491e-03 -1.81285180e-02 -5.71003892e-02 -4.41536643e-02
  4.13043313e-02  7.56553607e-03 -1.38355047e-02  4.02828604e-02
 -1.41450474e-02  1.02339022e-01  7.51146525e-02  4.85298894e-02
  8.24969560e-02  2.70812493e-02  7.25367060e-03 -3.01123187e-02
 -1.21695660e-02  2.58877873e-02  3.92547995e-02  5.07715158e-03
 -3.73686068e-02 -4.34114672e-02  6.13340028e-02 -1.62564367e-02
 -4.79380367e-03  2.25762911e-02 -7.32475519e-02  5.36975870e-03
  5.42195886e-02  6.06165156e-02  3.88934463e-02 -6.83835596e-02
  1.31227389e-01 -2.59733647e-02 -5.27008623e-02  2.42479291e-04
  3.60276997e-02 -6.82958812e-02  3.29414383e-02  4.90330607e-02
  1.59756299e-02 -8.13670084e-02 -5.20550273e-02 -4.88513783e-02
  6.47752285e-02  1.52402267e-01 -5.83348759e-02  5.01888953e-02
 -6.53484911e-02 -8.38138908e-03  1.05713692e-03 -1.52843085e-03
  3.42998952e-02 -4.34697606e-02 -1.69181041e-02 -1.38871046e-02
  9.13863853e-02 -3.98588553e-02 -5.13591059e-02  5.11678904e-02
 -7.62811303e-02  3.63749154e-02  1.80411451e-02  7.00857937e-02
 -1.50262192e-02 -4.36182804e-02  2.80367304e-02 -3.70094031e-02
 -1.43402396e-02  1.63317453e-02  5.74984364e-02 -2.66581532e-02
 -6.02930076e-02  6.19537309e-02 -1.57364570e-02  9.96657182e-03
  5.28798439e-03  1.00514464e-01 -6.18994818e-04 -1.66182458e-32
  3.91618200e-02 -2.55992636e-02 -4.50704806e-03 -1.66813303e-02
  2.40156893e-02  2.01484542e-02 -2.70610154e-02  7.71483593e-03
  4.11979109e-03 -6.31222036e-03 -8.96802768e-02  9.06149950e-03
 -1.33820735e-02 -2.40266304e-02  4.50958610e-02 -2.40418762e-02
  1.14700779e-01 -3.34687009e-02 -6.22526556e-02  1.14073707e-02
  2.30151825e-02  4.20319699e-02 -1.65320802e-02 -1.32512702e-02
  9.97524802e-03 -3.29371239e-03  7.30985180e-02  6.05243593e-02
 -4.81806621e-02 -1.36538697e-02 -2.72823218e-02 -4.36512493e-02
 -3.89666408e-02 -1.11670448e-02 -4.52512689e-02  2.63129491e-02
  1.58021208e-02 -1.44317765e-02  2.79310774e-02  9.10192542e-03
 -2.71806922e-02 -2.94966865e-02 -9.50828791e-02  4.22410518e-02
  4.81281020e-02  2.80594323e-02 -1.32671520e-01 -1.20890766e-01
  2.78714509e-03 -8.90351385e-02 -7.18769282e-02 -1.51470825e-02
 -3.97324264e-02 -3.32170688e-02  3.31077948e-02  4.17962819e-02
 -5.62239885e-02 -5.57011850e-02 -3.03037707e-02  4.72616404e-02
  2.81089358e-02  7.25743547e-02  1.74724963e-02  6.06801407e-03
 -3.33120418e-03 -8.24217498e-02 -6.83644693e-03  2.57773846e-02
 -1.72808580e-02  1.63735300e-02 -4.52680164e-04  3.12850662e-02
 -2.73256861e-02  6.01322949e-03 -1.17236078e-01  2.12792624e-02
 -3.81761789e-02  7.49323377e-03 -1.68949533e-02  1.87206957e-02
 -6.33079782e-02  2.60922201e-02 -7.31024006e-03  5.82224876e-02
  9.27221701e-02  8.01160038e-02  5.32714352e-02  6.94321841e-02
  2.15472337e-02  3.84711623e-02 -5.02923550e-03  5.24768746e-03
  4.36879769e-02  3.09350491e-02  2.90644355e-02 -6.93777551e-08
  6.22696802e-03 -3.62366214e-02 -8.36836994e-02 -3.68132591e-02
  5.32424171e-03 -1.51422024e-01 -1.14996107e-02  4.02215347e-02
 -1.56652220e-02  8.79573002e-02 -1.04112588e-01 -1.94828324e-02
 -7.33271837e-02  6.33383915e-02 -5.24603650e-02 -1.75257381e-02
  4.07251380e-02 -7.19702691e-02 -1.30091952e-02  4.46097739e-02
  8.76232907e-02 -5.94061166e-02  6.10071793e-02 -1.51793435e-02
 -5.65075465e-02 -2.45832186e-02 -8.67594779e-02 -2.00139098e-02
 -6.36513904e-02 -4.26043943e-02 -9.78777409e-02  6.09164387e-02
 -7.34383091e-02 -3.79426335e-03 -3.34317088e-02 -1.35891186e-02
 -6.20213524e-03 -1.28071231e-04 -1.74219944e-02  1.69275384e-02
  5.12174219e-02 -5.20976782e-02 -1.04323002e-02  3.70737389e-02
  7.09001422e-02  2.87337098e-02 -4.22701240e-02 -3.70110609e-02
  1.84693858e-02  8.04448724e-02 -7.07564056e-02  1.66057348e-02
 -7.25442842e-02  5.06706983e-02 -2.59655848e-04  5.67647023e-03
 -4.41928171e-02 -6.32477403e-02  1.47096878e-02  2.92652976e-02
  4.59278300e-02  2.87283491e-02 -4.90672216e-02 -1.80205125e-02]</t>
        </is>
      </c>
    </row>
    <row r="2560">
      <c r="A2560" s="1" t="n">
        <v>2558</v>
      </c>
      <c r="B2560" t="n">
        <v>570</v>
      </c>
      <c r="C2560" t="inlineStr">
        <is>
          <t>BVMID Sommerfest München 2025 ❤️ Business. Netzwerken &amp; gute Laune</t>
        </is>
      </c>
      <c r="D2560" t="inlineStr">
        <is>
          <t>Donnerstag, 26. Juni</t>
        </is>
      </c>
      <c r="E2560" t="inlineStr">
        <is>
          <t>Leonardo Royal Hotel Munich</t>
        </is>
      </c>
      <c r="F2560" t="inlineStr">
        <is>
          <t>Moosacher Straße 90 80809 München</t>
        </is>
      </c>
      <c r="G2560" t="inlineStr">
        <is>
          <t>business</t>
        </is>
      </c>
      <c r="H2560" t="inlineStr">
        <is>
          <t>95 € – 125 €</t>
        </is>
      </c>
      <c r="I2560" t="inlineStr">
        <is>
          <t>https://www.eventbrite.de/e/bvmid-sommerfest-munchen-2025-business-netzwerken-gute-laune-tickets-1147564790179?aff=ebdssbdestsearch</t>
        </is>
      </c>
      <c r="J2560" t="inlineStr">
        <is>
          <t>Unser Sommerfest setzt sich zum Ziel, ein markantes Ereignis in Ihrem geschäftlichen Kalender zu werden. Es bietet eine ideale Gelegenheit, in einer lockeren und einladenden Atmosphäre wertvolle Verbindungen aufzubauen und zu vertiefen. Sollten uns unvorhersehbare Wetterbedingungen überraschen, steht das elegante Interieur unseres Restaurants bereit, um die Feierlichkeiten ohne Unterbrechung fortzusetzen. So garantieren wir Ihnen einen unvergesslichen Abend, unabhängig vom Wetter.
Es ist uns eine große Ehre, Sie zu diesem besonderen Ereignis einladen zu dürfen, das ganz im Zeichen der Gemeinschaft, des gegenseitigen Austauschs und kulinarischer Genüsse steht. Wir blicken erwartungsvoll darauf, Sie auf dem BVMID Sommerfest begrüßen zu dürfen, um gemeinsam mit Ihnen und anderen Unternehmer:innen des deutschen Mittelstands einfach einmal zu feiern.
Leistungen:
Aperitif zur Begrüßung
BBQ von den Köchen des Restaurants
Tischgetränke bis 22:00 Uhr inklusive
Empfehlungsmanagement vor Ort (Sie sagen, wem ich Sie an diesem Abend vorstellen darf)
Erst Lounge - dann Party mit DJ Woiferl und Gisela
Für die perfekte musikalische Untermalung konnten wir DJWOIFERL® gewinnen.
Er ist nicht nur seit einigen Jahren Mitglied unserer Gemeinschaft, sondern natürlich auch durch einige unserer vergangenen Events, aus Formaten wie VOX und natürlich aus RADIO089 - Der Sender ohne schlechte Nachrichten, bekannt.
Wir haben Sonderkonditionen im Hotel:
Für die Übernachtung können wir über das Hotel einen Sonderpreis von € 139,00/Einzelzimmer/Nacht inkl. Frühstück bekommen. Auch ohne Frühstück möglich.
--&gt; Bitte per mail an vervice@bvmid.de - wir leiten es weiter und Ihr bekommt die Bestätigung vom Hotel
Leonardo Royal Munich
Moosacher Straße 90 | 80809 München | Germany
www.leonardo-hotels.com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560" t="inlineStr">
        <is>
          <t>BVMID-Bundesvereinigung Mittelstand in Deutschland</t>
        </is>
      </c>
      <c r="L2560" t="inlineStr">
        <is>
          <t>Rückerstattungsrichtlinie
Rückerstattungen bis zu 1 Tag vor dem Event</t>
        </is>
      </c>
      <c r="M2560" t="inlineStr">
        <is>
          <t>Eventdauer: 3 Stunden 30 Minuten</t>
        </is>
      </c>
      <c r="N2560" t="inlineStr">
        <is>
          <t>Events in Deutschland, Events in Bayern, Events in München, München Networking, München Geschäftlich Networking, #business, #networking, #club, #netzwerken, #clubbing, #mittelstand, #kmu, #afterworkevent, #mittelstandindeutschland, #wirsindmittelstand</t>
        </is>
      </c>
      <c r="O2560" t="inlineStr">
        <is>
          <t xml:space="preserve">
    The event titled "BVMID Sommerfest München 2025 ❤️ Business. Netzwerken &amp; gute Laune" is scheduled to take place on Donnerstag, 26. Juni at Leonardo Royal Hotel Munich, 
    specifically at Moosacher Straße 90 80809 München. This event falls under the "business" category. 
    Description: Unser Sommerfest setzt sich zum Ziel, ein markantes Ereignis in Ihrem geschäftlichen Kalender zu werden. Es bietet eine ideale Gelegenheit, in einer lockeren und einladenden Atmosphäre wertvolle Verbindungen aufzubauen und zu vertiefen. Sollten uns unvorhersehbare Wetterbedingungen überraschen, steht das elegante Interieur unseres Restaurants bereit, um die Feierlichkeiten ohne Unterbrechung fortzusetzen. So garantieren wir Ihnen einen unvergesslichen Abend, unabhängig vom Wetter.
Es ist uns eine große Ehre, Sie zu diesem besonderen Ereignis einladen zu dürfen, das ganz im Zeichen der Gemeinschaft, des gegenseitigen Austauschs und kulinarischer Genüsse steht. Wir blicken erwartungsvoll darauf, Sie auf dem BVMID Sommerfest begrüßen zu dürfen, um gemeinsam mit Ihnen und anderen Unternehmer:innen des deutschen Mittelstands einfach einmal zu feiern.
Leistungen:
Aperitif zur Begrüßung
BBQ von den Köchen des Restaurants
Tischgetränke bis 22:00 Uhr inklusive
Empfehlungsmanagement vor Ort (Sie sagen, wem ich Sie an diesem Abend vorstellen darf)
Erst Lounge - dann Party mit DJ Woiferl und Gisela
Für die perfekte musikalische Untermalung konnten wir DJWOIFERL® gewinnen.
Er ist nicht nur seit einigen Jahren Mitglied unserer Gemeinschaft, sondern natürlich auch durch einige unserer vergangenen Events, aus Formaten wie VOX und natürlich aus RADIO089 - Der Sender ohne schlechte Nachrichten, bekannt.
Wir haben Sonderkonditionen im Hotel:
Für die Übernachtung können wir über das Hotel einen Sonderpreis von € 139,00/Einzelzimmer/Nacht inkl. Frühstück bekommen. Auch ohne Frühstück möglich.
--&gt; Bitte per mail an vervice@bvmid.de - wir leiten es weiter und Ihr bekommt die Bestätigung vom Hotel
Leonardo Royal Munich
Moosacher Straße 90 | 80809 München | Germany
www.leonardo-hotels.com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Bundesvereinigung Mittelstand in Deutschland and will last for Eventdauer: 3 Stunden 30 Minuten. 
    Key topics and themes include: Events in Deutschland, Events in Bayern, Events in München, München Networking, München Geschäftlich Networking, #business, #networking, #club, #netzwerken, #clubbing, #mittelstand, #kmu, #afterworkevent, #mittelstandindeutschland, #wirsindmittelstand.
    </t>
        </is>
      </c>
      <c r="P2560" t="inlineStr">
        <is>
          <t>[-7.78111294e-02 -2.40897443e-02 -2.69821435e-02 -1.95136406e-02
  4.16820729e-03  8.68841354e-03  3.00697070e-02 -6.97525889e-02
  2.23593730e-02 -6.05582558e-02  2.35988833e-02 -7.05308765e-02
 -1.74563341e-02  3.51640545e-02  5.29616550e-02 -7.91603625e-02
  5.06709516e-02 -6.81437850e-02 -1.07125312e-01  1.09145436e-02
  2.83614416e-02 -6.64011091e-02 -3.74078304e-02  2.92450096e-02
 -7.35130310e-02 -2.10705604e-02  1.53928492e-02  1.51761826e-02
 -9.51061584e-03 -4.46770564e-02  5.45944422e-02  1.69564951e-02
 -4.62417565e-02  3.07491310e-02  1.11073866e-01  3.08019258e-02
  6.56038076e-02 -5.16416430e-02  3.38708125e-02  7.33939707e-02
 -3.10518946e-02 -3.52440588e-02 -9.01461020e-02 -1.24966456e-02
  9.45010874e-03  4.59366664e-02  1.84459873e-02  2.60895286e-02
 -6.60197288e-02  4.28244285e-02  4.39617857e-02  6.25971705e-03
  4.69115674e-02 -2.59402785e-02 -4.15365174e-02 -3.92918140e-02
 -3.18659618e-02 -9.81817469e-02  1.47644887e-02  5.51669858e-03
  3.08776982e-02 -7.74051026e-02  7.97545072e-03  2.02812683e-02
 -7.53776431e-02  6.04253523e-02 -3.37669328e-02  3.01040839e-02
 -5.88708557e-02 -6.96678981e-02  9.44040120e-02 -1.09603360e-01
 -4.03669961e-02  4.46338300e-03 -2.76315492e-03  1.95085183e-02
  5.97775802e-02  4.29849103e-02 -2.59897811e-03 -9.29493606e-02
  1.30596058e-02 -8.14173520e-02  2.03412771e-02  6.47088066e-02
 -3.31807286e-02 -5.41995354e-02 -4.91152480e-02  2.40232646e-02
  1.06080122e-01  7.22085014e-02 -9.05910134e-02 -3.53135578e-02
 -6.56035244e-02 -4.09783758e-02  6.66713119e-02 -5.03570365e-04
 -4.54330146e-02 -1.74189787e-02  8.98383409e-02  1.66567732e-02
  2.69389357e-02  5.00269644e-02  3.78505625e-02  5.37797958e-02
  1.63315237e-02 -3.35639492e-02  7.80291483e-02  7.51435533e-02
 -1.04390802e-02 -1.13400081e-02 -3.36583145e-02  2.52798852e-02
  7.69955218e-02 -2.32078396e-02 -5.39269187e-02  6.90891966e-03
  7.54246563e-02 -3.46976183e-02 -2.03156397e-02  6.76012971e-03
  4.35130969e-02  5.43456227e-02 -1.96979698e-02 -3.09627950e-02
 -1.46932125e-01  7.08308369e-02  4.12220918e-02  1.59315719e-32
 -8.25052187e-02 -1.04545511e-01 -6.13768809e-02 -3.05689387e-02
  1.48175612e-01  6.52125627e-02 -5.85034452e-02  6.20543398e-02
  2.43012998e-02 -2.96480004e-02 -6.79481104e-02 -2.87245959e-02
 -5.77525869e-02 -1.48155484e-02  9.97658297e-02  5.25602251e-02
  6.60054013e-02 -2.87017152e-02 -1.01978248e-02 -1.02400124e-01
  3.59714031e-02  1.48685684e-03 -1.29803317e-02 -3.47566567e-02
 -3.09382472e-02  3.76349241e-02  2.80353837e-02 -4.77181748e-04
 -1.08337579e-02  2.46791355e-02  3.08355573e-03 -1.41153056e-02
  2.80365981e-02  4.56210133e-03 -2.77701998e-03  3.95435048e-03
 -3.44256498e-02  1.39766755e-02  2.86805145e-02 -1.06511593e-01
 -8.11305195e-02  3.88105004e-03 -9.49964076e-02  1.53428456e-02
 -1.10321585e-02  3.16481739e-02 -2.01977161e-03  3.88361118e-03
  1.31379306e-01 -5.74622154e-02  3.59777324e-02  1.60550830e-04
 -1.86723974e-02 -1.15179289e-02 -1.85388681e-02  1.51794227e-02
  1.42356791e-02 -1.78772695e-02 -2.78083961e-02 -1.22996502e-01
  1.03636542e-02  1.26747563e-01 -1.88848171e-02  2.59944685e-02
 -2.72178166e-02  1.49234664e-02  1.63604878e-02  1.39371492e-03
 -9.98408161e-03 -4.32178229e-02 -4.27252576e-02  1.20459050e-02
  9.31980908e-02 -2.82007251e-02 -1.17052086e-02  4.93173860e-02
  2.26817448e-02 -3.16695087e-02  1.58138610e-02  6.04211241e-02
 -1.77745186e-02  5.00833020e-02  7.82621801e-02  3.96561772e-02
 -3.84302214e-02 -1.66679919e-02  3.05560175e-02 -8.41701310e-03
 -3.65937054e-02  3.56257856e-02  4.19318117e-02  5.10693677e-02
 -9.43051744e-03  2.09170883e-03 -3.01473550e-02 -1.77509036e-32
  5.48758619e-02  2.18191221e-02 -4.13375720e-02 -4.49950434e-02
  1.43616600e-02  6.35845810e-02 -5.89355305e-02 -2.70214155e-02
 -5.36879152e-02 -3.00719440e-02 -8.88089091e-02  4.84769382e-02
 -1.94252636e-02  3.28424461e-02 -4.88357395e-02  3.28025855e-02
  6.74782395e-02  2.00131373e-03 -3.27821001e-02 -3.74329276e-02
  9.78630334e-02  5.08638620e-02  2.13184915e-02 -1.23436442e-02
 -5.38829342e-02  2.39247102e-02 -2.60856701e-03  1.03920914e-01
 -8.88387561e-02 -3.34247649e-02 -4.91649471e-02  1.92887615e-02
  3.47864851e-02 -1.89652350e-02  6.22591116e-02  3.03417053e-02
  9.99199077e-02 -7.91892409e-03 -4.09053005e-02 -2.85826391e-03
  7.43882079e-03 -3.23313773e-02 -9.78694782e-02  6.53814077e-02
  7.95020163e-02  3.79605591e-02 -5.59886880e-02 -1.69046357e-01
  3.13080959e-02 -4.44526449e-02 -1.50353266e-02 -2.34103855e-02
 -5.41675910e-02  3.61727066e-02  2.79106162e-02  2.88029958e-04
 -2.88447645e-02 -9.09153894e-02 -2.88249273e-02  5.40552549e-02
  9.01873484e-02  7.13227615e-02 -3.93030047e-02  2.53989417e-02
  5.50952777e-02 -6.12965710e-02 -2.73694117e-02  1.10051110e-02
  1.56727372e-04 -4.05373536e-02  5.87781798e-03  3.17094959e-02
 -1.01144589e-01 -2.06293426e-02 -5.81367873e-02  1.67111885e-02
  3.65024097e-02 -1.73054263e-02 -4.71672527e-02 -2.90779993e-02
 -6.75453767e-02  1.93112772e-02 -6.44333065e-02  2.45064627e-02
 -5.57945250e-03 -4.67822216e-02  4.13757041e-02 -1.42623382e-02
 -3.20770107e-02  4.22638729e-02 -1.61306607e-03 -2.02106912e-05
  2.81520840e-02  9.64467973e-03 -4.33025137e-03 -7.16331243e-08
 -8.10405531e-04  1.04907376e-03 -1.08621074e-02 -3.34171131e-02
 -3.24480992e-04 -1.71162397e-01 -6.12192899e-02 -7.02715572e-03
  5.03283031e-02  3.97785902e-02 -2.21744757e-02 -2.02637408e-02
 -4.89405803e-02  8.95168632e-02 -8.38188678e-02  1.96136758e-02
 -2.23387983e-02 -8.52033421e-02 -3.17346826e-02  4.10971157e-02
  1.14215471e-01 -2.87321024e-02 -2.49786209e-02 -7.91959912e-02
  5.20983674e-02 -1.16284348e-01 -8.15073624e-02 -1.01014702e-02
  1.20376050e-02  9.55782272e-03 -5.56648932e-02  4.81733046e-02
  1.90958455e-02 -1.08665414e-02 -5.46019301e-02  1.60456263e-02
  2.11451363e-04 -1.88316274e-02 -3.35313044e-02 -3.75189558e-02
  2.95298509e-02 -4.40005120e-03 -5.80395199e-02  1.90078616e-02
  1.01852171e-01 -1.15428343e-02 -3.89869437e-02  2.98968069e-02
  1.46482736e-02  5.08352071e-02 -4.23193984e-02  2.80986242e-02
  8.40562508e-02  7.76392817e-02 -3.63330655e-02 -2.26681232e-02
 -2.71825008e-02 -2.31906306e-02  4.91068177e-02  1.13507491e-02
  1.05047792e-01  3.49975266e-02 -8.81239995e-02 -3.74761946e-03]</t>
        </is>
      </c>
    </row>
    <row r="2561">
      <c r="A2561" s="1" t="n">
        <v>2559</v>
      </c>
      <c r="B2561" t="n">
        <v>571</v>
      </c>
      <c r="C2561" t="inlineStr">
        <is>
          <t>Jonglieren im Business für Trainer &amp; Speaker</t>
        </is>
      </c>
      <c r="D2561" t="inlineStr">
        <is>
          <t>Thursday, June 26</t>
        </is>
      </c>
      <c r="E2561" t="inlineStr">
        <is>
          <t>FQL Akademie</t>
        </is>
      </c>
      <c r="F2561" t="inlineStr">
        <is>
          <t>Lannerstraße 5 80638 München, Show map</t>
        </is>
      </c>
      <c r="G2561" t="inlineStr">
        <is>
          <t>business</t>
        </is>
      </c>
      <c r="H2561" t="inlineStr">
        <is>
          <t>€9.50 – €29</t>
        </is>
      </c>
      <c r="I2561" t="inlineStr">
        <is>
          <t>https://www.eventbrite.de/e/jonglieren-im-business-fur-trainer-speaker-tickets-1005138776137?aff=ebdssbdestsearch</t>
        </is>
      </c>
      <c r="J2561" t="inlineStr">
        <is>
          <t>In diesem Workshop lernen die Teilnehmer nicht nur die Grundlagen der 3-Ball-Jonglage, sondern auch, wie sich das "Jonglieren" im Trainer- und Speaker-Beruf so anfühlt. Stephan Ehlers gibt Einblick in seine knapp 30-jährige Karriere als Trainer, Speaker, Autor und Jongleur. Was hat funktioniert, was nicht: bei VERTRIEB &amp; WERBUNG (Online, Print, Messe) und ANGEBOTE &amp; AUFTRITT. Gezeigt und erklärt wird auch, warum und welche IT- und WEB-TOOLS er nutzt, um erfolgreich ANFRAGEN und AUFTRÄGE zu generieren.
Angesprochen und gezeigt werden konkret u.a.:
Tipps für angehende Speaker bzw. Infos/Erfahrungen für den Weg zum Speaker.
Wie werden Angebote digital bearbeitet (Mail, PDF, Videos)
Welche Gründe sprechen für „analoge Bearbeitung“ (Postversand).
Tipps &amp; Tricks für clevere Angebote, die Verhandlungsspielraum bieten.
Grundsätzliches zu Redneragenturen, Speakers Excellence, 5-Sterne-Redner usw.
Die Speakermappe! Analog &amp; Digital.
Wie werden Interessenten und Kunden sicher verwaltet, clever recherchierbar gemacht und mit Outlook verknüpft inkl. Zugriff auf Mails/Angebote je Kontakt.
Welche Grafikprogramme und Tools führen zu schnellen, wirksamen Ergebnissen = Bilder für LinkedIn, Facebook, Instagram und schnelle Bildcollagen.
Wie erreicht man online Blogger:innen, Influencer:innen, Journalist:innen und Meinungsmacher: innen für seine Themen?
Umgang mit Webseiten, Landingpages und das Erstellen von individuellen Kontaktformularen.
Welche Gründe sprechen für eine Messe-Beteiligung mit eigenem Messestand?
Clevere Kooperationen mit Hotels und Restaurants.
Multitalent Stephan Ehlers hält im wahrsten Sinne des Wortes viele Bälle in der Luft. Er gibt an diesem Abend einen tiefen Einblick in seine knapp 30-jährige Karriere als Trainer, Speaker, Autor und Jongleur. Er hat in dieser Zeit viele namhafte Firmen und Personen um Kreativität, Know-how und Ergebnisse bereichert. Seit 14 Jahren ist Stephan Ehlers Botschafter der GSA Regionalgruppe München und unterstützt GSA-Mitglieder bei der Sichtbarkeit auf Messen oder größeren Events. Hierfür organisiert er seit 2016 die „Lange Nacht der kurzen Reden“, größere Events wie die Impuls-Show mit Gaston Florin, Michael Rossié und Roman Szeliga 2019 im GOP Varieté-Theater sowie GSA-Gemeinschaftsstände für Messen (L&amp;Dpro 2019 + 2020, Personalmesse München 2018 + 2024.</t>
        </is>
      </c>
      <c r="K2561" t="inlineStr">
        <is>
          <t>GSA-Regionalgruppe München</t>
        </is>
      </c>
      <c r="L2561" t="inlineStr">
        <is>
          <t>Refund Policy
Refunds up to 7 days before event</t>
        </is>
      </c>
      <c r="M2561" t="inlineStr">
        <is>
          <t>Event lasts 2 hours 30 minutes</t>
        </is>
      </c>
      <c r="N2561" t="inlineStr">
        <is>
          <t>Germany Events, Bayern Events, Things to do in Munich, Munich Classes, Munich Business Classes, #practical, #event, #speaker</t>
        </is>
      </c>
      <c r="O2561" t="inlineStr">
        <is>
          <t xml:space="preserve">
    The event titled "Jonglieren im Business für Trainer &amp; Speaker" is scheduled to take place on Thursday, June 26 at FQL Akademie, 
    specifically at Lannerstraße 5 80638 München, Show map. This event falls under the "business" category. 
    Description: In diesem Workshop lernen die Teilnehmer nicht nur die Grundlagen der 3-Ball-Jonglage, sondern auch, wie sich das "Jonglieren" im Trainer- und Speaker-Beruf so anfühlt. Stephan Ehlers gibt Einblick in seine knapp 30-jährige Karriere als Trainer, Speaker, Autor und Jongleur. Was hat funktioniert, was nicht: bei VERTRIEB &amp; WERBUNG (Online, Print, Messe) und ANGEBOTE &amp; AUFTRITT. Gezeigt und erklärt wird auch, warum und welche IT- und WEB-TOOLS er nutzt, um erfolgreich ANFRAGEN und AUFTRÄGE zu generieren.
Angesprochen und gezeigt werden konkret u.a.:
Tipps für angehende Speaker bzw. Infos/Erfahrungen für den Weg zum Speaker.
Wie werden Angebote digital bearbeitet (Mail, PDF, Videos)
Welche Gründe sprechen für „analoge Bearbeitung“ (Postversand).
Tipps &amp; Tricks für clevere Angebote, die Verhandlungsspielraum bieten.
Grundsätzliches zu Redneragenturen, Speakers Excellence, 5-Sterne-Redner usw.
Die Speakermappe! Analog &amp; Digital.
Wie werden Interessenten und Kunden sicher verwaltet, clever recherchierbar gemacht und mit Outlook verknüpft inkl. Zugriff auf Mails/Angebote je Kontakt.
Welche Grafikprogramme und Tools führen zu schnellen, wirksamen Ergebnissen = Bilder für LinkedIn, Facebook, Instagram und schnelle Bildcollagen.
Wie erreicht man online Blogger:innen, Influencer:innen, Journalist:innen und Meinungsmacher: innen für seine Themen?
Umgang mit Webseiten, Landingpages und das Erstellen von individuellen Kontaktformularen.
Welche Gründe sprechen für eine Messe-Beteiligung mit eigenem Messestand?
Clevere Kooperationen mit Hotels und Restaurants.
Multitalent Stephan Ehlers hält im wahrsten Sinne des Wortes viele Bälle in der Luft. Er gibt an diesem Abend einen tiefen Einblick in seine knapp 30-jährige Karriere als Trainer, Speaker, Autor und Jongleur. Er hat in dieser Zeit viele namhafte Firmen und Personen um Kreativität, Know-how und Ergebnisse bereichert. Seit 14 Jahren ist Stephan Ehlers Botschafter der GSA Regionalgruppe München und unterstützt GSA-Mitglieder bei der Sichtbarkeit auf Messen oder größeren Events. Hierfür organisiert er seit 2016 die „Lange Nacht der kurzen Reden“, größere Events wie die Impuls-Show mit Gaston Florin, Michael Rossié und Roman Szeliga 2019 im GOP Varieté-Theater sowie GSA-Gemeinschaftsstände für Messen (L&amp;Dpro 2019 + 2020, Personalmesse München 2018 + 2024.
    It is organized by GSA-Regionalgruppe München and will last for Event lasts 2 hours 30 minutes. 
    Key topics and themes include: Germany Events, Bayern Events, Things to do in Munich, Munich Classes, Munich Business Classes, #practical, #event, #speaker.
    </t>
        </is>
      </c>
      <c r="P2561" t="inlineStr">
        <is>
          <t>[-2.66255140e-02  4.05701101e-02 -2.24735923e-02 -3.66476662e-02
  4.83918414e-02  5.91791235e-02  1.89506467e-02  8.85361712e-03
  1.31531674e-02 -7.44339451e-02 -4.57225135e-04  2.57398002e-03
 -3.53065282e-02 -7.00071901e-02  1.13605605e-02 -1.07914411e-01
  4.33092862e-02 -7.83457980e-03 -1.31507227e-02 -1.00153685e-01
  8.05634167e-03 -8.36513489e-02  3.49186473e-02  2.23888420e-02
 -2.75682267e-02 -7.61896670e-02  1.91404764e-02 -3.98016162e-03
  3.25184800e-02 -4.36036624e-02  1.15353847e-02 -1.05831688e-02
  1.92250572e-02  1.88667662e-02 -2.96729710e-03  5.21741100e-02
 -3.84572800e-03 -2.75747478e-02 -8.18132237e-03  6.68101683e-02
  3.45405005e-02 -6.39847890e-02 -6.40283599e-02 -6.75102547e-02
 -7.71475909e-03  3.06545887e-02 -7.85668045e-02 -7.79348984e-02
 -1.43907532e-01  1.05513737e-01 -3.84764001e-02 -7.11463988e-02
  1.15953527e-01 -7.66529888e-02 -1.57427811e-03  2.17606854e-02
 -3.50044072e-02  3.94783020e-02  6.35954961e-02  6.28441274e-02
  2.53909286e-02 -5.05916923e-02 -4.90662456e-02 -1.46315917e-02
 -6.46086186e-02 -7.50328321e-03 -3.80418375e-02  7.71890432e-02
  3.90907638e-02 -5.74686378e-02  6.04411960e-02 -3.36075909e-02
 -5.37507795e-02  3.97992954e-02  1.46073569e-02  1.21034328e-02
 -6.08554706e-02 -5.91603434e-03 -4.25756676e-03 -6.05354831e-02
  1.31174345e-02 -2.41184258e-03  4.67576422e-02 -6.54398352e-02
 -3.27834301e-02 -3.80653366e-02 -1.01031408e-01  4.10499349e-02
  1.38867255e-02  7.35395476e-02 -4.17388007e-02  3.60148624e-02
 -8.25155824e-02  9.28253978e-02  5.60524687e-02  5.11568114e-02
 -1.99532919e-02  2.18654685e-02  5.53134568e-02  6.39163256e-02
  5.65184839e-02  9.51588377e-02  3.01434509e-02 -4.55743261e-03
 -5.61310649e-02 -7.14908093e-02 -4.25012857e-02 -7.15241861e-03
  1.71409715e-02  3.24773788e-02 -1.20170258e-01 -2.30386909e-02
  5.02417609e-02 -8.00781474e-02 -3.01227462e-03  1.63493138e-02
 -1.05237439e-02  9.06388182e-03 -4.85682599e-02 -6.77633425e-03
  7.42228553e-02  5.10271899e-02 -1.55370252e-03 -3.26772742e-02
  1.65322628e-02  3.01168822e-02  3.89603688e-03  1.31990956e-32
  3.98104936e-02  9.98885091e-03 -6.00054003e-02  8.01540092e-02
 -4.87359287e-03 -6.35133038e-05 -2.85878181e-02 -7.44739622e-02
  7.67860981e-03  3.63244563e-02 -4.10346650e-02  3.26318108e-02
 -7.27261677e-02 -5.92714548e-02  3.90931219e-02 -1.44642219e-02
 -3.42472233e-02  3.65210362e-02 -2.74432637e-02  8.14007968e-03
  7.03684539e-02  1.35590462e-02 -4.37014513e-02  2.54372426e-04
  6.45659640e-02  1.07651494e-01  3.01030464e-02 -3.19414400e-02
  9.38226506e-02  4.10098620e-02  6.19647354e-02 -3.35539430e-02
 -6.78469613e-02 -3.85560654e-02  3.10810693e-02 -6.58609122e-02
 -3.17333527e-02 -3.13387290e-02 -1.60903204e-02 -4.73946556e-02
  2.76637524e-02 -8.56450126e-02 -4.82004769e-02 -2.52047852e-02
 -1.74034778e-02  9.39054936e-02  2.11628508e-02  1.10784802e-03
  1.65037423e-01 -1.11827232e-01 -6.12769509e-03 -3.10061462e-02
  6.44877553e-02  6.52822107e-03  7.99109787e-02 -5.54579264e-03
 -1.39509514e-02 -9.50114708e-03 -1.90498177e-02 -5.40981293e-02
  8.23302045e-02  1.01793274e-01  6.67369813e-02 -1.87279249e-03
 -2.44990643e-03 -5.38216457e-02 -2.68058223e-03 -2.12988369e-02
  6.62242109e-03 -2.75490619e-02  4.07116115e-02  2.59434246e-02
  7.52507821e-02 -6.57653287e-02  7.24014789e-02  4.57297824e-02
 -7.69689009e-02  6.30419105e-02 -5.35197109e-02  3.97826172e-02
 -5.49754761e-02 -1.79749615e-02  1.74570475e-02 -3.47719644e-03
 -4.83383378e-03 -5.33667803e-02  2.77578421e-02 -4.87882979e-02
  2.14066207e-02  7.22094253e-02 -5.69159873e-02  2.99559627e-02
 -8.69829208e-02  1.32535219e-01 -1.84652936e-02 -1.33590672e-32
  3.68714542e-03  6.84960037e-02  3.90974805e-02  5.65534830e-02
  8.50922056e-03  3.46230268e-02  7.12671503e-02  5.16224802e-02
 -2.66885944e-02 -1.70412045e-02 -5.15019186e-02 -2.40798648e-02
 -9.77491587e-03 -2.13053636e-02  4.16323282e-02  2.63328757e-02
 -9.06985835e-04  5.90844713e-02 -2.44392687e-03 -1.09317619e-02
 -1.25493808e-03 -4.14883196e-02 -8.69584978e-02  1.97648653e-03
 -1.42328469e-02  9.03316289e-02  9.40736458e-02  4.64833761e-03
 -7.64521733e-02 -9.55864694e-03  1.80687644e-02  5.00815213e-02
 -3.61370249e-03  2.39118207e-02 -5.64583689e-02  6.82174116e-02
  5.80085739e-02 -2.07785182e-02 -2.33767927e-02 -8.61952901e-02
  2.69391034e-02 -3.51523906e-02 -8.51330683e-02 -1.32168541e-02
  7.61807635e-02 -3.07334345e-02 -4.97751832e-02 -7.07741752e-02
  7.50110298e-02 -3.18862014e-02  3.72753595e-03  3.28584462e-02
  9.70509835e-03 -3.25013511e-02  2.94601656e-02  4.05267999e-02
 -2.01886594e-02 -9.06565189e-02  3.72722605e-03 -1.28155695e-02
 -4.79788445e-02  1.01919323e-02 -1.38861379e-02  3.65171656e-02
  1.50492899e-02 -1.96189191e-02  6.31599054e-02  2.48821974e-02
  7.43010119e-02  2.34411564e-03  7.31701702e-02  1.49962112e-01
  2.06011105e-02 -3.03099006e-02 -3.85028459e-02  1.14828773e-01
  7.60262609e-02  5.51950708e-02 -5.64705543e-02 -4.28135395e-02
 -8.72848555e-02  3.66889574e-02 -1.91468615e-02 -2.56488211e-02
  1.45086283e-02  6.03370704e-02  2.76935156e-02  2.85687763e-02
 -4.54107858e-02 -4.63398732e-02  2.22331062e-02  1.78436562e-02
 -2.04329770e-02  6.45423979e-02 -2.14768816e-02 -7.29811234e-08
 -1.10206078e-03  5.04035922e-03 -8.88649598e-02 -8.83334056e-02
  2.98436452e-02 -6.66011050e-02 -4.09135222e-02 -4.45786975e-02
 -6.72231242e-02  1.00756072e-01 -4.88780029e-02 -4.22198214e-02
 -3.73246148e-02  4.04568948e-02  2.89809126e-02 -5.69682904e-02
 -4.99313921e-02  4.89463210e-02 -5.70101626e-02 -2.36849356e-02
  7.68051296e-02  1.97176728e-02 -9.54357311e-05 -3.67460400e-02
 -2.71308527e-04 -7.04419166e-02 -6.78460374e-02  1.75352618e-02
  1.97311826e-02 -7.91592747e-02 -4.16638516e-02  8.71258825e-02
 -3.10803056e-02 -1.26308110e-02  1.73467547e-02  4.70980965e-02
 -9.90432948e-02 -4.45047244e-02  4.13516816e-03  4.52379473e-02
 -4.32389602e-03 -3.52550633e-02  2.34630983e-02  9.82545409e-03
  2.11651307e-02 -3.20471711e-02 -4.42201085e-02 -1.95681565e-02
 -3.79114179e-04  4.61463369e-02 -1.59221694e-01  1.95089281e-02
  8.50150362e-03 -3.03760823e-02  2.48329137e-02  4.98290546e-02
 -2.38946937e-02 -5.35854101e-02 -3.02584041e-02 -2.16182154e-02
 -4.65789959e-02 -7.89912194e-02 -8.83118510e-02  4.31411266e-02]</t>
        </is>
      </c>
    </row>
    <row r="2562">
      <c r="A2562" s="1" t="n">
        <v>2560</v>
      </c>
      <c r="B2562" t="n">
        <v>572</v>
      </c>
      <c r="C2562" t="inlineStr">
        <is>
          <t>Familienzeit-Workshop: Sommerliche Aquarelle</t>
        </is>
      </c>
      <c r="D2562" t="inlineStr">
        <is>
          <t>Freitag, 27. Juni</t>
        </is>
      </c>
      <c r="E2562" t="inlineStr">
        <is>
          <t>MIXT Kinderkunsthaus gGmbH</t>
        </is>
      </c>
      <c r="F2562" t="inlineStr">
        <is>
          <t>Römerstr. 21 80801 München</t>
        </is>
      </c>
      <c r="G2562" t="inlineStr">
        <is>
          <t>hobbies</t>
        </is>
      </c>
      <c r="H2562" t="inlineStr">
        <is>
          <t>25 €</t>
        </is>
      </c>
      <c r="I2562" t="inlineStr">
        <is>
          <t>https://www.eventbrite.de/e/familienzeit-workshop-sommerliche-aquarelle-tickets-597677628877?aff=ebdssbdestsearch</t>
        </is>
      </c>
      <c r="J2562" t="inlineStr">
        <is>
          <t>Workshop für 3- bis 6-Jährige mit erwachsener Begleitung in unserer großen Werkstatt
In diesem Sommer-Workshop wird es bunt und nass! Wir zeigen euch wie man Holzplatten strahlend färbt, malen auf unterschiedliche Formate mit Aquarellfarbe und blubbern was das Zeug hält. Lasst euch überraschen, das wird lustig!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562" t="inlineStr">
        <is>
          <t>Kinderkunsthaus München</t>
        </is>
      </c>
      <c r="L2562" t="inlineStr">
        <is>
          <t>Rückerstattungsrichtlinie
Keine Rückerstattungen</t>
        </is>
      </c>
      <c r="M2562" t="inlineStr">
        <is>
          <t>Dauer nicht verfügbar</t>
        </is>
      </c>
      <c r="N2562" t="inlineStr">
        <is>
          <t>Events in Deutschland, Events in Bayern, Events in München, München Kurse, München Hobbys Kurse, #kultur, #kreativität, #kunst, #kinder, #malen</t>
        </is>
      </c>
      <c r="O2562" t="inlineStr">
        <is>
          <t xml:space="preserve">
    The event titled "Familienzeit-Workshop: Sommerliche Aquarelle" is scheduled to take place on Freitag, 27. Juni at MIXT Kinderkunsthaus gGmbH, 
    specifically at Römerstr. 21 80801 München. This event falls under the "hobbies" category. 
    Description: Workshop für 3- bis 6-Jährige mit erwachsener Begleitung in unserer großen Werkstatt
In diesem Sommer-Workshop wird es bunt und nass! Wir zeigen euch wie man Holzplatten strahlend färbt, malen auf unterschiedliche Formate mit Aquarellfarbe und blubbern was das Zeug hält. Lasst euch überraschen, das wird lustig!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kultur, #kreativität, #kunst, #kinder, #malen.
    </t>
        </is>
      </c>
      <c r="P2562" t="inlineStr">
        <is>
          <t>[-6.47551417e-02  3.46820690e-02 -2.24232627e-03 -6.93791509e-02
 -1.18702441e-03  3.25875394e-02  1.95702277e-02 -1.50523223e-02
 -9.02804211e-02 -2.27318425e-02  7.25156674e-03 -1.34053856e-01
 -8.87239277e-02  3.78447771e-02 -9.36962385e-03 -4.64731306e-02
 -2.18255706e-02 -9.86059457e-02 -7.75779709e-02  6.46402761e-02
 -1.63339265e-02 -9.17721018e-02  8.97567999e-03  6.72008172e-02
 -4.17171605e-02  3.78585905e-02 -4.68466468e-02  1.10654160e-02
  4.90568057e-02  1.35587854e-02  2.54360251e-02  6.78976476e-02
 -5.54304942e-03 -5.50965173e-03  6.01874664e-02  4.63470258e-02
  2.50584334e-02 -1.07252046e-01 -2.67314687e-02  4.34751809e-02
 -8.50278419e-03  1.48352515e-03 -3.80651616e-02 -1.37462455e-03
  1.79753732e-02  2.51686424e-02  8.92281383e-02  1.00658403e-03
 -9.02600735e-02  3.55269350e-02  3.69813256e-02 -3.20793241e-02
  8.09216276e-02 -7.33651817e-02 -1.78277437e-02  1.29117565e-02
 -8.10406208e-02 -5.52707119e-03  3.70359272e-02  3.21542122e-03
 -4.41898406e-03 -3.56854275e-02 -4.39821854e-02  1.13309640e-03
 -4.55406606e-02 -2.34735236e-02 -3.44542786e-02  5.00313155e-02
  5.02299592e-02 -4.90191160e-03  4.62504514e-02 -4.43987623e-02
 -9.33409203e-03  6.96526170e-02  7.20469803e-02  7.56312311e-02
 -2.94621345e-02  6.16713101e-03 -6.69989828e-03 -1.00660682e-01
 -4.80105309e-03 -1.16491280e-01  2.09765173e-02  3.51603441e-02
  1.68802701e-02 -4.80907708e-02 -2.58689485e-02  5.55655770e-02
  1.48504348e-02  3.30202468e-02 -9.76434648e-02  6.90942183e-02
 -4.64753434e-02 -2.24825181e-02 -5.91819808e-02  8.48968774e-02
 -1.75570026e-02  6.44747987e-02  8.90910923e-02  9.66504961e-02
  2.44798046e-02  7.28529915e-02  4.26237099e-02  1.01825036e-01
  1.86740626e-02 -3.25585306e-02 -3.05908325e-05  2.90056057e-02
 -3.63343060e-02  1.11655630e-02 -7.20308274e-02 -6.10570982e-02
  9.42984670e-02 -1.23402007e-01 -8.33699405e-02  9.01755318e-02
  1.16934869e-02 -4.51339372e-02 -3.04912534e-02 -3.92004699e-02
  8.50519612e-02  3.39147523e-02  1.22645080e-01  3.13020721e-02
 -1.46320369e-02  6.72565307e-03  1.61740109e-02  1.56702448e-32
  3.39847878e-02 -8.01287219e-02 -5.28097078e-02  4.55515971e-03
  1.29393816e-01 -1.66430250e-02 -2.71756412e-03  4.10041958e-02
  2.06534136e-02 -2.55142152e-02  1.87890939e-02 -6.89364213e-04
 -6.35502767e-03 -5.81726432e-02  7.32053518e-02 -1.65635683e-02
  1.62569229e-02 -7.59924501e-02 -9.54973251e-02 -7.28252754e-02
  1.25649171e-02 -5.08312248e-02  4.55408404e-03  9.81358625e-03
 -6.72186390e-02  7.16915280e-02  9.54426527e-02  6.28568418e-03
  6.15640096e-02  6.91011846e-02  7.06044734e-02 -4.80449572e-02
 -1.27017647e-02 -4.14634217e-03  4.87111183e-03  5.93707897e-02
 -6.77782521e-02 -8.44558924e-02  4.32388112e-02 -2.13145115e-03
 -3.51901054e-02 -4.45318036e-02 -3.36905159e-02  4.96373163e-04
  3.43989395e-03  5.30376770e-02  4.43694033e-02  1.62428413e-02
  9.76547599e-02  1.91393793e-02  9.59716551e-03 -2.11199299e-02
  3.11997719e-03  4.58069853e-02  3.65025103e-02  6.60296902e-02
  1.31060206e-03  8.69916659e-03 -5.76831251e-02 -1.91041660e-02
 -3.38945389e-02  1.03731282e-01 -3.72567214e-02  8.31233189e-02
 -9.50822458e-02  6.31780829e-04 -1.68753471e-02 -3.77053842e-02
  3.23847421e-02 -4.39218432e-02 -2.07466818e-03  1.02712875e-02
  5.26158437e-02 -3.49766575e-02  5.28900549e-02  6.49233609e-02
  4.45053056e-02 -8.46106932e-03 -1.00827217e-01  6.15858436e-02
 -6.59653768e-02  3.29480693e-02  7.78638199e-02 -1.72631890e-02
 -1.11215360e-01 -4.50776778e-02  5.46617880e-02 -6.67614629e-03
  1.67024229e-03  6.59384113e-03  2.16693562e-02 -6.63447529e-02
  3.14874426e-02  1.86866149e-02 -3.04419082e-02 -1.54478560e-32
  4.26010936e-02  1.65749341e-02 -5.48789240e-02 -4.59621884e-02
  1.09105512e-01  3.07467226e-02 -1.34242205e-02  4.65153083e-02
  9.44441243e-04 -1.91168243e-03 -5.65600246e-02  3.81706357e-02
  3.58447595e-03 -1.51873929e-02 -4.29354561e-03  9.78121534e-04
  3.95261832e-02  1.68767702e-02  4.67184372e-02 -5.62433666e-03
  5.48992194e-02  1.19514472e-03 -6.96074516e-02  2.80907732e-02
 -3.94320004e-02  3.57075818e-02  1.02987446e-01 -1.71790048e-02
 -5.19180745e-02 -2.17747819e-02 -4.31495123e-02 -7.06497300e-03
 -4.84610237e-02 -1.63393524e-02  3.45679559e-02  2.94223335e-02
  6.53357357e-02  2.17174720e-02 -8.05485174e-02 -3.56045403e-02
  2.46235915e-02 -5.24403378e-02 -1.05692536e-01 -2.19119876e-03
  1.34781031e-02  6.14862442e-02 -9.45337489e-02 -7.68734962e-02
  4.21241038e-02 -5.20188734e-02 -1.55890137e-02  1.31851267e-02
  2.16608644e-02 -2.38345359e-02  8.77869055e-02  1.29228374e-02
  3.80666777e-02 -9.93973762e-02 -3.71867828e-02  3.53696197e-02
  3.07897609e-02  4.51333895e-02 -5.70748225e-02  6.44859821e-02
  2.99200211e-02 -8.30528066e-02 -6.04283735e-02  5.97102975e-04
 -6.15432300e-02  2.21584588e-02  3.29682813e-03  2.25119255e-02
 -2.33272091e-02 -4.31647338e-02 -2.49214843e-02 -2.69778222e-02
  1.11027586e-03  6.17534779e-02  1.86920594e-02 -1.99668780e-02
 -4.12322171e-02  8.95541236e-02 -1.91852748e-02  1.18907783e-02
 -7.59186363e-03 -5.25982026e-03  1.74692012e-02  5.77259809e-02
 -7.21659660e-02  2.33193152e-02  4.05364707e-02  2.64793932e-02
  2.50816122e-02  5.45938164e-02  4.96015549e-02 -6.94786877e-08
  6.31589964e-02  1.57821402e-02 -8.52252543e-02  2.60462845e-03
 -2.55449247e-02 -7.33839646e-02 -5.80419451e-02  7.23764226e-02
 -5.80977686e-02  7.16312900e-02 -1.17693534e-02  4.77529364e-03
 -3.51341330e-02  1.86565854e-02 -9.93042067e-02 -5.26809618e-02
 -5.25550880e-02 -5.88334389e-02 -1.06495038e-01 -6.42079189e-02
  6.23956807e-02 -8.01184960e-03 -3.70564358e-03 -6.51281178e-02
 -6.17532209e-02  2.04599812e-03 -4.75278385e-02  1.74814947e-02
 -2.88146455e-02 -1.21658348e-01 -9.73841622e-02  4.08862680e-02
  3.01746167e-02 -2.46125143e-02 -3.81377004e-02 -7.46519631e-03
 -1.39766589e-01 -6.17465470e-03 -3.54215242e-02  3.45670246e-02
  1.55310379e-03 -4.79173474e-03  5.15606022e-03  1.28110033e-03
  8.71468782e-02  5.86958341e-02 -2.17981935e-02 -1.12561360e-02
  3.52438875e-02  5.43958880e-03 -9.18870047e-02 -3.02444063e-02
 -1.49389450e-02  1.72066148e-02 -2.23641656e-02  5.88546060e-02
 -4.60501090e-02 -4.95178401e-02  2.56090015e-02  1.99938286e-03
  1.34348497e-02 -1.87462643e-02 -8.32078159e-02  6.32664934e-02]</t>
        </is>
      </c>
    </row>
    <row r="2563">
      <c r="A2563" s="1" t="n">
        <v>2561</v>
      </c>
      <c r="B2563" t="n">
        <v>573</v>
      </c>
      <c r="C2563" t="inlineStr">
        <is>
          <t>EMBODIMENT IM COACHING</t>
        </is>
      </c>
      <c r="D2563" t="inlineStr">
        <is>
          <t>Freitag, 27. Juni</t>
        </is>
      </c>
      <c r="E2563" t="inlineStr">
        <is>
          <t>Gauting</t>
        </is>
      </c>
      <c r="F2563" t="inlineStr">
        <is>
          <t>82131 Gauting</t>
        </is>
      </c>
      <c r="G2563" t="inlineStr">
        <is>
          <t>business</t>
        </is>
      </c>
      <c r="H2563" t="inlineStr">
        <is>
          <t>Kostenlos</t>
        </is>
      </c>
      <c r="I2563" t="inlineStr">
        <is>
          <t>https://www.eventbrite.de/e/embodiment-im-coaching-tickets-1080335565759?aff=ebdssbdestsearch</t>
        </is>
      </c>
      <c r="J2563" t="inlineStr">
        <is>
          <t>Sind Sie Coach, Führungskraft, Trainer oder Leader und möchten mehr Wirkung in der Einzel- oder Teamarbeit erzielen?
Potenzieren Sie Ihren Ansatz durch Embodied Intelligence!
Unser Körper ist ein Schlüsselelement in Veränderungsprozessen und der Zusammenarbeit mit anderen. Wie wir denken, uns fühlen und verhalten hat einen Einfluss auf unser Umfeld. Welchen Einfluss möchten Sie haben? Wie kann ihr Körper Sie dabei unterstützen?
In diesem Seminar entdecken Sie wichtige Grundlagen von Embodiment und wie Sie damit einen massiven Einfluss auf ihre Arbeit, Umwelt und ihren Alltag haben können.
Durch eine Reihe an interaktiven Übungen und verschiedenen Fachmodellen erhalten Sie u.a.:
pragmatische Tools zur Stärkung der Selbstwahrnehmung und -Regulierung
Methoden zur Entwicklung neuer Verhaltensmuster
Embodiment-Praktiken zum Einsatz in der Einzel- / Teamarbeit
Stärkung Ihrer Embodied Intelligence
Fähigkeiten Ihren Ansatz kreativ und somatisch zu bereichern
Geben Sie Ihrem Kopf eine Pause und lernen Sie, wie Transformation durch den Körper wirkt.
Wir nutzen Theorie und Praxis aus Embodied Facilitation, Embodiment Coaching sowie UZAZU Embodied Intelligence. Die Methodik beinhaltet unter anderem: dynamische Haltungen, Bewegung, Reflexionen, Gruppenarbeit und Rollenspiele.
Vorkenntnisse können hilfreich sein, sind jedoch nicht erforderlich. Notwendig sind: Neugier, Offenheit und der Wille Neues auszuprobieren.
Geeignet für: Coaches, Trainer, Führungskräfte, Berater, HR-Fachkräfte u.ä. Berufe.
Hier finden Sie weitere Informationen
mit Susanna Holowati
Embodied Change Facilitator &amp; UZAZU Embodied Intelligence Practitioner</t>
        </is>
      </c>
      <c r="K2563" t="inlineStr">
        <is>
          <t>Münchner Akademie für Business Coaching GmbH</t>
        </is>
      </c>
      <c r="L2563" t="inlineStr">
        <is>
          <t>Rückerstattungsrichtlinie
Kontaktieren Sie den Veranstalter, um eine Rückerstattung anzufordern.</t>
        </is>
      </c>
      <c r="M2563" t="inlineStr">
        <is>
          <t>Eventdauer: 1 Tag 6 Stunden</t>
        </is>
      </c>
      <c r="N2563" t="inlineStr">
        <is>
          <t>Events in Deutschland, Events in Bayern, Events in Gauting, Gauting Seminars, Gauting Geschäftlich Seminars</t>
        </is>
      </c>
      <c r="O2563" t="inlineStr">
        <is>
          <t xml:space="preserve">
    The event titled "EMBODIMENT IM COACHING" is scheduled to take place on Freitag, 27. Juni at Gauting, 
    specifically at 82131 Gauting. This event falls under the "business" category. 
    Description: Sind Sie Coach, Führungskraft, Trainer oder Leader und möchten mehr Wirkung in der Einzel- oder Teamarbeit erzielen?
Potenzieren Sie Ihren Ansatz durch Embodied Intelligence!
Unser Körper ist ein Schlüsselelement in Veränderungsprozessen und der Zusammenarbeit mit anderen. Wie wir denken, uns fühlen und verhalten hat einen Einfluss auf unser Umfeld. Welchen Einfluss möchten Sie haben? Wie kann ihr Körper Sie dabei unterstützen?
In diesem Seminar entdecken Sie wichtige Grundlagen von Embodiment und wie Sie damit einen massiven Einfluss auf ihre Arbeit, Umwelt und ihren Alltag haben können.
Durch eine Reihe an interaktiven Übungen und verschiedenen Fachmodellen erhalten Sie u.a.:
pragmatische Tools zur Stärkung der Selbstwahrnehmung und -Regulierung
Methoden zur Entwicklung neuer Verhaltensmuster
Embodiment-Praktiken zum Einsatz in der Einzel- / Teamarbeit
Stärkung Ihrer Embodied Intelligence
Fähigkeiten Ihren Ansatz kreativ und somatisch zu bereichern
Geben Sie Ihrem Kopf eine Pause und lernen Sie, wie Transformation durch den Körper wirkt.
Wir nutzen Theorie und Praxis aus Embodied Facilitation, Embodiment Coaching sowie UZAZU Embodied Intelligence. Die Methodik beinhaltet unter anderem: dynamische Haltungen, Bewegung, Reflexionen, Gruppenarbeit und Rollenspiele.
Vorkenntnisse können hilfreich sein, sind jedoch nicht erforderlich. Notwendig sind: Neugier, Offenheit und der Wille Neues auszuprobieren.
Geeignet für: Coaches, Trainer, Führungskräfte, Berater, HR-Fachkräfte u.ä. Berufe.
Hier finden Sie weitere Informationen
mit Susanna Holowati
Embodied Change Facilitator &amp; UZAZU Embodied Intelligence Practitioner
    It is organized by Münchner Akademie für Business Coaching GmbH and will last for Eventdauer: 1 Tag 6 Stunden. 
    Key topics and themes include: Events in Deutschland, Events in Bayern, Events in Gauting, Gauting Seminars, Gauting Geschäftlich Seminars.
    </t>
        </is>
      </c>
      <c r="P2563" t="inlineStr">
        <is>
          <t>[-4.48398776e-02  1.61608458e-02 -5.76489083e-02 -3.85100134e-02
  6.85828924e-02  2.00055726e-02  1.93705149e-02  3.79475765e-02
  3.03216581e-03 -5.89985065e-02  1.56371333e-02 -8.43982473e-02
 -2.84376796e-02  5.29395556e-03 -4.42380505e-03 -5.37552647e-02
  9.26521644e-02 -7.18352497e-02 -9.42039788e-02 -2.54760049e-02
  2.94008125e-02 -1.25906289e-01  2.01246794e-02  1.03953574e-02
 -6.67505041e-02  1.98486578e-02 -7.39159063e-02 -5.17018661e-02
 -2.03715991e-02 -1.15398854e-01  6.22006506e-02 -3.41101810e-02
 -2.27195472e-02  7.80039653e-03  8.88458639e-02  6.67773634e-02
  3.20399851e-02 -5.96736409e-02 -1.91731192e-02  6.54180497e-02
 -3.86199839e-02 -8.89254063e-02 -9.24873054e-02  2.01049801e-02
  3.73653993e-02  6.15737028e-02  5.08456752e-02 -1.20158009e-02
 -1.05213940e-01  4.60610762e-02 -6.23475313e-02  1.73151167e-03
  9.08370391e-02 -8.36737175e-03  4.34274636e-02 -3.33973505e-02
 -5.05663976e-02 -5.36276475e-02 -4.81656529e-02  6.25001937e-02
 -5.10985926e-02 -3.84780094e-02  3.83338109e-02  8.87808353e-02
 -8.83027092e-02  1.14066452e-02 -1.18052669e-01 -9.68490168e-02
  4.78838943e-02 -2.00922396e-02  9.23341811e-02 -1.24343373e-01
 -3.88101861e-02 -2.83391494e-02  1.07528590e-01  5.92150502e-02
  1.50894923e-02  1.76275913e-02 -6.27830252e-03 -4.45084982e-02
  7.05947578e-02 -3.88620161e-02 -3.00620236e-02 -3.36140357e-02
  1.73514299e-02 -8.34273174e-02 -8.36626962e-02 -1.25931315e-02
  3.74800973e-02  8.17895606e-02 -4.50774282e-02  2.60411873e-02
 -1.07878670e-01  2.43466962e-02  7.34464973e-02  2.40743030e-02
 -2.39027012e-02  4.77946699e-02  1.84901189e-02  6.64729178e-02
 -2.20260303e-02 -3.67959365e-02  3.42075154e-02  7.25830495e-02
 -4.91233803e-02 -7.05633685e-02 -9.30654630e-03 -1.37854239e-03
 -4.20892276e-02 -4.60785814e-02 -6.57190606e-02 -3.04717626e-02
  5.37293255e-02  1.15247490e-02  1.98025480e-02 -4.37511019e-02
  8.75633880e-02 -3.02788261e-02 -5.30723594e-02 -3.28100324e-02
  2.68596113e-02 -3.16795893e-02  2.84660142e-02  6.52279183e-02
 -2.48487778e-02  8.19657221e-02 -3.69569510e-02  1.31425411e-32
 -8.53105157e-05 -7.60367587e-02 -1.31784305e-02 -5.65825775e-03
  1.60355195e-02  4.74125221e-02  4.71501611e-02 -2.02428922e-03
  6.23519570e-02  4.18751985e-02  3.71587556e-03  7.21230358e-02
 -3.69196236e-02 -4.12911326e-02 -9.87574644e-03 -6.56491667e-02
 -1.33084254e-02  4.99587506e-03 -1.23251872e-02 -7.53057301e-02
  9.34895873e-02  4.78250813e-03 -5.57637326e-02 -4.95903008e-02
 -2.78380588e-02  1.08210549e-01 -1.28216501e-02 -7.35357329e-02
 -3.35657224e-02  6.75443932e-02  7.59916892e-03 -5.05874194e-02
 -5.26921600e-02 -1.68266222e-02 -4.64174151e-02 -5.15297092e-02
 -6.30289242e-02 -6.87351674e-02  3.01339589e-02 -6.24099337e-02
 -8.42150971e-02 -2.69319434e-02 -3.59477736e-02 -8.74194503e-02
  1.97212398e-02 -1.76487919e-02 -1.68645922e-02  4.35087942e-02
  1.55329466e-01 -5.72156198e-02  7.50088543e-02 -5.41755408e-02
  1.18498102e-01 -7.43806064e-02  5.50078414e-02  4.52511832e-02
 -5.17771468e-02  5.87410629e-02 -2.22924650e-02 -1.77846607e-02
 -3.68961208e-02  3.80876325e-02 -8.84660780e-02 -3.15743797e-02
 -9.66154970e-03 -3.49297412e-02 -9.40139312e-03  3.03746313e-02
  1.79101117e-02  3.44784223e-02  1.67523464e-03  2.12599672e-02
  1.05545195e-02 -3.11735701e-02  9.19149667e-02  2.22271029e-02
 -1.16628245e-03  5.64181898e-03 -1.04157835e-01  1.17746651e-01
  7.07800239e-02 -7.33553246e-03  6.47674948e-02 -3.35782208e-02
  2.59614154e-03 -5.37510440e-02 -1.99099388e-02  1.19505636e-02
  1.39343338e-02  2.11432297e-02  3.59285586e-02 -3.06831277e-03
 -6.17683458e-04  5.31466119e-02  2.00979505e-02 -1.47573574e-32
  3.65997688e-03  2.68529728e-02 -4.32988219e-02  2.85167638e-02
  7.62821138e-02  1.33328559e-02 -4.52730758e-03  8.50182027e-02
 -5.16575463e-02  3.87720298e-03 -2.95341741e-02 -6.28065988e-02
 -5.88235781e-02 -6.41680136e-02 -3.53611559e-02  2.28477046e-02
 -4.54055555e-02  6.04390278e-02 -1.54679706e-02  2.90940832e-02
  1.46118775e-02  2.31008977e-02 -2.36260537e-02  5.49626816e-03
 -4.99049723e-02  5.13793491e-02 -4.61897580e-03  1.80396587e-02
 -4.34085317e-02  4.84502502e-02 -1.41283646e-02  1.70502383e-02
  1.44576309e-02 -2.22244561e-02  1.30521944e-02 -9.34456959e-02
 -1.97587572e-02  4.62026009e-03  1.40455579e-02 -7.87806977e-03
  5.34765571e-02  2.45481990e-02 -3.19270752e-02 -1.01133902e-02
  7.53265172e-02  5.53533956e-02 -5.38062416e-02 -1.17880739e-01
  2.10663639e-02 -4.05365182e-03 -4.64909635e-02  9.56216175e-03
 -6.69113547e-02 -4.43406962e-02  1.37913544e-02  6.69827759e-02
  1.94174144e-02 -7.58359432e-02 -7.96158239e-03 -5.35301026e-03
  4.40612175e-02  4.58881594e-02  3.21257417e-03 -2.10794546e-02
  7.86834434e-02  3.83719103e-03  4.36838437e-03  2.02262700e-02
 -3.70530598e-02  6.53883070e-02  2.49842573e-02  3.44137326e-02
 -3.79009023e-02  6.97455509e-03  2.92459428e-02  1.04089774e-01
 -1.00715421e-02  9.29001868e-02 -2.47349832e-02  5.06937131e-02
 -1.07699573e-01 -3.20148398e-03 -6.29031332e-03 -1.50249498e-02
  6.14599697e-02  7.41403997e-02 -2.76011211e-04 -1.78884231e-02
 -1.47429099e-02  1.55182928e-02  1.81657355e-02  6.82829239e-04
  5.53238355e-02  8.46851394e-02  2.46366188e-02 -6.36091002e-08
  1.58758722e-02  1.27637724e-03 -3.41918580e-02 -4.63289805e-02
  1.31251626e-02 -4.90837358e-02 -4.33627777e-02 -7.30754482e-03
 -4.60926853e-02  4.03299965e-02 -8.70732870e-03  2.09587701e-02
  2.27153371e-03  6.25220761e-02  1.83117501e-02  2.54868297e-03
  4.09494117e-02 -1.76081788e-02  3.23210005e-03  9.92566533e-03
  7.20313787e-02 -1.21284099e-02  4.66742553e-03 -1.25461444e-02
  1.10605005e-02 -4.42086859e-03 -1.42222002e-01  4.83556464e-02
 -1.77071113e-02  4.65534953e-03 -3.28633301e-02  4.00660485e-02
 -2.16364339e-02 -9.32467636e-03 -8.47366974e-02  3.38836052e-02
 -3.89987044e-02 -1.07513167e-01 -6.80631921e-02 -1.16259241e-02
  4.26833741e-02  9.82354954e-02  3.58431377e-02  2.01463159e-02
  1.16572797e-01  1.63041484e-02 -5.71494736e-02 -7.68636465e-02
 -4.13932241e-02  5.71237281e-02 -1.07126929e-01 -1.23450663e-02
 -7.73354098e-02  8.10188800e-02  1.13017345e-02 -9.52254197e-07
 -2.50718873e-02 -8.11939389e-02 -9.39997192e-03 -4.47571762e-02
  8.20131321e-03  5.36866933e-02 -6.33633882e-02 -7.99346343e-03]</t>
        </is>
      </c>
    </row>
    <row r="2564">
      <c r="A2564" s="1" t="n">
        <v>2562</v>
      </c>
      <c r="B2564" t="n">
        <v>574</v>
      </c>
      <c r="C2564" t="inlineStr">
        <is>
          <t>Seminar: Der Emotion Code® nach Dr. Bradley Nelson</t>
        </is>
      </c>
      <c r="D2564" t="inlineStr">
        <is>
          <t>Samstag, 28. Juni</t>
        </is>
      </c>
      <c r="E2564" t="inlineStr">
        <is>
          <t>Bauer Hotel &amp; Restaurant</t>
        </is>
      </c>
      <c r="F2564" t="inlineStr">
        <is>
          <t>Münchner Straße 6 85622 Feldkirchen</t>
        </is>
      </c>
      <c r="G2564" t="inlineStr">
        <is>
          <t>health</t>
        </is>
      </c>
      <c r="H2564" t="inlineStr">
        <is>
          <t>Kostenlos</t>
        </is>
      </c>
      <c r="I2564" t="inlineStr">
        <is>
          <t>https://www.eventbrite.de/e/seminar-der-emotion-code-nach-dr-bradley-nelson-tickets-1106485992389?aff=ebdssbdestsearch</t>
        </is>
      </c>
      <c r="J2564" t="inlineStr">
        <is>
          <t>Das Seminar für alle, die die erfolgreiche energiemedizinischen Selbsthilfe-Methode "Der Emotion Code" nach Dr. Bradley Nelson erlernen möchten, für Laien und Fachleute geeignet. Die Methode beinhaltet das Identifizieren und Lösen von emotionalen Altlasten, die häufig zu Blockaden, Beschwerden, Krankheiten, Beziehungsprobleme, Lernschwierigkeiten oder ähnlichem beitragen können. Die Beseitigung solchen emotionalen Ballastes bewirkt eine Aktivierung der Selbstheilungskräfte, wodurch oft ein Gefühl der Befreiung zustande kommt, häufig verschwinden auch vorhandene körperliche Symptome wie Schmerzen o.ä. Es können jedoch keine Heilungsversprechen gegeben werden. Diese Methode stellt keinen Ersatz für ärztliche Behandlung dar.
Kraftvolles live Erleben der Methode in der Gruppe. In diesem Seminar lernen Sie alles, was es zur erfolgreichen Anwendung der Methode zu wissen gibt, einschließlich praktischer Übung. Wir sind der einzige von Dr. Bradley Nelson autorisierte Anbieter von Emotion Code-Seminaren im deutschsprachigen Raum.
Käufer von Refresher-Tickets bitten wir um die unaufgeforderte Vorlage ihrer Teilnahme-Bescheinigung von einem früheren Emotion Code-Seminar bei Dr. Susanne Hufnagel oder Dr. Bradley Nelson oder ihres Emotion Code-Zertifikats vorab per E-mail oder beim Einlass zum Seminar vor Ort.
Verpflegung ist NICHT im Seminarpreis inbegriffen. Es besteht die Möglichkeit für Mittagessen auf eigene Kosten im Restaurant des Hauses. Infos zum Hotel und Anfahrtsbeschreibung unter www.bauerhotel.de
Mit der Buchung eines Seminartickets erklären Sie sich mit der Erhebung und Speicherung Ihrer persönlichen Daten (Name, Adresse, E-mail-Adresse) durch die Referentin zum Zweck der Ticket- und Rechnungserstellung, sowie zur Versendung von seminarbezogenen Informationen an Sie einverstanden. Dieses Einverständnis können Sie jederzeit per E-mail an info@emotionscode.de widerrufen.</t>
        </is>
      </c>
      <c r="K2564" t="inlineStr">
        <is>
          <t>Dr. med. Susanne Hufnagel, EC-/BC-Instruktorin</t>
        </is>
      </c>
      <c r="L2564" t="inlineStr">
        <is>
          <t>Rückerstattungsrichtlinie
Keine Rückerstattungen</t>
        </is>
      </c>
      <c r="M2564" t="inlineStr">
        <is>
          <t>Dauer nicht verfügbar</t>
        </is>
      </c>
      <c r="N2564" t="inlineStr">
        <is>
          <t>Events in Deutschland, Events in Bayern, Events in Feldkirchen, Feldkirchen Seminars, Feldkirchen Gesundheit Seminars</t>
        </is>
      </c>
      <c r="O2564" t="inlineStr">
        <is>
          <t xml:space="preserve">
    The event titled "Seminar: Der Emotion Code® nach Dr. Bradley Nelson" is scheduled to take place on Samstag, 28. Juni at Bauer Hotel &amp; Restaurant, 
    specifically at Münchner Straße 6 85622 Feldkirchen. This event falls under the "health" category. 
    Description: Das Seminar für alle, die die erfolgreiche energiemedizinischen Selbsthilfe-Methode "Der Emotion Code" nach Dr. Bradley Nelson erlernen möchten, für Laien und Fachleute geeignet. Die Methode beinhaltet das Identifizieren und Lösen von emotionalen Altlasten, die häufig zu Blockaden, Beschwerden, Krankheiten, Beziehungsprobleme, Lernschwierigkeiten oder ähnlichem beitragen können. Die Beseitigung solchen emotionalen Ballastes bewirkt eine Aktivierung der Selbstheilungskräfte, wodurch oft ein Gefühl der Befreiung zustande kommt, häufig verschwinden auch vorhandene körperliche Symptome wie Schmerzen o.ä. Es können jedoch keine Heilungsversprechen gegeben werden. Diese Methode stellt keinen Ersatz für ärztliche Behandlung dar.
Kraftvolles live Erleben der Methode in der Gruppe. In diesem Seminar lernen Sie alles, was es zur erfolgreichen Anwendung der Methode zu wissen gibt, einschließlich praktischer Übung. Wir sind der einzige von Dr. Bradley Nelson autorisierte Anbieter von Emotion Code-Seminaren im deutschsprachigen Raum.
Käufer von Refresher-Tickets bitten wir um die unaufgeforderte Vorlage ihrer Teilnahme-Bescheinigung von einem früheren Emotion Code-Seminar bei Dr. Susanne Hufnagel oder Dr. Bradley Nelson oder ihres Emotion Code-Zertifikats vorab per E-mail oder beim Einlass zum Seminar vor Ort.
Verpflegung ist NICHT im Seminarpreis inbegriffen. Es besteht die Möglichkeit für Mittagessen auf eigene Kosten im Restaurant des Hauses. Infos zum Hotel und Anfahrtsbeschreibung unter www.bauerhotel.de
Mit der Buchung eines Seminartickets erklären Sie sich mit der Erhebung und Speicherung Ihrer persönlichen Daten (Name, Adresse, E-mail-Adresse) durch die Referentin zum Zweck der Ticket- und Rechnungserstellung, sowie zur Versendung von seminarbezogenen Informationen an Sie einverstanden. Dieses Einverständnis können Sie jederzeit per E-mail an info@emotionscode.de widerrufen.
    It is organized by Dr. med. Susanne Hufnagel, EC-/BC-Instruktorin and will last for Dauer nicht verfügbar. 
    Key topics and themes include: Events in Deutschland, Events in Bayern, Events in Feldkirchen, Feldkirchen Seminars, Feldkirchen Gesundheit Seminars.
    </t>
        </is>
      </c>
      <c r="P2564" t="inlineStr">
        <is>
          <t>[-4.31755781e-02  7.72199482e-02 -3.72587182e-02  6.34974539e-02
 -2.42030788e-02  3.95316668e-02  2.77852220e-03  3.75203565e-02
  4.29571420e-02 -4.05209884e-02  6.51867688e-02 -4.65894165e-03
  2.10956763e-02 -5.60709238e-02  4.56539057e-02  1.93882342e-02
  4.11945470e-02  2.26318091e-02 -6.24735802e-02  6.57510087e-02
 -1.81504828e-03 -1.96469482e-02 -2.52089556e-02  4.70146798e-02
 -4.82807048e-02 -3.17439158e-03 -9.84178390e-03 -5.20592257e-02
  5.70930466e-02  3.75847369e-02  6.68386444e-02 -3.55641730e-02
  6.87502101e-02  8.81617423e-03  4.19145226e-02  4.50062305e-02
  5.30671654e-03 -2.02693418e-02 -6.04385026e-02  9.72269699e-02
 -1.01190902e-01 -4.70904773e-03 -8.19393992e-02 -2.68798862e-02
  3.65783572e-02 -7.36523345e-02 -2.16076784e-02 -3.60401794e-02
 -8.76652598e-02 -2.37534307e-02 -5.62840924e-02  1.61191709e-02
  4.24065255e-02 -8.87357742e-02  3.98649387e-02 -1.06307030e-01
 -2.17943210e-02 -8.07683542e-02  1.34055642e-02  7.46179670e-02
  1.15433708e-02  3.67288925e-02 -2.01041196e-02  4.38226527e-03
 -7.13026300e-02  5.68134822e-02  3.50241456e-03 -1.38058951e-02
  1.09042078e-01 -8.52831528e-02  1.89806670e-02 -1.50951341e-01
  1.80334095e-02 -3.97042669e-02  3.06047201e-02  2.00556349e-02
  1.43646225e-02 -1.39922565e-02 -6.96088932e-03 -5.68465292e-02
  2.86222827e-02 -1.03603214e-01  5.47424778e-02  1.17399935e-02
  1.28480634e-02 -1.93491895e-02 -4.57261354e-02  1.23564322e-02
 -5.06876521e-02  1.25250578e-01 -2.21160743e-02 -3.35152224e-02
 -9.22672823e-02 -2.42556464e-02  3.00027914e-02 -1.67043582e-02
 -1.39246777e-01 -1.76244266e-02  3.36200930e-02  6.74936771e-02
 -3.79910204e-03  7.07794428e-02 -7.93583542e-02  2.94846985e-02
 -4.76888679e-02 -6.16251230e-02 -1.24547118e-02 -4.71447781e-02
 -7.80517375e-03 -4.41078506e-02 -1.22286655e-01  2.73888446e-02
  3.60074379e-02 -9.46724042e-02  2.68987957e-02  4.52127606e-02
  1.62993334e-02  5.76742031e-02  7.01481178e-02  6.73784539e-02
  1.11848608e-01  4.18560440e-03  3.06879133e-02 -3.42593566e-02
  5.13199493e-02  4.17369418e-02 -6.34466438e-03  9.87728524e-33
 -9.80308838e-03 -5.57981767e-02  7.79138785e-03  7.97656104e-02
  3.49725224e-02  2.40577292e-02 -9.84435901e-03 -7.76912272e-02
  7.83592016e-02 -7.25038443e-03  9.25380830e-03  5.36326095e-02
  4.55109701e-02 -2.65659355e-02 -3.24387178e-02 -1.56459548e-02
 -6.95369616e-02 -2.94852983e-02 -3.91426794e-02 -7.60583505e-02
 -8.15603286e-02 -6.02951013e-02  5.31565361e-02  5.21761812e-02
 -2.68279985e-02  1.20081507e-01  6.74568415e-02 -6.80638710e-03
  5.77752255e-02  3.41104604e-02 -2.71134842e-02  1.66581217e-02
 -1.95589922e-02 -8.25240389e-02  1.22463312e-02  6.89837709e-02
 -4.28965455e-03  1.39746843e-02  1.46415727e-02 -4.73844558e-02
 -8.68804827e-02  5.36611341e-02 -7.08858669e-02 -3.26456279e-02
  5.61367795e-02  7.82941729e-02 -1.44106764e-02 -6.24558982e-03
  1.24446571e-01 -1.89286452e-02 -3.88501734e-02  2.51623672e-02
  4.91709970e-02 -3.48254815e-02  2.52096634e-02  1.53654860e-02
 -2.73297611e-03  2.36369912e-02  2.16574781e-02  1.22909360e-02
  1.16564948e-02  1.39791062e-02 -3.61052545e-04 -6.49545863e-02
  3.27910818e-02 -1.91448070e-02 -7.09023923e-02 -1.39856383e-01
 -1.90217383e-02 -6.88916668e-02 -8.33570398e-03  1.37837306e-01
  2.29486711e-02 -4.37991917e-02 -2.89944224e-02 -3.24922092e-02
 -4.47347462e-02  4.72979918e-02 -5.11046574e-02 -7.87514821e-03
 -1.14531685e-02 -2.05582511e-02  3.40987109e-02  2.76232101e-02
  1.75047368e-02 -1.82435233e-02 -2.52381116e-02 -1.82762295e-02
 -8.44499841e-02  9.96681675e-02 -2.07722336e-02  2.79501406e-03
  3.82648073e-02  5.42225279e-02  3.81480120e-02 -1.22474235e-32
  1.71291344e-02  4.43237983e-02 -1.02919608e-01 -3.55109898e-03
  5.65120876e-02  9.84254945e-03 -3.26472558e-02  2.07318589e-02
 -1.64660253e-02  8.00442994e-02  4.26929109e-02 -5.70751987e-02
 -1.05592972e-02  2.81474479e-02  1.57182794e-02  2.72147749e-02
 -1.32691795e-02  1.10566514e-02 -6.94468692e-02  4.38310578e-02
 -4.93293302e-03  9.53953043e-02 -2.26970874e-02 -2.31929719e-02
 -8.41076951e-03  5.55109866e-02  2.56792107e-03  3.71379815e-02
 -1.48080345e-02 -1.16334073e-01 -4.70672026e-02  6.60923198e-02
 -5.49671762e-02  3.42832543e-02 -2.30188444e-02  6.53003529e-02
  6.96003288e-02 -2.08778027e-02 -1.04807466e-01 -4.60426435e-02
  9.03281942e-02  3.09185106e-02 -4.74042855e-02 -4.32193875e-02
  4.06951867e-02  5.57908751e-02 -2.72467057e-03 -1.01734355e-01
 -1.55139284e-03 -8.14737007e-02  1.82028636e-02 -4.17348221e-02
 -7.56714493e-02  1.89448055e-02  2.00639553e-02  7.76722329e-04
 -6.42388985e-02 -1.27496853e-01 -1.00774802e-01  2.44598631e-02
  3.34567018e-02  2.89016962e-02 -1.18373092e-02 -1.85513012e-02
  2.54930668e-02 -2.80019874e-03  3.41872759e-02  4.27167527e-02
 -1.96999218e-02  4.49496275e-03 -9.88051854e-03  5.99854551e-02
  8.86463933e-03 -1.89169254e-02 -2.00241394e-02  4.63575795e-02
 -2.77444869e-02 -4.29155454e-02 -8.88753682e-02 -6.02484345e-02
 -5.53636439e-02 -6.46857023e-02 -4.41096351e-02  5.50156422e-02
 -5.72453700e-02  5.06245717e-02  7.32932091e-02  3.77309024e-02
 -7.20037073e-02 -8.85074399e-03 -1.00420646e-01  4.89826463e-02
 -2.28384510e-02  4.25019637e-02  4.92353141e-02 -6.43442561e-08
 -2.77456287e-02 -6.77266642e-02 -4.48330417e-02 -7.80295804e-02
 -3.82310711e-02 -4.39027026e-02 -8.04471038e-03  1.99043285e-02
 -1.05212003e-01  8.45502540e-02 -9.97461285e-03  9.05812532e-02
  1.40490578e-02  4.32791188e-02 -7.70022497e-02 -6.42149299e-02
 -5.61292432e-02  4.23180265e-03  8.26759060e-05 -8.55228901e-02
  7.20347315e-02 -4.28842567e-02  4.74434458e-02 -5.09077646e-02
  3.64497565e-02 -3.73493247e-02 -4.18307185e-02  3.66528481e-02
 -9.83737758e-04 -4.53898162e-02  1.80273652e-02  4.75261211e-02
  1.68549810e-02 -5.21464907e-02 -4.66771945e-02 -5.99823184e-02
  2.15277262e-03 -4.84704971e-02  1.86423250e-02  8.17532688e-02
  2.37980578e-02 -1.97311733e-02 -3.07082608e-02  4.86450829e-02
  5.49586155e-02  1.85523517e-02 -2.69334065e-03  2.28425842e-02
 -7.49999005e-03  5.63230328e-02 -3.85763273e-02 -2.57095490e-02
 -1.90338455e-02  1.90191660e-02 -7.67554063e-03  5.20298220e-02
  1.62894428e-02 -1.58942421e-04  5.79714309e-03 -3.77405249e-02
 -1.38438260e-02  1.74786039e-02 -9.62817445e-02 -1.45424362e-02]</t>
        </is>
      </c>
    </row>
    <row r="2565">
      <c r="A2565" s="1" t="n">
        <v>2563</v>
      </c>
      <c r="B2565" t="n">
        <v>575</v>
      </c>
      <c r="C2565" t="inlineStr">
        <is>
          <t>Gehirn-Wissen &amp; Jonglieren für Führung &amp; Motivation - in München</t>
        </is>
      </c>
      <c r="D2565" t="inlineStr">
        <is>
          <t>Samstag, 28. Juni</t>
        </is>
      </c>
      <c r="E2565" t="inlineStr">
        <is>
          <t>FQL Akademie</t>
        </is>
      </c>
      <c r="F2565" t="inlineStr">
        <is>
          <t>Lannerstraße 5 80638 München</t>
        </is>
      </c>
      <c r="G2565" t="inlineStr">
        <is>
          <t>business</t>
        </is>
      </c>
      <c r="H2565" t="inlineStr">
        <is>
          <t>Ab 107,19 €</t>
        </is>
      </c>
      <c r="I2565" t="inlineStr">
        <is>
          <t>https://www.eventbrite.de/e/gehirn-wissen-jonglieren-fur-fuhrung-motivation-in-munchen-tickets-1247118136919?aff=ebdssbdestsearch</t>
        </is>
      </c>
      <c r="J2565" t="inlineStr">
        <is>
          <t>Dieser Workshop hat es in sich. Sie lernen ...
... wie und warum das Jonglieren hoch wirksames Gehirntraining ist,
... welche Studien dies bewiesen haben,
... wo genau im Gehirn welche Effekte erzielt werden
... und wie man diese enorm positiven Effekte für Führung, Motivation und Change nutzen kann.
Gehirn-Wissen &amp; Jonglieren für Führung &amp; Motivation
Die Anforderungen an die Leistungsfähigkeit des menschlichen Gehirns waren noch nie so hoch wie heute. Technologische Entwicklungen, die Auswirkungen der Globalisierung und ständige Veränderungsprozesse sind nur einige Faktoren, die unser berufliches und privates Leben stark beeinflussen und zuallererst von unserem Gehirn bewältigt werden müssen. Je mehr wir darüber wissen, wie unser Gehirn funktioniert, desto besser werden wir die Anforderungen des Lebens meistern. Das Jonglieren bestes Gehirntraining ist und im Business wirksam für Führung, Motivation und Change eingesetzt werden kann, wird ebenfalls in diesem Workshop mit vielen Praxis-Beispielen gezeigt. Video ansehen:
Inhalt &amp; Ablauf
Grundlagen Gehirn-Wissen
Einweisung in die Kunst der Jonglage
Wie man mit dem Jonglier-Lernsystem REHORULI® absoluten Jonglieranfängern in verblüffend kurzer Zeit das Jonglieren mit drei Bällen beibringen kann
Warum ist Jonglieren für Führungskräfte hilfreich?
Was hat Jonglieren mit Motivation, Begeisterung und Erfolg zu tun?
Wie kann man das Jonglieren wirksam bei Change-Projekten einsetzen?
Versch. Beispiele aus der Praxis jeweils für Führung, Motivation, Change
Vorteile und Bedingungen für die Zertifizierung zum „zertifizierten REHORULI®-Jongliertrainer.
Methodik &amp; Didaktik
Lebendiger Vortrag: Informativ. Inspirierend und Interaktiv. Verschiedene praktische Übungen u.a. auch mit Jonglierbällen sorgen für viel Abwechslung und einige AHA-Effekte. Diskussion und Umsetzung von Anforderungen/praktischer Beispiele aus dem Teilnehmerkreis.
Zielgruppe
MitarbeiterInnen in Führungspositionen, Unternehmer, Freiberufler, Weiterbildungs- und weitere Erfolgsverantwortliche. Um für eine produktive Arbeitsatmosphäre zu sorgen, ist die Teilnehmerzahl bei Live-Präsenz-Terminen auf max. 8 Personen begrenzt.
Preis 199,00 € statt 249,00 € (Normalpreis)
Warum Sie teilnehmen sollten?
Jonglieren ist in der Tat ein hoch wirksames Tool für Führungskräfte, Motivation und Change. Sie werden an diesem Works69hop-Tag dazu wertvolle Tipps und konkrete Hinweise erhalten. Sie werden nicht nur selbst das Jonglieren mit 3 Bällen lernen, sondern auch, wie sie es anderen in verblüffend kurzer Zeit beibringen können.
Teilnahmezertifikat und ausführliche Dokumentation
Alle Teilnehmer erhalten ein Teilnahmezertifikat der Akademie Gehirn-Wissen sowie folgende Unterlagen:
Alle im Workshop gezeigten Folien als PDF-Datei.
eBook "Jonglieren &amp; Führung - Geheimnisse &amp; Gemeinsamkeiten" (60 Seiten)
Jonglieren Lernen mit Jongloro - Deutschlands meist verkaufte Jonglier-Anleitung
eBook "JONGLIERN - das Mehrzweck-Tool für unser Gehirn" (160 Seiten)
Vier Gehirn-Wissen-eBooks mit insgesamt 112 Seiten
"Teamarbeit und Kommunikation"
"Führung und Motivation"
"Erfolgreiche Führungsstrategien"
"Entwicklung zukunftsfähiger Führungsstrukturen"
Referent
Stephan Ehlers ist u.a. Mitglied der Akademie für neurowissenschaftliches Bildungsmanagement (AFNB), Mitglied der GSA German Speakers Association und gehört zu den Top-100-Entertainern bei Speakers Excellence. Er ist Herausgeber derstruktuBuchreihe GEHIRN WISSEN KOMPAKT, Betreiber des Neuro-Newsletterdienstes Gehirn-Tipps.de, des Shops GehirnVital.de. Zudem ist er Erfinder der Jonglier-Lernsystems REHORULI®, das aktuell in zehn Sprachen erhältlich ist sowie Autor zahlreicher Bücher, Video-DVDs und eBooks. Im Jahr 2018 entwickelte er JOKOKO® - JOnglieren für bessere KOordination und KOgnition. Das sind 77 neue Wurf- und Fangübungen mit 1 und 2 Bällen.</t>
        </is>
      </c>
      <c r="K2565" t="inlineStr">
        <is>
          <t>Gehirn-Wissem-Akademie</t>
        </is>
      </c>
      <c r="L2565" t="inlineStr">
        <is>
          <t>Rückerstattungsrichtlinie
Rückerstattungen bis zu 7 Tage vor dem Event</t>
        </is>
      </c>
      <c r="M2565" t="inlineStr">
        <is>
          <t>Eventdauer: 7 Stunden</t>
        </is>
      </c>
      <c r="N2565" t="inlineStr">
        <is>
          <t>Events in Deutschland, Events in Bayern, Events in München, München Kurse, München Geschäftlich Kurse, #training, #workshop, #coaching</t>
        </is>
      </c>
      <c r="O2565" t="inlineStr">
        <is>
          <t xml:space="preserve">
    The event titled "Gehirn-Wissen &amp; Jonglieren für Führung &amp; Motivation - in München" is scheduled to take place on Samstag, 28. Juni at FQL Akademie, 
    specifically at Lannerstraße 5 80638 München. This event falls under the "business" category. 
    Description: Dieser Workshop hat es in sich. Sie lernen ...
... wie und warum das Jonglieren hoch wirksames Gehirntraining ist,
... welche Studien dies bewiesen haben,
... wo genau im Gehirn welche Effekte erzielt werden
... und wie man diese enorm positiven Effekte für Führung, Motivation und Change nutzen kann.
Gehirn-Wissen &amp; Jonglieren für Führung &amp; Motivation
Die Anforderungen an die Leistungsfähigkeit des menschlichen Gehirns waren noch nie so hoch wie heute. Technologische Entwicklungen, die Auswirkungen der Globalisierung und ständige Veränderungsprozesse sind nur einige Faktoren, die unser berufliches und privates Leben stark beeinflussen und zuallererst von unserem Gehirn bewältigt werden müssen. Je mehr wir darüber wissen, wie unser Gehirn funktioniert, desto besser werden wir die Anforderungen des Lebens meistern. Das Jonglieren bestes Gehirntraining ist und im Business wirksam für Führung, Motivation und Change eingesetzt werden kann, wird ebenfalls in diesem Workshop mit vielen Praxis-Beispielen gezeigt. Video ansehen:
Inhalt &amp; Ablauf
Grundlagen Gehirn-Wissen
Einweisung in die Kunst der Jonglage
Wie man mit dem Jonglier-Lernsystem REHORULI® absoluten Jonglieranfängern in verblüffend kurzer Zeit das Jonglieren mit drei Bällen beibringen kann
Warum ist Jonglieren für Führungskräfte hilfreich?
Was hat Jonglieren mit Motivation, Begeisterung und Erfolg zu tun?
Wie kann man das Jonglieren wirksam bei Change-Projekten einsetzen?
Versch. Beispiele aus der Praxis jeweils für Führung, Motivation, Change
Vorteile und Bedingungen für die Zertifizierung zum „zertifizierten REHORULI®-Jongliertrainer.
Methodik &amp; Didaktik
Lebendiger Vortrag: Informativ. Inspirierend und Interaktiv. Verschiedene praktische Übungen u.a. auch mit Jonglierbällen sorgen für viel Abwechslung und einige AHA-Effekte. Diskussion und Umsetzung von Anforderungen/praktischer Beispiele aus dem Teilnehmerkreis.
Zielgruppe
MitarbeiterInnen in Führungspositionen, Unternehmer, Freiberufler, Weiterbildungs- und weitere Erfolgsverantwortliche. Um für eine produktive Arbeitsatmosphäre zu sorgen, ist die Teilnehmerzahl bei Live-Präsenz-Terminen auf max. 8 Personen begrenzt.
Preis 199,00 € statt 249,00 € (Normalpreis)
Warum Sie teilnehmen sollten?
Jonglieren ist in der Tat ein hoch wirksames Tool für Führungskräfte, Motivation und Change. Sie werden an diesem Works69hop-Tag dazu wertvolle Tipps und konkrete Hinweise erhalten. Sie werden nicht nur selbst das Jonglieren mit 3 Bällen lernen, sondern auch, wie sie es anderen in verblüffend kurzer Zeit beibringen können.
Teilnahmezertifikat und ausführliche Dokumentation
Alle Teilnehmer erhalten ein Teilnahmezertifikat der Akademie Gehirn-Wissen sowie folgende Unterlagen:
Alle im Workshop gezeigten Folien als PDF-Datei.
eBook "Jonglieren &amp; Führung - Geheimnisse &amp; Gemeinsamkeiten" (60 Seiten)
Jonglieren Lernen mit Jongloro - Deutschlands meist verkaufte Jonglier-Anleitung
eBook "JONGLIERN - das Mehrzweck-Tool für unser Gehirn" (160 Seiten)
Vier Gehirn-Wissen-eBooks mit insgesamt 112 Seiten
"Teamarbeit und Kommunikation"
"Führung und Motivation"
"Erfolgreiche Führungsstrategien"
"Entwicklung zukunftsfähiger Führungsstrukturen"
Referent
Stephan Ehlers ist u.a. Mitglied der Akademie für neurowissenschaftliches Bildungsmanagement (AFNB), Mitglied der GSA German Speakers Association und gehört zu den Top-100-Entertainern bei Speakers Excellence. Er ist Herausgeber derstruktuBuchreihe GEHIRN WISSEN KOMPAKT, Betreiber des Neuro-Newsletterdienstes Gehirn-Tipps.de, des Shops GehirnVital.de. Zudem ist er Erfinder der Jonglier-Lernsystems REHORULI®, das aktuell in zehn Sprachen erhältlich ist sowie Autor zahlreicher Bücher, Video-DVDs und eBooks. Im Jahr 2018 entwickelte er JOKOKO® - JOnglieren für bessere KOordination und KOgnition. Das sind 77 neue Wurf- und Fangübungen mit 1 und 2 Bällen.
    It is organized by Gehirn-Wissem-Akademie and will last for Eventdauer: 7 Stunden. 
    Key topics and themes include: Events in Deutschland, Events in Bayern, Events in München, München Kurse, München Geschäftlich Kurse, #training, #workshop, #coaching.
    </t>
        </is>
      </c>
      <c r="P2565" t="inlineStr">
        <is>
          <t>[-1.48730297e-02  9.74381641e-02 -2.06189994e-02 -1.15150893e-02
  3.56133580e-02  6.10787906e-02  6.59513921e-02  1.05466519e-03
  1.80050507e-02  1.86495837e-02  2.24094167e-02 -3.24442871e-02
 -1.99240800e-02  7.47947581e-03  7.79340118e-02 -1.03294812e-01
 -3.46908569e-02 -4.31018919e-02 -1.03639983e-01 -1.48522975e-02
  2.39635371e-02 -1.01788878e-01 -1.92660224e-02  4.24474217e-02
 -4.94097583e-02 -6.82004541e-02  2.32598372e-02  1.09951170e-02
 -4.19249246e-03  8.66902340e-03  6.48113489e-02  1.55623201e-02
 -5.36980666e-02  2.95155980e-02  3.07927988e-02  1.46434456e-02
  1.69193298e-02 -6.66698366e-02 -7.64210708e-03  2.46188622e-02
 -8.64585415e-02  9.91885085e-03 -7.62520358e-02 -5.17911762e-02
 -5.26971743e-02 -9.84316599e-03  1.35041568e-02 -5.33378683e-02
 -1.48499414e-01  7.35265091e-02 -1.90672246e-04  7.69593613e-03
  5.37953749e-02 -8.34048763e-02  2.46286299e-02  2.28886250e-02
  3.11292708e-02 -4.59924620e-03 -3.27342153e-02 -4.73303627e-03
  2.85232887e-02 -8.21930692e-02 -5.28889149e-02 -2.05485336e-02
  4.73180087e-03  1.99144725e-02 -1.70983151e-02  2.33983491e-02
  2.58362852e-02 -6.19101040e-02  1.14810094e-01 -1.19803995e-01
 -8.28861073e-03 -3.04710399e-03  2.37487466e-03  1.09790489e-02
 -2.70413402e-02  8.67331177e-02 -7.47376233e-02 -4.92396653e-02
  2.60461103e-02  3.36358808e-02 -3.36181605e-03  3.64266662e-03
  1.32009657e-02 -5.15917223e-03 -1.11334220e-01  6.95594549e-02
  4.64138128e-02  6.84490204e-02 -6.75471276e-02  3.76620069e-02
 -6.15307242e-02 -1.40257915e-02  2.24984605e-02  4.26586457e-02
 -7.18975738e-02  6.99410439e-02  8.96996111e-02  4.68838029e-02
 -3.60588985e-03  5.14988974e-02 -4.51038685e-03  4.10447940e-02
 -6.29242063e-02 -5.36351688e-02  5.61042503e-02  2.77834982e-02
  8.49413592e-03 -5.17173894e-02 -1.29262000e-01  3.07914894e-02
  7.94500634e-02 -9.96473283e-02 -1.94247421e-02  3.38571742e-02
  5.11796251e-02  3.89114320e-02 -3.80934067e-02  8.44695643e-02
  9.14612338e-02  4.01708782e-02  3.15854810e-02 -2.55523045e-02
 -5.77392131e-02  8.02894235e-02 -4.81387638e-02  1.07020606e-32
  1.53699191e-02 -5.82187511e-02  1.79318581e-02  2.30673328e-02
  1.08883582e-01  8.81517492e-03  1.69499628e-02 -4.16349322e-02
  3.91033441e-02 -3.31937626e-05 -4.19162177e-02  7.87401572e-02
 -7.22289979e-02 -1.15728386e-01  4.77936976e-02 -6.15903363e-02
 -4.45658602e-02 -1.73554067e-02 -5.82770584e-03 -5.37435226e-02
  2.65458343e-03 -1.52634224e-03 -3.19363456e-03 -3.05641964e-02
  1.21231405e-02  1.09356500e-01  2.63269562e-02  3.78028490e-02
 -1.53969610e-02  3.53891179e-02  7.85996690e-02  1.98488645e-02
 -4.71614301e-02 -9.19154063e-02 -1.84988845e-02 -6.33938760e-02
 -9.14501548e-02  2.17333389e-03  5.64527474e-02 -1.06471844e-01
  1.68427993e-02  6.39840728e-03 -4.87264842e-02  5.71246818e-02
  1.62397958e-02  9.33486819e-02  4.42704149e-02 -2.78973505e-02
  1.47066683e-01 -1.87295992e-02  4.92005348e-02 -6.00609854e-02
  3.27284373e-02 -5.23881018e-02  4.30502892e-02  2.36870870e-02
 -2.88046151e-03 -4.02754433e-02 -8.58359411e-03 -6.85786130e-03
  9.15330462e-03  7.00942278e-02 -1.90160405e-02 -4.22462868e-03
  3.77329215e-02 -3.74745503e-02  2.21159253e-02 -7.31789470e-02
 -1.77834071e-02  4.13390733e-02  2.51724534e-02  9.11294483e-03
 -1.75150093e-02  2.52618697e-02  7.05917180e-02  3.56919281e-02
 -4.22858149e-02  3.86285670e-02 -1.02196068e-01  2.74484530e-02
  1.75642126e-04 -2.49333885e-02 -4.24833447e-02 -4.33967784e-02
 -9.52424575e-03 -8.18172190e-03  5.06813871e-03 -7.93650225e-02
  3.91463004e-02  4.54152673e-02 -9.91432276e-03  1.70754064e-02
 -2.63212342e-03  1.26792431e-01 -8.04066584e-02 -1.14523698e-32
  1.76212806e-02  8.23839568e-03 -3.18389758e-02 -2.13163327e-02
  2.18947139e-02  6.28933534e-02 -7.63404462e-03 -5.68872392e-02
 -5.62495366e-02  4.55020629e-02 -1.90495662e-02 -3.78573611e-02
  3.29381302e-02  7.68887624e-02 -6.64944276e-02  1.00982403e-02
  9.41465273e-02  1.31268091e-02  9.55849979e-03 -1.30384117e-02
  2.68923375e-03  4.26867381e-02 -8.05565864e-02 -2.45632827e-02
  1.48498816e-02  7.58364946e-02  4.78278995e-02  4.59188260e-02
 -4.16844860e-02  1.01941628e-02 -5.17592914e-02  8.10208544e-02
 -1.16755802e-03  2.64287498e-02  2.04542801e-02 -4.60983180e-02
  5.76813631e-02 -1.26206493e-02 -1.51565401e-02 -7.75039867e-02
 -2.64579933e-02  2.08183974e-02  6.31963164e-02  1.86772384e-02
  4.28793579e-02  4.21178788e-02 -2.64369743e-03 -1.43116206e-01
 -5.15018441e-02  1.47168441e-02  4.43589017e-02  3.24383266e-02
 -6.17405400e-02 -3.60467695e-02  4.11544703e-02  4.74865660e-02
 -7.85806552e-02 -1.37243390e-01 -2.66816048e-03  2.73749162e-03
  3.08632087e-02  5.57434000e-02 -2.45646928e-02  1.64422765e-02
 -1.62808914e-02 -4.73817512e-02  3.87116559e-02  1.77944452e-02
  1.06041655e-01 -3.16816159e-02  2.44672466e-02 -3.71542084e-03
  4.26706299e-02 -5.13728000e-02 -1.00309536e-01  5.81117794e-02
  3.70775834e-02  2.85327286e-02 -5.97492829e-02 -5.54461442e-02
 -7.55583569e-02  3.91717665e-02 -8.06446597e-02 -3.53494585e-02
 -3.04987188e-02  5.51019013e-02  1.26365246e-02  5.01902141e-02
 -8.46426841e-03 -1.98570844e-02 -3.55322398e-02  1.05677396e-02
  1.87171660e-02  9.91502255e-02  1.46566681e-03 -6.79215901e-08
  7.88538158e-03 -2.23491304e-02 -4.78661694e-02 -2.13037413e-02
  1.70620140e-02 -1.14125200e-01 -5.15294001e-02  8.04835837e-03
 -3.94263603e-02  1.41703054e-01 -4.44475226e-02  6.41008392e-02
 -4.45832312e-02  7.68603981e-02 -4.90459166e-02 -5.78646287e-02
  6.88787177e-03 -2.56362185e-03 -1.34635111e-02 -4.73904610e-02
  1.21538378e-01  1.98460165e-02 -2.95552947e-02 -5.57958707e-02
  3.21247708e-03 -2.32738480e-02 -1.03867665e-01  5.78431180e-03
 -2.85285581e-02 -6.90520108e-02 -2.44321544e-02  5.08410558e-02
 -2.42957119e-02 -1.36363879e-02 -7.84118548e-02 -2.32284237e-02
 -6.72909394e-02 -6.46650372e-03  4.66677966e-03 -3.33752856e-02
  1.94291510e-02  4.49845679e-02  3.41118239e-02  6.76350817e-02
 -3.52573879e-02 -6.65994734e-02 -2.13066544e-02  1.63904354e-02
 -1.93330012e-02  4.80183922e-02 -3.25962417e-02  1.98133830e-02
  1.91246644e-02  2.00773459e-02 -7.60637522e-02  2.33968673e-03
  2.55129393e-02  3.16588627e-03 -2.38239579e-02 -5.75129651e-02
  5.78959435e-02 -3.51052620e-02 -8.26437548e-02  3.94066721e-02]</t>
        </is>
      </c>
    </row>
    <row r="2566">
      <c r="A2566" s="1" t="n">
        <v>2564</v>
      </c>
      <c r="B2566" t="n">
        <v>576</v>
      </c>
      <c r="C2566" t="inlineStr">
        <is>
          <t>Creatist Event. - Ein Augenblick für Dich.</t>
        </is>
      </c>
      <c r="D2566" t="inlineStr">
        <is>
          <t>Sunday, June 29</t>
        </is>
      </c>
      <c r="E2566" t="inlineStr">
        <is>
          <t>Milbertshofen</t>
        </is>
      </c>
      <c r="F2566" t="inlineStr">
        <is>
          <t>Ricarda-Huch-Straße 4 80807 München, Show map</t>
        </is>
      </c>
      <c r="G2566" t="inlineStr">
        <is>
          <t>arts</t>
        </is>
      </c>
      <c r="H2566" t="inlineStr">
        <is>
          <t>€44.50 – €89</t>
        </is>
      </c>
      <c r="I2566" t="inlineStr">
        <is>
          <t>https://www.eventbrite.de/e/creatist-event-ein-augenblick-fur-dich-tickets-1234454630029?aff=ebdssbdestsearch</t>
        </is>
      </c>
      <c r="J2566" t="inlineStr">
        <is>
          <t>Creatist Event ist ein Format, dass neben Inspiration und Methoden der Persönlichkeitsentwicklung einen geschützten Rahmen unter Gleichgesinnten bietet. Alle finden eine Plattform. Diejenigen, die auf der Suche nach neuen Ideen oder inspirierenden Persönlichkeit sind. Unternehmensgründer und UnternehmerInnen stellen ihr Produkt/ ihre Dienstleistung vor und schaffen so Impulse für die anderen Teilnehmden. Ein wichtiger Teil stellt des Austausch mit den anderen während eines leckeren Lunchbuffets dar. Darüber hinaus ist das ganztägige Event den persönlichen Werten, Stärken und dem Ausbrechen aus dem Alltag durch Achtsamkeitsübungen gewidmet.</t>
        </is>
      </c>
      <c r="K2566" t="inlineStr">
        <is>
          <t>Creatist Event</t>
        </is>
      </c>
      <c r="L2566" t="inlineStr">
        <is>
          <t>Refund Policy
Refunds up to 30 days before event</t>
        </is>
      </c>
      <c r="M2566" t="inlineStr">
        <is>
          <t>Event lasts 7 hours</t>
        </is>
      </c>
      <c r="N2566" t="inlineStr">
        <is>
          <t>Germany Events, Bayern Events, Things to do in Munich, Munich Conventions, Munich Arts Conventions, #community, #inspiration, #creativity, #retreat, #connection, #moment</t>
        </is>
      </c>
      <c r="O2566" t="inlineStr">
        <is>
          <t xml:space="preserve">
    The event titled "Creatist Event. - Ein Augenblick für Dich." is scheduled to take place on Sunday, June 29 at Milbertshofen, 
    specifically at Ricarda-Huch-Straße 4 80807 München, Show map. This event falls under the "arts" category. 
    Description: Creatist Event ist ein Format, dass neben Inspiration und Methoden der Persönlichkeitsentwicklung einen geschützten Rahmen unter Gleichgesinnten bietet. Alle finden eine Plattform. Diejenigen, die auf der Suche nach neuen Ideen oder inspirierenden Persönlichkeit sind. Unternehmensgründer und UnternehmerInnen stellen ihr Produkt/ ihre Dienstleistung vor und schaffen so Impulse für die anderen Teilnehmden. Ein wichtiger Teil stellt des Austausch mit den anderen während eines leckeren Lunchbuffets dar. Darüber hinaus ist das ganztägige Event den persönlichen Werten, Stärken und dem Ausbrechen aus dem Alltag durch Achtsamkeitsübungen gewidmet.
    It is organized by Creatist Event and will last for Event lasts 7 hours. 
    Key topics and themes include: Germany Events, Bayern Events, Things to do in Munich, Munich Conventions, Munich Arts Conventions, #community, #inspiration, #creativity, #retreat, #connection, #moment.
    </t>
        </is>
      </c>
      <c r="P2566" t="inlineStr">
        <is>
          <t>[ 4.90135932e-03 -3.08601316e-02 -1.51495449e-02 -1.12161422e-02
  1.45792244e-02  6.85054213e-02 -1.07870856e-02 -3.43139023e-02
 -5.68863191e-02 -1.38383657e-02  1.94240641e-03 -1.00671038e-01
 -2.91007590e-02  1.91298649e-02 -9.57857259e-03 -2.78276205e-02
  1.33814169e-02 -5.11376522e-02 -4.69965823e-02  4.14260030e-02
  3.76709402e-02 -1.02858409e-01 -8.40035379e-02  7.55514996e-03
 -3.03576104e-02  4.79938164e-02  1.24014197e-02 -5.45198396e-02
 -2.14846004e-02 -1.73740817e-04  7.92556480e-02 -8.29510465e-02
 -2.46067960e-02 -1.87156275e-02  1.24160200e-01  7.33928978e-02
  3.12068444e-02 -5.68973124e-02  1.35424435e-02  1.06096767e-01
 -2.55625844e-02 -3.22607835e-03 -9.07218903e-02 -1.70301497e-02
  1.63216260e-03 -7.34631866e-02  3.03540602e-02 -3.62829827e-02
 -8.08841661e-02  7.23109171e-02  3.23388316e-02 -6.37182891e-02
  2.65258439e-02 -3.87142152e-02 -1.39263868e-02 -2.01728176e-02
 -8.40779841e-02 -6.62615672e-02  4.11766954e-02 -3.83427814e-02
 -1.81648266e-02 -6.76783174e-02  2.72335741e-03 -3.82609367e-02
 -2.95578428e-02 -9.62850731e-03 -4.74735573e-02  2.61637266e-03
  6.45493120e-02 -4.72739823e-02  1.02423333e-01 -4.84154820e-02
 -2.12884992e-02 -1.65311340e-02  4.29141521e-02 -1.85743049e-02
 -3.39264609e-02 -3.90193053e-03 -4.19411324e-02 -1.12304278e-01
  8.70664343e-02 -6.02296405e-02  1.98407602e-02  4.62000025e-04
  8.91857594e-02  6.91403728e-03 -2.36641597e-02 -9.51994397e-03
  3.40960473e-02  4.51404639e-02 -6.00739606e-02  7.22908378e-02
 -5.94086312e-02 -6.27536327e-02  4.37156819e-02 -5.99360876e-02
 -2.69889720e-02 -3.91723530e-04  9.52535644e-02  1.09697483e-01
 -2.21765824e-02  4.45056744e-02 -6.79499209e-02  1.90784112e-02
 -2.22340543e-02 -6.09720871e-02 -5.50528429e-02  1.74647681e-02
 -8.79362449e-02  2.16841139e-02  5.12137543e-03  2.30265334e-02
  4.55689654e-02 -3.22375968e-02 -1.64588895e-02  5.81284612e-02
  3.59773748e-02 -5.80832735e-02  2.29910240e-02 -3.31179402e-03
  4.63132896e-02 -1.71577595e-02  5.85610680e-02  2.23707352e-02
 -3.74275893e-02  7.38101155e-02 -4.29456681e-02  1.49828334e-32
 -3.95465866e-02 -8.73790160e-02 -1.23058176e-02 -7.78165692e-03
  1.44703135e-01 -3.31776105e-02 -7.43420655e-03  3.37621979e-02
  4.15339172e-02 -9.28121954e-02  1.16993226e-02  7.03541413e-02
  2.86332075e-03 -7.63849914e-02  5.64612262e-03 -7.23965559e-03
  3.26363742e-02 -5.71228145e-03 -2.77184229e-02 -4.91877422e-02
 -8.66512954e-02  9.62907821e-02  8.96068104e-03  6.36415407e-02
  3.03484080e-03  7.79391080e-02  5.20127006e-02  2.17604209e-02
  5.97729869e-02  6.43427819e-02  2.90326588e-02 -1.88163929e-02
 -3.26907001e-02 -5.79262897e-02  4.52264957e-02 -2.26181298e-02
 -1.43163679e-02 -6.63511977e-02 -4.66614030e-02 -3.61515768e-02
  3.56115140e-02 -7.99301341e-02 -7.95094445e-02 -9.93853658e-02
  4.72973771e-02  4.97571453e-02  3.94861475e-02  2.19984725e-02
  7.41922036e-02 -5.84821068e-02  2.55481172e-02  5.02803288e-02
  5.06630242e-02 -4.24365252e-02 -3.59455869e-02  5.21658957e-02
 -3.16566564e-02 -4.20342311e-02  4.56937253e-02 -6.44831583e-02
  3.53552252e-02  1.11498348e-01  7.69802602e-04  4.11135666e-02
 -5.51061742e-02 -1.36698801e-02  3.45413126e-02 -4.27545160e-02
  1.00680232e-01 -1.19836228e-02 -1.87075920e-02  1.74143165e-02
  6.52439371e-02 -5.12098595e-02  7.87958596e-03  5.36343567e-02
 -2.32513770e-02  4.76492420e-02 -1.18585455e-03  7.68736005e-02
 -2.16834452e-02 -2.72846092e-02  6.02543540e-02 -8.19617584e-02
 -1.57074220e-02 -4.07214127e-02 -3.34020332e-03 -2.68094447e-02
 -3.20477188e-02  2.31732633e-02  2.96493024e-02  7.54173100e-02
 -5.27391694e-02  4.13642749e-02 -3.24501917e-02 -1.55641050e-32
  1.03198208e-01 -5.36940172e-02 -3.15329283e-02 -2.08454113e-03
  9.63908434e-03  3.91384140e-02 -8.72823000e-02 -1.02365622e-02
 -4.71588317e-03  5.49808815e-02  1.55708976e-02  1.20211095e-02
 -8.13475717e-03 -5.49458116e-02  4.17808490e-03  2.82871705e-02
  6.68248683e-02  1.28850378e-02 -6.02004267e-02 -2.28418652e-02
  4.35554236e-02  5.63158654e-02  5.96952550e-02 -2.47636400e-02
 -3.48453037e-02  2.76475940e-02  5.07942736e-02  4.74448390e-02
 -1.08681899e-02 -5.14741540e-02 -3.00223548e-02 -2.04271711e-02
  1.23285940e-02 -2.79491413e-02 -3.72270904e-02  6.45372942e-02
  1.23770600e-02  1.68139115e-02 -1.08305737e-02  2.87255738e-02
 -1.62670221e-02 -2.70115510e-02 -4.20718640e-02  3.91365103e-02
 -1.66062508e-02 -2.89393254e-02 -1.00339778e-01 -5.07916883e-02
 -1.77833252e-02 -7.53005296e-02  1.92959122e-02 -2.02773530e-02
 -3.94532047e-02 -4.60753478e-02  7.22212866e-02  6.59896135e-02
 -1.17215561e-02 -8.68263245e-02 -2.84734610e-02  1.01898521e-01
  5.77965975e-02  4.33324091e-02 -9.14741606e-02  3.35788839e-02
  1.30382210e-01 -4.75549735e-02 -1.19634211e-01 -1.68633889e-02
 -1.75365917e-02  4.63395789e-02  4.29990366e-02  4.07402813e-02
 -1.35587174e-02 -7.69631704e-03 -6.70095161e-02  3.03101093e-02
  4.51070704e-02  7.31930062e-02  1.06553119e-02 -5.19298315e-02
 -1.41288951e-01 -1.76900346e-02 -1.03826141e-02  5.57547249e-02
 -5.32226674e-02  2.83947997e-02  5.50201051e-02  1.55823929e-02
 -3.11779603e-02  5.56726269e-02  5.45411743e-02  3.63384075e-02
  8.18804651e-02  1.10976771e-01  6.66132271e-02 -6.97055995e-08
 -5.52758947e-03 -7.85571150e-03 -3.45776305e-02 -1.02753220e-02
  4.15169448e-02 -1.47059470e-01 -1.33567173e-02  3.38764139e-03
 -8.13658722e-03  8.03883895e-02 -6.44657537e-02 -4.98884283e-02
  3.30055021e-02  7.67293721e-02 -5.32785095e-02 -3.36132832e-02
  3.70486290e-03 -1.49014480e-02 -6.93255439e-02  1.66885182e-02
  7.60702267e-02 -4.08400148e-02  4.49688872e-04 -3.95884551e-02
 -6.03977963e-02 -5.25500774e-02 -9.70657319e-02  3.52043249e-02
 -8.35000128e-02 -4.17820811e-02 -8.46234709e-02  3.02180592e-02
 -1.13049252e-02 -2.54142173e-02 -7.15101212e-02  2.79970374e-02
  1.64100679e-03 -7.81990811e-02 -7.36578181e-02 -5.13519719e-02
  3.55029926e-02 -3.10433703e-03  2.60152929e-02  1.19673759e-02
  5.66060916e-02 -1.19805746e-02 -4.63618897e-02  2.46995613e-02
  1.89038517e-03  9.90825593e-02 -8.66586864e-02  1.91402268e-02
 -1.52404164e-03  2.82445867e-02 -1.04793767e-02 -2.33866125e-02
 -7.22788461e-03 -3.97133119e-02  4.10921089e-02  4.23522964e-02
  9.04529616e-02  1.68490894e-02 -9.16792601e-02  2.78576612e-02]</t>
        </is>
      </c>
    </row>
    <row r="2567">
      <c r="A2567" s="1" t="n">
        <v>2565</v>
      </c>
      <c r="B2567" t="n">
        <v>577</v>
      </c>
      <c r="C2567" t="inlineStr">
        <is>
          <t>Silicon Valley Europe - Sommerfest in München 2025</t>
        </is>
      </c>
      <c r="D2567" t="inlineStr">
        <is>
          <t>Friday, July 4</t>
        </is>
      </c>
      <c r="E2567" t="inlineStr">
        <is>
          <t>Ridlerstraße 57</t>
        </is>
      </c>
      <c r="F2567" t="inlineStr">
        <is>
          <t>Ridlerstraße 57 80339 München, Show map</t>
        </is>
      </c>
      <c r="G2567" t="inlineStr">
        <is>
          <t>science-and-tech</t>
        </is>
      </c>
      <c r="H2567" t="inlineStr">
        <is>
          <t>Kostenlos</t>
        </is>
      </c>
      <c r="I2567" t="inlineStr">
        <is>
          <t>https://www.eventbrite.de/e/silicon-valley-europe-sommerfest-in-munchen-2025-tickets-1232750101739?aff=ebdssbdestsearch</t>
        </is>
      </c>
      <c r="J2567" t="inlineStr">
        <is>
          <t>Silicon Valley Europe - Sommerfest in München 2025
Tauche ein in einen Nachmittag voller Innovation, Inspiration und herzlicher Begegnungen!
Beim Silicon Valley Europe – Sommerfest am 04.07.2025 in München erwartet dich eine einzigartige Gelegenheit, in entspannter Atmosphäre zu netzwerken, Ideen auszutauschen und die Gemeinschaft zu feiern.
Freue dich auf einen sommerlichen Nachmittag unter freiem Himmel, begleitet von kulinarischen Köstlichkeiten, erfrischenden Getränken und einer ganz besonderen Energie. Ob du neue Verbindungen knüpfen, Partnerschaften vertiefen oder einfach den Moment genießen möchtest – das Sommerfest bietet den perfekten Rahmen.
Erlebe die Verbindung von Technologie, Gemeinschaft und bayerischem Flair in einer Atmosphäre, die inspiriert und begeistert. Sei dabei und gestalte mit uns die Zukunft – bei einem Fest, das Menschen und Ideen zusammenbringt.
Wir freuen uns auf dich! 🌟
Wir danken unseren Sponsoren:
mehr zu WeDoIT findest Du hier.</t>
        </is>
      </c>
      <c r="K2567" t="inlineStr">
        <is>
          <t>AMC MEDIA NETWORK GmbH &amp; Co. KG</t>
        </is>
      </c>
      <c r="L2567" t="inlineStr">
        <is>
          <t>Refund Policy
No Refunds</t>
        </is>
      </c>
      <c r="M2567" t="inlineStr">
        <is>
          <t>Dauer nicht verfügbar</t>
        </is>
      </c>
      <c r="N2567" t="inlineStr">
        <is>
          <t>Germany Events, Bayern Events, Things to do in Munich, Munich Networking, Munich Science &amp; Tech Networking, #innovation, #sommerfest, #tech_event, #silicon_valley_europe, #munchen_2025</t>
        </is>
      </c>
      <c r="O2567" t="inlineStr">
        <is>
          <t xml:space="preserve">
    The event titled "Silicon Valley Europe - Sommerfest in München 2025" is scheduled to take place on Friday, July 4 at Ridlerstraße 57, 
    specifically at Ridlerstraße 57 80339 München, Show map. This event falls under the "science-and-tech" category. 
    Description: Silicon Valley Europe - Sommerfest in München 2025
Tauche ein in einen Nachmittag voller Innovation, Inspiration und herzlicher Begegnungen!
Beim Silicon Valley Europe – Sommerfest am 04.07.2025 in München erwartet dich eine einzigartige Gelegenheit, in entspannter Atmosphäre zu netzwerken, Ideen auszutauschen und die Gemeinschaft zu feiern.
Freue dich auf einen sommerlichen Nachmittag unter freiem Himmel, begleitet von kulinarischen Köstlichkeiten, erfrischenden Getränken und einer ganz besonderen Energie. Ob du neue Verbindungen knüpfen, Partnerschaften vertiefen oder einfach den Moment genießen möchtest – das Sommerfest bietet den perfekten Rahmen.
Erlebe die Verbindung von Technologie, Gemeinschaft und bayerischem Flair in einer Atmosphäre, die inspiriert und begeistert. Sei dabei und gestalte mit uns die Zukunft – bei einem Fest, das Menschen und Ideen zusammenbringt.
Wir freuen uns auf dich! 🌟
Wir danken unseren Sponsoren:
mehr zu WeDoIT findest Du hier.
    It is organized by AMC MEDIA NETWORK GmbH &amp; Co. KG and will last for Dauer nicht verfügbar. 
    Key topics and themes include: Germany Events, Bayern Events, Things to do in Munich, Munich Networking, Munich Science &amp; Tech Networking, #innovation, #sommerfest, #tech_event, #silicon_valley_europe, #munchen_2025.
    </t>
        </is>
      </c>
      <c r="P2567" t="inlineStr">
        <is>
          <t>[ 1.25700450e-02 -2.11458327e-03  1.10176252e-02 -1.07167196e-03
  3.78303267e-02  5.72772790e-03 -6.21746369e-02  9.94985271e-03
 -3.07168637e-04 -1.54866418e-02  1.50619755e-02 -7.24254251e-02
  1.37802875e-02  1.00506318e-03 -5.58634102e-02 -5.41504938e-03
 -2.53210682e-02 -1.06605820e-01 -6.45429417e-02 -2.84128431e-02
  3.70290466e-02 -1.24038830e-01 -6.35402277e-02  2.49468572e-02
  5.08818449e-03 -5.48441429e-03 -5.69197349e-02  2.01393198e-02
 -3.72087881e-02  2.28017452e-03  3.90960500e-02  8.85223374e-02
 -4.51714918e-02 -2.34636273e-02  8.24357644e-02 -1.37290573e-02
  5.55775538e-02 -1.01364657e-01 -3.78496014e-02  5.04703782e-02
 -6.49877489e-02 -8.25997069e-02 -3.82199585e-02  5.92258424e-02
  4.47727703e-02  4.87138443e-02  5.98640144e-02 -3.28969653e-03
 -8.11635256e-02  2.97704078e-02  4.39719763e-03 -4.76025678e-02
  8.95852447e-02 -4.44707870e-02 -5.80426566e-02  1.08888289e-02
  2.12076940e-02 -3.32294069e-02  4.07849513e-02  3.90702486e-02
  4.83600944e-02 -1.47797033e-01 -4.62016650e-02 -2.01498531e-03
 -1.52031714e-02  2.36626212e-02  4.00066897e-02  3.39379683e-02
  2.02178434e-02 -8.01010281e-02  7.32700527e-02 -1.01362579e-01
  6.19572646e-04  7.68836122e-03  1.15084566e-01  6.02837279e-02
  2.30114181e-02  1.08911030e-01  5.14379740e-02 -9.59076658e-02
  2.55947504e-02 -4.07523178e-02 -5.05350418e-02 -1.07710948e-02
 -3.37676741e-02  1.89583888e-03 -7.27290213e-02  5.42528220e-02
  9.62844044e-02  9.04900301e-03 -9.95229632e-02 -2.61204801e-02
 -6.71627969e-02 -3.14546861e-02  2.37181373e-02  1.66492946e-02
 -3.12758572e-02 -7.51054753e-03  9.88204032e-02  4.58269045e-02
  1.76901538e-02  3.81839536e-02 -1.01394065e-01  5.09342477e-02
  4.44455184e-02 -7.39415875e-03  1.32718459e-02  6.88643679e-02
 -4.16474603e-02 -2.45486591e-02 -3.59776989e-02  5.72979227e-02
  4.06826697e-02 -6.01029471e-02  2.75772670e-03  1.98446854e-04
  1.28293961e-01  7.15828761e-02  5.06720990e-02 -3.77150625e-02
  4.30030413e-02  7.03199767e-03 -8.95776786e-03 -4.37191278e-02
 -5.35623617e-02  1.03479445e-01 -4.18234356e-02  1.01742592e-32
 -5.30561898e-04 -4.47102748e-02  2.25824919e-02 -1.65745039e-02
  6.51813895e-02 -2.12242175e-02  5.78460924e-04  3.79724652e-02
 -1.30125415e-02 -9.65485200e-02 -9.41388682e-02 -3.73919718e-02
 -1.64487530e-02 -8.94380733e-02  1.41497612e-01 -3.33089344e-02
  8.02598074e-02 -3.53256948e-02 -5.50520904e-02 -1.06460303e-01
  1.71918981e-02 -3.02680247e-02 -2.35358942e-02 -4.75352816e-02
  5.04153632e-02  6.85159341e-02 -1.34689547e-03  3.62868719e-02
 -1.87341496e-02  3.35185528e-02 -8.31461046e-03  3.26643735e-02
  6.24357397e-03 -5.80814108e-02 -5.37631009e-03  2.83430070e-02
 -7.14075342e-02  1.31234527e-02  3.75650153e-02 -5.55041209e-02
  4.12649401e-02  2.95602549e-02 -6.70438260e-02 -4.62884195e-02
  6.54585883e-02 -3.15872207e-02 -2.15322562e-02  9.77227464e-03
  1.94023073e-01 -7.19972178e-02 -5.67613579e-02  5.43939471e-02
  2.14665513e-02 -7.95732364e-02  7.68385008e-02  1.00496948e-01
  5.62681518e-02 -9.28929001e-02 -4.77508791e-02  3.27053927e-02
 -5.76283000e-02  9.30827335e-02 -1.26861176e-02  2.47392002e-02
 -1.43180499e-02 -8.61338992e-03  5.68553098e-02  6.67740628e-02
 -1.73278134e-02  3.97838876e-02 -3.56885977e-02  3.73470746e-02
  5.88350631e-02 -5.62710129e-02 -1.97074916e-02  4.52078767e-02
 -5.44973388e-02 -5.63518330e-03 -1.03201922e-02  1.04917930e-02
 -3.67895700e-02 -1.71731170e-02  1.39837032e-02  1.86318010e-02
 -4.16915747e-04  4.95441200e-04  1.22060329e-02  1.01536913e-02
  1.56701207e-02 -6.49057552e-02 -4.62392345e-02 -5.21980263e-02
  7.45926844e-03  6.81132376e-02 -7.48397037e-02 -1.23386499e-32
  3.51543771e-04  3.34266275e-02 -2.39277259e-02 -1.19668636e-02
  2.05571260e-02  4.50480916e-02 -5.86778969e-02 -5.97488880e-03
 -6.91740960e-02  5.11754490e-02 -4.60364250e-03  3.69239226e-02
 -2.45616976e-02 -3.39491293e-02 -3.29866931e-02  4.45427373e-02
  3.41695882e-02 -7.68241808e-02 -7.54963839e-03  9.62771289e-03
  6.07492812e-02 -1.39136566e-02 -3.72199491e-02 -7.18707070e-02
  1.76448096e-02 -2.20163893e-02  3.77728231e-02  5.01165874e-02
 -6.39382675e-02 -7.50762373e-02 -5.29401451e-02 -1.70431640e-02
  6.16225367e-03  4.02559601e-02  1.33608952e-01  1.23125110e-02
  9.18441415e-02 -4.68554758e-02  1.78621560e-02 -1.21600935e-02
 -6.21229969e-02  1.65217835e-02 -5.33817299e-02  3.54480594e-02
  3.40788700e-02  5.42355068e-02 -8.93336609e-02 -9.24111009e-02
  2.51815300e-02 -4.53690328e-02  9.98838712e-03 -4.91152471e-03
 -3.56789120e-02  5.42005897e-02  5.01873856e-03 -4.24883328e-03
  6.72390871e-03  1.49955777e-02 -3.75168510e-02  9.09355562e-03
  2.97169834e-02  8.56388267e-03 -3.05626206e-02  2.51904279e-02
  3.80669236e-02 -1.32687986e-01 -2.45292448e-02  6.49325252e-02
 -5.28145842e-02 -2.49288864e-02  6.20394805e-03  6.21468462e-02
 -3.68547142e-02 -1.45461550e-02 -9.90834683e-02 -3.60939279e-02
  4.43761982e-02  3.39183696e-02 -6.88894987e-02  1.77943874e-02
 -5.69432117e-02  4.65688370e-02 -9.02516302e-03  4.63081487e-02
  6.30012248e-03  3.54400910e-02  1.06749341e-01 -1.09979510e-02
  1.03019429e-02  1.16350837e-02 -1.07152667e-02  2.14174250e-03
 -1.13193160e-02  6.25128448e-02 -5.68692433e-03 -6.66574920e-08
  6.63637891e-02  4.13174778e-02 -1.07561558e-01 -4.68007568e-03
 -2.40286402e-02 -7.68338367e-02 -9.39043686e-02  4.28680629e-02
 -2.77730003e-02  1.88669618e-02 -6.54317811e-02 -1.60330776e-02
 -1.45125408e-02  5.79762682e-02 -5.35642952e-02 -1.66588668e-02
 -7.59799629e-02 -8.40655416e-02 -1.26266358e-02 -2.03543641e-02
  6.12258315e-02  1.71635356e-02  2.00732332e-02 -7.63984993e-02
  3.03502921e-02 -4.63050939e-02 -7.39991516e-02  2.54273624e-03
  1.08216156e-03 -2.64432579e-02 -7.41084740e-02 -1.25108808e-02
 -1.19079938e-02 -9.19128209e-03 -2.33636945e-02  6.47315085e-02
 -2.02785470e-02 -4.11155540e-03  4.28239908e-03  4.67273258e-02
  1.99669227e-02 -7.20236776e-03 -5.18443771e-02  6.69470653e-02
  1.09250396e-01 -2.15467513e-02 -4.27127406e-02 -4.46061306e-02
  2.48635784e-02  4.53126207e-02 -4.12710160e-02  2.25027706e-02
 -2.54532155e-02  4.45968695e-02 -2.35025119e-02  5.37456200e-02
 -4.31982912e-02 -6.08050600e-02  1.84085276e-02  2.90249791e-02
  7.91015700e-02 -1.39726428e-02 -9.27925110e-02  4.89636809e-02]</t>
        </is>
      </c>
    </row>
    <row r="2568">
      <c r="A2568" s="1" t="n">
        <v>2566</v>
      </c>
      <c r="B2568" t="n">
        <v>578</v>
      </c>
      <c r="C2568" t="inlineStr">
        <is>
          <t>BVMID BUSINESS TALK ⭕ PresseClub München ⭕ Mit aktuellem Thema</t>
        </is>
      </c>
      <c r="D2568" t="inlineStr">
        <is>
          <t>Freitag, 4. Juli</t>
        </is>
      </c>
      <c r="E2568" t="inlineStr">
        <is>
          <t>PresseClub München e. V.</t>
        </is>
      </c>
      <c r="F2568" t="inlineStr">
        <is>
          <t>Marienplatz 22/IV Eingang Rindermarkt 80331 München</t>
        </is>
      </c>
      <c r="G2568" t="inlineStr">
        <is>
          <t>business</t>
        </is>
      </c>
      <c r="H2568" t="inlineStr">
        <is>
          <t>50 € – 70 €</t>
        </is>
      </c>
      <c r="I2568" t="inlineStr">
        <is>
          <t>https://www.eventbrite.de/e/bvmid-business-talk-presseclub-munchen-mit-aktuellem-thema-tickets-1147537328039?aff=ebdssbdestsearch</t>
        </is>
      </c>
      <c r="J2568" t="inlineStr">
        <is>
          <t>Wertvolle Impulse von echten EXPERT:INNEN für Ihr Unternehmen.
Führung und Motivation sind zentrale Faktoren für den Erfolg eines Unternehmens. In einer sich schnell wandelnden, globalisierten Wirtschaft müssen Führungskräfte nicht nur klare Ziele setzen, sondern auch ihre Mitarbeiter inspirieren und unterstützen. Eine effektive Führung vermittelt Visionen und schafft ein Umfeld des Vertrauens, in dem die individuellen Stärken der Mitarbeiter gefördert werden.
Motivation ist der Schlüssel zu höherer Produktivität und Engagement. Besonders die intrinsische Motivation, also die innere Begeisterung für die Arbeit, wird durch Anerkennung, Sinnhaftigkeit und Entwicklungsmöglichkeiten gesteigert. Führungskräfte, die regelmäßiges Feedback geben, Eigenverantwortung fördern und individuelle Leistungen würdigen, tragen maßgeblich zur Motivation bei.
Ohne inspirierende Führung und motivierte Mitarbeiter verliert ein Unternehmen an Agilität und Wettbewerbsfähigkeit. Die enge Verknüpfung beider Faktoren bestimmt, wie erfolgreich ein Unternehmen in herausfordernden Zeiten agieren und Talente langfristig binden kann.
Tauchen Sie ein in die Welt wertvoller Impulse von führenden Expert:innen, maßgeschneidert für Ihr Unternehmen. Erleben Sie inspirierende Impulsvorträge zu aktuellen Themen, gefolgt von dynamischen Podiumsdiskussionen, in denen wir gemeinsam mit weiteren Experten und Unternehmen Lösungen für Ihre Herausforderungen erarbeiten.
Ihre Fragen stehen dabei im Mittelpunkt. Unser Ziel ist es, nicht nur zu diskutieren, sondern konkrete Handlungsempfehlungen zu geben, die Sie unmittelbar in Ihrem Unternehmen umsetzen können.
Zudem möchten wir besondere Leistungen würdigen und ehren Unternehmer:innen, die mit unserem Qualitätssiegel ausgezeichnet wurden
Das Programm
13:30 Uhr: Come Together
14:00 Uhr: Begrüßung der Veranstalter Kajetan Brandstätter und Stefan Bronder
Verleihung der aktuell verliehenen Qualitätssiegel
14:30 Uhr: Impulsvortrag 15 Minuten mit anschlie´ßender Podiumsdiskussion
16:00 Uhr: Ausklang mit Netzwerken
Unsere Expert:innen:
Moderation
Stefan Bronder
Keynote
angefragt
Teilnemehmer Podiomsdiskussion:
angefragt
angefragt
angefragt
angefragt
Unsere Location - Der PresseClub München e.V.
Im PresseClub München e.V. engagieren sich rund 800 Journalistinnen und Journalisten, PressesprecherInnen, Medienverantwortliche und EntscheidungsträgerInnen aus Politik, Wissenschaft, Wirtschaft, Kultur, Politik und Sport. Wir sind einer der größten Presseclubs Europas.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Ihrer Teilnahme an der Veranstaltung erklären Sie sich damit einverstanden, dass Sie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568" t="inlineStr">
        <is>
          <t>BVMID Bundesvereinigung Mittelstand in Deutschland</t>
        </is>
      </c>
      <c r="L2568" t="inlineStr">
        <is>
          <t>Rückerstattungsrichtlinie
Rückerstattungen bis zu 1 Tag vor dem Event</t>
        </is>
      </c>
      <c r="M2568" t="inlineStr">
        <is>
          <t>Eventdauer: 3 Stunden 30 Minuten</t>
        </is>
      </c>
      <c r="N2568" t="inlineStr">
        <is>
          <t>Events in Deutschland, Events in Bayern, Events in München, München Networking, München Geschäftlich Networking, #business, #networking, #club, #netzwerken, #clubbing, #mittelstand, #kmu, #afterworkevent, #mittelstandindeutschland, #wirsindmittelstand</t>
        </is>
      </c>
      <c r="O2568" t="inlineStr">
        <is>
          <t xml:space="preserve">
    The event titled "BVMID BUSINESS TALK ⭕ PresseClub München ⭕ Mit aktuellem Thema" is scheduled to take place on Freitag, 4. Juli at PresseClub München e. V., 
    specifically at Marienplatz 22/IV Eingang Rindermarkt 80331 München. This event falls under the "business" category. 
    Description: Wertvolle Impulse von echten EXPERT:INNEN für Ihr Unternehmen.
Führung und Motivation sind zentrale Faktoren für den Erfolg eines Unternehmens. In einer sich schnell wandelnden, globalisierten Wirtschaft müssen Führungskräfte nicht nur klare Ziele setzen, sondern auch ihre Mitarbeiter inspirieren und unterstützen. Eine effektive Führung vermittelt Visionen und schafft ein Umfeld des Vertrauens, in dem die individuellen Stärken der Mitarbeiter gefördert werden.
Motivation ist der Schlüssel zu höherer Produktivität und Engagement. Besonders die intrinsische Motivation, also die innere Begeisterung für die Arbeit, wird durch Anerkennung, Sinnhaftigkeit und Entwicklungsmöglichkeiten gesteigert. Führungskräfte, die regelmäßiges Feedback geben, Eigenverantwortung fördern und individuelle Leistungen würdigen, tragen maßgeblich zur Motivation bei.
Ohne inspirierende Führung und motivierte Mitarbeiter verliert ein Unternehmen an Agilität und Wettbewerbsfähigkeit. Die enge Verknüpfung beider Faktoren bestimmt, wie erfolgreich ein Unternehmen in herausfordernden Zeiten agieren und Talente langfristig binden kann.
Tauchen Sie ein in die Welt wertvoller Impulse von führenden Expert:innen, maßgeschneidert für Ihr Unternehmen. Erleben Sie inspirierende Impulsvorträge zu aktuellen Themen, gefolgt von dynamischen Podiumsdiskussionen, in denen wir gemeinsam mit weiteren Experten und Unternehmen Lösungen für Ihre Herausforderungen erarbeiten.
Ihre Fragen stehen dabei im Mittelpunkt. Unser Ziel ist es, nicht nur zu diskutieren, sondern konkrete Handlungsempfehlungen zu geben, die Sie unmittelbar in Ihrem Unternehmen umsetzen können.
Zudem möchten wir besondere Leistungen würdigen und ehren Unternehmer:innen, die mit unserem Qualitätssiegel ausgezeichnet wurden
Das Programm
13:30 Uhr: Come Together
14:00 Uhr: Begrüßung der Veranstalter Kajetan Brandstätter und Stefan Bronder
Verleihung der aktuell verliehenen Qualitätssiegel
14:30 Uhr: Impulsvortrag 15 Minuten mit anschlie´ßender Podiumsdiskussion
16:00 Uhr: Ausklang mit Netzwerken
Unsere Expert:innen:
Moderation
Stefan Bronder
Keynote
angefragt
Teilnemehmer Podiomsdiskussion:
angefragt
angefragt
angefragt
angefragt
Unsere Location - Der PresseClub München e.V.
Im PresseClub München e.V. engagieren sich rund 800 Journalistinnen und Journalisten, PressesprecherInnen, Medienverantwortliche und EntscheidungsträgerInnen aus Politik, Wissenschaft, Wirtschaft, Kultur, Politik und Sport. Wir sind einer der größten Presseclubs Europas.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Ihrer Teilnahme an der Veranstaltung erklären Sie sich damit einverstanden, dass Sie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 Bundesvereinigung Mittelstand in Deutschland and will last for Eventdauer: 3 Stunden 30 Minuten. 
    Key topics and themes include: Events in Deutschland, Events in Bayern, Events in München, München Networking, München Geschäftlich Networking, #business, #networking, #club, #netzwerken, #clubbing, #mittelstand, #kmu, #afterworkevent, #mittelstandindeutschland, #wirsindmittelstand.
    </t>
        </is>
      </c>
      <c r="P2568" t="inlineStr">
        <is>
          <t>[-1.15869241e-02  1.02791970e-03 -7.70767853e-02 -4.24511395e-02
  1.42451758e-02  8.36785957e-02 -3.57015873e-03 -3.25391814e-03
  1.50280464e-02 -1.89949851e-02  2.52045840e-02 -8.49574581e-02
 -2.21213363e-02  1.12589402e-02  6.63577169e-02 -6.37345016e-02
  6.56833649e-02 -7.73103163e-02 -1.37887388e-01  1.55875152e-02
  1.13590024e-02 -1.21907003e-01 -3.36240977e-02  2.40211338e-02
 -5.62273785e-02 -4.62064855e-02 -4.91344482e-02 -4.62359227e-02
  2.12616893e-03 -1.66470408e-02  3.85808162e-02  1.65192410e-02
  1.14542246e-02  2.26306263e-02  9.73706618e-02  1.59580559e-02
  4.42741662e-02 -4.39605862e-02 -1.55278128e-02  9.14578959e-02
 -5.23342490e-02 -8.86942446e-02 -1.52453348e-01 -4.01122160e-02
 -4.62131351e-02 -1.18840644e-02  6.57151937e-02 -3.29909590e-03
 -9.34488252e-02  7.28940889e-02 -2.74710767e-02 -1.17050139e-02
  2.78046262e-02 -3.03819142e-02 -1.04602694e-03 -2.45067757e-02
 -8.03546906e-02 -9.47344024e-03  2.23290995e-02  6.45207316e-02
  3.02926474e-03 -3.00611369e-02 -7.72447838e-03  3.35900602e-03
 -5.45849651e-02  3.37870456e-02 -3.95880155e-02 -4.45509562e-03
 -1.00191473e-03 -6.90262765e-02  9.98955593e-02 -1.30213305e-01
 -5.30796684e-02 -7.77835352e-03  3.86228971e-02 -5.26378071e-03
  2.74828430e-02  4.70781773e-02 -2.96400208e-02 -8.65522921e-02
  7.08107501e-02 -4.33175303e-02 -4.56253849e-02  2.13923994e-02
 -6.18338399e-02 -1.27728218e-02 -6.30094185e-02 -4.00021188e-02
  4.97273207e-02  6.57674521e-02 -6.05824925e-02 -3.71551067e-02
 -6.96136057e-02 -4.59531359e-02  1.01617143e-01 -1.42891807e-02
 -6.23195097e-02  3.66281047e-02  9.58881378e-02  1.79170985e-02
 -2.57195975e-03  5.02313673e-03 -3.07411589e-02  1.32036787e-02
 -8.76958892e-02 -7.16077909e-02 -8.71376880e-03  1.47999534e-02
 -4.07236964e-02  1.06322644e-02 -2.49091089e-02  3.56730185e-02
  5.48438579e-02 -9.44279134e-02 -1.19511085e-03  1.00017609e-02
  3.89901325e-02 -5.29847369e-02  5.75769842e-02 -6.30263537e-02
  5.66897206e-02  1.11199738e-02  6.80688769e-02  2.79656928e-02
 -4.75970060e-02  4.61612754e-02 -3.84413917e-03  1.57358418e-32
 -4.99439240e-02 -5.28949499e-02 -3.91315222e-02  5.78304566e-02
  4.74267006e-02  3.03731151e-02 -6.48291409e-03  8.58921837e-03
  1.71456020e-02 -3.90699469e-02 -5.33306189e-02  8.96614492e-02
 -2.22477654e-04 -7.16407970e-02  2.10234821e-02 -3.52162421e-02
  4.64444235e-02  2.10980475e-02 -4.50856658e-03 -3.06495260e-02
  5.14379181e-02  3.86258215e-02  5.86982956e-03  3.69430631e-02
 -5.08538913e-03  9.58208963e-02  4.07335050e-02 -3.72437127e-02
 -2.34675803e-03  6.97011650e-02  3.17840613e-02 -1.14193338e-03
 -5.21484949e-02 -8.50601047e-02 -9.22485217e-02 -8.66876449e-04
 -1.00956053e-01 -3.27378847e-02 -2.62901839e-02 -9.30697173e-02
 -5.60015664e-02 -2.42537614e-02 -7.58132637e-02  2.06901804e-02
  1.30058071e-02  8.64081606e-02 -2.50250529e-02 -1.30275059e-02
  1.12003736e-01 -7.12230504e-02 -1.49064278e-02 -7.53970537e-03
  9.42154378e-02 -6.55601397e-02  3.27921137e-02  3.83479446e-02
  1.59190241e-02 -4.10452075e-02 -2.47010570e-02 -3.30255628e-02
 -3.32930200e-02  9.31240544e-02 -5.57182096e-02  6.12983406e-02
  2.91803293e-03  1.53101422e-02 -2.10620817e-02 -2.50883009e-02
  2.86288578e-02 -2.47789975e-02  5.73822437e-03  5.04032187e-02
  3.18916142e-02 -8.24289620e-02  4.94183563e-02  6.72162324e-02
 -5.46876937e-02  6.60552010e-02 -3.71243209e-02  2.10768543e-02
 -2.90005542e-02 -1.21799705e-03  5.31275459e-02 -2.81672608e-02
  3.77665833e-02 -3.03009488e-02 -1.93770695e-02 -5.64364493e-02
 -3.95968072e-02  4.06743437e-02 -1.28470222e-03  2.22085472e-02
  1.16624730e-02  1.50915682e-01 -2.81205364e-02 -1.83099702e-32
  4.83028404e-02  5.07806009e-03 -6.57583252e-02 -1.53334895e-02
  6.41916841e-02  8.30966607e-02 -6.70776190e-03 -7.71005359e-03
 -6.80951551e-02  9.12453607e-02 -3.93647067e-02 -5.58483563e-02
 -3.98596376e-02  3.94801684e-02 -5.59863895e-02  5.94638195e-03
  1.23955980e-01 -1.94550976e-02 -3.66842113e-02 -4.07386897e-03
  1.49894152e-02  2.31396910e-02 -2.17953455e-02  3.24172676e-02
 -2.38729995e-02  2.63577309e-02 -1.01452451e-02  1.90343410e-02
 -9.04539675e-02 -3.19266319e-02 -1.03396447e-02  8.39770809e-02
 -5.22602424e-02 -1.66884006e-03 -1.12215728e-02  8.53149220e-03
 -2.94940937e-02  3.66447754e-02  1.83258206e-02 -3.84164341e-02
  1.29513089e-02  1.28804287e-02 -4.32999134e-02 -1.96212996e-03
  2.04612166e-02  3.94178368e-03 -4.42866422e-02 -1.44886419e-01
  3.33295017e-02 -1.28719378e-02  7.82400183e-03  3.63098346e-02
 -4.03475389e-02 -2.40908395e-02  1.10961348e-02  6.21822588e-02
 -3.42445187e-02 -9.25299898e-02 -3.24671194e-02  3.67882103e-02
  6.14997521e-02  2.14360543e-02  3.12079396e-02  1.37415249e-02
  5.99579364e-02 -2.54781097e-02  1.67352371e-02  1.28029678e-02
  4.43399474e-02  3.16370721e-03  3.11732423e-02  3.35592367e-02
 -3.63687472e-03  1.60177462e-02 -7.16566518e-02  5.37970774e-02
  3.94540168e-02 -4.67192680e-02 -6.29233718e-02  5.24062626e-02
 -8.15804079e-02 -2.02413183e-02 -1.95901357e-02  2.89018936e-02
 -1.08658252e-02  2.71714963e-02  6.90443143e-02  4.86955978e-03
  1.16088903e-02 -7.54186278e-03  6.05465088e-04 -2.41338629e-02
 -2.69426638e-03  6.83357120e-02  4.87706661e-02 -7.53433085e-08
 -3.64014716e-03  2.39018048e-03 -6.82761967e-02  6.11081813e-03
 -1.02098007e-02 -2.03146607e-01 -1.00303829e-01  5.03374776e-03
  9.68705676e-03  5.83350323e-02 -1.22013688e-01  1.02036528e-03
  6.62838900e-03  7.91255012e-02 -2.37952042e-02 -5.12158778e-03
 -1.47431912e-02 -6.30130395e-02 -5.17424988e-03  6.88247988e-03
  1.39389500e-01 -5.98008633e-02 -2.08091326e-02  1.04021346e-02
 -3.04167927e-03 -8.62358734e-02 -1.17441528e-01 -8.49625282e-03
  4.54816110e-02 -1.97749455e-02 -4.29367051e-02  6.32410645e-02
 -2.55473685e-02 -3.51107272e-04 -1.00414902e-01 -2.19724029e-02
  1.57432780e-02 -1.23307593e-02 -7.73931220e-02  2.33341288e-02
  3.98359485e-02 -4.79494967e-02  1.99408699e-02  2.38490663e-02
  4.19187844e-02 -3.06063029e-03 -9.83223990e-02  3.40402015e-02
 -8.84936657e-03  6.50170222e-02 -9.66020450e-02  8.41721594e-02
 -1.34438379e-02  9.25880671e-02  3.60647100e-03 -3.42791788e-02
 -1.57998130e-02 -4.39067651e-03  4.18549292e-02  2.22277883e-02
  6.47260994e-02  3.03431805e-02 -6.59800619e-02  2.29762886e-02]</t>
        </is>
      </c>
    </row>
    <row r="2569">
      <c r="A2569" s="1" t="n">
        <v>2567</v>
      </c>
      <c r="B2569" t="n">
        <v>579</v>
      </c>
      <c r="C2569" t="inlineStr">
        <is>
          <t>Familienzeit-Workshop: Sommerlich drucken</t>
        </is>
      </c>
      <c r="D2569" t="inlineStr">
        <is>
          <t>Freitag, 4. Juli</t>
        </is>
      </c>
      <c r="E2569" t="inlineStr">
        <is>
          <t>MIXT Kinderkunsthaus gGmbH</t>
        </is>
      </c>
      <c r="F2569" t="inlineStr">
        <is>
          <t>Römerstr. 21 80801 München</t>
        </is>
      </c>
      <c r="G2569" t="inlineStr">
        <is>
          <t>hobbies</t>
        </is>
      </c>
      <c r="H2569" t="inlineStr">
        <is>
          <t>25 €</t>
        </is>
      </c>
      <c r="I2569" t="inlineStr">
        <is>
          <t>https://www.eventbrite.de/e/familienzeit-workshop-sommerlich-drucken-tickets-339823249487?aff=ebdssbdestsearch</t>
        </is>
      </c>
      <c r="J2569" t="inlineStr">
        <is>
          <t>Präsenz-Workshop für 3- bis 6-Jährige mit erwachsener Begleitung
Wir erstellen Abklatsch-Drucke mit Pipetten, bauen einen Stempel-Würfel mit unterschiedlichen Seiten und fertigen spannende Monotypien mit selbstgeschnittenen Schablonen an. Nehmt teil an unserer Sommer-Werkstatt!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t>
        </is>
      </c>
      <c r="K2569" t="inlineStr">
        <is>
          <t>Kinderkunsthaus München</t>
        </is>
      </c>
      <c r="L2569" t="inlineStr">
        <is>
          <t>Rückerstattungsrichtlinie
Keine Rückerstattungen</t>
        </is>
      </c>
      <c r="M2569" t="inlineStr">
        <is>
          <t>Dauer nicht verfügbar</t>
        </is>
      </c>
      <c r="N2569" t="inlineStr">
        <is>
          <t>Events in Deutschland, Events in Bayern, Events in München, München Kurse, München Hobbys Kurse, #kultur, #kreativität, #kunst, #kinder, #malen</t>
        </is>
      </c>
      <c r="O2569" t="inlineStr">
        <is>
          <t xml:space="preserve">
    The event titled "Familienzeit-Workshop: Sommerlich drucken" is scheduled to take place on Freitag, 4. Juli at MIXT Kinderkunsthaus gGmbH, 
    specifically at Römerstr. 21 80801 München. This event falls under the "hobbies" category. 
    Description: Präsenz-Workshop für 3- bis 6-Jährige mit erwachsener Begleitung
Wir erstellen Abklatsch-Drucke mit Pipetten, bauen einen Stempel-Würfel mit unterschiedlichen Seiten und fertigen spannende Monotypien mit selbstgeschnittenen Schablonen an. Nehmt teil an unserer Sommer-Werkstatt!
Ein Ticket gilt für zwei Personen – bestehend aus einem Erwachsenen und einem Kind von 3 bis 6 Jahren. Natürlich könnt ihr auch mehrere Tickets kaufen und mit mehr als zwei Personen als Gruppe kommen. Wir bitten um Verständnis, dass im Interesse aller die Teilnahme für Kinder unter 3 Jahren nicht möglich ist, dies gilt auch für jüngere Geschwisterkinder.
FAQ
Muss ich das ausgedruckte Ticket mitbringen? Der Einlass wird durch eine Teilnehmerliste geregelt, ein ausgedrucktes Ticket muss nicht mitgebracht werden.
Ist mein Ticket übertragbar? Alle Tickets sind problemlos übertragbar, sofern die Teilnehmer:innen die erforderlichen Teilnahmevoraussetzungen erfüllen.
Wir sehen die Rückerstattungsbedingungen aus? Die Rückerstattung der Tickets ist ausgeschlossen.
Kann eine Umbuchung auf einen anderen Termin vorgenommen werden? Umbuchungen sind ausgeschlossen.
Wie erreiche ich das Kinderkunsthaus?
Das Kinderkunsthaus befindet sich in der Römerstraße 21 / Ecke Hohenzollernstraße in 80801 München-Schwabing in der Nähe der U-Bahn-Haltestellen Münchner Freiheit (U3, U6), Giselastraße (U3, U6), Hohenzollernplatz (U2) und in der Nähe des Kurfürstenplatzes (Tram 12, 27, 28), d.h. am besten erreichen Sie uns mit den öffentlichen Verkehrsmitteln (U-Bahn, Tram und Bus). Von dort aus ist das Kinderkunsthaus in wenigen Minuten zu Fuß erreichbar.
    It is organized by Kinderkunsthaus München and will last for Dauer nicht verfügbar. 
    Key topics and themes include: Events in Deutschland, Events in Bayern, Events in München, München Kurse, München Hobbys Kurse, #kultur, #kreativität, #kunst, #kinder, #malen.
    </t>
        </is>
      </c>
      <c r="P2569" t="inlineStr">
        <is>
          <t>[-6.74956292e-02  2.64085680e-02 -2.47561298e-02 -3.39803509e-02
  5.79102011e-03  4.46969680e-02  2.82140691e-02  4.73365597e-02
 -6.08981326e-02  4.60146286e-04  3.09201330e-02 -1.37824342e-01
 -5.77182993e-02  5.76634519e-02 -1.22460602e-02 -5.04695550e-02
 -3.95572484e-02 -8.69572982e-02 -9.78031456e-02  8.15368220e-02
 -3.27415988e-02 -8.93753022e-02 -7.74343917e-03  4.54455949e-02
 -4.20831442e-02 -2.06358340e-02 -3.10079828e-02  2.51605194e-02
  6.37511909e-02 -1.94776617e-03  4.61518988e-02  5.14783747e-02
 -6.29056944e-03  1.53400069e-02  8.09856653e-02  6.33481741e-02
  2.67011505e-02 -7.29663447e-02 -3.17312479e-02  5.38082086e-02
  1.13566089e-02 -2.22728495e-02 -3.38814519e-02 -1.85557436e-02
  2.37269904e-02  2.66645961e-02  4.31397855e-02  5.60289901e-03
 -7.16450214e-02  4.01176885e-02  4.80140597e-02 -1.07164280e-02
  1.26965776e-01 -2.07921583e-03 -2.86722934e-04 -1.15152344e-03
 -6.10753559e-02  1.04661603e-02 -3.10401013e-03 -1.07662966e-02
 -4.46810992e-03 -6.30839616e-02 -5.62984012e-02 -3.60071920e-02
 -6.40911162e-02 -3.69926402e-03 -3.37275378e-02  5.94055988e-02
  5.88797666e-02 -2.57521272e-02  8.11812803e-02 -4.83352505e-02
 -2.53873132e-02  2.98828725e-02  7.19435811e-02  2.73884479e-02
 -3.74332964e-02  2.62270961e-02 -8.16956162e-03 -9.85336453e-02
 -4.35515605e-02 -1.30715758e-01  1.10987723e-02 -1.96236651e-02
  1.48936976e-02  5.09942137e-03 -8.08555484e-02  4.49243970e-02
  2.24097446e-02  5.14391437e-02 -1.16421305e-01  7.41258711e-02
 -5.06774001e-02 -2.02857498e-02 -6.79491609e-02  8.70670080e-02
 -3.59415784e-02  5.64581864e-02  8.59083384e-02  1.12981521e-01
  1.66973136e-02  1.03033148e-01  1.56647209e-02  7.81819671e-02
  3.45359021e-03 -1.24842757e-02 -3.29338908e-02 -1.35219730e-02
 -5.34416735e-02 -1.43119162e-02 -5.90137728e-02 -1.12274922e-02
  9.86117497e-02 -6.50494769e-02 -7.90985823e-02  3.87393236e-02
  2.96628512e-02 -1.89455058e-02  6.50624046e-03 -6.50624260e-02
  5.14049567e-02  5.14592528e-02  8.84198248e-02  2.58277655e-02
 -3.78180109e-02 -1.70598589e-02  2.00270247e-02  1.72183077e-32
 -6.06905436e-03 -7.05307797e-02 -3.87051366e-02  6.94639096e-03
  8.77292827e-02 -1.37144257e-03 -5.10898270e-02  5.23413196e-02
  5.26878098e-03 -5.81147000e-02  1.31726842e-02 -3.41309048e-02
  4.44362760e-02 -1.20627970e-01  4.67465147e-02 -5.29375412e-02
 -4.44760174e-02 -5.24545126e-02 -1.01411613e-02 -5.48868775e-02
  2.64218380e-03 -5.90795986e-02  7.37885386e-03  1.56115349e-02
 -6.76371232e-02  5.00408374e-02  1.26160488e-01 -2.19809776e-03
  3.77319753e-02  5.13054468e-02  5.70087992e-02  1.56938308e-03
 -3.67045179e-02 -3.55112962e-02  1.65364016e-02  5.45503870e-02
 -6.78325966e-02 -3.85838486e-02 -9.94194485e-03 -3.54956426e-02
 -3.67991254e-02 -6.43859282e-02 -6.47902042e-02 -1.42064355e-02
  1.83446966e-02  5.71529418e-02  5.33750281e-02  4.65016812e-02
  1.20952494e-01  1.02163537e-03  1.61440521e-02 -1.80440433e-02
  5.97476214e-02  2.42868974e-03  1.49208978e-02  1.60752460e-02
  2.03861687e-02  9.33320262e-03 -3.64049524e-02 -3.23726274e-02
 -4.67433594e-03  8.87975320e-02 -4.65280786e-02  6.93449154e-02
 -5.07675409e-02 -2.20188149e-03 -2.80372426e-02 -1.31652830e-02
  5.68043068e-02 -4.63789739e-02  1.74510498e-02  1.66349765e-02
  4.26031910e-02 -4.61307429e-02  6.57979846e-02  8.77222642e-02
  1.80938635e-02  4.45837714e-02 -3.67524065e-02  6.01463281e-02
 -4.98346165e-02  2.66431291e-02  6.66167354e-03 -1.05417883e-02
 -8.21983591e-02 -3.13434824e-02  8.20318423e-03 -3.40826809e-02
 -2.80864015e-02  5.31765074e-03  1.03885934e-01 -5.89307360e-02
 -1.66644563e-03  5.66554256e-02 -1.03564486e-02 -1.63273109e-32
  3.39769199e-02  2.63972469e-02 -5.39963320e-02 -3.74512374e-02
  1.03472956e-01  3.26034962e-04 -2.34227329e-02  2.46719029e-02
  1.51879555e-02  1.89679489e-03 -4.25575636e-02  2.84595937e-02
 -2.53229332e-03 -1.10225286e-02 -3.71227004e-02  5.59619963e-02
  1.73820537e-02  2.44528037e-02  4.83581610e-02 -2.75120996e-02
  7.52723962e-02  3.30604166e-02 -9.93512347e-02  5.66664040e-02
 -4.13956381e-02  6.94757849e-02  7.99227506e-02  2.71458160e-02
 -5.95088974e-02 -3.05858031e-02 -5.33104362e-03 -5.78857064e-02
 -8.26557502e-02 -4.44198400e-02  2.72629107e-03  7.21880095e-03
  4.15067337e-02  4.79456000e-02 -2.33075581e-02 -3.80219184e-02
  2.48220526e-02  2.24649962e-02 -1.14528231e-01  3.94136235e-02
  2.65269876e-02  1.73607543e-02 -9.05967727e-02 -9.25639868e-02
  3.92409898e-02 -3.32401767e-02 -1.41171664e-02  3.40654515e-02
  6.67770440e-03 -4.36073951e-02  6.68902323e-02  3.90264355e-02
  4.24534790e-02 -1.02738246e-01 -3.94638516e-02  1.98413897e-02
  1.90086197e-02  2.88063306e-02 -5.46498746e-02  1.21130377e-01
  1.07377190e-02 -1.20755553e-01 -3.65699381e-02  1.49680879e-02
 -5.59736229e-02  3.32200788e-02  1.08462740e-02  5.67910746e-02
 -2.14797650e-02 -9.03077424e-02 -2.37442460e-02 -3.00942082e-02
  6.80926964e-02  5.24493977e-02  3.95745523e-02 -3.02765961e-03
 -1.13366038e-01  4.29090625e-03 -1.11723533e-02  3.53248045e-02
 -5.13103884e-03 -2.12981384e-02  3.80217992e-02  2.46821046e-02
 -3.97025608e-02  3.33874747e-02  2.99398452e-02  8.91700685e-02
  6.76826015e-02  2.11509392e-02  5.98338209e-02 -7.40959791e-08
  7.47402459e-02 -7.52672832e-03 -1.17199533e-01 -9.87596530e-03
  1.89994629e-02 -1.18340440e-01 -7.50259012e-02  5.27682975e-02
 -6.22721091e-02  9.14025158e-02 -8.00098013e-03  6.72402838e-03
 -4.62320410e-02 -1.93801653e-02 -6.47249892e-02 -5.53970337e-02
 -3.41936015e-02 -2.51078047e-02 -9.39261094e-02 -3.69921885e-02
  8.49370360e-02 -3.34387720e-02  9.87580698e-03 -5.72720468e-02
 -5.58256768e-02 -2.17573885e-02 -4.71144803e-02  4.68329713e-03
 -1.44986175e-02 -8.14283714e-02 -8.57093185e-02  4.70937677e-02
  2.57660355e-02 -5.05323038e-02 -2.91768182e-02  1.03631746e-02
 -1.03383400e-01 -1.79796759e-02 -3.28593403e-02  3.45372036e-02
  9.51073598e-03 -6.00153906e-03 -7.23514066e-04  4.69825976e-02
  6.35396764e-02  5.47720827e-02 -5.60657419e-02  1.33740099e-03
  5.45478575e-02  2.49785860e-03 -7.29266480e-02 -2.29810476e-02
 -5.87701378e-03  3.43976207e-02 -4.14897799e-02  9.16486457e-02
 -5.12205511e-02 -2.27157753e-02  4.40852232e-02  3.52031930e-04
  2.33226474e-02  8.29479005e-03 -1.02227107e-01  3.19119655e-02]</t>
        </is>
      </c>
    </row>
    <row r="2570">
      <c r="A2570" s="1" t="n">
        <v>2568</v>
      </c>
      <c r="B2570" t="n">
        <v>580</v>
      </c>
      <c r="C2570" t="inlineStr">
        <is>
          <t>VBA Schulung – Grundlagen in Visual Basic for Application (VBA)</t>
        </is>
      </c>
      <c r="D2570" t="inlineStr">
        <is>
          <t>Monday, July 7</t>
        </is>
      </c>
      <c r="E2570" t="inlineStr">
        <is>
          <t>Wilhelm-Wagenfeld-Straße 28</t>
        </is>
      </c>
      <c r="F2570" t="inlineStr">
        <is>
          <t>Wilhelm-Wagenfeld-Straße 28 80807 München, Show map</t>
        </is>
      </c>
      <c r="G2570" t="inlineStr">
        <is>
          <t>science-and-tech</t>
        </is>
      </c>
      <c r="H2570" t="inlineStr">
        <is>
          <t>Kostenlos</t>
        </is>
      </c>
      <c r="I2570" t="inlineStr">
        <is>
          <t>https://www.eventbrite.de/e/vba-schulung-grundlagen-in-visual-basic-for-application-vba-registration-1245992128999?aff=ebdssbdestsearch</t>
        </is>
      </c>
      <c r="J2570" t="inlineStr">
        <is>
          <t>PW-Akademie Schulung
KURSBESCHREIBUNG
Unsere praxisnahe VBA-Schulung vermittelt die Grundlagen von Visual Basic for Application (VBA) in MS Excel und anderen Office-Produkten. Zertifizierte Trainer lehren den effizienten Umgang mit Zellinhalten, Arbeitsblattfunktionen und dem Makro-Rekorder. Das Seminar bietet praxisnahe Beispiele und kann vor Ort oder virtuell durchgeführt werden. Ziel ist es, VBA-Grundlagen zu vermitteln und vertiefend einzuüben, sodass Sie nach Abschluss VBA-Makros in Excel problemlos anwenden können. Sie lernen die Syntax von Visual Basic, den Debugging-Modus und die Einbindung von Objekt-Bibliothek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Funktionen der integrierten Programmierumgebung in MS Excel
Grundlegende Struktur von Excel Makros und Grundlagen der Sprache Visual Basic
Zugriff auf Zellinhalte und -formatierungen sowie Erstellen von nutzerdefinierten Arbeitsblattfunktionen
Nutzung des Makro-Rekorders und Grundlagen zu Objekt-Bibliotheken
Struktur der VB-Dokumentation im Microsoft Developer Network (MSDN) und Zugriff auf andere Office-Anwendungen
ZIELGRUPPE
Unsere VBA Schulung ist besonders geeignet für MS Excel-Nutzer, die sich auch für Funktionen begeistern, die über die bereits implementierten hinausgehen. Programmierkenntnisse können das Erlernen der VBA-Grundkenntnisse erleichtern, sind aber keinesfalls zwingend nötig.
Als Vorbereitung auf unsere VBA Schulung können wir unsere Schulung “Excel für Fortgeschrittene” empfehlen, die ebenfalls in der Kategorie “Systems Toolanwendung” zu finden ist.
VORAUSSETZUNGEN
Auch ohne Programmiererfahrung ist unsere VBA Schulung so gestaltet, dass Sie ihr leicht folgen können, was durch die vielen praxisnahen Beispiele verstärkt wird. Um die VBA Schulung erfolgreich abzuschließen, sind also keinerlei besondere Kompetenzen, Fähigkeiten oder Vorkenntnisse erforderlich.
INHALT
Umfassender Überblick über VBA-Grundlagen für Microsoft Excel und andere Office-Produkte
Einführung in Visual Basic for Applications (VBA) und seine Integration in MS Office
Theoretische und praktische Vermittlung der VBA-Grundlagen in Excel
Behandlung der grundlegenden Struktur von Excel Makros und Visual Basic Grundlagen
Nutzung des Makro-Rekorders zur Automatisierung und Wiederholung von Aktionen
Einführung in verfügbare Objekt-Bibliotheken in VBA
Zugriff auf andere Office-Anwendungen und Überblick über die VB-Dokumentation im Microsoft Developer Network (MSDN)
VERWENDETE TECHNOLOGIEN
Keine Nutzung von Technologien vom Schulungsteilnehmer nötig.
KURSDAUER
2 Tage
DATUM UND UHRZEIT
07.07.2025 - 08.07.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570" t="inlineStr">
        <is>
          <t>PW-Akademie</t>
        </is>
      </c>
      <c r="L2570" t="inlineStr">
        <is>
          <t>Refund Policy
Refunds up to 14 days before event</t>
        </is>
      </c>
      <c r="M2570" t="inlineStr">
        <is>
          <t>Event lasts 1 day 8 hours</t>
        </is>
      </c>
      <c r="N2570" t="inlineStr">
        <is>
          <t>Germany Events, Bayern Events, Things to do in Munich, Munich Classes, Munich Science &amp; Tech Classes, #application, #grundlagen, #vba, #visual_basic, #vba_schulung</t>
        </is>
      </c>
      <c r="O2570" t="inlineStr">
        <is>
          <t xml:space="preserve">
    The event titled "VBA Schulung – Grundlagen in Visual Basic for Application (VBA)" is scheduled to take place on Monday, July 7 at Wilhelm-Wagenfeld-Straße 28, 
    specifically at Wilhelm-Wagenfeld-Straße 28 80807 München, Show map. This event falls under the "science-and-tech" category. 
    Description: PW-Akademie Schulung
KURSBESCHREIBUNG
Unsere praxisnahe VBA-Schulung vermittelt die Grundlagen von Visual Basic for Application (VBA) in MS Excel und anderen Office-Produkten. Zertifizierte Trainer lehren den effizienten Umgang mit Zellinhalten, Arbeitsblattfunktionen und dem Makro-Rekorder. Das Seminar bietet praxisnahe Beispiele und kann vor Ort oder virtuell durchgeführt werden. Ziel ist es, VBA-Grundlagen zu vermitteln und vertiefend einzuüben, sodass Sie nach Abschluss VBA-Makros in Excel problemlos anwenden können. Sie lernen die Syntax von Visual Basic, den Debugging-Modus und die Einbindung von Objekt-Bibliothek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Funktionen der integrierten Programmierumgebung in MS Excel
Grundlegende Struktur von Excel Makros und Grundlagen der Sprache Visual Basic
Zugriff auf Zellinhalte und -formatierungen sowie Erstellen von nutzerdefinierten Arbeitsblattfunktionen
Nutzung des Makro-Rekorders und Grundlagen zu Objekt-Bibliotheken
Struktur der VB-Dokumentation im Microsoft Developer Network (MSDN) und Zugriff auf andere Office-Anwendungen
ZIELGRUPPE
Unsere VBA Schulung ist besonders geeignet für MS Excel-Nutzer, die sich auch für Funktionen begeistern, die über die bereits implementierten hinausgehen. Programmierkenntnisse können das Erlernen der VBA-Grundkenntnisse erleichtern, sind aber keinesfalls zwingend nötig.
Als Vorbereitung auf unsere VBA Schulung können wir unsere Schulung “Excel für Fortgeschrittene” empfehlen, die ebenfalls in der Kategorie “Systems Toolanwendung” zu finden ist.
VORAUSSETZUNGEN
Auch ohne Programmiererfahrung ist unsere VBA Schulung so gestaltet, dass Sie ihr leicht folgen können, was durch die vielen praxisnahen Beispiele verstärkt wird. Um die VBA Schulung erfolgreich abzuschließen, sind also keinerlei besondere Kompetenzen, Fähigkeiten oder Vorkenntnisse erforderlich.
INHALT
Umfassender Überblick über VBA-Grundlagen für Microsoft Excel und andere Office-Produkte
Einführung in Visual Basic for Applications (VBA) und seine Integration in MS Office
Theoretische und praktische Vermittlung der VBA-Grundlagen in Excel
Behandlung der grundlegenden Struktur von Excel Makros und Visual Basic Grundlagen
Nutzung des Makro-Rekorders zur Automatisierung und Wiederholung von Aktionen
Einführung in verfügbare Objekt-Bibliotheken in VBA
Zugriff auf andere Office-Anwendungen und Überblick über die VB-Dokumentation im Microsoft Developer Network (MSDN)
VERWENDETE TECHNOLOGIEN
Keine Nutzung von Technologien vom Schulungsteilnehmer nötig.
KURSDAUER
2 Tage
DATUM UND UHRZEIT
07.07.2025 - 08.07.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1 day 8 hours. 
    Key topics and themes include: Germany Events, Bayern Events, Things to do in Munich, Munich Classes, Munich Science &amp; Tech Classes, #application, #grundlagen, #vba, #visual_basic, #vba_schulung.
    </t>
        </is>
      </c>
      <c r="P2570" t="inlineStr">
        <is>
          <t>[-5.43619618e-02  3.46404762e-04 -6.35364428e-02 -5.13240732e-02
 -4.36523184e-02  8.92821997e-02 -4.86484617e-02  8.02682415e-02
 -5.97736314e-02 -5.23691699e-02  1.73345841e-02 -9.34917554e-02
  1.11338673e-02  2.21345536e-02 -1.06370170e-03 -1.48919988e-02
  7.73117617e-02 -7.33017623e-02 -6.46637473e-03  4.72599752e-02
  1.16342634e-01 -7.90709853e-02 -4.27396968e-02 -4.90137897e-02
  2.17739958e-02  4.69242558e-02  2.57595722e-02  4.18877788e-03
  6.69719130e-02 -1.85249504e-02 -3.87811773e-02  2.14700550e-02
 -1.05619216e-02  4.70212437e-02  1.06814519e-01  1.60170568e-03
 -3.11237816e-02 -2.05979720e-02 -4.05081501e-03  5.61358407e-02
 -5.99248260e-02 -5.05403318e-02 -9.84327570e-02 -3.35594751e-02
  5.24515770e-02  3.50895873e-03  1.09062776e-01 -4.17795852e-02
 -1.05856650e-01  2.48340722e-02 -5.22905178e-02 -9.34053361e-02
  4.13732976e-02 -5.62577471e-02  2.10663863e-03 -8.39449465e-03
 -5.86304953e-03 -1.58873927e-02 -1.00369239e-02  1.63879916e-02
  3.84434173e-03 -3.72940898e-02 -4.38798033e-02  3.16047408e-02
 -2.38253828e-02  3.42196934e-02 -2.98711117e-02 -1.16920359e-02
  3.79508920e-02 -1.03505082e-01 -5.16968891e-02 -1.22502223e-02
  2.01226212e-02 -1.11626647e-02 -2.95830946e-02 -3.07256635e-02
 -5.88538162e-02  2.40462143e-02  5.45422807e-02 -1.26006231e-01
  3.49061401e-03 -1.09840194e-02 -5.17425276e-02  5.82280494e-02
  4.65419516e-02 -1.16927195e-02 -7.90521502e-03  2.87160072e-02
  1.42897265e-02  1.70102734e-02  1.92246810e-02 -2.01997496e-02
 -4.10584360e-02  2.02459600e-02  3.70917143e-03 -1.79617461e-02
 -6.66412786e-02 -4.46392931e-02  8.61684978e-02 -2.48240493e-02
  3.89743858e-04 -1.71418060e-02  6.41590655e-02  3.40233371e-02
 -3.92892994e-02  6.41704956e-03  7.02196807e-02 -2.84795929e-03
 -6.03417773e-03 -2.46540960e-02 -4.25692163e-02  1.24507342e-02
  7.40916505e-02 -7.73827508e-02 -6.22571632e-02  8.10265914e-02
  2.55771540e-02 -8.20305213e-05 -2.14055460e-02  8.07831436e-03
  1.03684058e-02 -5.16741388e-02  5.74361980e-02 -5.00358529e-02
 -2.30452344e-02 -1.09657934e-02 -1.13709420e-02  1.03131659e-32
 -4.14245017e-02 -3.81175913e-02 -2.59090010e-02  1.68406274e-02
  9.82866436e-02  4.24619392e-02 -1.76793598e-02  2.36399155e-02
  6.38801828e-02 -6.63006082e-02 -8.96532759e-02  1.17558707e-02
  1.98828671e-02  4.52450998e-02  1.23236673e-02  2.97368132e-03
  7.71890674e-03 -4.84475587e-03 -1.40093818e-01  2.90577509e-03
  4.19847779e-02 -6.76781312e-02  6.84640137e-03 -1.47565138e-02
 -1.85897592e-02  1.67776853e-01  5.84493019e-02  2.19143680e-04
  1.15669891e-02  4.37399484e-02  5.24178110e-02  3.51795480e-02
 -4.59936187e-02 -4.72764820e-02  1.32921133e-02  2.07547601e-02
  9.43737011e-03 -2.27488428e-02  5.18122204e-02 -2.87509523e-02
 -2.64803693e-02  2.26639025e-02 -3.40499245e-02 -9.09798294e-02
  7.68459961e-02  2.62824167e-02  5.90215847e-02  9.70239714e-02
  8.98818374e-02  2.96668918e-03 -5.30741829e-03 -1.61678009e-02
 -7.78459013e-03 -8.36232975e-02 -8.49647168e-03  6.61545247e-02
  2.36424152e-02  8.49597380e-02 -2.91238334e-02 -2.36969162e-03
 -1.39026362e-02  9.49215665e-02 -2.35001575e-02  6.92880750e-02
 -8.47000703e-02  1.83781760e-03 -4.34302576e-02 -5.65824285e-02
  1.77575368e-02 -3.33887935e-02 -6.62147403e-02  8.62491056e-02
  4.52929772e-02 -1.37188762e-01  1.54120140e-02  2.94316397e-03
  1.74047407e-02  9.84462723e-03 -4.73414585e-02 -2.26840042e-02
 -5.18781431e-02  1.36774441e-03  2.10045483e-02 -1.57772079e-01
 -2.87399925e-02 -5.87669127e-02 -3.43185477e-02 -9.53973271e-03
 -1.83153059e-02 -1.21905860e-02  5.70685677e-02 -7.48832105e-03
 -3.72771695e-02  6.67514130e-02  6.43369230e-03 -1.08730347e-32
  2.32953709e-02  7.78559744e-02 -3.69977988e-02 -8.86005536e-03
  1.16646029e-01  3.84940207e-02  4.43369560e-02 -3.75404097e-02
 -7.07025751e-02 -3.23369503e-02 -1.23799127e-02  4.18476872e-02
 -5.49478866e-02  7.02477917e-02 -2.07790248e-02  6.33851364e-02
 -4.71964963e-02 -1.87336486e-02 -6.53928220e-02 -6.74061403e-02
  2.33519077e-02  5.53098358e-02 -7.60759637e-02 -4.86445576e-02
  7.74899381e-04  4.35957462e-02 -1.23701291e-02  4.09670919e-02
 -3.21657546e-02  7.41862878e-03 -1.82210244e-02 -9.48543474e-03
 -8.55614394e-02  2.29467987e-03  4.63194251e-02 -9.28026158e-03
  1.05134934e-01 -2.83626746e-02  6.39880262e-03 -1.94917414e-02
  4.94518392e-02  1.66249857e-03 -5.30688018e-02 -2.83071455e-02
  4.89877090e-02  2.90901884e-02 -2.35185642e-02 -1.28360197e-01
  1.38710337e-02 -3.92966941e-02  4.40130979e-02 -1.79687105e-02
 -6.31784741e-03 -2.61948118e-03  2.41546892e-02  7.69800693e-02
 -5.90628386e-03 -2.70438883e-02 -4.86217588e-02 -7.62368366e-03
 -3.70139554e-02  3.84195149e-03  3.09516378e-02  2.29486004e-02
  4.45283614e-02  2.04288587e-02  2.43995115e-02  8.61953571e-02
  5.95979914e-02 -2.87180543e-02 -5.40809633e-05  9.30442214e-02
 -4.63219807e-02 -5.06082550e-02 -5.76682203e-02  9.63111520e-02
 -2.83108954e-03 -3.59104481e-03 -8.88122544e-02  2.43616886e-02
 -6.85278550e-02  4.31790203e-03 -2.82416940e-02  4.75104265e-02
 -8.04254692e-03  9.89816636e-02 -2.39064712e-02 -3.33159789e-02
  3.92376445e-02 -2.57311221e-02 -9.05385092e-02  2.59882454e-02
  1.21571189e-02  1.16858669e-01 -4.03367989e-02 -6.03147328e-08
 -2.66570244e-02 -1.66558847e-02 -3.20570171e-02 -6.99320063e-02
  5.41636832e-02 -8.58851224e-02 -4.74970080e-02  4.18508351e-02
 -7.74778286e-03  6.11714367e-03 -2.40766127e-02 -1.96677316e-02
 -2.65352521e-02  8.10122490e-02  9.35261473e-02  2.70330254e-02
 -1.60462148e-02 -1.29862679e-02 -3.46902497e-02 -2.59848032e-02
  1.02063961e-01 -6.10982627e-02  1.68573353e-02  1.14773743e-01
 -7.08920066e-04 -8.47224817e-02 -6.53411970e-02  3.18078250e-02
  1.76541638e-02 -3.10474318e-02  3.19340825e-02  1.13381296e-01
  6.82611316e-02  1.93950403e-02 -6.45651594e-02  3.89709836e-03
 -1.02100056e-02  4.96939234e-02 -1.24198804e-03  1.10580362e-01
  2.37209089e-02 -5.38468957e-02  2.83920560e-02 -1.04987845e-02
  9.29574743e-02  2.89690960e-02 -5.38921766e-02 -9.65162143e-02
  1.43789630e-02  9.73862503e-03 -1.32034212e-01  5.67508861e-02
 -6.69433773e-02  9.17395949e-02 -4.76018563e-02  5.66506684e-02
 -6.67374954e-03 -7.40704462e-02  1.33105193e-03  5.54483943e-03
  2.76970733e-02 -3.06839705e-03 -4.05622497e-02  2.59189252e-02]</t>
        </is>
      </c>
    </row>
    <row r="2571">
      <c r="A2571" s="1" t="n">
        <v>2569</v>
      </c>
      <c r="B2571" t="n">
        <v>581</v>
      </c>
      <c r="C2571" t="inlineStr">
        <is>
          <t>Ausbildung zum Systemischen Business Coach (SBC)® GRUNDLAGENSEMINAR</t>
        </is>
      </c>
      <c r="D2571" t="inlineStr">
        <is>
          <t>Donnerstag, 10. Juli</t>
        </is>
      </c>
      <c r="E2571" t="inlineStr">
        <is>
          <t>München</t>
        </is>
      </c>
      <c r="F2571" t="inlineStr">
        <is>
          <t>Bahnhofplatz 5 80335 München</t>
        </is>
      </c>
      <c r="G2571" t="inlineStr">
        <is>
          <t>business</t>
        </is>
      </c>
      <c r="H2571" t="inlineStr">
        <is>
          <t>Kostenlos</t>
        </is>
      </c>
      <c r="I2571" t="inlineStr">
        <is>
          <t>https://www.eventbrite.de/e/ausbildung-zum-systemischen-business-coach-sbc-grundlagenseminar-tickets-1080306177859?aff=ebdssbdestsearch</t>
        </is>
      </c>
      <c r="J2571" t="inlineStr">
        <is>
          <t>Im Grundlagenseminar lernen Sie innerhalb von drei Tagen die Grundzüge des Systemischen Business Coachings kennen und üben erste Coaching-Techniken.
Ihr Nutzen:
Nach Abschluss des Grundlagenseminares können Sie bereits erste Coaching-Sitzungen strukturiert durchführen. Sie haben außerdem nochmals die Gelegenheit, zu prüfen, in wie weit die Ausbildung Ihren Zielen und Vorstellungen entspricht.
Das Grundlagenseminar im Detail
Im Grundlagenseminar lernen Sie das Coaching-Modell der Münchner Akademie für Business Coaching kennen. Sie lernen, was es heißt, systemisch zu denken und trainieren bereits einige wichtige Fähigkeiten für ein erfolgreiches Business Coaching. Außerdem setzen Sie sich mit dem Anforderungsprofil eines Business Coachs auseinander. In einer Selbstevaluation verdeutlichen Sie Ihre Kompetenzen und Entwicklungsfelder.
Im Einzelnen:
Auseinandersetzung mit dem eigenen Coaching-Verständnis
Modelle und Prinzipien, die einem professionellen Coaching zugrunde liegen
Die Grundhaltung eines Coachs
Erste wichtige Fähigkeiten eines Systemischen Business Coachs
Erlernen und Einsetzen verschiedener Coaching-Tools
Erkennen systemischer Zusammenhänge
Aufbau und Strukturierung einer Coaching-Sitzung
Erfahren Sie hier mehr über das GRUNDLAGENSEMINAR
Infobroschüre als pdf
Termine und Preise als pdf</t>
        </is>
      </c>
      <c r="K2571" t="inlineStr">
        <is>
          <t>Münchner Akademie für Business Coaching GmbH</t>
        </is>
      </c>
      <c r="L2571" t="inlineStr">
        <is>
          <t>Rückerstattungsrichtlinie
Kontaktieren Sie den Veranstalter, um eine Rückerstattung anzufordern.</t>
        </is>
      </c>
      <c r="M2571" t="inlineStr">
        <is>
          <t>Eventdauer: 2 Tage 6 Stunden</t>
        </is>
      </c>
      <c r="N2571" t="inlineStr">
        <is>
          <t>Events in Deutschland, Events in Bayern, Events in München, München Seminars, München Geschäftlich Seminars</t>
        </is>
      </c>
      <c r="O2571" t="inlineStr">
        <is>
          <t xml:space="preserve">
    The event titled "Ausbildung zum Systemischen Business Coach (SBC)® GRUNDLAGENSEMINAR" is scheduled to take place on Donnerstag, 10. Juli at München, 
    specifically at Bahnhofplatz 5 80335 München. This event falls under the "business" category. 
    Description: Im Grundlagenseminar lernen Sie innerhalb von drei Tagen die Grundzüge des Systemischen Business Coachings kennen und üben erste Coaching-Techniken.
Ihr Nutzen:
Nach Abschluss des Grundlagenseminares können Sie bereits erste Coaching-Sitzungen strukturiert durchführen. Sie haben außerdem nochmals die Gelegenheit, zu prüfen, in wie weit die Ausbildung Ihren Zielen und Vorstellungen entspricht.
Das Grundlagenseminar im Detail
Im Grundlagenseminar lernen Sie das Coaching-Modell der Münchner Akademie für Business Coaching kennen. Sie lernen, was es heißt, systemisch zu denken und trainieren bereits einige wichtige Fähigkeiten für ein erfolgreiches Business Coaching. Außerdem setzen Sie sich mit dem Anforderungsprofil eines Business Coachs auseinander. In einer Selbstevaluation verdeutlichen Sie Ihre Kompetenzen und Entwicklungsfelder.
Im Einzelnen:
Auseinandersetzung mit dem eigenen Coaching-Verständnis
Modelle und Prinzipien, die einem professionellen Coaching zugrunde liegen
Die Grundhaltung eines Coachs
Erste wichtige Fähigkeiten eines Systemischen Business Coachs
Erlernen und Einsetzen verschiedener Coaching-Tools
Erkennen systemischer Zusammenhänge
Aufbau und Strukturierung einer Coaching-Sitzung
Erfahren Sie hier mehr über das GRUNDLAGENSEMINAR
Infobroschüre als pdf
Termine und Preise als pdf
    It is organized by Münchner Akademie für Business Coaching GmbH and will last for Eventdauer: 2 Tage 6 Stunden. 
    Key topics and themes include: Events in Deutschland, Events in Bayern, Events in München, München Seminars, München Geschäftlich Seminars.
    </t>
        </is>
      </c>
      <c r="P2571" t="inlineStr">
        <is>
          <t>[-3.53098586e-02 -4.16166335e-02 -4.09776419e-02 -8.22528154e-02
  2.17772294e-02  9.38903093e-02  2.01443378e-02  6.64398149e-02
  3.51107642e-02 -5.58255911e-02  3.86353247e-02  1.89899951e-02
 -1.97676546e-03  3.74446623e-02  7.38040730e-03 -7.31956065e-02
 -3.02540995e-02 -4.29358408e-02  1.92568582e-02 -2.32893303e-02
  4.50802743e-02 -7.33721778e-02 -7.85922110e-02  4.96753082e-02
 -3.29355784e-02 -2.53505167e-02 -1.99087020e-02 -3.52640264e-02
 -2.05061436e-02 -3.60270105e-02  2.43282150e-02 -6.05512448e-02
  4.98684421e-02  1.50907766e-02  1.02129459e-01 -4.00699861e-03
  5.56746759e-02 -3.23341088e-03 -4.09173854e-02  1.31027848e-01
 -2.67133582e-02  2.09024251e-02 -1.42632350e-01  3.38668898e-02
  3.30457464e-02  1.84438080e-02  1.69245657e-02 -1.81088634e-02
 -1.53347313e-01  1.10086322e-01 -3.46308388e-02 -7.02171326e-02
  1.16126500e-01 -7.40887076e-02  6.90273382e-03 -2.44621877e-02
 -4.46576774e-02 -3.33133116e-02 -4.71360646e-02  6.57508075e-02
  3.68879014e-03 -5.76703250e-02 -7.93288797e-02 -2.68043783e-02
 -3.80548052e-02  4.07117940e-02 -5.82022779e-02 -5.42854471e-03
  3.50880846e-02 -1.02066189e-01  3.31877246e-02 -1.33488461e-01
 -3.19121708e-03  8.32382683e-03 -3.34497951e-02 -2.33851261e-02
  2.31813965e-03  8.39320272e-02  1.28608057e-02 -4.19740975e-02
 -1.84779428e-02 -6.13370277e-02 -2.15521697e-02  2.81984024e-02
 -4.99148443e-02 -1.50275957e-02 -2.47406191e-03 -3.07417684e-03
  4.87619787e-02  7.92036504e-02 -2.67079175e-02 -1.87235756e-03
 -6.38188347e-02 -8.86334777e-02  1.72906518e-02  8.65996182e-02
 -1.20722242e-01 -1.62595441e-03  1.22858964e-01  2.00399961e-02
 -1.24292297e-03 -8.56307708e-03  1.15784621e-02  2.28291843e-02
 -4.51612659e-02  2.46568210e-02 -4.61243130e-02  4.35582362e-02
  2.21528355e-02 -1.42378220e-02 -3.71016040e-02  6.48471192e-02
  7.31157511e-02  1.45820016e-02 -6.16536960e-02 -1.78563949e-02
  7.40442723e-02 -1.98157039e-02 -4.71737795e-02 -1.95331220e-02
  7.95081109e-02  3.42144147e-02  4.51245904e-02 -8.51778910e-02
 -9.88426208e-02  4.66810465e-02  1.59825981e-02  1.28905357e-32
 -1.63594428e-02 -6.09198809e-02 -1.29928929e-03  1.71361621e-02
  8.30202922e-02  9.43523832e-03  1.60990525e-02  2.02312805e-02
  1.85324512e-02  1.64072905e-02 -3.18181589e-02 -1.40819363e-02
 -4.83025564e-03 -6.22612424e-02 -1.58491894e-04  4.71221507e-02
 -2.10935296e-03 -4.83859144e-02  2.17344575e-02 -4.52597886e-02
  5.21171279e-02  1.52190216e-02  3.32773244e-03 -4.22436222e-02
  5.77702709e-02  1.50519669e-01  4.88922149e-02  1.87486727e-02
  4.16444503e-02 -5.91896242e-03  8.48635733e-02 -2.08858382e-02
 -2.31566485e-02 -1.19822165e-02  9.36963223e-03 -9.47359763e-03
  6.53000781e-03 -1.71616208e-02  6.74753562e-02 -4.34146635e-02
 -3.04032154e-02 -4.57000993e-02 -4.28421535e-02  4.53218399e-03
 -2.97843060e-03  2.42511574e-02  2.18712743e-02 -3.10555752e-03
  1.05269313e-01 -2.61025466e-02  2.39735376e-02 -6.20193519e-02
  1.28122428e-02 -3.60214338e-02  5.98243810e-02  5.86149320e-02
  1.16936192e-02  2.52288952e-02 -2.73714680e-02 -1.47217587e-02
  1.03714511e-01  2.41716057e-02  3.04945130e-02 -2.17508525e-02
  4.95450795e-02 -5.82248010e-02  5.17368503e-02  1.24795912e-02
  6.29134849e-02 -4.92145345e-02 -4.06667106e-02 -2.22614687e-02
  3.35620008e-02  8.12524464e-03  2.25830842e-02 -4.03442793e-03
 -6.02199845e-02 -1.43644004e-03 -3.38249654e-02  1.35884518e-02
 -5.16927242e-02  2.55366080e-02  6.19879318e-03 -3.62221077e-02
 -1.83269121e-02  1.48352673e-02  1.62439570e-02  1.94001049e-02
 -1.89910876e-03  3.36405821e-02 -2.22983994e-02  2.38081720e-02
 -5.16870730e-02  1.39121577e-01 -4.32290994e-02 -1.39181602e-32
  3.77005562e-02 -4.18546572e-02 -1.95888113e-02  1.75812223e-03
  1.16438624e-02 -1.93934049e-02  1.05124451e-02  5.36828078e-02
 -4.98794839e-02  4.21827696e-02 -1.42085906e-02 -3.02092414e-02
 -1.21879876e-01  2.32909024e-02 -3.70259769e-02  8.91066045e-02
 -7.23769190e-03 -1.49329295e-02 -1.25904590e-01 -8.61523822e-02
  1.44022992e-02  1.06973819e-01  1.71266450e-03 -2.36274698e-03
 -2.99552698e-02  5.04240254e-03  1.36333965e-02  6.83803931e-02
 -2.21775360e-02 -3.20850089e-02 -2.08914559e-02 -9.17294174e-02
  1.54909492e-02 -2.17241654e-03 -7.37694055e-02 -6.16015121e-03
  3.73023301e-02  9.99651011e-03 -3.93762812e-02 -1.27527835e-02
  3.33596021e-02 -1.29594477e-02 -3.81719768e-02  4.88875918e-02
  4.74477410e-02 -1.49598243e-02 -2.87502334e-02 -1.98941782e-01
  4.33480442e-02 -5.00765778e-02 -7.83716142e-03 -4.41051312e-02
 -3.70294973e-02 -2.18544602e-02  2.01836117e-02  1.23732463e-02
  1.13725234e-02 -8.83082226e-02 -9.41760466e-02  1.40222581e-02
  5.85236587e-02  1.95472948e-02 -1.03303967e-02  2.90842280e-02
  9.68220234e-02 -1.57065894e-02  2.82348623e-03  6.45943433e-02
  4.86797094e-02 -1.15111414e-02 -1.85500346e-02  9.79498625e-02
  2.01312732e-02  5.16238809e-02 -3.93531732e-02  8.08924437e-02
 -1.09890150e-02  6.03075735e-02 -1.50418077e-02 -1.98435243e-02
 -1.01779819e-01 -3.26224342e-02 -1.19834065e-01  9.17049944e-02
  3.11227087e-02  2.10809894e-02  7.01280385e-02  4.97893095e-02
  7.67967254e-02 -4.02680691e-03 -3.11357435e-03  8.32993072e-03
  6.62690103e-02  7.80365467e-02  7.28059886e-03 -6.27575787e-08
 -2.07726136e-02 -1.72051433e-02 -5.64494915e-02 -3.05268578e-02
 -3.01056765e-02 -1.11132257e-01 -1.89386792e-02 -1.67105906e-02
 -3.81552204e-02  6.52823597e-02 -4.17659916e-02 -6.23561861e-03
 -1.24478474e-01  4.94393483e-02  2.16042232e-02 -2.67703235e-02
  1.88407544e-02  1.25174299e-01  1.34858219e-02 -2.34932285e-02
  4.35358584e-02  2.68129446e-02 -3.36751230e-02  2.50426624e-02
  4.37366478e-02 -1.25447705e-01 -1.05658136e-01  8.83230343e-02
 -4.07018922e-02  3.24302092e-02 -5.40813208e-02  5.50531559e-02
  2.07334515e-02 -4.32198085e-02  1.93712616e-03  5.75545654e-02
 -6.49931207e-02 -3.81422564e-02  1.56079847e-02 -3.33883241e-03
 -2.14871429e-02 -4.38848548e-02 -1.31318718e-02  1.11578079e-02
  2.47587524e-02  2.88690031e-02 -8.35743323e-02  2.69488990e-03
  2.09878273e-02  2.28890311e-02 -4.31331284e-02  6.31505484e-03
 -8.78769718e-03  3.12975347e-02 -8.47828090e-02  1.20315114e-02
 -1.13082910e-02 -1.20986097e-01 -4.29825997e-03 -1.73584092e-02
  1.14810457e-02  1.10990414e-02 -2.59515047e-02 -6.47439621e-03]</t>
        </is>
      </c>
    </row>
    <row r="2572">
      <c r="A2572" s="1" t="n">
        <v>2570</v>
      </c>
      <c r="B2572" t="n">
        <v>582</v>
      </c>
      <c r="C2572" t="inlineStr">
        <is>
          <t>(r)e:Lead for Women | 2-tägiges Self-Leadership-Programm in München</t>
        </is>
      </c>
      <c r="D2572" t="inlineStr">
        <is>
          <t>Thursday, July 10</t>
        </is>
      </c>
      <c r="E2572" t="inlineStr">
        <is>
          <t>Impact Hub München</t>
        </is>
      </c>
      <c r="F2572" t="inlineStr">
        <is>
          <t>Gotzinger Str. 8 81371 München, Show map</t>
        </is>
      </c>
      <c r="G2572" t="inlineStr">
        <is>
          <t>business</t>
        </is>
      </c>
      <c r="H2572" t="inlineStr">
        <is>
          <t>Kostenlos</t>
        </is>
      </c>
      <c r="I2572" t="inlineStr">
        <is>
          <t>https://www.eventbrite.de/e/relead-for-women-2-tagiges-self-leadership-programm-in-munchen-tickets-1219429830449?aff=ebdssbdestsearch</t>
        </is>
      </c>
      <c r="J2572" t="inlineStr">
        <is>
          <t>Stärke deine Führungsidentität und bring deine Karriere aufs nächste Level
Mit (r)e:Lead for Women entwickelst du deine persönliche Leadership-Vision und lernst durch Selbstführung dein volles Potenzial zu entfalten. In einem geschützten Raum, speziell für Frauen, erarbeitest du kraftvolle Strategien, die dich auf deinem individuellen Weg stärken. Überwinde innere Hürden, gewinne neue Perspektiven und gestalte deinen Führungsstil – authentisch, selbstbewusst und im Einklang mit deinen Werten.
Mit unserem Self-Leadership-Programm wirst du…
deine Führungskompetenzen stärken und Klarheit über deine Führungsvision gewinnen, um authentisch und wirksam zu führen.
ein vertieftes Selbstverständnis für deine Werte entwickeln, um dein (Arbeits-)Leben in Einklang mit deiner Identität zu gestalten.
mentale Hürden überwinden, um fokussiert und selbstbewusst deine Ziele zu erreichen und deine Zukunft aktiv zu gestalten.
Was erwartet dich?
(r)e:Lead for Women ist für Frauen, die ihre Führungsstärke voll entfalten und authentisch wirken möchten. Durch innere Transformation und Entwicklung deiner Leadership-Skills hebst du dich und deine Vision auf das nächste Level.
Individuelle Analyse:Mit gezielter Diagnostik, individuellem Coaching und Gruppenintelligenz lernst du effizient deine inneren Antreiber zu verstehen und Hindernisse zu überwinden.
Mind Gym: Lerne wie neuronale Mechanismen dein Denken und Handeln beeinflussen und nutze somatische Marker, um neue Denk- und Verhaltensmuster zu etablieren.
Neuroleadership: Integriere neurowissenschaftliche Erkenntnisse in deiner Toolbox, um durch gehirngerechte Führung ein produktiveres Arbeitsumfeld zu schaffen.
Emotionale Intelligenz: Entwickle Schlüsselkompetenzen im souveränen Umgang mit Emotionen als Basis für eine starke Beziehung zu dir selbst und zu anderen.
Führungsvision: Definiere ein klares Bild deiner Leader-Persönlichkeit und gestalte konkrete Schritte zur Verwirklichung deiner Vision und deines persönlichen Purpose.
(r)e:Lead Community: Vernetze dich mit einer Gruppe inspirierender Frauen, die dich auf deinem Weg begleiten und unterstützen – auch über das Programm hinaus.
Für wen ist das Programm geeignet?
Das Programm ist ideal für dich, wenn du...
deine Führungsrolle mit Klarheit, Selbstbewusstsein und Leichtigkeit leben willst.
Mentale Hürden überwinden möchtest, die dich bisher zurückgehalten haben.
deine individuellen Stärken entdecken und deinen einzigartigen Führungsstil entwickeln willst.
deine Vision als Leaderin aktiv gestalten möchtest – im Einklang mit deinen Werten und Zielen.
Teil einer inspirierenden Gemeinschaft von Frauen sein willst, die sich gegenseitig auf ihrem Weg unterstützen.
Starte jetzt Deine Reise zu einer besseren Version deiner selbst.
Erlebe zwei Tage (r)evolutionäre Führung in Gruppen von max. 12 Teilnehmenden - vor Ort in München
Stärke deine Self-Leadership-Skills in einer unterstützenden und empowernden Umgebung nur für Frauen
Erhalte eine individuelle Diagnostik und ein exklusives 1:1 Coaching zu deiner Persönlichkeitsanalyse
Werde Mitglied unserer Community und nimm nach 30 Tagen an unserer digitalen Reflexions-Session teil.</t>
        </is>
      </c>
      <c r="K2572" t="inlineStr">
        <is>
          <t>(r)e:Lead</t>
        </is>
      </c>
      <c r="L2572" t="inlineStr">
        <is>
          <t>Refund Policy
Refunds up to 30 days before event</t>
        </is>
      </c>
      <c r="M2572" t="inlineStr">
        <is>
          <t>Event lasts 1 day 7 hours</t>
        </is>
      </c>
      <c r="N2572" t="inlineStr">
        <is>
          <t>Germany Events, Bayern Events, Things to do in Munich, Munich Classes, Munich Business Classes, #training, #leadership, #coaching, #münchen, #munich, #personal_development, #self_leadership, #female_entrepreneurs, #leadership_program, #re_lead</t>
        </is>
      </c>
      <c r="O2572" t="inlineStr">
        <is>
          <t xml:space="preserve">
    The event titled "(r)e:Lead for Women | 2-tägiges Self-Leadership-Programm in München" is scheduled to take place on Thursday, July 10 at Impact Hub München, 
    specifically at Gotzinger Str. 8 81371 München, Show map. This event falls under the "business" category. 
    Description: Stärke deine Führungsidentität und bring deine Karriere aufs nächste Level
Mit (r)e:Lead for Women entwickelst du deine persönliche Leadership-Vision und lernst durch Selbstführung dein volles Potenzial zu entfalten. In einem geschützten Raum, speziell für Frauen, erarbeitest du kraftvolle Strategien, die dich auf deinem individuellen Weg stärken. Überwinde innere Hürden, gewinne neue Perspektiven und gestalte deinen Führungsstil – authentisch, selbstbewusst und im Einklang mit deinen Werten.
Mit unserem Self-Leadership-Programm wirst du…
deine Führungskompetenzen stärken und Klarheit über deine Führungsvision gewinnen, um authentisch und wirksam zu führen.
ein vertieftes Selbstverständnis für deine Werte entwickeln, um dein (Arbeits-)Leben in Einklang mit deiner Identität zu gestalten.
mentale Hürden überwinden, um fokussiert und selbstbewusst deine Ziele zu erreichen und deine Zukunft aktiv zu gestalten.
Was erwartet dich?
(r)e:Lead for Women ist für Frauen, die ihre Führungsstärke voll entfalten und authentisch wirken möchten. Durch innere Transformation und Entwicklung deiner Leadership-Skills hebst du dich und deine Vision auf das nächste Level.
Individuelle Analyse:Mit gezielter Diagnostik, individuellem Coaching und Gruppenintelligenz lernst du effizient deine inneren Antreiber zu verstehen und Hindernisse zu überwinden.
Mind Gym: Lerne wie neuronale Mechanismen dein Denken und Handeln beeinflussen und nutze somatische Marker, um neue Denk- und Verhaltensmuster zu etablieren.
Neuroleadership: Integriere neurowissenschaftliche Erkenntnisse in deiner Toolbox, um durch gehirngerechte Führung ein produktiveres Arbeitsumfeld zu schaffen.
Emotionale Intelligenz: Entwickle Schlüsselkompetenzen im souveränen Umgang mit Emotionen als Basis für eine starke Beziehung zu dir selbst und zu anderen.
Führungsvision: Definiere ein klares Bild deiner Leader-Persönlichkeit und gestalte konkrete Schritte zur Verwirklichung deiner Vision und deines persönlichen Purpose.
(r)e:Lead Community: Vernetze dich mit einer Gruppe inspirierender Frauen, die dich auf deinem Weg begleiten und unterstützen – auch über das Programm hinaus.
Für wen ist das Programm geeignet?
Das Programm ist ideal für dich, wenn du...
deine Führungsrolle mit Klarheit, Selbstbewusstsein und Leichtigkeit leben willst.
Mentale Hürden überwinden möchtest, die dich bisher zurückgehalten haben.
deine individuellen Stärken entdecken und deinen einzigartigen Führungsstil entwickeln willst.
deine Vision als Leaderin aktiv gestalten möchtest – im Einklang mit deinen Werten und Zielen.
Teil einer inspirierenden Gemeinschaft von Frauen sein willst, die sich gegenseitig auf ihrem Weg unterstützen.
Starte jetzt Deine Reise zu einer besseren Version deiner selbst.
Erlebe zwei Tage (r)evolutionäre Führung in Gruppen von max. 12 Teilnehmenden - vor Ort in München
Stärke deine Self-Leadership-Skills in einer unterstützenden und empowernden Umgebung nur für Frauen
Erhalte eine individuelle Diagnostik und ein exklusives 1:1 Coaching zu deiner Persönlichkeitsanalyse
Werde Mitglied unserer Community und nimm nach 30 Tagen an unserer digitalen Reflexions-Session teil.
    It is organized by (r)e:Lead and will last for Event lasts 1 day 7 hours. 
    Key topics and themes include: Germany Events, Bayern Events, Things to do in Munich, Munich Classes, Munich Business Classes, #training, #leadership, #coaching, #münchen, #munich, #personal_development, #self_leadership, #female_entrepreneurs, #leadership_program, #re_lead.
    </t>
        </is>
      </c>
      <c r="P2572" t="inlineStr">
        <is>
          <t>[ 1.54563626e-02  3.51764001e-02 -2.93146800e-02 -8.41425359e-03
  1.66007667e-03  1.34954780e-01 -5.31032532e-02  6.78771958e-02
 -1.65129211e-02  3.36669087e-02 -3.21116559e-02 -9.13472548e-02
 -3.94618325e-02 -5.78800123e-03  1.04848780e-02 -4.66094427e-02
  2.16080248e-02 -6.79280385e-02 -9.40657333e-02  8.69216677e-03
  1.36303827e-02 -1.23227261e-01 -4.71322164e-02  2.40199044e-02
 -7.80170336e-02 -1.41629269e-02 -2.72943042e-02 -1.37422914e-02
 -9.02677234e-03 -3.25860977e-02  9.66638401e-02 -8.51209760e-02
  6.21970929e-02  2.88854446e-02  1.31052723e-02  1.80163328e-02
  4.34836596e-02 -7.83593804e-02 -9.96152125e-03  4.12083082e-02
 -8.07905868e-02 -5.57140894e-02 -1.28034770e-01 -4.63104472e-02
 -3.10364757e-02 -1.72451530e-02  4.62762378e-02 -1.00907711e-02
 -1.70979902e-01  1.76242404e-02  1.33854719e-02 -5.35014011e-02
  7.83876330e-03 -5.86317293e-02 -3.50535102e-02  2.68140603e-02
 -3.05747781e-02 -7.90464878e-02  9.12714005e-03 -1.02974670e-02
  4.08172049e-02 -2.97947526e-02 -3.93670909e-02  2.40540020e-02
 -6.73011988e-02  4.00381535e-02  3.69054526e-02  1.68219507e-02
  2.11054441e-02 -3.48172411e-02  1.68296844e-01 -1.27099082e-01
 -3.20721827e-02 -2.15315074e-02  7.81965554e-02  2.04463154e-02
  1.50253763e-02  6.58269972e-02  1.44608291e-02 -1.07026547e-01
  2.20052022e-02 -4.03815880e-02 -1.93009749e-02  1.13736480e-01
 -1.44011546e-02  1.20337764e-02 -8.15951675e-02 -4.13545668e-02
  7.14465827e-02  1.10663123e-01 -9.65980887e-02 -1.72306448e-02
 -4.34199907e-02 -3.52527909e-02  4.39880565e-02  9.31375939e-03
 -5.37265204e-02 -7.35391723e-03  7.33426958e-02  3.41880918e-02
 -3.97996977e-02  4.87253889e-02 -7.46394917e-02  1.82019491e-02
 -3.80451009e-02 -2.44675484e-02  5.98390214e-02  2.39252532e-03
 -7.25350976e-02 -6.96571544e-02  2.87069269e-02 -6.30296096e-02
 -9.26037040e-03 -6.97121546e-02  4.25321497e-02  2.18379889e-02
  6.21234849e-02  1.34677356e-02  5.51458932e-02 -2.96096061e-03
  8.44350308e-02 -2.26942580e-02  4.90283892e-02 -1.56226801e-02
  3.23139201e-03  3.27308699e-02 -3.46964151e-02  1.15318266e-32
 -2.91334689e-02 -2.49716137e-02  9.06599592e-03  1.64979268e-02
  6.97508603e-02  5.10021858e-02  4.33033099e-03  2.07085963e-02
 -2.14598216e-02 -1.68431196e-02 -3.69612500e-02  1.15338312e-02
  1.44146965e-03 -1.24211185e-01  4.34251726e-02  1.38351729e-03
  8.12614709e-02 -2.42837779e-02 -1.02819957e-01 -7.17722848e-02
  5.52990548e-02  3.66941839e-02 -9.70989466e-03 -3.68506350e-02
  6.92018718e-02  8.43623579e-02  6.50633350e-02  5.40814810e-02
 -2.07021460e-02  3.24325375e-02  1.96479373e-02  1.88238770e-02
 -8.25435296e-02 -1.67252291e-02  3.88532132e-02  2.39752773e-02
 -9.54313353e-02  1.12105785e-02  2.21361015e-02 -2.09175032e-02
 -1.55430250e-02 -2.12988555e-02 -3.94290648e-02  5.80477156e-03
  3.90072241e-02  4.93607521e-02  6.87124068e-03  2.32914221e-02
  9.99801233e-02  3.14281955e-02 -8.40883404e-02  2.72176042e-02
  5.84443659e-02 -1.56882759e-02  6.67240843e-02  7.48218596e-02
  2.02117935e-02  5.22054844e-02 -1.82565600e-02 -2.42456421e-02
  3.36460136e-02  1.08489878e-01 -3.82214151e-02  7.19830766e-02
  1.23676779e-02 -9.87340044e-03 -8.85710586e-03 -4.17448804e-02
  4.24285494e-02  1.25780506e-02 -1.69648342e-02  2.25519668e-02
  8.46515596e-02  6.78534582e-02  2.61405744e-02  8.22027698e-02
 -2.71971035e-03  4.72506545e-02  3.08373179e-02 -1.59314759e-02
 -6.40352592e-02 -4.55170535e-02  2.48923078e-02 -3.23146172e-02
  5.78710139e-02 -6.34219721e-02  1.88866928e-02 -7.54375458e-02
  3.56392078e-02  6.29283041e-02  3.86559144e-02 -1.13002129e-03
 -1.36178527e-02  1.01928137e-01 -1.04173198e-01 -1.32940844e-32
  1.63292252e-02  1.58976596e-02 -2.82577313e-02 -1.55809317e-02
  1.03160724e-01  6.76775202e-02 -2.76741777e-02 -2.28933357e-02
  1.66332424e-02  5.72281219e-02  1.96436588e-02  3.40374652e-03
 -1.84221659e-02  4.12290730e-02  1.04928110e-03 -5.06988242e-02
  9.66204107e-02 -8.33851397e-02 -2.77409609e-02 -6.90468326e-02
 -8.67247302e-03  4.22005877e-02 -3.29904519e-02  7.46268034e-02
  1.44436853e-02  1.21708727e-03  6.05446361e-02  4.11651842e-02
 -2.08235532e-02 -3.40928957e-02 -7.54025253e-03  2.04878841e-02
 -3.50957066e-02 -2.70293523e-02 -2.36764532e-02  5.70783503e-02
  2.70323437e-02  7.46307755e-03  2.67627649e-02  3.93115170e-02
 -4.23235744e-02 -5.50713688e-02  2.16887202e-02  2.75062211e-02
  1.29375188e-03  2.68385559e-02 -9.85163748e-02 -6.34567887e-02
 -5.48135825e-02 -5.59890680e-02 -7.90780857e-02 -1.16738360e-02
 -9.22692493e-02  2.74893828e-02  2.23146416e-02  2.41271071e-02
  3.71828228e-02 -6.71539903e-02 -2.17370111e-02  6.44655898e-02
  5.48143536e-02  4.14017327e-02  4.33810754e-03  6.57525903e-04
 -2.75558829e-02 -1.49597868e-01 -2.59615052e-02 -5.90823069e-02
  3.47885303e-03  5.87575920e-02  3.15672643e-02 -2.74405330e-02
 -4.27685045e-02 -9.96320136e-03 -1.38365746e-01 -5.42489886e-02
 -5.64126298e-03 -2.33640578e-02 -2.96582337e-02 -3.58339250e-02
 -7.34716058e-02 -3.73866409e-02 -7.56673515e-03  1.93224959e-02
 -4.74290177e-03  6.68966025e-02  5.20864762e-02  5.02711236e-02
  3.63652175e-03  1.06841875e-02  4.09625024e-02 -1.46133164e-02
 -3.53807323e-02  9.51633006e-02 -3.55318710e-02 -6.98579044e-08
  3.28758843e-02 -4.31656232e-03 -3.53194401e-02  3.01729776e-02
  1.78387687e-02 -1.13447540e-01 -1.23314420e-02 -6.59142807e-02
 -5.43539636e-02  8.52843896e-02 -8.14368501e-02  2.56452002e-02
 -1.66521873e-02  1.53103340e-02 -1.17971031e-02 -2.43933406e-02
 -3.52982990e-03  1.35852757e-03 -3.45149450e-02 -5.60343526e-02
  7.53942803e-02 -3.33789662e-02 -5.01577221e-02 -8.25393796e-02
  2.81973407e-02 -3.03400345e-02 -9.93601605e-02  4.66722474e-02
 -2.57594697e-02 -1.49306487e-02 -7.63103506e-03  7.26556107e-02
  3.48300003e-02 -6.93028513e-03 -4.96377423e-02  3.85568775e-02
 -2.77483050e-04  1.63752716e-02 -5.98354712e-02 -3.83076370e-02
  2.34799180e-02  4.42283377e-02  4.57914360e-03  6.23213686e-02
 -1.88098680e-02  8.60820524e-03 -2.28123609e-02  5.69257401e-02
 -1.80436112e-02 -4.70833108e-02 -4.26309519e-02  4.06386629e-02
 -6.47940859e-02  7.56546333e-02 -7.86149222e-03  6.67645857e-02
 -3.94671643e-03 -3.68732512e-02 -2.29349881e-02  1.92910619e-02
  5.65692037e-02 -7.86500052e-02 -9.10766423e-02 -3.16554471e-03]</t>
        </is>
      </c>
    </row>
    <row r="2573">
      <c r="A2573" s="1" t="n">
        <v>2571</v>
      </c>
      <c r="B2573" t="n">
        <v>583</v>
      </c>
      <c r="C2573" t="inlineStr">
        <is>
          <t>Female Founders Summit Munich | Event für Gründerinnen &amp; Unternehmerinnen</t>
        </is>
      </c>
      <c r="D2573" t="inlineStr">
        <is>
          <t>Freitag, 11. Juli</t>
        </is>
      </c>
      <c r="E2573" t="inlineStr">
        <is>
          <t>smartvillage Bogenhausen</t>
        </is>
      </c>
      <c r="F2573" t="inlineStr">
        <is>
          <t>Rosenkavalierplatz 13 81925 München</t>
        </is>
      </c>
      <c r="G2573" t="inlineStr">
        <is>
          <t>business</t>
        </is>
      </c>
      <c r="H2573" t="inlineStr">
        <is>
          <t>Ab 94,50 €</t>
        </is>
      </c>
      <c r="I2573" t="inlineStr">
        <is>
          <t>https://www.eventbrite.de/e/female-founders-summit-munich-event-fur-grunderinnen-unternehmerinnen-tickets-1092800348259?aff=ebdssbdestsearch</t>
        </is>
      </c>
      <c r="J2573" t="inlineStr">
        <is>
          <t>Businettes Female Founders Summit 2025
Empowerment, Networking und Inspiration für Gründerinnen!
Der Businettes Female Founders Summit 2025 ist DAS Event für ambitionierte Gründerinnen und Unternehmerinnen! Sei dabei, wenn wir in Berlin (3. Juni 2025) und München (11. Juli 2025) die Bühne für Female Empowerment und unternehmerischen Erfolg eröffnen. Triff insgesamt über 800 Teilnehmer:innen – von Investor:innen und Top-Speaker:innen bis hin zu Gründerinnen und Schlüsselakteur:innen des Startup-Ökosystems.
Was dich erwartet:
✨ Inspirierende Keynotes &amp; Masterclasses: Lerne von den Besten zu Themen wie Skalierung, Finanzierung, Personal Branding, Steuern, Mental Health und mehr.
✨ Startup Pitches &amp; Expo-Area: Präsentier dein Startup auf der Bühne oder in der Expo-Area und bringe es auf das nächste Level.
✨ Investors 1:1 Networking: Exklusive Möglichkeiten, direkt mit Investor:innen in Kontakt zu treten.
✨ Styling Lounge, Goodie Bags &amp; mehr: Lass dich verwöhnen und erlebe viele weitere Überraschungen – von Drinks und Catering bis hin zu einzigartigen Networking-Möglichkeiten.
✨ Ein Tag voller Austausch &amp; Inspiration: Knüpfe wertvolle Kontakte, lass dich inspirieren und sammle neue Ideen für dein Business.
Mach den Summit 2025 zu deinem persönlichen Meilenstein – sichere dir jetzt dein Early Bird Ticket und sei Teil dieser einzigartigen Community! 🚀
Mehr Infos folgen in den kommenden Wochen
Mehr Infos zur Eventreihe
Unsere Speaker im Überblick
(und in den nächsten Wochen kommen noch viiiiele MEHR dazu!)</t>
        </is>
      </c>
      <c r="K2573" t="inlineStr">
        <is>
          <t>Businettes | Female Founders Hub</t>
        </is>
      </c>
      <c r="L2573" t="inlineStr">
        <is>
          <t>Rückerstattungsrichtlinie
Keine Rückerstattungen</t>
        </is>
      </c>
      <c r="M2573" t="inlineStr">
        <is>
          <t>Dauer nicht verfügbar</t>
        </is>
      </c>
      <c r="N2573" t="inlineStr">
        <is>
          <t>Events in Deutschland, Events in Bayern, Events in München, München Networking, München Geschäftlich Networking, #investment, #event, #startups, #funding, #female, #venture_capital, #gründerin, #funding_opportunities, #business_angel, #female_fundraising</t>
        </is>
      </c>
      <c r="O2573" t="inlineStr">
        <is>
          <t xml:space="preserve">
    The event titled "Female Founders Summit Munich | Event für Gründerinnen &amp; Unternehmerinnen" is scheduled to take place on Freitag, 11. Juli at smartvillage Bogenhausen, 
    specifically at Rosenkavalierplatz 13 81925 München. This event falls under the "business" category. 
    Description: Businettes Female Founders Summit 2025
Empowerment, Networking und Inspiration für Gründerinnen!
Der Businettes Female Founders Summit 2025 ist DAS Event für ambitionierte Gründerinnen und Unternehmerinnen! Sei dabei, wenn wir in Berlin (3. Juni 2025) und München (11. Juli 2025) die Bühne für Female Empowerment und unternehmerischen Erfolg eröffnen. Triff insgesamt über 800 Teilnehmer:innen – von Investor:innen und Top-Speaker:innen bis hin zu Gründerinnen und Schlüsselakteur:innen des Startup-Ökosystems.
Was dich erwartet:
✨ Inspirierende Keynotes &amp; Masterclasses: Lerne von den Besten zu Themen wie Skalierung, Finanzierung, Personal Branding, Steuern, Mental Health und mehr.
✨ Startup Pitches &amp; Expo-Area: Präsentier dein Startup auf der Bühne oder in der Expo-Area und bringe es auf das nächste Level.
✨ Investors 1:1 Networking: Exklusive Möglichkeiten, direkt mit Investor:innen in Kontakt zu treten.
✨ Styling Lounge, Goodie Bags &amp; mehr: Lass dich verwöhnen und erlebe viele weitere Überraschungen – von Drinks und Catering bis hin zu einzigartigen Networking-Möglichkeiten.
✨ Ein Tag voller Austausch &amp; Inspiration: Knüpfe wertvolle Kontakte, lass dich inspirieren und sammle neue Ideen für dein Business.
Mach den Summit 2025 zu deinem persönlichen Meilenstein – sichere dir jetzt dein Early Bird Ticket und sei Teil dieser einzigartigen Community! 🚀
Mehr Infos folgen in den kommenden Wochen
Mehr Infos zur Eventreihe
Unsere Speaker im Überblick
(und in den nächsten Wochen kommen noch viiiiele MEHR dazu!)
    It is organized by Businettes | Female Founders Hub and will last for Dauer nicht verfügbar. 
    Key topics and themes include: Events in Deutschland, Events in Bayern, Events in München, München Networking, München Geschäftlich Networking, #investment, #event, #startups, #funding, #female, #venture_capital, #gründerin, #funding_opportunities, #business_angel, #female_fundraising.
    </t>
        </is>
      </c>
      <c r="P2573" t="inlineStr">
        <is>
          <t>[-3.17409709e-02 -8.51779580e-02 -7.48664653e-03 -1.44121852e-02
  9.62515641e-03  8.30315948e-02 -2.82614375e-04 -6.17704168e-03
 -2.48372392e-03 -2.83072889e-02 -1.82839995e-03 -5.00873756e-03
 -5.05150855e-02 -1.19986078e-02  1.03884591e-02 -4.85755764e-02
 -6.76462101e-03 -7.92182162e-02 -3.87968346e-02 -2.14312617e-02
 -1.43866535e-04 -1.72003552e-01 -5.06318286e-02  2.25544702e-02
  4.10141721e-02 -5.85856615e-03 -2.94638518e-02  2.22232542e-03
 -7.76357297e-03  8.94208252e-03  7.43028224e-02  1.30326068e-02
  2.83945166e-03  2.12086849e-02  6.68276474e-02  9.99749750e-02
  2.26246547e-02 -3.22959758e-02 -1.29602896e-03  4.48149778e-02
 -8.00803602e-02 -7.12944716e-02 -1.02326885e-01 -3.84447910e-02
  3.09868641e-02  4.98195924e-03  2.16263402e-02  1.01337526e-02
 -1.69687495e-01  3.52568850e-02  1.02661885e-01 -8.83072093e-02
  1.03391737e-01 -7.39615858e-02  4.08686511e-02  3.60183828e-02
 -8.12544972e-02 -6.52397946e-02  7.36423582e-02 -1.03668626e-02
  5.48396893e-02 -3.31612676e-02 -3.67605910e-02 -2.35671904e-02
 -1.90077983e-02  7.64464028e-03  2.24802480e-03  7.40699992e-02
 -1.49272867e-02 -2.43623108e-02  1.51425064e-01 -8.79666433e-02
 -6.26749098e-02  6.57920837e-02  2.04466823e-02  2.17897650e-02
  2.34820470e-02  5.98826259e-02  5.34250177e-02 -4.10926640e-02
 -1.86848454e-03  4.17929180e-02  4.08643596e-02  5.44580817e-02
 -8.55439678e-02 -2.86542736e-02 -2.28197332e-02  4.82209865e-03
  3.19070406e-02  2.36048717e-02 -8.19168985e-02  1.66912246e-02
  3.33911292e-02 -2.29861191e-03  3.67405489e-02 -1.88014079e-02
 -8.90391991e-02 -7.63506517e-02  6.59057423e-02  4.16806974e-02
 -2.61298772e-02  9.17545930e-02  6.69531077e-02  2.39328612e-02
 -8.71025622e-02 -5.56330048e-02  5.67477681e-02  1.77859198e-02
 -3.06305289e-02  1.07559385e-02 -5.04893437e-02 -1.65367275e-02
  7.56281540e-02 -4.30649631e-02  1.44051332e-02 -2.15710178e-02
  1.57932136e-02  3.53517979e-02  6.27842546e-02 -2.19210051e-03
  8.18317905e-02  1.28091285e-02  2.02633906e-02 -2.24464443e-02
 -8.76009837e-02  7.20586479e-02 -6.09235875e-02  1.25114417e-32
 -6.43361136e-02 -2.05001403e-02 -3.73406708e-02  1.13464661e-01
  1.39371261e-01  1.18941236e-02  2.50994470e-02 -3.16656604e-02
 -5.86961620e-02  6.99167047e-03 -4.68362272e-02  2.77853850e-02
 -4.05835286e-02 -9.46782976e-02  3.83408628e-02 -2.49353051e-02
  3.37844826e-02 -5.23089571e-03 -3.63960490e-02 -1.93800163e-02
  9.15938318e-02  2.01753806e-02 -1.37773436e-02  1.38515802e-02
  5.06779216e-02  5.96435629e-02  6.39278144e-02  1.84465665e-02
  5.15144542e-02  2.76975147e-02  2.75922827e-02 -6.82747960e-02
 -1.17904032e-02 -9.12099183e-02  1.80404559e-02 -5.78378735e-04
  1.73238702e-02 -3.92393731e-02 -1.53902452e-02 -2.51399018e-02
 -2.64643822e-02 -4.62001227e-02  9.26105829e-04 -4.98578288e-02
  1.41933449e-02  6.46839514e-02  5.71878180e-02 -1.46120670e-03
  1.56311288e-01 -2.36042067e-02 -1.06578499e-01 -2.54541896e-02
 -1.77277699e-02 -1.10499170e-02  2.57475823e-02  5.14825620e-02
 -4.71295863e-02 -4.75165509e-02  1.45072239e-02 -9.34614688e-02
  2.73406301e-02  3.72112840e-02 -5.06526753e-02 -1.54362060e-02
 -3.00320685e-02  1.24967312e-02  1.52602270e-02  6.17699418e-03
  1.99464615e-02  1.30849918e-02 -4.36638258e-02  2.35875621e-02
  4.27047387e-02  3.21612507e-02 -1.49018411e-02  9.66251194e-02
 -3.41902673e-02  2.31390912e-02  8.98811501e-03  3.34038101e-02
 -3.72451134e-02 -1.32331932e-02  3.85160632e-02  5.33423088e-02
  3.21834348e-02 -2.97442451e-02  2.39398926e-02  1.20631903e-02
 -3.69036831e-02  8.78160968e-02 -9.45650972e-03  3.14036012e-02
  4.79615107e-02  5.83374836e-02 -7.81928673e-02 -1.33474504e-32
  1.14399776e-01 -5.08477539e-02 -3.64833996e-02 -5.81422523e-02
  8.68467540e-02  4.71186787e-02 -1.80084386e-03 -4.95813638e-02
 -4.10206467e-02  2.20190939e-02 -1.92561951e-02 -2.96410471e-02
 -1.68891232e-02  4.04613130e-02 -2.18066089e-02 -5.95073076e-03
  4.63083982e-02 -4.04271446e-02 -4.78380583e-02 -8.90519843e-02
  2.62638479e-02  2.96526533e-02 -4.48812768e-02 -6.84252232e-02
  6.82546198e-03  4.51998487e-02  2.62906589e-02  7.47173652e-02
 -5.28107360e-02  3.60857905e-03 -5.97167276e-02 -4.78508286e-02
 -7.10258260e-02  6.19607046e-02 -6.57635788e-03  5.42779267e-02
 -4.50073089e-03 -1.79882888e-02 -2.06570942e-02 -6.11434914e-02
  1.93795245e-02 -4.87572178e-02 -3.25678922e-02  6.94522411e-02
  4.30060811e-02  2.44283341e-02 -4.30395603e-02 -7.64768645e-02
  3.06382533e-02 -9.84831825e-02 -9.02366862e-02  9.41716228e-03
 -1.37165552e-02 -2.23700274e-02  3.39154750e-02 -1.15352580e-02
  6.58583641e-02 -6.35485873e-02  7.80623313e-03  4.12350781e-02
  8.67525395e-03  1.22755980e-02 -4.62948419e-02  3.81715707e-02
 -1.23448623e-02 -1.13331534e-01 -2.27873884e-02  5.35006635e-02
 -1.81620102e-02 -2.73760594e-02  2.67983153e-02 -5.78428321e-02
 -6.98472327e-03 -3.20480159e-03 -1.43722296e-01  2.78419871e-02
  1.80069301e-02  2.89967898e-02  1.46938385e-02 -9.59497020e-02
 -1.75358728e-02 -1.60086108e-03 -7.99910724e-02  1.02449488e-02
  3.88100147e-02  2.72376686e-02  8.03821310e-02  6.48403391e-02
  2.77520213e-02  3.56878713e-02 -5.77246072e-03 -6.82297423e-02
  4.99297865e-02  6.15665689e-02  3.22957407e-03 -6.81576964e-08
  4.35163965e-03  6.88885972e-02 -4.51760627e-02 -6.83121383e-02
  3.35989073e-02 -1.31089166e-01 -1.18154241e-02  5.53265400e-03
  4.67960536e-03  2.96174474e-02 -8.91817063e-02  1.29964016e-02
 -6.91905096e-02  6.52479082e-02  1.02157975e-02  1.19013134e-02
 -3.34137417e-02  5.14246300e-02 -1.99800506e-02 -4.97546606e-02
  3.74569148e-02  1.01524116e-02 -4.63670604e-02 -4.22064140e-02
 -6.24706969e-02 -1.49581004e-02 -1.94204990e-02  5.23769148e-02
 -5.50364517e-02 -2.32404359e-02 -8.78440216e-02  9.05768424e-02
 -1.68706384e-02 -7.21125677e-03 -1.91133264e-02  1.28538534e-01
 -8.59565288e-02  5.31478003e-02 -6.71632886e-02 -7.93530568e-02
  5.90248639e-03  1.08193029e-02 -3.58646200e-03  1.31250741e-02
 -2.56136488e-02  6.10625744e-03 -7.59848878e-02  5.61999483e-03
  7.73230270e-02  7.20622018e-03 -4.21633646e-02  1.19058536e-02
  4.53965180e-02  4.18705940e-02 -2.81790793e-02  6.37125522e-02
 -5.26191257e-02 -2.65300330e-02  1.94419157e-02  4.36364524e-02
  2.76486259e-02 -5.04510850e-02 -6.33551478e-02 -5.97506464e-02]</t>
        </is>
      </c>
    </row>
    <row r="2574">
      <c r="A2574" s="1" t="n">
        <v>2572</v>
      </c>
      <c r="B2574" t="n">
        <v>584</v>
      </c>
      <c r="C2574" t="inlineStr">
        <is>
          <t>Liberating Structures- Intensivworkshop Juli 2025 in München</t>
        </is>
      </c>
      <c r="D2574" t="inlineStr">
        <is>
          <t>Dienstag, 22. Juli</t>
        </is>
      </c>
      <c r="E2574" t="inlineStr">
        <is>
          <t>Invitata - Creative Rooms (Maistraße)</t>
        </is>
      </c>
      <c r="F2574" t="inlineStr">
        <is>
          <t>Maistraße 12 80337 München</t>
        </is>
      </c>
      <c r="G2574" t="inlineStr">
        <is>
          <t>business</t>
        </is>
      </c>
      <c r="H2574" t="inlineStr">
        <is>
          <t>Ab 630,70 €</t>
        </is>
      </c>
      <c r="I2574" t="inlineStr">
        <is>
          <t>https://www.eventbrite.de/e/liberating-structures-intensivworkshop-juli-2025-in-munchen-tickets-1112386711599?aff=ebdssbdestsearch</t>
        </is>
      </c>
      <c r="J2574" t="inlineStr">
        <is>
          <t>Machst Du einen besseren Job, wenn du dich einbezogen und beteiligt fühlst? Glaubst du, dass viel bessere Ergebnisse erzielt werden, wenn Menschen in Teams gut zusammen arbeiten?
Liberating Structures bieten dir für deine Meetings genau das!
Hast du Lust, Liberating Structures mit uns vor Ort und in Farbe zu erleben? Dann komm wahlweise einen, zwei oder drei Tage mit uns nach München. Du kannst dir die Tage nach Bedarf und Erfahrung frei wählen.
Tag 1: Der Einstieg in Liberating Structures
Erlebe grundlegende Liberating Structures interaktiv und lerne erste Liberating Structures miteinander zu kombinieren. Dieser Tag besteht aus den beiden Bausteinen Die Grundlagen und Das Jonglieren aus unserem Liberating-Structures-Programm "vom Begeistern zum Meistern". Dort findest du Details zu den Inhalten.
Lernziele, Strukturen, Konzepte Tag 1
Tag 2: Fortgeschrittene Liberating Structures und Vertiefung
Am zweiten Tag werden wir uns fortgeschrittenen Liberating Structures widmen und gemeinsam einer Initiative zur Verbreitung oder Anwendung von Liberating Structures im eigenen Kontext ausarbeiten. Der zweite Tag basiert auf dem Baustein Initiativen starten aus unserem Liberating-Structures-Programm „vom Begeistern zum Meistern“. Dabei werden wir einen Blick auf LS werfen, die physisch anders oder besser als virtuell funktionieren.
Lernziele, Strukturen, Konzepte Tag 2
Tag 3: Meetingdesign, Erfahrungsaustausch, individuelle Vertiefung
Am dritten Tag widmen wir uns dem designen eigener Meetings und Workshops, dem Erfahrungsaustausch und dem Üben und Vertiefen einzelner LS oder Themen nach individuellem Bedarf. Der dritte Tag basiert auf dem Baustein Die Design-Masterclass aus unserem Liberating-Structures-Programm „vom Begeistern zum Meistern“. Zusätzlich gibt es Raum für gemeinsames Ausprobieren, Erfahrungsaustausch und Vertiefung einzelner Themen und LS in Kleingruppen nach Wunsch.
Lernziele, Strukturen, Konzepte Tag 3
Lernkonzepte
1. Lernen durch Anwenden und Reflektieren
An den ersten beiden Tagen werden wir Liberating Structures anhand durchgängiger Themen gemeinsam anwenden und anschließend nachbesprechen und reflektieren. Du wirst regelmäßig Zeit bekommen, deine Erkenntnisse zu reflektieren, festzuhalten und auf deinen Alltag zu übertragen.
Kleiner Hinweis: Liberating Structures funktionieren besonders gut in großen Gruppen. So profitiert jedes Teilnehmy von der Vielfalt der Gruppe. Deshalb werden wir auch in diesem Kurs wieder viele Teilnehmys haben (ca. 50). Der Raum ist groß genug, aber wenn du Probleme mit großen Gruppen hast, schaue vielleicht lieber in unser Remote-Angebot.
2. Lernen durch Erfahrungsberichte und Tipps
Wir werden von unseren Erfahrungen, Fehlern, Stolpersteinen und Tipps berichten sowie konkrete Anwendungsbeispiele teilen. An Tag 3 werden wir gemeinsam von den Erfahrungen einiger Teilnehmys lernen.
3. Lernen durch Übertragen und Konzipieren
Am dritten Tag wirst du ein eigenes Meeting Stück für Stück entwerfen und gemeinsam mit uns und anderen verfeinern. So kannst du die erlebten Liberating Structures auf ganz konkrete Problemstellungen in deinem Kontext übertragen.
4. Lernen durch Co-Moderation
Am besten lernt man durch ausprobieren! Einige Liberating Structures öffnen wir für die Co-Moderation durch Teilnehmys. Du kannst uns beim Ticketkauf mitteilen, ob du prinzipiell Interesse hast, mit uns eine Liberating Structure gemeinsam zu moderieren. Das beinhaltet zwei kurze Briefings ein paar Wochen vor dem Workshop, bei denen wir mit dir die Moderation durchgehen und dir Unterlagen bereit stellen. Zwischen den Briefings wirst du Zeit haben, die Unterlagen durchzugehen und dir offene Fragen an uns zu überlegen. Während des Workshops moderieren wir dann gemeinsam und ergänzen deine Anweisungen bei Bedarf.
Häufig gestellte Fragen
Was ist der Unterschied zum LS-Programm?
Der Intensivworkshop basiert auf dem Lernkonzept des LS-Programms. Zudem besteht der erste Workshoptag im wesentlichen aus den ersten beiden Bausteinen unseres LS-Programms: „Die Grundlagen“ und „Das Jonglieren“. Der zweite Tag basiert auf dem Baustein Initiativen starten und der dritte Tag auf dem Baustein „Die Design Masterclass“. Der dritte Tag geht aber noch viel mehr auf den Austausch der eigenen Erfahrungen rund um LS ein und beinhaltet das Einüben oder Ausprobieren von Konzepten nach eigenem Bedarf. Am zweiten Workshoptag legen wir den Fokus zusätzlich auf LS, die besonders gut oder nur physisch funktionieren.
Kann ich den Intensiv-Workshop und das LS-Programm kombinieren?
Ja! Wir haben das Konzept des Intensivworkshops darauf aufgebaut. Denkbar wäre z. B. am ersten Tag vom Intensivworkshop teilzunehmen und dann zu einem späteren Zeitpunkt und bei Bedarf, weitere Bausteine online im LS-Programm zu besuchen. Umgekehrt bietet es sich an, mit ein wenig LS-Erfahrung oder als Teilnehmy der LS-Programm-Bausteine 1 und 2 am zweiten und dritten Tag des Intensivworkshops teilzunehmen.
Warum „Intensiv-Workshop“ und nicht „Immersion Workshop“?
Das Konzept des Immersion-Workshops von Keith McCandless und Henri Lipmanowicz war gedacht, um Liberating Structures in neue Communities einzuführen und dabei oft auch lokale Akteure im Entwurf und der Moderation der Workshops mit einzubinden. Diese Akteure werden dann meist Superspreader der LS in ihrem Umfeld. Früher haben wir Immersion Workshops zusammen mit Keith und den LS-Pionieren Fisher Qua und Anna Jackson in ganz Europa durchgeführt und buchstäblich tausende Menschen z.B. in London, Amsterdam, Berlin, Bern, Brüssel mit LS infiziert. Was wir vom Immersion-Konzept integrieren, ist das Angebot mitzumoderieren: siehe oben unter „Co-Moderation“. Der originale Name ist allerdings wesentlich schöner: Immersion – Eintauchen. Das heißt in diesem Fall, möglichst viele LS in kurzer Zeit kennenzulernen, um den Teilnehmys die große Bandbreite an Möglichkeiten von LS zu demonstrieren. Unser Intensiv-Workshop geht darüber hinaus. Es werden zielgerichtet passende LS miteinander kombiniert, um ein intensives Anwenden zu einem konkreten Thema zu bieten. Das hilft dabei, LS leichter in den eigenen Kontext zu transferieren.
Liberating-Structures-Programm: "Vom Begeistern zum Meistern"
Dieser Workshop basiert auf unserem Liberating Structures-Programms "Vom Begeistern zum Meistern".
Mit diesem Programm wollen wir in acht Bausteinen – einzelnen, in sich abgeschlossenen Workshops – den großen und reichhaltigen Methodenkasten der Liberating Structures gezielt für deine Herausforderungen nutzbar machen.
Hier eine Übersicht über die Bausteine:
Wer sind wir?
Daniel Steinhöfer
Ich setze Liberating Structures seit Jahren begeistert in meiner Arbeit als Agiler Coach in Konzernen ein. Ich sehe das Konzept als den Ausweg aus vielen Dysfunktionen in Unternehmen, in der Bildung und im Zwischenmenschlichen.Mit meinem Buch "Liberating Structures - Entscheidungsfindung revolutionieren" will ich dazu beitragen, das Konzept in der Welt zu verbreiten.
Caroline Tobaben
Caroline ist seit vielen Jahren als Scrum Master und Agile Coach in unterschiedlichen Unternehmen tätig. Dort hat sie sowohl einzelne Teams bei der Teamentwicklung und Etablierung von agilen Methoden begleitet als auch ganze Unternehmenbereiche bei Change-Projekten beraten und unterstützt.
Carsten Sahling
Konzerngeschädigt seit vielen Jahren. Und immer wieder überrascht, wie spielerisch und leicht Liberating Structures verkrustete Kommunikationsmuster aufbrechen können und auf manchmal fast magische Weise tolle Ergebnisse erzielen.
Warum mit Holisticon?
Die Holisticon AG ist eine Management- und IT-Beratung mit Sitz in Hamburg und Hannover. Zu den Kunden zählen namhafte große und mittelständische europäische Unternehmen sowie weltweit agierende Konzerne.
Wir Liberating Structures-Maestrixen und Maestros von Holisticon setzen Liberating Structures täglich bei unseren Kunden ein, sowohl in Workshops als auch bei der Betreuung und Entwicklung von Teams, Abteilungen und Unternehmen. Seit vielen Jahren pflegen wir engen Kontakt zu den Liberating Structures-Erfindern Keith McCandless und Henri Lipmanowicz und haben auf mehreren Workshops in ganz Europa buchstäblich tausende von Menschen mit Liberating Structures infiziert. Wir prägen Liberating Structures in ganz Europa und sind der Marktführer in Deutschland.
Unseren Beitrag zur Community leisten wir neben dem Sponsoring und der Ausrichtung der Liberating Structures User Groups in Hamburg und Hannover durch die Bereitstellung und Weiterentwicklung der kostenlosen Liberating Structures App und der Liberating Structures Design Cards, die die Vorbereitung und Durchführung von Workshops erleichtern.
Neben unseren Projekteinsätzen geben wir unser Wissen über Liberating Structures auch in Form von Vorträgen auf internationalen Konferenzen, an Universitäten/FHs, bei Kunden vor Ort und durch Publikation von Büchern und Artikeln weiter.
So haben wir das erste deutsche Buch über Liberating Structures verfasst und zum zweite deutschen Buch mit Artikeln beigetragen.</t>
        </is>
      </c>
      <c r="K2574" t="inlineStr">
        <is>
          <t>Holisticon AG</t>
        </is>
      </c>
      <c r="L2574" t="inlineStr">
        <is>
          <t>Rückerstattungsrichtlinie
Rückerstattungen bis zu 30 Tage vor dem Event</t>
        </is>
      </c>
      <c r="M2574" t="inlineStr">
        <is>
          <t>Eventdauer: 2 Tage 8 Stunden</t>
        </is>
      </c>
      <c r="N2574" t="inlineStr">
        <is>
          <t>Events in Deutschland, Events in Bayern, Events in München, München Kurse, München Geschäftlich Kurse, #agile, #newwork, #facilitation, #führungskräftetraining, #zusammenarbeit, #liberatingstructures, #agile_coaching, #liberating_structures, #facilitation_skills</t>
        </is>
      </c>
      <c r="O2574" t="inlineStr">
        <is>
          <t xml:space="preserve">
    The event titled "Liberating Structures- Intensivworkshop Juli 2025 in München" is scheduled to take place on Dienstag, 22. Juli at Invitata - Creative Rooms (Maistraße), 
    specifically at Maistraße 12 80337 München. This event falls under the "business" category. 
    Description: Machst Du einen besseren Job, wenn du dich einbezogen und beteiligt fühlst? Glaubst du, dass viel bessere Ergebnisse erzielt werden, wenn Menschen in Teams gut zusammen arbeiten?
Liberating Structures bieten dir für deine Meetings genau das!
Hast du Lust, Liberating Structures mit uns vor Ort und in Farbe zu erleben? Dann komm wahlweise einen, zwei oder drei Tage mit uns nach München. Du kannst dir die Tage nach Bedarf und Erfahrung frei wählen.
Tag 1: Der Einstieg in Liberating Structures
Erlebe grundlegende Liberating Structures interaktiv und lerne erste Liberating Structures miteinander zu kombinieren. Dieser Tag besteht aus den beiden Bausteinen Die Grundlagen und Das Jonglieren aus unserem Liberating-Structures-Programm "vom Begeistern zum Meistern". Dort findest du Details zu den Inhalten.
Lernziele, Strukturen, Konzepte Tag 1
Tag 2: Fortgeschrittene Liberating Structures und Vertiefung
Am zweiten Tag werden wir uns fortgeschrittenen Liberating Structures widmen und gemeinsam einer Initiative zur Verbreitung oder Anwendung von Liberating Structures im eigenen Kontext ausarbeiten. Der zweite Tag basiert auf dem Baustein Initiativen starten aus unserem Liberating-Structures-Programm „vom Begeistern zum Meistern“. Dabei werden wir einen Blick auf LS werfen, die physisch anders oder besser als virtuell funktionieren.
Lernziele, Strukturen, Konzepte Tag 2
Tag 3: Meetingdesign, Erfahrungsaustausch, individuelle Vertiefung
Am dritten Tag widmen wir uns dem designen eigener Meetings und Workshops, dem Erfahrungsaustausch und dem Üben und Vertiefen einzelner LS oder Themen nach individuellem Bedarf. Der dritte Tag basiert auf dem Baustein Die Design-Masterclass aus unserem Liberating-Structures-Programm „vom Begeistern zum Meistern“. Zusätzlich gibt es Raum für gemeinsames Ausprobieren, Erfahrungsaustausch und Vertiefung einzelner Themen und LS in Kleingruppen nach Wunsch.
Lernziele, Strukturen, Konzepte Tag 3
Lernkonzepte
1. Lernen durch Anwenden und Reflektieren
An den ersten beiden Tagen werden wir Liberating Structures anhand durchgängiger Themen gemeinsam anwenden und anschließend nachbesprechen und reflektieren. Du wirst regelmäßig Zeit bekommen, deine Erkenntnisse zu reflektieren, festzuhalten und auf deinen Alltag zu übertragen.
Kleiner Hinweis: Liberating Structures funktionieren besonders gut in großen Gruppen. So profitiert jedes Teilnehmy von der Vielfalt der Gruppe. Deshalb werden wir auch in diesem Kurs wieder viele Teilnehmys haben (ca. 50). Der Raum ist groß genug, aber wenn du Probleme mit großen Gruppen hast, schaue vielleicht lieber in unser Remote-Angebot.
2. Lernen durch Erfahrungsberichte und Tipps
Wir werden von unseren Erfahrungen, Fehlern, Stolpersteinen und Tipps berichten sowie konkrete Anwendungsbeispiele teilen. An Tag 3 werden wir gemeinsam von den Erfahrungen einiger Teilnehmys lernen.
3. Lernen durch Übertragen und Konzipieren
Am dritten Tag wirst du ein eigenes Meeting Stück für Stück entwerfen und gemeinsam mit uns und anderen verfeinern. So kannst du die erlebten Liberating Structures auf ganz konkrete Problemstellungen in deinem Kontext übertragen.
4. Lernen durch Co-Moderation
Am besten lernt man durch ausprobieren! Einige Liberating Structures öffnen wir für die Co-Moderation durch Teilnehmys. Du kannst uns beim Ticketkauf mitteilen, ob du prinzipiell Interesse hast, mit uns eine Liberating Structure gemeinsam zu moderieren. Das beinhaltet zwei kurze Briefings ein paar Wochen vor dem Workshop, bei denen wir mit dir die Moderation durchgehen und dir Unterlagen bereit stellen. Zwischen den Briefings wirst du Zeit haben, die Unterlagen durchzugehen und dir offene Fragen an uns zu überlegen. Während des Workshops moderieren wir dann gemeinsam und ergänzen deine Anweisungen bei Bedarf.
Häufig gestellte Fragen
Was ist der Unterschied zum LS-Programm?
Der Intensivworkshop basiert auf dem Lernkonzept des LS-Programms. Zudem besteht der erste Workshoptag im wesentlichen aus den ersten beiden Bausteinen unseres LS-Programms: „Die Grundlagen“ und „Das Jonglieren“. Der zweite Tag basiert auf dem Baustein Initiativen starten und der dritte Tag auf dem Baustein „Die Design Masterclass“. Der dritte Tag geht aber noch viel mehr auf den Austausch der eigenen Erfahrungen rund um LS ein und beinhaltet das Einüben oder Ausprobieren von Konzepten nach eigenem Bedarf. Am zweiten Workshoptag legen wir den Fokus zusätzlich auf LS, die besonders gut oder nur physisch funktionieren.
Kann ich den Intensiv-Workshop und das LS-Programm kombinieren?
Ja! Wir haben das Konzept des Intensivworkshops darauf aufgebaut. Denkbar wäre z. B. am ersten Tag vom Intensivworkshop teilzunehmen und dann zu einem späteren Zeitpunkt und bei Bedarf, weitere Bausteine online im LS-Programm zu besuchen. Umgekehrt bietet es sich an, mit ein wenig LS-Erfahrung oder als Teilnehmy der LS-Programm-Bausteine 1 und 2 am zweiten und dritten Tag des Intensivworkshops teilzunehmen.
Warum „Intensiv-Workshop“ und nicht „Immersion Workshop“?
Das Konzept des Immersion-Workshops von Keith McCandless und Henri Lipmanowicz war gedacht, um Liberating Structures in neue Communities einzuführen und dabei oft auch lokale Akteure im Entwurf und der Moderation der Workshops mit einzubinden. Diese Akteure werden dann meist Superspreader der LS in ihrem Umfeld. Früher haben wir Immersion Workshops zusammen mit Keith und den LS-Pionieren Fisher Qua und Anna Jackson in ganz Europa durchgeführt und buchstäblich tausende Menschen z.B. in London, Amsterdam, Berlin, Bern, Brüssel mit LS infiziert. Was wir vom Immersion-Konzept integrieren, ist das Angebot mitzumoderieren: siehe oben unter „Co-Moderation“. Der originale Name ist allerdings wesentlich schöner: Immersion – Eintauchen. Das heißt in diesem Fall, möglichst viele LS in kurzer Zeit kennenzulernen, um den Teilnehmys die große Bandbreite an Möglichkeiten von LS zu demonstrieren. Unser Intensiv-Workshop geht darüber hinaus. Es werden zielgerichtet passende LS miteinander kombiniert, um ein intensives Anwenden zu einem konkreten Thema zu bieten. Das hilft dabei, LS leichter in den eigenen Kontext zu transferieren.
Liberating-Structures-Programm: "Vom Begeistern zum Meistern"
Dieser Workshop basiert auf unserem Liberating Structures-Programms "Vom Begeistern zum Meistern".
Mit diesem Programm wollen wir in acht Bausteinen – einzelnen, in sich abgeschlossenen Workshops – den großen und reichhaltigen Methodenkasten der Liberating Structures gezielt für deine Herausforderungen nutzbar machen.
Hier eine Übersicht über die Bausteine:
Wer sind wir?
Daniel Steinhöfer
Ich setze Liberating Structures seit Jahren begeistert in meiner Arbeit als Agiler Coach in Konzernen ein. Ich sehe das Konzept als den Ausweg aus vielen Dysfunktionen in Unternehmen, in der Bildung und im Zwischenmenschlichen.Mit meinem Buch "Liberating Structures - Entscheidungsfindung revolutionieren" will ich dazu beitragen, das Konzept in der Welt zu verbreiten.
Caroline Tobaben
Caroline ist seit vielen Jahren als Scrum Master und Agile Coach in unterschiedlichen Unternehmen tätig. Dort hat sie sowohl einzelne Teams bei der Teamentwicklung und Etablierung von agilen Methoden begleitet als auch ganze Unternehmenbereiche bei Change-Projekten beraten und unterstützt.
Carsten Sahling
Konzerngeschädigt seit vielen Jahren. Und immer wieder überrascht, wie spielerisch und leicht Liberating Structures verkrustete Kommunikationsmuster aufbrechen können und auf manchmal fast magische Weise tolle Ergebnisse erzielen.
Warum mit Holisticon?
Die Holisticon AG ist eine Management- und IT-Beratung mit Sitz in Hamburg und Hannover. Zu den Kunden zählen namhafte große und mittelständische europäische Unternehmen sowie weltweit agierende Konzerne.
Wir Liberating Structures-Maestrixen und Maestros von Holisticon setzen Liberating Structures täglich bei unseren Kunden ein, sowohl in Workshops als auch bei der Betreuung und Entwicklung von Teams, Abteilungen und Unternehmen. Seit vielen Jahren pflegen wir engen Kontakt zu den Liberating Structures-Erfindern Keith McCandless und Henri Lipmanowicz und haben auf mehreren Workshops in ganz Europa buchstäblich tausende von Menschen mit Liberating Structures infiziert. Wir prägen Liberating Structures in ganz Europa und sind der Marktführer in Deutschland.
Unseren Beitrag zur Community leisten wir neben dem Sponsoring und der Ausrichtung der Liberating Structures User Groups in Hamburg und Hannover durch die Bereitstellung und Weiterentwicklung der kostenlosen Liberating Structures App und der Liberating Structures Design Cards, die die Vorbereitung und Durchführung von Workshops erleichtern.
Neben unseren Projekteinsätzen geben wir unser Wissen über Liberating Structures auch in Form von Vorträgen auf internationalen Konferenzen, an Universitäten/FHs, bei Kunden vor Ort und durch Publikation von Büchern und Artikeln weiter.
So haben wir das erste deutsche Buch über Liberating Structures verfasst und zum zweite deutschen Buch mit Artikeln beigetragen.
    It is organized by Holisticon AG and will last for Eventdauer: 2 Tage 8 Stunden. 
    Key topics and themes include: Events in Deutschland, Events in Bayern, Events in München, München Kurse, München Geschäftlich Kurse, #agile, #newwork, #facilitation, #führungskräftetraining, #zusammenarbeit, #liberatingstructures, #agile_coaching, #liberating_structures, #facilitation_skills.
    </t>
        </is>
      </c>
      <c r="P2574" t="inlineStr">
        <is>
          <t>[-3.31866369e-02  1.97670553e-02 -6.21978799e-03 -3.88729051e-02
  3.01565714e-02  2.27777362e-02 -1.64805967e-02 -1.10284649e-02
  3.06828786e-02 -3.07505745e-02 -4.74770069e-02 -7.56900162e-02
 -4.47576195e-02  4.07335274e-02  4.52044718e-02 -2.64481604e-02
 -8.18790111e-04 -3.16602178e-02 -8.90206248e-02  1.06882177e-01
  1.05516121e-01 -8.52928981e-02 -5.41338101e-02  2.33027642e-03
 -4.23250981e-02  2.53346711e-02 -3.80352442e-03 -4.91834916e-02
  3.66043709e-02 -6.57248050e-02  9.80074257e-02  6.13052584e-02
 -3.20037305e-02  2.08493937e-02  1.19187452e-01  2.10701153e-02
  5.32724895e-02 -9.33101997e-02  1.46024693e-02  3.39568518e-02
 -3.54260914e-02  2.44174581e-02 -6.36344329e-02  1.16067473e-02
 -5.92014054e-03  1.36803845e-02  3.85845117e-02 -1.05509292e-02
 -1.36263758e-01  4.76463102e-02  3.20117660e-02 -4.06775586e-02
  7.19236806e-02 -6.79596933e-03 -3.58917527e-02  7.09606260e-02
 -6.29831180e-02 -3.25057767e-02  3.10203712e-02  2.24707425e-02
  5.62560335e-02  2.60518845e-02 -6.02007322e-02 -4.57546534e-03
 -5.08721210e-02  2.20770836e-02 -2.04823650e-02  2.52439883e-02
 -1.90478861e-02 -6.09497800e-02  1.22035228e-01 -1.27393767e-01
 -2.67191995e-02  1.89855583e-02  1.03138052e-01  1.38216261e-02
 -5.57905110e-03  4.69521545e-02 -4.59944084e-02 -1.24655597e-01
  1.37502942e-02 -6.45588115e-02  3.75923179e-02  3.72067094e-02
 -2.30823923e-02 -8.25459808e-02 -1.94815844e-02  3.96496542e-02
  7.22039640e-02  5.37588149e-02 -4.16245498e-02  2.66762618e-02
 -6.77536950e-02 -1.26952389e-02  6.11343049e-02  2.53953990e-02
 -6.59765527e-02  9.22361203e-03  8.30564350e-02  4.77890037e-02
  1.62395481e-02  5.55981211e-02 -2.13098340e-02  1.38296997e-02
 -8.30069408e-02 -1.09069189e-02 -1.51197361e-02  2.73355898e-02
 -6.95718750e-02 -1.95023809e-02 -1.16954949e-02  3.49759161e-02
  8.46427307e-02 -9.26688164e-02 -2.41825972e-02 -1.76699366e-02
  5.01098372e-02 -3.34609225e-02  3.59623469e-02  9.92119033e-03
  6.98132813e-02  1.91629510e-02  4.39854786e-02  3.15863378e-02
 -4.45034914e-02  2.23565493e-02 -6.27479479e-02  1.35868221e-32
  2.07111239e-03 -7.00029805e-02 -3.86818722e-02  4.47131274e-03
  1.09415628e-01  2.17959918e-02 -9.39492881e-03  6.45865276e-02
 -8.94568115e-03  1.95308588e-02 -2.73698606e-02  2.03222111e-02
 -1.11577399e-02 -8.66617188e-02  7.43734539e-02 -7.95536116e-03
  8.94650072e-02 -1.33960210e-02 -8.69943276e-02 -7.74527788e-02
 -1.47691322e-02  3.11959479e-02  3.18987891e-02  2.39293883e-03
  7.10998923e-02  1.10629670e-01  8.24117288e-02 -6.17046952e-02
  2.22465452e-02  2.43210047e-02  8.65151454e-03 -3.71875241e-02
 -1.92220043e-02  1.66126862e-02 -9.50453524e-03  9.83706117e-02
 -3.59727331e-02 -1.66709591e-02 -3.37179825e-02 -1.27153814e-01
  5.91937394e-04 -3.57541554e-02 -9.55973119e-02  1.96723100e-02
  6.53763786e-02  4.98704463e-02  3.58840078e-02 -2.43744683e-02
  9.76902992e-02 -5.44738248e-02  5.57007939e-02 -1.97600443e-02
 -3.12599400e-03 -3.00869942e-02 -1.79893412e-02  5.63963018e-02
 -6.01753965e-02 -5.11262342e-02 -1.03541864e-02 -4.82161827e-02
  3.53555288e-03  9.13242549e-02 -6.14288636e-02  4.47617844e-02
  3.73250730e-02 -3.16437408e-02  6.82695862e-03 -1.49323018e-02
  7.94327557e-02 -4.50890623e-02 -5.16455211e-02 -7.45324884e-03
  8.28510597e-02 -1.73741963e-03 -2.32101493e-02  5.97989969e-02
 -8.25008526e-02  5.09253629e-02 -2.80715916e-02  5.28912209e-02
 -4.61638458e-02 -3.01407278e-02  6.40307739e-02 -1.67293679e-02
 -1.24662295e-02 -3.48683111e-02  7.72506818e-02 -3.72531973e-02
 -6.33704141e-02  5.53672612e-02  3.61571759e-02 -1.91836860e-02
  2.64350064e-02  3.45227458e-02 -3.90991122e-02 -1.44832130e-32
  8.20781663e-02 -7.01050460e-02 -6.69175833e-02 -1.60947144e-02
  4.69422638e-02  1.57989264e-02 -8.39516222e-02 -4.87029217e-02
 -3.03097982e-02 -4.52109287e-03 -4.73657139e-02  2.47722492e-03
  9.67436843e-03 -2.91247275e-02 -4.75457422e-02  1.93638597e-02
  9.69336405e-02 -6.10228516e-02 -6.92143068e-02 -1.61348470e-02
  5.64891174e-02  5.54654337e-02 -3.63385193e-02  2.93539856e-02
 -4.43476737e-02  2.02445127e-02  7.72522902e-03 -1.02313152e-02
 -3.38599528e-03 -5.69731835e-03 -7.74660110e-02  3.09983641e-02
  8.16318765e-03 -2.85112858e-02  3.43989767e-02  3.30179296e-02
 -4.19915095e-03  2.08307393e-02  1.86573323e-02 -1.11000612e-02
 -5.49151674e-02  1.51986722e-02 -8.12552348e-02 -2.60780975e-02
  3.61349843e-02 -5.46066053e-02 -6.28999472e-02 -1.65117681e-01
 -3.18942554e-02 -6.73488081e-02  1.66242104e-02 -2.60145357e-03
 -9.99498665e-02 -4.94579375e-02  4.52894047e-02  2.24301536e-02
 -5.90178035e-02 -8.73900130e-02 -3.82408835e-02  5.93899190e-02
  4.55672741e-02  9.11855996e-02  3.07113212e-02 -1.38524929e-02
  5.53126745e-02 -6.55445978e-02 -7.90339410e-02 -2.33159736e-02
  2.49654595e-02  2.48162635e-02  2.67766900e-02  6.08305223e-02
 -2.96462234e-02  8.38681310e-02 -5.85506111e-02 -7.08117522e-03
  7.73554519e-02  2.25042347e-02 -8.72629695e-03 -1.81413554e-02
 -3.94480489e-02 -4.15114053e-02 -3.54721360e-02  5.01184277e-02
  1.48649968e-03 -3.16388756e-02  1.08342282e-01  2.17559375e-02
  8.03439505e-03  3.36155556e-02  1.02606148e-03 -3.29602659e-02
  5.62750660e-02  7.36519769e-02  1.97753012e-02 -6.36607140e-08
 -2.60891300e-02  1.76321119e-02 -1.34343609e-01 -3.01469509e-02
 -4.09777015e-02 -1.50898442e-01  9.55190510e-03  4.42634225e-02
 -7.78870359e-02  4.22889553e-02 -1.15327013e-03 -1.87317245e-02
 -5.81210889e-02  8.34412053e-02 -1.81614626e-02  4.32240590e-03
 -1.94362085e-03 -5.23098484e-02 -5.32164536e-02  1.16552645e-02
  1.02100343e-01  2.14358903e-02 -2.58169267e-02 -3.73459645e-02
  1.94526743e-02 -6.58000931e-02 -1.25455737e-01 -5.83395585e-02
  4.39275578e-02  7.79448776e-03 -3.87979522e-02  8.47236291e-02
  1.96141731e-02 -2.47819964e-02 -1.31827816e-02  2.45751590e-02
  1.60973556e-02 -5.76634817e-02 -1.46485344e-02  4.22014529e-03
  7.66674802e-02 -1.14526283e-02 -4.81424890e-02 -6.63751177e-03
  4.42174189e-02 -7.22393617e-02 -2.38974411e-02  2.14434825e-02
 -1.33316154e-02  5.06012850e-02 -3.97712253e-02  4.16778363e-02
 -2.86614876e-02  4.11458798e-02 -3.54568586e-02  2.50670896e-03
 -2.80265920e-02 -3.55693884e-02  4.76050004e-02 -1.52621586e-02
  6.49426430e-02 -6.64264057e-03 -4.11950834e-02  2.95064095e-02]</t>
        </is>
      </c>
    </row>
    <row r="2575">
      <c r="A2575" s="1" t="n">
        <v>2573</v>
      </c>
      <c r="B2575" t="n">
        <v>585</v>
      </c>
      <c r="C2575" t="inlineStr">
        <is>
          <t>BVMID Workshop mit dem Leistungssportler Robert Beckenbauer "TEAM BUILDING"</t>
        </is>
      </c>
      <c r="D2575" t="inlineStr">
        <is>
          <t>Freitag, 18. Juli</t>
        </is>
      </c>
      <c r="E2575" t="inlineStr">
        <is>
          <t>chigolf Indoor Golflounge - Jonathan Lush</t>
        </is>
      </c>
      <c r="F2575" t="inlineStr">
        <is>
          <t>Dorfstraße 4 85662 Hohenbrunn</t>
        </is>
      </c>
      <c r="G2575" t="inlineStr">
        <is>
          <t>sports-and-fitness</t>
        </is>
      </c>
      <c r="H2575" t="inlineStr">
        <is>
          <t>490 € – 790 €</t>
        </is>
      </c>
      <c r="I2575" t="inlineStr">
        <is>
          <t>https://www.eventbrite.de/e/bvmid-workshop-mit-dem-leistungssportler-robert-beckenbauer-team-building-tickets-1147593526129?aff=ebdssbdestsearch</t>
        </is>
      </c>
      <c r="J2575" t="inlineStr">
        <is>
          <t>Workshop für Führungskräfte und Unternehmer*innen.
Erleben Sie einen einzigartigen Workshop mit einem besonderen Highlight: Kampfsportübungen mit dem mehrfachen Meister Robert Beckenbauer.
In einer dynamischen Welt, geprägt von technologischem Fortschritt, globalen Trends und unvorhersehbaren Herausforderungen, wird es für Führungskräfte zunehmend entscheidend, die eigenen Kompetenzen zu stärken, gezielt weiterzuentwickeln und nachhaltig im Team zu verankern.
Robert Beckenbauer – ehemaliger Leistungssportler, international erfolgreicher Wettkämpfer und anerkannter Experte für Resilienz und moderne Führung – vermittelt in diesem Workshop praxisnahes Wissen und wertvolle Impulse für Ihren individuellen und unternehmerischen Wandel. Profitieren Sie von seiner langjährigen Erfahrung in der Begleitung von Cultural Change-Prozessen und erleben Sie, wie gezielte Übungen und neue Perspektiven Ihre Führungsqualitäten nachhaltig stärken.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575" t="inlineStr">
        <is>
          <t>BVMID Bundesvereinigung Mittelstand in Deutschland</t>
        </is>
      </c>
      <c r="L2575" t="inlineStr">
        <is>
          <t>Rückerstattungsrichtlinie
Rückerstattungen bis zu 7 Tage vor dem Event</t>
        </is>
      </c>
      <c r="M2575" t="inlineStr">
        <is>
          <t>Eventdauer: 7 Stunden</t>
        </is>
      </c>
      <c r="N2575" t="inlineStr">
        <is>
          <t>Events in Deutschland, Events in Bayern, Events in Hohenbrunn, Hohenbrunn Retreats, Hohenbrunn Sport und Fitness Retreats, #business, #networking, #mittelstand, #kmu, #schloss, #politiker, #networking_event, #mittelstandindeutschland, #wirsindmittelstand, #nymphenburg</t>
        </is>
      </c>
      <c r="O2575" t="inlineStr">
        <is>
          <t xml:space="preserve">
    The event titled "BVMID Workshop mit dem Leistungssportler Robert Beckenbauer "TEAM BUILDING"" is scheduled to take place on Freitag, 18. Juli at chigolf Indoor Golflounge - Jonathan Lush, 
    specifically at Dorfstraße 4 85662 Hohenbrunn. This event falls under the "sports-and-fitness" category. 
    Description: Workshop für Führungskräfte und Unternehmer*innen.
Erleben Sie einen einzigartigen Workshop mit einem besonderen Highlight: Kampfsportübungen mit dem mehrfachen Meister Robert Beckenbauer.
In einer dynamischen Welt, geprägt von technologischem Fortschritt, globalen Trends und unvorhersehbaren Herausforderungen, wird es für Führungskräfte zunehmend entscheidend, die eigenen Kompetenzen zu stärken, gezielt weiterzuentwickeln und nachhaltig im Team zu verankern.
Robert Beckenbauer – ehemaliger Leistungssportler, international erfolgreicher Wettkämpfer und anerkannter Experte für Resilienz und moderne Führung – vermittelt in diesem Workshop praxisnahes Wissen und wertvolle Impulse für Ihren individuellen und unternehmerischen Wandel. Profitieren Sie von seiner langjährigen Erfahrung in der Begleitung von Cultural Change-Prozessen und erleben Sie, wie gezielte Übungen und neue Perspektiven Ihre Führungsqualitäten nachhaltig stärken.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Deiner Teilnahme an der Veranstaltung erklärst Du Dich damit einverstanden, dass Du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 Bundesvereinigung Mittelstand in Deutschland and will last for Eventdauer: 7 Stunden. 
    Key topics and themes include: Events in Deutschland, Events in Bayern, Events in Hohenbrunn, Hohenbrunn Retreats, Hohenbrunn Sport und Fitness Retreats, #business, #networking, #mittelstand, #kmu, #schloss, #politiker, #networking_event, #mittelstandindeutschland, #wirsindmittelstand, #nymphenburg.
    </t>
        </is>
      </c>
      <c r="P2575" t="inlineStr">
        <is>
          <t>[ 1.63163319e-02  2.97878888e-02 -8.79126936e-02  1.15186414e-02
  3.05870343e-02  8.25645924e-02 -9.39846933e-02 -2.49400153e-03
 -2.95730177e-02  1.81918480e-02  1.48999114e-02 -4.68332954e-02
 -2.18373560e-03  2.48077270e-02  6.08334169e-02 -1.05270743e-02
 -4.82477620e-02 -8.00254643e-02 -5.46039306e-02  4.43303362e-02
 -3.52335684e-02 -9.00105536e-02  2.04857830e-02  3.02514378e-02
 -2.86490079e-02 -1.89915225e-02 -1.94558874e-02  3.56200226e-02
 -4.67850128e-03 -6.06911723e-03 -1.28169730e-03  6.36410862e-02
  2.07673218e-02  2.63330881e-02  4.07804586e-02  6.67854771e-02
  7.04612657e-02 -7.56075233e-02 -3.52672599e-02  3.58681269e-02
 -9.60845053e-02 -1.32207513e-01 -6.73762336e-02  2.20810156e-02
 -2.68546790e-02  6.43711686e-02  3.76604460e-02 -2.30116677e-02
 -4.78593409e-02  4.86447141e-02 -3.56421620e-02  2.28990475e-03
  8.24819431e-02 -3.99569795e-02  3.68030928e-02  1.04480293e-02
 -3.05142198e-02 -2.02666856e-02  5.32752462e-02  3.12136090e-03
  7.17656389e-02  4.58221324e-03 -6.09479621e-02 -7.33721023e-03
 -5.63644096e-02 -4.55227159e-02 -9.49370787e-02  4.66524400e-02
  5.48572950e-02 -1.03409804e-01  1.03619412e-01 -7.54526109e-02
 -4.46910523e-02 -6.08717389e-02  6.28026277e-02  8.15184936e-02
 -3.06882951e-02  5.85885234e-02  3.31130996e-02 -9.78668183e-02
  2.51833070e-02 -8.82794037e-02 -6.72736764e-03  2.29984261e-02
 -1.88619681e-02 -2.64526308e-02 -1.50758754e-02  4.30146493e-02
  1.02470405e-02  1.12153269e-01 -1.07460916e-01  3.64310853e-02
 -4.92268726e-02  3.14959176e-02 -2.69988347e-02  6.79380521e-02
 -5.70054427e-02  1.81760732e-02  9.07536671e-02  5.64520583e-02
 -5.58241867e-02 -9.21976846e-03  3.71647663e-02  4.39594686e-02
 -6.95542097e-02 -8.87577906e-02 -6.90507563e-03  5.78823462e-02
  9.12529603e-03 -3.46483067e-02  6.16334789e-02  2.06804238e-04
  3.32133844e-02 -1.21159451e-02 -7.18781352e-02  7.49229342e-02
 -1.18845422e-03  3.50868441e-02 -7.98343495e-02  4.15195525e-03
  6.66867122e-02 -3.40748555e-03  7.33606443e-02  1.42068425e-02
 -3.64600085e-02  1.83606446e-02  5.70526114e-03  1.36819314e-32
  4.10493761e-02 -3.83958854e-02 -4.76123728e-02  8.78506452e-02
  1.55407954e-02 -5.84135838e-02 -2.28969759e-04 -3.50081995e-02
 -4.47557978e-02 -5.47149479e-02 -1.13243917e-02  3.27444151e-02
  7.34692160e-03 -3.26998979e-02  6.46698251e-02 -7.37915114e-02
 -3.72728892e-02 -3.53258029e-02 -6.55240789e-02  7.83215463e-03
 -2.09421897e-03  5.77727146e-03  2.45000366e-02 -2.77026277e-02
  1.10342102e-02  1.04899265e-01  6.02874756e-02 -3.36132571e-02
 -4.50671092e-02  4.69298065e-02  5.20115085e-02 -3.86895314e-02
 -5.55146001e-02 -6.15134696e-03  1.59476027e-02 -4.71724384e-03
 -5.35035171e-02 -4.47631404e-02 -5.11870757e-02 -2.88887490e-02
  5.65261766e-02 -9.39409882e-02 -1.10871509e-01 -1.74123924e-02
  5.08238338e-02  3.49405296e-02  1.01656675e-01  1.10763721e-02
  1.31025985e-01 -5.87701239e-02 -3.60704288e-02  4.42379341e-02
  4.16981839e-02 -9.01545808e-02  8.04823190e-02  3.18923703e-04
  3.91707793e-02  7.16036186e-03 -4.28580903e-02  1.22001311e-02
  3.12733315e-02  9.12696496e-02 -1.22897709e-02  6.10807799e-02
 -2.00148840e-02 -8.94069895e-02  5.01019321e-02 -3.62741947e-02
  3.70956026e-02 -7.30375201e-02  1.74568109e-02 -4.00953628e-02
  5.46569265e-02  3.30661424e-03  5.45239598e-02  2.47643120e-03
  7.32523156e-03  1.02915503e-01 -7.92066306e-02  2.92186178e-02
 -3.33510973e-02  4.28131483e-02  1.63839478e-02 -4.49991971e-02
 -8.91671851e-02 -2.65855435e-03 -4.78509143e-02  1.41152518e-03
 -7.69428909e-02  6.56722859e-03 -4.05252688e-02 -3.61775719e-02
 -3.39644589e-02  5.55552058e-02 -2.21980233e-02 -1.59647517e-32
  1.82884987e-02  4.87735029e-03 -1.12196738e-02 -5.12381904e-02
  7.67113566e-02  5.52314706e-02  2.86537986e-02 -3.30202281e-02
 -1.46918304e-04  7.07573444e-02 -2.72689201e-02 -3.98785062e-02
  5.52625745e-04 -7.85283968e-02 -1.99875757e-02  3.29123475e-02
  6.66241050e-02 -3.42631377e-02 -4.82742004e-02 -1.18730962e-02
  7.24255890e-02  1.75874792e-02 -2.30682008e-02 -2.74164360e-02
 -2.20530275e-02  1.77760646e-02  6.18595332e-02 -1.64046860e-03
 -7.29323328e-02  2.30980851e-02 -1.14751086e-02  1.33551471e-02
 -7.52257137e-03  1.22598326e-02  1.19497506e-02  1.02125655e-03
  1.18087996e-02  5.55832265e-03 -3.60475332e-02 -3.51688527e-02
  5.16403988e-02  1.00482069e-02 -8.94711092e-02  2.08339114e-02
  5.22941351e-02 -5.26538454e-02 -9.51678008e-02 -1.35781765e-01
 -1.25922477e-02  1.45831276e-02  7.09839389e-02  6.02046661e-02
 -7.68968016e-02 -6.23529479e-02  7.26310611e-02  6.32967874e-02
 -4.25134823e-02 -4.04771231e-02 -1.04161398e-02 -2.39195395e-02
  2.35799849e-02  2.30903234e-02 -4.72695380e-03  7.43223727e-02
  2.43108943e-02  1.72440484e-02 -6.36754408e-02  1.63369477e-02
 -4.77830395e-02  1.06734829e-02 -3.02959643e-02  1.15171596e-02
  9.23304353e-03  3.03370096e-02 -9.69321653e-02  3.37855108e-02
  3.50243412e-02  7.46647269e-02 -2.73031984e-02  2.91906651e-02
 -6.91648498e-02 -3.73052363e-03 -4.61208969e-02  6.00952096e-02
  2.42947526e-02  5.71749546e-02  3.37279066e-02  1.40774157e-02
 -4.05145213e-02  3.47716957e-02  5.11946827e-02  4.08187434e-02
  2.57583894e-02  2.23701335e-02  4.92794104e-02 -7.35210293e-08
 -2.81238509e-03  6.34958968e-02 -1.22527383e-01 -9.56465211e-03
 -7.83019420e-03 -6.23603761e-02 -7.87576754e-03 -2.93855071e-02
 -2.22242959e-02  5.97020201e-02 -1.87518876e-02 -2.75375787e-03
  3.09483949e-02  2.08762903e-02 -4.26760763e-02 -4.63462211e-02
 -1.06710508e-01  4.08145525e-02 -8.32743794e-02  2.67964974e-02
  7.89890215e-02 -5.08777834e-02 -1.88791882e-02  2.93396730e-02
 -4.56276210e-03 -1.15725033e-01 -1.56219929e-01 -4.92687002e-02
  2.17766762e-02 -7.98737481e-02 -4.07773182e-02  6.97415471e-02
 -4.85943183e-02 -3.98467183e-02 -3.11668869e-02  3.19708474e-02
 -4.60863784e-02 -3.86805013e-02 -6.71418384e-02  6.81416392e-02
 -2.60931682e-02  1.14691630e-02 -3.16998698e-02  1.12819122e-02
  7.03045055e-02  1.76181982e-03 -1.12407580e-01 -1.74035747e-02
 -5.10831475e-02  4.15519476e-02 -6.58558980e-02  4.12027426e-02
 -1.49114495e-02  2.06363872e-02 -1.01091275e-02  1.34704962e-01
 -6.37751818e-02 -3.40116061e-02  4.08292599e-02 -4.12928201e-02
 -5.55003732e-02 -2.33580321e-02 -7.44588003e-02  3.53394751e-03]</t>
        </is>
      </c>
    </row>
    <row r="2576">
      <c r="A2576" s="1" t="n">
        <v>2574</v>
      </c>
      <c r="B2576" t="n">
        <v>586</v>
      </c>
      <c r="C2576" t="inlineStr">
        <is>
          <t>World Forum &amp; Expo on Chemical Engineering and Catalysis</t>
        </is>
      </c>
      <c r="D2576" t="inlineStr">
        <is>
          <t>Donnerstag, 24. Juli</t>
        </is>
      </c>
      <c r="E2576" t="inlineStr">
        <is>
          <t>Munich</t>
        </is>
      </c>
      <c r="F2576" t="inlineStr">
        <is>
          <t>munich 89 Munich</t>
        </is>
      </c>
      <c r="G2576" t="inlineStr">
        <is>
          <t>science-and-tech</t>
        </is>
      </c>
      <c r="H2576" t="inlineStr">
        <is>
          <t>Kostenlos</t>
        </is>
      </c>
      <c r="I2576" t="inlineStr">
        <is>
          <t>https://www.eventbrite.com/e/world-forum-expo-on-chemical-engineering-and-catalysis-tickets-1075457996819?aff=ebdssbdestsearch</t>
        </is>
      </c>
      <c r="J2576" t="inlineStr">
        <is>
          <t>Welcome to the World Forum &amp; Expo on Chemical Engineering and Catalysis! Join us in Munich for an exciting in-person event where experts from around the globe will gather to discuss the latest advancements in chemical engineering and catalysis. This is a unique opportunity to network with industry leaders, attend insightful presentations, and explore cutting-edge technologies shaping the future of these fields. Don't miss out on this incredible event - register now!</t>
        </is>
      </c>
      <c r="K2576" t="inlineStr">
        <is>
          <t>Unbekannt</t>
        </is>
      </c>
      <c r="L2576" t="inlineStr">
        <is>
          <t>Rückerstattungsrichtlinie
Rückerstattungen bis zu 7 Tage vor dem Event</t>
        </is>
      </c>
      <c r="M2576" t="inlineStr">
        <is>
          <t>Eventdauer: 7 Stunden 30 Minuten</t>
        </is>
      </c>
      <c r="N2576" t="inlineStr">
        <is>
          <t>Events in Deutschland, Events in Bayern, Events in München, München Expos, München Wissenschaft und Technik Expos, #world, #forum, #expo, #catalysis, #chemicalengineering</t>
        </is>
      </c>
      <c r="O2576" t="inlineStr">
        <is>
          <t xml:space="preserve">
    The event titled "World Forum &amp; Expo on Chemical Engineering and Catalysis" is scheduled to take place on Donnerstag, 24. Juli at Munich, 
    specifically at munich 89 Munich. This event falls under the "science-and-tech" category. 
    Description: Welcome to the World Forum &amp; Expo on Chemical Engineering and Catalysis! Join us in Munich for an exciting in-person event where experts from around the globe will gather to discuss the latest advancements in chemical engineering and catalysis. This is a unique opportunity to network with industry leaders, attend insightful presentations, and explore cutting-edge technologies shaping the future of these fields. Don't miss out on this incredible event - register now!
    It is organized by Unbekannt and will last for Eventdauer: 7 Stunden 30 Minuten. 
    Key topics and themes include: Events in Deutschland, Events in Bayern, Events in München, München Expos, München Wissenschaft und Technik Expos, #world, #forum, #expo, #catalysis, #chemicalengineering.
    </t>
        </is>
      </c>
      <c r="P2576" t="inlineStr">
        <is>
          <t>[-1.10497037e-02 -2.07461156e-02 -1.41344015e-02  3.34240273e-02
  7.52969310e-02  4.70108353e-02 -2.28317697e-02  3.70097831e-02
 -1.52970636e-02 -5.80414869e-02 -1.08851291e-01 -9.35503766e-02
 -7.09130615e-02  4.78675887e-02 -6.65980428e-02  1.72956642e-02
 -2.40964703e-02 -7.85114393e-02 -4.93555963e-02 -6.35023192e-02
  4.09040600e-02 -1.01854287e-01  6.76365197e-02  2.27843132e-02
 -4.43151332e-02  8.28374624e-02 -1.36388037e-02 -1.88529678e-02
 -1.69140138e-02 -7.95059465e-03  2.60749962e-02  2.06720028e-02
 -3.11565083e-02 -7.74927624e-03  8.71204287e-02 -1.15684886e-03
 -4.51204032e-02 -3.55115905e-02  6.00803271e-02  1.15881395e-03
 -9.31562856e-03 -9.77660939e-02  7.32560456e-03  1.93311963e-02
  1.97575390e-02 -1.55959949e-02  8.66966471e-02 -5.33854254e-02
 -6.30069152e-02  1.85497254e-02  1.50378747e-02 -9.49326232e-02
  3.91796045e-02 -2.83496138e-02  5.53706475e-02  5.45133539e-02
 -5.17283846e-03 -7.79633373e-02  9.00476053e-03 -2.08497252e-02
  3.86663228e-02 -3.76113206e-02 -9.59365144e-02  2.82480828e-02
 -1.07866814e-02 -1.35254981e-02  4.60067429e-02  1.13137119e-01
  6.24150746e-02 -5.97455278e-02  4.12026942e-02 -5.57015836e-02
  5.22289239e-03  1.35267489e-02  7.16149062e-02  2.65662335e-02
  1.00182220e-02  4.20542620e-02  4.82846200e-02 -1.73823107e-02
  2.07672510e-02 -5.64551726e-02  4.58797626e-02 -3.88202816e-02
  1.25097865e-02  6.26810780e-03 -2.23724637e-02  4.47148234e-02
  8.34844112e-02  1.04634231e-02 -8.22382197e-02  4.93578911e-02
  4.93837036e-02  9.19488631e-03 -2.44858004e-02 -1.03580933e-02
  7.96977282e-02  6.65560588e-02  9.94838774e-02  7.38008842e-02
  3.21020335e-02  1.10099263e-01 -9.88264605e-02  1.21461628e-02
 -5.30021451e-02  5.57299005e-03 -6.06744252e-02  1.19656980e-01
 -1.02362707e-02  3.68802175e-02 -6.45698747e-03  3.18462849e-02
  8.83079544e-02 -2.07620859e-02 -2.91895941e-02  7.62014017e-02
  8.81281346e-02 -2.03391612e-02 -5.96504007e-03  4.29367647e-03
 -2.38345619e-02  3.62217845e-03 -3.97975892e-02  4.75574695e-02
 -2.36104652e-02  1.01972476e-01 -6.79847598e-02  8.60400702e-34
  1.67971998e-02 -2.76547261e-02 -4.37339321e-02  5.33046685e-02
  1.51873017e-02  4.05054279e-02 -6.20454177e-02 -1.96500085e-02
 -5.05787693e-02  3.92807648e-03 -4.29148637e-02  1.37956887e-02
 -1.45478100e-02 -4.35947813e-02 -5.71233081e-03 -6.47136569e-02
  4.80934158e-02 -6.63042720e-03 -3.93387303e-02 -7.33381063e-02
 -6.78780451e-02 -2.47765686e-02 -2.58439071e-02  5.23379035e-02
  4.40070555e-02  1.33573502e-01  4.39032279e-02 -2.99362894e-02
  6.38880357e-02  1.70201454e-02  1.31234704e-02  1.77647248e-02
 -7.48798102e-02 -2.57020406e-02 -2.27606557e-02  1.09540736e-02
 -6.41252697e-02 -5.11456355e-02 -4.92073689e-03 -1.02563817e-02
 -1.94303170e-02  8.30045436e-03 -9.13704857e-02 -6.10693246e-02
  3.94948870e-02  6.62339106e-02  1.47978803e-02  3.36336717e-02
  1.74677521e-01 -7.32192248e-02 -7.99625814e-02 -4.05406393e-03
  7.11869150e-02 -8.47779587e-03  5.62277175e-02  7.38947913e-02
  7.31852558e-03 -1.31954417e-01 -2.68019550e-03  5.11118807e-02
 -3.38141061e-02  9.24065262e-02 -4.69508655e-02  7.35184830e-03
 -5.18594794e-02  2.15763450e-02 -8.27276707e-03  5.12565207e-03
  1.60954185e-02  4.76709530e-02 -4.78508472e-02  5.85919805e-02
  7.52299577e-02 -7.00886026e-02  3.45619628e-03  9.65274125e-02
 -2.83648871e-04 -4.67816629e-02  1.00211604e-02  5.24962656e-02
 -1.74604133e-02 -5.03357314e-02  2.29721852e-02 -4.30262424e-02
  3.93430628e-02 -4.68062833e-02 -6.06071502e-02 -3.23689096e-02
 -6.17616735e-02  1.26122925e-02 -4.08818498e-02 -7.93936923e-02
  3.59102874e-03  8.94912425e-03 -6.45448640e-02 -3.27068262e-33
  3.51599753e-02 -5.82800470e-02 -6.41426817e-02 -2.48423051e-02
  3.22148241e-02 -1.44502055e-03 -8.25091526e-02 -4.06473391e-02
  3.49370539e-02 -1.34563716e-02  2.35927966e-03  3.05910073e-02
  6.67512640e-02 -1.11124860e-02 -5.11089079e-02  2.28366791e-03
  2.87587177e-02 -1.83236841e-02 -2.07361653e-02  5.77248260e-03
  6.08091466e-02  2.72326525e-02 -1.21637218e-01 -4.47654352e-02
 -5.42800948e-02  1.58006940e-02  9.87612456e-02 -6.53553987e-03
  6.20163977e-02  5.67219267e-03 -6.04558066e-02 -7.83883315e-03
 -3.40908840e-02 -2.43768319e-02  1.28519721e-02  9.74007547e-02
  3.27061303e-02 -3.18401344e-02  4.42109481e-02 -2.46186629e-02
 -5.63353184e-04 -8.67088512e-03 -9.67079550e-02  6.35600612e-02
 -2.11362708e-02  6.48582354e-02 -1.37317985e-01  3.28570371e-03
  4.25239280e-02 -3.03876270e-02  1.87317338e-02 -4.29351479e-02
  7.87309743e-03 -7.97306746e-02  1.76580921e-02  3.45213674e-02
 -3.97165073e-03 -8.50133747e-02 -2.88475044e-02  5.08265905e-02
 -1.35501819e-02  5.20940460e-02  1.55939590e-02  2.24473253e-02
 -4.76650745e-02 -8.31386521e-02 -4.72765788e-02  4.71035279e-02
  4.88826586e-03 -4.10148082e-03  5.73634394e-02  7.82880038e-02
 -9.78481472e-02 -1.25255566e-02 -1.58693697e-02 -1.63388811e-02
  4.08717506e-02  3.81823219e-02 -1.84901711e-02 -3.01561691e-02
  1.04850112e-02  1.35298193e-01  4.37112860e-02 -1.86711680e-02
  1.06584623e-01  7.34163597e-02  5.40264845e-02  3.17016728e-02
  2.46252362e-02  2.34639421e-02 -2.53594425e-02  2.47306153e-02
  1.38935596e-02  5.81381358e-02  2.22921818e-02 -4.35226362e-08
  4.33669016e-02  1.96067654e-02 -3.02923154e-02 -1.00828763e-02
 -2.54466441e-02 -1.08058108e-02 -2.50134896e-02 -1.93056837e-02
 -1.96584016e-02  2.06366144e-02 -4.79441956e-02  5.74772842e-02
 -2.44678613e-02  5.66071905e-02  3.76608297e-02 -3.57766934e-02
 -8.00364837e-02 -4.16043252e-02 -6.51863739e-02 -8.56555924e-02
  2.69552432e-02  3.50969955e-02  2.53493786e-02 -3.30153145e-02
  3.47929262e-02 -7.07986429e-02 -1.46998875e-02  5.22559881e-02
 -3.46856751e-02 -7.62088448e-02 -8.05269033e-02  2.71736514e-02
 -2.47855261e-02  3.89273502e-02  4.16458026e-02 -1.87480934e-02
 -1.57987662e-02 -9.72901732e-02 -1.38093904e-02 -4.08084095e-02
 -7.62850121e-02 -6.67862520e-02 -3.85658704e-02  8.88514146e-02
  3.12898052e-03  6.63878489e-03 -6.81227371e-02 -1.67400017e-02
  2.56727189e-02  5.91662042e-02 -9.07559507e-03 -1.64852664e-02
 -3.09214815e-02  2.39652339e-02 -8.63181986e-03  1.34956643e-01
 -5.01300208e-02 -1.96952280e-02  3.77379172e-02 -2.49287430e-02
  1.19630806e-01 -3.56054194e-02 -6.17579333e-02 -4.50265557e-02]</t>
        </is>
      </c>
    </row>
    <row r="2577">
      <c r="A2577" s="1" t="n">
        <v>2575</v>
      </c>
      <c r="B2577" t="n">
        <v>587</v>
      </c>
      <c r="C2577" t="inlineStr">
        <is>
          <t>BVMID ⭕Wirtschaftsforum Deutschland &amp; Ukraine 2025⭕Chancen erkennen!</t>
        </is>
      </c>
      <c r="D2577" t="inlineStr">
        <is>
          <t>Freitag, 25. Juli</t>
        </is>
      </c>
      <c r="E2577" t="inlineStr">
        <is>
          <t>München Marriott City West</t>
        </is>
      </c>
      <c r="F2577" t="inlineStr">
        <is>
          <t>Landsberger Straße 156 80687 München</t>
        </is>
      </c>
      <c r="G2577" t="inlineStr">
        <is>
          <t>business</t>
        </is>
      </c>
      <c r="H2577" t="inlineStr">
        <is>
          <t>190 € – 490 €</t>
        </is>
      </c>
      <c r="I2577" t="inlineStr">
        <is>
          <t>https://www.eventbrite.de/e/bvmid-wirtschaftsforum-deutschland-ukraine-2025chancen-erkennen-tickets-1204926691169?aff=ebdssbdestsearch</t>
        </is>
      </c>
      <c r="J2577" t="inlineStr">
        <is>
          <t>Entdecken Sie Inspiration, Innovation und internationale Zusammenarbeit
Das Deutsch-Ukrainische Wirtschaftsforum bietet eine einmalige Plattform für erfolgreichen Wissensaustausch, Networking und die Förderung wirtschaftlicher Partnerschaften. Im exklusiven Ambiente des Munich Marriott West bringen wir führende Köpfe aus Wirtschaft und Industrie zusammen, um gemeinsam Erfolgsgeschichten zu teilen und neue Perspektiven zu eröffnen.
Forum-Highlights
Erfolgsgeschichten live erleben
Erleben Sie die inspirierenden Geschichten von insgesamt acht herausragenden Unternehmer*innen – jeweils vier aus Deutschland und der Ukraine. In zwei dynamischen Durchgängen präsentieren diese Innovatoren in kompakten 7-Minuten-Sessions ihre Erfolgskonzepte, Herausforderungen und Visionen.
Podiumsdiskussion
Nach den Präsentationen stehen alle Speaker für eine interaktive Podiumsdiskussion zur Verfügung. Nutzen Sie die Gelegenheit, um tiefere Einblicke zu gewinnen und Ihre Fragen direkt an die Expert*innen zu richten.
Networking und Messebereich
Über 300 Teilnehmer*innen aus der Ukraine, Deutschland und europäischen Partnerländern erwarten Sie. Nutzen Sie die Pausen und den begleitenden Messebereich, um Ihr Netzwerk zu erweitern und neue Geschäftsmöglichkeiten zu entdecken. Für ausgewählte Unternehmen besteht die Möglichkeit, sich mit einem Messestand zu präsentieren.
Exklusiver Galaabend (VIP-Tickets)
Ein Abend voller Eleganz und Austausch
Der Galaabend beginnt um 19:00 Uhr mit Champagnerempfang und bietet ein kulinarisches Erlebnis mit einem exquisiten Gourmet-Menü mit Tischgetränken, begleitet von Live-Auftritten bekannter Musiker.
Besonderes Highlight:
An jedem Tisch sitzt ein Speaker aus dem Nachmittagsforum und steht für vertiefende Gespräche in entspannter Atmosphäre bereit.
EXCELLENCE AWARD 2025
Der Abend gipfelt in der feierlichen Verleihung des EXCELLENCE AWARD 2025, bei dem jeweils ein deutsches und ein ukrainisches Unternehmen für ihre außergewöhnlichen Leistungen ausgezeichnet werden.
Teilnahme und Tickets
Standard-Tickets: Zugang zum Forum und zum Messebereich
VIP-Tickets: Zusätzlich Teilnahme am Galaabend mit Dinner und exklusivem Networking
Bewerbung für Messestände:
Für interessierte Unternehmen besteht die Möglichkeit, einen der limitierten Messestände zu buchen.
Verpassen Sie nicht diese einzigartige Gelegenheit, Inspiration zu tanken, wertvolle Kontakte zu knüpfen und Teil einer Plattform zu sein, die wirtschaftliche Zusammenarbeit auf ein neues Niveau hebt.
Jetzt anmelden und Teil des Deutsch-Ukrainischen Wirtschaftsforums 2025 werden!
Unser Forum im Ballsaal
Der festliche Galabend für max. 50 Gäste
Die exklusiver Location:
Exklusivität und erstklassiger Komfort für Ihre Ansprüche
Das neu erbaute Hotel der gehobenen Luxusklasse setzt Maßstäbe in Eleganz, Komfort und Service. Mit seinem modernen und stilvollen Design schafft es eine einladende Atmosphäre, die keine Wünsche offenlässt.
Herausragende Seminarräume
Unsere topmodernen Seminarräume sind mit der neuesten Technik ausgestattet und bieten perfekte Bedingungen für erfolgreiche Meetings, Tagungen oder exklusive Veranstaltungen. Flexible Raumkonzepte, ergonomische Ausstattung und modernste Präsentationstechnik garantieren ein professionelles Arbeitsumfeld.
Erstklassige Gastronomie
Die exquisite Küche des Hauses verwöhnt Sie mit kulinarischen Highlights, die aus regionalen und internationalen Spezialitäten komponiert sind. Dazu ergänzt unser exklusiver Weinkeller das Angebot mit einer erlesenen Auswahl an edlen Tropfen.
Exzellenter Service
Unser erfahrenes, aufmerksames Personal sorgt dafür, dass Sie sich rundum wohlfühlen. Ob geschäftlich oder privat – Ihre Wünsche stehen bei uns im Mittelpunkt.
Entdecken Sie eine Oase der Exklusivität und machen Sie Ihren Aufenthalt zu einem unvergesslichen Erlebnis. Dieses Hotel ist die ideale Wahl für anspruchsvolle Reisende, die Wert auf erstklassigen Service, erstklassige Küche und modernste Veranstaltungsräume legen.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Ihrer Teilnahme an der Veranstaltung erklären Sie sich damit einverstanden, dass Sie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t>
        </is>
      </c>
      <c r="K2577" t="inlineStr">
        <is>
          <t>BVMID Bundesvereinigung Mittelstand in Deutschland</t>
        </is>
      </c>
      <c r="L2577" t="inlineStr">
        <is>
          <t>Rückerstattungsrichtlinie
Rückerstattungen bis zu 3 Tage vor dem Event</t>
        </is>
      </c>
      <c r="M2577" t="inlineStr">
        <is>
          <t>Eventdauer: 11 Stunden</t>
        </is>
      </c>
      <c r="N2577" t="inlineStr">
        <is>
          <t>Events in Deutschland, Events in Bayern, Events in München, München Networking, München Geschäftlich Networking, #business, #netzwerken, #mittelstand, #kmu, #austausch, #treffen, #business_networking, #business_professional, #businessfruehstueck, #mittelstandindeutschland</t>
        </is>
      </c>
      <c r="O2577" t="inlineStr">
        <is>
          <t xml:space="preserve">
    The event titled "BVMID ⭕Wirtschaftsforum Deutschland &amp; Ukraine 2025⭕Chancen erkennen!" is scheduled to take place on Freitag, 25. Juli at München Marriott City West, 
    specifically at Landsberger Straße 156 80687 München. This event falls under the "business" category. 
    Description: Entdecken Sie Inspiration, Innovation und internationale Zusammenarbeit
Das Deutsch-Ukrainische Wirtschaftsforum bietet eine einmalige Plattform für erfolgreichen Wissensaustausch, Networking und die Förderung wirtschaftlicher Partnerschaften. Im exklusiven Ambiente des Munich Marriott West bringen wir führende Köpfe aus Wirtschaft und Industrie zusammen, um gemeinsam Erfolgsgeschichten zu teilen und neue Perspektiven zu eröffnen.
Forum-Highlights
Erfolgsgeschichten live erleben
Erleben Sie die inspirierenden Geschichten von insgesamt acht herausragenden Unternehmer*innen – jeweils vier aus Deutschland und der Ukraine. In zwei dynamischen Durchgängen präsentieren diese Innovatoren in kompakten 7-Minuten-Sessions ihre Erfolgskonzepte, Herausforderungen und Visionen.
Podiumsdiskussion
Nach den Präsentationen stehen alle Speaker für eine interaktive Podiumsdiskussion zur Verfügung. Nutzen Sie die Gelegenheit, um tiefere Einblicke zu gewinnen und Ihre Fragen direkt an die Expert*innen zu richten.
Networking und Messebereich
Über 300 Teilnehmer*innen aus der Ukraine, Deutschland und europäischen Partnerländern erwarten Sie. Nutzen Sie die Pausen und den begleitenden Messebereich, um Ihr Netzwerk zu erweitern und neue Geschäftsmöglichkeiten zu entdecken. Für ausgewählte Unternehmen besteht die Möglichkeit, sich mit einem Messestand zu präsentieren.
Exklusiver Galaabend (VIP-Tickets)
Ein Abend voller Eleganz und Austausch
Der Galaabend beginnt um 19:00 Uhr mit Champagnerempfang und bietet ein kulinarisches Erlebnis mit einem exquisiten Gourmet-Menü mit Tischgetränken, begleitet von Live-Auftritten bekannter Musiker.
Besonderes Highlight:
An jedem Tisch sitzt ein Speaker aus dem Nachmittagsforum und steht für vertiefende Gespräche in entspannter Atmosphäre bereit.
EXCELLENCE AWARD 2025
Der Abend gipfelt in der feierlichen Verleihung des EXCELLENCE AWARD 2025, bei dem jeweils ein deutsches und ein ukrainisches Unternehmen für ihre außergewöhnlichen Leistungen ausgezeichnet werden.
Teilnahme und Tickets
Standard-Tickets: Zugang zum Forum und zum Messebereich
VIP-Tickets: Zusätzlich Teilnahme am Galaabend mit Dinner und exklusivem Networking
Bewerbung für Messestände:
Für interessierte Unternehmen besteht die Möglichkeit, einen der limitierten Messestände zu buchen.
Verpassen Sie nicht diese einzigartige Gelegenheit, Inspiration zu tanken, wertvolle Kontakte zu knüpfen und Teil einer Plattform zu sein, die wirtschaftliche Zusammenarbeit auf ein neues Niveau hebt.
Jetzt anmelden und Teil des Deutsch-Ukrainischen Wirtschaftsforums 2025 werden!
Unser Forum im Ballsaal
Der festliche Galabend für max. 50 Gäste
Die exklusiver Location:
Exklusivität und erstklassiger Komfort für Ihre Ansprüche
Das neu erbaute Hotel der gehobenen Luxusklasse setzt Maßstäbe in Eleganz, Komfort und Service. Mit seinem modernen und stilvollen Design schafft es eine einladende Atmosphäre, die keine Wünsche offenlässt.
Herausragende Seminarräume
Unsere topmodernen Seminarräume sind mit der neuesten Technik ausgestattet und bieten perfekte Bedingungen für erfolgreiche Meetings, Tagungen oder exklusive Veranstaltungen. Flexible Raumkonzepte, ergonomische Ausstattung und modernste Präsentationstechnik garantieren ein professionelles Arbeitsumfeld.
Erstklassige Gastronomie
Die exquisite Küche des Hauses verwöhnt Sie mit kulinarischen Highlights, die aus regionalen und internationalen Spezialitäten komponiert sind. Dazu ergänzt unser exklusiver Weinkeller das Angebot mit einer erlesenen Auswahl an edlen Tropfen.
Exzellenter Service
Unser erfahrenes, aufmerksames Personal sorgt dafür, dass Sie sich rundum wohlfühlen. Ob geschäftlich oder privat – Ihre Wünsche stehen bei uns im Mittelpunkt.
Entdecken Sie eine Oase der Exklusivität und machen Sie Ihren Aufenthalt zu einem unvergesslichen Erlebnis. Dieses Hotel ist die ideale Wahl für anspruchsvolle Reisende, die Wert auf erstklassigen Service, erstklassige Küche und modernste Veranstaltungsräume legen.
Hinweis für das Event: Gemeinsam in Wertschätzung
Wir möchten unsere Veranstaltungen zu einem inspirierenden und wertschätzenden Erlebnis für alle machen. Daher sprechen wir uns hier gerne mit einem respektvollen DU an.
Unsere Werte:
Diskriminierungen, Beleidigungen sowie persönliche oder verbale Angriffe haben bei uns keinen Platz. Stattdessen legen wir größten Wert auf Wertschätzung, Toleranz und Respekt im Umgang miteinander.
Vielen Dank, dass du mit uns diese positive und offene Atmosphäre gestaltest!
Foto &amp; Film:
Mit Ihrer Teilnahme an der Veranstaltung erklären Sie sich damit einverstanden, dass Sie gegebenenfalls auf Aufnahmen zu sehen sind, welche im Rahmen der Öffentlichkeitsarbeit oder bei sonstiger Berichterstattung veröffentlicht werden.
Information Teilnehmerkreis
Unser Fokus liegt auf einem nachhaltigen Networking, das über den einfachen Austausch von Visitenkarten hinausgeht. Wir legen Wert auf einen respektvollen Dialog mit Unternehmerinnen, Unternehmern, Führungskräften und Entscheidungsträgerinnen und -trägern, um echte und authentische Beziehungen aufzubauen.
Zudem möchten wir darauf hinweisen, dass MLM (Multilevel Marketing) und Empfehlungsmarketing bei unseren Veranstaltungen nicht zugelassen sind.
    It is organized by BVMID Bundesvereinigung Mittelstand in Deutschland and will last for Eventdauer: 11 Stunden. 
    Key topics and themes include: Events in Deutschland, Events in Bayern, Events in München, München Networking, München Geschäftlich Networking, #business, #netzwerken, #mittelstand, #kmu, #austausch, #treffen, #business_networking, #business_professional, #businessfruehstueck, #mittelstandindeutschland.
    </t>
        </is>
      </c>
      <c r="P2577" t="inlineStr">
        <is>
          <t>[ 1.56763121e-02  9.94534045e-03 -4.86615635e-02 -4.67581721e-03
 -1.76610202e-02  3.22300754e-02 -1.50277335e-02 -4.18873644e-03
 -2.29501654e-03 -4.28413264e-02 -4.55232635e-02 -5.39843291e-02
 -1.44758215e-02  3.95588912e-02  4.58453223e-02 -3.84959243e-02
  2.54596937e-02 -8.65172818e-02 -5.63935935e-02  5.04245088e-02
 -5.50402030e-02 -1.06675744e-01 -2.19232440e-02  6.78228661e-02
 -1.75864492e-02  5.17874444e-03  3.29396478e-03  1.69894163e-04
 -1.78613868e-02 -3.50021757e-02 -4.82189748e-03  1.98347103e-02
  3.58753167e-02  1.78607572e-02  1.39286041e-01  4.23540659e-02
  6.89247102e-02 -1.10056736e-01 -6.94204643e-02  5.36090843e-02
 -2.51017394e-03 -4.57054041e-02 -9.71892178e-02  5.44213876e-02
 -5.04781120e-02  3.57649513e-02  3.57458182e-02  4.90496419e-02
 -7.09528625e-02  8.56516138e-02  7.27996528e-02  9.21868533e-03
  4.80986796e-02  5.99319115e-03 -3.34540978e-02  3.32167372e-02
 -4.92451526e-02  1.68041326e-02  2.28844248e-02  4.59621362e-02
  7.21902475e-02 -2.92477030e-02 -3.95655818e-02 -2.15815827e-02
 -1.22275911e-01  4.37070280e-02 -2.94247605e-02  3.31274755e-02
 -7.47634738e-04 -1.16186336e-01  7.07458854e-02 -9.40570161e-02
 -8.06394368e-02  9.41099226e-03  8.90043452e-02  8.11783690e-03
 -8.25531594e-03  3.26142237e-02 -1.50513612e-02 -1.30228356e-01
  4.33526896e-02 -6.66242763e-02  2.20965706e-02  3.87703702e-02
 -2.36646626e-02 -2.27517672e-02 -4.27755304e-02  2.62327436e-02
  2.73596030e-02  6.28036410e-02 -4.85895984e-02 -2.61373613e-02
 -3.63481194e-02 -2.33670752e-02  3.88126932e-02 -2.17241496e-02
 -6.86910003e-02 -5.38880425e-03  8.11380967e-02  2.34669298e-02
  1.61177181e-02  1.88481882e-02  2.45686229e-02  8.58966857e-02
  5.70013840e-03 -6.07234314e-02 -3.69085115e-04  5.11279888e-02
 -8.56436975e-03 -8.56626928e-02  2.68959217e-02  5.18910438e-02
  7.11899996e-02 -8.64820182e-02 -6.84210286e-02  5.05253002e-02
  5.01336083e-02 -5.09298779e-02  1.73454974e-02 -3.22751701e-02
  9.51964781e-02 -5.48954122e-03  4.68621403e-02 -3.30627859e-02
 -9.68677625e-02  2.85956878e-02  3.36633176e-02  1.16241103e-32
 -1.39772240e-02 -6.08417802e-02 -4.33174819e-02  2.98394859e-02
  7.99658448e-02  1.12644747e-01 -6.19892590e-02  5.78647181e-02
  1.28279617e-02 -4.82764654e-02 -8.59353617e-02  4.59726434e-03
  1.73716247e-02 -6.98100403e-02  8.21152925e-02 -9.47064720e-04
  4.99484921e-03  1.42301759e-02 -5.55831147e-03 -2.43466720e-02
  2.00611465e-02 -3.36208753e-02 -2.90615833e-03  8.38300399e-03
  2.81638689e-02  9.05192494e-02  4.33022603e-02 -2.40546465e-02
  6.19168319e-02  3.34095582e-02  7.03887939e-02 -7.75942206e-02
 -3.92569974e-02 -3.08209639e-02 -3.32277939e-02  5.18924035e-02
 -6.13853931e-02 -2.64719687e-03 -6.99547445e-03 -9.28280875e-02
 -5.89042716e-02 -2.98879426e-02 -1.21776603e-01  7.69271608e-03
  4.01403941e-02  2.23945845e-02  4.84393723e-02 -2.91137435e-02
  1.69891685e-01  5.88149065e-03 -2.61232350e-02 -1.68504491e-02
 -1.58519093e-02 -2.40231380e-02  1.16525963e-02  1.14309490e-01
  6.29824847e-02  1.46297403e-02 -2.41622813e-02 -3.09282932e-02
  4.81051840e-02  5.92948683e-02 -2.53556930e-02  2.79138088e-02
  4.83294986e-02  2.20154189e-02  6.76516593e-02 -1.80868264e-02
 -5.08514792e-02 -3.85660591e-04 -5.94049459e-04 -2.97234636e-02
  1.21107586e-01  1.26739722e-02 -5.79450876e-02  3.76579538e-02
 -7.38988742e-02  6.37598038e-02 -6.48171902e-02  2.09162440e-02
 -5.02236374e-02 -1.29378978e-02  6.04419261e-02  1.01079987e-02
 -4.08699811e-02  4.47540507e-02  7.27949366e-02 -8.88090860e-03
 -6.63435459e-02  5.72261773e-02 -3.54051106e-02  2.62279585e-02
  1.25495186e-02  3.18473987e-02 -5.86699732e-02 -1.21301694e-32
  3.10436189e-02 -4.06788941e-03 -3.30546014e-02 -6.98032677e-02
  1.05602797e-02  8.61657411e-03  1.54342945e-03  5.42464405e-02
 -6.31174147e-02  4.58702520e-02 -1.23956511e-02 -1.63696073e-02
 -4.04392891e-02  2.95783374e-02 -9.43483263e-02  1.64098814e-02
  6.64891079e-02  8.88755824e-03 -2.87458822e-02 -1.05786761e-02
 -5.44910412e-03 -2.16118898e-03 -5.19826915e-03  6.41638488e-02
 -2.33785529e-02  3.85189243e-02  6.30790666e-02  1.57782212e-02
 -7.53356367e-02 -4.27342020e-02 -8.44802037e-02  2.14876588e-02
  4.66530863e-03  2.92001609e-02 -1.14566479e-02  4.37087789e-02
  1.00493319e-02 -4.80439095e-03 -2.48721763e-02 -8.63799229e-02
 -3.07455212e-02 -7.49637838e-03 -6.44788891e-02  2.18723621e-02
  3.73622701e-02  3.37204970e-02 -1.64076045e-01 -1.03806861e-01
  3.89205897e-03 -9.09867883e-02  5.20515908e-03  2.92362235e-02
 -5.82744330e-02  2.68802624e-02 -2.13001277e-02 -3.82401003e-03
 -3.27205807e-02 -2.50130389e-02 -3.06562446e-02  1.25703448e-02
  3.00883949e-02  2.52367593e-02  3.49804983e-02  3.64172310e-02
  2.75619626e-02 -4.49854992e-02  9.92617663e-03 -1.48992436e-02
  2.86090728e-02  4.96203452e-03  1.73836946e-02  3.86008397e-02
 -4.20284085e-02  6.09454848e-02 -1.12553827e-01  2.21177819e-03
  6.90197721e-02  1.41379461e-02 -1.94785167e-02  2.30521546e-05
 -1.55491997e-02  1.05025433e-02 -6.58890232e-02  6.22691214e-02
 -3.28419916e-02 -3.68374661e-02  9.78710875e-02  6.68418361e-03
 -1.52159221e-02  7.70304576e-02 -1.19057568e-02  4.98142764e-02
 -5.66674061e-02  7.32371137e-02  5.87031953e-02 -6.28354471e-08
  2.97498833e-02  1.87242161e-02 -8.81372094e-02 -3.44188213e-02
 -6.77887350e-02 -1.79634035e-01  1.38297764e-04 -1.86502293e-03
 -5.71130589e-02  3.25083993e-02 -9.93406177e-02 -2.87379287e-02
 -5.03634997e-02  3.33054177e-02 -3.47342752e-02 -5.02383672e-02
 -5.27804419e-02 -4.72730026e-02 -2.36922000e-02  6.23338073e-02
  1.23228274e-01  9.12580825e-03  3.19201201e-02 -6.19466305e-02
  6.23830743e-02 -2.82691810e-02 -7.49371722e-02 -4.77161892e-02
  9.39145386e-02 -3.25309969e-02  9.88571811e-03  2.90923566e-02
  1.87817204e-03 -1.05014481e-02 -8.60652030e-02  2.15560272e-02
 -6.44906238e-02 -7.12500559e-03 -7.80256465e-02  1.27388956e-02
 -3.09787388e-03 -6.49147928e-02 -4.26513180e-02 -1.00563026e-04
  1.53611116e-02 -1.48517890e-02 -6.68633878e-02 -1.06879612e-04
  5.74565381e-02  5.45564368e-02 -1.88481100e-02 -1.15279220e-02
  1.86332185e-02  5.91033958e-02 -7.53352270e-02  3.05699930e-02
 -2.22912841e-02 -4.15584445e-02  8.07828903e-02  3.42404693e-02
  7.08456943e-03  4.67995415e-03 -6.87758476e-02  4.19392698e-02]</t>
        </is>
      </c>
    </row>
    <row r="2578">
      <c r="A2578" s="1" t="n">
        <v>2576</v>
      </c>
      <c r="B2578" t="n">
        <v>588</v>
      </c>
      <c r="C2578" t="inlineStr">
        <is>
          <t>Sonne - Sommer - Speach: Das Sommerfest der GSA-Regionalgruppe München</t>
        </is>
      </c>
      <c r="D2578" t="inlineStr">
        <is>
          <t>Freitag, 25. Juli</t>
        </is>
      </c>
      <c r="E2578" t="inlineStr">
        <is>
          <t>FQL Akademie</t>
        </is>
      </c>
      <c r="F2578" t="inlineStr">
        <is>
          <t>Lannerstraße 5 80638 München</t>
        </is>
      </c>
      <c r="G2578" t="inlineStr">
        <is>
          <t>business</t>
        </is>
      </c>
      <c r="H2578" t="inlineStr">
        <is>
          <t>10 € – 20 €</t>
        </is>
      </c>
      <c r="I2578" t="inlineStr">
        <is>
          <t>https://www.eventbrite.de/e/sonne-sommer-speach-das-sommerfest-der-gsa-regionalgruppe-munchen-tickets-1005826222307?aff=ebdssbdestsearch</t>
        </is>
      </c>
      <c r="J2578" t="inlineStr">
        <is>
          <t>Das Sommerfest findet in einem Garten in München (Nymphenburg/Gern) statt. Es werden sowohl Stehtische als auch Bierbänke/Tische zur Verfügung stehen. Im Vordergrund des Sommerfest steht der ungezwungene Austausch untereinander. Jeder Gast kann/darf nicht nur seine/n Partner/in sondern auch etwas zu essen mitbringen (Salat, Salziges oder Süßes) … und kann dann kostenfrei beim Sommerfest dabei sein. Wer nichts mitbringt, zahlt als GSA-Mitglied 10,00 € und Nicht-Mitglieder zahlen 20,00 €. Alle Preise inkl. Essen und Getränke (!)
Wer etwas zu essen mitbringen möchte, gibt bitte bei der Ticketbestellung den Gutscheincode &gt;&gt; Essen2507 &lt;&lt; ein und sendet eine entsprechende Mail an Sommerfest@GSA-Regionalgruppe.de mit den infos zum Essen, das mitgebracht wird (Salat, Salziges oder Süßes).
Essen und Getränke sind für alle kostenfrei!
Speakers-Corner:
Im Garten wird ein kleines Podest aufgestellt, wo Gäste in max. 3 Minuten (!) sich oder ihr Business vorstellen können (Freiwillig – nur diejenigen, die das möchten). Auf einem Flipchart werden die Namen und Themen in eine vorbereitete Tabelle eingetragen. Die Eintragungen erfolgen gleich beim Einlass. So kann jeder sehen – wer und was in 3 Minuten vorstellen wird.
Termin: Freitag, 25. Juli 2025
18:00 Uhr Einlass / Get-Together
18:30 Uhr Eröffnung des Buffets, danach zwischendurch 3-Minuten-Vortrag
21:30 Uhr Ende
Kosten:
0,00 € W er etwas zu Essen mitbringt - und dies vorher ankündigt! - nimmt kostenfrei teil!
10,00 € für GSA-Mitglieder
20,00 € für Nicht-Mitglieder
Alle Preise inkl. Essen und Getränke (!)
Tipp: Nutzen Sie die Jahreskarte der GSA Regionalgruppe München und sparen Sie mind. 50% der Ticketkosten. Die Karte ermöglicht den kostetfreien Besuch ALLER Workshops, Speaker- und Networking-Events in 2024, die von der GSA-Regionalgruppe München organisiert werden. Die Karte kostet 69,00 € für GSA-Mitglieder und Nicht-Mitglieder zahlen 99,00 €. &gt; Weitere Infos und Bestellung &lt;</t>
        </is>
      </c>
      <c r="K2578" t="inlineStr">
        <is>
          <t>GSA-Regionalgruppe München</t>
        </is>
      </c>
      <c r="L2578" t="inlineStr">
        <is>
          <t>Rückerstattungsrichtlinie
Rückerstattungen bis zu 7 Tage vor dem Event</t>
        </is>
      </c>
      <c r="M2578" t="inlineStr">
        <is>
          <t>Eventdauer: 3 Stunden 30 Minuten</t>
        </is>
      </c>
      <c r="N2578" t="inlineStr">
        <is>
          <t>Events in Deutschland, Events in Bayern, Events in München, München Networking, München Geschäftlich Networking, #training, #event, #events, #motivation, #münchen, #speaker, #persönlichkeitentwicklung, #spass_am_reden</t>
        </is>
      </c>
      <c r="O2578" t="inlineStr">
        <is>
          <t xml:space="preserve">
    The event titled "Sonne - Sommer - Speach: Das Sommerfest der GSA-Regionalgruppe München" is scheduled to take place on Freitag, 25. Juli at FQL Akademie, 
    specifically at Lannerstraße 5 80638 München. This event falls under the "business" category. 
    Description: Das Sommerfest findet in einem Garten in München (Nymphenburg/Gern) statt. Es werden sowohl Stehtische als auch Bierbänke/Tische zur Verfügung stehen. Im Vordergrund des Sommerfest steht der ungezwungene Austausch untereinander. Jeder Gast kann/darf nicht nur seine/n Partner/in sondern auch etwas zu essen mitbringen (Salat, Salziges oder Süßes) … und kann dann kostenfrei beim Sommerfest dabei sein. Wer nichts mitbringt, zahlt als GSA-Mitglied 10,00 € und Nicht-Mitglieder zahlen 20,00 €. Alle Preise inkl. Essen und Getränke (!)
Wer etwas zu essen mitbringen möchte, gibt bitte bei der Ticketbestellung den Gutscheincode &gt;&gt; Essen2507 &lt;&lt; ein und sendet eine entsprechende Mail an Sommerfest@GSA-Regionalgruppe.de mit den infos zum Essen, das mitgebracht wird (Salat, Salziges oder Süßes).
Essen und Getränke sind für alle kostenfrei!
Speakers-Corner:
Im Garten wird ein kleines Podest aufgestellt, wo Gäste in max. 3 Minuten (!) sich oder ihr Business vorstellen können (Freiwillig – nur diejenigen, die das möchten). Auf einem Flipchart werden die Namen und Themen in eine vorbereitete Tabelle eingetragen. Die Eintragungen erfolgen gleich beim Einlass. So kann jeder sehen – wer und was in 3 Minuten vorstellen wird.
Termin: Freitag, 25. Juli 2025
18:00 Uhr Einlass / Get-Together
18:30 Uhr Eröffnung des Buffets, danach zwischendurch 3-Minuten-Vortrag
21:30 Uhr Ende
Kosten:
0,00 € W er etwas zu Essen mitbringt - und dies vorher ankündigt! - nimmt kostenfrei teil!
10,00 € für GSA-Mitglieder
20,00 € für Nicht-Mitglieder
Alle Preise inkl. Essen und Getränke (!)
Tipp: Nutzen Sie die Jahreskarte der GSA Regionalgruppe München und sparen Sie mind. 50% der Ticketkosten. Die Karte ermöglicht den kostetfreien Besuch ALLER Workshops, Speaker- und Networking-Events in 2024, die von der GSA-Regionalgruppe München organisiert werden. Die Karte kostet 69,00 € für GSA-Mitglieder und Nicht-Mitglieder zahlen 99,00 €. &gt; Weitere Infos und Bestellung &lt;
    It is organized by GSA-Regionalgruppe München and will last for Eventdauer: 3 Stunden 30 Minuten. 
    Key topics and themes include: Events in Deutschland, Events in Bayern, Events in München, München Networking, München Geschäftlich Networking, #training, #event, #events, #motivation, #münchen, #speaker, #persönlichkeitentwicklung, #spass_am_reden.
    </t>
        </is>
      </c>
      <c r="P2578" t="inlineStr">
        <is>
          <t>[-9.08483490e-02  1.19685568e-02 -8.10486153e-02 -5.99149875e-02
 -1.17237819e-03  1.17241107e-02 -1.36748124e-02 -8.65152758e-03
  2.21423302e-02 -5.16960397e-02  3.07841860e-02 -7.24519044e-02
 -5.96585944e-02  3.82559448e-02  5.62386960e-02 -3.72697823e-02
  5.71190454e-02 -7.95264691e-02 -9.32784006e-02 -1.89070571e-02
 -3.50337215e-02 -5.67674898e-02 -1.00249983e-02  1.90760605e-02
  1.07964023e-03 -2.17911731e-02 -3.48829664e-02 -4.65204120e-02
 -4.12822887e-02  2.05375254e-02  4.84843031e-02  4.30487394e-02
 -5.80401085e-02  4.94395420e-02  7.96617344e-02 -2.07932983e-02
  9.05726105e-02 -1.34357631e-01  2.62731034e-02  4.84756120e-02
 -2.34763175e-02 -1.77034959e-02 -1.15812428e-01 -3.77365984e-02
 -3.87831703e-02  3.61976959e-02  6.62350506e-02  5.04440255e-02
 -2.59893257e-02  9.55343693e-02  1.61604453e-02  9.26471408e-03
  9.96042415e-02 -3.95313613e-02 -1.61110256e-02  4.84634424e-03
 -1.13662099e-02 -1.21876430e-02  9.03265737e-03  5.84255867e-02
 -5.04106060e-02 -3.72772329e-02 -5.71965277e-02  1.39800766e-02
 -8.95291343e-02 -3.45212780e-02 -7.27901096e-03 -5.04025724e-03
  3.62914032e-03 -9.62395296e-02  4.32848409e-02 -9.64978933e-02
 -7.07303882e-02 -1.16975494e-02  3.96800674e-02  7.40905479e-02
  4.35538031e-02  2.29002535e-02  1.71815678e-02 -1.34576872e-01
 -1.71566624e-02 -1.83243603e-02  5.25549874e-02  6.94195554e-02
  4.62767407e-02 -6.48271441e-02 -9.46383458e-03  5.64360209e-02
  1.23156868e-01  5.84416613e-02 -4.78667170e-02  1.67197324e-02
 -4.32462879e-02 -6.54564425e-02 -8.05515572e-02  3.04133501e-02
  3.50162648e-02  3.14415507e-02  5.92192747e-02  6.66220784e-02
  2.08173320e-02  2.91205309e-02 -3.90799381e-02  5.20320684e-02
 -4.52370420e-02 -4.44813818e-02  1.37163205e-02  5.30490838e-02
 -6.71009347e-02  1.19334627e-02 -7.79391304e-02  5.41041642e-02
  7.34531283e-02 -4.59147543e-02 -4.97436337e-02  1.35757336e-02
  9.71066952e-02 -3.06447390e-02  1.44138830e-02 -6.37661070e-02
  5.70982462e-03  2.06339881e-02 -2.22826786e-02 -2.38214135e-02
 -4.87915091e-02  1.11796632e-01 -7.56964134e-03  1.51870887e-32
  6.87720859e-03 -4.06918786e-02  1.77711844e-02 -5.80144227e-02
  7.23845735e-02  3.98012064e-02 -1.75247304e-02  4.75092605e-02
  2.53386069e-02 -5.43730669e-02 -5.55559024e-02 -9.30920020e-02
  3.02423555e-02 -1.05335020e-01  4.51062769e-02 -4.08124439e-02
  4.93296087e-02 -7.51624554e-02 -3.24426475e-03 -8.05194899e-02
 -1.04744853e-02  3.75575908e-02  3.42696384e-02 -4.40818295e-02
 -1.58721432e-02  2.24196333e-02  5.22405580e-02  8.29123799e-03
  4.80380617e-02  3.89880128e-02 -1.24942381e-02 -5.93674071e-02
  3.37786488e-02 -4.21951413e-02 -5.01572096e-04  8.73612985e-02
 -2.72903983e-02 -5.21226227e-02  1.65610015e-02 -6.85262755e-02
 -4.82982546e-02  9.43958294e-03 -4.74560186e-02 -1.23546347e-02
 -5.45657687e-02  5.37651144e-02 -5.23930006e-02  4.62606400e-02
  1.89820886e-01 -7.59227276e-02 -6.60892110e-03  5.52926678e-03
  2.02498020e-04 -1.70373619e-02 -2.67665032e-02  1.35878652e-01
 -1.08713768e-02 -9.04589146e-02 -2.38129832e-02 -8.00748914e-02
  1.11159440e-02  7.54355267e-03  3.50337476e-03  7.04268971e-03
 -7.90044852e-03 -1.57933626e-02  7.17800716e-03 -4.30608541e-02
  1.86802950e-02 -2.72530131e-02 -1.66526437e-02  4.43716012e-02
  1.21979542e-01 -1.95554662e-02  5.31840548e-02  8.43125135e-02
  1.31121809e-02  5.78421429e-02  3.37530226e-02  2.77877860e-02
 -6.18739426e-02  4.97819819e-02  1.12493388e-01  4.08961624e-02
 -3.82689871e-02 -7.07404390e-02  2.03987490e-02 -7.14696897e-03
 -7.15145692e-02  3.38562615e-02 -4.63924594e-02 -4.74062786e-02
  2.37053484e-02  2.69908495e-02  2.32329424e-02 -1.50363874e-32
  4.01162580e-02  1.42742619e-02  2.24694773e-03 -8.56294408e-02
  2.86744758e-02  8.98531452e-03 -8.72869045e-03  5.64181525e-03
 -8.25166889e-03  3.12849358e-02 -5.07194363e-02  4.03782912e-02
  9.38724901e-04 -2.13852320e-02 -5.04785366e-02  6.52502999e-02
  3.71546969e-02  3.41758654e-02  1.91647038e-02 -1.38614634e-02
  6.88681379e-02 -1.25371921e-03  1.64920446e-02  3.78305390e-02
  1.39353762e-03 -3.18253003e-02  1.70687102e-02  1.06530217e-02
 -4.68000621e-02 -4.63780612e-02 -8.02564248e-03  1.07610878e-02
  1.35114221e-02 -9.82726831e-03  6.18672781e-02  3.86484363e-03
  5.76454848e-02  2.76476108e-02 -2.74503399e-02  8.21665395e-03
  8.13730620e-03 -3.00890282e-02 -4.84612100e-02  4.87848073e-02
  9.31532681e-02  4.13840264e-02 -7.61188939e-02 -1.10615946e-01
 -1.15853436e-02 -1.64036751e-02 -3.15547995e-02 -6.61198981e-04
 -6.19764924e-02  5.96070439e-02  5.88271394e-02  8.72575417e-02
  4.91871126e-02 -6.74099475e-02 -5.45802079e-02 -2.96053663e-02
  4.58840504e-02  9.37699080e-02 -5.39528914e-02  2.27318816e-02
  5.35168909e-02 -1.07153773e-01 -2.87401099e-02 -6.19735532e-02
  3.43396589e-02 -1.29769724e-02  6.05588453e-03  2.32000276e-02
 -4.13206592e-03 -2.17004344e-02 -8.41862559e-02 -6.32373383e-03
  1.19024729e-02  1.02126366e-03 -7.18010403e-03  4.33950946e-02
 -1.43322246e-02  5.79485707e-02 -3.20214294e-02  4.56155371e-03
 -9.08733928e-04 -7.40527129e-03  9.67298672e-02  1.07213459e-03
 -1.55520849e-02 -7.53410812e-03 -1.58364736e-02 -3.33155505e-02
  2.70753801e-02  6.76378831e-02  2.65390351e-02 -6.84216701e-08
  5.10255881e-02 -2.49097426e-03 -1.46671399e-01 -2.93698683e-02
 -5.88621944e-02 -1.54651672e-01 -2.13723537e-02  1.09175518e-02
 -1.46746188e-02  7.17979223e-02 -1.82043742e-02  4.77766705e-04
 -7.92607963e-02 -4.16849926e-03 -9.52370390e-02 -4.41337973e-02
  1.72567442e-02 -7.84701109e-02 -4.93662953e-02 -2.05614837e-03
  9.45967659e-02  2.23879926e-02 -7.72969471e-03 -3.93137075e-02
  1.01059200e-02 -6.43092245e-02 -7.47000501e-02  2.79157162e-02
  2.51449812e-02 -6.07192405e-02 -4.84517701e-02  6.46534935e-02
  2.70410962e-02  5.25074918e-03 -1.44062694e-02 -1.83069650e-02
 -6.16642609e-02  3.38197760e-02  4.02270518e-02  9.06946659e-02
  3.36219221e-02 -5.44593818e-02 -2.19680890e-02  4.12214622e-02
  1.43207476e-01  4.38937582e-02 -5.95878176e-02  3.71250324e-02
  3.17104645e-02  3.93838100e-02 -1.97499730e-02  4.33365144e-02
  2.28839573e-02  5.02428645e-03 -3.27920765e-02  2.65589473e-03
 -7.66810030e-02 -1.62993502e-02  2.94619985e-02 -2.50422787e-02
  7.41898790e-02 -2.90999319e-02 -6.24529943e-02  3.35037224e-02]</t>
        </is>
      </c>
    </row>
    <row r="2579">
      <c r="A2579" s="1" t="n">
        <v>2577</v>
      </c>
      <c r="B2579" t="n">
        <v>589</v>
      </c>
      <c r="C2579" t="inlineStr">
        <is>
          <t>Funktionale Sicherheit Schulung – Nach ISO 26262 (FUSI)</t>
        </is>
      </c>
      <c r="D2579" t="inlineStr">
        <is>
          <t>Monday, July 28</t>
        </is>
      </c>
      <c r="E2579" t="inlineStr">
        <is>
          <t>Wilhelm-Wagenfeld-Straße 28</t>
        </is>
      </c>
      <c r="F2579" t="inlineStr">
        <is>
          <t>Wilhelm-Wagenfeld-Straße 28 80807 München, Show map</t>
        </is>
      </c>
      <c r="G2579" t="inlineStr">
        <is>
          <t>science-and-tech</t>
        </is>
      </c>
      <c r="H2579" t="inlineStr">
        <is>
          <t>Kostenlos</t>
        </is>
      </c>
      <c r="I2579" t="inlineStr">
        <is>
          <t>https://www.eventbrite.de/e/funktionale-sicherheit-schulung-nach-iso-26262-fusi-registration-1245999781889?aff=ebdssbdestsearch</t>
        </is>
      </c>
      <c r="J2579" t="inlineStr">
        <is>
          <t>PW-Akademie Schulung
KURSBESCHREIBUNG
In unserer Schulung für funktionale Sicherheit gemäß ISO 26262 lernen Sie, wie strukturierte Entwicklungsprozesse Normanforderungen erfüllen und Ihre Effizienz steigern können. Anhand praktischer Beispiele vermitteln wir die Prinzipien, Work Products und Methoden der Funktionalen Sicherheit. Entdecken Sie, wie die Norm zur nachhaltigen Prozessverbesserung genutzt werden kann. Egal ob vor Ort oder virtuell, unsere Schulung bietet Ihnen die nötige Flexibilität. Nach dem Seminar können Sie den geforderten Sicherheitslevel (ASIL) für Ihr Projekt abschätzen und die prozessualen Vorgaben in Ihren Projektplan integrier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Aufbau und die Inhalte der Norm Funktionale Sicherheit ISO 26262:2018
Gestaltung von Konzeptphasen und Produktentwicklungen auf der Systemebene
Einflüsse auf die Produktentwicklung für Hardware- &amp; Software-Ebene
interessante Einblicke aus praxisnahen Beispielen
ZIELGRUPPE
Dieses Seminar ist sowohl für Ingenieure und Qualitätsmanager geeignet, die in ihrer täglichen Arbeit Berührungspunkte mit der Funktionalen Sicherheit haben oder zukünftig haben werden. Zudem hilft es Managern und Führungskräften, die potenzielle Auswirkung der ISO 26262 auf ihren Bereich und ihr Team besser zu verstehen.
VORAUSSETZUNGEN
Prinzipiell benötigen Sie für eine Teilnahme an unserer Funktionale Sicherheit Schulung keinerlei Vorwissen oder sonstige Kompetenzen und Fähigkeiten, jedoch kann ein grundlegendes Verständnis für den Ablauf von Hardware- und Softwareentwicklungsprojekten in der Automobilindustrie den Einstieg in die Schulung erleichtern.
INHALT
Aufbau und Inhalte der Norm Funktionale Sicherheit ISO 26262:2018
Anwendungsgebiete und Herausforderungen der ISO 26262
Konzeptphase und Produktentwicklung auf der Systemebene
Produktentwicklung auf der Hardware-Ebene
Produktentwicklung auf der Software-Ebene
Methoden Praxis Tipps (FMEA, FTA, FMEDA, G&amp;R, funktionales Sicherheitskonzept, technisches Sicherheitskonzept)
Praxiserfahrung: Aufwände im Entwicklungsprojekt für die Funktionale Sicherheit und Synergien zu ASPICE
VERWENDETE TECHNOLOGIEN
Keine Nutzung von Technologien vom Schulungsteilnehmer nötig.
KURSDAUER
2 Tage
DATUM UND UHRZEIT
28.07.2025 - 29.07.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t>
        </is>
      </c>
      <c r="K2579" t="inlineStr">
        <is>
          <t>PW-Akademie</t>
        </is>
      </c>
      <c r="L2579" t="inlineStr">
        <is>
          <t>Refund Policy
Refunds up to 14 days before event</t>
        </is>
      </c>
      <c r="M2579" t="inlineStr">
        <is>
          <t>Event lasts 1 day 8 hours</t>
        </is>
      </c>
      <c r="N2579" t="inlineStr">
        <is>
          <t>Germany Events, Bayern Events, Things to do in Munich, Munich Classes, Munich Science &amp; Tech Classes, #event, #schulung, #iso_26262, #funktionale_sicherheit, #fusi</t>
        </is>
      </c>
      <c r="O2579" t="inlineStr">
        <is>
          <t xml:space="preserve">
    The event titled "Funktionale Sicherheit Schulung – Nach ISO 26262 (FUSI)" is scheduled to take place on Monday, July 28 at Wilhelm-Wagenfeld-Straße 28, 
    specifically at Wilhelm-Wagenfeld-Straße 28 80807 München, Show map. This event falls under the "science-and-tech" category. 
    Description: PW-Akademie Schulung
KURSBESCHREIBUNG
In unserer Schulung für funktionale Sicherheit gemäß ISO 26262 lernen Sie, wie strukturierte Entwicklungsprozesse Normanforderungen erfüllen und Ihre Effizienz steigern können. Anhand praktischer Beispiele vermitteln wir die Prinzipien, Work Products und Methoden der Funktionalen Sicherheit. Entdecken Sie, wie die Norm zur nachhaltigen Prozessverbesserung genutzt werden kann. Egal ob vor Ort oder virtuell, unsere Schulung bietet Ihnen die nötige Flexibilität. Nach dem Seminar können Sie den geforderten Sicherheitslevel (ASIL) für Ihr Projekt abschätzen und die prozessualen Vorgaben in Ihren Projektplan integrieren.
PRIVATE KURSE FÜR UNTERNEHMEN ?
Du möchtest dieses Training mit mehreren Kollegen besuchen? Wir bieten dieses und viele weitere Trainings aus den Bereichen Technology Innovation, Cloud &amp; Development sowie Total Enterprise Reinvention auch als Inhouse Trainings an. Bei Interesse kontaktiere uns unter: info@pw-akademie.eu
LERNZIELE
Aufbau und die Inhalte der Norm Funktionale Sicherheit ISO 26262:2018
Gestaltung von Konzeptphasen und Produktentwicklungen auf der Systemebene
Einflüsse auf die Produktentwicklung für Hardware- &amp; Software-Ebene
interessante Einblicke aus praxisnahen Beispielen
ZIELGRUPPE
Dieses Seminar ist sowohl für Ingenieure und Qualitätsmanager geeignet, die in ihrer täglichen Arbeit Berührungspunkte mit der Funktionalen Sicherheit haben oder zukünftig haben werden. Zudem hilft es Managern und Führungskräften, die potenzielle Auswirkung der ISO 26262 auf ihren Bereich und ihr Team besser zu verstehen.
VORAUSSETZUNGEN
Prinzipiell benötigen Sie für eine Teilnahme an unserer Funktionale Sicherheit Schulung keinerlei Vorwissen oder sonstige Kompetenzen und Fähigkeiten, jedoch kann ein grundlegendes Verständnis für den Ablauf von Hardware- und Softwareentwicklungsprojekten in der Automobilindustrie den Einstieg in die Schulung erleichtern.
INHALT
Aufbau und Inhalte der Norm Funktionale Sicherheit ISO 26262:2018
Anwendungsgebiete und Herausforderungen der ISO 26262
Konzeptphase und Produktentwicklung auf der Systemebene
Produktentwicklung auf der Hardware-Ebene
Produktentwicklung auf der Software-Ebene
Methoden Praxis Tipps (FMEA, FTA, FMEDA, G&amp;R, funktionales Sicherheitskonzept, technisches Sicherheitskonzept)
Praxiserfahrung: Aufwände im Entwicklungsprojekt für die Funktionale Sicherheit und Synergien zu ASPICE
VERWENDETE TECHNOLOGIEN
Keine Nutzung von Technologien vom Schulungsteilnehmer nötig.
KURSDAUER
2 Tage
DATUM UND UHRZEIT
28.07.2025 - 29.07.2025 | 9:00 - 17:00 Uhr
KURSSPRACHE
Deutsch
DURCHFÜHRUNGS- UND STORNIERUNGSRICHTLINIEN
Das Training findet bei einer Mindestteilnehmeranzahl von 3 Personen statt. Sollte die Teilnehmeranzahl 2 Wochen vor Beginn des Trainings nicht erreicht sein, erhältst du eine Benachrichtigung über die Absage des Trainings sowie eine Gutschrift jedes bereits gezahlten Betrags auf das zur Zahlung verwendete Zahlungsmittel.
Solltest du trotz Anmeldung an diesem Training nicht teilnehmen können, so kannst du deine Teilnahme bis zu 21 Tage vor dem Training kostenfrei stornieren. Danach ist eine Stornierung nur noch zu 100% der Trainingskosten möglich.
Falls du nicht zum Training anwesend sein kannst, aber eine andere Person in deinem Unternehmen deinen Platz übernehmen möchte, kontaktiere uns bitte, um deine Teilnahme umschreiben zu lassen.
WEITERE INFORMATIONEN
Du hast noch Fragen oder möchtest weitere Informationen zu unseren Trainings erhalten? Dann kontaktiere uns gerne per E-Mail oder Telefon:
info@pw-akademie.eu
+49 89 9308160556
Wir freuen uns von dir zu hören!
    It is organized by PW-Akademie and will last for Event lasts 1 day 8 hours. 
    Key topics and themes include: Germany Events, Bayern Events, Things to do in Munich, Munich Classes, Munich Science &amp; Tech Classes, #event, #schulung, #iso_26262, #funktionale_sicherheit, #fusi.
    </t>
        </is>
      </c>
      <c r="P2579" t="inlineStr">
        <is>
          <t>[-2.37671938e-02  1.37279741e-02 -6.98988140e-02  3.60347494e-03
 -2.53705271e-02  5.80813512e-02 -1.86243225e-02 -7.70200929e-03
 -5.09124361e-02 -5.08310944e-02  2.78152395e-02 -3.87521274e-02
 -3.18201743e-02 -7.38859409e-03 -7.60808168e-03 -4.47841883e-02
 -2.04779468e-02 -7.93828964e-02 -7.37583041e-02  3.49585200e-03
  1.10599741e-01 -2.24022362e-02 -7.07636178e-02  2.02845931e-02
 -5.81141608e-03 -3.70635390e-02  6.87246304e-03  1.01735797e-02
  4.66241539e-02 -9.31001175e-03 -1.15307828e-03  5.32213971e-02
 -3.08491476e-02 -1.28005017e-02  1.43762276e-01 -1.97990127e-02
  6.29021600e-02 -4.68915366e-02  3.05793211e-02  1.00003788e-02
 -5.86369410e-02 -6.03018068e-02 -5.81309535e-02  7.37740425e-03
 -2.69848648e-02 -1.56274036e-04  8.71581659e-02 -5.81232049e-02
 -9.98286903e-02 -3.07801384e-02 -3.38874524e-03 -5.12889773e-02
  5.61132506e-02 -1.12421423e-01  4.49255928e-02 -8.32383558e-02
 -2.41682306e-03 -5.59829995e-02 -5.94204897e-03 -1.08997030e-02
  4.77830097e-02 -5.52575663e-02 -5.22464998e-02  2.01830361e-02
 -1.94489695e-02  1.65784284e-02  1.76321454e-02 -1.80146974e-02
  2.36203838e-02 -6.53737411e-02 -4.94726282e-03 -7.15319365e-02
  2.17192993e-02 -1.00477748e-02  5.36198504e-02 -1.44394254e-02
 -3.19721773e-02  5.05799465e-02 -1.22142658e-02 -1.74875110e-01
  4.88541983e-02 -5.34268171e-02  2.75387466e-02  2.80322041e-02
  3.66053283e-02 -1.89030506e-02 -5.35113364e-02  3.39991227e-02
  7.06581026e-02  3.33515070e-02 -5.20911403e-02 -5.54065872e-03
 -9.30388719e-02 -1.63866095e-02  9.02548153e-03 -2.30941866e-02
 -5.25635295e-02  2.70873811e-02  1.35599852e-01  6.61187321e-02
  1.04427999e-02  5.77212274e-02 -7.72852078e-02  2.49715932e-02
 -3.92715111e-02  2.44004373e-03 -1.94196438e-03  2.79322676e-02
  3.28842066e-02  1.43534020e-02 -1.48196472e-02  3.23879756e-02
  5.07226363e-02 -1.14132635e-01 -4.35106158e-02  6.19113445e-02
  1.64213162e-02  1.00318147e-02  2.27552522e-02 -3.16030197e-02
  2.93674693e-02  1.46588329e-02  2.49111019e-02  8.03499762e-03
 -3.35879214e-02  1.05972655e-01  4.16075392e-03  1.33792298e-32
 -3.92734893e-02 -2.00283471e-02  1.85458027e-02  1.36483917e-02
  6.59799948e-02 -2.51687248e-03 -8.81422404e-03  1.45601882e-02
  3.18473317e-02 -4.52974774e-02 -6.33519664e-02 -2.65786070e-02
 -3.40419710e-02 -6.57994747e-02  1.12093195e-01  7.78704835e-03
  3.59734311e-03 -1.96749605e-02 -9.91811901e-02 -7.11761788e-02
  6.72447844e-04 -2.97683030e-02 -2.50445548e-02  1.30228149e-02
  2.78867111e-02  8.24069232e-02  1.00520127e-01 -8.87225207e-04
 -2.43322570e-02  5.85522950e-02  8.69021267e-02  3.66908647e-02
 -1.18735442e-02 -4.41570282e-02 -2.62770485e-02 -3.56473513e-02
 -5.81660122e-02 -7.41022266e-03  3.82396467e-02 -1.38665602e-01
  8.24065208e-02  3.05979308e-02 -8.16871673e-02 -4.75411452e-02
  6.04549870e-02  5.38972393e-02  4.18068506e-02  5.28169125e-02
  1.66948766e-01  7.47996941e-03 -1.98326241e-02  3.92084941e-02
  1.76706072e-02 -2.80610342e-02  6.10670894e-02  2.45586224e-02
  3.01464871e-02 -5.18696867e-02 -4.94022248e-03  2.42781080e-02
 -8.71556923e-02  9.90109816e-02  1.99510567e-02 -5.95382554e-03
 -5.11713959e-02  1.52954981e-02 -5.03505170e-02 -1.31378202e-02
  7.81586953e-03  2.79056840e-02 -6.25571162e-02  6.33220449e-02
  3.49716395e-02 -1.07281186e-01 -3.19174081e-02  3.99885848e-02
 -1.35545842e-02  2.69732550e-02 -6.90674111e-02  6.26084283e-02
 -6.17851056e-02  3.90230268e-02  3.55747789e-02 -1.17198415e-01
 -6.13173703e-03 -1.20307565e-01 -3.66448574e-02  5.94891757e-02
 -1.52738625e-02  1.60956681e-02  4.22561029e-03 -2.52706874e-02
 -6.48599491e-02  5.91491647e-02 -3.31749246e-02 -1.51659489e-32
 -7.63224438e-03  2.32597124e-02 -3.35611030e-02 -1.99381635e-03
  2.64407787e-02 -5.45967855e-02 -7.30898976e-02 -2.38989219e-02
 -2.18318831e-02  2.78064166e-03 -1.27792973e-02  3.70958485e-02
  4.02469523e-02 -1.77311450e-02 -1.09342951e-02 -6.95857778e-03
 -1.88670848e-02 -2.97013149e-02 -1.40493950e-02  1.85175575e-02
  2.27619261e-02  6.50795996e-02 -7.08823353e-02  1.49239181e-02
 -1.85446255e-02  8.16878304e-02  4.34925221e-02  5.82020245e-02
  4.20844778e-02  1.77377649e-02 -1.41888892e-03  1.13190161e-02
 -2.23386567e-02  7.52214640e-02  6.20858558e-03 -6.69917464e-03
  1.22929364e-01  5.95206209e-02 -4.17999476e-02 -3.40842679e-02
 -3.92442988e-03  9.05232802e-02 -6.04195148e-02  5.30964285e-02
 -5.96060941e-04 -1.89832058e-02  1.19538037e-02 -9.44886655e-02
 -4.52298410e-02 -7.13416785e-02  8.38835090e-02 -5.40870056e-03
 -1.83796640e-02 -6.42046193e-03  1.40180765e-02  4.74264957e-02
 -7.23841041e-02 -5.53442128e-02 -1.01880349e-01  5.69413649e-03
  5.96268699e-02  1.65022518e-02 -1.79857835e-02  6.61630929e-02
  5.11920452e-03 -1.06382579e-01 -8.37488752e-03  5.05775139e-02
  2.97192689e-02 -1.55061961e-03 -3.42453234e-02  9.32061151e-02
 -1.15107700e-01 -2.51582712e-02 -8.21271241e-02  3.38493250e-02
  5.41179515e-02  7.39697441e-02 -6.05392680e-02  8.06869566e-02
 -9.71734822e-02  4.99314740e-02 -2.60855164e-02  2.11961903e-02
  3.13310586e-02  2.67119352e-02  7.79324258e-03  1.56801026e-02
  1.69095863e-02 -4.15979400e-02 -3.82619649e-02  6.22021072e-02
 -3.11511215e-02  7.09835067e-02  1.42921032e-02 -7.30572651e-08
 -7.01225735e-03 -4.40185443e-02 -6.28811773e-03 -3.02236900e-02
 -3.12007666e-02 -1.72936603e-01  3.25864628e-02  2.42371000e-02
 -1.06730610e-01  2.33021937e-02 -4.39087227e-02  4.55985703e-02
  9.96143185e-03  2.06974261e-02 -3.17826085e-02 -1.04791015e-01
 -6.70421273e-02  2.52656434e-02 -7.38544092e-02 -1.04428232e-02
  1.07906304e-01 -7.43533596e-02  4.45587039e-02  1.18438769e-02
 -5.20169884e-02 -5.54574318e-02 -1.05079422e-02 -2.87293363e-03
  7.05761239e-02 -1.15239928e-02 -2.80554611e-02  2.39562020e-02
  2.59267408e-02  2.94443732e-03 -6.51481301e-02 -2.12986246e-02
 -1.11473100e-02 -1.09962299e-02 -3.81282493e-02  6.92577288e-02
  5.45688868e-02 -7.14557022e-02 -8.32851417e-03  5.17517179e-02
  6.23330809e-02 -2.51919478e-02 -5.43477945e-02  1.55615238e-02
  1.96647123e-02  2.64405236e-02 -7.28546605e-02  3.21364440e-02
 -5.51267378e-02  5.22056334e-02 -3.62113751e-02  5.12483940e-02
 -4.93571684e-02 -3.31577137e-02 -2.10075174e-03  1.19927377e-02
  7.27666691e-02 -5.46524338e-02 -3.59347537e-02  2.26215906e-02]</t>
        </is>
      </c>
    </row>
    <row r="2580">
      <c r="A2580" s="1" t="n">
        <v>2578</v>
      </c>
      <c r="B2580" t="n">
        <v>590</v>
      </c>
      <c r="C2580" t="inlineStr">
        <is>
          <t>2nd edition of UNITE EXPLORES CANCER CONFERENCE (UECC-2025)</t>
        </is>
      </c>
      <c r="D2580" t="inlineStr">
        <is>
          <t>Thursday, August 7</t>
        </is>
      </c>
      <c r="E2580" t="inlineStr">
        <is>
          <t>INNSiDE by Meliá München Parkstadt Schwabing</t>
        </is>
      </c>
      <c r="F2580" t="inlineStr">
        <is>
          <t>Mies-van-der-Rohe-Straße 10 80807 München, Show map</t>
        </is>
      </c>
      <c r="G2580" t="inlineStr">
        <is>
          <t>health</t>
        </is>
      </c>
      <c r="H2580" t="inlineStr">
        <is>
          <t>Kostenlos</t>
        </is>
      </c>
      <c r="I2580" t="inlineStr">
        <is>
          <t>https://www.eventbrite.com/e/2nd-edition-of-unite-explores-cancer-conference-uecc-2025-tickets-1015125346237?aff=ebdssbdestsearch</t>
        </is>
      </c>
      <c r="J2580" t="inlineStr">
        <is>
          <t>This Conference consists of multiple presentations, interesting breakout sessions, interactive discussions, and demonstrations. Our strong objective is to provide the best platform for the community of researchers, physician assistants, pharmacists, doctors, professors, students, and other health care professionals related to Cancer Research to share their research experiences and to improve their networking opportunities.Here we Unite the world-class researchers, International Communities, and Industrial heads in this event and promote quality research to international scientific associations, and cancer societies that identify future demands and clinical needs in the field of Cancer &amp; Breast Cancer. Our Congress includes current application studies of surgery, Immunotherapy radiation therapy, chemotherapy, Hormone therapy, Supportive Care and Targeted drugs in Cancer.</t>
        </is>
      </c>
      <c r="K2580" t="inlineStr">
        <is>
          <t>Unbekannt</t>
        </is>
      </c>
      <c r="L2580" t="inlineStr">
        <is>
          <t>Refund Policy
Refunds up to 7 days before event
Eventbrite's fee is nonrefundable.</t>
        </is>
      </c>
      <c r="M2580" t="inlineStr">
        <is>
          <t>Event lasts 9 hours</t>
        </is>
      </c>
      <c r="N2580" t="inlineStr">
        <is>
          <t>Germany Events, Bayern Events, Things to do in Munich, Munich Conferences, Munich Health Conferences, #event, #conference, #2nd_edition, #unite_explores_cancer, #uecc_2025</t>
        </is>
      </c>
      <c r="O2580" t="inlineStr">
        <is>
          <t xml:space="preserve">
    The event titled "2nd edition of UNITE EXPLORES CANCER CONFERENCE (UECC-2025)" is scheduled to take place on Thursday, August 7 at INNSiDE by Meliá München Parkstadt Schwabing, 
    specifically at Mies-van-der-Rohe-Straße 10 80807 München, Show map. This event falls under the "health" category. 
    Description: This Conference consists of multiple presentations, interesting breakout sessions, interactive discussions, and demonstrations. Our strong objective is to provide the best platform for the community of researchers, physician assistants, pharmacists, doctors, professors, students, and other health care professionals related to Cancer Research to share their research experiences and to improve their networking opportunities.Here we Unite the world-class researchers, International Communities, and Industrial heads in this event and promote quality research to international scientific associations, and cancer societies that identify future demands and clinical needs in the field of Cancer &amp; Breast Cancer. Our Congress includes current application studies of surgery, Immunotherapy radiation therapy, chemotherapy, Hormone therapy, Supportive Care and Targeted drugs in Cancer.
    It is organized by Unbekannt and will last for Event lasts 9 hours. 
    Key topics and themes include: Germany Events, Bayern Events, Things to do in Munich, Munich Conferences, Munich Health Conferences, #event, #conference, #2nd_edition, #unite_explores_cancer, #uecc_2025.
    </t>
        </is>
      </c>
      <c r="P2580" t="inlineStr">
        <is>
          <t>[ 1.07432725e-02 -4.49265121e-03 -1.35370120e-02 -2.83076079e-04
  3.15867774e-02  4.08034362e-02 -4.53310907e-02  2.64040530e-02
  2.29510628e-02 -3.09033655e-02 -1.29459798e-01 -4.76093479e-02
 -4.11846228e-02  1.83542538e-02 -6.95193037e-02  1.72229204e-02
  5.22583351e-03 -4.38431874e-02 -4.83294129e-02  1.41671384e-02
 -3.71961072e-02 -4.27070931e-02  7.40121901e-02  1.19869262e-01
 -4.10646871e-02 -2.91052610e-02 -4.82986569e-02  6.51178940e-04
 -7.70038441e-02 -1.28049385e-02  8.98005888e-02 -3.45392823e-02
 -4.09721537e-03  2.63156258e-02  6.04631454e-02  1.10630570e-02
 -1.85712129e-02  7.11427256e-03 -4.76571545e-02  1.71373934e-02
 -2.26256903e-02 -1.16198137e-01 -2.22334219e-03  1.29421875e-01
  4.02408950e-02 -2.83314884e-02 -7.27058426e-02  7.69864209e-03
  1.02784939e-03  1.77363396e-01 -4.11450788e-02 -9.71628055e-02
 -1.12517243e-02 -1.75080504e-02  6.50358722e-02  7.81324878e-03
 -6.45994395e-02 -3.32861245e-02 -4.00295444e-02 -8.21528658e-02
  1.50775807e-02 -9.02502835e-02 -3.59839723e-02  6.69493154e-02
  2.96654180e-03 -2.79611051e-02  1.66076086e-02  8.67840275e-02
  5.27971657e-04  5.56848198e-03  6.15940206e-02 -6.10387251e-02
  9.86643601e-03  9.72386599e-02  3.79693322e-02  2.81945430e-03
  1.09670004e-02  4.52380553e-02  5.88200092e-02 -1.99181847e-02
  7.74352625e-02  1.24425758e-02  9.94196683e-02 -2.36618780e-02
 -3.27339843e-02 -6.34791106e-02  2.08688285e-02  2.35881768e-02
 -1.01916019e-04  2.88573448e-02 -4.94283177e-02  4.37790528e-02
 -1.60548172e-03  3.74287255e-02  4.96556237e-03 -1.45588545e-02
 -1.35915680e-02 -7.66520016e-03  2.75635105e-02  9.48270857e-02
  3.73821519e-03  4.09381390e-02 -4.70662341e-02 -3.76527607e-02
 -8.24193284e-02 -5.60256615e-02 -5.34803271e-02 -5.08149480e-03
 -2.11672354e-02  3.37525792e-02 -3.12489979e-02  1.81582291e-02
 -7.49532180e-03 -4.87493947e-02  1.77178215e-02  1.12246700e-01
  4.24585454e-02 -2.48664655e-02  3.34382467e-02 -3.54139768e-02
 -6.27769232e-02 -7.46371001e-02  4.10398431e-02 -2.06745416e-02
  3.15858200e-02  3.13227624e-02  2.06167791e-02  4.28624408e-34
  1.99614968e-02 -8.38123113e-02  7.88433179e-02  1.13202691e-01
  9.99027118e-03  2.73521654e-02 -8.70878808e-04 -9.44013447e-02
 -9.28001553e-02 -9.07713547e-02  4.78136167e-03  2.77420860e-02
  8.64968523e-02 -2.14646328e-02 -5.90142719e-02 -5.52936979e-02
  1.91424824e-02  2.05580313e-02 -8.06774870e-02 -1.71915181e-02
 -2.42842659e-02 -1.24714384e-02 -3.58311250e-03  3.72359790e-02
 -4.14103568e-02  1.12964422e-01 -1.10212695e-02  4.40102927e-02
  1.13506801e-01  4.05827165e-02 -8.02576989e-02  2.51144264e-02
 -3.00853420e-02 -8.99038166e-02 -2.89585944e-02  5.34966514e-02
 -2.30157990e-02 -5.36687337e-02  5.39400280e-02 -4.97905421e-04
  3.82127538e-02 -4.80752960e-02 -1.83413625e-02 -6.09703250e-02
  7.92699903e-02 -9.20096692e-03 -1.90170500e-02 -2.57194228e-02
  4.25452627e-02 -5.93008213e-02 -1.05908625e-02 -7.88848698e-02
 -5.26755443e-03 -5.19904401e-03  5.95122240e-02  2.40328927e-02
 -7.29267448e-02  3.51616889e-02 -1.58588272e-02  4.22518589e-02
  3.53531949e-02  3.93237844e-02 -5.44512868e-02  5.25935479e-02
 -4.34748791e-02 -1.50916148e-02 -8.15765411e-02 -6.80054873e-02
 -2.14280025e-03  2.46206354e-02 -3.43094692e-02  1.52544733e-02
  8.21466893e-02 -1.98402014e-02 -2.40482111e-02  5.10460064e-02
  4.51370291e-02  4.94576804e-02 -6.45615626e-03  1.21686235e-01
 -4.05224562e-02 -4.89769690e-02 -1.06556639e-01  4.96496782e-02
  1.51243545e-02 -3.35090123e-02 -7.42425735e-04 -3.38700302e-02
 -5.06233573e-02  3.78285460e-02 -2.71686353e-02  3.59664634e-02
  7.19569102e-02  4.56981212e-02 -8.05102568e-03 -4.11090872e-33
  8.79952163e-02 -2.27468144e-02  2.63804346e-02 -2.90079191e-02
  7.82646835e-02  4.22522724e-02 -4.86055538e-02 -6.97101131e-02
  3.67079489e-03  3.38622034e-02  4.76965159e-02  5.38861472e-03
  1.74040254e-02 -4.37029600e-02 -7.47405812e-02 -3.82742956e-02
  9.82984453e-02 -5.87520972e-02 -7.61862546e-02  1.74847916e-02
  5.14774397e-02  1.25527635e-01 -4.46305387e-02 -4.20728996e-02
 -8.99076760e-02  4.75930460e-02  8.65035504e-02 -1.38981789e-02
  2.35681720e-02 -7.34332725e-02 -1.02497593e-01  3.06721851e-02
 -8.81919414e-02  1.67016480e-02  1.14142681e-02  1.56574063e-02
  4.50485721e-02 -9.00121406e-02  1.80251189e-02 -6.80755302e-02
 -1.71967025e-03 -1.80313550e-03 -1.32765129e-01 -1.22607565e-02
  3.60571183e-02  3.79360989e-02 -7.67783001e-02  7.35232607e-02
  3.40876654e-02 -1.05285263e-02 -3.19262743e-02 -5.34371696e-02
 -6.21846654e-02  3.52934439e-04  3.03351022e-02  2.95691062e-02
 -6.44691288e-02 -8.91371146e-02  4.89923246e-02  6.51691332e-02
  5.23829041e-03  5.19484431e-02 -8.95064622e-02  2.15298552e-02
 -7.26315193e-03  1.19197927e-02 -6.94932928e-03  5.35624214e-02
 -7.07552256e-03  5.41756861e-02 -1.79644953e-02  2.12488342e-02
 -9.23970193e-02 -2.51162797e-02 -1.69412289e-02  2.61678472e-02
  5.11111915e-02  1.34139284e-02 -7.50734331e-03  5.10697428e-04
 -3.27070728e-02  1.12727878e-03  1.92408524e-02 -2.68073268e-02
  1.02083504e-01  7.30684921e-02 -1.38187157e-02  2.97985356e-02
 -2.16065906e-02  1.54926740e-02 -3.66146863e-02 -3.19391005e-02
  1.43506061e-02  5.39341867e-02  1.23026567e-02 -5.55611237e-08
  6.29309565e-02 -1.42840622e-02 -4.42823686e-04 -6.39142245e-02
 -2.50197612e-02 -8.65841582e-02 -1.10074736e-01 -5.12992218e-03
  3.79604436e-02  8.14537108e-02 -3.28362286e-02  8.63790065e-02
 -4.20829505e-02 -1.76640078e-02 -2.18523387e-02 -3.63849802e-03
 -2.50083040e-02  2.83264965e-02 -4.76785228e-02 -1.66749000e-03
 -3.50690410e-02 -3.91197912e-02  4.59724963e-02  4.72769095e-03
 -2.67032981e-02  2.16339063e-02 -7.49673601e-03  3.35181542e-02
 -1.12545816e-02 -6.82224780e-02  1.12332143e-02  4.07110946e-03
 -6.73873071e-03  2.27698628e-02 -3.76472734e-02 -3.37767266e-02
  7.29226274e-04 -6.06698357e-02  3.50133404e-02  4.10797708e-02
  1.82726663e-02 -8.44058674e-03  2.46523619e-02  2.79258694e-02
 -8.23451057e-02 -1.00959688e-02 -2.89389044e-02  1.37606375e-02
 -3.52194272e-02 -1.22481072e-02 -8.80768970e-02 -3.16032656e-02
  6.38844119e-03 -8.72404873e-03 -2.28200462e-02  1.58396691e-01
  9.43355169e-03  1.77072885e-03  6.87174872e-02  3.32375951e-02
  1.18468530e-01 -8.38623568e-02 -7.16024265e-02  3.02248560e-02]</t>
        </is>
      </c>
    </row>
    <row r="2581">
      <c r="A2581" s="1" t="n">
        <v>2579</v>
      </c>
      <c r="B2581" t="n">
        <v>591</v>
      </c>
      <c r="C2581" t="inlineStr">
        <is>
          <t>FUNPARK WORLD trifft Street Food Festival 2025</t>
        </is>
      </c>
      <c r="D2581" t="inlineStr">
        <is>
          <t>Sunday, August 31</t>
        </is>
      </c>
      <c r="E2581" t="inlineStr">
        <is>
          <t>Landshamer Str. 11</t>
        </is>
      </c>
      <c r="F2581" t="inlineStr">
        <is>
          <t>Landshamer Straße 11 81929 München, Show map</t>
        </is>
      </c>
      <c r="G2581" t="inlineStr">
        <is>
          <t>food-and-drink</t>
        </is>
      </c>
      <c r="H2581" t="inlineStr">
        <is>
          <t>Kostenlos</t>
        </is>
      </c>
      <c r="I2581" t="inlineStr">
        <is>
          <t>https://www.eventbrite.com/e/funpark-world-trifft-street-food-festival-2025-tickets-1222590433899?aff=ebdssbdestsearch</t>
        </is>
      </c>
      <c r="J2581" t="inlineStr">
        <is>
          <t>🎉 🎉 𝗗𝗲𝗿 𝗙𝘂𝗻𝗽𝗮𝗿𝗸 𝗙𝗮𝗺𝗶𝗹𝘆𝗽𝗮𝗿𝗸 𝗠ü𝗻𝗰𝗵𝗲𝗻 – 𝗘𝗶𝗻 𝗔𝗯𝗲𝗻𝘁𝗲𝘂𝗲𝗿 𝗳ü𝗿 𝗱𝗶𝗲 𝗛𝗲𝗿𝘇𝗲𝗻 𝗱𝗲𝗿 𝗴𝗮𝗻𝘇𝗲𝗻 𝗙𝗮𝗺𝗶𝗹𝗶𝗲!
📅 𝟯𝟭.𝟬𝟴. - 𝟬𝟳.𝟬𝟵.𝟮𝟬𝟮𝟱
📍 𝗢𝗹𝘆𝗺𝗽𝗶𝗮𝗿𝗲𝗶𝘁𝗮𝗻𝗹𝗮𝗴𝗲 𝗠ü𝗻𝗰𝗵𝗲𝗻 - 𝗠𝗶𝘁𝘁𝗲𝗻 𝗶𝗺 𝗚𝗿ü𝗻𝗲𝗻
Der Sommer geht, aber die schönsten Erinnerungen entstehen jetzt! Zum allerersten Mal bringt der Funpark Familypark Familien und Freunde auf der idyllischen Grünwiese der Olympiareitanlage zusammen – eine Woche voller Lachen, Abenteuer und Magie unter freiem Himmel.
Zum allerersten Mal kommt der Funpark Familypark nach München – und das wird eine Woche, die eure Familie so schnell nicht vergessen wird.
Hier treffen Abenteuer, Lachen und Genuss aufeinander.
𝗩𝗼𝗺 𝟯𝟭. 𝗔𝘂𝗴𝘂𝘀𝘁 𝗯𝗶𝘀 𝟳. 𝗦𝗲𝗽𝘁𝗲𝗺𝗯𝗲𝗿 𝟮𝟬𝟮𝟱 𝘃𝗲𝗿𝘄𝗮𝗻𝗱𝗲𝗹𝘁 𝘀𝗶𝗰𝗵 𝗱𝗶𝗲 𝗢𝗹𝘆𝗺𝗽𝗶𝗮𝗿𝗲𝗶𝘁𝗮𝗻𝗹𝗮𝗴𝗲 𝗶𝗻 𝗲𝗶𝗻𝗲𝗻 𝗢𝗿𝘁 𝘃𝗼𝗹𝗹𝗲𝗿 𝗠𝗮𝗴𝗶𝗲, 𝗔𝗰𝘁𝗶𝗼𝗻 𝘂𝗻𝗱 𝗙𝗿𝗲𝘂𝗱𝗲.
𝗗𝗮𝘀 𝗲𝗿𝘄𝗮𝗿𝘁𝗲𝘁 𝗲𝘂𝗰𝗵:
💥 𝗗𝗲𝘂𝘁𝘀𝗰𝗵𝗹𝗮𝗻𝗱𝘀 𝗴𝗿öß𝘁𝗲𝗿 𝗠𝗲𝗴𝗮-𝗣𝗮𝗿𝗰𝗼𝘂𝗿𝘀 (𝟯𝟬𝟬𝗺) rutschen und springen – hier wird Teamgeist und Mut gefragt.
Ob Kinder ab 3 Jahren, Eltern oder Großeltern, alle können mitmachen und zusammen Spaß haben!
🌈 𝗛ü𝗽𝗳𝗯𝘂𝗿𝗴𝗲𝗻-𝗣𝗮𝗿𝗮𝗱𝗶𝗲𝘀 𝗳ü𝗿 𝗱𝗶𝗲 𝗞𝗹𝗲𝗶𝗻𝘀𝘁𝗲𝗻 (𝟬-𝟴 𝗝𝗮𝗵𝗿𝗲)
Lautes Lachen, kleine Füße und pure Freude – unsere Hüpfburgenlandschaft ist ein Traum für Kinder.
🏃‍♂️ 𝗕𝘂𝗻𝗴𝗲𝗲 𝗥𝘂𝗻 &amp; 𝗞𝗹𝗲𝘁𝘁𝗲𝗿𝗯𝗲𝗿𝗴
Für die Actionhelden unter euch: Testet eure Kräfte, erklimmt neue Höhen und habt jede Menge Spaß.
✨ 𝗠ä𝗿𝗰𝗵𝗲𝗻𝗹𝗮𝗻𝗱 &amp; 𝗗𝗶𝘀𝗻𝗲𝘆-𝗙𝗶𝗴𝘂𝗿𝗲𝗻
Eintauchen in zauberhafte Welten: Triff Märchenfiguren und lass die Augen deiner Kinder leuchten, wenn sie auf ihre Helden treffen.
🎂𝗘𝗶𝗻 𝗛𝗼𝗰𝗵 𝗮𝘂𝗳 𝗱𝗶𝗲 𝗚𝗲𝗯𝘂𝗿𝘁𝘀𝘁𝗮𝗴𝘀𝗸𝗶𝗻𝗱𝗲𝗿!
Geburtstagskinder feiern bei uns königlich! Sichert euch einen festlich geschmückten Geburtstagstisch und macht diesen besonderen Tag unvergesslich.
🍿 𝗢𝘂𝘁𝗱𝗼𝗼𝗿 𝗞𝗶𝗻𝗼-𝗘𝗰𝗸𝗲
Zuhause war gestern! Schnappt euch eine Decke und genießt zusammen unter freiem Himmel Filmklassiker und Kinderlieblinge.
🏐 𝗦𝗽𝗼𝗿𝘁 &amp; 𝗦𝗽𝗶𝗲𝗹 𝗳ü𝗿 𝗮𝗹𝗹𝗲
Ob Volleyball, Stelzenläufer oder einfach nur toben – bei uns ist Bewegung Freude pur!
🍔 𝗞𝘂𝗹𝗶𝗻𝗮𝗿𝗶𝘀𝗰𝗵𝗲 𝗥𝗲𝗶𝘀𝗲 𝘂𝗺 𝗱𝗶𝗲 𝗪𝗲𝗹𝘁 Unser riesiger Streetfood-Bereich lässt keine Wünsche offen. Von saftigen Burgern über knackige Salate bis hin zu süßen Leckereien – hier findet jeder etwas, das ihm schmeckt.
𝗪𝗮𝗿𝘂𝗺 𝗶𝗵𝗿 𝗱𝗮𝗯𝗲𝗶 𝘀𝗲𝗶𝗻 𝗺ü𝘀𝘀𝘁:
Das Leben besteht aus den Momenten, die wir mit unseren Liebsten teilen. Der Funpark Familypark München schenkt euch genau diese besonderen Augenblicke: Lachen, staunen, gemeinsam Neues entdecken und Erinnerungen schaffen, die bleiben.
Öffnungszeiten: Jeden Tag von 11:00 bis 23:00 Uhr
Eintritt: Kinder unter 3 Jahren frei!
Sichert euch jetzt eure Tickets, bevor sie ausverkauft sind.
Kommt vorbei, genießt die Zeit miteinander und feiert das Leben – wir freuen uns darauf, euch in der Olympiareitanlage München willkommen zu heißen.
💖 𝗚𝗲𝗺𝗲𝗶𝗻𝘀𝗮𝗺. 𝗘𝗶𝗻𝘇𝗶𝗴𝗮𝗿𝘁𝗶𝗴. 𝗨𝗻𝘃𝗲𝗿𝗴𝗲𝘀𝘀𝗹𝗶𝗰𝗵.
➡️ ➡️ 𝗝𝗘𝗧𝗭𝗧 𝗧𝗜𝗖𝗞𝗘𝗧 𝗦𝗜𝗖𝗛𝗘𝗥𝗡 𝗨𝗡𝗗 𝗩𝗢𝗥𝗙𝗥𝗘𝗨𝗗𝗘 𝗦𝗧𝗔𝗥𝗧𝗘𝗡!
WOCHENPASS FÜR EINZELPERSONEN:
𝗙ü𝗿 𝗮𝗹𝗹𝗲, 𝗱𝗶𝗲 𝗱𝗮𝘀 𝗔𝗯𝗲𝗻𝘁𝗲𝘂𝗲𝗿 𝘃𝗼𝗹𝗹 𝗮𝘂𝘀𝗸𝗼𝘀𝘁𝗲𝗻 𝗺ö𝗰𝗵𝘁𝗲𝗻, 𝗯𝗶𝗲𝘁𝗲𝗻 𝘄𝗶𝗿 𝗪𝗼𝗰𝗵𝗲𝗻𝗽ä𝘀𝘀𝗲 𝗮𝗻:
𝗩𝗼𝗿𝘁𝗲𝗶𝗹𝗲 𝗱𝗲𝘀 𝗪𝗼𝗰𝗵𝗲𝗻𝗽𝗮𝘀𝘀𝗲𝘀:
𝗨𝗻𝗯𝗲𝗴𝗿𝗲𝗻𝘇𝘁𝗲𝗿 𝗘𝗶𝗻𝘁𝗿𝗶𝘁𝘁 𝗮𝗻 𝗮𝗹𝗹𝗲𝗻 𝟳 𝗧𝗮𝗴𝗲𝗻 (𝟯𝟭.𝟬𝟴. - 𝟬𝟳.𝟬𝟵.𝟮𝟬𝟮𝟱).
Vorteile des Wochenpasses und spare dir über 35 €
Unbegrenzter Eintritt für ALLE Altersgruppen, die ganze Woche lang.
🎟 Kinder unter 3 Jahren haben freien Eintritt.
Perfekt für Familien und Abenteurer, die alles erleben möchten!
🎟 𝗧𝗜𝗖𝗞𝗘𝗧𝗣𝗥𝗘𝗜𝗦𝗘 𝗳ü𝗿 𝗱𝗲𝗻 𝗙𝘂𝗻𝗽𝗮𝗿𝗸 𝗙𝗮𝗺𝗶𝗹𝘆𝗽𝗮𝗿𝗸 𝗠ü𝗻𝗰𝗵𝗲𝗻 – 𝗔𝗟𝗟𝗘𝗦 𝗜𝗡𝗞𝗟𝗨𝗦𝗜𝗩𝗘
𝗪𝗶𝗰𝗵𝘁𝗶𝗴: 𝗔𝗹𝗹𝗲 𝗔𝘁𝘁𝗿𝗮𝗸𝘁𝗶𝗼𝗻𝗲𝗻 𝗶𝗺 𝗙𝘂𝗻𝗽𝗮𝗿𝗸 𝗙𝗮𝗺𝗶𝗹𝘆𝗽𝗮𝗿𝗸 𝘀𝗶𝗻𝗱 𝗯𝗲𝗿𝗲𝗶𝘁𝘀 𝗶𝗺 𝗧𝗶𝗰𝗸𝗲𝘁𝗽𝗿𝗲𝗶𝘀 𝗲𝗻𝘁𝗵𝗮𝗹𝘁𝗲𝗻. 𝗩𝗼𝗿 𝗢𝗿𝘁 𝗳𝗮𝗹𝗹𝗲𝗻 𝗸𝗲𝗶𝗻𝗲 𝘇𝘂𝘀ä𝘁𝘇𝗹𝗶𝗰𝗵𝗲𝗻 𝗞𝗼𝘀𝘁𝗲𝗻 𝗮𝗻 – 𝗲𝗶𝗻𝘇𝗶𝗴 𝗘𝘀𝘀𝗲𝗻 𝘂𝗻𝗱 𝗚𝗲𝘁𝗿ä𝗻𝗸𝗲 𝗶𝗺 𝗦𝘁𝗿𝗲𝗲𝘁𝗳𝗼𝗼𝗱-𝗕𝗲𝗿𝗲𝗶𝗰𝗵 𝘀𝗶𝗻𝗱 𝘀𝗲𝗽𝗮𝗿𝗮𝘁 𝘇𝘂 𝗲𝗿𝘄𝗲𝗿𝗯𝗲𝗻.
EUER FUNPARK TEAM!</t>
        </is>
      </c>
      <c r="K2581" t="inlineStr">
        <is>
          <t>Harmony event life</t>
        </is>
      </c>
      <c r="L2581" t="inlineStr">
        <is>
          <t>Refund Policy
Refunds up to 7 days before event</t>
        </is>
      </c>
      <c r="M2581" t="inlineStr">
        <is>
          <t>Event lasts 7 days 13 hours</t>
        </is>
      </c>
      <c r="N2581" t="inlineStr">
        <is>
          <t>Germany Events, Bayern Events, Things to do in Munich, Munich Festivals, Munich Food &amp; Drink Festivals, #event, #münchen, #foodtruck, #kinder, #streetfood, #2025, #drinksandfood, #food_and_drink, #street_food_festival, #funpark_world</t>
        </is>
      </c>
      <c r="O2581" t="inlineStr">
        <is>
          <t xml:space="preserve">
    The event titled "FUNPARK WORLD trifft Street Food Festival 2025" is scheduled to take place on Sunday, August 31 at Landshamer Str. 11, 
    specifically at Landshamer Straße 11 81929 München, Show map. This event falls under the "food-and-drink" category. 
    Description: 🎉 🎉 𝗗𝗲𝗿 𝗙𝘂𝗻𝗽𝗮𝗿𝗸 𝗙𝗮𝗺𝗶𝗹𝘆𝗽𝗮𝗿𝗸 𝗠ü𝗻𝗰𝗵𝗲𝗻 – 𝗘𝗶𝗻 𝗔𝗯𝗲𝗻𝘁𝗲𝘂𝗲𝗿 𝗳ü𝗿 𝗱𝗶𝗲 𝗛𝗲𝗿𝘇𝗲𝗻 𝗱𝗲𝗿 𝗴𝗮𝗻𝘇𝗲𝗻 𝗙𝗮𝗺𝗶𝗹𝗶𝗲!
📅 𝟯𝟭.𝟬𝟴. - 𝟬𝟳.𝟬𝟵.𝟮𝟬𝟮𝟱
📍 𝗢𝗹𝘆𝗺𝗽𝗶𝗮𝗿𝗲𝗶𝘁𝗮𝗻𝗹𝗮𝗴𝗲 𝗠ü𝗻𝗰𝗵𝗲𝗻 - 𝗠𝗶𝘁𝘁𝗲𝗻 𝗶𝗺 𝗚𝗿ü𝗻𝗲𝗻
Der Sommer geht, aber die schönsten Erinnerungen entstehen jetzt! Zum allerersten Mal bringt der Funpark Familypark Familien und Freunde auf der idyllischen Grünwiese der Olympiareitanlage zusammen – eine Woche voller Lachen, Abenteuer und Magie unter freiem Himmel.
Zum allerersten Mal kommt der Funpark Familypark nach München – und das wird eine Woche, die eure Familie so schnell nicht vergessen wird.
Hier treffen Abenteuer, Lachen und Genuss aufeinander.
𝗩𝗼𝗺 𝟯𝟭. 𝗔𝘂𝗴𝘂𝘀𝘁 𝗯𝗶𝘀 𝟳. 𝗦𝗲𝗽𝘁𝗲𝗺𝗯𝗲𝗿 𝟮𝟬𝟮𝟱 𝘃𝗲𝗿𝘄𝗮𝗻𝗱𝗲𝗹𝘁 𝘀𝗶𝗰𝗵 𝗱𝗶𝗲 𝗢𝗹𝘆𝗺𝗽𝗶𝗮𝗿𝗲𝗶𝘁𝗮𝗻𝗹𝗮𝗴𝗲 𝗶𝗻 𝗲𝗶𝗻𝗲𝗻 𝗢𝗿𝘁 𝘃𝗼𝗹𝗹𝗲𝗿 𝗠𝗮𝗴𝗶𝗲, 𝗔𝗰𝘁𝗶𝗼𝗻 𝘂𝗻𝗱 𝗙𝗿𝗲𝘂𝗱𝗲.
𝗗𝗮𝘀 𝗲𝗿𝘄𝗮𝗿𝘁𝗲𝘁 𝗲𝘂𝗰𝗵:
💥 𝗗𝗲𝘂𝘁𝘀𝗰𝗵𝗹𝗮𝗻𝗱𝘀 𝗴𝗿öß𝘁𝗲𝗿 𝗠𝗲𝗴𝗮-𝗣𝗮𝗿𝗰𝗼𝘂𝗿𝘀 (𝟯𝟬𝟬𝗺) rutschen und springen – hier wird Teamgeist und Mut gefragt.
Ob Kinder ab 3 Jahren, Eltern oder Großeltern, alle können mitmachen und zusammen Spaß haben!
🌈 𝗛ü𝗽𝗳𝗯𝘂𝗿𝗴𝗲𝗻-𝗣𝗮𝗿𝗮𝗱𝗶𝗲𝘀 𝗳ü𝗿 𝗱𝗶𝗲 𝗞𝗹𝗲𝗶𝗻𝘀𝘁𝗲𝗻 (𝟬-𝟴 𝗝𝗮𝗵𝗿𝗲)
Lautes Lachen, kleine Füße und pure Freude – unsere Hüpfburgenlandschaft ist ein Traum für Kinder.
🏃‍♂️ 𝗕𝘂𝗻𝗴𝗲𝗲 𝗥𝘂𝗻 &amp; 𝗞𝗹𝗲𝘁𝘁𝗲𝗿𝗯𝗲𝗿𝗴
Für die Actionhelden unter euch: Testet eure Kräfte, erklimmt neue Höhen und habt jede Menge Spaß.
✨ 𝗠ä𝗿𝗰𝗵𝗲𝗻𝗹𝗮𝗻𝗱 &amp; 𝗗𝗶𝘀𝗻𝗲𝘆-𝗙𝗶𝗴𝘂𝗿𝗲𝗻
Eintauchen in zauberhafte Welten: Triff Märchenfiguren und lass die Augen deiner Kinder leuchten, wenn sie auf ihre Helden treffen.
🎂𝗘𝗶𝗻 𝗛𝗼𝗰𝗵 𝗮𝘂𝗳 𝗱𝗶𝗲 𝗚𝗲𝗯𝘂𝗿𝘁𝘀𝘁𝗮𝗴𝘀𝗸𝗶𝗻𝗱𝗲𝗿!
Geburtstagskinder feiern bei uns königlich! Sichert euch einen festlich geschmückten Geburtstagstisch und macht diesen besonderen Tag unvergesslich.
🍿 𝗢𝘂𝘁𝗱𝗼𝗼𝗿 𝗞𝗶𝗻𝗼-𝗘𝗰𝗸𝗲
Zuhause war gestern! Schnappt euch eine Decke und genießt zusammen unter freiem Himmel Filmklassiker und Kinderlieblinge.
🏐 𝗦𝗽𝗼𝗿𝘁 &amp; 𝗦𝗽𝗶𝗲𝗹 𝗳ü𝗿 𝗮𝗹𝗹𝗲
Ob Volleyball, Stelzenläufer oder einfach nur toben – bei uns ist Bewegung Freude pur!
🍔 𝗞𝘂𝗹𝗶𝗻𝗮𝗿𝗶𝘀𝗰𝗵𝗲 𝗥𝗲𝗶𝘀𝗲 𝘂𝗺 𝗱𝗶𝗲 𝗪𝗲𝗹𝘁 Unser riesiger Streetfood-Bereich lässt keine Wünsche offen. Von saftigen Burgern über knackige Salate bis hin zu süßen Leckereien – hier findet jeder etwas, das ihm schmeckt.
𝗪𝗮𝗿𝘂𝗺 𝗶𝗵𝗿 𝗱𝗮𝗯𝗲𝗶 𝘀𝗲𝗶𝗻 𝗺ü𝘀𝘀𝘁:
Das Leben besteht aus den Momenten, die wir mit unseren Liebsten teilen. Der Funpark Familypark München schenkt euch genau diese besonderen Augenblicke: Lachen, staunen, gemeinsam Neues entdecken und Erinnerungen schaffen, die bleiben.
Öffnungszeiten: Jeden Tag von 11:00 bis 23:00 Uhr
Eintritt: Kinder unter 3 Jahren frei!
Sichert euch jetzt eure Tickets, bevor sie ausverkauft sind.
Kommt vorbei, genießt die Zeit miteinander und feiert das Leben – wir freuen uns darauf, euch in der Olympiareitanlage München willkommen zu heißen.
💖 𝗚𝗲𝗺𝗲𝗶𝗻𝘀𝗮𝗺. 𝗘𝗶𝗻𝘇𝗶𝗴𝗮𝗿𝘁𝗶𝗴. 𝗨𝗻𝘃𝗲𝗿𝗴𝗲𝘀𝘀𝗹𝗶𝗰𝗵.
➡️ ➡️ 𝗝𝗘𝗧𝗭𝗧 𝗧𝗜𝗖𝗞𝗘𝗧 𝗦𝗜𝗖𝗛𝗘𝗥𝗡 𝗨𝗡𝗗 𝗩𝗢𝗥𝗙𝗥𝗘𝗨𝗗𝗘 𝗦𝗧𝗔𝗥𝗧𝗘𝗡!
WOCHENPASS FÜR EINZELPERSONEN:
𝗙ü𝗿 𝗮𝗹𝗹𝗲, 𝗱𝗶𝗲 𝗱𝗮𝘀 𝗔𝗯𝗲𝗻𝘁𝗲𝘂𝗲𝗿 𝘃𝗼𝗹𝗹 𝗮𝘂𝘀𝗸𝗼𝘀𝘁𝗲𝗻 𝗺ö𝗰𝗵𝘁𝗲𝗻, 𝗯𝗶𝗲𝘁𝗲𝗻 𝘄𝗶𝗿 𝗪𝗼𝗰𝗵𝗲𝗻𝗽ä𝘀𝘀𝗲 𝗮𝗻:
𝗩𝗼𝗿𝘁𝗲𝗶𝗹𝗲 𝗱𝗲𝘀 𝗪𝗼𝗰𝗵𝗲𝗻𝗽𝗮𝘀𝘀𝗲𝘀:
𝗨𝗻𝗯𝗲𝗴𝗿𝗲𝗻𝘇𝘁𝗲𝗿 𝗘𝗶𝗻𝘁𝗿𝗶𝘁𝘁 𝗮𝗻 𝗮𝗹𝗹𝗲𝗻 𝟳 𝗧𝗮𝗴𝗲𝗻 (𝟯𝟭.𝟬𝟴. - 𝟬𝟳.𝟬𝟵.𝟮𝟬𝟮𝟱).
Vorteile des Wochenpasses und spare dir über 35 €
Unbegrenzter Eintritt für ALLE Altersgruppen, die ganze Woche lang.
🎟 Kinder unter 3 Jahren haben freien Eintritt.
Perfekt für Familien und Abenteurer, die alles erleben möchten!
🎟 𝗧𝗜𝗖𝗞𝗘𝗧𝗣𝗥𝗘𝗜𝗦𝗘 𝗳ü𝗿 𝗱𝗲𝗻 𝗙𝘂𝗻𝗽𝗮𝗿𝗸 𝗙𝗮𝗺𝗶𝗹𝘆𝗽𝗮𝗿𝗸 𝗠ü𝗻𝗰𝗵𝗲𝗻 – 𝗔𝗟𝗟𝗘𝗦 𝗜𝗡𝗞𝗟𝗨𝗦𝗜𝗩𝗘
𝗪𝗶𝗰𝗵𝘁𝗶𝗴: 𝗔𝗹𝗹𝗲 𝗔𝘁𝘁𝗿𝗮𝗸𝘁𝗶𝗼𝗻𝗲𝗻 𝗶𝗺 𝗙𝘂𝗻𝗽𝗮𝗿𝗸 𝗙𝗮𝗺𝗶𝗹𝘆𝗽𝗮𝗿𝗸 𝘀𝗶𝗻𝗱 𝗯𝗲𝗿𝗲𝗶𝘁𝘀 𝗶𝗺 𝗧𝗶𝗰𝗸𝗲𝘁𝗽𝗿𝗲𝗶𝘀 𝗲𝗻𝘁𝗵𝗮𝗹𝘁𝗲𝗻. 𝗩𝗼𝗿 𝗢𝗿𝘁 𝗳𝗮𝗹𝗹𝗲𝗻 𝗸𝗲𝗶𝗻𝗲 𝘇𝘂𝘀ä𝘁𝘇𝗹𝗶𝗰𝗵𝗲𝗻 𝗞𝗼𝘀𝘁𝗲𝗻 𝗮𝗻 – 𝗲𝗶𝗻𝘇𝗶𝗴 𝗘𝘀𝘀𝗲𝗻 𝘂𝗻𝗱 𝗚𝗲𝘁𝗿ä𝗻𝗸𝗲 𝗶𝗺 𝗦𝘁𝗿𝗲𝗲𝘁𝗳𝗼𝗼𝗱-𝗕𝗲𝗿𝗲𝗶𝗰𝗵 𝘀𝗶𝗻𝗱 𝘀𝗲𝗽𝗮𝗿𝗮𝘁 𝘇𝘂 𝗲𝗿𝘄𝗲𝗿𝗯𝗲𝗻.
EUER FUNPARK TEAM!
    It is organized by Harmony event life and will last for Event lasts 7 days 13 hours. 
    Key topics and themes include: Germany Events, Bayern Events, Things to do in Munich, Munich Festivals, Munich Food &amp; Drink Festivals, #event, #münchen, #foodtruck, #kinder, #streetfood, #2025, #drinksandfood, #food_and_drink, #street_food_festival, #funpark_world.
    </t>
        </is>
      </c>
      <c r="P2581" t="inlineStr">
        <is>
          <t>[ 1.93687808e-02 -3.45949568e-02  1.70196127e-02 -5.05721606e-02
  2.30098721e-02  4.35392745e-02 -1.55644557e-02 -2.96082348e-02
 -2.47532856e-02 -4.47828472e-02  1.67667773e-02 -1.68439284e-01
 -1.05027795e-01  2.18813457e-02 -1.67866834e-02 -1.06044509e-01
  3.36504467e-02 -6.46479651e-02 -7.69201666e-03 -2.57645198e-03
  8.65256879e-03 -1.08458430e-01  2.22769510e-02  4.86458875e-02
 -1.08292513e-01  5.77302277e-03 -5.40183559e-02  5.74425086e-02
  5.92640229e-03  6.85809692e-03  3.39997038e-02  3.22667323e-02
 -7.85436332e-02  9.81402933e-04  2.72414777e-02 -6.32741721e-03
  3.32524106e-02 -1.07438214e-01  9.23375115e-02  1.00838177e-01
  1.09479483e-02 -4.79257777e-02 -3.34303230e-02  1.83108654e-02
  3.00821904e-02  5.80740720e-02  1.82146803e-02  3.75467017e-02
 -7.55250379e-02  6.45554513e-02  3.07289214e-04 -3.47855166e-02
  7.52974302e-02 -8.31704512e-02 -2.89830603e-02  1.27503816e-02
 -6.02670722e-02 -7.15477690e-02  3.11945863e-02  8.39188322e-03
  4.63614687e-02 -6.66115582e-02 -1.89295560e-02  1.45054597e-03
 -1.28942266e-01 -3.98275740e-02 -5.86802661e-02  1.01930629e-02
  6.84129745e-02 -7.47776777e-02  8.18463862e-02 -6.53429702e-02
  1.93644699e-03 -3.73576358e-02 -1.58116519e-02  7.42094368e-02
 -5.81063032e-02 -6.27223216e-03 -5.26274480e-02 -7.64121711e-02
 -4.09192825e-03 -4.82579395e-02  8.70944187e-02  1.87836662e-02
 -9.39894188e-03 -7.01009333e-02  7.94865191e-03 -1.70660708e-02
  1.32815894e-02  4.27135155e-02 -6.54891729e-02 -2.00683437e-02
 -2.90514138e-02  1.03819119e-02 -1.06253475e-01  4.78183702e-02
  8.00005067e-03 -4.70486954e-02  8.90353024e-02  1.50108933e-02
 -6.33770451e-02  5.68189053e-03  5.15288524e-02  3.48560996e-02
 -5.22406958e-02 -7.41193146e-02 -2.31937580e-02  5.23814596e-02
  3.45049500e-02 -6.93596434e-03 -4.05607969e-02 -9.36465396e-04
  7.24899769e-02 -3.79634649e-02 -1.38834774e-01  6.27330095e-02
  5.45324534e-02 -1.20334461e-01  2.83591542e-03 -4.67158146e-02
 -1.72966141e-02  5.92202432e-02  8.80383030e-02  2.85519361e-02
  2.90554147e-02  3.90908346e-02  5.79344407e-02  8.93878451e-33
 -9.42756906e-02 -5.97373582e-02  1.76458135e-02 -2.41945051e-02
  1.52920470e-01 -2.61259675e-02 -6.99038133e-02  1.99557282e-02
 -1.08337495e-02 -2.84897238e-02 -1.35567365e-02 -3.45971584e-02
 -1.90799963e-02 -1.03400029e-01  9.10827704e-03  8.24769959e-03
  4.32725511e-02 -5.37093580e-02 -5.70285320e-02 -3.56393978e-02
 -2.46734116e-02  6.08754298e-03  4.44975011e-02  7.31036738e-02
 -3.34833376e-02  9.86815467e-02  3.80024537e-02 -1.41828870e-02
  3.32482941e-02  3.73101719e-02  3.29390578e-02 -1.10307835e-01
 -2.22118460e-02 -3.88824344e-02 -3.16066807e-03  1.51457051e-02
 -3.34573947e-02 -3.27062570e-02 -4.31038216e-02 -2.97195129e-02
  2.17142496e-02 -7.16039762e-02 -1.58440825e-02  2.87912879e-02
 -3.52559574e-02  4.61315624e-02  5.22905141e-02 -1.04019567e-02
  5.88996857e-02 -3.90871055e-02  1.65255591e-02 -4.46372330e-02
 -4.64919070e-03  8.62626135e-02  6.21487852e-05  6.88201264e-02
 -2.96779517e-02 -6.45785918e-03  4.48038653e-02 -7.68973958e-03
  6.72060177e-02  8.09526742e-02 -2.52896938e-02  2.85041854e-02
 -1.16858827e-02 -3.34752873e-02  6.30305558e-02 -1.47704808e-02
  4.75779213e-02  2.14938652e-02  2.33040489e-02 -3.82984686e-03
  9.09138843e-02 -7.57937925e-03  7.16596544e-02  7.09239990e-02
  5.95500832e-03 -1.94439795e-02 -4.47273776e-02  7.53525347e-02
 -3.32600884e-02 -1.06218485e-02  2.31326949e-02 -2.48331148e-02
 -1.24472111e-01 -6.50649890e-02  1.98643748e-02  4.22227569e-02
  4.42782901e-02  3.21961753e-03 -2.93425173e-02 -1.03338333e-02
 -5.06921858e-03 -9.92438663e-03 -5.88771887e-02 -1.03036319e-32
  3.69717404e-02 -5.55630885e-02 -2.63862591e-02 -3.70059498e-02
  2.67459136e-02  2.46278942e-02 -2.97790878e-02 -1.55197666e-03
  1.77931841e-02 -2.14823969e-02 -4.01749276e-02  2.44735144e-02
  2.67092828e-02 -2.78357044e-02 -4.35094982e-02  4.41530086e-02
  4.41401377e-02  6.26228601e-02 -3.44343074e-02  5.25208144e-03
 -1.82313693e-03  2.23618504e-02 -5.83360642e-02 -1.05668521e-02
 -8.53043273e-02  8.94669518e-02  6.85198903e-02  6.83042258e-02
 -9.95831415e-02  1.18212914e-02 -3.72735485e-02 -2.45946497e-02
  2.84860507e-02 -3.98494117e-02  2.63438206e-02  3.48987132e-02
  5.52650355e-02  2.95029697e-03 -4.68913577e-02  1.77360810e-02
  4.41117249e-02 -4.04974408e-02 -6.96984455e-02  9.33640078e-02
  7.12357834e-02  4.46794890e-02 -1.05404899e-01 -2.85039209e-02
  4.59089763e-02 -9.30705294e-03  4.56574298e-02 -1.53235148e-03
 -5.80323376e-02  7.43676163e-03  8.93997326e-02  5.32218888e-02
  1.96012948e-02 -5.85932024e-02 -4.88683395e-02  1.90577246e-02
  3.43361162e-02  3.08081415e-02 -1.26735820e-02  4.65098917e-02
  5.33172451e-02 -7.94920847e-02 -9.17275846e-02 -1.15535604e-02
  1.82269923e-02  1.65346693e-02 -4.01994288e-02  7.49968663e-02
 -3.27476822e-02  2.68526226e-02 -5.63432164e-02  1.81433372e-02
  4.10842374e-02  6.09100796e-02  4.29548025e-02 -1.55236134e-02
 -4.62623090e-02 -1.98318134e-03  2.60429885e-02  8.12884048e-02
  3.50726098e-02 -2.87693031e-02  1.70999225e-02  2.00793967e-02
 -9.81436856e-03  3.61911729e-02  2.90662143e-02  2.40265708e-02
  7.93120824e-03  7.12187216e-02  5.78442030e-02 -6.32943440e-08
  8.79394412e-02 -5.89766447e-03 -5.06302826e-02 -4.11155960e-03
  4.76075429e-03 -1.15791537e-01 -3.83400097e-02  9.46351327e-03
 -1.84324943e-02  2.63058823e-02  6.99724350e-03  7.99544305e-02
 -5.29009178e-02  6.97645843e-02 -4.82566282e-02  2.19269446e-03
 -4.02384624e-02  2.55729891e-02 -3.30793001e-02  6.18539080e-02
 -5.01235435e-03 -1.41450092e-02  2.64360067e-02 -1.12098984e-01
 -2.58618910e-02 -4.56410833e-02 -2.61511300e-02 -3.89674790e-02
 -3.03361397e-02 -1.56623438e-01  1.76431402e-03  4.79658246e-02
  1.25331823e-02  4.81678694e-02 -1.76456198e-02 -2.64211874e-02
 -8.58995691e-02  2.63045151e-02 -5.29209860e-02  3.15859541e-02
 -1.27290450e-02 -9.20505300e-02 -9.03357938e-02 -3.61320265e-02
  2.20790934e-02  6.90114647e-02 -1.16954306e-02  5.94693236e-02
  5.06586730e-02  8.73808265e-02 -1.35353625e-01  3.54509032e-03
  2.50134747e-02  2.47357078e-02 -3.81611176e-02 -2.27864403e-02
 -6.01571575e-02 -4.53457572e-02  5.21740578e-02  1.56837404e-02
  6.42075017e-02 -1.09214592e-03  4.15122602e-03  9.88447666e-03]</t>
        </is>
      </c>
    </row>
    <row r="2582">
      <c r="A2582" s="1" t="n">
        <v>2580</v>
      </c>
      <c r="B2582" t="n">
        <v>592</v>
      </c>
      <c r="C2582" t="inlineStr">
        <is>
          <t>OutGeek Women in Tech - Munich Team Ticket</t>
        </is>
      </c>
      <c r="D2582" t="inlineStr">
        <is>
          <t>Donnerstag, 25. September</t>
        </is>
      </c>
      <c r="E2582" t="inlineStr">
        <is>
          <t>Host this event in your HQ! hello@outgeek.org</t>
        </is>
      </c>
      <c r="F2582" t="inlineStr">
        <is>
          <t>Munich Munich</t>
        </is>
      </c>
      <c r="G2582" t="inlineStr">
        <is>
          <t>business</t>
        </is>
      </c>
      <c r="H2582" t="inlineStr">
        <is>
          <t>Ab 85 $</t>
        </is>
      </c>
      <c r="I2582" t="inlineStr">
        <is>
          <t>https://www.eventbrite.com/e/outgeek-women-in-tech-munich-team-ticket-tickets-1042221000067?aff=ebdssbdestsearch</t>
        </is>
      </c>
      <c r="J2582" t="inlineStr">
        <is>
          <t>We are delighted to invite you and your company to our event, providing a unique opportunity to connect with accomplished female professionals in various fields, including software engineering, data science, technical project management, UI/UX design, and more.
There will be short keynotes, speed interviews or open networking, and lots of energy! Hiring teams will discuss their companies, present job openings, and network with seasoned job seekers, providing you with the ideal opportunity to discover your next exceptional hire. Attendees will have the opportunity to rate presentations delivered by the hiring teams, and we promise there won't be any Simon Cowell-style judges to break anyone's spirit. Plus, we'll send you a list of job seekers in advance, so you can plan your strategy accordingly.
Who's in: established software engineers, data scientists, PMs, and UI/UX designers
100+ candidates on the event list, a 55-65% attendance rate on average
2+ years of experience in a relevant field on average
While this event is centered around women in tech, we extend a warm invitation to everyone to join us.
Who could gain from participating in this event?
Your dev, product, data, UI/UX teams, talent acquisition leaders, and CTO will thank you for extending the invite!
No need to sweat over preparing for this event!
We understand that you may have attended events in the past that demanded extensive preparation. But, we do things differently here - it only takes an hour to review the talent list, connect with candidates, and prepare a 5-minute impromptu keynote speech without any slides. Bring swag!
Are you looking for a job?
Our events are free for badass tech professionals seeking new job opportunities. Find our schedule and RSVP here.
Previous teams came from:
What they think:</t>
        </is>
      </c>
      <c r="K2582" t="inlineStr">
        <is>
          <t>OutGeek: Women in Tech</t>
        </is>
      </c>
      <c r="L2582" t="inlineStr">
        <is>
          <t>Rückerstattungsrichtlinie
Kontaktieren Sie den Veranstalter, um eine Rückerstattung anzufordern.
Die enthaltenen Eventbrite-Gebühren sind nicht erstattungsfähig.</t>
        </is>
      </c>
      <c r="M2582" t="inlineStr">
        <is>
          <t>Eventdauer: 2 Stunden</t>
        </is>
      </c>
      <c r="N2582" t="inlineStr">
        <is>
          <t>Events in Deutschland, Events in Bayern, Events in München, München Networking, München Geschäftlich Networking, #recruiting, #diversity, #ui, #womenintech, #techrecruiting, #diversityequityinclusion, #product_management, #diversity_and_inclusion, #software_developers, #it_recruitment</t>
        </is>
      </c>
      <c r="O2582" t="inlineStr">
        <is>
          <t xml:space="preserve">
    The event titled "OutGeek Women in Tech - Munich Team Ticket" is scheduled to take place on Donnerstag, 25. September at Host this event in your HQ! hello@outgeek.org, 
    specifically at Munich Munich. This event falls under the "business" category. 
    Description: We are delighted to invite you and your company to our event, providing a unique opportunity to connect with accomplished female professionals in various fields, including software engineering, data science, technical project management, UI/UX design, and more.
There will be short keynotes, speed interviews or open networking, and lots of energy! Hiring teams will discuss their companies, present job openings, and network with seasoned job seekers, providing you with the ideal opportunity to discover your next exceptional hire. Attendees will have the opportunity to rate presentations delivered by the hiring teams, and we promise there won't be any Simon Cowell-style judges to break anyone's spirit. Plus, we'll send you a list of job seekers in advance, so you can plan your strategy accordingly.
Who's in: established software engineers, data scientists, PMs, and UI/UX designers
100+ candidates on the event list, a 55-65% attendance rate on average
2+ years of experience in a relevant field on average
While this event is centered around women in tech, we extend a warm invitation to everyone to join us.
Who could gain from participating in this event?
Your dev, product, data, UI/UX teams, talent acquisition leaders, and CTO will thank you for extending the invite!
No need to sweat over preparing for this event!
We understand that you may have attended events in the past that demanded extensive preparation. But, we do things differently here - it only takes an hour to review the talent list, connect with candidates, and prepare a 5-minute impromptu keynote speech without any slides. Bring swag!
Are you looking for a job?
Our events are free for badass tech professionals seeking new job opportunities. Find our schedule and RSVP here.
Previous teams came from:
What they think:
    It is organized by OutGeek: Women in Tech and will last for Eventdauer: 2 Stunden. 
    Key topics and themes include: Events in Deutschland, Events in Bayern, Events in München, München Networking, München Geschäftlich Networking, #recruiting, #diversity, #ui, #womenintech, #techrecruiting, #diversityequityinclusion, #product_management, #diversity_and_inclusion, #software_developers, #it_recruitment.
    </t>
        </is>
      </c>
      <c r="P2582" t="inlineStr">
        <is>
          <t>[-3.53445224e-02  9.62741266e-04  1.06314933e-02  2.52353232e-02
  3.51156630e-02 -3.04734483e-02  4.33809161e-02 -9.15766601e-03
  6.55084699e-02 -4.00266610e-03 -1.39775380e-01 -1.07000470e-01
 -7.22943153e-03 -2.37077828e-02 -1.96845848e-02  2.67225457e-03
  7.16796145e-02 -9.98926610e-02 -3.96425910e-02 -2.15906333e-02
  5.80440392e-04 -1.15395948e-01  2.18281969e-02 -4.25438210e-03
 -9.81918424e-02 -1.87293794e-02  2.09290683e-02  9.82308388e-03
 -4.13842089e-02 -1.60865821e-02 -1.31168412e-02  3.69876884e-02
  2.82020792e-02  8.36443342e-03  9.33030546e-02  2.91453954e-02
 -3.20761018e-02 -5.52832782e-02 -9.48126707e-03  1.71582587e-02
 -5.52564859e-02 -8.15999359e-02  2.96918936e-02  8.60570818e-02
  2.72256713e-02  8.38672835e-03  4.39071171e-02  1.49733061e-02
 -7.35837519e-02  4.89356443e-02 -4.08027507e-03 -1.29462883e-01
  7.01712444e-02  2.45192368e-03 -6.16026158e-03  4.48684581e-02
 -6.74541295e-02 -7.55223259e-02  1.89625397e-02 -3.38415913e-02
  5.22438399e-02 -1.94314811e-02 -8.76117647e-02  5.21215089e-02
 -7.81601220e-02 -2.61621363e-03  6.83816569e-03  1.31305918e-01
  3.42759825e-02 -4.13924530e-02  1.11880772e-01 -7.70674795e-02
 -1.54809514e-02  5.90106845e-02  1.00992039e-01 -8.76840018e-03
  8.09743628e-02  1.85012035e-02  1.04905881e-01 -2.03828197e-02
  4.21725353e-03 -1.02269240e-01 -2.20519453e-02  5.00459187e-02
 -2.40431912e-02 -7.09536895e-02 -1.40622417e-02  3.77111509e-02
  3.25934291e-02  5.93334772e-02 -1.21272147e-01  4.72526017e-06
  2.82127820e-02 -4.10444252e-02  5.62865622e-02  3.79774868e-02
  3.66470963e-02  7.83719197e-02  6.14549667e-02  9.79247168e-02
 -3.62836570e-02  6.69930950e-02 -2.96791224e-03  4.51008752e-02
 -9.75567624e-02 -5.38527779e-02  2.45539173e-02  1.39063243e-02
 -4.60240152e-03 -2.66301651e-02  1.00155761e-02  6.31856695e-02
  4.03432921e-02 -1.13184825e-02  7.20116543e-03  1.54256737e-02
  2.62759370e-03  6.82063401e-02  8.13729987e-02  2.65183691e-02
  1.19721787e-02  4.31409851e-02 -2.93270089e-02 -1.27550699e-02
 -3.99902603e-03  2.31440011e-02 -5.31960391e-02  6.83926077e-34
  3.44375484e-02 -1.90725233e-02  2.58877352e-02  5.72573803e-02
  1.68284923e-02 -6.87718112e-03  4.67416123e-02 -8.42378940e-03
 -4.21292260e-02 -7.27585226e-04 -8.78349841e-02 -4.74532098e-02
 -3.37902457e-03 -4.45911735e-02  3.94912660e-02  4.21508681e-03
  3.63158807e-02 -9.23093315e-03 -1.21074922e-01  6.12165444e-02
  2.92784199e-02 -2.46680379e-02 -8.81197229e-02  6.87838420e-02
  7.42041618e-02  8.51120502e-02  7.47253746e-02 -1.10874325e-02
  3.39387283e-02  3.62296179e-02 -2.57487930e-02  3.19697964e-03
 -3.32776234e-02 -8.41242373e-02  1.26855941e-02  1.62396915e-02
 -1.01762772e-01 -1.11044187e-03  3.36000212e-02  1.94649156e-02
 -5.14613427e-02 -1.39760440e-02 -7.70234689e-02  3.72644956e-03
  7.31177395e-04  5.28290197e-02  7.28242621e-02 -3.55847813e-02
  1.04526192e-01 -2.01773252e-02 -4.69562784e-02 -1.98238157e-02
  5.03633283e-02  5.21112531e-02  1.71461552e-02  7.19420090e-02
  8.53851810e-02 -6.70080408e-02 -1.35429054e-02  3.29712522e-03
 -3.76211442e-02  5.14842048e-02 -3.84344310e-02  2.39834283e-02
 -8.10624193e-03 -1.84114147e-02  3.39386500e-02  4.87155840e-03
  1.91318169e-02  5.67311945e-04 -3.13085318e-02  8.08749646e-02
  4.63611968e-02  4.59954003e-03 -7.51720294e-02  1.32515728e-01
  9.72998515e-03  9.40239429e-03  3.92757207e-02 -8.77267215e-03
  2.32340861e-02 -4.04986665e-02 -2.61995196e-03 -9.86755639e-03
  6.35511056e-02  9.33384616e-03 -9.77432542e-03 -4.55704816e-02
 -4.80890237e-02  4.67064716e-02 -4.12567556e-02 -3.19375619e-02
 -2.37372499e-02  7.74063170e-02 -9.00488049e-02 -2.42332293e-33
  6.62306603e-03 -2.25920957e-02 -6.13995120e-02 -1.34015111e-02
  8.18002447e-02  3.92289944e-02  6.90115988e-02  2.57412493e-02
  7.57543966e-02  8.74935836e-03  3.39677557e-03  4.30347025e-02
 -1.94217023e-02 -9.05767363e-03 -6.45463839e-02 -4.22101729e-02
  1.81476418e-02 -2.02201754e-02 -3.60721983e-02 -2.69828588e-02
  4.26272564e-02  4.45733443e-02 -5.07972650e-02 -5.42607568e-02
 -4.90878075e-02  3.63947377e-02  3.53538170e-02  3.97692733e-02
 -1.23686949e-02  2.22300813e-02 -2.80871689e-02 -6.45579547e-02
 -5.15997075e-02  2.80606095e-02  5.99367209e-02  3.39091793e-02
  2.18421537e-02 -3.41659598e-02  2.92493887e-02  3.54791284e-02
 -3.32634114e-02 -3.12889926e-02 -9.78268087e-02  4.85553816e-02
  1.13613089e-03  6.64871112e-02 -4.20504026e-02 -3.16207521e-02
 -1.12735550e-03 -7.69356117e-02 -9.11916643e-02 -3.39058079e-02
 -4.56692316e-02 -1.19133778e-02 -1.15036941e-03 -4.19790484e-02
  1.27926758e-02 -8.50980952e-02  7.18743354e-03  7.04841837e-02
 -7.17309713e-02  3.54692154e-02  9.27649885e-02  4.94903559e-03
 -1.87010393e-02 -9.62947160e-02 -2.74009034e-02  2.87829544e-02
 -6.71765283e-02  5.69728613e-02 -1.30675677e-02  2.67903861e-02
 -1.00137815e-01 -1.00512793e-02 -5.45203909e-02  3.26532461e-02
  2.68061459e-02 -3.95963341e-02  1.53060332e-02 -5.02619147e-02
 -6.90108314e-02  3.94892879e-02  5.55824339e-02  1.05050104e-02
  8.87796059e-02  1.28005415e-01  7.28138536e-02  3.43934223e-02
 -5.35196764e-03  1.79848131e-02 -4.38223220e-02 -3.89943421e-02
  6.62089586e-02 -3.64407524e-03 -4.43312153e-02 -5.58540059e-08
 -2.22196076e-02  4.67054695e-02 -3.93356197e-02 -6.89836312e-03
 -1.92246083e-02 -6.49941862e-02 -1.13420933e-01  5.10512502e-04
  8.06259923e-03 -4.83944491e-02 -1.61027871e-02 -3.68573107e-02
 -5.29421680e-02  2.81657763e-02  8.12133029e-02  5.08446023e-02
  1.36367884e-03 -8.02501291e-03 -7.97021165e-02 -1.36158869e-01
  6.42628670e-02  3.58459982e-03  1.30616920e-02 -1.66226283e-03
  2.04895549e-02  1.69404130e-02 -8.39762390e-02  9.28154066e-02
 -3.06341797e-02 -1.49661219e-02 -7.74952099e-02  3.56684811e-02
 -3.41158696e-02  3.27253155e-02  5.40137999e-02  5.24752121e-03
 -6.57911748e-02 -8.23424459e-02  5.50192557e-02  6.88863732e-03
 -3.46753262e-02 -4.60527390e-02  2.18085852e-03  7.17737675e-02
  4.13575396e-03  1.57152850e-03 -2.16227653e-03 -1.79625507e-02
 -4.06240709e-02 -1.30390404e-02 -2.18555052e-02 -3.01956329e-02
 -8.34041610e-02  9.29843783e-02  5.41833788e-03  9.33529735e-02
  1.08141284e-02 -5.29161580e-02  2.02380922e-02  4.62319702e-02
  4.48949672e-02 -6.66360706e-02 -1.22362562e-01  7.91953225e-03]</t>
        </is>
      </c>
    </row>
    <row r="2583">
      <c r="A2583" s="1" t="n">
        <v>2581</v>
      </c>
      <c r="B2583" t="n">
        <v>593</v>
      </c>
      <c r="C2583" t="inlineStr">
        <is>
          <t>29.05.25 SingleReise Kloster Andechs, Wörthsee, Starnberger See für 40-65J</t>
        </is>
      </c>
      <c r="D2583" t="inlineStr">
        <is>
          <t>Donnerstag, 29. Mai</t>
        </is>
      </c>
      <c r="E2583" t="inlineStr">
        <is>
          <t>S- oder RB Bahn Starnberg</t>
        </is>
      </c>
      <c r="F2583" t="inlineStr">
        <is>
          <t>Bahnhofpl. 8 82319 Starnberg</t>
        </is>
      </c>
      <c r="G2583" t="inlineStr">
        <is>
          <t>travel-and-outdoor</t>
        </is>
      </c>
      <c r="H2583" t="inlineStr">
        <is>
          <t>35 € – 99 €</t>
        </is>
      </c>
      <c r="I2583" t="inlineStr">
        <is>
          <t>https://www.eventbrite.com/e/290525-singlereise-kloster-andechs-worthsee-starnberger-see-fur-40-65j-tickets-1228227715159?aff=ebdssbdestsearch</t>
        </is>
      </c>
      <c r="J2583" t="inlineStr">
        <is>
          <t>Mit anderen Singles erreichen wir das aus der Ferne sichtbare Wahrzeichen von Andechs: Die Wallfahrtskirche aus dem Jahr 1423. Charakteristisch ist ihr Zwiebelturm, der 700 Meter über dem Meer thront und den höchsten Punkt des “Heiligen Berges” markiert. Die Andechser Wallfahrt ist seit dem 12. Jahrhundert bekannt und die älteste Wallfahrt Bayerns.
Genauere Infos zum Event finden sich auf Kloster Andechs, Wörthsee, Starnberger See
Bitte beachte, dass für alle Wanderdate Veranstaltungen die Wanderdate Teilnahmebedingungen und Haftungsausschluß gelten.</t>
        </is>
      </c>
      <c r="K2583" t="inlineStr">
        <is>
          <t>Wanderdate</t>
        </is>
      </c>
      <c r="L2583" t="inlineStr">
        <is>
          <t>Rückerstattungsrichtlinie
Keine Rückerstattungen</t>
        </is>
      </c>
      <c r="M2583" t="inlineStr">
        <is>
          <t>Dauer nicht verfügbar</t>
        </is>
      </c>
      <c r="N2583" t="inlineStr">
        <is>
          <t>Events in Deutschland, Events in Bayern, Events in Starnberg, Starnberg Parties, Starnberg Reisen und Outdoor Parties, #singles, #single, #münchen, #singles_events, #singles_event, #single_wandern, #single_wanderung, #single_freizeit, #singles_party, #single_party</t>
        </is>
      </c>
      <c r="O2583" t="inlineStr">
        <is>
          <t xml:space="preserve">
    The event titled "29.05.25 SingleReise Kloster Andechs, Wörthsee, Starnberger See für 40-65J" is scheduled to take place on Donnerstag, 29. Mai at S- oder RB Bahn Starnberg, 
    specifically at Bahnhofpl. 8 82319 Starnberg. This event falls under the "travel-and-outdoor" category. 
    Description: Mit anderen Singles erreichen wir das aus der Ferne sichtbare Wahrzeichen von Andechs: Die Wallfahrtskirche aus dem Jahr 1423. Charakteristisch ist ihr Zwiebelturm, der 700 Meter über dem Meer thront und den höchsten Punkt des “Heiligen Berges” markiert. Die Andechser Wallfahrt ist seit dem 12. Jahrhundert bekannt und die älteste Wallfahrt Bayerns.
Genauere Infos zum Event finden sich auf Kloster Andechs, Wörthsee, Starnberger See
Bitte beachte, dass für alle Wanderdate Veranstaltungen die Wanderdate Teilnahmebedingungen und Haftungsausschluß gelten.
    It is organized by Wanderdate and will last for Dauer nicht verfügbar. 
    Key topics and themes include: Events in Deutschland, Events in Bayern, Events in Starnberg, Starnberg Parties, Starnberg Reisen und Outdoor Parties, #singles, #single, #münchen, #singles_events, #singles_event, #single_wandern, #single_wanderung, #single_freizeit, #singles_party, #single_party.
    </t>
        </is>
      </c>
      <c r="P2583" t="inlineStr">
        <is>
          <t>[ 9.02633648e-03  8.46322626e-02  1.96317560e-03  4.09312285e-02
 -3.06003541e-02  7.65060857e-02 -6.66781142e-02  8.32785368e-02
 -8.50179419e-02  4.98815775e-02 -2.48374771e-02 -1.08019032e-01
 -4.17679967e-03  1.40096259e-03 -1.35635491e-02  1.08229099e-02
 -1.35988882e-02 -3.90734784e-02  1.02954088e-02  3.26064266e-02
 -8.67258906e-02 -1.23117723e-01 -2.04536486e-02 -2.33014170e-02
  6.01853430e-03  2.65890509e-02 -1.04769960e-01 -1.12240873e-02
  8.41413531e-03 -1.03256442e-02 -1.41819958e-02  5.09324204e-03
 -4.50946577e-02  4.24500927e-02  7.28311241e-02  2.03617457e-02
  5.97914904e-02 -5.72003685e-02 -2.35887486e-02  7.82143548e-02
 -9.94361658e-03 -4.93397191e-02 -1.13948889e-01  2.34417338e-02
  2.09691450e-02  8.71568639e-03 -2.28699520e-02  3.41143906e-02
 -6.60966188e-02 -5.55712776e-03  3.74697819e-02 -5.14860786e-02
  7.43676573e-02 -3.86174656e-02  8.93046241e-03 -1.30838733e-02
 -4.50955927e-02 -5.35250306e-02  3.37352641e-02  8.24745558e-03
 -1.08382655e-02 -8.03151261e-03 -7.27178529e-02 -3.49799427e-03
 -9.80246626e-03 -7.44334012e-02 -1.09910414e-01  1.01970017e-01
  4.80150841e-02 -3.33925709e-02  1.35540411e-01 -4.21598703e-02
 -5.17432019e-02  2.93973498e-02  6.23412952e-02 -3.82605046e-02
 -4.26208302e-02 -6.30714977e-03 -3.25477794e-02 -1.73175097e-01
 -7.36804353e-03 -1.11816943e-01 -2.70311721e-02 -4.10185084e-02
  7.82996509e-03 -8.32827538e-02  1.45392483e-02  3.48447450e-02
  6.06896915e-02  3.84121388e-02 -1.66955907e-02  1.37450211e-02
 -1.25653982e-01 -3.07948422e-02  1.69186443e-02  2.10501198e-02
 -6.36629984e-02  9.43422168e-02  7.35173598e-02  3.57957408e-02
  6.89900890e-02  3.44856568e-02 -1.63905304e-02  9.83076990e-02
 -1.21137565e-02 -8.85943510e-03  2.10043974e-02  1.36685399e-02
 -9.43076983e-03 -1.48529485e-02 -3.50325904e-03 -3.32248323e-02
  2.38726214e-02 -5.05023077e-02 -4.09257002e-02  3.02374754e-02
  8.71544704e-03 -4.25728485e-02 -1.67736989e-02 -8.05213004e-02
  4.65184748e-02 -5.39576225e-02  2.00744160e-02  3.71073261e-02
 -4.88613918e-02  5.25723062e-02  1.04467519e-01  1.22740080e-32
  2.91263089e-02 -1.50100794e-02 -6.23354651e-02 -2.74787061e-02
  2.91680675e-02  1.48846498e-02 -8.25037211e-02  5.20078326e-03
 -1.42787974e-02 -3.75522189e-02 -5.04941307e-02 -8.81885961e-02
  2.23428961e-02 -7.35122040e-02  2.98146289e-02 -2.09145267e-02
  6.74488991e-02 -6.90392405e-02 -2.46009286e-02  2.64170356e-02
  3.20522450e-02  5.50732799e-02 -6.31803051e-02 -7.36569054e-03
  3.74952815e-02  8.50449223e-03  4.65660468e-02  3.72203125e-04
 -3.28196660e-02  3.62476036e-02  1.55733654e-03  1.66663527e-02
 -7.17592910e-02  9.21271276e-03 -5.35662957e-02  6.72547799e-03
 -4.85188328e-02 -1.15233585e-02 -1.84303969e-02 -9.84443724e-02
  5.84502928e-02 -3.70724984e-02 -7.86816850e-02 -2.47324388e-02
  6.09661974e-02  4.77628559e-02  5.79918437e-02 -8.16969853e-03
  5.40337004e-02 -5.27524725e-02 -1.78520828e-02  7.11920336e-02
 -8.57441276e-02  2.91599873e-02  4.38761851e-03  8.65788460e-02
  8.04991126e-02 -2.10108142e-02  1.23277754e-02  4.31558713e-02
  8.19768012e-02  9.26803872e-02  2.50058938e-02  7.92566240e-02
  3.67782377e-02 -1.15471100e-02  1.68710787e-04  6.82227835e-02
 -5.20515814e-02  1.34252524e-02 -6.08639903e-02 -1.80386957e-02
  1.20467544e-01 -6.98549077e-02  3.15071121e-02  1.66064035e-02
  3.61356810e-02  4.45462652e-02 -7.14334771e-02 -1.10593124e-03
 -6.10582940e-02  2.24254373e-02  8.49259347e-02 -3.91988223e-03
  4.48938757e-02 -3.57909221e-03  4.93469238e-02 -6.30229414e-02
 -5.66847920e-02  1.91966258e-02  6.64973110e-02  1.28454510e-02
 -2.28747074e-02  2.21614745e-02 -9.64339599e-02 -1.44046503e-32
  1.65653750e-02  5.34505397e-02  3.01216841e-02 -2.99995095e-02
  1.91662810e-03  2.40340326e-02 -4.24789563e-02  3.96447890e-02
 -3.08739152e-02  3.54946665e-02 -1.20205255e-02  2.70142290e-03
  1.03703514e-02 -2.87864786e-02  2.50599515e-02  3.39585654e-02
  4.55107354e-02  7.14625865e-02 -1.22603774e-01 -5.63420495e-03
 -3.47214518e-03  2.33809091e-02 -4.69194800e-02  4.55230102e-02
 -4.59090099e-02  5.92185631e-02  7.93383345e-02 -4.12879996e-02
 -4.74664196e-02  7.07217027e-03  1.55454164e-03 -3.40863429e-02
 -3.45831551e-02  9.20058135e-03  6.33088350e-02  7.73433000e-02
  7.17622563e-02 -8.08549859e-03 -2.92906873e-02  4.88039590e-02
  8.15056637e-03  4.68830168e-02 -6.65818602e-02  5.22798207e-03
  9.33802780e-03  2.79442295e-02 -9.01928842e-02 -1.27769234e-02
 -5.62566780e-02 -1.12791941e-01  3.62019129e-02  3.93675715e-02
 -6.91172108e-02  2.61267275e-02  2.19946597e-02  1.20516736e-02
 -6.07611872e-02  3.63088995e-02 -4.57715476e-03 -1.81344561e-02
  2.06559692e-02 -1.60062558e-03 -1.40002873e-02  7.82874972e-03
  5.81934899e-02 -8.32919702e-02 -5.17546274e-02  2.62155873e-03
 -3.61239724e-02  3.57872667e-03 -1.17744720e-02  7.78289288e-02
 -9.31599140e-02  2.56401133e-02 -9.94593184e-03  3.39702554e-02
  1.67695321e-02  3.84495817e-02 -7.91710056e-03  7.30426237e-02
 -1.13371223e-01  2.35254616e-02 -3.91337723e-02 -4.10537310e-02
  5.55340946e-02 -1.87397108e-03  1.13656130e-02  1.55252405e-03
 -1.19078020e-02 -4.37203795e-02  5.40953688e-02 -5.19268867e-03
  1.12194810e-02 -5.65364782e-04 -4.00063433e-02 -6.86485606e-08
  2.36955471e-02 -2.98890453e-02 -7.84174800e-02 -1.21930568e-02
  1.37734450e-02 -1.58586368e-01  3.61484475e-02 -2.43061800e-02
 -4.48006578e-02  3.32364589e-02  2.69809854e-03  4.97231111e-02
 -3.92517745e-02  8.08636565e-03 -3.80578525e-02 -8.05068389e-02
 -9.19419155e-02 -5.64445518e-02 -6.52840212e-02  6.53770044e-02
  6.21005520e-02 -5.48595712e-02  1.10152755e-02 -1.45494584e-02
  3.30726313e-03 -3.25937606e-02 -4.08359878e-02  2.85711400e-02
  8.02732855e-02 -1.26512676e-01 -3.15957814e-02  3.43832746e-02
 -1.55657437e-02 -2.09922679e-02  7.27311224e-02  7.47170821e-02
  2.34894715e-02  4.30928692e-02  1.99588556e-02  5.24417311e-02
 -9.33048874e-03 -9.04076472e-02  3.21780192e-03  8.27267393e-02
  7.38685206e-02  3.98176238e-02 -4.62102592e-02 -5.00862719e-03
 -1.62939541e-02 -4.48756926e-02 -8.74436572e-02  5.55009916e-02
  2.59641353e-02  2.62987725e-02 -6.37494959e-03  8.31698067e-03
 -9.94413644e-02 -5.47860935e-02  3.52128446e-02 -3.35560692e-03
  3.92074138e-02 -1.15832560e-01 -9.14931744e-02  3.99279036e-02]</t>
        </is>
      </c>
    </row>
    <row r="2584">
      <c r="A2584" s="1" t="n">
        <v>2582</v>
      </c>
      <c r="B2584" t="n">
        <v>594</v>
      </c>
      <c r="C2584" t="inlineStr">
        <is>
          <t>HypnoseMasterDHI</t>
        </is>
      </c>
      <c r="D2584" t="inlineStr">
        <is>
          <t>Monday, October 6</t>
        </is>
      </c>
      <c r="E2584" t="inlineStr">
        <is>
          <t>DHI zu Gast bei Evangelischer Handwerkerverein</t>
        </is>
      </c>
      <c r="F2584" t="inlineStr">
        <is>
          <t>Mathildenstraße 4 80336 München, Show map</t>
        </is>
      </c>
      <c r="G2584" t="inlineStr">
        <is>
          <t>other</t>
        </is>
      </c>
      <c r="H2584" t="inlineStr">
        <is>
          <t>Kostenlos</t>
        </is>
      </c>
      <c r="I2584" t="inlineStr">
        <is>
          <t>https://www.eventbrite.de/e/hypnosemasterdhi-tickets-1230391446939?aff=ebdssbdestsearch</t>
        </is>
      </c>
      <c r="J2584" t="inlineStr">
        <is>
          <t>HypnoseMaster DHI
!! 5% Frühbucherrabatt bis 01.04.2025!!
Statt 5.940€ nur 5.643€
Hypnosekomplettausbildung Premium Stufe1+2+3 zum „HypnoseMaster DHI“
In diesen 10 Tagen erwirbst du eine der aktuellsten und professionellsten Ausbildungen im Bereich Hypnose. Du wirst in einem professionellen Lernumfeld durch deinen Trainer umfassend ausgebildet und erhältst den international anerkannten Titel „HypnoseMaster DHI“
Ausbildungsinhalte:
Stufe 1:
2 Tagen zum „zertifizierten Hypnotiseur DHI“
Erlernen aller Grundlagen der Hypnose incl. Kontraindikationen
Stufe 2:
3 Tage zum „HypnoseBachelor DHI“
Schwerpunkt: analytische Hypnose
Erlenen des deutschen Hypnoseprotokolls „Nautilus- Code“- exklusiv beim DHI
Stufe 3:
5 Tage zum „HypnoseMaster DHI“
Du erlernst unteranderem die Besonderheiten in der Arbeit mit folgenden Themen
Ängste, Phobien, Zwänge (Therapie) und deren Vorstufen: mit Unbehagen, Furcht, Ekel (Coaching)
Systemische Analyse in Trance
Burnout und Depressionen (Therapie) und deren Vorstufen. Bournoutprävention, Antriebsmangel (Coaching)
Besonderheiten im Hypno- Businesscoaching
Kinderhypnose, Jugendhypnose – Gefahren und Besonderheiten
Theorie-/Übungsverhältnis: 60:40
Übungen finden in 2-3er Gruppen statt
Jeder Teilnehmer übernimmt täglich 1x jede Rolle (Klient, Hypnotiseur, Beobachter) und kann so auch seine persönlichen Themen bearbeiten
=&gt; Nach erfolgreicher Absolvierung aller 10 Tage „HypnoseMaster DHI“
Abschluss: „HypnoseMaster DHI“
Preis: 5.940€
Datum: 06.10-17.10.2025
Kursleiter: Lars Gutzeit und Katrin Winkelmann
Kontakt: info@deutsches-hypnoseinstitut.de
Oder 0800 0344 344 (gebührenfrei)
Weitere Infos und Buchung: www.deutsches-hypnoseinstitut.de
Adresse:
DHI zu Gast bei
Evangelischer Handwerkerverein
Mathildenstraße 4
80336 München</t>
        </is>
      </c>
      <c r="K2584" t="inlineStr">
        <is>
          <t>Deutsches Institut für Hypnose GmbH</t>
        </is>
      </c>
      <c r="L2584" t="inlineStr">
        <is>
          <t>Refund Policy
Refunds up to 7 days before event</t>
        </is>
      </c>
      <c r="M2584" t="inlineStr">
        <is>
          <t>Event lasts 9 hours 30 minutes</t>
        </is>
      </c>
      <c r="N2584" t="inlineStr">
        <is>
          <t>Germany Events, Bayern Events, Things to do in Munich, Munich Classes, Munich Other Classes, #münchen, #dhi, #hypnoseausbildung, #katrinwinkelmann, #larsgutzeit, #deutscheshypnoseinstitut, #hypnosemasterdhi, #nautiluscode, #seriösehypnose, #handerwerkervereinmünchen</t>
        </is>
      </c>
      <c r="O2584" t="inlineStr">
        <is>
          <t xml:space="preserve">
    The event titled "HypnoseMasterDHI" is scheduled to take place on Monday, October 6 at DHI zu Gast bei Evangelischer Handwerkerverein, 
    specifically at Mathildenstraße 4 80336 München, Show map. This event falls under the "other" category. 
    Description: HypnoseMaster DHI
!! 5% Frühbucherrabatt bis 01.04.2025!!
Statt 5.940€ nur 5.643€
Hypnosekomplettausbildung Premium Stufe1+2+3 zum „HypnoseMaster DHI“
In diesen 10 Tagen erwirbst du eine der aktuellsten und professionellsten Ausbildungen im Bereich Hypnose. Du wirst in einem professionellen Lernumfeld durch deinen Trainer umfassend ausgebildet und erhältst den international anerkannten Titel „HypnoseMaster DHI“
Ausbildungsinhalte:
Stufe 1:
2 Tagen zum „zertifizierten Hypnotiseur DHI“
Erlernen aller Grundlagen der Hypnose incl. Kontraindikationen
Stufe 2:
3 Tage zum „HypnoseBachelor DHI“
Schwerpunkt: analytische Hypnose
Erlenen des deutschen Hypnoseprotokolls „Nautilus- Code“- exklusiv beim DHI
Stufe 3:
5 Tage zum „HypnoseMaster DHI“
Du erlernst unteranderem die Besonderheiten in der Arbeit mit folgenden Themen
Ängste, Phobien, Zwänge (Therapie) und deren Vorstufen: mit Unbehagen, Furcht, Ekel (Coaching)
Systemische Analyse in Trance
Burnout und Depressionen (Therapie) und deren Vorstufen. Bournoutprävention, Antriebsmangel (Coaching)
Besonderheiten im Hypno- Businesscoaching
Kinderhypnose, Jugendhypnose – Gefahren und Besonderheiten
Theorie-/Übungsverhältnis: 60:40
Übungen finden in 2-3er Gruppen statt
Jeder Teilnehmer übernimmt täglich 1x jede Rolle (Klient, Hypnotiseur, Beobachter) und kann so auch seine persönlichen Themen bearbeiten
=&gt; Nach erfolgreicher Absolvierung aller 10 Tage „HypnoseMaster DHI“
Abschluss: „HypnoseMaster DHI“
Preis: 5.940€
Datum: 06.10-17.10.2025
Kursleiter: Lars Gutzeit und Katrin Winkelmann
Kontakt: info@deutsches-hypnoseinstitut.de
Oder 0800 0344 344 (gebührenfrei)
Weitere Infos und Buchung: www.deutsches-hypnoseinstitut.de
Adresse:
DHI zu Gast bei
Evangelischer Handwerkerverein
Mathildenstraße 4
80336 München
    It is organized by Deutsches Institut für Hypnose GmbH and will last for Event lasts 9 hours 30 minutes. 
    Key topics and themes include: Germany Events, Bayern Events, Things to do in Munich, Munich Classes, Munich Other Classes, #münchen, #dhi, #hypnoseausbildung, #katrinwinkelmann, #larsgutzeit, #deutscheshypnoseinstitut, #hypnosemasterdhi, #nautiluscode, #seriösehypnose, #handerwerkervereinmünchen.
    </t>
        </is>
      </c>
      <c r="P2584" t="inlineStr">
        <is>
          <t>[-8.65895301e-03  7.47449026e-02 -9.26186610e-03 -1.76944155e-02
 -1.05817560e-02 -2.13319063e-02 -6.79029450e-02  1.59219671e-02
 -2.58289278e-02 -5.74256331e-02  8.08655992e-02 -4.36383784e-02
 -5.76056354e-02 -1.38956103e-02 -6.63155988e-02 -4.30696681e-02
 -4.05428521e-02 -3.44264321e-02 -1.94731876e-02 -1.23310797e-02
  8.34573656e-02 -5.29762171e-02 -1.26833925e-02  2.56264135e-02
 -6.72956556e-02  6.11206051e-03 -3.27198729e-02  4.97162864e-02
 -2.00758106e-03  1.35765327e-02 -1.96583346e-02  3.42336926e-03
 -2.82247011e-02 -3.44625022e-03  4.61172499e-02  3.83999534e-02
  3.98705304e-02 -2.53771357e-02  7.00566694e-02  9.03528631e-02
  8.05941150e-02 -8.09513032e-02 -8.15112293e-02  5.32749854e-02
  4.41216072e-03  4.60270420e-03  5.31180240e-02  1.52121074e-02
 -1.12124667e-01  6.79725111e-02 -1.79686304e-03 -4.93030362e-02
  1.44931480e-01  1.68491136e-02 -1.82894450e-02 -5.83009012e-02
 -5.12636788e-02 -3.43149230e-02  4.84456234e-02 -1.35208303e-02
 -6.39889762e-02  7.16442019e-02 -1.57141220e-02 -1.69164874e-02
  4.14225981e-02 -7.54131675e-02 -3.91210578e-02 -1.11076608e-02
  2.28026770e-02 -3.25283073e-02  5.88450544e-02 -6.40820637e-02
  2.45107412e-02  2.13123281e-02  4.37576286e-02 -9.43692587e-03
 -7.31409192e-02  1.39243500e-02  5.56155760e-03 -1.03209369e-01
  1.29543632e-01 -9.35549960e-02  6.56045228e-02  4.28570993e-02
  2.40306314e-02  7.72972824e-03 -8.16596150e-02  9.37608536e-03
 -2.22569108e-02 -7.12189674e-02 -3.66640538e-02 -6.54735640e-02
  1.80781842e-03 -1.71719696e-02  5.83799146e-02  3.69378924e-03
 -3.59025151e-02  3.29367965e-02 -7.44624669e-03  4.25510630e-02
 -5.20067848e-02 -4.81211990e-02 -1.30597884e-02  7.55556673e-02
 -2.54210811e-02 -4.42204112e-03 -5.78719564e-02 -4.85393070e-02
  7.91221485e-02  1.13902157e-02 -6.01593405e-02  4.75713052e-03
 -2.96317432e-02 -7.92499408e-02 -2.54274644e-02  6.65036365e-02
 -1.33563709e-02  9.50826928e-02  2.32656840e-02 -8.30863938e-02
  3.27091962e-02 -1.92095190e-02  5.54605164e-02 -8.59203115e-02
  9.57438201e-02  1.20716612e-03 -5.51076233e-02  1.65361786e-32
  5.79320639e-02 -3.42561901e-02 -1.15651134e-02 -2.49955710e-02
  6.27853861e-03 -8.77788588e-02 -5.71249090e-02 -1.55921886e-02
  8.05610567e-02  7.32270861e-03 -8.91537294e-02 -1.44731961e-02
  1.61451884e-02 -7.88382813e-02 -7.36840740e-02 -5.17085418e-02
  7.69243762e-02  1.96741279e-02 -1.50753250e-02  4.67491634e-02
 -2.39482950e-02  5.27417473e-02 -6.32745912e-03  3.04906238e-02
 -7.62951840e-03  1.00956567e-01  4.36417088e-02 -7.57088885e-02
  7.62416869e-02  3.16078886e-02  4.66543697e-02 -4.13240343e-02
 -2.77870521e-02 -7.58213326e-02 -5.44457249e-02  3.52499112e-02
  2.48456635e-02 -9.01037380e-02 -3.22599411e-02 -1.28576517e-01
 -3.00452057e-02 -1.93108711e-02 -1.77109148e-02 -6.13262989e-02
  1.07347161e-01  8.08953494e-02  7.74153620e-02 -6.55267686e-02
  1.61528245e-01  3.18269171e-02 -8.22202042e-02 -4.17798944e-02
  4.54605743e-03 -6.55360892e-02 -7.14370108e-04 -2.73578335e-02
 -2.34051868e-02  1.99365746e-02  8.63024890e-02  8.25944915e-03
 -6.51454180e-02  3.49314958e-02 -4.75803241e-02 -5.31159388e-03
  2.20530070e-02 -4.22919504e-02 -2.25999579e-02 -1.17922179e-01
  2.08222978e-02  1.73649620e-02 -5.12703322e-02  1.24292681e-02
  1.31556215e-02  1.08766314e-02  1.85532160e-02  4.45639715e-02
 -4.84908139e-03  4.60851900e-02  2.77648494e-02  2.99895555e-03
  8.57470324e-04 -8.23111087e-03  1.28379762e-01 -3.33921313e-02
  6.36272132e-02 -2.36243047e-02 -4.54518273e-02  5.56214573e-03
 -5.41855656e-02  4.53414619e-02  1.82927363e-02  9.79137328e-03
  5.31832315e-03  4.45223115e-02 -1.08575020e-02 -1.72445447e-32
 -4.48937975e-02 -2.65776943e-02 -9.68567356e-02  4.94796224e-03
  2.13426407e-02  9.24358442e-02 -1.04624592e-02  4.01770435e-02
 -1.49202095e-02 -2.08717436e-02  1.23486696e-02 -1.95348188e-02
  8.10325798e-03 -1.99744031e-02 -3.97049123e-03  6.26175776e-02
 -5.52736111e-02  6.52664080e-02 -2.40883008e-02  5.66305220e-02
  6.40137643e-02  4.78070043e-02 -6.87090456e-02 -8.56467895e-03
 -1.45879181e-04  1.36832707e-02  1.06664613e-01  3.49241607e-02
 -2.58726142e-02 -7.83193335e-02 -7.53506795e-02 -2.17405036e-02
 -4.29717116e-02  2.32413523e-02  9.47567727e-03  3.88602428e-02
 -4.30809259e-02  5.52425459e-02 -6.94628656e-02 -1.61890443e-02
 -7.72081316e-03 -4.14976440e-02  3.17522101e-02  9.88481450e-04
  1.60929598e-02  3.14667262e-02 -6.47428781e-02 -5.85136451e-02
  9.78049356e-03 -3.05373278e-02 -1.26427608e-02  4.45593372e-02
 -7.01913089e-02 -2.54633054e-02  6.71931282e-02  8.95531252e-02
 -6.85990527e-02 -1.78747606e-02 -1.07372612e-01  6.16442366e-03
  3.61154824e-02  7.05918968e-02 -4.27339710e-02  1.23254389e-01
  4.10705879e-02  3.43893208e-02 -1.50427334e-02 -7.01972544e-02
  8.29255283e-02  8.69769230e-03  5.28100282e-02  2.72112451e-02
 -1.55225769e-02 -3.63708921e-02  1.97356697e-02  1.49637861e-02
  2.71539632e-02 -4.56590876e-02 -1.58770774e-02  2.05079075e-02
 -6.98398054e-02  4.27179821e-02 -3.93616259e-02  4.07174900e-02
  1.52707277e-02  5.28102890e-02  1.19946159e-01  2.96421777e-02
 -2.87731662e-02  1.99277492e-04  5.66550381e-02  5.13717122e-02
 -5.27935848e-02 -2.10741791e-03  2.76770052e-02 -7.13818906e-08
 -6.66553969e-04  8.33827071e-03 -3.22095444e-03 -8.57147574e-02
  1.13928625e-02 -1.05482407e-01  6.56036362e-02 -2.14841645e-02
 -5.63627258e-02  7.78864250e-02 -1.98192038e-02 -7.12330127e-03
  1.95899587e-02 -6.42858222e-02  4.22167964e-02 -9.37871411e-02
 -1.20457662e-02  6.64799288e-02 -7.70996660e-02 -3.24681029e-02
  7.41371363e-02 -3.34712639e-02  4.23630588e-02 -4.15898636e-02
  1.82052981e-02 -2.37352238e-03  7.81074539e-03 -5.45311999e-03
 -3.87333632e-02  7.94431753e-03 -7.28235487e-03  2.80109439e-02
 -2.32301522e-02 -5.04858941e-02 -1.51708210e-02  7.69791612e-03
 -4.24351394e-02  1.94635410e-02  1.57070830e-02 -3.38496640e-02
 -1.28788287e-02 -9.77597684e-02  2.76124850e-02  4.72319722e-02
  8.93141478e-02 -3.91052244e-03 -2.33186260e-02 -5.58518991e-02
  3.61530781e-02 -5.40413777e-04 -8.14214572e-02 -1.99471656e-02
 -8.90715886e-03 -7.72726582e-03 -7.62265781e-03  3.49920616e-02
  3.61917503e-02 -1.13253340e-01 -2.16944776e-02 -3.31783220e-02
  1.24234349e-01 -1.05823107e-01 -2.84352452e-02  7.71943703e-02]</t>
        </is>
      </c>
    </row>
    <row r="2585">
      <c r="A2585" s="1" t="n">
        <v>2583</v>
      </c>
      <c r="B2585" t="n">
        <v>595</v>
      </c>
      <c r="C2585" t="inlineStr">
        <is>
          <t>HypnoseBachelor DHI</t>
        </is>
      </c>
      <c r="D2585" t="inlineStr">
        <is>
          <t>Monday, October 6</t>
        </is>
      </c>
      <c r="E2585" t="inlineStr">
        <is>
          <t>DHI zu Gast bei Evangelischer Handwerkerverein</t>
        </is>
      </c>
      <c r="F2585" t="inlineStr">
        <is>
          <t>Mathildenstraße 4 80336 München, Show map</t>
        </is>
      </c>
      <c r="G2585" t="inlineStr">
        <is>
          <t>other</t>
        </is>
      </c>
      <c r="H2585" t="inlineStr">
        <is>
          <t>Kostenlos</t>
        </is>
      </c>
      <c r="I2585" t="inlineStr">
        <is>
          <t>https://www.eventbrite.de/e/hypnosebachelor-dhi-tickets-1209529277629?aff=ebdssbdestsearch</t>
        </is>
      </c>
      <c r="J2585" t="inlineStr">
        <is>
          <t>HypnoseBachelor- DHI in München vom 06.10-10.10.2025
!! 5% Frühbucherrabatt bis 01.04.2025!!
Statt 3.250€ nur 3.087,50€
Stufe 2- Hypnoseausbildung:
Inhalte:
Tauche nun tiefer in die Welt der analytischen Hypnose, erlerne das erste und bisher einzige Hypnoseprotokoll: Der Nautilus-Code – exklusiv beim DHI
Du erhältst umfassende Kenntnisse und Fähigkeiten um nahezu jedes Thema mit deinen Klienten lösen zu können. Dabei befreit dich der Nautilus Code vom Druck, als Hypnotiseur Lösungen finden zu müssen – deine Klienten finden ihre Lösungen
Nautilus- Code: der Dreh- und Angelpunkt der analytischen Hypnose um nahezu alles zu analysieren: abstrakte analytische Hypnose, Hypnose- Sinnbild- Analyse, reale Erinnerungen usw.
Tägliche Live- Demonstration mit anschließenden praktischen Übungen
Erweiterung deines Methodenspektrums, entdecke vielfältige Lösungsansätze für deine Klienten
Trauerarbeit
Theorie- Übungsverhältnis: 40:60
Übungen in 2-3er Gruppen, jeder Teilnehmer übernimmt jede Rolle
Nach diesem 5-tägigen Seminar erhältst du das Zertifikat „HypnoseBachelor DHI“
Abschluss:
„HypnoseBachelor DHI“
„Hypnose Coach DHI“ oder
„Hypnose Therapeut DHI“*
(*nach Vorlage der Heilerlaubnis- du bist grundsätzlich berechtigt den Titel „Therapeut“ zu tragen)
Preis: 3.250€
Datum: 06.10-10.10.2025
Kursleiter: Lars Gutzeit und Katrin Winkelmann
Kontakt: info@deutsches-hypnoseinstitut.de
Oder 0800 0344 344 (gebührenfrei)
Weitere Infos und Buchung: www.deutsches-hypnoseinstitut.de
Adresse:
DHI zu Gast bei:
Evangelischer Handwerkerverein
Mathildenstraße 4
80336 München</t>
        </is>
      </c>
      <c r="K2585" t="inlineStr">
        <is>
          <t>Deutsches Institut für Hypnose GmbH</t>
        </is>
      </c>
      <c r="L2585" t="inlineStr">
        <is>
          <t>Refund Policy
Refunds up to 7 days before event</t>
        </is>
      </c>
      <c r="M2585" t="inlineStr">
        <is>
          <t>Event lasts 9 hours 30 minutes</t>
        </is>
      </c>
      <c r="N2585" t="inlineStr">
        <is>
          <t>Germany Events, Bayern Events, Things to do in Munich, Munich Classes, Munich Other Classes, #münchen, #dhi, #hypnoseausbildung, #katrinwinkelmann, #larsgutzeit, #deutscheshypnoseinstitut, #hypnosebachelor, #nautiluscode, #seriösehypnose</t>
        </is>
      </c>
      <c r="O2585" t="inlineStr">
        <is>
          <t xml:space="preserve">
    The event titled "HypnoseBachelor DHI" is scheduled to take place on Monday, October 6 at DHI zu Gast bei Evangelischer Handwerkerverein, 
    specifically at Mathildenstraße 4 80336 München, Show map. This event falls under the "other" category. 
    Description: HypnoseBachelor- DHI in München vom 06.10-10.10.2025
!! 5% Frühbucherrabatt bis 01.04.2025!!
Statt 3.250€ nur 3.087,50€
Stufe 2- Hypnoseausbildung:
Inhalte:
Tauche nun tiefer in die Welt der analytischen Hypnose, erlerne das erste und bisher einzige Hypnoseprotokoll: Der Nautilus-Code – exklusiv beim DHI
Du erhältst umfassende Kenntnisse und Fähigkeiten um nahezu jedes Thema mit deinen Klienten lösen zu können. Dabei befreit dich der Nautilus Code vom Druck, als Hypnotiseur Lösungen finden zu müssen – deine Klienten finden ihre Lösungen
Nautilus- Code: der Dreh- und Angelpunkt der analytischen Hypnose um nahezu alles zu analysieren: abstrakte analytische Hypnose, Hypnose- Sinnbild- Analyse, reale Erinnerungen usw.
Tägliche Live- Demonstration mit anschließenden praktischen Übungen
Erweiterung deines Methodenspektrums, entdecke vielfältige Lösungsansätze für deine Klienten
Trauerarbeit
Theorie- Übungsverhältnis: 40:60
Übungen in 2-3er Gruppen, jeder Teilnehmer übernimmt jede Rolle
Nach diesem 5-tägigen Seminar erhältst du das Zertifikat „HypnoseBachelor DHI“
Abschluss:
„HypnoseBachelor DHI“
„Hypnose Coach DHI“ oder
„Hypnose Therapeut DHI“*
(*nach Vorlage der Heilerlaubnis- du bist grundsätzlich berechtigt den Titel „Therapeut“ zu tragen)
Preis: 3.250€
Datum: 06.10-10.10.2025
Kursleiter: Lars Gutzeit und Katrin Winkelmann
Kontakt: info@deutsches-hypnoseinstitut.de
Oder 0800 0344 344 (gebührenfrei)
Weitere Infos und Buchung: www.deutsches-hypnoseinstitut.de
Adresse:
DHI zu Gast bei:
Evangelischer Handwerkerverein
Mathildenstraße 4
80336 München
    It is organized by Deutsches Institut für Hypnose GmbH and will last for Event lasts 9 hours 30 minutes. 
    Key topics and themes include: Germany Events, Bayern Events, Things to do in Munich, Munich Classes, Munich Other Classes, #münchen, #dhi, #hypnoseausbildung, #katrinwinkelmann, #larsgutzeit, #deutscheshypnoseinstitut, #hypnosebachelor, #nautiluscode, #seriösehypnose.
    </t>
        </is>
      </c>
      <c r="P2585" t="inlineStr">
        <is>
          <t>[-4.32055146e-02  5.78784607e-02 -2.03615054e-02 -6.74618185e-02
 -1.55367059e-04 -1.93919044e-03 -5.09564765e-02  3.11298668e-02
  5.45678921e-02 -3.92137691e-02  5.26993312e-02 -7.70620853e-02
 -6.09999374e-02 -2.66260421e-03 -3.41787226e-02 -4.08988856e-02
 -4.28175367e-02 -2.02550311e-02 -1.02240846e-01 -1.91712957e-02
  1.03852123e-01 -6.24445900e-02 -8.93730298e-03 -1.89334787e-02
 -8.18225592e-02  6.53355643e-02 -1.41145522e-02  3.67543637e-03
 -2.48247306e-05  1.08476514e-02 -7.00737489e-03 -1.61221828e-02
 -3.46767865e-02 -3.15436125e-02  1.03950337e-01  5.52621596e-02
 -7.20665092e-03 -3.23337093e-02  6.29102662e-02  7.06787109e-02
  8.43918324e-03 -7.49086356e-03 -6.32321760e-02  5.50070629e-02
  3.57740239e-04  1.35393785e-02 -3.71744623e-03  6.11185841e-03
 -8.78727064e-02  1.22744776e-02 -1.80778764e-02 -3.34618124e-03
  3.12116500e-02 -2.28747241e-02  2.58505270e-02 -8.53022113e-02
 -6.10445887e-02 -5.73835149e-02  5.60594834e-02  1.28920889e-03
  1.16267921e-02  3.95227149e-02 -4.12530154e-02  3.73253152e-02
  3.41734253e-02 -3.18634920e-02 -1.27030984e-02 -6.64796010e-02
  2.29111742e-02 -3.67938392e-02  4.80804816e-02 -7.97794163e-02
  2.07024235e-02  3.67256105e-02  6.35447875e-02  2.44862363e-02
 -6.85948357e-02  4.18289490e-02 -2.46494077e-02 -1.75801098e-01
  1.07692197e-01 -5.58547750e-02  9.12680998e-02  5.48181050e-02
  9.68388990e-02 -3.65940146e-02 -4.69686911e-02  2.88244616e-02
 -7.24543910e-03 -7.57114217e-03 -8.03944748e-03 -1.79450377e-03
 -3.00303083e-02 -2.45392490e-02  1.41060622e-02 -6.05146326e-02
 -3.33263576e-02  6.79035932e-02  3.33683193e-02  3.71146873e-02
 -2.26063225e-02 -1.13476312e-03 -4.98395078e-02 -4.29265620e-03
  1.41502907e-02 -1.59929115e-02  1.66943576e-02 -6.92837909e-02
  1.93562489e-02  5.74069656e-02 -8.87129530e-02 -2.06087790e-02
  5.06871231e-02 -1.08995944e-01 -3.05719324e-03  3.64375822e-02
  5.56940101e-02  4.21037935e-02  3.86302508e-02 -1.26172910e-02
  1.58391874e-02 -5.24582006e-02  6.65362552e-02  1.59780905e-02
  7.29910582e-02  2.32052188e-02 -3.02553978e-02  1.49422259e-32
  2.02479083e-02 -1.13493763e-01 -6.04517534e-02 -5.83365858e-02
  1.98010560e-02 -9.64728072e-02 -7.65336677e-02 -2.03659628e-02
  6.12742901e-02  2.75393613e-02 -6.71063960e-02 -1.93672497e-02
 -3.86361815e-02 -7.75987804e-02 -1.67284980e-02  2.06003673e-02
  5.31911887e-02 -5.00709228e-02 -4.44387607e-02  1.77034605e-02
 -2.76745372e-02  2.67021265e-02  1.28986686e-02  1.47332232e-02
 -3.53290401e-02  1.22541092e-01  4.57890555e-02 -6.35773167e-02
  5.21897599e-02  4.08908799e-02  7.02114105e-02 -9.68205109e-02
 -5.60297035e-02 -6.47142828e-02 -9.25356895e-02  5.58079593e-02
 -3.46614197e-02 -2.85998974e-02 -5.13580292e-02 -7.86972642e-02
 -6.82382956e-02 -5.74113941e-03 -8.72793868e-02 -7.75981024e-02
  1.30136624e-01  2.66454276e-02  9.82046966e-03  9.43064876e-03
  1.12473451e-01  2.13795044e-02 -3.43382433e-02 -1.66275855e-02
  3.48095074e-02 -2.00247634e-02 -2.11258028e-02  7.33968318e-02
  1.63548701e-02 -4.64041121e-02  1.07980050e-01  7.62042180e-02
 -7.15462640e-02  1.14987366e-01 -6.32395502e-03 -1.00331279e-02
  2.98885838e-03 -2.99618505e-02 -1.45481052e-02 -6.69655874e-02
  4.28036563e-02  1.71971302e-02 -7.03929737e-02  2.49121152e-03
  6.86684474e-02  1.20669408e-02  2.07716282e-02  1.96450483e-02
  9.48789809e-03  3.16220033e-03 -3.68196107e-02  2.91644479e-03
  2.00769641e-02 -4.72993888e-02  1.20161720e-01 -3.08312327e-02
 -3.77370752e-02 -4.14888710e-02  2.52167955e-02  6.19575102e-03
 -1.42624274e-01  5.99017702e-02  2.39819661e-02 -5.77630661e-02
 -4.34058066e-03  4.91770403e-03  3.26868221e-02 -1.56289688e-32
  1.48943048e-02  5.67760458e-03 -1.02741361e-01 -5.79152144e-02
 -1.82005167e-02  1.01553440e-01 -3.80857736e-02 -9.92576405e-03
 -2.97692530e-02 -7.83624128e-03 -1.26855979e-02 -1.52030475e-02
  5.82942553e-02 -9.97865945e-03  2.40454674e-02  3.11889425e-02
 -4.98200171e-02  8.50529373e-02 -1.25951534e-02  2.91294437e-02
  4.43088785e-02  4.48412597e-02 -3.84302810e-02  7.74794724e-03
  9.67731513e-03  5.96486740e-02  7.53803551e-02  5.84076531e-02
 -3.12286317e-02 -7.33471513e-02 -6.62300959e-02  8.62937086e-05
 -7.76495486e-02 -1.61014386e-02  1.82961859e-02  3.89898494e-02
  1.36822937e-02 -7.13048549e-03 -1.01823367e-01  2.13265643e-02
  1.17307762e-02  3.10415286e-03  2.36280952e-02  1.82425044e-02
 -7.24982237e-03  1.09605014e-01 -2.01141704e-02 -5.39419055e-02
 -1.13891233e-02 -5.93794137e-02  5.84031679e-02  2.54536085e-02
 -6.80716485e-02  3.88911297e-03  9.58273038e-02  1.42105058e-01
 -3.60354371e-02 -2.02944241e-02 -6.48627803e-02  2.17899773e-02
 -4.18174593e-03  1.23463264e-02 -4.44574542e-02  1.61855314e-02
  2.36899126e-02 -3.76884751e-02 -4.15711589e-02 -7.81813171e-03
  5.33815175e-02  6.06547222e-02 -1.36264600e-02  2.88800560e-02
  3.69116105e-02 -6.41056821e-02 -1.72611549e-02  2.26352010e-02
  2.69036293e-02  3.33633856e-03 -5.24333678e-03  3.45660672e-02
 -1.19670592e-01  4.15408872e-02 -6.08833916e-02  7.99938887e-02
  3.63650471e-02  1.52473999e-02  7.99795836e-02 -2.00214088e-02
 -2.72881091e-02  1.22300815e-03  1.81126855e-02  9.23195034e-02
 -1.91536695e-02  3.05371638e-02  3.67971547e-02 -7.46101065e-08
  7.35682771e-02 -1.51725831e-02 -2.53485572e-02 -3.60941365e-02
  2.59308517e-02 -1.17346048e-01  7.28140399e-03  1.02992374e-02
 -9.56905782e-02  6.84895888e-02  1.42106995e-01  4.86697592e-02
 -3.69114019e-02 -1.35637131e-02 -6.23456165e-02 -3.53069641e-02
 -6.38477951e-02 -2.32202951e-02 -4.15344909e-02 -2.32683830e-02
  6.19902499e-02 -2.08504573e-02 -3.51374410e-02 -2.00357847e-02
  1.18823415e-02 -1.97689701e-03  3.22690867e-02 -3.62736508e-02
 -4.62267995e-02 -2.50172429e-02  2.36282274e-02  3.45787257e-02
  4.62605880e-04 -2.77245324e-02 -1.39227407e-02 -2.66459771e-03
 -4.18031029e-02  6.82734475e-02 -1.31410686e-02  5.52681787e-03
  6.38291519e-03 -1.18208572e-01 -2.24955492e-02  5.29422201e-02
  9.96493176e-02  5.58971167e-02  3.36586992e-04 -1.47120829e-03
 -8.54290649e-03  2.39959434e-02 -1.22756734e-01 -1.69095322e-02
 -4.63311262e-02  5.19669801e-02  8.48567113e-03  3.03023290e-02
  1.99948903e-02 -9.67539027e-02  2.26978604e-02  1.86565537e-02
  4.63144332e-02 -1.84467640e-02 -5.04111722e-02  3.09169926e-02]</t>
        </is>
      </c>
    </row>
    <row r="2586">
      <c r="A2586" s="1" t="n">
        <v>2584</v>
      </c>
      <c r="B2586" t="n">
        <v>596</v>
      </c>
      <c r="C2586" t="inlineStr">
        <is>
          <t>Professional Speaking - Wie funktioniert der Redner-Markt?</t>
        </is>
      </c>
      <c r="D2586" t="inlineStr">
        <is>
          <t>Tuesday, October 7</t>
        </is>
      </c>
      <c r="E2586" t="inlineStr">
        <is>
          <t>FQL Akademie</t>
        </is>
      </c>
      <c r="F2586" t="inlineStr">
        <is>
          <t>Lannerstraße 5 80638 München, Show map</t>
        </is>
      </c>
      <c r="G2586" t="inlineStr">
        <is>
          <t>business</t>
        </is>
      </c>
      <c r="H2586" t="inlineStr">
        <is>
          <t>€19 – €29</t>
        </is>
      </c>
      <c r="I2586" t="inlineStr">
        <is>
          <t>https://www.eventbrite.de/e/professional-speaking-wie-funktioniert-der-redner-markt-tickets-1243589332169?aff=ebdssbdestsearch</t>
        </is>
      </c>
      <c r="J2586" t="inlineStr">
        <is>
          <t>Wie geht Positionierung?
Soll ich ein eigenes Buch schreiben?
Welche Regeln gibt es beim Pricing?
Wie komme ich an neue Aufträge?
Bühne schafft Bühne? - Aber wo finde ich solche Bühnen?
Was kann ich von einer Redner-Agentur erwarten?
Was erwartet eine Redner-Agentur von mir?“
Das sind die Top-Fragen, die Karin Burger jede Woche in ihrer community „Das Rednerkatapult“ auf Skool live sehr persönlich beantwortet. Bei der GSA Regionalgruppe München könnt ihr sie am 7. Oktober 2025 live erleben - und ihr nach einem Impuls zum Auftakt wirklich alle Fragen stellen!
Die Teilnahme kostet 29 Euro - GSA-Mitglieder zahlen nur 19 Euro. Die Preise verstehen sich inkl. MwSt. sowie Imbiss und Getränke.</t>
        </is>
      </c>
      <c r="K2586" t="inlineStr">
        <is>
          <t>GSA-Regionalgruppe München</t>
        </is>
      </c>
      <c r="L2586" t="inlineStr">
        <is>
          <t>Refund Policy
Refunds up to 7 days before event</t>
        </is>
      </c>
      <c r="M2586" t="inlineStr">
        <is>
          <t>Event lasts 2 hours 30 minutes</t>
        </is>
      </c>
      <c r="N2586" t="inlineStr">
        <is>
          <t>Germany Events, Bayern Events, Things to do in Munich, Munich Classes, Munich Business Classes, #networking, #practical, #event, #speaker, #rednerseminar</t>
        </is>
      </c>
      <c r="O2586" t="inlineStr">
        <is>
          <t xml:space="preserve">
    The event titled "Professional Speaking - Wie funktioniert der Redner-Markt?" is scheduled to take place on Tuesday, October 7 at FQL Akademie, 
    specifically at Lannerstraße 5 80638 München, Show map. This event falls under the "business" category. 
    Description: Wie geht Positionierung?
Soll ich ein eigenes Buch schreiben?
Welche Regeln gibt es beim Pricing?
Wie komme ich an neue Aufträge?
Bühne schafft Bühne? - Aber wo finde ich solche Bühnen?
Was kann ich von einer Redner-Agentur erwarten?
Was erwartet eine Redner-Agentur von mir?“
Das sind die Top-Fragen, die Karin Burger jede Woche in ihrer community „Das Rednerkatapult“ auf Skool live sehr persönlich beantwortet. Bei der GSA Regionalgruppe München könnt ihr sie am 7. Oktober 2025 live erleben - und ihr nach einem Impuls zum Auftakt wirklich alle Fragen stellen!
Die Teilnahme kostet 29 Euro - GSA-Mitglieder zahlen nur 19 Euro. Die Preise verstehen sich inkl. MwSt. sowie Imbiss und Getränke.
    It is organized by GSA-Regionalgruppe München and will last for Event lasts 2 hours 30 minutes. 
    Key topics and themes include: Germany Events, Bayern Events, Things to do in Munich, Munich Classes, Munich Business Classes, #networking, #practical, #event, #speaker, #rednerseminar.
    </t>
        </is>
      </c>
      <c r="P2586" t="inlineStr">
        <is>
          <t>[-3.21357772e-02 -5.07193357e-02 -5.92603125e-02 -6.28327066e-03
 -5.20670749e-02  8.29757005e-02  6.51796395e-03  2.61177924e-02
  8.66607856e-03 -4.31827419e-02 -4.89420258e-02 -3.14626433e-02
 -6.11875989e-02 -2.81421784e-02  2.96340659e-02 -5.01418822e-02
  2.99296062e-02 -5.15425690e-02 -8.94061923e-02 -6.35292232e-02
 -2.87702363e-02 -4.76555526e-02 -4.55605872e-02  3.55999693e-02
  3.51497233e-02 -6.43550158e-02  2.34238524e-02 -3.60873044e-02
 -2.67796330e-02 -5.30847199e-02  4.61816713e-02 -2.91703735e-02
  1.77907683e-02  1.55415470e-02  7.79387057e-02 -7.03588873e-03
  1.57993194e-02 -6.49418309e-02  4.88759577e-02  8.46240968e-02
 -5.19292941e-03 -5.46020605e-02 -1.11144803e-01 -6.79878220e-02
  6.07069172e-02 -6.61810040e-02  3.40898037e-02  4.25492078e-02
 -5.05585559e-02  7.34775960e-02  2.75542904e-02 -3.05223819e-02
  9.17859003e-03 -3.48142684e-02 -3.53323622e-03  7.36590326e-02
 -3.63467447e-02 -4.99882549e-02  4.56226803e-02 -1.01721324e-02
  2.26038340e-02 -6.04544170e-02 -3.99283059e-02  4.15067486e-02
 -1.26310930e-01  6.74155168e-03 -8.65521096e-03 -2.26194840e-02
  1.42213469e-02 -1.36544049e-01  2.86392719e-02 -1.32160470e-01
  5.07577648e-03 -1.04163133e-03  6.77939802e-02 -1.49728544e-02
 -5.93003444e-03  8.38671550e-02 -7.65363174e-03 -8.38848650e-02
  9.36105400e-02 -1.42569110e-01  1.07591702e-02  3.41914780e-02
 -1.80373620e-02 -5.03181033e-02 -4.32716012e-02  8.25768895e-03
  5.86106144e-02  3.57159674e-02 -3.96967717e-02  2.10718568e-02
 -5.49572520e-02 -9.84487031e-03 -5.93803171e-03  1.02313496e-02
 -1.18804537e-01  2.06434950e-02  1.41809732e-01  7.42634609e-02
  3.15253660e-02  2.58291569e-02  1.45508966e-03 -2.33841371e-02
 -9.18186903e-02 -1.09176047e-01  4.96807229e-03  4.67366353e-02
 -1.11076003e-03 -2.52253693e-02 -3.28873992e-02 -1.96230020e-02
  6.73829466e-02 -7.37716109e-02 -1.37870423e-02  1.12513088e-01
  2.86347587e-02 -2.95235347e-02  4.07292246e-04 -8.58273506e-02
  9.08050686e-02  5.84495515e-02  1.13001699e-02 -4.00457606e-02
  2.20572576e-02  2.51306649e-02  1.11261932e-02  1.07864809e-32
  1.27831548e-02 -3.76397520e-02  3.98303941e-03 -3.77461710e-03
  6.44770861e-02  7.37919360e-02  1.02424845e-02  4.43665460e-02
  1.29428913e-03 -2.22629383e-02  2.63680518e-03  2.22523208e-03
 -1.88706554e-02 -1.31655782e-01  2.22864505e-02  6.43015280e-03
 -3.27357426e-02 -3.10786651e-03 -1.09545007e-01 -4.41380031e-02
  1.97904930e-02  6.18732162e-03 -5.37292473e-02  3.27529758e-02
  2.90533770e-02  1.14027500e-01  2.17355024e-02 -8.83821771e-02
  9.31615680e-02  4.28080047e-03  9.02198441e-03 -4.05628979e-03
  5.58257429e-03  1.50739057e-02 -8.55412241e-03 -1.16209958e-04
 -5.30122779e-02 -1.34645263e-02  3.46929356e-02 -5.98195605e-02
  2.18052883e-03 -1.32907964e-02 -5.58400936e-02 -2.07171030e-03
  5.26983775e-02  2.47299373e-02 -3.76605913e-02  3.08785611e-03
  1.66957811e-01  2.63166055e-02 -5.77670373e-02 -6.67779241e-04
  2.31839940e-02  7.02188760e-02  6.45902231e-02  4.56707515e-02
  8.22280592e-04  2.71925274e-02  5.44976164e-03  1.12684416e-02
  2.43547652e-02  1.08680531e-01 -2.47915816e-02  1.28039336e-02
 -2.49655582e-02  3.35484520e-02 -1.64383370e-02 -1.50160789e-02
  1.83005724e-02  2.27321312e-02  6.19060956e-02  4.76968661e-02
  1.65720358e-01 -2.45260149e-02  5.07896803e-02  9.81374271e-03
 -5.42315915e-02  8.97220448e-02 -5.72919883e-02  2.66903490e-02
 -2.70666201e-02 -4.97975498e-02  6.08177446e-02  3.65794003e-02
  2.89608743e-02 -5.47905155e-02  2.92819832e-02 -4.51871455e-02
  2.81873364e-02  6.05403483e-02  6.75753551e-03  1.50529006e-02
 -8.76272470e-02  9.60976258e-02 -5.13067236e-03 -1.12589628e-32
  5.12978584e-02  1.59023646e-02 -3.98509949e-02  6.32209554e-02
  9.67496075e-03 -4.35615927e-02 -2.36060694e-02  7.36848116e-02
  2.19039544e-02 -1.85623709e-02 -2.26417053e-02  2.85963640e-02
  4.68833484e-02  6.42773062e-02 -2.19063386e-02  1.41715556e-02
  3.26047316e-02 -6.34035468e-03 -2.96572912e-02  1.33061130e-02
  2.47653089e-02  1.31901978e-02 -8.85123089e-02  6.37950227e-02
  6.77278638e-03  3.61819901e-02  9.14087445e-02  1.30948322e-02
 -7.00164139e-02 -8.38847272e-03 -5.85191660e-02 -1.85696706e-02
 -7.84139207e-04 -3.55002284e-02 -7.00971782e-02  8.42641443e-02
  3.08229625e-02  3.49888802e-02 -8.90083686e-02 -1.17412163e-02
  2.01936215e-02 -5.15502878e-02 -7.59667903e-02 -3.79304327e-02
  6.57754987e-02 -2.67080311e-02 -8.06427300e-02 -6.40117750e-02
  9.44383908e-03 -8.46696645e-02  8.75600986e-03  1.82715952e-02
 -4.19468246e-03  1.84849221e-02 -3.94506007e-02  7.70096630e-02
 -1.20979864e-02 -5.74402288e-02 -5.28704077e-02  2.77018286e-02
  3.49811949e-02  5.33963069e-02  2.11676043e-02  1.21363895e-02
  6.98909536e-02 -9.41291824e-02  5.20305559e-02  1.10745477e-02
  3.71341519e-02 -7.25621032e-03  1.62829589e-02 -4.21644039e-02
 -2.11127549e-02  4.62395325e-02 -4.65574041e-02  4.20605950e-02
  2.56440211e-02  9.95563343e-03 -3.50534581e-02  5.38786873e-02
 -5.94062060e-02  1.55077260e-02 -1.83018297e-02  2.95971651e-02
  4.02503274e-02  6.61731511e-02  2.35990435e-02 -3.68139707e-02
 -3.70741151e-02 -2.25024447e-02  1.03499172e-02 -5.61867096e-03
  2.08528829e-03  2.59538554e-02 -2.41168775e-02 -6.53766747e-08
  1.32566383e-02  1.84532013e-02 -8.27462822e-02 -2.51554586e-02
  7.65810311e-02 -1.93204165e-01 -1.62099916e-02 -3.58950254e-03
 -7.60701522e-02  8.82046148e-02 -3.75276804e-02 -5.63242584e-02
 -2.49477141e-02 -2.30110325e-02  3.31480661e-03 -1.39998235e-02
 -6.64975271e-02  7.68670300e-03 -4.13337611e-02 -5.46002090e-02
  5.68265021e-02 -1.09538725e-02  5.77101251e-03 -8.43343697e-03
  2.29438990e-02 -1.13084484e-02 -3.65252271e-02  6.80820793e-02
  4.42323945e-02 -2.93284301e-02 -4.60685752e-02  5.25978394e-02
  3.08740046e-02 -2.04293747e-02 -3.38425264e-02 -4.53115627e-02
 -3.85631248e-02  1.50315911e-02 -2.13013776e-02  3.56801599e-02
 -4.26699929e-02 -9.63404104e-02 -7.02411693e-04  8.35961103e-03
  1.75235029e-02 -1.46319438e-02 -1.10448994e-01 -6.50584027e-02
  1.20602690e-01 -8.46397281e-02 -8.16161186e-02 -6.94928411e-03
 -1.45112397e-02  2.31463388e-02  1.02195842e-02  2.57899258e-02
  1.12278061e-02  9.69386660e-03  1.58055127e-02  4.91302870e-02
  1.95496958e-02 -2.58601680e-02 -1.27987057e-01  7.01322928e-02]</t>
        </is>
      </c>
    </row>
    <row r="2587">
      <c r="A2587" s="1" t="n">
        <v>2585</v>
      </c>
      <c r="B2587" t="n">
        <v>597</v>
      </c>
      <c r="C2587" t="inlineStr">
        <is>
          <t>herCAREER@Night – Das Networking-Event 2025</t>
        </is>
      </c>
      <c r="D2587" t="inlineStr">
        <is>
          <t>Donnerstag, 9. Oktober</t>
        </is>
      </c>
      <c r="E2587" t="inlineStr">
        <is>
          <t>Atrium 3</t>
        </is>
      </c>
      <c r="F2587" t="inlineStr">
        <is>
          <t>MOC, München, Lilienthalallee 40 80939 München</t>
        </is>
      </c>
      <c r="G2587" t="inlineStr">
        <is>
          <t>other</t>
        </is>
      </c>
      <c r="H2587" t="inlineStr">
        <is>
          <t>Ab 104,45 €</t>
        </is>
      </c>
      <c r="I2587" t="inlineStr">
        <is>
          <t>https://www.eventbrite.de/e/hercareernight-das-networking-event-2025-tickets-1234380518359?aff=ebdssbdestsearch</t>
        </is>
      </c>
      <c r="J2587" t="inlineStr">
        <is>
          <t>Am Abend des ersten Messetages findet die herCAREER@Night – Das Networking-Event statt. Hier treffen Sie als Network-Teilnehmer:in auf zahlreiche Persönlichkeiten aus Wirtschaft, Wissenschaft und Politik. Zwischen Eröffnungsrede und dem Vortrag haben Sie genügend Zeit zum Netzwerken: Vorstände, Aufsichtsräte:innen, Unternehmer:innen, Geschäftsführer:innen, Existenzgründer:innen, Business Angels, Politiker:innen und Experten:innen der unterschiedlichsten Branchen stehen Ihnen für einen intensiven Austausch zur Verfügung. Sie alle haben eins gemeinsam – sie wollen ihr berufliches Netzwerk erweitern und Frauen in ihrer Karriereplanung bestärken und unterstützen. herCAREER@Night – ein Abend, der Ihnen lange in Erinnerung bleiben wird. Allerdings stehen nur begrenzte Sitzplätze zur Verfügung. Es heißt also, schnell zu sein! Teilnehmen können Sie nur nach vorheriger Anmeldung. Auf dieser Seite finden Sie die teilnehmenden Experten:innen, die eine Tischpatenschaft übernehmen. Nach Ihrer Anmeldung zur herCAREER@Night können Sie ab Mittwoch, 1. Oktober, 16 Uhr einen der Tisch-Paten (Table Captains) über Ihren Eventbrite Account wählen. Wenn es soweit ist - seien Sie schnell, denn die Zuordnung der Table Captains erfolgt nach dem Prinzip "first-come, first-served". Selbstverständlich informieren wir Sie über den Startschuss der Wahl. Die herCAREER@Night bietet Ihnen eine unglaubliche Chance, Ihr persönliches Netzwerk um viele spannende Teilnehmer:innen zu erweitern.</t>
        </is>
      </c>
      <c r="K2587" t="inlineStr">
        <is>
          <t>herCAREER</t>
        </is>
      </c>
      <c r="L2587" t="inlineStr">
        <is>
          <t>Rückerstattungsrichtlinie
Keine Rückerstattungen</t>
        </is>
      </c>
      <c r="M2587" t="inlineStr">
        <is>
          <t>Dauer nicht verfügbar</t>
        </is>
      </c>
      <c r="N2587" t="inlineStr">
        <is>
          <t>Events in Deutschland, Events in Bayern, Events in München, München Networking, München Sonstige Networking, #career, #networking, #women, #womensupportingwomen, #women_in_business, #women_empowerment, #networking_event</t>
        </is>
      </c>
      <c r="O2587" t="inlineStr">
        <is>
          <t xml:space="preserve">
    The event titled "herCAREER@Night – Das Networking-Event 2025" is scheduled to take place on Donnerstag, 9. Oktober at Atrium 3, 
    specifically at MOC, München, Lilienthalallee 40 80939 München. This event falls under the "other" category. 
    Description: Am Abend des ersten Messetages findet die herCAREER@Night – Das Networking-Event statt. Hier treffen Sie als Network-Teilnehmer:in auf zahlreiche Persönlichkeiten aus Wirtschaft, Wissenschaft und Politik. Zwischen Eröffnungsrede und dem Vortrag haben Sie genügend Zeit zum Netzwerken: Vorstände, Aufsichtsräte:innen, Unternehmer:innen, Geschäftsführer:innen, Existenzgründer:innen, Business Angels, Politiker:innen und Experten:innen der unterschiedlichsten Branchen stehen Ihnen für einen intensiven Austausch zur Verfügung. Sie alle haben eins gemeinsam – sie wollen ihr berufliches Netzwerk erweitern und Frauen in ihrer Karriereplanung bestärken und unterstützen. herCAREER@Night – ein Abend, der Ihnen lange in Erinnerung bleiben wird. Allerdings stehen nur begrenzte Sitzplätze zur Verfügung. Es heißt also, schnell zu sein! Teilnehmen können Sie nur nach vorheriger Anmeldung. Auf dieser Seite finden Sie die teilnehmenden Experten:innen, die eine Tischpatenschaft übernehmen. Nach Ihrer Anmeldung zur herCAREER@Night können Sie ab Mittwoch, 1. Oktober, 16 Uhr einen der Tisch-Paten (Table Captains) über Ihren Eventbrite Account wählen. Wenn es soweit ist - seien Sie schnell, denn die Zuordnung der Table Captains erfolgt nach dem Prinzip "first-come, first-served". Selbstverständlich informieren wir Sie über den Startschuss der Wahl. Die herCAREER@Night bietet Ihnen eine unglaubliche Chance, Ihr persönliches Netzwerk um viele spannende Teilnehmer:innen zu erweitern.
    It is organized by herCAREER and will last for Dauer nicht verfügbar. 
    Key topics and themes include: Events in Deutschland, Events in Bayern, Events in München, München Networking, München Sonstige Networking, #career, #networking, #women, #womensupportingwomen, #women_in_business, #women_empowerment, #networking_event.
    </t>
        </is>
      </c>
      <c r="P2587" t="inlineStr">
        <is>
          <t>[-4.93669789e-03 -6.09991252e-02 -4.14331630e-03 -3.88574004e-02
  6.21861741e-02  5.72202844e-04 -3.46962288e-02  9.28368699e-03
  5.14935367e-02 -1.78607728e-03 -3.05276476e-02 -5.09151481e-02
 -1.23339742e-02  3.09771602e-03 -3.25132115e-03 -7.71528063e-03
  7.48134265e-03 -1.24762110e-01 -8.18507746e-02 -6.34446442e-02
 -2.50364151e-02 -4.81144711e-02  1.64216068e-02 -3.13620403e-04
 -1.90851334e-02 -3.79020534e-02 -4.03649844e-02  3.91199104e-02
 -2.94587631e-02 -1.01345237e-02  2.87976004e-02  4.55375314e-02
 -1.03420496e-01  4.44816388e-02  7.37169608e-02  1.44083621e-02
 -2.04973854e-02 -1.68486182e-02 -1.93268713e-02  8.07105377e-02
  6.36318773e-02 -3.55990380e-02 -3.55567448e-02 -2.94041112e-02
 -3.90585661e-02 -3.21727246e-04 -9.23209079e-03 -2.11963132e-02
 -1.15120620e-01  3.44491489e-02  5.80505989e-02 -6.16723374e-02
  3.77148651e-02 -1.42302336e-02  2.30717566e-02  4.24207114e-02
 -4.44898754e-02 -3.87893133e-02  1.61478147e-02 -6.19320152e-03
  6.79005235e-02  3.83103290e-03 -2.96309311e-02  8.77729803e-03
 -7.22954273e-02  1.71865802e-02 -7.56581947e-02  1.05271325e-01
  2.21349783e-02 -4.92417999e-02  6.54536486e-02 -6.83636963e-02
 -1.32739972e-02  7.35042766e-02  1.24637812e-01  2.38436814e-02
  3.86043563e-02  9.10111889e-02  4.90416773e-02 -1.48724690e-01
  2.87788250e-02 -6.03574961e-02  7.11650029e-02 -4.64519300e-03
 -1.18578728e-02 -7.16767386e-02 -7.46826455e-02  4.28831354e-02
  3.68944369e-02  2.10278318e-03 -1.16297826e-01  2.90260799e-02
 -7.29030231e-03 -2.21311525e-02  5.94873130e-02  1.28731299e-02
 -5.31618968e-02 -1.72853109e-03  2.95987520e-02  6.27311841e-02
  2.64714435e-02 -1.30408006e-02  1.76718459e-02  1.00402102e-01
 -3.40172574e-02 -1.38800684e-02  3.75803411e-02  4.29711654e-04
  2.68521216e-02 -1.23150703e-02 -8.22985265e-03  2.76906900e-02
  4.55319956e-02 -1.31068394e-01  2.94695832e-02  1.04096137e-01
  9.93923843e-02  3.93996052e-02  6.04939498e-02 -1.10787991e-02
 -2.43949089e-02 -4.88120206e-02  4.69424874e-02 -5.92620820e-02
 -2.01328248e-02  1.45894578e-02 -5.95166394e-03  1.31810165e-32
 -1.75402481e-02 -3.74401473e-02 -1.15587488e-01  4.74427780e-03
  1.21990539e-01  7.09778368e-02 -1.85692664e-02  1.91317499e-03
  2.21656412e-02  6.13059336e-03 -1.08139753e-01  1.91915091e-02
  1.14742238e-02 -1.35255992e-01  8.19907784e-02 -9.72285680e-03
  2.92488486e-02 -6.75157271e-03 -2.39862725e-02 -3.61862965e-02
  2.51376373e-03  1.38790254e-02 -3.90330553e-02  6.07769638e-02
  4.30462547e-02  8.54275599e-02  5.91632538e-02 -6.16948567e-02
  9.93598178e-02  2.92630903e-02  6.34237081e-02  8.07557721e-03
  6.28392491e-03  5.66458423e-03  2.59316266e-02  5.68231642e-02
 -8.38290751e-02 -2.39202753e-02 -1.67860519e-02 -7.56262988e-02
 -2.45751943e-02 -3.00951470e-02 -1.18900076e-01 -2.57884469e-02
  2.08970662e-02  4.13825223e-03  4.95069325e-02 -5.13521694e-02
  1.27853155e-01 -3.07453945e-02 -1.51407840e-02 -3.88888158e-02
 -3.87248136e-02 -1.06408801e-02  2.32392401e-02  6.87863678e-02
 -2.29262859e-02 -1.77668501e-03  4.89894375e-02 -1.53479483e-02
  5.24968579e-02  7.57885352e-03 -2.61187442e-02  3.61578204e-02
  8.91743898e-02 -1.02871517e-02  1.40717458e-02 -4.26402576e-02
  3.40968519e-02 -4.22797576e-02 -5.13689406e-02  5.45005267e-03
  4.51340377e-02 -1.51679190e-02 -4.10992317e-02  6.43640310e-02
 -4.16095629e-02  9.68150143e-03 -3.16235200e-02  7.24600554e-02
 -4.85873744e-02  4.48195869e-03  1.13583971e-02  1.15738949e-02
  2.78453389e-03 -5.98780178e-02  4.53590527e-02 -1.72968432e-02
 -5.85356168e-02  1.28382355e-01  1.53887849e-02  4.52729426e-02
 -1.36111202e-02  8.03688541e-02 -3.74869369e-02 -1.40986721e-32
 -9.66709014e-03  3.41283693e-03 -4.47462238e-02 -3.93273942e-02
  3.21470909e-02 -3.96054313e-02 -4.50703921e-03 -2.34983880e-02
 -3.31832096e-02  3.54534686e-02  3.35514396e-02 -3.20997015e-02
  1.88456383e-03 -5.50827719e-02 -1.27949817e-02 -3.13611664e-02
  6.05465733e-02  9.77027137e-03 -1.01446267e-02  1.60802007e-02
  1.03269126e-02  5.02423476e-03 -7.40782991e-02 -3.99648100e-02
 -3.59782428e-02  6.87164813e-02  6.98942095e-02 -2.67983228e-02
 -5.29533513e-02 -5.29324897e-02 -9.14581046e-02  4.52917954e-03
 -1.65345278e-02  4.06914838e-02  6.95943683e-02  7.10616857e-02
  4.36690524e-02 -2.40994915e-02 -4.75671031e-02 -7.61933848e-02
  6.47755042e-02  1.86156202e-02 -6.60358891e-02  1.93957239e-02
 -4.44104746e-02  4.83941920e-02 -1.34811819e-01 -5.17275222e-02
 -5.27483933e-02 -9.28826258e-02  2.65147295e-02  4.95699095e-03
 -4.99480143e-02  2.96901092e-02  3.15781534e-02  8.48480612e-02
  4.77299094e-02 -4.52146679e-02 -1.24349650e-02  5.58453519e-03
  1.11092567e-01 -1.78936515e-02 -5.26646040e-02  4.54841107e-02
  6.00507073e-02 -6.51631430e-02 -6.71171620e-02  1.81477796e-02
  1.56767387e-02  2.53628753e-02 -8.28718534e-04  5.79239205e-02
 -7.34041482e-02 -2.72565763e-02 -2.61073783e-02  6.04626816e-03
  4.89319786e-02  5.84087744e-02 -3.92744206e-02 -2.94068586e-02
 -1.20917581e-01  2.82612666e-02 -5.26189320e-02 -4.80698645e-02
  3.36917117e-02  2.25838721e-02  1.62958831e-01  4.66342904e-02
  1.46922180e-02 -1.01276685e-03  1.99527759e-02  4.69619874e-03
 -4.76134978e-02  5.11996858e-02 -9.48782638e-03 -7.08182952e-08
  5.00685023e-03  2.33874023e-02 -5.48277982e-02 -7.60546774e-02
  1.64400116e-02 -1.23642683e-01 -2.15971470e-02 -1.51088508e-02
 -2.53517143e-02  1.39086872e-01 -1.03260139e-02  5.01430146e-02
 -2.97253858e-02 -9.19018127e-03 -6.18904084e-03 -5.51414751e-02
 -7.43055642e-02 -9.17721167e-02 -3.97813469e-02 -2.08734609e-02
  3.00349221e-02 -4.23409715e-02 -4.61990088e-02 -6.48932979e-02
  3.37532088e-02 -1.58878546e-02 -7.22225159e-02  1.49604809e-02
  2.40146015e-02 -7.60590434e-02 -2.46095452e-02  3.33928652e-02
 -3.83518413e-02 -6.61382377e-02 -5.86977303e-02  7.30853751e-02
 -1.91110019e-02 -3.38435993e-02 -8.56191665e-03 -4.41808486e-03
  1.77887566e-02 -4.99526188e-02 -2.74217827e-03  5.05142547e-02
  8.02676007e-02 -1.61841419e-02 -4.19735759e-02 -2.49101128e-02
  6.79218918e-02 -1.98583901e-02 -1.44539833e-01 -3.82117741e-02
  5.82449650e-03  1.79813299e-02 -3.01985778e-02 -5.04194647e-02
  2.45149806e-02 -1.76500939e-02 -5.87255415e-03  4.79374267e-02
  8.86345282e-03  8.73231608e-03 -7.00788349e-02  2.36952975e-02]</t>
        </is>
      </c>
    </row>
    <row r="2588">
      <c r="A2588" s="1" t="n">
        <v>2586</v>
      </c>
      <c r="B2588" t="n">
        <v>598</v>
      </c>
      <c r="C2588" t="inlineStr">
        <is>
          <t>just product 2025</t>
        </is>
      </c>
      <c r="D2588" t="inlineStr">
        <is>
          <t>Friday, October 10</t>
        </is>
      </c>
      <c r="E2588" t="inlineStr">
        <is>
          <t>ASTOR Film Lounge im ARRI</t>
        </is>
      </c>
      <c r="F2588" t="inlineStr">
        <is>
          <t>Türkenstraße 91 80799 München, Show map</t>
        </is>
      </c>
      <c r="G2588" t="inlineStr">
        <is>
          <t>business</t>
        </is>
      </c>
      <c r="H2588" t="inlineStr">
        <is>
          <t>€0 – €296.31</t>
        </is>
      </c>
      <c r="I2588" t="inlineStr">
        <is>
          <t>https://www.eventbrite.de/e/just-product-2025-tickets-1044117452407?aff=ebdssbdestsearch</t>
        </is>
      </c>
      <c r="J2588" t="inlineStr">
        <is>
          <t>If you’re as passionate about the digital product realm as we are, this is an opportunity you simply can’t afford to miss. An event where pioneers, thinkers, and doers like you unite, and guess what?
Here’s the scope:
🗓️ October 10th, 2025
We will announce our first speakers soon.
📍 Experience the opulence at the ARRI cinema Maxvorstadt, Munich.
👥 The Crowd: 300 product people on-site &amp; a global audience of 6000 via live stream!
🎥 Can’t join us in the cinematic heart of Munich? Tune into the FREE Livestream and be part of the magic.</t>
        </is>
      </c>
      <c r="K2588" t="inlineStr">
        <is>
          <t>Product-Masterclass</t>
        </is>
      </c>
      <c r="L2588" t="inlineStr">
        <is>
          <t>Refund Policy
Contact the organizer to request a refund.</t>
        </is>
      </c>
      <c r="M2588" t="inlineStr">
        <is>
          <t>Event lasts 13 hours</t>
        </is>
      </c>
      <c r="N2588" t="inlineStr">
        <is>
          <t>Germany Events, Bayern Events, Things to do in Munich, Munich Conferences, Munich Business Conferences, #product, #productmanagement, #productmanager, #productowner, #productleadership</t>
        </is>
      </c>
      <c r="O2588" t="inlineStr">
        <is>
          <t xml:space="preserve">
    The event titled "just product 2025" is scheduled to take place on Friday, October 10 at ASTOR Film Lounge im ARRI, 
    specifically at Türkenstraße 91 80799 München, Show map. This event falls under the "business" category. 
    Description: If you’re as passionate about the digital product realm as we are, this is an opportunity you simply can’t afford to miss. An event where pioneers, thinkers, and doers like you unite, and guess what?
Here’s the scope:
🗓️ October 10th, 2025
We will announce our first speakers soon.
📍 Experience the opulence at the ARRI cinema Maxvorstadt, Munich.
👥 The Crowd: 300 product people on-site &amp; a global audience of 6000 via live stream!
🎥 Can’t join us in the cinematic heart of Munich? Tune into the FREE Livestream and be part of the magic.
    It is organized by Product-Masterclass and will last for Event lasts 13 hours. 
    Key topics and themes include: Germany Events, Bayern Events, Things to do in Munich, Munich Conferences, Munich Business Conferences, #product, #productmanagement, #productmanager, #productowner, #productleadership.
    </t>
        </is>
      </c>
      <c r="P2588" t="inlineStr">
        <is>
          <t>[-1.15837064e-02 -7.12924227e-02  1.21045085e-02 -6.68444112e-02
  4.66126241e-02  9.37965959e-02  1.35019450e-02 -2.85615940e-02
  2.53096391e-02 -3.46504413e-02 -6.10996149e-02 -3.32037508e-02
 -7.58798942e-02  3.51390578e-02 -2.11235955e-02 -3.38607691e-02
  9.98920277e-02 -1.20136276e-01 -5.69234863e-02 -3.46599445e-02
  3.31760645e-02 -8.46902654e-02 -6.01370186e-02  1.37843806e-02
 -6.20152280e-02  2.25116983e-02  3.79141187e-03  5.57607692e-03
 -3.23035307e-02 -5.83288297e-02  4.65036295e-02  2.89476439e-02
  1.97138730e-02 -1.52790397e-02  8.87183025e-02  1.09182037e-02
  1.43631166e-02 -8.63702744e-02 -6.26017340e-03 -2.66240668e-02
 -1.47306680e-04 -1.06913462e-01 -2.87937652e-02  7.26539791e-02
  7.57284090e-02  1.27928574e-02  5.06244563e-02  7.81915430e-03
 -9.23497882e-03  1.01433136e-01 -5.71535826e-02 -6.88248202e-02
  4.65607643e-02 -1.93957146e-02 -1.73147228e-02 -5.85874356e-03
 -4.24572565e-02 -2.23804060e-02  1.89014971e-02 -2.26141773e-02
  4.27068733e-02 -4.89608273e-02 -1.00993730e-01  1.14678917e-02
 -5.78673631e-02  6.02455228e-04 -3.94170033e-03  7.29126260e-02
 -3.55679765e-02 -7.05435639e-04  4.80058864e-02 -5.12716733e-02
  2.91907378e-02  2.89825164e-02  3.50310616e-02 -6.32917276e-03
 -3.45069985e-03 -7.05732107e-02  5.05663157e-02 -4.98774312e-02
  4.15791757e-02 -7.76690766e-02  2.34565558e-03 -3.76977511e-02
 -2.57126056e-02 -3.67257632e-02  1.47337122e-02 -6.86889142e-03
  5.67838438e-02  8.26053508e-03 -7.83917680e-02  8.35061260e-03
 -6.67107385e-03  2.79309414e-02 -8.32411088e-03  1.36888586e-02
 -2.02725083e-02  2.78177466e-02  6.90633208e-02  9.02459100e-02
 -1.38702802e-02  5.96448891e-02  8.89610127e-03 -2.84208320e-02
 -1.20051362e-01 -7.91362673e-02 -7.10492907e-03  1.20810740e-01
 -2.82506049e-02 -2.78146341e-02 -8.64747614e-02  2.31346469e-02
  5.61114661e-02 -6.14573434e-02 -1.07341073e-02  5.22876680e-02
  1.32096475e-02  5.27611282e-03  2.45678481e-02 -2.89576501e-02
  5.07882126e-02  9.94717181e-02  5.83891496e-02  8.31748769e-02
 -3.59422751e-02  4.32879403e-02 -2.15975288e-02  5.09748938e-33
 -5.11180051e-02 -5.54894581e-02 -1.64578967e-02  7.70604610e-02
 -1.08081987e-02  3.19763049e-02 -1.53778624e-02  2.49173883e-02
 -7.23386556e-02  1.61078386e-02 -5.89220673e-02 -4.54180427e-02
 -3.44926156e-02 -2.77262554e-02  6.67257905e-02 -1.48978597e-02
  3.23296450e-02 -5.50982589e-03 -4.26668413e-02 -2.88775470e-02
 -2.44929306e-02  4.78893984e-03 -3.34130265e-02  4.85616252e-02
  3.88822332e-02  1.45143956e-01  9.97738615e-02  8.15743022e-03
  6.86237738e-02  6.04022667e-02 -2.62715295e-02  4.20800634e-02
 -4.39434499e-02 -8.12859461e-02 -1.28152519e-02  5.03373705e-02
 -7.29167759e-02 -4.26382348e-02 -3.29920314e-02 -3.63152511e-02
 -1.98830906e-02  6.05786918e-03 -1.45066664e-01 -1.35699436e-02
  1.36555461e-02  4.16650884e-02 -1.99062303e-02 -2.77679553e-03
  8.89374465e-02 -4.09508869e-02 -5.17488383e-02  1.51812341e-02
  6.66007772e-03  9.71833337e-03  3.33538316e-02  2.00885497e-02
  1.60386600e-02 -6.33136183e-02  5.47780469e-03 -2.70293280e-02
  2.50906665e-02  9.45538133e-02 -1.80251934e-02  2.88887098e-02
 -5.84961027e-02  5.89491166e-02  9.14769173e-02 -1.62873063e-02
  2.72215679e-02  1.23220356e-02 -3.67489969e-03  3.47474515e-02
  9.45988894e-02 -7.36387968e-02 -1.96348298e-02  7.53138587e-02
 -8.33658874e-03  6.20938018e-02  4.26906571e-02  5.22437915e-02
 -7.73883387e-02 -4.32443358e-02  7.49483034e-02 -3.97286424e-03
  5.92851341e-02  1.15559679e-02  2.72196624e-02 -2.76699774e-02
 -6.77028969e-02  3.18833292e-02  1.41918389e-02  1.68501493e-02
 -5.43444008e-02  9.43240970e-02 -5.25800958e-02 -5.66286579e-33
  7.96000138e-02 -8.98335278e-02 -4.88944016e-02 -1.99257722e-03
 -8.89742095e-03  3.10468953e-02 -6.66856468e-02  4.17573489e-02
  4.99628708e-02 -5.22912852e-03 -2.07848474e-02  5.21054910e-03
 -1.74535997e-02  2.95221601e-02 -6.43581003e-02 -8.42613354e-02
  1.03363417e-01 -4.57413383e-02 -2.62082867e-05  2.22501121e-02
  7.98607692e-02  2.45720986e-02 -5.02822772e-02 -2.94275936e-02
 -8.57382193e-02  4.78286073e-02  6.28671050e-02  6.91156760e-02
 -1.01868836e-02 -2.49102153e-02 -7.22212493e-02 -9.19695273e-02
 -4.01465856e-02 -4.27082442e-02  1.32739386e-02  6.70452565e-02
  9.27149355e-02  6.58706995e-03 -2.40021795e-02 -4.17764671e-02
 -4.58613038e-03 -1.37992308e-03 -8.71014744e-02  3.56349722e-02
  2.52833609e-02 -5.94520895e-03 -4.99793403e-02 -5.63391745e-02
  2.25255154e-02 -8.24273974e-02  2.36300938e-02 -3.26456502e-02
 -3.58839110e-02 -7.08327517e-02 -7.36024929e-03  2.75567546e-02
 -2.04424351e-03 -7.71458894e-02  3.53768021e-02  6.54463693e-02
 -1.10868423e-03  6.71390742e-02  1.68881677e-02 -1.12206722e-02
  4.12848964e-02  3.36354319e-03  4.49720072e-04  2.45993473e-02
  1.08201876e-02  1.57143120e-02  1.29570272e-02  4.23954315e-02
 -1.24843776e-01  1.43836392e-02 -7.94804618e-02  2.54279058e-02
  4.65793945e-02  7.50276819e-02  7.09970221e-02 -3.16352025e-02
 -1.27219446e-02  5.66694513e-03  1.84809845e-02  4.75498736e-02
  9.89963114e-02  9.06019211e-02  6.48494884e-02  6.79821149e-03
  2.55416259e-02  3.86446267e-02 -2.50496976e-02  8.33452120e-02
 -2.37559490e-02  3.22959349e-02  4.72975932e-02 -6.36851212e-08
 -2.30550524e-02  8.57564658e-02 -2.64983177e-02 -1.23043666e-02
 -1.79329645e-02 -1.05008878e-01 -2.51943655e-02  3.81754944e-03
  2.23581418e-02  1.91890448e-02  2.04024953e-03 -7.06161419e-03
 -2.76018912e-03  7.32276216e-02 -4.54486068e-03  5.15518151e-03
 -9.67615992e-02 -5.93972839e-02 -3.54034603e-02  1.39583722e-02
  5.60789742e-02  2.46926062e-02  1.07880794e-01 -6.59636855e-02
 -3.36136366e-03 -8.44076201e-02 -1.50300106e-02  5.78022897e-02
  2.49090977e-02 -8.62427875e-02 -8.50617439e-02  1.90569498e-02
 -3.71590555e-02  3.49473604e-03  1.80420393e-04 -1.41697172e-02
 -4.15404998e-02 -1.78066697e-02 -8.74843448e-03  1.90613698e-02
 -6.89404011e-02 -1.11219659e-01 -8.29788204e-03  4.72244769e-02
  6.81080893e-02 -2.88638216e-03 -3.68780643e-02 -8.81226286e-02
 -1.89042427e-02  1.82943314e-03 -7.43875504e-02  3.01205646e-02
 -3.23481276e-04  4.44413945e-02  1.87955275e-02  3.05382609e-02
  3.47918049e-02 -1.88657716e-02  1.96743906e-02  7.68491328e-02
  1.02313943e-01 -8.02417547e-02 -1.65795073e-01  6.10506944e-02]</t>
        </is>
      </c>
    </row>
    <row r="2589">
      <c r="A2589" s="1" t="n">
        <v>2587</v>
      </c>
      <c r="B2589" t="n">
        <v>599</v>
      </c>
      <c r="C2589" t="inlineStr">
        <is>
          <t>SPEAK UP MÜNCHEN</t>
        </is>
      </c>
      <c r="D2589" t="inlineStr">
        <is>
          <t>Freitag, 24. Oktober</t>
        </is>
      </c>
      <c r="E2589" t="inlineStr">
        <is>
          <t>SALON F - Coworking und Social Club</t>
        </is>
      </c>
      <c r="F2589" t="inlineStr">
        <is>
          <t>Landwehrstraße 2 #3. Stock 80331 München</t>
        </is>
      </c>
      <c r="G2589" t="inlineStr">
        <is>
          <t>community</t>
        </is>
      </c>
      <c r="H2589" t="inlineStr">
        <is>
          <t>Kostenlos</t>
        </is>
      </c>
      <c r="I2589" t="inlineStr">
        <is>
          <t>https://www.eventbrite.de/e/speak-up-munchen-tickets-1230672979009?aff=ebdssbdestsearch</t>
        </is>
      </c>
      <c r="J2589" t="inlineStr">
        <is>
          <t>SPEAK UP MÜNCHEN
Eine Kooperation mit der Female Speakers Academy Wien
und The Business Art Club München
Im Business Art Club dreht sich alles um Sichtbarkeit und Networking. Gemeinsam wachsen, sich gegenseitig Stärken wird hier ganz groß geschrieben. Gemeinsam verfolgen wir ein großes Ziel. Wir wollen Frauen stärken, ihnen den liebevollen Schubser geben, damit sie lernen die „Sichtbarkeitsbühne“ für sich und ihr Business optimal zu nutzen.
Unser gemeinsames Herzprojekt:
Frauen in die Sichtbarkeit zu führen.
Diese Bühne ist für Frauen gemacht sichtbarer werden und ihre ersten Schritte Richtung Speakerinnen Bühne gehen. Gemeinsam mit Speakerin Kathrin Katz erarbeiten die Frauen die Speech zu ihrem Thema und überraschen das Publikum mit ihren Impulsen, Gedanken und ihrem Wissen.
Ein Abend mit Impulsen, Connection
und jeder Menge Togetherness
Ab 17.30 Uhr: Marketplace – lokale Unternehmen stellen Produkte und Dienstleistungen vor. Netzwerken bei Fingerfood und Wein direkt von der Winzerin und dem großen Gewinnspiel – Gewinne u.a. 2x 3 Business Porträts von Fotografin Lissy Routil, Soul Photo
und andere tolle Preise die dich in deiner Sichtbarkeit unterstützen
Sei bei diesem tollen Event dabei! Dieses Event findet statt mit freundlicher Unterstützung des SALON F - Coworking und Social Club, einem gemützlichen und inspirierendem Ort an dem Ideen frei fließen können. Verpass nicht die Möglichkeit dich mit like-minded Menschen zu connecten und frische Impulse zu genießen.
Häppchen und Getränke sind in deinem Ticketpreis inklusive.</t>
        </is>
      </c>
      <c r="K2589" t="inlineStr">
        <is>
          <t>The Business Art Club</t>
        </is>
      </c>
      <c r="L2589" t="inlineStr">
        <is>
          <t>Rückerstattungsrichtlinie
Rückerstattungen bis zu 14 Tage vor dem Event</t>
        </is>
      </c>
      <c r="M2589" t="inlineStr">
        <is>
          <t>Eventdauer: 2 Stunden 30 Minuten</t>
        </is>
      </c>
      <c r="N2589" t="inlineStr">
        <is>
          <t>Events in Deutschland, Events in Bayern, Events in München, München Seminars, München Community Seminars, #event, #empowerment, #communication, #münchen, #speakup</t>
        </is>
      </c>
      <c r="O2589" t="inlineStr">
        <is>
          <t xml:space="preserve">
    The event titled "SPEAK UP MÜNCHEN" is scheduled to take place on Freitag, 24. Oktober at SALON F - Coworking und Social Club, 
    specifically at Landwehrstraße 2 #3. Stock 80331 München. This event falls under the "community" category. 
    Description: SPEAK UP MÜNCHEN
Eine Kooperation mit der Female Speakers Academy Wien
und The Business Art Club München
Im Business Art Club dreht sich alles um Sichtbarkeit und Networking. Gemeinsam wachsen, sich gegenseitig Stärken wird hier ganz groß geschrieben. Gemeinsam verfolgen wir ein großes Ziel. Wir wollen Frauen stärken, ihnen den liebevollen Schubser geben, damit sie lernen die „Sichtbarkeitsbühne“ für sich und ihr Business optimal zu nutzen.
Unser gemeinsames Herzprojekt:
Frauen in die Sichtbarkeit zu führen.
Diese Bühne ist für Frauen gemacht sichtbarer werden und ihre ersten Schritte Richtung Speakerinnen Bühne gehen. Gemeinsam mit Speakerin Kathrin Katz erarbeiten die Frauen die Speech zu ihrem Thema und überraschen das Publikum mit ihren Impulsen, Gedanken und ihrem Wissen.
Ein Abend mit Impulsen, Connection
und jeder Menge Togetherness
Ab 17.30 Uhr: Marketplace – lokale Unternehmen stellen Produkte und Dienstleistungen vor. Netzwerken bei Fingerfood und Wein direkt von der Winzerin und dem großen Gewinnspiel – Gewinne u.a. 2x 3 Business Porträts von Fotografin Lissy Routil, Soul Photo
und andere tolle Preise die dich in deiner Sichtbarkeit unterstützen
Sei bei diesem tollen Event dabei! Dieses Event findet statt mit freundlicher Unterstützung des SALON F - Coworking und Social Club, einem gemützlichen und inspirierendem Ort an dem Ideen frei fließen können. Verpass nicht die Möglichkeit dich mit like-minded Menschen zu connecten und frische Impulse zu genießen.
Häppchen und Getränke sind in deinem Ticketpreis inklusive.
    It is organized by The Business Art Club and will last for Eventdauer: 2 Stunden 30 Minuten. 
    Key topics and themes include: Events in Deutschland, Events in Bayern, Events in München, München Seminars, München Community Seminars, #event, #empowerment, #communication, #münchen, #speakup.
    </t>
        </is>
      </c>
      <c r="P2589" t="inlineStr">
        <is>
          <t>[ 3.01828589e-02 -5.46999611e-02 -4.16336879e-02 -2.81319190e-02
 -3.21559794e-02  9.78869423e-02 -2.35676114e-02  5.31002739e-03
  3.40891792e-03 -1.25766359e-02 -3.30089740e-02  8.21331609e-03
 -2.03940254e-02 -3.88845569e-03  3.39387655e-02 -4.58863191e-02
  8.84871781e-02 -2.44604852e-02 -6.71213940e-02  1.23280752e-02
  1.80128217e-02 -5.93516678e-02  6.83913473e-03  4.16164920e-02
 -3.56298834e-02 -3.86294909e-02  1.72516354e-03 -7.68320914e-03
  2.09319871e-03  4.64273058e-02  6.11932427e-02  3.53504866e-02
  7.93874487e-02 -6.47619599e-03 -2.22604396e-03 -2.29505319e-02
  8.29672888e-02 -6.41872659e-02  8.94449931e-03  9.65736061e-02
 -8.49152878e-02 -1.72714237e-02 -9.91588905e-02 -5.03594242e-02
  3.92348244e-04 -5.60698695e-02  7.92225748e-02  8.00561756e-02
 -5.47550060e-02  3.79444398e-02  1.63391624e-02 -5.92535958e-02
  7.19515756e-02 -1.76283363e-02 -6.17194250e-02  3.74999754e-02
 -6.06810823e-02 -2.28192788e-02  1.75870210e-02  8.20031688e-02
  1.99982021e-02 -7.01471865e-02 -7.45861465e-03  1.83220413e-02
  3.85124772e-03  2.51029190e-02  1.19553208e-02  4.57165763e-02
  6.59890193e-03 -5.04968427e-02  5.64731844e-02 -7.33409226e-02
  7.47817243e-03  2.39907745e-02  5.46821281e-02  1.76211130e-02
 -7.45876459e-03  5.15511408e-02  6.98625892e-02 -9.63996723e-02
  1.57298632e-02 -1.20871305e-01  7.22254580e-03  3.72515172e-02
 -8.73344857e-03 -2.74171196e-02 -7.89311156e-02 -3.49014997e-02
  4.94487546e-02  8.42202678e-02 -1.63969725e-01  4.46254499e-02
 -2.22460870e-02 -4.50387560e-02  3.19997333e-02 -4.36148403e-04
 -4.65438850e-02  3.66119435e-03  1.11516975e-01  3.89071591e-02
 -1.88827068e-02  4.93915714e-02  7.84114841e-03 -6.37028739e-02
 -6.63781017e-02 -4.75458466e-02  1.42292716e-02  7.57348239e-02
 -7.46762678e-02  3.67739312e-02  2.34973356e-02  7.12178461e-03
  4.56959084e-02 -7.17370585e-02  1.31632267e-02  2.70763282e-02
  1.22972272e-01 -8.87507424e-02 -1.73117965e-02  2.81427102e-03
  5.74282184e-02  1.60713978e-02  2.38903500e-02  3.47049385e-02
 -4.93739806e-02  3.93379182e-02  3.30793038e-02  1.21005102e-32
  3.49024660e-04 -4.86246049e-02 -1.04177497e-01  4.04026210e-02
  9.25614089e-02  6.50608167e-02 -4.99355048e-02 -2.22532023e-02
 -1.80440303e-02 -1.21594556e-02 -2.30789986e-02  1.24216327e-04
  5.71364313e-02 -1.86275601e-01  1.86998025e-02  5.40044457e-02
  6.21708259e-02  7.09464308e-03 -8.76935665e-03 -7.35099688e-02
  8.24462026e-02  3.18282731e-02 -5.85306843e-04  5.82986549e-02
  2.51189489e-02  8.10894817e-02  5.23178503e-02 -2.01332904e-02
  7.39947148e-03  1.28322071e-03  6.00413568e-02 -1.34492619e-02
  1.42566452e-03 -6.87559843e-02  5.02966866e-02 -3.32230516e-02
 -3.87939624e-02 -4.46452759e-03 -1.35330891e-03 -8.16469416e-02
  5.36004826e-02 -8.31114303e-05 -8.10670331e-02  2.42251419e-02
  6.53365925e-02  7.46051520e-02 -6.08013831e-02 -2.42430642e-02
  1.00711070e-01 -4.96964753e-02 -4.25174907e-02  2.85562687e-02
 -1.76026952e-02  1.25381157e-01  5.28344139e-02  5.81498109e-02
  7.60880252e-03 -1.01770414e-02  1.31223323e-02 -3.24418470e-02
 -1.72922742e-02  7.63975456e-02 -3.25992070e-02  2.21508015e-02
 -1.21891294e-02 -1.02840587e-02 -4.54407372e-02  1.94735941e-03
  6.42383024e-02 -1.32720564e-02  2.54705865e-02  2.95531228e-02
  2.56724302e-02  5.53537235e-02 -4.02101688e-02  3.52908075e-02
 -7.66174495e-02  1.32532036e-02 -8.24958310e-02  4.58217859e-02
 -3.49348672e-02 -5.62090315e-02 -1.80711746e-02  7.63017777e-03
  3.58371399e-02 -4.34130151e-03  1.57560613e-02 -7.54271746e-02
 -6.34433478e-02 -1.84565634e-02 -4.42780467e-04  1.63511503e-02
  3.75434496e-02  2.29670294e-02 -2.28615962e-02 -1.34415737e-32
  6.80991784e-02  2.35673524e-02 -6.31273538e-02  1.66597050e-02
  1.68595463e-02  3.52351926e-02 -5.72929606e-02  3.15797282e-03
 -5.47433123e-02 -2.18282221e-03 -3.94209176e-02 -4.48713638e-02
  2.28904653e-02 -7.33430833e-02 -5.60045131e-02  3.00478395e-02
  9.11000967e-02 -3.44372764e-02 -4.35995916e-03 -3.69169451e-02
  1.86270766e-03 -5.73258214e-02  5.79301007e-02  3.96035425e-02
 -4.21032272e-02 -1.86370686e-02  4.52745240e-03  5.30932844e-02
 -9.56008583e-03  2.81644496e-03  2.21782830e-02  3.30713801e-02
  3.33571783e-03 -4.51827347e-02 -1.47962542e-02  8.41220468e-02
  1.65581722e-02 -3.45359258e-02  2.40127165e-02 -7.53588835e-03
  5.16668782e-02 -4.65696156e-02 -1.10254422e-01  1.57318059e-02
  4.02304158e-02  2.52833627e-02 -7.85328746e-02 -1.17615588e-01
 -6.15871549e-02 -6.06299676e-02  3.29203829e-02 -9.14524347e-02
  1.09412009e-03 -4.02451633e-03  3.22922170e-02  4.48238701e-02
  2.12041494e-02 -3.44400443e-02 -7.44158961e-03  4.07243706e-02
  6.56561553e-02  5.37942275e-02 -1.15084127e-01  3.39518040e-02
  1.49491513e-02 -6.58337921e-02  1.67633221e-02  3.15069258e-02
  6.94355890e-02  7.74876550e-02  8.61828029e-03  4.20201533e-02
  4.43540886e-02  5.33996224e-02 -5.25246151e-02  6.63075969e-02
  7.50659332e-02  6.84187794e-03 -6.22758232e-02  1.73768005e-03
 -6.87775314e-02  1.35307517e-02 -2.42593735e-02  5.42083271e-02
  7.31024444e-02 -4.27040411e-03  7.92821031e-03  4.57864068e-02
 -9.99224186e-03  8.72461870e-02  2.52444553e-03 -1.77219491e-02
  2.00191438e-02 -6.11329935e-02  7.29874149e-02 -6.21757223e-08
  2.50785798e-02 -1.23993456e-02 -1.05374172e-01 -4.32754792e-02
  2.47178562e-02 -1.40147880e-01 -8.87649506e-02 -3.44049558e-02
 -5.10483384e-02  3.28317024e-02 -8.03805068e-02  5.22599518e-02
 -2.62768790e-02  3.36284637e-02 -2.88339108e-02  5.03451563e-03
 -1.88255236e-02 -8.13336521e-02 -4.53244708e-02 -4.58751731e-02
  9.02228355e-02 -5.37110008e-02 -1.08877844e-04  2.26491503e-02
 -1.78546812e-02 -4.41155396e-02 -1.48766741e-01 -1.94510836e-02
 -5.73653765e-02 -2.08388939e-02 -6.55788630e-02  6.48526922e-02
  2.32846551e-02 -9.81309544e-03 -3.77922021e-02  2.29193438e-02
 -6.70807064e-02 -4.27221470e-02 -1.59989521e-02  2.24616826e-02
  2.15560920e-03 -5.89162000e-02 -2.38727797e-02 -1.42297102e-02
  2.95297075e-02 -2.20818631e-02 -2.58813985e-02  3.30335125e-02
  1.62240362e-03 -1.83515511e-02 -1.02714702e-01  5.47863804e-02
 -4.58384268e-02  4.13500033e-02 -4.78585698e-02 -1.52685889e-03
 -6.26370236e-02  7.00308988e-03  6.50642365e-02 -9.72598884e-03
 -1.14499766e-03  4.86878678e-02 -1.46286756e-01 -7.99582079e-02]</t>
        </is>
      </c>
    </row>
    <row r="2590">
      <c r="A2590" s="1" t="n">
        <v>2588</v>
      </c>
      <c r="B2590" t="n">
        <v>600</v>
      </c>
      <c r="C2590" t="inlineStr">
        <is>
          <t>18. MAIK Kongress</t>
        </is>
      </c>
      <c r="D2590" t="inlineStr">
        <is>
          <t>Freitag, 24. Oktober</t>
        </is>
      </c>
      <c r="E2590" t="inlineStr">
        <is>
          <t>Holiday Inn Munich - City Centre</t>
        </is>
      </c>
      <c r="F2590" t="inlineStr">
        <is>
          <t>Hochstraße 3 81669 München</t>
        </is>
      </c>
      <c r="G2590" t="inlineStr">
        <is>
          <t>health</t>
        </is>
      </c>
      <c r="H2590" t="inlineStr">
        <is>
          <t>0 € – 215 €</t>
        </is>
      </c>
      <c r="I2590" t="inlineStr">
        <is>
          <t>https://www.eventbrite.de/e/18-maik-kongress-tickets-1073391856939?aff=ebdssbdestsearch</t>
        </is>
      </c>
      <c r="J2590" t="inlineStr">
        <is>
          <t>Herzlich willkommen zu unserem Fachkongress!
Der interdisziplinäre Fachkongress bietet Menschen mit Intensivpflegebedarfen und den Berufsgruppen, die an der Versorgung außerklinisch beatmeter Kinder und Erwachsener beteiligt sind, die Plattform für eine sachliche und fundierte Diskussion. Es geht nach wie vor darum, dass Menschen, die aufgrund eines Schicksalsschlags Intensiv- und/oder Beatmungspflege benötigen, eine bestmögliche Versorgung und Unterstützung erhalten. Was sie unter Lebensqualität verstehen, können uns nur die Menschen selbst sagen. Deshalb gestalten sie auch den MAIK maßgeblich mit und konzipieren gemeinsam mit dem Wissenschaftlichen Beirat das Programm. Ihm gehören neben den Expert*innen in eigener Sache Vertreter*innen aus Wissenschaft, Medizin, Pflege und Therapie an.Wir freuen uns auf einen spannenden Kongress, einen lebhaften Austausch, viele neue Erkenntnisse und die herzliche Atmosphäre, die den MAIK Kongress charakterisiert.
Dr. Maria Panzer, Dr. Lena Panzer-Selz und Christoph Jaschke
Kongresspräsidium</t>
        </is>
      </c>
      <c r="K2590" t="inlineStr">
        <is>
          <t>anders denken</t>
        </is>
      </c>
      <c r="L2590" t="inlineStr">
        <is>
          <t>Rückerstattungsrichtlinie
Keine Rückerstattungen</t>
        </is>
      </c>
      <c r="M2590" t="inlineStr">
        <is>
          <t>Dauer nicht verfügbar</t>
        </is>
      </c>
      <c r="N2590" t="inlineStr">
        <is>
          <t>Events in Deutschland, Events in Bayern, Events in München, München Networking, München Gesundheit Networking</t>
        </is>
      </c>
      <c r="O2590" t="inlineStr">
        <is>
          <t xml:space="preserve">
    The event titled "18. MAIK Kongress" is scheduled to take place on Freitag, 24. Oktober at Holiday Inn Munich - City Centre, 
    specifically at Hochstraße 3 81669 München. This event falls under the "health" category. 
    Description: Herzlich willkommen zu unserem Fachkongress!
Der interdisziplinäre Fachkongress bietet Menschen mit Intensivpflegebedarfen und den Berufsgruppen, die an der Versorgung außerklinisch beatmeter Kinder und Erwachsener beteiligt sind, die Plattform für eine sachliche und fundierte Diskussion. Es geht nach wie vor darum, dass Menschen, die aufgrund eines Schicksalsschlags Intensiv- und/oder Beatmungspflege benötigen, eine bestmögliche Versorgung und Unterstützung erhalten. Was sie unter Lebensqualität verstehen, können uns nur die Menschen selbst sagen. Deshalb gestalten sie auch den MAIK maßgeblich mit und konzipieren gemeinsam mit dem Wissenschaftlichen Beirat das Programm. Ihm gehören neben den Expert*innen in eigener Sache Vertreter*innen aus Wissenschaft, Medizin, Pflege und Therapie an.Wir freuen uns auf einen spannenden Kongress, einen lebhaften Austausch, viele neue Erkenntnisse und die herzliche Atmosphäre, die den MAIK Kongress charakterisiert.
Dr. Maria Panzer, Dr. Lena Panzer-Selz und Christoph Jaschke
Kongresspräsidium
    It is organized by anders denken and will last for Dauer nicht verfügbar. 
    Key topics and themes include: Events in Deutschland, Events in Bayern, Events in München, München Networking, München Gesundheit Networking.
    </t>
        </is>
      </c>
      <c r="P2590" t="inlineStr">
        <is>
          <t>[-6.80153519e-02  7.84327909e-02 -3.17550227e-02  2.33915038e-02
 -9.73823015e-03  1.80643760e-02 -5.86356968e-02  4.03719395e-02
 -3.50528173e-02 -9.36276931e-03  3.99109498e-02 -1.42772570e-01
 -5.35601377e-02 -8.00503511e-03 -2.46042218e-02 -2.31389049e-02
  3.87164131e-02 -4.19267677e-02 -6.64615110e-02  1.23330355e-01
 -2.78209392e-02 -6.24994002e-02 -1.69993993e-02  5.60545996e-02
 -4.11524214e-02 -4.27314304e-02 -2.41382271e-02 -2.07003597e-02
 -1.64484866e-02  3.21314596e-02  1.09281212e-01 -7.76319206e-02
  1.16676297e-02  2.55196784e-02  1.06163129e-01 -3.53378989e-02
  8.06469768e-02 -2.12161546e-03 -4.89834510e-02  9.49688554e-02
 -1.45015633e-02 -5.00347018e-02  8.48621503e-03  5.30584436e-03
  5.48196994e-02  3.90038341e-02 -5.44044077e-02  3.06175631e-02
 -4.89140227e-02  5.34751639e-03  1.14903627e-02  6.55418145e-04
  8.03279132e-02  2.27611419e-02  5.45358434e-02 -5.39182127e-02
 -5.58652654e-02 -2.45617423e-02  1.76639799e-02  5.74738206e-03
 -5.50194532e-02 -1.42065799e-02  1.56491511e-02 -8.37097038e-03
 -2.88968850e-02 -3.03051770e-02  2.92629655e-02 -9.26279556e-03
  8.08075219e-02 -7.89252855e-03 -1.48660522e-02 -4.98296171e-02
  3.85790579e-02  2.61648628e-03  1.39783137e-02  2.68063620e-02
 -5.87358139e-02  3.38799097e-02  5.68822436e-02 -1.15276821e-01
  5.67848198e-02 -3.01549211e-02  1.52775561e-02  4.07264903e-02
 -5.36214225e-02 -7.57516250e-02 -3.40854228e-02  5.17038889e-02
  1.87299885e-02  5.67702167e-02  1.58064498e-03  5.56381419e-02
 -9.86150503e-02  2.28943722e-03  1.02790602e-01  1.84948854e-02
 -2.14784127e-02  1.10470243e-02  8.44096988e-02  5.14338911e-03
  2.18071291e-04  5.87751307e-02 -4.27570641e-02  8.82492587e-02
 -6.49028644e-03 -6.48480728e-02  1.48555180e-02 -9.24630612e-02
 -3.23711447e-02  1.14911757e-02 -1.26456060e-02  2.83023305e-02
  4.95968536e-02 -7.80090615e-02  2.39829775e-02  6.51133209e-02
  5.34259109e-03 -6.09572465e-03  1.40323155e-02  9.46919061e-03
  4.11938429e-02 -5.59105650e-02 -1.01554422e-02 -2.67880391e-02
  9.35838651e-03  6.96983710e-02  2.88660377e-02  1.44948445e-32
  8.72163996e-02 -1.41978577e-01 -3.96414369e-04 -3.07697561e-02
  5.08131087e-02  1.80359948e-02 -5.31270429e-02 -1.10480683e-02
  3.70441936e-02 -1.77786704e-02 -5.22845462e-02 -6.68048337e-02
 -2.52557900e-02 -1.53593019e-01  2.58541703e-02  3.12656648e-02
 -3.59344133e-03  2.82623973e-02 -1.31988466e-01 -6.90445974e-02
 -7.17869867e-03 -6.13935478e-03  4.96255886e-03 -5.37341908e-02
  2.00590622e-02  9.14640427e-02  2.58430112e-02 -2.42842641e-02
  4.93991300e-02  3.40141095e-02 -2.96456814e-02 -5.13961874e-02
 -6.38509020e-02 -8.92695412e-02 -3.15819941e-02  7.38906267e-04
 -4.67054658e-02  2.26621106e-02 -4.03552130e-03 -6.99465796e-02
  8.15091059e-02  1.29419165e-02 -5.10542542e-02 -4.77631241e-02
  1.46146566e-02  3.17831971e-02 -5.36011644e-02 -1.10855903e-02
  1.68419376e-01 -7.45371683e-03 -4.41294014e-02 -2.38666311e-02
 -1.47097949e-02 -8.33007619e-02  2.28257198e-02  5.24853691e-02
  2.47180369e-02 -4.31978293e-02 -4.15467471e-02 -3.33526954e-02
 -1.50721399e-02  4.81114537e-02 -4.63143550e-02 -3.73316444e-02
 -8.40673037e-03 -3.25309969e-02 -1.87524240e-02  9.03072022e-03
 -1.09801861e-02 -3.69991362e-02 -1.75006948e-02  4.92386036e-02
  1.16293114e-02 -9.17725489e-02 -2.34922767e-02  5.46640232e-02
  2.56646555e-02  8.35272297e-02 -7.25183859e-02 -2.57412829e-02
 -1.06801568e-02  5.31280525e-02 -1.57333147e-02 -4.00079526e-02
  3.44740935e-02 -2.86522768e-02 -7.74669424e-02  3.26994210e-02
 -1.20862275e-02 -2.95548309e-02  2.15280317e-02 -5.80031909e-02
  4.19877321e-02  6.66811317e-03 -6.34970069e-02 -1.63484639e-32
  3.98686379e-02  9.79625806e-03 -5.00759706e-02  2.41336282e-02
  1.02143414e-01  6.25342429e-02 -5.54923015e-03  7.06379041e-02
  1.80599503e-02  2.64593177e-02 -1.23006450e-02 -5.45697613e-03
  1.85156465e-02  5.72932325e-03  7.66755491e-02  9.48533490e-02
 -5.84775507e-02  2.99238432e-02 -2.53290515e-02  1.28724035e-02
  6.18784875e-02 -2.09470205e-02 -2.25304812e-02  2.04273630e-02
  2.20766962e-02  9.81986597e-02  6.14675395e-02  3.06301634e-03
 -4.94646654e-02 -6.65538087e-02 -1.08657191e-02  5.74866645e-02
 -5.44674173e-02  1.86242405e-02 -1.82018504e-02 -7.98210725e-02
 -1.04252836e-02 -7.05463290e-02 -9.11947265e-02  5.81267886e-02
  3.54690962e-02  4.03170735e-02 -6.81866631e-02  4.49455976e-02
  2.08034907e-02  5.42626381e-02 -6.60126284e-02 -3.86731215e-02
  7.86336735e-02 -9.56248716e-02 -4.64121951e-03 -1.04114478e-02
 -2.69057117e-02  7.82170817e-02  4.76625301e-02  4.71802577e-02
 -8.69832262e-02 -1.32869454e-02 -2.55651660e-02 -1.03462767e-02
  5.02258353e-03 -3.53535339e-02 -1.26066878e-01 -6.00129087e-03
 -2.42922571e-03  1.85482670e-02  4.95661795e-03 -6.12128004e-02
 -1.16986632e-02  4.81646992e-02  2.36314815e-02  9.07376222e-03
 -2.50631701e-02 -6.16938062e-02 -4.39530686e-02  5.11373095e-02
  6.44609556e-02  2.55374555e-02 -3.54988704e-04  3.59164253e-02
 -6.77451864e-02  3.77824418e-02  4.20936476e-03 -3.14113311e-02
 -1.37709882e-02  3.95474844e-02  6.78033531e-02 -2.29728669e-02
 -6.39752597e-02  5.21810390e-02 -7.86034837e-02  2.17933371e-03
 -2.37451252e-02  6.63906485e-02  5.58458939e-02 -7.08355330e-08
  7.70304948e-02 -1.86292082e-03 -1.36340156e-01 -6.05633389e-03
 -5.74597158e-02 -1.56858608e-01 -8.91223028e-02  8.01637843e-02
 -4.40032370e-02  5.52635826e-02  2.07530092e-02  3.51576470e-02
  6.14256896e-02 -9.48879868e-03 -4.63020504e-02 -7.96374381e-02
 -2.67873164e-02 -4.48036678e-02 -7.61103705e-02 -1.20346611e-02
  9.20001864e-02 -2.47205067e-02  2.77938154e-02 -8.29392523e-02
  1.32112065e-02  1.05740654e-03 -6.08745478e-02  2.55199224e-02
 -6.14264607e-02 -5.76831168e-03 -8.81294906e-03  8.06487799e-02
 -9.38180741e-03 -1.08740507e-02 -3.39773782e-02  4.12798412e-02
  1.30698904e-02 -1.58533584e-02  6.83937222e-03 -1.21493153e-02
  4.46815565e-02 -3.83949354e-02 -1.01756779e-02  1.31718637e-02
  6.83894828e-02 -4.31439392e-02  2.45170202e-02  3.73962894e-02
 -3.48632485e-02 -9.48514603e-03 -1.55308276e-01 -4.80306428e-03
 -1.54755712e-02  5.43152317e-02  5.15776919e-04  2.51624081e-02
 -4.69526649e-02 -3.17908339e-02 -3.35542783e-02  3.22171189e-02
  1.26714215e-01 -1.93188060e-02 -3.88206579e-02  9.54865143e-02]</t>
        </is>
      </c>
    </row>
    <row r="2591">
      <c r="A2591" s="1" t="n">
        <v>2589</v>
      </c>
      <c r="B2591" t="n">
        <v>601</v>
      </c>
      <c r="C2591" t="inlineStr">
        <is>
          <t>Seminar SchönerDöner | München | 149 €</t>
        </is>
      </c>
      <c r="D2591" t="inlineStr">
        <is>
          <t>Friday, November 21</t>
        </is>
      </c>
      <c r="E2591" t="inlineStr">
        <is>
          <t>Hans Kebab am Schwabinger Tor</t>
        </is>
      </c>
      <c r="F2591" t="inlineStr">
        <is>
          <t>Leopoldstraße 182 80804 München, Show map</t>
        </is>
      </c>
      <c r="G2591" t="inlineStr">
        <is>
          <t>food-and-drink</t>
        </is>
      </c>
      <c r="H2591" t="inlineStr">
        <is>
          <t>Kostenlos</t>
        </is>
      </c>
      <c r="I2591" t="inlineStr">
        <is>
          <t>https://www.eventbrite.de/e/seminar-schonerdoner-munchen-149-tickets-1216596084639?aff=ebdssbdestsearch</t>
        </is>
      </c>
      <c r="J2591" t="inlineStr">
        <is>
          <t>Worum geht's?
Der Döner und sein Ambiente stehen für einen befreiten Umgang in der Handhabung – und unangefochten für den Blick über den Tellerrand. Im Du statt im Sie, im Gelsenkirchener Smoking und mit einem Ayran in der Hand: Knigge überrascht gern als patenter Leitfaden in allen Lebenslagen.
In diesem Kurs gibt es keine Sterneküche, keine Stoffservietten und kein Silberbesteck. No castle, no drama, no dresscode: Stattdessen sprechen wir über gute Umgangsformen an unerwarteten Orten, Tischsitten und Streetfood, die Kunst des guten Smalltalks und die große Frage: Respekt– was heißt das eigentlich?
Wem nützt’s?
Unser unkonventionellstes Format rund um das Thema Tischmanieren eignet sich für alle, die Lust auf ein ungewöhnliches, unkompliziertes Event haben – auch jenseits des Berufsalltags.
Voraussetzung zur Durchführung der Veranstaltung ist eine Mindestteilnehmeranzahl von 8 Personen. Darüber hinaus gelten die AGB der KniggeAkademie https://knigge-akademie.de/allgemeine-geschaeftsbedingungen/</t>
        </is>
      </c>
      <c r="K2591" t="inlineStr">
        <is>
          <t>KniggeAkademie</t>
        </is>
      </c>
      <c r="L2591" t="inlineStr">
        <is>
          <t>Refund Policy
Refunds up to 10 days before event</t>
        </is>
      </c>
      <c r="M2591" t="inlineStr">
        <is>
          <t>Event lasts 2 hours 30 minutes</t>
        </is>
      </c>
      <c r="N2591" t="inlineStr">
        <is>
          <t>Germany Events, Bayern Events, Things to do in Munich, Munich Seminars, Munich Food &amp; Drink Seminars, #event, #2025, #muenchen, #seminar_schoenerdoener, #januar_24</t>
        </is>
      </c>
      <c r="O2591" t="inlineStr">
        <is>
          <t xml:space="preserve">
    The event titled "Seminar SchönerDöner | München | 149 €" is scheduled to take place on Friday, November 21 at Hans Kebab am Schwabinger Tor, 
    specifically at Leopoldstraße 182 80804 München, Show map. This event falls under the "food-and-drink" category. 
    Description: Worum geht's?
Der Döner und sein Ambiente stehen für einen befreiten Umgang in der Handhabung – und unangefochten für den Blick über den Tellerrand. Im Du statt im Sie, im Gelsenkirchener Smoking und mit einem Ayran in der Hand: Knigge überrascht gern als patenter Leitfaden in allen Lebenslagen.
In diesem Kurs gibt es keine Sterneküche, keine Stoffservietten und kein Silberbesteck. No castle, no drama, no dresscode: Stattdessen sprechen wir über gute Umgangsformen an unerwarteten Orten, Tischsitten und Streetfood, die Kunst des guten Smalltalks und die große Frage: Respekt– was heißt das eigentlich?
Wem nützt’s?
Unser unkonventionellstes Format rund um das Thema Tischmanieren eignet sich für alle, die Lust auf ein ungewöhnliches, unkompliziertes Event haben – auch jenseits des Berufsalltags.
Voraussetzung zur Durchführung der Veranstaltung ist eine Mindestteilnehmeranzahl von 8 Personen. Darüber hinaus gelten die AGB der KniggeAkademie https://knigge-akademie.de/allgemeine-geschaeftsbedingungen/
    It is organized by KniggeAkademie and will last for Event lasts 2 hours 30 minutes. 
    Key topics and themes include: Germany Events, Bayern Events, Things to do in Munich, Munich Seminars, Munich Food &amp; Drink Seminars, #event, #2025, #muenchen, #seminar_schoenerdoener, #januar_24.
    </t>
        </is>
      </c>
      <c r="P2591" t="inlineStr">
        <is>
          <t>[ 3.38127417e-03  3.15280221e-02 -2.07574870e-02 -4.85053584e-02
 -5.90296537e-02  6.74659610e-02 -4.83115427e-02  3.65213514e-03
  5.71730770e-02 -6.71146065e-02  3.56779918e-02 -6.27029389e-02
 -6.33177981e-02 -2.35055927e-02 -2.90623382e-02 -4.22919393e-02
  8.79081488e-02 -7.77743608e-02 -7.05723243e-04  5.74588478e-02
  1.55754294e-02 -6.21561594e-02  2.03476045e-02  3.32667790e-02
 -1.05308006e-02  1.72623270e-03 -5.74341603e-03 -2.92821415e-02
 -1.75121371e-02  8.15131352e-04  1.02179497e-01 -7.57015590e-03
 -1.68997236e-02 -5.08105494e-02  8.07232335e-02 -3.03559396e-02
  6.01869747e-02 -3.13801654e-02  3.11216824e-02  7.35119432e-02
 -7.69687491e-03 -6.58436269e-02 -1.15038984e-01 -8.11877009e-03
 -6.84560910e-02  1.60875451e-02  3.16538513e-02  3.30005102e-02
 -7.94317871e-02  4.64756340e-02 -4.90884390e-03 -8.72558653e-02
  8.22445750e-02 -6.63909391e-02  1.40178762e-02 -2.25741435e-02
 -6.44890219e-02  4.45248419e-03  6.74156025e-02  3.95857133e-02
  5.97329140e-02 -2.95318458e-02 -5.01189567e-02  4.58205901e-02
 -3.46707087e-03 -4.23579616e-03 -1.49934497e-02  4.51922510e-03
  6.26970604e-02 -4.97549623e-02  6.98459744e-02 -1.29523322e-01
  1.42324679e-02 -1.44706722e-02  1.86626725e-02  8.33886396e-03
 -7.15373382e-02  2.19777282e-02 -3.18597145e-02 -9.42035094e-02
  1.85799282e-02 -7.70728365e-02 -2.47398615e-02 -8.89841560e-03
 -2.18418092e-02 -5.91823831e-02 -2.13839039e-02  1.13161160e-02
  3.38997692e-02 -2.26523215e-03 -6.46385476e-02 -3.58108021e-02
 -1.21558025e-01 -9.37182903e-02  1.44519918e-02 -4.26308885e-02
 -2.69780550e-02  7.01035336e-02  6.56805187e-02  6.00439124e-02
  1.02193560e-02  3.57426405e-02 -8.88255704e-03 -2.28234543e-03
 -2.13947706e-02 -5.59877343e-02 -2.66701374e-02 -2.28985399e-02
 -2.30600443e-02  1.82178244e-02 -2.24907696e-02  5.38926125e-02
  6.76067546e-02 -4.75182831e-02 -7.44680583e-04  6.18134364e-02
  1.27094671e-01 -5.65220788e-02  8.25504772e-03  1.72875058e-02
  6.24289364e-02 -2.73408601e-03  8.06241482e-02  3.62449065e-02
 -4.15049307e-02  6.75786659e-02  2.71822307e-02  1.26423007e-32
 -3.36989947e-02 -7.87855908e-02 -1.91505831e-02  2.08878238e-03
  1.72853157e-01 -4.60462384e-02 -5.99437244e-02  1.40423924e-02
  7.79081741e-03  1.55653676e-03 -3.17915645e-03 -7.08757788e-02
  1.35751721e-02 -1.11082450e-01  1.78834293e-02  4.01841328e-02
  3.26606482e-02 -8.37739650e-03 -2.38019656e-02 -1.06817767e-01
 -3.36878598e-02 -5.09769469e-02  1.11304102e-02  5.05064651e-02
 -2.02460401e-02  9.41213369e-02  7.05028251e-02 -4.33164313e-02
  5.56841269e-02  1.93692558e-02  6.38501272e-02  2.64068600e-02
 -1.22663165e-02 -5.75219467e-02  1.24750724e-02  5.48056178e-02
  5.45714109e-04 -4.16847207e-02 -8.84071179e-03 -8.16105306e-02
  5.27563505e-03 -5.67208715e-02 -1.75743736e-02 -3.69181260e-02
  4.26566154e-02  5.62090278e-02 -5.87045811e-02  8.01597256e-03
  1.35656402e-01 -6.31419346e-02  3.60776521e-02 -7.62651265e-02
 -2.47325096e-02  1.65808517e-02  2.29791161e-02  7.88941234e-02
 -2.01502647e-02 -5.34563959e-02 -2.50936113e-02 -1.28023895e-02
  2.86187697e-02  1.03931330e-01 -2.26244275e-02  1.84016600e-02
 -2.76889633e-02 -3.47021185e-02 -3.77206802e-02 -4.84758355e-02
  5.16815186e-02 -3.45373116e-02 -3.63182686e-02  5.43523990e-02
  9.07672495e-02  1.07121458e-02 -2.45948993e-02  6.12002239e-02
 -8.32219049e-02  1.96875054e-02 -1.36158057e-02  6.29919395e-02
 -1.19238747e-02 -6.24037534e-02  2.63742711e-02 -1.64839439e-02
 -2.50013135e-02 -5.35242297e-02 -2.95644999e-02 -2.96911560e-02
  3.76637356e-04  8.13585520e-02 -6.70132712e-02  1.66748196e-03
 -1.06630765e-01  1.70222279e-02 -4.08575833e-02 -1.52921074e-32
  3.96030173e-02 -5.10761887e-03  1.54024661e-02  3.02290320e-02
  4.52016369e-02  7.71729201e-02 -4.90895920e-02  1.39147472e-02
 -2.52585430e-02  3.32548879e-02 -3.85403596e-02  3.16559933e-02
  3.09272595e-02 -7.14591704e-03  2.28391048e-02  5.30129261e-02
  1.98800154e-02 -3.42394318e-03 -8.62603262e-03 -2.94324849e-02
  6.30576909e-02  2.41718779e-04 -1.46276355e-02  3.66872847e-02
 -9.51610729e-02  3.38470191e-02  9.12293047e-02  9.62881520e-02
 -5.84927201e-02 -3.40064690e-02 -2.64329948e-02  1.56348608e-02
  1.12353498e-02 -1.85063723e-02  1.43522664e-03  7.39523694e-02
  5.25153764e-02  5.73844276e-03 -4.04050313e-02 -6.95176274e-02
  3.44296470e-02 -1.10138999e-02 -9.62172523e-02  4.73041497e-02
  6.72493130e-02 -3.60986181e-02 -8.52074996e-02 -9.27320048e-02
  4.44217212e-02 -1.23181291e-01  2.77029574e-02  1.85060818e-02
 -6.59563169e-02  1.64655931e-02  2.27801781e-03  1.03172302e-01
 -4.53215502e-02 -8.30567703e-02 -7.94412382e-03  3.59909385e-02
  1.68203190e-02  5.55486567e-02 -6.27523139e-02 -8.50181282e-03
  9.57068279e-02 -9.03028324e-02 -6.92981407e-02  2.77844444e-02
  3.33476439e-02 -2.55623180e-02  3.48697156e-02 -3.19893379e-03
 -8.47433414e-03 -2.27835104e-02 -5.38917594e-02  3.71697545e-02
 -2.68637639e-04 -1.73587687e-02 -3.51559855e-02 -9.53267887e-03
 -8.01039711e-02 -2.14721933e-02 -1.66001625e-03  2.88374834e-02
  6.28053099e-02  6.11458048e-02  7.91685730e-02 -1.46721005e-02
 -1.96740553e-02  1.67553332e-02  1.96749438e-02  4.70832400e-02
 -2.69361325e-02  4.74064723e-02  6.15722686e-02 -7.41927124e-08
  7.90029168e-02  4.50227074e-02 -3.83441634e-02 -1.36832930e-02
 -3.28872330e-03 -1.26488715e-01 -1.12838559e-02  9.82921850e-03
 -9.15862918e-02  6.15068004e-02 -8.85308012e-02  3.19929905e-02
 -6.01364188e-02  4.51404564e-02 -1.97079405e-02 -3.38678099e-02
 -7.74929002e-02 -6.23679422e-02 -7.91448578e-02  1.63028331e-03
  8.95056874e-02 -3.53427380e-02  5.20117059e-02 -3.58271636e-02
 -3.46620008e-02 -4.97051179e-02 -2.92326659e-02  7.93332309e-02
  5.59624657e-02 -4.42408659e-02 -4.88684177e-02  5.68069071e-02
 -2.52795257e-02  3.33041772e-02 -4.90292832e-02 -5.04647251e-05
 -7.37170130e-02 -1.18147545e-02  1.13542248e-02 -3.19557963e-03
 -3.98353226e-02 -1.57495558e-01 -4.67216223e-02  1.48774898e-02
  1.49928750e-02  4.87704650e-02 -3.01796366e-02  2.75897235e-02
  1.19878072e-02  8.38545412e-02 -6.32169321e-02  3.62650603e-02
  1.50859973e-03  6.56627342e-02 -3.52409035e-02 -1.50807668e-02
 -5.06736599e-02  5.04290918e-03  3.45581472e-02 -1.14716562e-02
  7.17900395e-02  5.85003989e-03 -1.04990482e-01  1.78989675e-02]</t>
        </is>
      </c>
    </row>
    <row r="2592">
      <c r="A2592" s="1" t="n">
        <v>2590</v>
      </c>
      <c r="B2592" t="n">
        <v>602</v>
      </c>
      <c r="C2592" t="inlineStr">
        <is>
          <t>Moderiertes Knigge-Dinner TischAuflagen| München | 398 €</t>
        </is>
      </c>
      <c r="D2592" t="inlineStr">
        <is>
          <t>Saturday, November 22</t>
        </is>
      </c>
      <c r="E2592" t="inlineStr">
        <is>
          <t>Hotel München Palace</t>
        </is>
      </c>
      <c r="F2592" t="inlineStr">
        <is>
          <t>Trogerstraße 21 81675 München, Show map</t>
        </is>
      </c>
      <c r="G2592" t="inlineStr">
        <is>
          <t>Keine Kategorie</t>
        </is>
      </c>
      <c r="H2592" t="inlineStr">
        <is>
          <t>Kostenlos</t>
        </is>
      </c>
      <c r="I2592" t="inlineStr">
        <is>
          <t>https://www.eventbrite.de/e/moderiertes-knigge-dinner-tischauflagen-munchen-398-tickets-1216630928859?aff=ebdssbdestsearch</t>
        </is>
      </c>
      <c r="J2592" t="inlineStr">
        <is>
          <t>Worum geht’s?
Dieser Kurs ist womöglich der einzige, in dem ausschließlich das behandelt wird, was vielen Menschen beim Stichwort Knigge als Erstes in den Sinn kommt: Alles dreht sich rund und das Thema Tischetikette.
Wir verbinden Knigge mit Kulinarik und die Theorie mit der Praxis: Wir sitzen gemeinsam am reich gedeckten Tisch, lernen den perfekten Umgang mit der Serviette und mit schwierigen Speisen. Außerdem sprechen wir darüber, wie wir klassische Fettnäpfchen vermeiden – und warum Kleckern erlaubt ist.
Wem nützt’s?
Der Kurs eignet sich für alle, die Beziehungen mit Kunden, Kollegen und Freunden gerne bei feinem Essen, gutem Wein und angeregter Konversation pflegen.
Voraussetzung zur Durchführung der Veranstaltung ist eine Mindestteilnehmeranzahl von 8 Personen. Darüber hinaus gelten die AGB der KniggeAkademie https://knigge-akademie.de/allgemeine-geschaeftsbedingungen/</t>
        </is>
      </c>
      <c r="K2592" t="inlineStr">
        <is>
          <t>KniggeAkademie</t>
        </is>
      </c>
      <c r="L2592" t="inlineStr">
        <is>
          <t>Refund Policy
Refunds up to 30 days before event</t>
        </is>
      </c>
      <c r="M2592" t="inlineStr">
        <is>
          <t>Event lasts 3 hours</t>
        </is>
      </c>
      <c r="N2592" t="inlineStr">
        <is>
          <t>Germany Events, Bayern Events, Things to do in Munich</t>
        </is>
      </c>
      <c r="O2592" t="inlineStr">
        <is>
          <t xml:space="preserve">
    The event titled "Moderiertes Knigge-Dinner TischAuflagen| München | 398 €" is scheduled to take place on Saturday, November 22 at Hotel München Palace, 
    specifically at Trogerstraße 21 81675 München, Show map. This event falls under the "Keine Kategorie" category. 
    Description: Worum geht’s?
Dieser Kurs ist womöglich der einzige, in dem ausschließlich das behandelt wird, was vielen Menschen beim Stichwort Knigge als Erstes in den Sinn kommt: Alles dreht sich rund und das Thema Tischetikette.
Wir verbinden Knigge mit Kulinarik und die Theorie mit der Praxis: Wir sitzen gemeinsam am reich gedeckten Tisch, lernen den perfekten Umgang mit der Serviette und mit schwierigen Speisen. Außerdem sprechen wir darüber, wie wir klassische Fettnäpfchen vermeiden – und warum Kleckern erlaubt ist.
Wem nützt’s?
Der Kurs eignet sich für alle, die Beziehungen mit Kunden, Kollegen und Freunden gerne bei feinem Essen, gutem Wein und angeregter Konversation pflegen.
Voraussetzung zur Durchführung der Veranstaltung ist eine Mindestteilnehmeranzahl von 8 Personen. Darüber hinaus gelten die AGB der KniggeAkademie https://knigge-akademie.de/allgemeine-geschaeftsbedingungen/
    It is organized by KniggeAkademie and will last for Event lasts 3 hours. 
    Key topics and themes include: Germany Events, Bayern Events, Things to do in Munich.
    </t>
        </is>
      </c>
      <c r="P2592" t="inlineStr">
        <is>
          <t>[ 5.68095855e-02 -5.04682306e-03  3.47463088e-03  7.92855397e-03
 -9.18563604e-02  6.75430298e-02 -3.34213823e-02 -1.79358721e-02
 -1.80158298e-02 -2.70388369e-03 -4.20063250e-02 -5.88575415e-02
 -8.31177905e-02  1.52463717e-02 -1.19574815e-02 -6.43317699e-02
 -2.27904189e-02 -2.30149832e-02 -2.24343333e-02  7.83265159e-02
  7.96176344e-02 -8.98953527e-02 -2.57714018e-02 -2.10477356e-02
 -1.40768373e-02  7.63817737e-03 -1.51022486e-02  3.70281413e-02
  5.49574383e-03 -3.27280946e-02 -3.80784795e-02 -6.38183951e-02
 -2.67434791e-02 -1.77018810e-02  9.37814936e-02 -2.43085735e-02
  1.90592408e-02 -1.25178367e-01  6.22640923e-03  8.44086930e-02
 -2.52899658e-02  1.10981026e-04 -1.25879660e-01  2.41011195e-02
 -6.42061755e-02  3.75592746e-02 -1.53596234e-02  3.68108675e-02
 -1.47944480e-01  4.21853885e-02  6.80778688e-03 -5.35597131e-02
  5.86943999e-02 -1.52479028e-02  6.48557767e-02 -1.36362510e-02
 -6.63427263e-02 -5.61873876e-02  5.66858985e-02  1.27756596e-02
  3.59384567e-02 -2.63205189e-02  1.48229171e-02 -2.26308824e-03
 -6.17669746e-02 -1.66919660e-02  1.48125589e-02 -1.57213639e-02
  3.29647213e-02 -5.73402829e-02  6.36033490e-02 -8.66489783e-02
  5.85973682e-03  4.48176004e-02  5.47616221e-02 -2.44793911e-02
 -2.18290016e-02  3.85549478e-02 -5.69961034e-02 -9.26218256e-02
 -4.16866466e-02 -5.55022014e-03  8.32202204e-04  3.89697775e-02
 -7.93339871e-03 -8.52918476e-02 -8.38866532e-02 -5.12742391e-03
  7.37707014e-04  4.61654104e-02 -8.16534311e-02  2.26990972e-03
 -1.03029460e-01 -2.52149049e-02 -1.06616062e-03  6.60152547e-03
 -1.07568018e-02  6.11559525e-02  4.14126292e-02  1.80352367e-02
 -1.87586900e-02  4.57157679e-02 -7.56902946e-03 -1.57645643e-02
  3.80329750e-02 -5.18646203e-02 -1.29661115e-03 -2.07757577e-02
 -7.17019811e-02 -2.90010367e-02 -4.06886749e-02  2.80943569e-02
  5.44200055e-02 -2.63128392e-02 -3.02007925e-02 -2.33500581e-02
  5.79026267e-02 -1.37689421e-02  5.15247732e-02  5.38406102e-03
  7.64227286e-02 -3.79302679e-03  7.21877664e-02  7.05492198e-02
 -4.91373427e-02  6.95789382e-02  8.68013408e-03  1.51336566e-32
  1.88111626e-02 -8.28374103e-02 -6.54428452e-03 -7.46854767e-03
  1.39865175e-01 -5.19644655e-02 -8.06988701e-02  5.20311557e-02
  4.56077270e-02 -8.67141038e-03 -1.86376367e-02 -4.96935137e-02
 -2.91504972e-02 -1.82463273e-01  1.14523403e-01  2.85917390e-02
  1.80404391e-02 -1.70426108e-02 -3.17099132e-02  6.70655165e-03
  7.41195679e-02  3.10371141e-03  6.73508868e-02  5.24381772e-02
 -7.03321025e-02  1.05676353e-01  8.00169259e-02  2.05237023e-03
  4.20690291e-02  2.40307655e-02  4.05883752e-02 -4.72736657e-02
 -3.15854363e-02 -2.27213334e-02 -2.84407567e-03 -2.71403138e-02
 -3.50194089e-02 -2.87963217e-03 -6.31464347e-02 -1.16910338e-02
 -2.65395753e-02 -5.94828725e-02 -5.11454903e-02 -6.57865603e-04
  2.02150317e-03  5.93722127e-02  2.47803181e-02  6.13428392e-02
  1.22686744e-01  2.65436945e-04 -3.47748734e-02 -5.08753723e-03
  7.57750571e-02  1.98345147e-02  3.07500158e-02  8.86798501e-02
  5.73299229e-02 -3.12920474e-02 -2.79795658e-02 -5.60878264e-03
 -2.34223483e-03  2.54869033e-02  9.40216780e-02  2.90066637e-02
 -1.90834533e-02 -6.61615841e-03 -6.88550100e-02 -4.92381305e-02
  3.57065126e-02  1.88010912e-02 -1.78636536e-02  1.04396567e-01
  1.16867714e-01 -1.91389564e-02 -3.58481542e-03 -1.27235083e-02
 -3.63856815e-02  9.88270063e-03 -6.17815480e-02  3.69172031e-03
  6.65722042e-02 -1.63318124e-02  3.58958058e-02 -4.22362313e-02
 -3.54686379e-02 -7.49588460e-02 -3.52698565e-03  2.31229682e-02
  8.56390223e-04  4.81461659e-02  1.44342436e-02 -5.16891778e-02
 -8.37323889e-02 -3.48944366e-02 -6.31586462e-02 -1.56219335e-32
  1.61540210e-02 -2.13279556e-02 -3.85137349e-02 -1.74801156e-03
  1.72493886e-02  6.75357878e-02 -1.28124624e-01  4.20184657e-02
 -4.72125784e-02  1.73258372e-02 -3.10741309e-02  2.59134583e-02
 -5.62666741e-04 -3.10394156e-04 -1.50825325e-02  5.50448298e-02
  4.68369238e-02 -1.63118113e-02  1.86708402e-02 -7.73216560e-02
  3.60894091e-02 -1.76313370e-02 -1.11047216e-01 -1.16077997e-02
  1.51638426e-02  2.93362197e-02  6.14413619e-02  1.12623967e-01
 -1.17395632e-01 -3.34529653e-02  2.66507249e-02 -1.19969212e-02
 -1.05349468e-02 -2.40095071e-02  2.73868814e-03  2.94384416e-02
  4.24079448e-02  4.96970043e-02  1.46652265e-02  2.96628457e-02
  4.24993876e-03 -3.87897640e-02 -6.26268685e-02  8.49467143e-02
  6.19455837e-02  1.68485974e-03 -6.88449070e-02 -5.21204695e-02
  7.46615529e-02 -1.33153172e-02  4.66308407e-02 -1.73456948e-02
 -4.60328162e-02 -6.14260733e-02 -1.76912565e-02  5.20691946e-02
 -6.61910623e-02 -2.96727531e-02  4.74279374e-02  5.06914556e-02
  3.38137150e-02 -5.02787158e-02  1.15368247e-03  3.51327173e-02
  5.80106536e-03 -1.14661396e-01 -3.43951434e-02 -3.61437537e-02
  9.13740043e-03  6.24926575e-02 -3.17426287e-02  2.03731861e-02
  3.05496785e-03 -1.06598800e-02 -2.52831657e-03  1.78732071e-02
  1.07381307e-01  2.79381406e-02 -3.03186141e-02  1.67585332e-02
 -5.81271015e-02  6.79398188e-04 -1.43933883e-02  1.07194083e-02
  6.47938997e-02  1.22391693e-02  1.16468623e-01  7.46515691e-02
 -6.17051944e-02  5.34340143e-02  1.85042489e-02  5.66646159e-02
  1.82655957e-02  1.94854233e-02  1.85793284e-02 -6.77967549e-08
  6.60518706e-02 -1.06370579e-02 -1.51490495e-01 -6.72641071e-03
  5.57363592e-02 -1.19079806e-01 -2.67449617e-02  9.76672862e-03
 -7.93903098e-02  2.61249207e-02 -4.16752184e-03  6.63571954e-02
 -4.23372500e-02  2.42654104e-02 -1.20114209e-02 -5.94559778e-03
 -4.91788574e-02 -3.44330817e-02 -5.25439009e-02  6.51497543e-02
  6.89389929e-02 -4.17102873e-02 -3.29203717e-02 -1.55960619e-02
  7.39819370e-03 -1.44286687e-02 -3.10998838e-02  1.13481330e-02
 -8.67456011e-03 -4.03573513e-02 -3.45206894e-02  3.99810933e-02
 -2.48635723e-03  2.70717442e-02 -6.05300143e-02  5.41690588e-02
 -1.04130551e-01  3.91244553e-02 -2.00794414e-02 -2.24882667e-03
  5.46469819e-03 -1.16909690e-01 -6.77754134e-02  4.16912809e-02
  8.92378110e-03  5.63576221e-02 -1.31220028e-01  6.83270544e-02
  4.21326123e-02  6.24266900e-02 -1.10918723e-01  1.87160745e-02
 -3.19182985e-02  6.33691400e-02 -6.35963008e-02  3.71712670e-02
  1.32703902e-02  2.38764496e-03  7.42952451e-02  4.43785414e-02
 -2.88737770e-02 -8.69312044e-03 -6.11936264e-02  4.19590734e-02]</t>
        </is>
      </c>
    </row>
    <row r="2593">
      <c r="A2593" s="1" t="n">
        <v>2591</v>
      </c>
      <c r="B2593" t="n">
        <v>603</v>
      </c>
      <c r="C2593" t="inlineStr">
        <is>
          <t>Seminar KniggeKnackig &amp; Knigge-Dinner TischAuflagen | München | 599 €</t>
        </is>
      </c>
      <c r="D2593" t="inlineStr">
        <is>
          <t>Saturday, November 22</t>
        </is>
      </c>
      <c r="E2593" t="inlineStr">
        <is>
          <t>Hotel München Palace | Trogerstraße 21 | 81675 München</t>
        </is>
      </c>
      <c r="F2593" t="inlineStr">
        <is>
          <t>München München, Show map</t>
        </is>
      </c>
      <c r="G2593" t="inlineStr">
        <is>
          <t>business</t>
        </is>
      </c>
      <c r="H2593" t="inlineStr">
        <is>
          <t>Kostenlos</t>
        </is>
      </c>
      <c r="I2593" t="inlineStr">
        <is>
          <t>https://www.eventbrite.de/e/seminar-kniggeknackig-knigge-dinner-tischauflagen-munchen-599-tickets-1216634720199?aff=ebdssbdestsearch</t>
        </is>
      </c>
      <c r="J2593" t="inlineStr">
        <is>
          <t>KniggeKnackig
Von A wie Aufmerksamkeit bis Z wie Zusammenspiel: Die wichtigsten Knigge-Prinzipien auf den Punkt gebracht.
Worum geht’s?
Der Name dieses Seminars ist ebenso verheißungsvoll wie eindeutig: In diesem Themenkomplex sprechen wir in Kurzform über alles, was die Vielfalt von Knigge ausmacht. Wertschätzung und Rücksichtnahme im Miteinander. Anlass- und adressatengerechtes Verhalten. Dresscodes, Etikette und Smalltalk.
Wem nützt’s?
KniggeKnackig eignet sich für alle, die einen schnellen Schritt in Richtung besseres Miteinander gehen möchten – und sich dafür ein praxisnahes, kurzweiliges Format wünschen, das sich durchaus schlank in jeden Kalender einfügt.
TischAuflagen
Weltgewandter Gastgeber und gern gesehener Gast: Von der gepflegten Konversation bis zum richtigen Besteck.
Worum geht’s?
Dieser Kurs ist womöglich der einzige, in dem ausschließlich das behandelt wird, was vielen Menschen beim Stichwort Knigge als Erstes in den Sinn kommt: Alles dreht sich rund und das Thema Tischetikette.
Wir verbinden Knigge mit Kulinarik und die Theorie mit der Praxis: Wir sitzen gemeinsam am reich gedeckten Tisch, lernen den perfekten Umgang mit der Serviette und mit schwierigen Speisen. Außerdem sprechen wir darüber, wie wir klassische Fettnäpfchen vermeiden – und warum Kleckern erlaubt ist.
Wem nützt’s?
Der Kurs eignet sich für alle, die Beziehungen mit Kunden, Kollegen und Freunden gerne bei feinem Essen, gutem Wein und angeregter Konversation pflegen.
Voraussetzung zur Durchführung der Veranstaltung ist eine Mindestteilnehmeranzahl von 8 Personen. Darüber hinaus gelten die AGB der KniggeAkademie https://knigge-akademie.de/allgemeine-geschaeftsbedingungen/</t>
        </is>
      </c>
      <c r="K2593" t="inlineStr">
        <is>
          <t>KniggeAkademie</t>
        </is>
      </c>
      <c r="L2593" t="inlineStr">
        <is>
          <t>Refund Policy
Refunds up to 30 days before event</t>
        </is>
      </c>
      <c r="M2593" t="inlineStr">
        <is>
          <t>Event lasts 7 hours</t>
        </is>
      </c>
      <c r="N2593" t="inlineStr">
        <is>
          <t>Germany Events, Bayern Events, Things to do in Munich, Munich Seminars, Munich Business Seminars, #seminar, #mnchen, #kniggeknackig, #tischauflagen, #januar_25</t>
        </is>
      </c>
      <c r="O2593" t="inlineStr">
        <is>
          <t xml:space="preserve">
    The event titled "Seminar KniggeKnackig &amp; Knigge-Dinner TischAuflagen | München | 599 €" is scheduled to take place on Saturday, November 22 at Hotel München Palace | Trogerstraße 21 | 81675 München, 
    specifically at München München, Show map. This event falls under the "business" category. 
    Description: KniggeKnackig
Von A wie Aufmerksamkeit bis Z wie Zusammenspiel: Die wichtigsten Knigge-Prinzipien auf den Punkt gebracht.
Worum geht’s?
Der Name dieses Seminars ist ebenso verheißungsvoll wie eindeutig: In diesem Themenkomplex sprechen wir in Kurzform über alles, was die Vielfalt von Knigge ausmacht. Wertschätzung und Rücksichtnahme im Miteinander. Anlass- und adressatengerechtes Verhalten. Dresscodes, Etikette und Smalltalk.
Wem nützt’s?
KniggeKnackig eignet sich für alle, die einen schnellen Schritt in Richtung besseres Miteinander gehen möchten – und sich dafür ein praxisnahes, kurzweiliges Format wünschen, das sich durchaus schlank in jeden Kalender einfügt.
TischAuflagen
Weltgewandter Gastgeber und gern gesehener Gast: Von der gepflegten Konversation bis zum richtigen Besteck.
Worum geht’s?
Dieser Kurs ist womöglich der einzige, in dem ausschließlich das behandelt wird, was vielen Menschen beim Stichwort Knigge als Erstes in den Sinn kommt: Alles dreht sich rund und das Thema Tischetikette.
Wir verbinden Knigge mit Kulinarik und die Theorie mit der Praxis: Wir sitzen gemeinsam am reich gedeckten Tisch, lernen den perfekten Umgang mit der Serviette und mit schwierigen Speisen. Außerdem sprechen wir darüber, wie wir klassische Fettnäpfchen vermeiden – und warum Kleckern erlaubt ist.
Wem nützt’s?
Der Kurs eignet sich für alle, die Beziehungen mit Kunden, Kollegen und Freunden gerne bei feinem Essen, gutem Wein und angeregter Konversation pflegen.
Voraussetzung zur Durchführung der Veranstaltung ist eine Mindestteilnehmeranzahl von 8 Personen. Darüber hinaus gelten die AGB der KniggeAkademie https://knigge-akademie.de/allgemeine-geschaeftsbedingungen/
    It is organized by KniggeAkademie and will last for Event lasts 7 hours. 
    Key topics and themes include: Germany Events, Bayern Events, Things to do in Munich, Munich Seminars, Munich Business Seminars, #seminar, #mnchen, #kniggeknackig, #tischauflagen, #januar_25.
    </t>
        </is>
      </c>
      <c r="P2593" t="inlineStr">
        <is>
          <t>[-3.33473249e-03  4.67562936e-02 -1.58832334e-02 -2.86165811e-02
 -6.87541887e-02  6.43146634e-02  6.50128582e-03 -1.55294016e-02
  6.28854483e-02 -1.94178522e-02 -4.09136154e-02 -1.70745384e-02
 -5.49275093e-02 -1.74358059e-02 -2.57595722e-02 -1.11515991e-01
  9.13843571e-04 -4.57347706e-02 -4.48612794e-02  4.92640883e-02
  5.06424904e-02 -5.58364764e-02  2.06370023e-03 -1.56607907e-02
  3.31794582e-02 -1.95046254e-02  3.56345694e-03 -9.89907235e-03
  3.31805758e-02  3.06001212e-03  4.79537375e-05  3.21314372e-02
  2.44842935e-02  1.12871500e-03  1.44259930e-01 -4.06371057e-03
  2.42973585e-02 -2.45210007e-02  1.20069459e-03  8.29683691e-02
 -2.44435556e-02 -2.51563862e-02 -1.02215819e-01  6.19231025e-03
 -1.78509355e-02  4.11867648e-02  3.34919356e-02  2.44240109e-02
 -1.28176793e-01  7.19262883e-02 -2.17367429e-02 -4.78139482e-02
  7.86958411e-02 -2.75793746e-02  6.58465028e-02  1.39669413e-02
 -1.17951035e-01 -5.31455316e-02  1.96725931e-02  3.80782634e-02
  5.09175397e-02 -2.43806597e-02 -6.72083348e-02  4.16271389e-02
 -5.30150943e-02  1.40147954e-02  1.39295477e-02  5.69357313e-02
  1.09721757e-02 -7.24867806e-02  5.00010960e-02 -1.22441053e-01
 -1.74531005e-02  9.40783471e-02  1.10126305e-02  9.50345583e-03
 -1.77456327e-02 -1.08302981e-02 -3.92630249e-02 -1.20121278e-01
  2.87834127e-02 -1.37074329e-02  3.31764780e-02  1.80260406e-03
 -5.47788553e-02 -5.74073084e-02 -4.20750082e-02  3.13308556e-03
  3.55823487e-02  3.76292411e-03 -8.91087800e-02 -2.76832506e-02
 -2.84806397e-02 -8.74678716e-02  2.81188376e-02  2.29198579e-02
 -7.21465573e-02  5.29488688e-03  6.10211007e-02  6.48187250e-02
  3.47908884e-02  7.37833306e-02  5.74643798e-02 -2.74865665e-02
 -6.24151044e-02 -2.47714687e-02 -3.80004346e-02 -2.27030553e-03
 -2.40130443e-02  2.50567999e-02 -5.53713031e-02  5.38019948e-02
  3.57655026e-02 -5.48679382e-02 -2.78645940e-02  1.98241845e-02
  8.01550671e-02 -4.98693846e-02  3.12377941e-02  2.83246278e-04
  1.48044238e-02  1.18368454e-02  2.86095422e-02  5.81340641e-02
 -6.67370632e-02  8.78622755e-02  2.86262836e-02  1.25888333e-32
 -4.77457643e-02 -6.00061789e-02 -4.80528586e-02 -6.54155482e-03
  1.09622285e-01 -4.76816483e-02 -2.27451716e-02 -3.30274180e-02
  4.14210232e-03  7.13830590e-02 -4.89535974e-03  1.21702934e-02
  1.22472830e-02 -1.24788210e-01  2.40492485e-02  1.02743998e-01
  4.13841903e-02  2.72171833e-02 -3.61583270e-02 -2.75143217e-02
  2.84616388e-02  3.69434617e-02  4.20369506e-02  6.89600706e-02
  1.64362453e-02  9.78968367e-02  9.24010649e-02  2.03846078e-02
  5.94600253e-02 -3.81067279e-04  4.22324277e-02 -8.50912184e-03
 -1.66697409e-02 -4.72335927e-02 -1.60365105e-02  5.52125555e-03
 -3.46790962e-02 -3.77454348e-02  1.39510566e-02 -3.85489576e-02
 -1.57505758e-02 -5.80723584e-02 -6.66738823e-02  3.24749798e-02
  3.50723267e-02  1.17106684e-01 -8.35536979e-03  4.00055684e-02
  1.49847090e-01 -1.91263203e-02 -1.02684917e-02 -5.16222455e-02
  1.72835495e-02  3.10600046e-02  2.47062696e-03  5.99843748e-02
 -4.07585129e-03 -8.00977796e-02 -1.57964304e-02 -2.78997198e-02
  9.30450112e-03  5.30053452e-02  2.72807502e-03  1.07162213e-02
 -1.44117912e-02 -3.98728997e-02 -6.28138855e-02 -5.49615882e-02
  1.33993393e-02 -3.15839872e-02  5.38166612e-03  6.31169602e-02
  9.72561091e-02  1.88538469e-02  1.10122561e-02  2.25008279e-02
 -8.01828057e-02  6.59188703e-02 -8.94290209e-02  6.75422624e-02
  2.84519717e-02 -2.93944981e-02  4.40294556e-02 -3.74228619e-02
 -5.32430857e-02  1.36371620e-03  4.80598770e-02  1.40921632e-02
 -1.10181794e-02  2.43941359e-02 -2.76252888e-02  2.39693411e-02
 -1.04814120e-01  4.48595472e-02 -5.11132106e-02 -1.40105629e-32
  5.57436123e-02  1.17658507e-02 -3.37660499e-02  6.55476078e-02
  5.57340048e-02  6.17203005e-02 -5.41165881e-02  2.36959476e-02
 -5.81001304e-02 -1.02114007e-02 -1.89954173e-02  1.60251819e-02
 -3.25943641e-02 -3.76051404e-02  1.40167512e-02 -2.39880141e-02
  4.58411537e-02 -1.32346991e-02 -5.17683337e-04 -3.99881192e-02
 -9.08467174e-03  9.51872906e-04 -7.47235790e-02  2.39029024e-02
 -2.15627421e-02  3.22704166e-02  6.52295277e-02  8.39126036e-02
 -1.22235402e-01  2.95030675e-03 -1.19110206e-02  2.26471778e-02
  7.64094759e-03  7.38931028e-03  8.32478236e-03  5.19634672e-02
  4.76551503e-02  1.64001454e-02 -6.42232746e-02 -1.20284287e-02
 -1.88089861e-03 -1.06765172e-02 -8.28788653e-02  4.45285104e-02
  2.45461371e-02 -4.53425497e-02 -8.90034363e-02 -1.26916036e-01
  7.98017010e-02 -1.06756486e-01  4.88830507e-02 -2.07683374e-03
  1.32990154e-02 -8.91319364e-02  2.77461745e-02  1.29803270e-01
 -9.32059884e-02 -3.52628790e-02  1.03526479e-02  5.01786880e-02
  4.52621467e-02 -8.11632909e-03  2.60371324e-02  2.46031992e-02
  6.55710846e-02 -4.50602658e-02 -3.00768670e-02  2.47574449e-02
 -2.41864361e-02  3.58264223e-02 -2.88586169e-02  4.95298356e-02
  3.00201047e-02 -2.19510924e-02 -6.64989650e-02  4.60155904e-02
  6.10069670e-02 -1.03192991e-02 -1.01963077e-02 -4.84999120e-02
 -6.56478927e-02 -3.38234231e-02 -5.13289981e-02  5.07035926e-02
  1.59436818e-02  6.35853410e-02  6.07100800e-02  7.43294135e-02
 -6.16647489e-02  2.73794401e-02 -1.35693327e-02 -1.70435160e-02
 -4.94500436e-03  3.25498283e-02  3.13683040e-02 -6.53646168e-08
  4.04891707e-02  3.29259560e-02 -1.03511550e-01 -3.77855971e-02
  4.42120479e-03 -1.43187761e-01  1.66211072e-02  1.20719327e-02
 -1.21961320e-02  7.23878369e-02 -7.79583976e-02  5.93825690e-02
 -6.94878474e-02  7.11941049e-02 -5.86798452e-02 -2.53760628e-02
 -5.34844585e-02 -4.02738750e-02 -6.41302839e-02 -6.42300257e-03
  1.17496312e-01 -2.90211458e-02 -3.14566381e-02 -3.07505485e-02
  4.42278422e-02 -4.08560596e-02 -3.66466753e-02  9.55663547e-02
  2.41397768e-02 -3.49327251e-02 -9.01419520e-02  3.97786358e-03
 -3.01010478e-02  3.55613302e-03 -5.63157862e-03  9.51071735e-03
 -1.28226623e-01 -2.22388748e-02  9.89902858e-03 -1.29138939e-02
 -5.81820086e-02 -1.44670591e-01 -1.25136990e-02  2.05783639e-02
 -6.49847835e-02  3.63963731e-02 -3.99513319e-02  2.89093498e-02
  5.58446068e-03  2.86200214e-02 -1.14721261e-01  4.88316044e-02
 -3.91518101e-02 -2.07249657e-03 -8.52341130e-02 -1.91469805e-03
  6.50047744e-03 -1.33513706e-02  4.88318838e-02  1.08477417e-02
 -3.96047235e-02 -5.35899214e-02 -1.15913205e-01  1.05967913e-02]</t>
        </is>
      </c>
    </row>
    <row r="2594">
      <c r="A2594" s="1" t="n">
        <v>2592</v>
      </c>
      <c r="B2594" t="n">
        <v>604</v>
      </c>
      <c r="C2594" t="inlineStr">
        <is>
          <t>48forward Festival 2025</t>
        </is>
      </c>
      <c r="D2594" t="inlineStr">
        <is>
          <t>Montag, 24. November</t>
        </is>
      </c>
      <c r="E2594" t="inlineStr">
        <is>
          <t>Alte Kongresshalle</t>
        </is>
      </c>
      <c r="F2594" t="inlineStr">
        <is>
          <t>Am Bavariapark 14 80339 München</t>
        </is>
      </c>
      <c r="G2594" t="inlineStr">
        <is>
          <t>business</t>
        </is>
      </c>
      <c r="H2594" t="inlineStr">
        <is>
          <t>Kostenlos</t>
        </is>
      </c>
      <c r="I2594" t="inlineStr">
        <is>
          <t>https://www.eventbrite.de/e/48forward-festival-2025-tickets-1247176992959?aff=ebdssbdestsearch</t>
        </is>
      </c>
      <c r="J2594" t="inlineStr">
        <is>
          <t>Welcome to the 48forward Festival 2025!
Location: Alte Kongresshalle
Das 48forward Festival bringt die führenden Köpfe unserer Zeit zusammen, um die relevanten Fragen der Zukunft zu debattieren. Mit einer klaren Mission: Visionäre Ideen und inspirierende Gespräche, die echten Wandel ermöglichen. Wer die Zukunft aktiv gestalten will, findet hier die Impulse und Verbindungen, um vorauszudenken und nachhaltig zu handeln.
Alle Informationen rund um das Festival:
https://festival.48forward.com</t>
        </is>
      </c>
      <c r="K2594" t="inlineStr">
        <is>
          <t>48forward</t>
        </is>
      </c>
      <c r="L2594" t="inlineStr">
        <is>
          <t>Rückerstattungsrichtlinie
Keine Rückerstattungen</t>
        </is>
      </c>
      <c r="M2594" t="inlineStr">
        <is>
          <t>Dauer nicht verfügbar</t>
        </is>
      </c>
      <c r="N2594" t="inlineStr">
        <is>
          <t>Events in Deutschland, Events in Bayern, Events in München, München Meetings und Konferenzen, München Geschäftlich Meetings und Konferenzen, #politik, #networking, #technology, #inspiration, #innovation, #future, #technologies, #demokratie, #artificial_intelligence</t>
        </is>
      </c>
      <c r="O2594" t="inlineStr">
        <is>
          <t xml:space="preserve">
    The event titled "48forward Festival 2025" is scheduled to take place on Montag, 24. November at Alte Kongresshalle, 
    specifically at Am Bavariapark 14 80339 München. This event falls under the "business" category. 
    Description: Welcome to the 48forward Festival 2025!
Location: Alte Kongresshalle
Das 48forward Festival bringt die führenden Köpfe unserer Zeit zusammen, um die relevanten Fragen der Zukunft zu debattieren. Mit einer klaren Mission: Visionäre Ideen und inspirierende Gespräche, die echten Wandel ermöglichen. Wer die Zukunft aktiv gestalten will, findet hier die Impulse und Verbindungen, um vorauszudenken und nachhaltig zu handeln.
Alle Informationen rund um das Festival:
https://festival.48forward.com
    It is organized by 48forward and will last for Dauer nicht verfügbar. 
    Key topics and themes include: Events in Deutschland, Events in Bayern, Events in München, München Meetings und Konferenzen, München Geschäftlich Meetings und Konferenzen, #politik, #networking, #technology, #inspiration, #innovation, #future, #technologies, #demokratie, #artificial_intelligence.
    </t>
        </is>
      </c>
      <c r="P2594" t="inlineStr">
        <is>
          <t>[-3.46956053e-03 -2.51160823e-02  3.12991217e-02  8.57600011e-03
 -1.26963649e-02  7.26118386e-02 -1.00891680e-01 -4.87311743e-02
 -2.33597625e-02 -8.87401309e-03 -5.19807860e-02 -1.87120009e-02
 -1.07396506e-01  1.84510108e-02  2.87359743e-03 -2.08568480e-02
  2.07750797e-02 -6.38408214e-02 -5.53011633e-02 -3.28196660e-02
  8.78412873e-02 -6.13626502e-02 -9.18033123e-02 -2.27318667e-02
 -6.83674589e-02  1.29160564e-02 -9.05933455e-02 -1.37779331e-02
  7.00368371e-04 -5.03540710e-02  5.45346476e-02  4.97864094e-03
 -5.15660569e-02 -1.26383575e-02  3.29907387e-02 -1.20884227e-02
 -1.86097994e-02 -9.95966420e-02  4.89649875e-03  8.47242847e-02
  2.47694198e-02 -1.69007909e-02 -8.05040747e-02  3.82831655e-02
  3.76240015e-02 -3.00783385e-02 -2.24535465e-02 -4.18979079e-02
 -3.55160572e-02  6.82035685e-02  2.13862211e-02 -3.85949351e-02
  6.55430034e-02 -3.74998823e-02 -7.17600957e-02  3.64433862e-02
 -2.68303063e-02 -5.73486723e-02  7.12198615e-02 -5.00673428e-03
  8.91725440e-03 -4.53397408e-02 -5.05632460e-02 -5.60593829e-02
 -7.84818381e-02 -4.38082367e-02  5.11366699e-04  3.76425087e-02
  5.12716025e-02 -1.39404405e-02  5.74480593e-02 -6.03450015e-02
  3.96356024e-02 -5.19336946e-03  4.66656312e-02 -2.25569177e-02
 -1.85772963e-02  4.07656357e-02 -1.56940632e-02 -1.27750993e-01
  1.15690239e-01 -1.93191729e-02  4.69229892e-02  2.39279103e-02
  3.46702598e-02 -1.73688084e-02 -4.03033756e-02  4.83325571e-02
  1.71710923e-02  4.67660204e-02 -8.63692239e-02 -2.41693314e-02
 -8.88736323e-02  1.79453995e-02 -3.84107535e-03  3.45560983e-02
 -3.77507843e-02  4.00949195e-02  7.11169317e-02  3.42105776e-02
  3.21841650e-02  3.39318961e-02 -2.80609243e-02 -1.05472784e-02
 -1.82606354e-02 -6.34542480e-02  4.76746634e-02  4.25053053e-02
 -4.40502726e-02 -3.68652791e-02 -4.91025150e-02  2.89599802e-02
  5.47207445e-02 -9.70862582e-02  1.05518242e-03  3.63958739e-02
  1.02171826e-03  1.15488991e-02 -2.25802753e-02 -6.10784441e-02
 -2.39284318e-02  6.57018572e-02  8.65862444e-02  4.27111313e-02
  3.33549716e-02  3.76460254e-02 -5.16796634e-02  1.20599586e-32
 -2.65606157e-02 -1.15886852e-01  8.75880104e-03 -1.31304062e-03
  9.86066684e-02 -2.21732575e-02 -1.27026876e-02  4.11304235e-02
 -7.10319076e-03  5.73800057e-02 -4.44561057e-02 -4.14758325e-02
 -2.62056440e-02 -1.18491918e-01  4.09993492e-02 -7.62268156e-02
  8.02187920e-02  3.30989482e-03 -8.20006877e-02 -7.18375593e-02
  1.70163959e-02  2.77385991e-02 -4.65160832e-02  3.78937125e-02
  4.97630760e-02  1.30798101e-01  9.21653360e-02 -3.74251418e-03
  4.29818816e-02  5.95276579e-02 -1.62596535e-02 -2.49111000e-02
 -2.79035158e-02 -5.22459894e-02  3.97708127e-03  4.70967824e-03
 -1.01458378e-01 -9.07995552e-03 -1.96552500e-02 -4.72198799e-02
 -2.32800352e-03 -1.41881211e-02 -1.80896237e-01  2.76492145e-02
 -1.03683881e-02  7.02836886e-02  9.91640165e-02  4.99638356e-03
  1.72293738e-01 -2.62313732e-03 -5.58818057e-02 -1.85701121e-02
 -1.13028008e-02  3.98879610e-02  4.30559069e-02  9.08706114e-02
 -2.71030013e-02  9.53985006e-03 -7.54396012e-03 -4.24194150e-02
  3.64452973e-02  4.66015488e-02 -6.03821054e-02  1.11833680e-02
 -6.56513404e-03 -1.11871408e-02 -3.03875888e-03 -6.18596748e-02
  1.05101289e-02 -2.79256310e-02  5.03803557e-03  2.65185852e-02
  6.34109154e-02  7.38504017e-03  4.86592613e-02  3.22200991e-02
  1.59294438e-02  8.17957446e-02  5.08384593e-02  1.41270775e-02
 -9.49991569e-02 -3.32956016e-02  4.97203926e-03 -4.48078965e-04
  8.44965503e-02  1.31796366e-02  7.73851946e-02 -2.90542152e-02
 -6.34123385e-02  4.56155837e-02  2.06205659e-02 -2.35523097e-02
 -2.09677983e-02  4.48202267e-02 -4.04830389e-02 -1.31224578e-32
  1.02204993e-01 -1.26724504e-02 -7.25882277e-02 -1.54310949e-02
  8.51087272e-04  8.36068466e-02 -7.20418692e-02  5.20196408e-02
 -1.58755481e-02  1.54749723e-02 -4.14041840e-02  6.99990466e-02
  7.65818683e-03 -1.24840729e-03 -3.50308083e-02 -2.52573844e-02
  6.00763597e-02  3.50519158e-02  3.18465345e-02 -1.64084490e-02
 -4.26131897e-02  4.98413518e-02 -7.65959248e-02 -2.11487990e-02
  1.12502920e-02  5.91641031e-02  1.21504836e-01  6.47580251e-02
 -7.81703517e-02 -9.87772923e-03 -7.21337721e-02  1.51845086e-02
 -1.89959165e-02 -7.43209617e-03 -5.03277108e-02  2.76202299e-02
  6.63776919e-02  2.08364101e-03 -2.10001171e-02  2.32240632e-02
 -6.82881027e-02  1.74993370e-02  2.35730018e-02  3.31082456e-02
  1.85347460e-02  4.49568704e-02 -1.02984957e-01 -2.08155978e-02
  5.27131669e-02 -4.73146327e-02  2.86354008e-03 -2.64918283e-02
 -8.02265555e-02  2.45296229e-02  3.76575589e-02  5.66074215e-02
 -6.30335659e-02 -5.39067797e-02 -1.16545260e-02  3.56391408e-02
  5.08216284e-02  4.12955768e-02 -8.63508758e-05  2.65999380e-02
  9.49038789e-02 -4.25786152e-02 -2.93347728e-03  3.80464783e-03
  5.49760796e-02 -1.12306802e-02 -2.35311943e-03  5.23668565e-02
 -1.35829449e-01  7.96205923e-03 -2.87111159e-02 -1.63290679e-04
  9.73611400e-02  8.48945752e-02  3.52583043e-02 -5.32638878e-02
 -6.32642061e-02 -3.00183031e-03 -3.79748940e-02  4.82521346e-03
 -2.22280268e-02  3.13506313e-02  1.24557808e-01  5.10864845e-03
 -1.39635848e-02  7.18225539e-02  5.71049796e-03  2.86358856e-02
 -1.01793427e-02  6.53544143e-02  1.01558352e-02 -6.18205220e-08
  4.18398865e-02  7.76403993e-02 -1.09437123e-01 -2.93210037e-02
 -7.43881846e-03 -5.71342744e-02 -9.37545747e-02 -1.62830967e-02
 -4.42119390e-02  3.39899287e-02 -6.15901023e-04  3.33257429e-02
 -2.44350471e-02  4.71560396e-02 -3.01824529e-02 -6.97165281e-02
 -1.33652255e-01 -5.06347232e-02 -4.04798575e-02  4.21352386e-02
  2.20914148e-02 -2.52284072e-02  8.35118815e-03  9.16676479e-04
  2.64312178e-02 -5.44120260e-02  2.89896280e-02  4.56678793e-02
  3.03449221e-02 -8.04309994e-02 -6.58873320e-02  7.31755421e-02
 -6.42710477e-02 -1.02931252e-02 -3.37444544e-02 -2.57112179e-02
 -8.63530412e-02 -5.48637584e-02  4.77426359e-03  3.33305001e-02
  1.91623960e-02 -6.64240047e-02 -3.61221507e-02  4.39718664e-02
  1.75081827e-02 -1.28678000e-02  1.61307789e-02 -2.25430783e-02
 -2.69990321e-02 -1.79872233e-02 -1.16641663e-01  2.92619094e-02
 -4.81785685e-02  9.34148133e-02  1.20339887e-02  8.36174041e-02
  7.01158494e-03 -1.56193757e-02  9.88541543e-03  2.90884022e-02
  4.08079401e-02 -2.00496074e-02 -7.14456737e-02  2.80334917e-03]</t>
        </is>
      </c>
    </row>
    <row r="2595">
      <c r="A2595" s="1" t="n">
        <v>2593</v>
      </c>
      <c r="B2595" t="n">
        <v>605</v>
      </c>
      <c r="C2595" t="inlineStr">
        <is>
          <t>Die Lange Nacht der kurzen Reden - 11 Redner je 11 Minuten und 111 Krapfen</t>
        </is>
      </c>
      <c r="D2595" t="inlineStr">
        <is>
          <t>Montag, 29. Dezember</t>
        </is>
      </c>
      <c r="E2595" t="inlineStr">
        <is>
          <t>Schlachthof</t>
        </is>
      </c>
      <c r="F2595" t="inlineStr">
        <is>
          <t>Zenettistraße 9 80337 München</t>
        </is>
      </c>
      <c r="G2595" t="inlineStr">
        <is>
          <t>community</t>
        </is>
      </c>
      <c r="H2595" t="inlineStr">
        <is>
          <t>9 € – 57 €</t>
        </is>
      </c>
      <c r="I2595" t="inlineStr">
        <is>
          <t>https://www.eventbrite.de/e/die-lange-nacht-der-kurzen-reden-11-redner-je-11-minuten-und-111-krapfen-tickets-1077577486269?aff=ebdssbdestsearch</t>
        </is>
      </c>
      <c r="J2595" t="inlineStr">
        <is>
          <t>Am 29. Dezember 2025 ist es wieder soweit: Die „Lange Nacht der kurzen Reden“ findet einmal jährlich im legendären Wirtshaus im Schlachthof statt. Freuen Sie sich auf 11 Redner, die in jeweils 11 Minuten Themen aus unterschiedlichsten Bereichen auf den Punkt bringen – kurz, knackig und unterhaltsam. Und das alles in der einzigartigen Atmosphäre des Schlachthofs, einem Ort, an dem Kultur auf urige Gemütlichkeit trifft.
Seit Jahren begeistert die „Lange Nacht der kurzen Reden“ mit ihrem abwechslungsreichen Programm. Egal ob Sie zum Lachen, Staunen oder Nachdenken kommen – dieser Abend bietet für jeden etwas! Schon seit acht Jahren ist die Veranstaltung regelmäßig ausverkauft, und auch dieses Jahr wird es keine Abendkasse geben. Sichern Sie sich deshalb unbedingt HIER Ihre Tickets rechtzeitig online.
Ticketpreise = 19 Euro - - -&gt; Mitglieder der GSA zahlen nur 9 Euro
Die Themen und RednerInnen werden im Juni 2025 bekannt gegeben.
Mehr Informationen über die Referenten und Vortragsthemen aus dem Jahr 2024 erfahren Sie in diesem kleinen Info-eBook.</t>
        </is>
      </c>
      <c r="K2595" t="inlineStr">
        <is>
          <t>GSA-Regionalgruppe München</t>
        </is>
      </c>
      <c r="L2595" t="inlineStr">
        <is>
          <t>Rückerstattungsrichtlinie
Rückerstattungen bis zu 7 Tage vor dem Event</t>
        </is>
      </c>
      <c r="M2595" t="inlineStr">
        <is>
          <t>Eventdauer: 5 Stunden 45 Minuten</t>
        </is>
      </c>
      <c r="N2595" t="inlineStr">
        <is>
          <t>Events in Deutschland, Events in Bayern, Events in München, München Networking, München Community Networking, #theater, #comedy, #event, #kultur, #speakers, #schulung, #abendveranstaltung, #rednernacht, #comedy_show, #comedy_event</t>
        </is>
      </c>
      <c r="O2595" t="inlineStr">
        <is>
          <t xml:space="preserve">
    The event titled "Die Lange Nacht der kurzen Reden - 11 Redner je 11 Minuten und 111 Krapfen" is scheduled to take place on Montag, 29. Dezember at Schlachthof, 
    specifically at Zenettistraße 9 80337 München. This event falls under the "community" category. 
    Description: Am 29. Dezember 2025 ist es wieder soweit: Die „Lange Nacht der kurzen Reden“ findet einmal jährlich im legendären Wirtshaus im Schlachthof statt. Freuen Sie sich auf 11 Redner, die in jeweils 11 Minuten Themen aus unterschiedlichsten Bereichen auf den Punkt bringen – kurz, knackig und unterhaltsam. Und das alles in der einzigartigen Atmosphäre des Schlachthofs, einem Ort, an dem Kultur auf urige Gemütlichkeit trifft.
Seit Jahren begeistert die „Lange Nacht der kurzen Reden“ mit ihrem abwechslungsreichen Programm. Egal ob Sie zum Lachen, Staunen oder Nachdenken kommen – dieser Abend bietet für jeden etwas! Schon seit acht Jahren ist die Veranstaltung regelmäßig ausverkauft, und auch dieses Jahr wird es keine Abendkasse geben. Sichern Sie sich deshalb unbedingt HIER Ihre Tickets rechtzeitig online.
Ticketpreise = 19 Euro - - -&gt; Mitglieder der GSA zahlen nur 9 Euro
Die Themen und RednerInnen werden im Juni 2025 bekannt gegeben.
Mehr Informationen über die Referenten und Vortragsthemen aus dem Jahr 2024 erfahren Sie in diesem kleinen Info-eBook.
    It is organized by GSA-Regionalgruppe München and will last for Eventdauer: 5 Stunden 45 Minuten. 
    Key topics and themes include: Events in Deutschland, Events in Bayern, Events in München, München Networking, München Community Networking, #theater, #comedy, #event, #kultur, #speakers, #schulung, #abendveranstaltung, #rednernacht, #comedy_show, #comedy_event.
    </t>
        </is>
      </c>
      <c r="P2595" t="inlineStr">
        <is>
          <t>[-3.71637903e-02 -2.02662381e-03 -3.10130846e-02 -2.45514959e-02
 -1.31175537e-02  9.99469459e-02 -3.95813398e-02 -2.14459822e-02
 -1.94824208e-02 -6.30946131e-03 -3.96311730e-02 -5.25584929e-02
 -3.79228480e-02 -2.29654983e-02  2.04238165e-02 -2.60261819e-02
  1.62971132e-02  1.93435755e-02 -5.44148274e-02 -1.64352134e-02
  1.85009150e-03 -9.95035619e-02  1.39309298e-02  6.24302551e-02
  3.09277419e-03 -2.96751540e-02 -4.66508679e-02 -7.37546086e-02
 -5.69188558e-02 -2.37220004e-02  1.19120860e-03 -1.23680681e-02
 -2.89106052e-02 -2.59968620e-02  1.40385360e-01  2.46456563e-02
 -1.72676034e-02 -3.38482596e-02 -3.95707078e-02  8.78164992e-02
 -4.72123511e-02 -2.84768157e-02 -6.23540170e-02  3.70385274e-02
 -2.18169726e-02  2.08652169e-02 -5.52589819e-02  1.17328167e-02
 -4.98998165e-02  1.65974945e-02  7.63159171e-02  1.66121721e-02
  4.92777023e-03 -2.32074391e-02  9.87448543e-02  5.37327155e-02
 -1.00933418e-01 -2.91438252e-02  9.75734740e-02 -3.27551700e-02
  6.23292252e-02 -5.91553897e-02 -7.72799999e-02  3.98171507e-02
 -5.05026579e-02 -9.66453087e-03  8.12408887e-03 -1.92819145e-02
  1.28695341e-02 -2.47797091e-02  1.49335921e-01 -8.16364884e-02
  8.18829462e-02 -1.67722106e-02  5.53207546e-02 -2.36688592e-02
 -4.95833643e-02  4.91942614e-02 -1.23292550e-01 -8.28889087e-02
  7.87578896e-02 -9.19981115e-03  7.06100017e-02 -3.13450843e-02
  1.91440396e-02 -5.23498505e-02 -1.51431642e-03  9.56430472e-03
 -2.82789562e-02  2.79164817e-02 -6.42926097e-02  1.01133585e-01
  1.21568562e-02 -5.29514216e-02  3.66803966e-02 -2.01560259e-02
  1.72701348e-02  3.98680419e-02  1.28644407e-01  3.91668044e-02
  5.71210608e-02  4.71951813e-02  1.42815132e-02  4.28528106e-03
 -2.15041097e-02 -6.42824769e-02  2.01271032e-04 -1.08078690e-02
 -5.37816510e-02  3.54953930e-02 -2.85448134e-03  4.58482979e-03
  2.09023096e-02 -1.06866300e-01  4.09838334e-02  8.44192225e-03
  8.37763697e-02 -6.63757473e-02 -8.29828437e-03 -1.00532845e-02
  8.34255144e-02 -6.08448014e-02  4.37287986e-03  5.48696630e-02
  4.77411821e-02  1.06159478e-01  5.75788505e-03  1.40236447e-32
  3.31775881e-02 -8.17167014e-02 -3.19569185e-02 -4.47019469e-04
  1.11953191e-01 -1.99185219e-02 -9.03368592e-02 -1.66407861e-02
 -3.46696638e-02 -3.70253921e-02 -1.84754357e-02  4.67092581e-02
 -1.27717704e-02 -1.02514759e-01 -1.55035201e-02  2.34367996e-02
  1.80762820e-02 -6.17832243e-02 -3.82743366e-02 -8.46902654e-02
 -2.18660142e-02 -3.80607578e-03 -5.78984767e-02  6.76920637e-02
 -4.63663116e-02  5.75581565e-02 -2.01988406e-02  3.03588517e-04
 -7.77425990e-03 -5.41749527e-04  7.05540627e-02 -3.76730692e-03
 -3.70111763e-02  7.50315785e-02 -5.25371842e-02  7.19134277e-03
  1.43206352e-02  1.04141720e-02  1.79252326e-02 -5.65331727e-02
 -2.63810740e-03 -1.08102504e-02 -1.03156231e-01 -1.37543613e-02
  8.77693743e-02 -6.21378189e-03  2.35071089e-02 -1.70931034e-02
  1.08237468e-01  5.17760403e-03 -1.02441292e-02  2.70575993e-02
 -7.68403104e-03  6.09369874e-02  1.05762873e-02  1.34946346e-01
  6.24089502e-02 -6.15461692e-02 -1.67221725e-02  1.41126849e-03
  5.69407307e-02  6.06593043e-02  1.22397859e-02  3.83657031e-03
  6.15166500e-02 -2.53235782e-03 -1.20899100e-02 -1.79097708e-02
  3.02141868e-02 -2.95228902e-02 -3.02560236e-02  1.82242505e-02
  7.93812424e-02 -4.21788432e-02  4.47014458e-02 -5.95026067e-04
  2.27209106e-02  5.62443808e-02 -6.74529225e-02  7.07094297e-02
  3.88039649e-02 -5.14142886e-02 -9.63516795e-05  8.53626337e-03
  2.58382652e-02 -6.20282516e-02 -3.80887613e-02 -1.89472605e-02
 -1.55508509e-02 -3.75135127e-03  4.98606935e-02 -7.24686235e-02
 -2.91850511e-03 -2.17528138e-02 -8.07091147e-02 -1.44848734e-32
  6.99287578e-02  1.58472508e-02 -5.24152108e-02  4.24656458e-02
  6.22105598e-02 -7.43852463e-03 -4.15604189e-02  6.57633096e-02
 -9.42681637e-03  2.29504276e-02 -7.42591498e-03 -8.54963902e-03
 -2.34987447e-03  6.45359531e-02 -1.60058087e-03  1.88184585e-02
  3.60178947e-02  6.72413632e-02 -8.38130191e-02 -1.88870784e-02
 -6.98358519e-03 -2.51427945e-02 -5.83267212e-02 -1.92930195e-02
 -1.50748808e-02  8.45947713e-02  7.77767599e-02 -1.42891947e-02
 -8.40759873e-02  1.01793010e-03 -9.00252610e-02 -1.56718493e-02
 -5.93354478e-02 -2.10583992e-02  3.22693177e-02  1.86716747e-02
 -1.19780935e-02  3.40280049e-02 -8.55156332e-02 -2.13221330e-02
 -1.47760343e-02  5.33070881e-03 -8.99401531e-02 -1.03492126e-01
  4.47426662e-02  1.32698726e-04  6.29768986e-03  2.89712064e-02
 -4.33416553e-02 -1.07287109e-01  1.21907517e-02  7.04874331e-03
  3.44680175e-02  1.40739130e-02  1.90339312e-02  8.58719274e-02
 -2.03702040e-02 -8.21592286e-03  1.00858286e-01  6.93357363e-02
  3.04337703e-02  2.61405315e-02 -4.10599522e-02  2.40855757e-02
  2.90845893e-02 -7.62661174e-02 -4.33554873e-02  8.07094388e-03
 -1.73825193e-02  4.68799211e-02 -1.83349680e-02  4.14607115e-02
 -1.44914221e-02  8.17134697e-03 -8.90574381e-02 -5.78103438e-02
  5.60406633e-02  1.32366806e-01 -1.58818476e-02  2.01101452e-02
 -2.68137828e-02  1.15805678e-02 -7.20584616e-02  2.52303258e-02
  3.03707160e-02  5.44550940e-02  7.80258477e-02 -1.97173227e-02
 -4.77333227e-03 -3.97357754e-02  4.45799455e-02  1.67609192e-02
  1.07588898e-02  8.92839953e-02  4.21544164e-02 -5.82183404e-08
  7.80796260e-02  5.37356213e-02 -1.33824855e-01 -5.68016842e-02
  1.29451573e-01 -6.57839403e-02  2.50259181e-03  5.55656711e-03
 -6.69864118e-02  4.18329313e-02  2.31870729e-02  8.33294541e-02
  9.07334685e-03  8.01795628e-03 -6.17144033e-02  6.81534782e-03
 -8.03888440e-02 -1.17590703e-01 -3.95386219e-02  5.31934015e-02
  4.66497503e-02 -1.26853175e-02 -9.45609715e-03 -3.65763307e-02
 -6.50841892e-02  3.09961271e-02 -6.56214263e-03  3.34639959e-02
  8.08568764e-03 -7.19283745e-02 -6.31469935e-02  7.49652833e-02
 -1.06754430e-01 -3.44164781e-02  4.68651205e-03 -2.36521196e-03
 -3.15619744e-02  7.30432570e-02  7.51846051e-03 -2.41290107e-02
 -6.88242689e-02 -7.54522458e-02 -1.85471997e-02  5.55761196e-02
 -1.70146488e-02 -1.95567030e-02 -1.13177560e-01  2.23218859e-03
  7.45525509e-02 -1.25087611e-02 -1.16645709e-01  1.60201620e-02
 -8.04069042e-02  5.57433534e-03 -5.49103580e-02 -2.04764158e-02
  1.82336406e-03  6.78865938e-03 -1.57327987e-02  2.05418207e-02
  1.79937389e-02 -2.49913633e-02 -8.92014503e-02  1.24676256e-02]</t>
        </is>
      </c>
    </row>
    <row r="2596">
      <c r="A2596" s="1" t="n">
        <v>2594</v>
      </c>
      <c r="B2596" t="n">
        <v>606</v>
      </c>
      <c r="C2596" t="inlineStr">
        <is>
          <t>Kein Titel verfügbar</t>
        </is>
      </c>
      <c r="D2596" t="inlineStr">
        <is>
          <t>Datum nicht verfügbar</t>
        </is>
      </c>
      <c r="E2596" t="inlineStr">
        <is>
          <t>Ort nicht verfügbar</t>
        </is>
      </c>
      <c r="F2596" t="inlineStr">
        <is>
          <t>Adresse nicht verfügbar</t>
        </is>
      </c>
      <c r="G2596" t="inlineStr">
        <is>
          <t>business</t>
        </is>
      </c>
      <c r="H2596" t="inlineStr">
        <is>
          <t>Kostenlos</t>
        </is>
      </c>
      <c r="I2596" t="inlineStr">
        <is>
          <t>https://www.eventbrite.de/e/2-positive-leadership-forum-tickets-1116835698639?aff=ebdssbdestsearch</t>
        </is>
      </c>
      <c r="J2596" t="inlineStr">
        <is>
          <t>Keine Beschreibung verfügbar</t>
        </is>
      </c>
      <c r="K2596" t="inlineStr">
        <is>
          <t>Unbekannt</t>
        </is>
      </c>
      <c r="L2596" t="inlineStr">
        <is>
          <t>Keine Rückerstattungsrichtlinie</t>
        </is>
      </c>
      <c r="M2596" t="inlineStr">
        <is>
          <t>Dauer nicht verfügbar</t>
        </is>
      </c>
      <c r="N2596" t="inlineStr"/>
      <c r="O2596" t="inlineStr">
        <is>
          <t xml:space="preserve">
    The event titled "Kein Titel verfügbar" is scheduled to take place on Datum nicht verfügbar at Ort nicht verfügbar, 
    specifically at Adresse nicht verfügbar. This event falls under the "business" category. 
    Description: Keine Beschreibung verfügbar
    It is organized by Unbekannt and will last for Dauer nicht verfügbar. 
    Key topics and themes include: nan.
    </t>
        </is>
      </c>
      <c r="P2596" t="inlineStr">
        <is>
          <t>[-4.93688807e-02  1.08024031e-02  4.69941087e-02 -3.48554999e-02
  1.56145310e-03  3.42992470e-02 -3.90720367e-02 -1.96600910e-02
  4.64729927e-02 -7.56150633e-02  3.24723721e-02 -5.82407862e-02
 -2.96668895e-02 -1.31848287e-02 -2.38767620e-02 -2.70042848e-02
  1.33590400e-03 -1.60631828e-03  1.37776695e-02 -4.83356453e-02
  3.89506370e-02  1.77284970e-03  1.98692307e-02 -2.41629630e-02
 -4.33224179e-02  1.97357573e-02  3.64967994e-02  4.88033425e-03
  9.93318483e-03 -3.21637169e-02  4.49685752e-02 -4.50567864e-02
 -7.73131987e-03  8.62797536e-03 -2.45836228e-02 -4.42289561e-03
  1.22997761e-02 -4.02730750e-03  1.37071882e-03  6.19936213e-02
 -2.29751617e-02 -8.41644704e-02 -6.37018457e-02 -2.91175544e-02
  4.19578254e-02 -3.30573320e-03  5.18994071e-02 -3.98126766e-02
 -3.90795060e-02  2.66329907e-02  3.60880718e-02 -7.31961504e-02
  5.69563769e-02 -1.39599117e-02  5.36925457e-02 -3.96917798e-02
  1.00166164e-02 -6.12245463e-02  3.36134657e-02  6.52058795e-02
  2.39341743e-02  1.79887004e-02 -3.61506306e-02  2.33687479e-02
 -1.80491451e-02  4.12997119e-02 -8.15802515e-02  1.48923218e-01
  8.45753029e-03 -6.12778217e-02  9.83194485e-02 -7.39419386e-02
 -3.14996876e-02  5.02973646e-02 -4.17070085e-04 -6.43918365e-02
  2.97933239e-02  4.99386601e-02 -1.44566278e-04 -8.64952207e-02
 -6.72525242e-02 -1.45664243e-02  1.89491604e-02 -4.56878692e-02
  3.63754220e-02 -1.68641191e-02 -7.67418146e-02  3.45642008e-02
  6.53867945e-02  4.11747284e-02 -5.28377406e-02  5.41368723e-02
 -6.39554039e-02  4.77441847e-02 -3.13049518e-02  2.52400078e-02
  6.23406330e-03  4.63148840e-02  2.71771513e-02  6.83969483e-02
  5.55308163e-02  1.05728284e-01 -1.00968800e-01  8.31450447e-02
  4.65319213e-03 -6.78528175e-02  7.32240267e-03 -2.31366046e-02
 -7.18159229e-02 -1.86702609e-02 -1.68099790e-03 -3.64869349e-02
  1.56236188e-02 -7.13613536e-03 -7.60546550e-02 -9.53863747e-03
 -1.02870800e-02  2.95934230e-02 -3.99417523e-03 -7.79447630e-02
 -1.55312158e-02  6.21099547e-02 -5.35920076e-02  1.87334120e-02
 -2.87906192e-02 -3.56967524e-02  1.99868213e-02  8.38619049e-33
  1.21575249e-02 -6.16492927e-02 -8.30324963e-02  8.52465034e-02
  7.87950233e-02  1.59632489e-02 -8.19190741e-02  3.09930760e-02
 -4.05352097e-03 -4.02055196e-02  1.97345065e-03 -4.46861088e-02
 -5.96429259e-02 -1.54457446e-02 -2.02140864e-03 -5.82554676e-02
  9.11036332e-04 -6.29380858e-03  3.73906791e-02 -5.64526133e-02
  2.03720052e-02 -6.91833254e-03 -3.02177705e-02 -3.38132791e-02
 -8.68178066e-03  4.77357097e-02  7.22348616e-02  1.47654936e-02
 -3.39969657e-02  4.59868833e-02  1.52202388e-02 -4.58336212e-02
  2.84464899e-02 -7.06242993e-02 -5.23581356e-02  1.89002976e-02
 -5.10889441e-02 -7.78060220e-03 -7.91517831e-03  3.67952995e-02
  1.85539965e-02 -8.17562360e-03 -1.59510061e-01 -3.17936614e-02
 -1.95901338e-02  7.39466324e-02  9.68068838e-02  4.60549891e-02
  1.29162341e-01 -3.76848504e-03 -5.31521451e-04 -1.96149237e-02
  1.54678989e-02 -1.07461676e-01  3.26512307e-02 -2.64576357e-02
  3.82379368e-02 -1.93439238e-02  1.56915355e-02 -1.16252983e-02
  2.94816168e-03  1.93501301e-02 -9.17657092e-03  3.38686965e-02
 -2.17629727e-02 -3.02683227e-02 -3.87601927e-02 -5.60914315e-02
  5.76301776e-02 -1.00862898e-01 -2.70836577e-02  7.65433237e-02
  6.10097758e-02 -5.24152294e-02 -5.30427545e-02  6.36460707e-02
 -7.64786005e-02  8.32929683e-04 -7.82611296e-02  9.58667174e-02
  2.23473236e-02 -2.29054522e-02  1.10619791e-01 -2.47416198e-02
  7.46097565e-02  4.32204045e-02  1.05786189e-01 -5.37655018e-02
 -7.25536495e-02  2.53986265e-03  2.73806155e-02 -1.69072822e-02
 -7.13003576e-02  2.65077930e-02  8.76247287e-02 -8.67824647e-33
  2.21159291e-02  4.80970927e-03 -4.91685569e-02 -3.85247804e-02
  3.45249213e-02 -4.06301990e-02 -5.44003174e-02  1.49667328e-02
  2.08765715e-02  3.94871831e-02 -5.97727150e-02 -9.78925079e-02
  9.28098857e-02 -3.20575871e-02  3.83605883e-02  5.61265126e-02
  2.56114621e-02  1.00082988e-02 -9.26669687e-02 -1.14590218e-02
 -8.35542530e-02 -2.50930134e-02 -7.42323622e-02 -2.75458209e-03
 -3.34833600e-02  6.31140620e-02  6.18941113e-02  5.95738553e-03
 -1.05294749e-01 -7.25875795e-02 -6.56202659e-02 -1.20968916e-01
 -4.41576764e-02  5.97990751e-02  3.97577696e-02  9.85079408e-02
  7.26666376e-02 -5.34676760e-02 -1.59357488e-02  1.85149373e-03
  7.48044774e-02  6.41739275e-03 -1.29534066e-01  1.19951442e-02
 -1.10640436e-01  3.32557298e-02 -9.47467685e-02  3.12360972e-02
  8.78469944e-02 -5.83628453e-02  2.58085337e-02 -1.93114020e-02
  1.02394912e-02 -1.15038604e-02  8.64683986e-02  6.75887913e-02
 -1.14981383e-02  2.54373550e-02 -4.63557094e-02  3.22374776e-02
  1.75342821e-02 -1.70196947e-02  4.88199294e-03  3.09233530e-03
  7.58035854e-03 -2.63405889e-02  1.63158085e-02 -1.07269557e-02
  7.49004306e-03  1.58879794e-02  5.32766059e-02  1.71002652e-02
 -8.56180117e-02 -1.05953544e-01 -7.89638609e-02  1.80530176e-02
  1.39626309e-01 -9.16487444e-03 -7.87346289e-02  4.13418934e-03
  4.31012213e-02 -3.53536382e-02  2.03589145e-02 -1.99786741e-02
  1.71125997e-02  6.11883961e-02  5.70295788e-02  8.32457319e-02
 -3.04228645e-02  4.24004756e-02  1.10209349e-03  2.01505199e-02
 -2.10572630e-02  7.48668686e-02  7.17297941e-02 -4.94815176e-08
 -1.29384752e-02 -7.04388097e-02 -5.73255606e-02 -2.05858611e-02
  5.96974678e-02 -5.10597713e-02  4.01341133e-02 -7.44615681e-03
 -3.05811465e-02  8.57549310e-02  2.42712852e-02  1.09691313e-02
 -6.98336363e-02  2.56070914e-03  2.79226564e-02  2.21803808e-03
  6.39015436e-03  2.24853377e-03  3.27184680e-03  3.92115768e-03
  1.07940249e-02  8.05067178e-03  4.83452380e-02 -6.42563626e-02
 -1.41483722e-02  1.03944140e-02 -5.41612059e-02  5.41845150e-02
  1.17769487e-01 -6.23271875e-02 -4.80719320e-02 -1.95300567e-03
 -6.44192984e-03 -4.17857282e-02 -1.92822590e-02  4.45530154e-02
 -5.46775162e-02  6.12211265e-02  4.18486074e-02  1.52757987e-02
  6.40253127e-02 -6.08652718e-02 -1.31603768e-02  1.07320487e-01
  1.03450222e-02  8.38134736e-02 -9.45331752e-02  6.90890178e-02
  4.49805968e-02 -3.21319252e-02 -1.30476609e-01 -3.86948176e-02
  1.03558294e-01 -5.61964326e-03 -2.11201161e-02  8.86414647e-02
 -6.66156635e-02  1.25126177e-02  1.64390933e-02  3.06311175e-02
 -5.04821679e-03  4.28133644e-02 -1.61562730e-02 -1.98619235e-02]</t>
        </is>
      </c>
    </row>
    <row r="2597">
      <c r="A2597" s="1" t="n">
        <v>2595</v>
      </c>
      <c r="B2597" t="n">
        <v>607</v>
      </c>
      <c r="C2597" t="inlineStr">
        <is>
          <t>Ausbildung zum Systemischen Business Coach (SBC)® KERNAUSBILDUNG</t>
        </is>
      </c>
      <c r="D2597" t="inlineStr">
        <is>
          <t>Donnerstag, 15. Oktober</t>
        </is>
      </c>
      <c r="E2597" t="inlineStr">
        <is>
          <t>München</t>
        </is>
      </c>
      <c r="F2597" t="inlineStr">
        <is>
          <t>München 80636 München</t>
        </is>
      </c>
      <c r="G2597" t="inlineStr">
        <is>
          <t>business</t>
        </is>
      </c>
      <c r="H2597" t="inlineStr">
        <is>
          <t>Kostenlos</t>
        </is>
      </c>
      <c r="I2597" t="inlineStr">
        <is>
          <t>https://www.eventbrite.de/e/ausbildung-zum-systemischen-business-coach-sbc-kernausbildung-tickets-1080315606059?aff=ebdssbdestsearch</t>
        </is>
      </c>
      <c r="J2597" t="inlineStr">
        <is>
          <t>Stufe 2: Kernausbildung (11 Tage)
Die Kernausbildung macht Sie mit den häufigsten Themen vertraut, die Ihnen als Business Coach im Berufsalltag begegnen werden. Außerdem erlernen Sie die zentralen Techniken für ein erfolgreiches Business Coaching. Die Kernausbildung ist untergliedert in drei Bausteine mit jeweils drei Tagen Dauer; hinzu kommen zwei Tage Praxis-Supervision.
Ihr Nutzen:
Nach Abschluss der Kernausbildung beherrschen Sie die wichtigsten Methoden und Techniken für gängige Themen im Business-Coaching.
Voraussetzung:
Teilnahme am Grundlagenseminar Systemischer Business Coach (SBC)®
Die Kernausbildung im Detail
K1: Grundlegende Fertigkeiten und Techniken im Coaching (3 Tage)
Im ersten Block der Kernausbildung entwickeln Sie eine konstruktivistische Grundhaltung und trainieren elementare Coaching-Fähigkeiten. Besonderes Gewicht liegt dabei auf den verschiedenen Formen des systemischen Fragens.
K2: Lösungsfokussiertes Coaching (3 Tage)
Im zweiten Block der Kernausbildung lernen Sie den Ansatz des Lösungsfokussierten Coachings kennen und üben die zugehörigen Methoden und Techniken. Am praktischen Beispiel erfahren Sie die Vorteile dieses Konzepts – seine schnelle Anwendbarkeit, die klare Ausrichtung auf das Ziel und die hohe Wahrscheinlichkeit, rasch erste wirkungsvolle Veränderungen beim Klienten zu erzielen.
K3: Unterschiedliche Themenschwerpunkte und Methoden-Einsatz im Coaching (3 Tage)
Im dritten Block der Kernausbildung beschäftigen Sie sich intensiv mit Coaching-Situationen, die über das lösungsfokussierte Arbeiten hinausgehen. Die Teilnahmebestätigung, die Sie abschließend erhalten, ist Voraussetzung, um am Zertifizierungskurs teilzunehmen.
Praxis-Supervision
Als fester Bestandteil der Ausbildung findet auch unmittelbar vor diesem Block eine eintägige Praxis-Supervision statt. Hier stellen Sie einen aktuellen Fall aus einem Ihrer Übungs-Coachings vor.
Nach Abschluss der Kernausbildung erhalten Sie ein Teilnahmezertifikat
Erfahren Sie hier mehr über die KERNAUSBILDUNG
Infobroschüre als pdf
Termine und Preise als pdf
Termine für die KERNAUSBILDUNG (26-10-K)
K1 15.-17.10.2026
SV 09.12.2026
K2 10.-12.12.2026
SV 27.01.2027
K3 28.-30.01.2027
Ihre Investition:
KERNAUSBILDUNG K1 – K3: 5.129,- € ZZGL. MWST. / = 6.103,51 € INCL. 19% MWST
bestehend aus
Seminargebühr (3.800,- € ZZGL. MWST.)
9 Seminartage
2 Supervisionstage
umfangreiche Seminarunterlagen
Fotodokumentation des Seminarverlaufs
Mentor-Coaching (350,- € ZZGL. MWST.)
5 x 60 Minuten Coaching-Gespräche mit einem zertifizierten Coach zu Themen der Ausbildung
Tagungspauschale von je 89,- € / Tag ( 979,- € ZZGL. MWST.)
mehrgängiges Mittagsmenü
2 Kaffeepausen mit Getränken und Snacks
Kaltgetränke im Seminarraum</t>
        </is>
      </c>
      <c r="K2597" t="inlineStr">
        <is>
          <t>Münchner Akademie für Business Coaching GmbH</t>
        </is>
      </c>
      <c r="L2597" t="inlineStr">
        <is>
          <t>Rückerstattungsrichtlinie
Kontaktieren Sie den Veranstalter, um eine Rückerstattung anzufordern.</t>
        </is>
      </c>
      <c r="M2597" t="inlineStr">
        <is>
          <t>Eventdauer: 8 Stunden</t>
        </is>
      </c>
      <c r="N2597" t="inlineStr">
        <is>
          <t>Events in Deutschland, Events in Bayern, Events in München, München Seminars, München Geschäftlich Seminars</t>
        </is>
      </c>
      <c r="O2597" t="inlineStr">
        <is>
          <t xml:space="preserve">
    The event titled "Ausbildung zum Systemischen Business Coach (SBC)® KERNAUSBILDUNG" is scheduled to take place on Donnerstag, 15. Oktober at München, 
    specifically at München 80636 München. This event falls under the "business" category. 
    Description: Stufe 2: Kernausbildung (11 Tage)
Die Kernausbildung macht Sie mit den häufigsten Themen vertraut, die Ihnen als Business Coach im Berufsalltag begegnen werden. Außerdem erlernen Sie die zentralen Techniken für ein erfolgreiches Business Coaching. Die Kernausbildung ist untergliedert in drei Bausteine mit jeweils drei Tagen Dauer; hinzu kommen zwei Tage Praxis-Supervision.
Ihr Nutzen:
Nach Abschluss der Kernausbildung beherrschen Sie die wichtigsten Methoden und Techniken für gängige Themen im Business-Coaching.
Voraussetzung:
Teilnahme am Grundlagenseminar Systemischer Business Coach (SBC)®
Die Kernausbildung im Detail
K1: Grundlegende Fertigkeiten und Techniken im Coaching (3 Tage)
Im ersten Block der Kernausbildung entwickeln Sie eine konstruktivistische Grundhaltung und trainieren elementare Coaching-Fähigkeiten. Besonderes Gewicht liegt dabei auf den verschiedenen Formen des systemischen Fragens.
K2: Lösungsfokussiertes Coaching (3 Tage)
Im zweiten Block der Kernausbildung lernen Sie den Ansatz des Lösungsfokussierten Coachings kennen und üben die zugehörigen Methoden und Techniken. Am praktischen Beispiel erfahren Sie die Vorteile dieses Konzepts – seine schnelle Anwendbarkeit, die klare Ausrichtung auf das Ziel und die hohe Wahrscheinlichkeit, rasch erste wirkungsvolle Veränderungen beim Klienten zu erzielen.
K3: Unterschiedliche Themenschwerpunkte und Methoden-Einsatz im Coaching (3 Tage)
Im dritten Block der Kernausbildung beschäftigen Sie sich intensiv mit Coaching-Situationen, die über das lösungsfokussierte Arbeiten hinausgehen. Die Teilnahmebestätigung, die Sie abschließend erhalten, ist Voraussetzung, um am Zertifizierungskurs teilzunehmen.
Praxis-Supervision
Als fester Bestandteil der Ausbildung findet auch unmittelbar vor diesem Block eine eintägige Praxis-Supervision statt. Hier stellen Sie einen aktuellen Fall aus einem Ihrer Übungs-Coachings vor.
Nach Abschluss der Kernausbildung erhalten Sie ein Teilnahmezertifikat
Erfahren Sie hier mehr über die KERNAUSBILDUNG
Infobroschüre als pdf
Termine und Preise als pdf
Termine für die KERNAUSBILDUNG (26-10-K)
K1 15.-17.10.2026
SV 09.12.2026
K2 10.-12.12.2026
SV 27.01.2027
K3 28.-30.01.2027
Ihre Investition:
KERNAUSBILDUNG K1 – K3: 5.129,- € ZZGL. MWST. / = 6.103,51 € INCL. 19% MWST
bestehend aus
Seminargebühr (3.800,- € ZZGL. MWST.)
9 Seminartage
2 Supervisionstage
umfangreiche Seminarunterlagen
Fotodokumentation des Seminarverlaufs
Mentor-Coaching (350,- € ZZGL. MWST.)
5 x 60 Minuten Coaching-Gespräche mit einem zertifizierten Coach zu Themen der Ausbildung
Tagungspauschale von je 89,- € / Tag ( 979,- € ZZGL. MWST.)
mehrgängiges Mittagsmenü
2 Kaffeepausen mit Getränken und Snacks
Kaltgetränke im Seminarraum
    It is organized by Münchner Akademie für Business Coaching GmbH and will last for Eventdauer: 8 Stunden. 
    Key topics and themes include: Events in Deutschland, Events in Bayern, Events in München, München Seminars, München Geschäftlich Seminars.
    </t>
        </is>
      </c>
      <c r="P2597" t="inlineStr">
        <is>
          <t>[ 1.22770658e-02 -5.06610684e-02 -5.10008074e-02 -4.07673903e-02
  2.51492541e-02  6.57849386e-02 -4.26388606e-02  7.44822696e-02
  4.01320010e-02 -6.11428879e-02  6.96996180e-03  1.98395085e-02
 -3.87195311e-02 -1.76506164e-03 -5.45256473e-02 -2.61293799e-02
 -1.98827647e-02 -1.83471162e-02  2.09233481e-02 -4.14243490e-02
  5.60129546e-02 -5.16148135e-02 -5.31123020e-02  5.31078130e-02
 -4.88761179e-02  7.52490805e-03  1.70485154e-02 -3.21718641e-02
  5.87442191e-03 -3.69375870e-02  5.12756631e-02 -2.69415928e-03
  1.61626637e-02 -2.35714540e-02  9.05844122e-02  3.09012774e-02
  5.19854464e-02 -1.78926531e-02 -1.76266134e-02  3.99972312e-02
  2.97141634e-03  1.68912616e-02 -1.25056237e-01  3.30580063e-02
  4.00050953e-02  4.92649674e-02 -2.24443115e-02 -3.40934261e-03
 -1.16145372e-01  3.05157099e-02 -7.53536075e-02 -1.05722331e-01
  1.74864367e-01 -3.95817757e-02  4.64044837e-03  1.81685202e-02
  5.43652894e-03 -5.26788384e-02  4.36525345e-02  3.93334888e-02
  5.04303016e-02 -6.73368052e-02 -6.88799620e-02  1.04448367e-02
 -4.86774221e-02  4.28814180e-02 -6.84947819e-02  3.50306034e-02
  1.80540066e-02 -6.54723644e-02  5.57419285e-02 -9.44138095e-02
 -1.50604099e-02  5.98413236e-02  2.11479962e-02  5.41404523e-02
 -5.74415959e-02  7.50076771e-02  3.50710712e-02 -1.15589678e-01
  3.69385630e-03 -7.26270601e-02 -3.57777742e-03 -2.22941805e-02
 -5.26003465e-02 -2.06369767e-03 -3.70041393e-02  4.12420835e-03
  5.63402176e-02  1.06429011e-01 -2.14030929e-02  9.32049565e-03
 -4.80121523e-02 -1.06957622e-01 -3.73412818e-02  3.60825174e-02
 -8.73748362e-02 -4.35602702e-02  1.22359104e-01  5.89147992e-02
 -2.94783413e-02  3.39137129e-02  8.55352450e-03  4.69695479e-02
 -4.33490351e-02 -4.36199410e-03 -5.90237267e-02 -2.04186011e-02
  4.75383550e-02 -3.86693329e-02  6.07876666e-03  2.62059793e-02
  2.13674325e-02 -1.45802675e-02 -2.63674296e-02 -3.20315771e-02
  8.69826823e-02  2.41768472e-02  2.63192933e-02  1.92803722e-02
  8.67550150e-02  2.02595219e-02 -1.44065488e-02 -5.67176379e-02
 -7.10124895e-02  4.79999594e-02 -5.98125532e-02  1.15407750e-32
  2.57703010e-02 -2.84376089e-02  8.41815397e-03  1.61828939e-02
  8.34483653e-02 -2.63224263e-02 -9.77807399e-03 -1.26392534e-02
  2.74399295e-03  4.60078977e-02  1.92437752e-03 -4.10803668e-02
 -7.51705375e-03 -8.72887298e-02  3.77050936e-02  2.84103095e-03
  3.48567106e-02 -5.05544730e-02 -5.19009195e-02 -2.52494663e-02
 -1.13243330e-02  5.36758713e-02  5.02000703e-03 -2.13840622e-02
  9.99306217e-02  1.39286816e-01  1.70191322e-02 -6.76823827e-03
  1.22109219e-01  2.46247370e-02  5.28616868e-02 -8.51534400e-03
 -1.33051991e-01 -1.48916990e-03 -2.22109482e-02 -2.21082335e-03
 -2.49391813e-02 -1.25414982e-01  5.71224727e-02 -6.33855462e-02
 -3.09160501e-02 -6.27069101e-02 -6.00249097e-02 -2.48494074e-02
  3.10320221e-02  3.71037088e-02  4.64995615e-02 -3.63250785e-02
  1.52647898e-01  1.08748358e-02  1.89558174e-02 -6.55334741e-02
  6.01952374e-02 -1.12415649e-01  6.08297735e-02  1.06452918e-02
 -1.11341001e-02  1.20548457e-02  3.64042483e-02  2.57456247e-02
  3.77049372e-02  7.18026143e-03  1.42741855e-02 -2.31969357e-02
  5.03545962e-02 -3.25948074e-02  6.41678572e-02  2.17311084e-02
  6.94403350e-02 -7.55559951e-02 -3.69433090e-02  2.58007981e-02
  2.22121570e-02  1.99380741e-02 -3.14317197e-02 -2.19554571e-03
 -4.27914560e-02  3.80990580e-02 -3.32078226e-02  3.83382514e-02
 -7.20176101e-02 -9.71012283e-03  1.66059304e-02 -3.58543471e-02
 -1.63349267e-02 -3.67804058e-03  1.85669847e-02  8.87919869e-03
 -3.16288657e-02  7.87250847e-02 -2.54222676e-02  3.85291576e-02
 -7.17687979e-02  2.01429829e-01 -5.02069928e-02 -1.29822345e-32
  3.81107219e-02 -1.53856957e-02 -5.13070635e-02  2.19319649e-02
 -2.24476010e-02  7.81367347e-03 -2.82708295e-02  5.46017587e-02
 -4.70417552e-02 -5.16564213e-02 -2.62790155e-02 -1.02142179e-02
 -8.87035131e-02  3.84527221e-02 -1.62915513e-02  4.71984595e-02
 -4.92804777e-03  1.37831405e-04 -7.40194917e-02 -5.83474413e-02
 -1.30515955e-02  7.51139224e-02 -3.18766050e-02  2.12496202e-02
 -1.76909484e-03  2.45157275e-02  2.89279129e-03  3.93988863e-02
 -7.09097162e-02 -2.38379408e-02 -1.48170139e-03 -5.15398532e-02
  7.94553105e-03  1.47647578e-02 -3.29681225e-02 -1.26244333e-02
  1.37055330e-02  7.23775243e-03  1.43577270e-02  6.86686561e-02
  3.54123535e-03  3.42132486e-02 -6.86047971e-02  8.14648625e-03
 -1.10599967e-02 -3.29733677e-02  1.49020497e-02 -1.45740852e-01
  7.61805177e-02 -6.23289682e-02 -2.26872265e-02  9.29081230e-04
 -8.97513852e-02 -1.28779281e-02 -3.04772668e-02  2.65678726e-02
  6.10787189e-03 -6.01938143e-02 -7.75559098e-02  1.06344987e-02
  7.68368118e-05  9.16306954e-03  4.21771146e-02  1.62479095e-02
  1.03774197e-01 -8.33899435e-03 -3.43644023e-02  4.57346924e-02
  1.39075667e-02 -3.58425872e-03  1.26860822e-02  1.02055952e-01
 -1.27434600e-02  3.38328891e-02 -7.13779628e-02  8.34728181e-02
  4.76194695e-02  1.20272050e-02 -5.14036268e-02 -3.91981043e-02
 -6.83134198e-02 -1.14915110e-02 -7.64337108e-02  9.55920443e-02
  3.26786004e-02  5.47867939e-02  1.06208883e-01  3.46670784e-02
 -6.24119351e-03 -1.55604789e-02  1.98785085e-02  1.38236517e-02
  8.42990056e-02  8.88884366e-02 -1.44249219e-02 -5.97516063e-08
  2.79472093e-03 -1.39394104e-02 -6.40346706e-02 -7.10391998e-02
  4.79191504e-02 -1.15432486e-01 -1.32229822e-02 -6.03322051e-02
 -1.08125739e-01  4.91239615e-02 -1.18598498e-01 -2.60868575e-02
 -1.03674248e-01  3.72253992e-02  2.84205861e-02 -1.63382739e-02
 -1.19766779e-03  7.06717074e-02 -3.34819257e-02  1.37013523e-02
  4.10690904e-02  3.31772468e-03 -2.76970901e-02 -3.62749808e-02
  3.07971369e-02 -1.19799525e-01 -3.41322571e-02  3.04738954e-02
  2.85478551e-02  3.68030369e-02 -4.10229005e-02  5.58720864e-02
 -1.51728913e-02 -3.13582979e-02  2.69910973e-02  4.14246172e-02
 -9.17156264e-02 -5.87537587e-02 -7.38740014e-03 -1.28790690e-02
 -1.43510448e-02 -1.58899967e-02 -2.16962341e-02  1.35075636e-02
  1.00187259e-02  5.21388985e-02 -3.86439711e-02  3.36917900e-02
  1.77268814e-02  3.08269225e-02 -7.79739842e-02  2.17348374e-02
 -3.21431309e-02  5.92894331e-02 -3.42251249e-02  2.61775926e-02
  1.90997794e-02 -8.32068995e-02 -3.14515196e-02 -3.61726917e-02
 -4.83145239e-03 -8.62464367e-04  4.99864388e-03  1.41896997e-02]</t>
        </is>
      </c>
    </row>
    <row r="2598">
      <c r="A2598" s="1" t="n">
        <v>2596</v>
      </c>
      <c r="B2598" t="n">
        <v>608</v>
      </c>
      <c r="C2598" t="inlineStr">
        <is>
          <t>SOULGLOW &amp; SOULFOOD DEIN WOMAN RETREAT I AMMERSEE I ERLEBE FÜLLE &amp; GENUSS</t>
        </is>
      </c>
      <c r="D2598" t="inlineStr">
        <is>
          <t>Donnerstag, 10. April</t>
        </is>
      </c>
      <c r="E2598" t="inlineStr">
        <is>
          <t>Steinebach</t>
        </is>
      </c>
      <c r="F2598" t="inlineStr">
        <is>
          <t>Privat 86949 Windach</t>
        </is>
      </c>
      <c r="G2598" t="inlineStr">
        <is>
          <t>health</t>
        </is>
      </c>
      <c r="H2598" t="inlineStr">
        <is>
          <t>Kostenlos</t>
        </is>
      </c>
      <c r="I2598" t="inlineStr">
        <is>
          <t>https://www.eventbrite.de/e/soulglow-soulfood-dein-woman-retreat-i-ammersee-i-erlebe-fulle-genuss-tickets-1232052745929?aff=ebdssbdestsearch</t>
        </is>
      </c>
      <c r="J2598" t="inlineStr">
        <is>
          <t>SOULGLOW &amp; SOULFOOD ✨
10.04. - 13.04.2025 I RETREAT LA FLORESTA ✨
Erlebe Fülle und Genuss
✨ Wenn Du ein Retreat suchst, bei dem es sowohl um Dich und Deine Seele als auch um ein nährendes Beisammensein geht, bist Du hier richtig.
In einer kleinen Gruppe von maximal 8 - 10 Frauen
4 Tage in Fülle und Genuss erleben
✨ 4 Tage an einem magischen Ort mitten in der Natur
mit gutem Essen, nährende feminine Embodiment-Praktiken, Schwesternschaft, Massage, Sound Healing und Zeremonien.
Fülle, Leichtigkeit und Genuss – ganz nach dem weiblichen Prinzip “weniger tun, mehr sein”. Was will eine Frau mehr?
✨ Dieses Retreat ist deine Möglichkeit, die Seele baumeln zu lassen und die Verkörperung von Fülle und Genuss zu sein.
✨ Denn du ziehst das an, was du bist. Fülle kreiert Fülle! Blissful Women lebt in dieser Energie und du kannst tief in sie eintauchen und in dir verankern.
EARLY BIRD € 699,- bis 28.02.2025
Normalpreis € 969,- Normalpreis ab 1.03.2025
zzgl. Übernachtung Villa Kunterbunt zzgl. zu bezahlen 290,-€
Solltest du eine Freundin zu dem Wochenende mitbringen, ziehen wir dir 50,-€ vom Wochenendpreis ab.
Manchmal braucht es Impulse von außen,
um innen zu spüren, wohin dich deine Reise führt.
4 Tage voller Magie, Genuss und Transformation
✨ Lass dich in einem einzigartigen Retreat verzaubern, das all deine Sinne anspricht und dich in eine Welt der Fülle und des Genusses entführt. An einem magischen Ort, eingebettet in die unberührte Natur nahe dem Ammersee, wirst du eine tiefe Verbindung zu dir selbst und zu anderen Frauen erleben. Hier findest du die Möglichkeit, die wahre Essenz von Fülle zu spüren – in jedem Moment, mit jedem Atemzug, in jeder Berührung, in jedem Bissen.
Erlebe, wie du die Verkörperung von Fülle
und Leichtigkeit wirst.
✨ „Weniger tun, mehr sein.“ – Dieses Retreat ist deine Einladung, genau das zu leben. Hier geht es nicht um das „Tun“, sondern um das „Sein“. Du darfst dich entspannen, alles loslassen und dich von der tiefen inneren Fülle durchströmen lassen. Du wirst lernen, wie du die Fülle, die bereits in dir existiert, in allen Lebensbereichen spüren kannst – vom ersten Sonnenstrahl am Morgen bis hin zum Genuss des letzten Bissen deines abendlichen Mahls. Deine Sinne werden auf eine Reise geschickt, die dich in eine tiefere Verbindung zu deinem Körper und deiner Seele führt.
SOULFOOD
✨ Für unser leibliches Wohl sorgt Lorena Palombo unsere kreative Köchin, die mit ihrem außergewöhnlichen Talent euch gerne verzaubert.
Lorena ist weit mehr als nur eine Köchin – sie ist eine wahre Künstlerin in der Küche.
Mit ihrer unvergleichlichen Fähigkeit, selbst die einfachsten Zutaten in ein wahres Festmahl zu verwandeln, hat sie uns bereits mehrfach begeistert.
Was Lorena so besonders macht? Sie kreiert nicht nur unvergesslich köstliche Gerichte, sondern achtet dabei stets darauf, dass alles gesund, regional und fair ist.
✨ Jeden Tag verwöhnt sie uns mit einem reichhaltigen Brunch und abends einem perfekt abgestimmten Abendessen.
Egal, ob Du Dich vegan oder vegetarisch ernährst – Lorena zaubert genau das Soulfood, das Dir am besten schmeckt.
Für den kleinen Hunger zwischendurch bereitet sie stets gesunde und leckere Snacks vor, die wir uns jederzeit aus der Küche nehmen können.
✨ Freue Dich auf eine kulinarische Reise, die Du so schnell nicht vergessen wirst!
✨ Neben Bewegung, Sonne und Natur möchten wir Dir die Möglichkeit bieten, Dich kreativ zu entfalten. Zwei linke Hände? Kein Talent? Das gibt es bei uns nicht! begleiten auf eine Reise zu dir und es ist nicht wichtig.
✨ Am Ende hältst Du nicht nur wunderschöne Ergebnisse in den Händen, die Du selbstverständlich mit nach Hause nehmen kannst, sondern auch das Gefühl, etwas ganz Besonderes geschaffen zu haben. Lass Dich überraschen und freu Dich auf diese inspirierenden Stunden!
Selbstliebe im Gepäck
✨ Wir möchten Dich nicht nur während des Retreats liebevoll empfangen und verwöhnen, sondern Dir auch etwas mit auf den Weg geben, das Dich auch danach begleitet. Neben dem Handwerkszeug für mehr Achtsamkeit und Selbstliebe erhältst Du von uns eine liebevoll gefüllte Goodie-Bag – voll mit kleinen Überraschungen und hilfreichen Gadgets, die Dich in Deiner Self Love- und Self Care-Routine unterstützen.
So kannst Du gestärkt und motiviert in Deinen Alltag zurückkehren und weiterhin achtsam und liebevoll mit Dir selbst umgehen. Wir freuen uns, Dich auf Deiner Reise zu begleiten – während des Retreats und darüber hinaus!
Wegbegleitung:
Alexa von Herzensfrauen
Lorena Palomo I www.lorenapalombo.com
NEUGIER &amp; OFFENHEIT:
Du brauchst keine Erfahrung – wir holen Dich dort ab, wo Du gerade stehst.
Egal wo Du in Deinem Leben stehst und anfängst für Deine Herzensmission loszugehen.
Alles ist willkommen - hab einfach Freude daran, dich (neu) zu ent-decken.
LA FLORESTA
Inmitten von wunderschönen Bäumen ist La Floresta, hier finden wir nahe in der Natur den richtigen Ort um ganz bei uns anzukommen.
Das Seminarhaus bietet uns einen liebevollen Rahmen inmitten der Natur.
Wir sind nahe am Wald und wir können uns bei Spaziergängen immer wieder mit der Natur verbinden. Nahe an der Natur können die die Gedanken fließen und du kannst dich regenerieren.
Abends am Lagerfeuer sitzen wir gemütlich beisammen und können einfach Sein.
Übernachtung Villa Kunterbunt zzgl. zu bezahlen 290,-€
Übernachtung Villa Kunterbunt zzgl. zu bezahlen 290,-€
Damit die Energie aufgrund des ortwechsels nicht verloren geht haben wir die Villa Kunterbunt angemietet.
Die Villa Kunterbunt ist ein Split-Level-Haus und besticht durch ihre grosszügige, offene
Raumaufteilung über mehrere Ebenen. Ihr werdet euch fühlen, als würde das gesamte Haus aus einem Zimmer bestehen.
Beschreibung:
Die Unterkunft
Das freistehende, lichtdurchflutete Einfamilienhaus steht in der idyllischen Gemeinde Windach am Ammersee, inmitten von Feldern, Wäldern und Wiesen. Der bewachsene und komplett umzäunte Garten lässt keine Wünsche offen - hier könnt ihr eure Seelen baumeln lassen. Zum Ammersee sind es knapp 15 Minuten mit dem Fahrrad, binnen weniger Autominuten gelangt man nach Landsberg am Lech oder nach München. In Richtung Süden kommt man den majestätischen Bergen sehr nah, welche zum Wandern einladen. Sei es ein gemütlicher Urlaub mit der Familie im Ort, ein Besuch in Füssen im Allgäu bei den beeindruckenden Königsschlössern oder ein Ausflug nach Garmisch Partenkirchen als Wander-/Skiregion - hier ist für jeden was dabei.
Die Villa Kunterbunt ist wie folgt ausgestattet:
Schlafplätze:
Wir sprechen explizit von Schlafplätzen und nicht von Schlafzimmern, da tatsächlich nur zwei abschliessbare Schlafzimmer in der Unterkunft vorhanden sind. Die restlichen Schlafplätze befinden sich an offenen Plätzen und sind nicht abschliessbar.
Ausstattung:
* zwei abschliessbare Schlafzimmer mit je einem Doppelbett (1.80m) - siehe Fotos Schlafzimmer Nr. 1 &amp;
* ein Schlafsofa (ca. 1.60m) - siehe Foto Schlafzimmer Nr.
* ein Doppelbett (1.40m) - siehe Foto Schlafzimmer Nr. 4
* eine Schlafecke mit einem Doppelbett (1.80m) unter dem Dach - siehe Foto Schlafzimmer Nr. 5
Wohnzimmer/Leseecke:
Sollte das Wetter einmal nicht so mitspielen, wie es sollte, dann könnt ihr es euch im geräumigen Wohnzimmer gemütlich machen. Egal, ob ihr mit einem Buch und einem Glas Wein auf dem Sofa relaxen, einen Film im TV anschauen oder ein Spiel spielen wollt – es wird euch an nichts mangeln.
Ausstattung:
* Kaminofen für die kalten Tage
* Flatscreen-TV 45“ mit diversen Anschlüssen / SMART TV
* High-Speed Internet – Homeoffice möglich
* WLAN bis auf die Terrassen
* verschiedene Bücher und Spiele
Küche:
Die top ausgestattete Küche hat alles, was das Herz begehrt; vom Herd bis zum Geschirr, einem Sodastream und der Kaffeemaschine ist alles vor Ort, um leckere Mahlzeiten zuzubereiten.
Ausstattung:
* Küche mit allen technischen Geräten
* Kühlschrank, Herd mit Elektrokochfeld, Backofen, Geschirrspülmaschine, Kaffeemaschinen (Nespresso &amp; Bialetti), Sodastream, Teller, Töpfe, Schüsseln, Pfannen, Besteck, Geschirr, Gläser
* Salz, Pfeffer, Öl, Essig und einige andere Gewürze
Esszimmer:
Das helle Esszimmer ist mit einem Holztisch, einer Bank und Stühlen ausgestattet und lädt zu gemeinsamen Speisen und Spielen ein.
Badezimmer:
In der Villa Kunterbunt befinden sich zwei Badezimmer mit je einem WC. Ein Bad verfügt über eine Dusche, das andere hat eine Badewanne mit Duschglas. Duschmittel/Shampoo findet ihr vor Ort.
STORNIERUNG:
Da wir das Seminarhaus und die Ferienwohnung selbst anmieten gelten folgende Stornierungsbedingungen:
8Wochen vorher - 25% des Preises
4Wochen vorher - 50% des Preises
ab 4 Wochen vorher - 100% des Preises</t>
        </is>
      </c>
      <c r="K2598" t="inlineStr">
        <is>
          <t>HerzensFrauen &amp; HerzensMänner I Alexandra Brünsch</t>
        </is>
      </c>
      <c r="L2598" t="inlineStr">
        <is>
          <t>Rückerstattungsrichtlinie
Keine Rückerstattungen</t>
        </is>
      </c>
      <c r="M2598" t="inlineStr">
        <is>
          <t>Dauer nicht verfügbar</t>
        </is>
      </c>
      <c r="N2598" t="inlineStr"/>
      <c r="O2598" t="inlineStr">
        <is>
          <t xml:space="preserve">
    The event titled "SOULGLOW &amp; SOULFOOD DEIN WOMAN RETREAT I AMMERSEE I ERLEBE FÜLLE &amp; GENUSS" is scheduled to take place on Donnerstag, 10. April at Steinebach, 
    specifically at Privat 86949 Windach. This event falls under the "health" category. 
    Description: SOULGLOW &amp; SOULFOOD ✨
10.04. - 13.04.2025 I RETREAT LA FLORESTA ✨
Erlebe Fülle und Genuss
✨ Wenn Du ein Retreat suchst, bei dem es sowohl um Dich und Deine Seele als auch um ein nährendes Beisammensein geht, bist Du hier richtig.
In einer kleinen Gruppe von maximal 8 - 10 Frauen
4 Tage in Fülle und Genuss erleben
✨ 4 Tage an einem magischen Ort mitten in der Natur
mit gutem Essen, nährende feminine Embodiment-Praktiken, Schwesternschaft, Massage, Sound Healing und Zeremonien.
Fülle, Leichtigkeit und Genuss – ganz nach dem weiblichen Prinzip “weniger tun, mehr sein”. Was will eine Frau mehr?
✨ Dieses Retreat ist deine Möglichkeit, die Seele baumeln zu lassen und die Verkörperung von Fülle und Genuss zu sein.
✨ Denn du ziehst das an, was du bist. Fülle kreiert Fülle! Blissful Women lebt in dieser Energie und du kannst tief in sie eintauchen und in dir verankern.
EARLY BIRD € 699,- bis 28.02.2025
Normalpreis € 969,- Normalpreis ab 1.03.2025
zzgl. Übernachtung Villa Kunterbunt zzgl. zu bezahlen 290,-€
Solltest du eine Freundin zu dem Wochenende mitbringen, ziehen wir dir 50,-€ vom Wochenendpreis ab.
Manchmal braucht es Impulse von außen,
um innen zu spüren, wohin dich deine Reise führt.
4 Tage voller Magie, Genuss und Transformation
✨ Lass dich in einem einzigartigen Retreat verzaubern, das all deine Sinne anspricht und dich in eine Welt der Fülle und des Genusses entführt. An einem magischen Ort, eingebettet in die unberührte Natur nahe dem Ammersee, wirst du eine tiefe Verbindung zu dir selbst und zu anderen Frauen erleben. Hier findest du die Möglichkeit, die wahre Essenz von Fülle zu spüren – in jedem Moment, mit jedem Atemzug, in jeder Berührung, in jedem Bissen.
Erlebe, wie du die Verkörperung von Fülle
und Leichtigkeit wirst.
✨ „Weniger tun, mehr sein.“ – Dieses Retreat ist deine Einladung, genau das zu leben. Hier geht es nicht um das „Tun“, sondern um das „Sein“. Du darfst dich entspannen, alles loslassen und dich von der tiefen inneren Fülle durchströmen lassen. Du wirst lernen, wie du die Fülle, die bereits in dir existiert, in allen Lebensbereichen spüren kannst – vom ersten Sonnenstrahl am Morgen bis hin zum Genuss des letzten Bissen deines abendlichen Mahls. Deine Sinne werden auf eine Reise geschickt, die dich in eine tiefere Verbindung zu deinem Körper und deiner Seele führt.
SOULFOOD
✨ Für unser leibliches Wohl sorgt Lorena Palombo unsere kreative Köchin, die mit ihrem außergewöhnlichen Talent euch gerne verzaubert.
Lorena ist weit mehr als nur eine Köchin – sie ist eine wahre Künstlerin in der Küche.
Mit ihrer unvergleichlichen Fähigkeit, selbst die einfachsten Zutaten in ein wahres Festmahl zu verwandeln, hat sie uns bereits mehrfach begeistert.
Was Lorena so besonders macht? Sie kreiert nicht nur unvergesslich köstliche Gerichte, sondern achtet dabei stets darauf, dass alles gesund, regional und fair ist.
✨ Jeden Tag verwöhnt sie uns mit einem reichhaltigen Brunch und abends einem perfekt abgestimmten Abendessen.
Egal, ob Du Dich vegan oder vegetarisch ernährst – Lorena zaubert genau das Soulfood, das Dir am besten schmeckt.
Für den kleinen Hunger zwischendurch bereitet sie stets gesunde und leckere Snacks vor, die wir uns jederzeit aus der Küche nehmen können.
✨ Freue Dich auf eine kulinarische Reise, die Du so schnell nicht vergessen wirst!
✨ Neben Bewegung, Sonne und Natur möchten wir Dir die Möglichkeit bieten, Dich kreativ zu entfalten. Zwei linke Hände? Kein Talent? Das gibt es bei uns nicht! begleiten auf eine Reise zu dir und es ist nicht wichtig.
✨ Am Ende hältst Du nicht nur wunderschöne Ergebnisse in den Händen, die Du selbstverständlich mit nach Hause nehmen kannst, sondern auch das Gefühl, etwas ganz Besonderes geschaffen zu haben. Lass Dich überraschen und freu Dich auf diese inspirierenden Stunden!
Selbstliebe im Gepäck
✨ Wir möchten Dich nicht nur während des Retreats liebevoll empfangen und verwöhnen, sondern Dir auch etwas mit auf den Weg geben, das Dich auch danach begleitet. Neben dem Handwerkszeug für mehr Achtsamkeit und Selbstliebe erhältst Du von uns eine liebevoll gefüllte Goodie-Bag – voll mit kleinen Überraschungen und hilfreichen Gadgets, die Dich in Deiner Self Love- und Self Care-Routine unterstützen.
So kannst Du gestärkt und motiviert in Deinen Alltag zurückkehren und weiterhin achtsam und liebevoll mit Dir selbst umgehen. Wir freuen uns, Dich auf Deiner Reise zu begleiten – während des Retreats und darüber hinaus!
Wegbegleitung:
Alexa von Herzensfrauen
Lorena Palomo I www.lorenapalombo.com
NEUGIER &amp; OFFENHEIT:
Du brauchst keine Erfahrung – wir holen Dich dort ab, wo Du gerade stehst.
Egal wo Du in Deinem Leben stehst und anfängst für Deine Herzensmission loszugehen.
Alles ist willkommen - hab einfach Freude daran, dich (neu) zu ent-decken.
LA FLORESTA
Inmitten von wunderschönen Bäumen ist La Floresta, hier finden wir nahe in der Natur den richtigen Ort um ganz bei uns anzukommen.
Das Seminarhaus bietet uns einen liebevollen Rahmen inmitten der Natur.
Wir sind nahe am Wald und wir können uns bei Spaziergängen immer wieder mit der Natur verbinden. Nahe an der Natur können die die Gedanken fließen und du kannst dich regenerieren.
Abends am Lagerfeuer sitzen wir gemütlich beisammen und können einfach Sein.
Übernachtung Villa Kunterbunt zzgl. zu bezahlen 290,-€
Übernachtung Villa Kunterbunt zzgl. zu bezahlen 290,-€
Damit die Energie aufgrund des ortwechsels nicht verloren geht haben wir die Villa Kunterbunt angemietet.
Die Villa Kunterbunt ist ein Split-Level-Haus und besticht durch ihre grosszügige, offene
Raumaufteilung über mehrere Ebenen. Ihr werdet euch fühlen, als würde das gesamte Haus aus einem Zimmer bestehen.
Beschreibung:
Die Unterkunft
Das freistehende, lichtdurchflutete Einfamilienhaus steht in der idyllischen Gemeinde Windach am Ammersee, inmitten von Feldern, Wäldern und Wiesen. Der bewachsene und komplett umzäunte Garten lässt keine Wünsche offen - hier könnt ihr eure Seelen baumeln lassen. Zum Ammersee sind es knapp 15 Minuten mit dem Fahrrad, binnen weniger Autominuten gelangt man nach Landsberg am Lech oder nach München. In Richtung Süden kommt man den majestätischen Bergen sehr nah, welche zum Wandern einladen. Sei es ein gemütlicher Urlaub mit der Familie im Ort, ein Besuch in Füssen im Allgäu bei den beeindruckenden Königsschlössern oder ein Ausflug nach Garmisch Partenkirchen als Wander-/Skiregion - hier ist für jeden was dabei.
Die Villa Kunterbunt ist wie folgt ausgestattet:
Schlafplätze:
Wir sprechen explizit von Schlafplätzen und nicht von Schlafzimmern, da tatsächlich nur zwei abschliessbare Schlafzimmer in der Unterkunft vorhanden sind. Die restlichen Schlafplätze befinden sich an offenen Plätzen und sind nicht abschliessbar.
Ausstattung:
* zwei abschliessbare Schlafzimmer mit je einem Doppelbett (1.80m) - siehe Fotos Schlafzimmer Nr. 1 &amp;
* ein Schlafsofa (ca. 1.60m) - siehe Foto Schlafzimmer Nr.
* ein Doppelbett (1.40m) - siehe Foto Schlafzimmer Nr. 4
* eine Schlafecke mit einem Doppelbett (1.80m) unter dem Dach - siehe Foto Schlafzimmer Nr. 5
Wohnzimmer/Leseecke:
Sollte das Wetter einmal nicht so mitspielen, wie es sollte, dann könnt ihr es euch im geräumigen Wohnzimmer gemütlich machen. Egal, ob ihr mit einem Buch und einem Glas Wein auf dem Sofa relaxen, einen Film im TV anschauen oder ein Spiel spielen wollt – es wird euch an nichts mangeln.
Ausstattung:
* Kaminofen für die kalten Tage
* Flatscreen-TV 45“ mit diversen Anschlüssen / SMART TV
* High-Speed Internet – Homeoffice möglich
* WLAN bis auf die Terrassen
* verschiedene Bücher und Spiele
Küche:
Die top ausgestattete Küche hat alles, was das Herz begehrt; vom Herd bis zum Geschirr, einem Sodastream und der Kaffeemaschine ist alles vor Ort, um leckere Mahlzeiten zuzubereiten.
Ausstattung:
* Küche mit allen technischen Geräten
* Kühlschrank, Herd mit Elektrokochfeld, Backofen, Geschirrspülmaschine, Kaffeemaschinen (Nespresso &amp; Bialetti), Sodastream, Teller, Töpfe, Schüsseln, Pfannen, Besteck, Geschirr, Gläser
* Salz, Pfeffer, Öl, Essig und einige andere Gewürze
Esszimmer:
Das helle Esszimmer ist mit einem Holztisch, einer Bank und Stühlen ausgestattet und lädt zu gemeinsamen Speisen und Spielen ein.
Badezimmer:
In der Villa Kunterbunt befinden sich zwei Badezimmer mit je einem WC. Ein Bad verfügt über eine Dusche, das andere hat eine Badewanne mit Duschglas. Duschmittel/Shampoo findet ihr vor Ort.
STORNIERUNG:
Da wir das Seminarhaus und die Ferienwohnung selbst anmieten gelten folgende Stornierungsbedingungen:
8Wochen vorher - 25% des Preises
4Wochen vorher - 50% des Preises
ab 4 Wochen vorher - 100% des Preises
    It is organized by HerzensFrauen &amp; HerzensMänner I Alexandra Brünsch and will last for Dauer nicht verfügbar. 
    Key topics and themes include: nan.
    </t>
        </is>
      </c>
      <c r="P2598" t="inlineStr">
        <is>
          <t>[-3.41852382e-02  5.68782128e-02  7.26067796e-02  6.64502010e-03
  3.96056734e-02 -2.55459920e-02 -4.55443189e-03 -2.34771334e-02
  2.48640776e-02 -6.46871747e-03  7.33321905e-02 -9.46253613e-02
 -7.72884339e-02 -3.19655500e-02 -8.46705493e-03 -3.91100440e-03
 -2.21560430e-02  1.72921643e-02 -6.50249273e-02  1.00793093e-01
 -2.59102955e-02  3.52410711e-02  4.66579683e-02  1.23185903e-01
 -1.10122189e-01 -4.07045968e-02 -1.01135619e-01 -1.60092264e-02
  1.91009101e-02 -6.06080778e-02 -2.07746029e-03  5.84519207e-02
 -4.53196317e-02 -1.18259294e-02  4.78660725e-02  4.64251712e-02
 -2.31584720e-02  7.38409115e-04  3.35446522e-02  1.09519087e-01
 -1.68762188e-02 -2.37340387e-02 -3.52197886e-03  1.97419524e-02
 -2.46236585e-02  1.97897535e-02 -2.51233540e-02 -5.80723630e-03
  3.24175530e-03 -2.10751835e-02  5.56740165e-02 -6.61169142e-02
  1.65195321e-03  3.26630510e-02 -2.86430717e-02 -6.18115664e-02
 -1.27748862e-01 -1.17199704e-01 -8.07496777e-04  1.12395234e-01
  4.53852788e-02  3.00357882e-02  1.94706712e-02  9.51984245e-03
 -3.71496528e-02  2.08457913e-02  1.37619097e-02 -4.04449478e-02
  2.13001575e-02 -5.02006672e-02  1.04090571e-01 -7.54606947e-02
 -1.30826859e-02  8.39767680e-02 -3.48005146e-02  3.25121097e-02
 -3.74066681e-02  5.23382574e-02 -7.82088488e-02 -9.11439657e-02
  2.20474862e-02  4.07995918e-04  1.46381557e-01 -2.99268235e-02
 -4.12819088e-02 -1.19382865e-04 -9.64692701e-03  6.88514039e-02
 -3.55701819e-02  4.94508184e-02 -1.33698676e-02  2.99812155e-03
 -7.08293915e-03  5.66964708e-02  2.93733901e-03 -1.26128616e-02
  3.17738205e-03  8.78316909e-02  9.22951028e-02  6.51160404e-02
  5.29977791e-02 -4.64964919e-02 -1.36290258e-02  4.48295521e-03
 -2.93151140e-02 -9.32447612e-02 -1.47912819e-02 -3.31353955e-02
  2.02681087e-02 -7.75574148e-02  2.17839014e-02  3.94525472e-03
 -1.01497322e-02 -9.10805836e-02 -7.57769272e-02 -1.89959724e-02
  3.35403457e-02 -4.67175655e-02 -2.25345418e-02 -1.49558932e-02
  5.10847382e-03 -3.99858057e-02  9.40929577e-02 -4.47423421e-02
  1.56398378e-02  1.01450250e-01 -1.03282005e-01  9.85438147e-33
  3.94019224e-02 -4.02920879e-02 -1.98139274e-03 -1.05410593e-03
  1.74731705e-02  2.43552998e-02 -4.19468172e-02 -2.12556142e-02
 -6.53760880e-02 -4.86593097e-02 -2.77109873e-02 -2.93925088e-02
 -2.31606979e-02 -4.22030576e-02 -4.56294417e-02  3.63555551e-02
  2.74340790e-02  2.44767610e-02 -3.00213974e-02 -1.32314444e-01
 -3.31339519e-03  5.65158017e-02 -2.72315852e-02  4.40419354e-02
 -1.09195905e-02  1.31155148e-01 -2.45505460e-02 -2.54601724e-02
 -1.02116931e-02  2.11240835e-02  8.15889612e-02 -1.58185273e-01
  2.89661866e-02 -3.56654190e-02  1.84807349e-02  4.67847325e-02
  8.10384192e-03  4.35124012e-03 -2.04170612e-03 -4.53110263e-02
 -4.26615886e-02  2.02549845e-02 -2.51999460e-02 -5.47743365e-02
  5.96996993e-02 -8.08101799e-03  3.46805006e-02  3.22746374e-02
  8.47687125e-02  1.35570569e-02 -5.88487983e-02  2.23828014e-02
  5.84547408e-02  2.61166673e-02 -4.08752225e-02  2.09174640e-02
  3.71922180e-02  2.66129524e-02 -1.83411501e-02 -3.13180848e-03
  7.07451552e-02  6.76651523e-02 -4.87718396e-02 -7.72596747e-02
  6.13586865e-02 -5.80069888e-03 -8.42806026e-02  9.67764761e-03
  5.10381442e-03  3.32289189e-02 -7.71411043e-03 -1.28062663e-03
  4.97992225e-02  4.72229207e-03  1.40840605e-01  4.45088558e-02
  1.84997059e-02  3.34826820e-02 -7.41805956e-02  7.40164816e-02
 -6.85607567e-02  3.36674377e-02  1.56354979e-02  6.25786334e-02
 -6.40231147e-02 -3.51587385e-02  2.44870856e-02  5.35455393e-03
 -5.26645891e-02  2.71185674e-02  5.62987663e-03  2.72980891e-02
 -4.37565818e-02 -4.35815230e-02 -6.39554486e-02 -1.04083310e-32
  8.20874199e-02  5.26579209e-02 -7.20606446e-02  1.32701371e-03
  4.59160246e-02  1.15825152e-02 -3.93668003e-03  8.87204930e-02
 -7.65191987e-02 -1.87035836e-02  8.64663869e-02  6.46719113e-02
  2.84031890e-02 -1.39840050e-02 -1.72488845e-03 -1.62006319e-02
 -3.37127969e-02  5.06375991e-02 -5.82486987e-02  1.94739401e-02
 -7.73373619e-02  1.13446563e-01  1.21861859e-03 -7.75104687e-02
 -4.85772043e-02  8.41962174e-02  1.19235314e-01  1.66450515e-02
  1.30909088e-03 -5.26419729e-02 -7.36125000e-03 -4.78727714e-04
 -7.95755684e-02  6.03746297e-03 -1.52444532e-02 -2.59989481e-02
 -4.24995460e-02 -3.98074230e-03 -5.03101200e-02  1.06998533e-02
 -2.85598841e-02  3.22997360e-03 -4.08105105e-02 -1.20546520e-02
  3.43768783e-02 -2.03955593e-03 -6.35564327e-02  2.73403730e-02
  1.03823077e-02 -9.34804091e-04  3.48794535e-02 -5.63604478e-03
  1.73730068e-02  3.22901532e-02  4.64042872e-02 -6.13146797e-02
 -6.33562654e-02 -3.03324349e-02 -1.30208939e-01  1.88514907e-02
 -9.77993850e-03 -2.20443564e-03  3.16586047e-02  3.20169074e-03
 -4.59625944e-03  1.46999722e-02 -1.02463029e-01  2.97550615e-02
 -6.29234463e-02  2.02112198e-02  2.80205533e-03  1.93030145e-02
 -7.69977793e-02 -3.04451194e-02 -3.43605247e-03  1.53967291e-02
 -7.62289716e-03 -5.69340326e-02  4.79605757e-02 -2.64845770e-02
 -9.99640077e-02 -4.18148637e-02 -4.27612588e-02 -2.60972348e-03
  6.00961372e-02  3.23238708e-02  1.32111860e-02  2.62082051e-02
 -1.63270365e-02  2.04484556e-02  6.39478043e-02 -2.16508796e-03
  1.59320645e-02  4.35205512e-02  2.48409249e-02 -6.29817265e-08
  9.32328701e-02  3.15829851e-02 -2.28706822e-02 -5.19548953e-02
  3.29808556e-02 -8.88892710e-02  2.23016646e-03 -1.10098708e-03
 -4.80529033e-02  1.48820221e-01 -2.12612413e-02  7.32036307e-02
  3.02764941e-02  4.18679751e-02 -1.09578983e-03 -7.84333050e-02
 -5.34690656e-02  3.25224474e-02 -7.23598972e-02 -6.88862950e-02
 -1.39862085e-02 -5.49678542e-02  1.78715941e-02 -9.29939598e-02
  5.64635266e-03 -4.83060144e-02  1.84767265e-02 -6.18575402e-02
 -5.16141253e-03 -4.19778191e-02  3.42292003e-02  8.61737281e-02
 -1.11444019e-01 -5.77272326e-02 -1.69195253e-02  8.97029880e-03
 -1.13561660e-01  2.02005096e-02 -1.50060626e-02  5.59576638e-02
 -1.59117039e-02 -9.40401256e-02 -1.21449223e-02  6.06673732e-02
  3.47930491e-02 -7.60365576e-02  3.21660042e-02  7.01645464e-02
  1.32747097e-02  5.12591265e-02 -2.03273469e-03 -3.30443457e-02
  2.36442257e-02  3.37708294e-02 -9.69374999e-02  3.03554311e-02
  3.61176580e-02  9.13232844e-03 -1.97262820e-02  6.03889232e-04
  4.83314730e-02 -8.80590305e-02 -1.03967665e-02 -1.04692616e-02]</t>
        </is>
      </c>
    </row>
    <row r="2599">
      <c r="A2599" s="1" t="n">
        <v>2597</v>
      </c>
      <c r="B2599" t="n">
        <v>609</v>
      </c>
      <c r="C2599" t="inlineStr">
        <is>
          <t>Krissy Matthews &amp; Band</t>
        </is>
      </c>
      <c r="D2599" t="inlineStr">
        <is>
          <t>Samstag, 29. März</t>
        </is>
      </c>
      <c r="E2599" t="inlineStr">
        <is>
          <t>Clubhaus Devil`s Shot`s MC</t>
        </is>
      </c>
      <c r="F2599" t="inlineStr">
        <is>
          <t>Fritz-Winter-Straße 44 86911 Dießen am Ammersee</t>
        </is>
      </c>
      <c r="G2599" t="inlineStr">
        <is>
          <t>music</t>
        </is>
      </c>
      <c r="H2599" t="inlineStr">
        <is>
          <t>Kostenlos</t>
        </is>
      </c>
      <c r="I2599" t="inlineStr">
        <is>
          <t>https://www.eventbrite.de/e/krissy-matthews-band-tickets-1095239864919?aff=ebdssbdestsearch</t>
        </is>
      </c>
      <c r="J2599" t="inlineStr">
        <is>
          <t>Der mittlerweile 32-jährige Musiker mit britisch-norwegischen Wurzeln, der bereits im zarten Alter von 12 Jahren mit dem „Godfather Of British Blues“ John Mayall aufgetreten ist und als 15jähriger von Blues-Legende BB King unter die Fittiche genommen wurde hat sich schon lange als einer der höchst-respektierten Blues/Rock-Gitarristen Europas etabliert und seither mit seiner Band hunderte von Shows absolviert, u.a. mit Bands und Künstlern wie Toto, Joe Bonamassa, Gregg Allmann, Tedeschi Trucks Band, Beth Hart oder Joe Satriani. Seit sieben Jahren ist KRISSY MATTHEWS zudem festes Bandmitglied bei der Hamburg Blues Band, bleibt aber seiner eigenen Bluesrockband treu, denn mehr als ein klassisch besetztes Trio braucht Krissy nicht um sein Publikum zu elektrisieren. Ob "Voodoo Child" von Jimi Hendrix oder "Killing Floor" - Krissy Matthews hat sie alle in seinem Repertoire. Dazu gelungene Eigenkompositionen.
Das Spektrum reicht vom erdigen Mississipi-Blues bis zum heiß-funkigen Boogie, klingt aber in jedem Moment frisch und jung.
Im Jahr 2019 widmete der WDR der Krissy Matthews Band eine eigene Rockpalast-Sendung.
Am 29. März aber kommt der " Rockpalast " aus dem Diessener Clubhaus des Devil`s Shot`s MC !!</t>
        </is>
      </c>
      <c r="K2599" t="inlineStr">
        <is>
          <t>Rockfreunde Ammersee e.V.</t>
        </is>
      </c>
      <c r="L2599" t="inlineStr">
        <is>
          <t>Rückerstattungsrichtlinie
Keine Rückerstattungen</t>
        </is>
      </c>
      <c r="M2599" t="inlineStr">
        <is>
          <t>Dauer nicht verfügbar</t>
        </is>
      </c>
      <c r="N2599" t="inlineStr">
        <is>
          <t>Events in Deutschland, Events in Bayern, Events in Dießen am Ammersee, Dießen am Ammersee Performances, Dießen am Ammersee Musik Performances, #concert, #event, #live_music, #dießen, #krissy_matthews</t>
        </is>
      </c>
      <c r="O2599" t="inlineStr">
        <is>
          <t xml:space="preserve">
    The event titled "Krissy Matthews &amp; Band" is scheduled to take place on Samstag, 29. März at Clubhaus Devil`s Shot`s MC, 
    specifically at Fritz-Winter-Straße 44 86911 Dießen am Ammersee. This event falls under the "music" category. 
    Description: Der mittlerweile 32-jährige Musiker mit britisch-norwegischen Wurzeln, der bereits im zarten Alter von 12 Jahren mit dem „Godfather Of British Blues“ John Mayall aufgetreten ist und als 15jähriger von Blues-Legende BB King unter die Fittiche genommen wurde hat sich schon lange als einer der höchst-respektierten Blues/Rock-Gitarristen Europas etabliert und seither mit seiner Band hunderte von Shows absolviert, u.a. mit Bands und Künstlern wie Toto, Joe Bonamassa, Gregg Allmann, Tedeschi Trucks Band, Beth Hart oder Joe Satriani. Seit sieben Jahren ist KRISSY MATTHEWS zudem festes Bandmitglied bei der Hamburg Blues Band, bleibt aber seiner eigenen Bluesrockband treu, denn mehr als ein klassisch besetztes Trio braucht Krissy nicht um sein Publikum zu elektrisieren. Ob "Voodoo Child" von Jimi Hendrix oder "Killing Floor" - Krissy Matthews hat sie alle in seinem Repertoire. Dazu gelungene Eigenkompositionen.
Das Spektrum reicht vom erdigen Mississipi-Blues bis zum heiß-funkigen Boogie, klingt aber in jedem Moment frisch und jung.
Im Jahr 2019 widmete der WDR der Krissy Matthews Band eine eigene Rockpalast-Sendung.
Am 29. März aber kommt der " Rockpalast " aus dem Diessener Clubhaus des Devil`s Shot`s MC !!
    It is organized by Rockfreunde Ammersee e.V. and will last for Dauer nicht verfügbar. 
    Key topics and themes include: Events in Deutschland, Events in Bayern, Events in Dießen am Ammersee, Dießen am Ammersee Performances, Dießen am Ammersee Musik Performances, #concert, #event, #live_music, #dießen, #krissy_matthews.
    </t>
        </is>
      </c>
      <c r="P2599" t="inlineStr">
        <is>
          <t>[-4.64974456e-02 -1.86615940e-02 -5.78690991e-02  2.71826461e-02
 -2.23628595e-03  1.38181239e-01 -8.48481990e-03 -1.64850093e-02
 -1.03717996e-03 -5.87026821e-03 -6.88942671e-02 -2.52096169e-03
  4.97214645e-02 -5.24744540e-02  1.52828218e-02 -1.28763700e-02
 -1.98529828e-02  1.43109402e-02 -2.39229444e-02 -3.56904007e-02
 -6.71724305e-02 -5.17797843e-02 -7.98373297e-02  7.94625878e-02
 -1.96486972e-02 -6.18704595e-03 -5.54186366e-02 -8.21905397e-03
 -1.58273838e-02  1.73433628e-02 -3.52614447e-02  3.88735011e-02
 -2.07071938e-02 -5.81366429e-03  4.73110378e-02 -1.24229444e-02
 -1.28133353e-02 -5.54079711e-02 -3.77654396e-02  2.42879614e-02
  1.01674730e-02  1.05309300e-02 -5.70306443e-02 -4.20967415e-02
 -6.50732145e-02 -3.71348578e-03 -6.15928508e-02  1.95676996e-03
 -9.68585014e-02  1.72912125e-02 -4.31118882e-04 -5.35146222e-02
  7.31992349e-02 -2.11182097e-03  6.45466568e-03 -1.67442188e-02
 -8.27590451e-02 -3.15756314e-02  9.98243093e-02 -2.55830586e-02
 -1.84173323e-02 -5.13902903e-02 -2.75517553e-02 -2.51445789e-02
 -1.11823119e-02  3.31444554e-02 -6.88917264e-02  6.18828367e-03
  4.48429808e-02 -2.83039697e-02  6.46116808e-02 -4.75529619e-02
 -3.56164798e-02  4.76689525e-02  1.83086209e-02 -9.75751225e-03
 -1.28628642e-04  3.96779813e-02 -8.47074464e-02 -1.82116106e-02
  5.70644587e-02 -5.31519279e-02  2.41930988e-02 -7.42838532e-02
  3.25386450e-02  3.15753743e-02 -7.40330517e-02  3.30893397e-02
 -1.02144018e-01  5.09620197e-02 -8.79474804e-02  2.18354370e-02
 -5.66882901e-02  1.97181571e-02  2.76325531e-02 -5.43967225e-02
  4.58826423e-02  8.02779719e-02  7.79039338e-02  7.92723894e-02
  9.11203623e-02  4.73879948e-02 -5.03176358e-03 -7.09370594e-04
  2.53902432e-02 -6.94504455e-02 -5.04235476e-02  4.48177010e-02
 -3.36039513e-02 -8.46117884e-02  2.35877577e-02  1.81067009e-02
 -2.55056545e-02 -5.21698855e-02 -9.05126520e-03  2.66848225e-02
  2.86759734e-02  9.21062380e-02  3.86923697e-04 -1.75929591e-02
  1.00585148e-01  7.59800076e-02  5.90577303e-03  4.51108580e-03
 -2.22430918e-02  6.42092079e-02 -5.41855805e-02  1.36848731e-32
  7.80410739e-03 -4.73378859e-02 -9.66543332e-03 -3.35720368e-02
  8.29349682e-02 -7.84193650e-02 -7.73106143e-02 -1.40088079e-02
  3.52222994e-02 -2.05145907e-02 -4.74251853e-03  1.65090710e-02
  1.32368244e-02 -1.57411084e-01  1.86764151e-02  1.49726449e-03
  3.80906723e-02 -7.85375983e-02 -7.75099406e-03 -1.46827931e-02
 -9.42379609e-02  7.72128925e-02 -2.34582573e-02  1.57988928e-02
 -2.45979037e-02  4.32009809e-02  4.93692085e-02  2.81420816e-02
  5.52632958e-02  1.35230934e-02  3.02704852e-02  2.91773155e-02
 -4.96577937e-03  1.31688705e-02  7.58239180e-02  2.98889503e-02
 -2.83996966e-02 -1.89810004e-02  3.45845387e-04 -1.12309426e-01
  6.96723759e-02  1.30147277e-03 -1.13724895e-01  2.68411785e-02
 -3.20567600e-02  5.04152104e-02  6.43418590e-03  4.85737994e-02
  1.87917084e-01 -1.01212729e-02  1.64052714e-02  1.11535406e-02
  1.52646378e-02  6.13854788e-02  8.97863209e-02  3.19509208e-02
  6.44133538e-02 -3.66619416e-02 -3.70225757e-06 -3.26183601e-03
  4.52915356e-02 -4.36281860e-02  6.72404096e-02 -5.28307632e-02
  4.22457382e-02  1.05587775e-02 -6.33454230e-03 -7.39805102e-02
 -1.65221673e-02 -1.83452442e-02 -3.39994542e-02 -3.02894739e-03
  9.11917910e-02 -5.71568720e-02  2.72447150e-02 -4.60517127e-03
 -4.30062860e-02  3.75182591e-02 -4.45149131e-02  6.96206242e-02
 -3.62570286e-02  4.02324498e-02  2.74442360e-02  1.92800202e-04
 -9.20677558e-03 -4.10237722e-02  1.39660574e-02  1.88536961e-02
 -3.80001739e-02 -3.81772220e-02 -4.61312011e-02 -4.88484874e-02
 -3.28700803e-02  5.29879592e-02 -3.07829175e-02 -1.38231200e-32
  7.78183565e-02  5.02135791e-02  3.00278049e-02  4.16070670e-02
  6.42139837e-02 -4.71225865e-02 -3.91493738e-02  7.81718176e-03
  5.35702333e-02  9.26538035e-02  4.24502268e-02  1.70463361e-02
 -1.08795771e-02 -8.70458549e-04 -2.72413492e-02 -1.96292978e-02
  9.02415812e-03  1.07172459e-01 -1.05961431e-02 -2.39902213e-02
 -2.80147083e-02  4.35390137e-02  2.24050749e-02 -5.98313324e-02
 -3.99279855e-02  1.23690441e-02  7.98986703e-02  6.99153394e-02
 -8.08556750e-02 -1.66254044e-02 -3.74084967e-03  1.64510886e-04
 -5.57614192e-02 -8.55972990e-02  9.98268370e-03  7.55985007e-02
  2.86397859e-02  5.02108261e-02 -1.17562404e-02 -2.77865324e-02
 -2.73516905e-02  3.58473212e-02 -4.28850576e-02  5.93205802e-02
  5.89975230e-02 -8.08453374e-03 -2.85086222e-02  1.10792585e-01
 -2.58282591e-02 -1.94226932e-02 -3.38136628e-02  9.94210131e-03
  1.57336798e-02  4.69119847e-02  2.23127343e-02  3.70695740e-02
 -7.82145858e-02  4.40214202e-03 -2.27008332e-02  4.86190547e-04
  2.11899001e-02  4.63656597e-02 -1.03543431e-01 -4.41504829e-02
  3.36571448e-02 -4.03737538e-02 -7.85653368e-02 -7.59258680e-03
  2.89017279e-02  5.74189387e-02 -6.20235354e-02  3.49466875e-02
 -4.56673652e-02 -3.77351837e-03 -4.64029647e-02 -4.88323681e-02
 -4.11363430e-02  3.04174740e-02 -4.95435065e-03  3.20761837e-02
 -4.76212800e-02  9.20340121e-02 -7.24520311e-02  9.12619680e-02
  1.93812568e-02  5.99124134e-02  7.86462724e-02  4.53927787e-03
 -2.56427769e-02 -1.71675310e-02  8.84125307e-02  2.65539042e-03
  2.35591065e-02  2.53587868e-02 -5.11441380e-02 -6.77546694e-08
  1.43255880e-02  7.68907815e-02 -1.57010853e-01 -3.38653363e-02
  7.06531182e-02 -4.43388559e-02  2.51209131e-03 -8.70437175e-02
 -6.04141643e-03  1.24774627e-01 -3.37545723e-02 -1.86208263e-02
 -1.80223249e-02 -1.06020816e-01 -1.11006841e-01 -4.97161150e-02
 -9.64355096e-02  2.50746263e-03 -5.41295484e-02  4.62173671e-02
  1.39077216e-01 -4.71915379e-02  8.46813470e-02  2.93910019e-02
 -1.38657726e-03 -5.16873561e-02 -7.41867675e-03  1.06711518e-02
  3.00879739e-02 -2.60591414e-02 -5.69272712e-02  2.06657592e-02
 -5.23347631e-02 -3.75815816e-02 -1.57046430e-02 -8.09855461e-02
 -1.16397493e-01  5.96950874e-02  5.42025641e-02  7.44751766e-02
 -9.33502708e-03 -1.04249483e-02  1.02469129e-02  6.42372072e-02
 -6.02441728e-02 -5.81141980e-03 -5.01842760e-02  9.64032114e-03
 -1.22850034e-02  7.22894073e-02 -1.18611597e-01 -3.22686285e-02
 -4.49186862e-02  5.06437663e-03 -5.04294932e-02 -1.88736189e-02
  2.21381001e-02  1.21708058e-01 -2.47415695e-02  1.48912696e-02
 -5.92109784e-02 -5.70601970e-02 -4.80975583e-02 -8.48413352e-03]</t>
        </is>
      </c>
    </row>
    <row r="2600">
      <c r="A2600" s="1" t="n">
        <v>2598</v>
      </c>
      <c r="B2600" t="n">
        <v>610</v>
      </c>
      <c r="C2600" t="inlineStr">
        <is>
          <t>CFCamp Pre-conference Workshops 2025 led by Ortus Solutions</t>
        </is>
      </c>
      <c r="D2600" t="inlineStr">
        <is>
          <t>Wednesday, May 21</t>
        </is>
      </c>
      <c r="E2600" t="inlineStr">
        <is>
          <t>Atomis Hotel Munich Airport by Mercure</t>
        </is>
      </c>
      <c r="F2600" t="inlineStr">
        <is>
          <t>Freisinger Straße 80 85445 Oberding, Show map</t>
        </is>
      </c>
      <c r="G2600" t="inlineStr">
        <is>
          <t>science-and-tech</t>
        </is>
      </c>
      <c r="H2600" t="inlineStr">
        <is>
          <t>€399</t>
        </is>
      </c>
      <c r="I2600" t="inlineStr">
        <is>
          <t>https://www.eventbrite.com/e/cfcamp-pre-conference-workshops-2025-led-by-ortus-solutions-tickets-1090258806439?aff=ebdssbdestsearch</t>
        </is>
      </c>
      <c r="J2600" t="inlineStr">
        <is>
          <t>CFCamp 2025 Pre-conference Workshops by Ortus Solutions! 🚀
Join us for a day of learning and networking at our pre-conference workshops! Our team of experts from Ortus Solutions will provide hands-on workshops and insights on the latest in modern web development and BoxLang to continue building a dynamic future for CFML, Lucee, and ColdFusion Developers looking to stay ahead of the curve.
Event Details
📆Pre-Conference Date: Wednesday, May 21st, 2025
📍Location: Atomis Hotel Munich Airport by Mercure
🎙️Ortus Speakers Leading the Workshops
Luis Majano: Ortus Solutions CEO and Creator of BoxLang, ColdBox, and other modern CFML tools.
Brad Wood: Ortus Solutions Senior Developer and Led developer of CommandBox and a big community leader
🚀 What's included
Lunch will be provided
Snacks, Coffee, and Tea Station
Great Ortus Swag
Amazing Raffle between Workshop Attendees
🚨Available Workshops
Getting Started with BoxLang Runtimes - Led by Brad Wood
Dive into the dynamic world of BoxLang Runtimes! This hands-on workshop is designed for developers eager to unlock the full potential of BoxLang. Learn the fundamentals, explore best practices, and easily build your first powerful application. Whether you’re a seasoned programmer or just starting, this session will equip you with the skills and knowledge to elevate your projects to the next level. Join us and kickstart your BoxLang journey today!
Zero to Hero with ColdBox HMVC and BoxLang Multi-Runtime - Led By Luis Majano Step into the future of web development with our comprehensive workshop on ColdBox HMVC and BoxLang Multi-Runtime! From beginners to seasoned pros, this session takes you on a journey to master the Hierarchical Model-View-Controller architecture and the versatility of BoxLang’s Multi-Runtime environment. Engage in hands-on coding, explore best practices, and transform your development workflow. Elevate your skills, build scalable applications, and become a true hero in web development. Join us and revolutionize your coding prowess!
---------------------------------------------------------------------------------
Take advantage of this opportunity to enhance your skills and connect with other professionals in the industry. Register now and secure your spot for a day of valuable learning and growth!
Please note that Pre-Conference Workshops tickets do not include access to the CFCamp conference. To register for the conference, please visit the CFCamp website.</t>
        </is>
      </c>
      <c r="K2600" t="inlineStr">
        <is>
          <t>Ortus Software</t>
        </is>
      </c>
      <c r="L2600" t="inlineStr">
        <is>
          <t>Refund Policy
Contact the organizer to request a refund.
Eventbrite's fee is nonrefundable.</t>
        </is>
      </c>
      <c r="M2600" t="inlineStr">
        <is>
          <t>Event lasts 8 hours 30 minutes</t>
        </is>
      </c>
      <c r="N2600" t="inlineStr"/>
      <c r="O2600" t="inlineStr">
        <is>
          <t xml:space="preserve">
    The event titled "CFCamp Pre-conference Workshops 2025 led by Ortus Solutions" is scheduled to take place on Wednesday, May 21 at Atomis Hotel Munich Airport by Mercure, 
    specifically at Freisinger Straße 80 85445 Oberding, Show map. This event falls under the "science-and-tech" category. 
    Description: CFCamp 2025 Pre-conference Workshops by Ortus Solutions! 🚀
Join us for a day of learning and networking at our pre-conference workshops! Our team of experts from Ortus Solutions will provide hands-on workshops and insights on the latest in modern web development and BoxLang to continue building a dynamic future for CFML, Lucee, and ColdFusion Developers looking to stay ahead of the curve.
Event Details
📆Pre-Conference Date: Wednesday, May 21st, 2025
📍Location: Atomis Hotel Munich Airport by Mercure
🎙️Ortus Speakers Leading the Workshops
Luis Majano: Ortus Solutions CEO and Creator of BoxLang, ColdBox, and other modern CFML tools.
Brad Wood: Ortus Solutions Senior Developer and Led developer of CommandBox and a big community leader
🚀 What's included
Lunch will be provided
Snacks, Coffee, and Tea Station
Great Ortus Swag
Amazing Raffle between Workshop Attendees
🚨Available Workshops
Getting Started with BoxLang Runtimes - Led by Brad Wood
Dive into the dynamic world of BoxLang Runtimes! This hands-on workshop is designed for developers eager to unlock the full potential of BoxLang. Learn the fundamentals, explore best practices, and easily build your first powerful application. Whether you’re a seasoned programmer or just starting, this session will equip you with the skills and knowledge to elevate your projects to the next level. Join us and kickstart your BoxLang journey today!
Zero to Hero with ColdBox HMVC and BoxLang Multi-Runtime - Led By Luis Majano Step into the future of web development with our comprehensive workshop on ColdBox HMVC and BoxLang Multi-Runtime! From beginners to seasoned pros, this session takes you on a journey to master the Hierarchical Model-View-Controller architecture and the versatility of BoxLang’s Multi-Runtime environment. Engage in hands-on coding, explore best practices, and transform your development workflow. Elevate your skills, build scalable applications, and become a true hero in web development. Join us and revolutionize your coding prowess!
---------------------------------------------------------------------------------
Take advantage of this opportunity to enhance your skills and connect with other professionals in the industry. Register now and secure your spot for a day of valuable learning and growth!
Please note that Pre-Conference Workshops tickets do not include access to the CFCamp conference. To register for the conference, please visit the CFCamp website.
    It is organized by Ortus Software and will last for Event lasts 8 hours 30 minutes. 
    Key topics and themes include: nan.
    </t>
        </is>
      </c>
      <c r="P2600" t="inlineStr">
        <is>
          <t>[-5.89749776e-02  7.03468826e-03  1.16595495e-02  6.62257671e-02
  6.07926622e-02  4.69917282e-02 -3.33301313e-02 -2.02890392e-02
  1.37784816e-02  2.58954633e-02 -6.59139305e-02 -7.75552467e-02
 -5.56572229e-02 -4.02087020e-03  3.57391723e-02 -7.79878907e-03
  6.96531832e-02 -8.39236751e-02 -2.60127988e-02 -1.40627455e-02
 -2.02942882e-02 -7.40862414e-02 -7.67633598e-03 -3.99859762e-03
 -3.34312357e-02  3.15806903e-02 -3.44331078e-02  2.55608521e-02
  6.19269945e-02 -2.61387117e-02  3.10582556e-02  8.52120966e-02
 -8.61958775e-04  5.02374358e-02  1.15000881e-01  5.86714186e-02
  2.72655748e-02 -8.27629119e-02 -5.02904095e-02 -2.89000012e-02
 -8.24779943e-02 -5.24994619e-02  7.53361266e-03  4.85285223e-02
  2.65150908e-02 -7.32324049e-02 -3.68558522e-03 -3.42723206e-02
 -3.88496332e-02  5.03188446e-02  1.11648056e-03 -1.08252287e-01
  9.28890929e-02 -4.94018346e-02 -1.36502264e-02  9.67257693e-02
 -6.06178679e-02 -1.07406318e-01 -4.40453552e-02 -3.57866324e-02
 -3.99211235e-02 -8.01308155e-02 -8.71106759e-02  4.22411747e-02
 -2.46744752e-02  5.75314723e-02 -1.98370535e-02  1.06274500e-01
  8.33878964e-02 -6.15577362e-02  4.03415551e-03 -5.29072955e-02
  2.71394886e-02  4.07023355e-02  1.29563153e-01  2.63791215e-02
  3.93962152e-02  1.52214868e-02  8.79210085e-02 -4.39314209e-02
  6.30280301e-02  2.78811809e-02  1.81743894e-02  2.31061913e-02
 -7.50101209e-02 -1.84093080e-02  1.12364041e-02  4.37073931e-02
  2.91517712e-02  2.59755808e-03 -5.08402325e-02 -4.36158990e-03
 -7.12512992e-03  1.08315377e-02 -5.30740209e-02  2.43666191e-02
 -9.77026206e-03  1.00542521e-02  5.70799261e-02  3.19352373e-02
  2.29706266e-03  7.90331960e-02 -2.82243229e-02 -5.93995377e-02
 -4.65194508e-02 -4.44733538e-02  2.65753549e-02  4.95813712e-02
  8.48251060e-02 -2.69603506e-02 -7.31660202e-02 -1.75627768e-02
  1.88175812e-02 -6.05688952e-02 -5.51109016e-02  5.98499738e-02
 -3.98805877e-03 -1.17137479e-02  5.01682982e-02  4.84563112e-02
 -6.34193327e-03  1.76918786e-02 -2.10317150e-02  5.15435562e-02
 -3.16438489e-02  1.25308326e-02 -1.88377108e-02  7.62483749e-33
  2.90325396e-02 -2.67346464e-02 -1.10308062e-02  6.44110367e-02
  9.70587656e-02 -2.16097739e-02  6.04081415e-02 -4.51876223e-03
 -9.39685032e-02  1.63361840e-02 -3.89500074e-02 -2.51411758e-02
 -3.88429016e-02 -2.03147568e-02  1.74681395e-02 -1.43622920e-01
 -1.95888653e-02 -4.50820960e-02 -7.95641914e-02 -1.67747866e-02
 -2.06275545e-02 -6.21877424e-02  3.32487491e-03  4.55255881e-02
  1.81188613e-01  1.10701136e-01  9.06671509e-02  4.69857566e-02
  1.31782502e-01  4.55664992e-02  2.73371916e-02  7.67990714e-03
 -8.50057006e-02 -1.65804755e-02 -4.36931401e-02  5.30904420e-02
 -6.10469729e-02 -2.78899521e-02 -3.86071913e-02  1.51866088e-02
 -2.58857831e-02  6.15940383e-03 -1.23518310e-01 -3.32521982e-02
  9.02336538e-02 -5.98442182e-02  1.38322255e-02  2.65006665e-02
  1.51654541e-01 -9.35409442e-02 -4.97763157e-02  5.05023636e-02
 -2.77868323e-02  2.23037694e-02  4.60976176e-02  1.19975703e-02
  2.41969544e-02 -1.53237730e-02 -2.52660899e-03 -7.11393449e-03
  2.63116951e-03  3.71447317e-02 -7.88800716e-02  1.71106216e-02
  3.47090070e-03  3.74646746e-02 -5.76859787e-02 -4.96569381e-04
  1.74983460e-02  5.30287623e-03 -8.34535714e-03  4.12156545e-02
  2.24329755e-02  2.04420760e-02  4.55139391e-03  3.50720286e-02
 -2.12595537e-02  3.46574709e-02  1.25147691e-02  3.80697958e-02
 -6.08815253e-02 -1.63557436e-02  3.24149653e-02  4.85258512e-02
  2.54623760e-02 -7.23152533e-02 -1.48879103e-02  2.43386514e-02
 -6.48787171e-02 -2.23390758e-02  2.11953465e-02 -1.67627204e-02
  3.36148888e-02  5.16300499e-02 -8.76233950e-02 -7.72438497e-33
  4.16530557e-02 -4.39141765e-02 -1.25802711e-01  6.50102552e-03
 -1.84205163e-03  4.26384248e-02 -6.04245625e-03 -3.37504571e-06
  2.12792344e-02 -3.26754781e-03 -2.40700673e-02  5.59054911e-02
  6.85749529e-03 -4.12017256e-02 -1.41626401e-02 -9.69765708e-03
  2.40937490e-02 -6.71497434e-02 -3.69887948e-02  3.92218567e-02
  5.67384511e-02  1.63429957e-02 -2.37677302e-02 -8.16017315e-02
 -4.87405472e-02  5.67056565e-03  1.03337452e-01  5.53344488e-02
 -2.49276198e-02  2.34477241e-02 -1.97710916e-02 -2.10687928e-02
 -1.25554753e-02  2.58690808e-02  4.76977229e-02  4.66784462e-03
  1.62941255e-02  8.46890360e-03 -3.12743634e-02 -1.75849907e-02
 -1.30950334e-02 -3.72767486e-02 -1.14558034e-01  1.21522835e-02
  2.18592212e-02  3.88268195e-02 -1.24916047e-01 -8.56962278e-02
  5.70435561e-02 -2.93353386e-02 -5.04799448e-02 -5.66754863e-02
 -3.10591143e-02 -5.69178760e-02  8.84985738e-03  6.24958761e-02
 -4.56580892e-02 -1.01336829e-01  4.88242619e-02  8.15490074e-03
  4.17786054e-02  3.66800092e-02  5.77234849e-02  7.81610701e-03
  4.58394885e-02 -3.22899707e-02 -7.98956826e-02  6.11975193e-02
 -2.90953517e-02  2.17062421e-02  5.28715877e-03  1.81643218e-02
 -6.52121827e-02 -3.71747417e-03 -5.63290268e-02  3.68109532e-02
  7.62351528e-02 -4.00496740e-03  1.08486200e-02 -2.35404242e-02
 -4.11576740e-02  5.73843792e-02 -4.06018160e-02  6.63086697e-02
  5.26658632e-02  2.81449761e-02  1.00006916e-01  2.54835133e-02
 -2.34869346e-02  9.46250260e-02 -6.72161505e-02 -3.58210551e-03
  8.80181883e-03  6.12973645e-02  8.37756600e-03 -5.65330396e-08
 -2.95152105e-02  7.25719109e-02 -8.57473314e-02  2.66094208e-02
 -3.77663039e-03 -2.69470643e-02 -3.09352912e-02 -2.54570190e-02
 -2.26509236e-02  3.17515507e-02 -2.85573443e-03  6.48599267e-02
 -4.86716926e-02  9.53812059e-03  3.00266538e-02  1.02372235e-02
 -9.71450135e-02 -3.04056611e-02 -6.09039739e-02 -1.18234023e-01
  3.17878760e-02  8.11539777e-03  4.39217649e-02  2.65207216e-02
  6.65092748e-03 -6.14832854e-03  3.53150000e-03  7.74403438e-02
  5.40392175e-02 -6.61202371e-02 -1.37651652e-01  1.28747458e-02
  1.00072790e-02  4.22527455e-02  1.96029469e-02  3.87349837e-02
 -7.73737654e-02 -4.23635058e-02  2.98825577e-02  4.51587401e-02
 -1.10458815e-02 -6.13483787e-02 -1.15912519e-02 -8.34002811e-03
  2.58270558e-02 -1.55300647e-02 -4.66332305e-03 -1.50141902e-02
 -1.18978173e-02 -8.45741201e-03 -6.73911497e-02 -2.41955952e-03
 -5.84625117e-02  9.49268192e-02  4.61245887e-02  1.29837632e-01
 -2.52087303e-02 -5.13860211e-02  5.07558212e-02  3.49715650e-02
 -3.07422355e-02 -5.33718206e-02 -8.91061425e-02  5.01966588e-02]</t>
        </is>
      </c>
    </row>
    <row r="2601">
      <c r="A2601" s="1" t="n">
        <v>2599</v>
      </c>
      <c r="B2601" t="n">
        <v>611</v>
      </c>
      <c r="C2601" t="inlineStr">
        <is>
          <t>Infotag am 6. April 2025</t>
        </is>
      </c>
      <c r="D2601" t="inlineStr">
        <is>
          <t>Sonntag, 6. April</t>
        </is>
      </c>
      <c r="E2601" t="inlineStr">
        <is>
          <t>Schloss Blumenthal</t>
        </is>
      </c>
      <c r="F2601" t="inlineStr">
        <is>
          <t>Blumenthal 1 86551 Aichach-Klingen</t>
        </is>
      </c>
      <c r="G2601" t="inlineStr">
        <is>
          <t>community</t>
        </is>
      </c>
      <c r="H2601" t="inlineStr">
        <is>
          <t>Kostenlos</t>
        </is>
      </c>
      <c r="I2601" t="inlineStr">
        <is>
          <t>https://www.eventbrite.de/e/infotag-am-6-april-2025-tickets-1052641849107?aff=ebdssbdestsearch</t>
        </is>
      </c>
      <c r="J2601" t="inlineStr">
        <is>
          <t>Wer mehr über die Hintergründe, Struktur und Ziele der Gemeinschaft Schloss Blumenthal erfahren will, sollte unseren Infotag besuchen.
Menschen, die über ein grundsätzliches Interesse hinaus, mit dem Gedanken spielen, ein Teil der Gemeinschaft werden zu wollen, müssen am Infotag verbindlich teilnehmen. Es ist die Voraussetzung für das Kennenlernen der Gemeinschaft. Nur wer den Infotag besucht hat, kann am darauf aufbauenden Vertiefungswochenende teilnehmen.
Das erwartet Sie auf dem Infotag:
Beginn 11 Uhr, Treffpunkt vor dem Seminarhaus, Ende 19 Uhr 
Führung durch das Schloss-Areal
Darstellung struktureller Gegebenheiten
Vorstellung unterschiedlicher Projektgruppen der Gemeinschaft
Austausch über soziale Aspekte in der Gemeinschaft
Der Infotag ist inklusive einer Mahlzeit (ohne Getränke) sowie Kaffee und Kuchen.</t>
        </is>
      </c>
      <c r="K2601" t="inlineStr">
        <is>
          <t>Schloss Blumenthal</t>
        </is>
      </c>
      <c r="L2601" t="inlineStr">
        <is>
          <t>Rückerstattungsrichtlinie
Rückerstattungen bis zu 7 Tage vor dem Event</t>
        </is>
      </c>
      <c r="M2601" t="inlineStr">
        <is>
          <t>Eventdauer: 8 Stunden</t>
        </is>
      </c>
      <c r="N2601" t="inlineStr"/>
      <c r="O2601" t="inlineStr">
        <is>
          <t xml:space="preserve">
    The event titled "Infotag am 6. April 2025" is scheduled to take place on Sonntag, 6. April at Schloss Blumenthal, 
    specifically at Blumenthal 1 86551 Aichach-Klingen. This event falls under the "community" category. 
    Description: Wer mehr über die Hintergründe, Struktur und Ziele der Gemeinschaft Schloss Blumenthal erfahren will, sollte unseren Infotag besuchen.
Menschen, die über ein grundsätzliches Interesse hinaus, mit dem Gedanken spielen, ein Teil der Gemeinschaft werden zu wollen, müssen am Infotag verbindlich teilnehmen. Es ist die Voraussetzung für das Kennenlernen der Gemeinschaft. Nur wer den Infotag besucht hat, kann am darauf aufbauenden Vertiefungswochenende teilnehmen.
Das erwartet Sie auf dem Infotag:
Beginn 11 Uhr, Treffpunkt vor dem Seminarhaus, Ende 19 Uhr 
Führung durch das Schloss-Areal
Darstellung struktureller Gegebenheiten
Vorstellung unterschiedlicher Projektgruppen der Gemeinschaft
Austausch über soziale Aspekte in der Gemeinschaft
Der Infotag ist inklusive einer Mahlzeit (ohne Getränke) sowie Kaffee und Kuchen.
    It is organized by Schloss Blumenthal and will last for Eventdauer: 8 Stunden. 
    Key topics and themes include: nan.
    </t>
        </is>
      </c>
      <c r="P2601" t="inlineStr">
        <is>
          <t>[-4.79476862e-02 -1.79938693e-02 -1.26276324e-02 -4.62500611e-03
  4.33377810e-02 -2.25507971e-02 -8.74066143e-04 -1.33680161e-02
  1.83016981e-03 -4.07316629e-03 -2.67892946e-02 -4.40791808e-02
 -2.16961410e-02  7.75999203e-03 -3.72761302e-02  2.24609813e-03
 -3.36297750e-02 -6.06861897e-02 -5.90275787e-02 -2.83843856e-02
  8.00625309e-02 -4.50557545e-02  2.44440883e-02  3.65323946e-02
 -1.15592787e-02 -1.90364625e-02 -7.45966565e-03 -3.35837975e-02
 -9.02743358e-03  3.86335142e-02  1.66610293e-02  4.96056639e-02
 -6.48323372e-02 -4.58537089e-03  7.26438388e-02  3.63188796e-02
  1.72633845e-02  3.42584476e-02  1.32892961e-02  1.15069106e-01
 -1.59122969e-03 -1.67154763e-02 -6.42881840e-02  1.56516861e-02
  5.60511695e-03  4.65427861e-02  1.24433702e-02  3.00929416e-02
 -1.32988408e-01  4.43261154e-02  2.60045798e-03 -2.84861680e-02
  7.90408105e-02 -6.28055632e-02  4.69396599e-02  5.40053733e-02
 -3.92712951e-02 -9.77339447e-02  6.30718693e-02  5.72161227e-02
  3.34019549e-02 -5.00314087e-02 -3.50341797e-02  4.89987172e-02
 -6.09689802e-02  3.92289944e-02  3.69646004e-03  4.40537594e-02
  3.30607705e-02 -6.72884434e-02  5.82597926e-02 -5.98963797e-02
  1.34948408e-04 -5.49587130e-04  5.91010191e-02  2.37024426e-02
 -3.71026173e-02  4.37757410e-02  1.67059563e-02 -1.41983896e-01
 -1.27104064e-02 -9.13819373e-02  1.03298547e-02 -2.05173362e-02
 -6.11472316e-02 -4.75719646e-02  4.95482329e-03  4.50273678e-02
  3.79318930e-02 -5.82130766e-03  3.37631442e-02 -3.37789394e-02
 -3.87779810e-02  1.27138440e-02 -2.34798752e-02  7.58619830e-02
 -5.42699881e-02 -1.34091284e-02  6.98233843e-02  3.43235247e-02
 -1.23105654e-02  1.36732152e-02 -4.42048125e-02  5.33587821e-02
 -1.26373302e-02 -6.42228797e-02  1.13370838e-02  4.95941564e-02
  3.71398926e-02  1.04133608e-02 -1.66057199e-02 -1.54504750e-03
  3.00242454e-02 -1.13335520e-01  2.10293103e-02  5.01823872e-02
  8.20275694e-02  7.52890529e-03  3.81139815e-02 -4.00360078e-02
  4.42107394e-02  5.71867414e-02 -3.40538956e-02 -3.76510732e-02
 -6.05989434e-03  7.89436623e-02 -4.49979566e-02  1.42905157e-32
  4.56725508e-02 -7.25452229e-03 -2.01298967e-02  1.78735908e-02
  5.64518245e-03  3.38366926e-02 -2.73391232e-02 -2.92086881e-02
  3.94571060e-03 -7.25941965e-04 -7.75565254e-03 -9.07687843e-03
 -4.35285904e-02 -1.30406782e-01  3.59218121e-02 -1.01047056e-02
 -2.89773513e-02  5.27070351e-02 -5.09775132e-02  1.55129982e-02
  5.76948747e-02 -2.29859501e-02 -2.71334350e-02 -1.44099928e-02
  8.35162774e-02  1.41790703e-01 -4.11521969e-03 -6.11509457e-02
  1.25481635e-01  3.64391841e-02  3.36707644e-02 -1.35167921e-02
  1.43057620e-02 -4.21730913e-02 -1.14320843e-02 -1.48277823e-02
 -7.17535093e-02 -4.14947718e-02  5.17126434e-02 -5.44455722e-02
  4.77005355e-02  1.47498744e-02 -1.26319647e-01 -6.92896917e-02
  9.62061882e-02  9.67625435e-03  4.45768051e-02  2.35481095e-02
  1.53676927e-01 -2.94671990e-02 -1.74123179e-02 -7.06112385e-02
  5.89679070e-02 -2.86619868e-02  4.28440683e-02  1.92296021e-02
 -2.32706293e-02 -1.67027786e-02  6.80624694e-02 -2.63054203e-02
 -1.29477847e-02  2.68465020e-02 -1.79961529e-02  2.67543411e-03
  4.65617627e-02 -2.55822167e-02  6.78337878e-04  2.88199056e-02
  9.24746543e-02 -3.88718061e-02 -3.91769744e-02  7.10072443e-02
 -1.84942186e-02 -1.94836333e-02  2.92116143e-02  2.15044804e-02
  8.83967057e-03  1.68228541e-02 -1.23375855e-01  1.31367877e-01
 -2.31275894e-02 -2.30174661e-02  1.85282063e-02  1.38182417e-02
  8.74179974e-03 -3.85801643e-02  2.46456917e-02  4.67029698e-02
 -9.50261950e-03  2.08566934e-02  1.00690611e-01 -3.59916613e-02
 -9.21679139e-02  7.22132921e-02 -5.94933853e-02 -1.45808261e-32
  6.38955534e-02  1.38872685e-02 -6.85028285e-02  3.59578687e-03
  6.43385574e-02 -4.56973612e-02  2.18912978e-02  7.70965964e-02
 -1.44880340e-02 -1.01097010e-01 -1.00893015e-02 -3.98537231e-04
 -7.44664520e-02  9.61120054e-03 -2.30483450e-02  3.83569933e-02
  3.61448042e-02  8.03392455e-02 -4.30036634e-02  1.41977491e-02
 -7.93673936e-03 -6.05578050e-02 -1.50204226e-01  3.33520398e-02
  8.11993927e-02  6.09241612e-02  9.09515917e-02 -2.17688140e-02
 -4.85588424e-03 -5.35069443e-02 -1.20921195e-01  4.09081532e-03
 -3.19066122e-02  7.30105862e-02 -9.72064864e-03 -4.10352312e-02
  6.36975244e-02  2.43843091e-03 -4.86988435e-03  7.22366618e-03
  2.53698900e-02  1.00069977e-01 -6.80775866e-02  3.63859124e-02
 -4.19162773e-02 -4.12502885e-02 -2.85943560e-02  1.84712317e-02
  1.85773578e-02 -3.94962467e-02  5.44179305e-02 -6.41600639e-02
 -1.81488544e-02 -7.14582428e-02  2.09193882e-02 -2.79426649e-02
 -8.05383641e-03 -4.31302451e-02 -6.91387504e-02  2.59972718e-02
 -1.40272276e-02  6.92122728e-02 -2.59599257e-02  3.39486785e-02
  2.89566331e-02 -3.16076390e-02 -3.95485535e-02  4.38572057e-02
 -4.40303721e-02 -3.44781242e-02  6.85123727e-02 -3.05661261e-02
 -8.88698474e-02 -9.15529579e-02  3.65511365e-02 -1.30738493e-03
  3.61464657e-02  8.41873363e-02 -3.90543118e-02  2.68105473e-02
 -7.03431666e-02  4.61524166e-02 -6.33751824e-02  2.15664804e-02
  6.55147210e-02  3.40800942e-03  7.82079771e-02  2.81049907e-02
 -3.48294638e-02 -4.66236025e-02 -5.92213497e-02 -4.94242385e-02
 -1.09335373e-03  6.49156123e-02  4.02744859e-03 -6.58318555e-08
  6.20629601e-02  1.73668806e-02 -7.95201212e-02 -7.34784976e-02
  5.38418889e-02 -9.56723765e-02 -7.49322074e-03  4.91454080e-02
 -3.30357738e-02  4.24527079e-02  7.83038363e-02  4.81631942e-02
 -5.43831326e-02  1.29343988e-02 -5.22695947e-03 -4.64219190e-02
 -1.14105053e-01 -1.04527317e-01 -3.20820622e-02 -2.35916506e-02
  4.65563647e-02 -8.91144425e-02 -9.40129161e-02 -5.22059090e-02
  5.17172739e-02 -2.92849932e-02 -6.30329773e-02  3.49229686e-02
  6.49311766e-03 -5.76560162e-02 -3.13326418e-02 -2.07375903e-02
 -8.86481255e-02  2.29923092e-02 -8.85681901e-03  2.55906340e-02
 -7.27642104e-02 -2.56805979e-02 -6.72840746e-03 -8.31575692e-03
  7.07702115e-02 -4.53931205e-02  4.24141474e-02  1.24834850e-02
  4.03472111e-02 -3.05086579e-02 -8.53164718e-02  2.38331128e-02
  9.53843966e-02 -4.51489016e-02 -1.86834276e-01 -3.35573293e-02
 -2.05547288e-02  3.08139771e-02 -1.15003437e-02  3.92001979e-02
  1.29688242e-02 -1.52672185e-02  2.48879362e-02 -1.53299104e-02
  7.19674677e-02 -8.70928634e-03 -4.31478061e-02  2.09482070e-02]</t>
        </is>
      </c>
    </row>
    <row r="2602">
      <c r="A2602" s="1" t="n">
        <v>2600</v>
      </c>
      <c r="B2602" t="n">
        <v>612</v>
      </c>
      <c r="C2602" t="inlineStr">
        <is>
          <t>Braukurs</t>
        </is>
      </c>
      <c r="D2602" t="inlineStr">
        <is>
          <t>Samstag, 22. Februar</t>
        </is>
      </c>
      <c r="E2602" t="inlineStr">
        <is>
          <t>Hoppebräu Brauerei und Zapferei</t>
        </is>
      </c>
      <c r="F2602" t="inlineStr">
        <is>
          <t>Tölzer Straße 37 83666 Waakirchen</t>
        </is>
      </c>
      <c r="G2602" t="inlineStr">
        <is>
          <t>food-and-drink</t>
        </is>
      </c>
      <c r="H2602" t="inlineStr">
        <is>
          <t>Kostenlos</t>
        </is>
      </c>
      <c r="I2602" t="inlineStr">
        <is>
          <t>https://www.eventbrite.de/e/braukurs-tickets-1096031061409?aff=ebdssbdestsearch</t>
        </is>
      </c>
      <c r="J2602" t="inlineStr">
        <is>
          <t>Du braust mit einem unserer Auszubildendenden und lernst die Grundlagen um Zuhause selbst Bier brauen zu können.
Für 99€ p.P. bekommst du an dem Tag:
🥤6 Getränke
🥨 2 Butterbrezn zum Snacken
⚙️Braukurs vom Schroten bis Vergären
🍻Brauereiführung
🍺Zwickeln vom Tank
😁Ganz viel Spaß
Beginn: 9:00 Uhr
Ende: ca. 18:00 Uhr</t>
        </is>
      </c>
      <c r="K2602" t="inlineStr">
        <is>
          <t>Hoppebräu</t>
        </is>
      </c>
      <c r="L2602" t="inlineStr">
        <is>
          <t>Rückerstattungsrichtlinie
Rückerstattungen bis zu 7 Tage vor dem Event</t>
        </is>
      </c>
      <c r="M2602" t="inlineStr">
        <is>
          <t>Eventdauer: 9 Stunden</t>
        </is>
      </c>
      <c r="N2602" t="inlineStr"/>
      <c r="O2602" t="inlineStr">
        <is>
          <t xml:space="preserve">
    The event titled "Braukurs" is scheduled to take place on Samstag, 22. Februar at Hoppebräu Brauerei und Zapferei, 
    specifically at Tölzer Straße 37 83666 Waakirchen. This event falls under the "food-and-drink" category. 
    Description: Du braust mit einem unserer Auszubildendenden und lernst die Grundlagen um Zuhause selbst Bier brauen zu können.
Für 99€ p.P. bekommst du an dem Tag:
🥤6 Getränke
🥨 2 Butterbrezn zum Snacken
⚙️Braukurs vom Schroten bis Vergären
🍻Brauereiführung
🍺Zwickeln vom Tank
😁Ganz viel Spaß
Beginn: 9:00 Uhr
Ende: ca. 18:00 Uhr
    It is organized by Hoppebräu and will last for Eventdauer: 9 Stunden. 
    Key topics and themes include: nan.
    </t>
        </is>
      </c>
      <c r="P2602" t="inlineStr">
        <is>
          <t>[-7.07570389e-02  4.37995903e-02 -4.15751785e-02  1.53430039e-02
 -9.58095025e-03  4.09022458e-02  2.46921200e-02 -5.02059571e-02
 -9.94206779e-03 -6.28562197e-02  1.51927248e-02 -7.89076835e-02
 -6.86942041e-02  4.35115909e-03 -5.78554235e-02 -7.47565255e-02
  4.64124158e-02 -5.12996726e-02 -7.78182317e-03 -1.24701187e-02
  6.12166598e-02 -3.85002419e-02  1.31784463e-02  9.58078429e-02
  4.11331505e-02  4.21065204e-02 -1.68141294e-02  6.46320265e-03
  4.65155914e-02 -1.50065925e-02  6.22588731e-02 -1.64245162e-02
  3.15943062e-02 -2.46677753e-02  5.60573898e-02  5.75071461e-02
  6.51981235e-02 -6.29705191e-02 -7.71279773e-03  7.68082887e-02
  6.26718253e-02 -9.83731076e-02 -4.72996905e-02 -2.64496375e-02
  5.48540764e-02  8.50689262e-02  3.87777723e-02 -1.29937641e-02
 -7.97015131e-02  5.28024882e-02 -1.46170370e-02  1.63196363e-02
  6.65642843e-02 -3.50954221e-03  4.75633182e-02 -2.59385668e-02
 -5.40152267e-02 -2.49714497e-02  4.71905321e-02 -3.17044966e-02
 -1.29048219e-02 -1.34801622e-02 -8.61751512e-02  1.84350386e-02
 -5.07005453e-02 -9.35356766e-02 -6.53852746e-02  1.74228907e-01
  4.78412472e-02 -3.59522849e-02  1.14371449e-01 -3.97581868e-02
 -1.68679804e-02 -4.73003928e-03 -5.33143319e-02  2.50139590e-02
  3.44517492e-02 -4.64704484e-02 -3.05618513e-02 -7.14957640e-02
 -1.32268043e-02 -4.62808646e-02  1.69076249e-02 -4.00073826e-02
  3.42503190e-02 -3.08014150e-03 -1.01579865e-02 -1.36565436e-02
  2.28172783e-02 -1.54739907e-02 -1.99515726e-02  4.53605093e-02
  4.47543664e-03 -1.81134492e-02  1.21743919e-03  1.45806046e-03
  1.20140733e-02 -4.10995893e-02  1.09510668e-01  6.81636706e-02
 -3.36050466e-02  3.90381366e-02 -2.25008167e-02  2.01098844e-02
  2.60519683e-02 -3.91915925e-02 -8.64483044e-02  6.29277453e-02
  2.92322915e-02 -5.73187228e-03 -2.78715184e-03  3.96168884e-03
  6.54139370e-02 -4.69013825e-02 -1.99334305e-02  7.98597336e-02
 -1.59409083e-02 -8.43201429e-02  3.61293219e-02 -4.89575081e-02
 -7.14607909e-02 -2.16300581e-02 -1.59072913e-02  1.57086868e-02
  4.01673513e-03  8.71629342e-02  8.29499215e-03  1.57234418e-32
 -1.19968923e-02 -9.57491398e-02 -4.90980707e-02  1.57578625e-02
  7.90285692e-02 -3.84817719e-02 -4.39488031e-02 -2.48414110e-02
  2.13609710e-02  4.27234843e-02 -8.78541917e-03 -7.92900696e-02
 -3.72039340e-02 -1.21714324e-01 -2.55984031e-02 -1.25000462e-01
  3.31913084e-02  1.13823675e-02 -5.60288541e-02 -8.02768096e-02
 -8.01990777e-02  2.82035172e-02 -3.06418929e-02 -3.28038037e-02
  8.18995293e-03  9.84902456e-02  5.58039807e-02 -1.05321608e-01
  2.71686874e-02  5.71569614e-02  1.18506081e-01 -9.83692892e-03
 -4.72508855e-02 -5.91828674e-02 -1.89147759e-02  7.46413227e-03
 -1.68324411e-02 -1.40892863e-02 -4.03384082e-02 -7.31585994e-02
  4.91478806e-03 -8.39363113e-02 -4.08029668e-02 -1.75437219e-02
 -4.74488968e-03  1.00985654e-02  6.54342994e-02  1.88167132e-02
  1.53568447e-01 -3.12920362e-02  2.47596614e-02 -5.48049621e-03
  1.61239840e-02 -3.21711437e-03  1.21907173e-02 -1.53766898e-02
 -1.80066209e-02 -4.90590595e-02  3.19710262e-02 -2.69806553e-02
  1.40101621e-02  4.36966233e-02 -4.15887944e-02 -4.29004952e-02
  1.16120307e-02 -4.36266735e-02 -2.18964797e-02 -5.89534268e-02
  1.35284051e-01 -6.74437582e-02  1.67496540e-02 -1.56491064e-02
  1.66391078e-02 -2.31632479e-02  5.92656881e-02  8.49328265e-02
  5.82490340e-02  1.87508165e-04 -1.34642255e-02  7.02785477e-02
 -5.04367426e-02 -7.20826862e-03  8.22343528e-02  2.39859354e-02
 -3.01088523e-02 -1.43212331e-02  4.10569757e-02 -1.24354556e-01
 -4.26913891e-03  4.12355214e-02 -7.14647844e-02 -5.41863255e-02
  2.13934444e-02  7.47672748e-03 -6.43455908e-02 -1.47556603e-32
  1.18773729e-01  9.47969686e-03 -4.18470688e-02 -9.28583741e-03
  4.36999761e-02 -4.37734509e-03 -1.93378385e-02 -7.31613208e-03
  3.24751297e-03 -3.18788439e-02  3.22418399e-02 -3.66899301e-03
  7.43121952e-02  2.52122208e-02  3.62433642e-02  7.59614706e-02
  1.13330036e-01  5.43178944e-03 -8.09075385e-02 -6.62452774e-03
 -4.40757349e-02  4.08449676e-03 -6.44326061e-02 -8.61869939e-03
 -4.10807878e-02  6.33260608e-02  1.21239878e-01 -1.44317923e-02
  2.74711894e-03 -1.16044376e-03 -4.80693989e-02 -5.67028001e-02
 -5.97995147e-02  5.97848967e-02 -1.73514392e-02  3.72668579e-02
  3.19736600e-02  4.39058132e-02 -1.01115406e-01 -2.91967485e-02
  4.44882698e-02 -5.02760224e-02 -8.20285827e-02  5.64121753e-02
  1.29359053e-03  1.48081481e-02 -3.90887912e-03  1.23227388e-02
 -1.68322809e-02 -3.86485569e-02  9.94715020e-02  1.02908770e-02
 -5.35999564e-03  4.85345758e-02  5.86862974e-02  4.90235761e-02
 -2.40313262e-02 -4.00941931e-02 -7.83556104e-02 -4.47950847e-02
  4.40577231e-02  3.67625547e-03 -1.66716967e-02 -5.64833656e-02
  5.46625555e-02 -3.13497670e-02 -4.18468714e-02 -5.25968634e-02
  2.84204092e-02 -9.34314057e-02  7.47629404e-02  4.30087745e-02
 -2.04283483e-02 -4.29060496e-03 -6.27560914e-02 -2.69437525e-02
  2.14197300e-02  1.87840257e-02  1.94282625e-02 -5.45815825e-02
 -7.45499358e-02  3.87552045e-02 -4.82002199e-02  3.83425802e-02
  1.89719517e-02  3.33881304e-02  1.04542173e-01 -5.94823714e-03
  5.07236831e-02 -7.78547116e-03 -4.51485515e-02  4.14217710e-02
 -8.12471472e-03  5.58048524e-02  7.19782934e-02 -6.82445602e-08
  4.71496992e-02  1.22239329e-02 -5.63829094e-02  5.47737209e-03
  3.07942517e-02 -8.21099579e-02 -1.99360680e-02 -3.32740732e-02
 -1.01858772e-01  4.17232513e-02  2.31907293e-02  7.91273415e-02
 -1.28056470e-03 -3.43718231e-02 -7.18846312e-03 -4.00056988e-02
 -1.76779833e-02 -3.11848670e-02 -5.76171689e-02 -6.33612424e-02
  3.47886458e-02  9.02763940e-03 -5.22539206e-03 -5.19229323e-02
 -6.83428347e-02  9.00012720e-03 -2.13899035e-02  4.55466658e-02
  9.45492461e-02 -7.92253613e-02  7.15486035e-02  7.35712051e-02
 -1.02939410e-02  8.78228620e-03  7.47191757e-02  6.98677599e-02
 -9.80855525e-02  5.84815480e-02 -2.18544230e-02 -2.19019018e-02
 -3.48196812e-02 -5.60305454e-02  2.11702008e-02  7.65022561e-02
 -6.75592646e-02  4.36912142e-02 -8.13621283e-02  3.39121856e-02
  3.22172120e-02  2.20607454e-03 -3.31945084e-02 -5.04721096e-03
  5.07023446e-02  1.95716415e-02  1.14589455e-02 -3.01542250e-03
 -1.66924961e-03 -1.05773047e-01  4.07034494e-02  2.47700755e-02
  1.10492848e-01  9.22952138e-04 -1.10897712e-01  2.42041126e-02]</t>
        </is>
      </c>
    </row>
    <row r="2603">
      <c r="A2603" s="1" t="n">
        <v>2601</v>
      </c>
      <c r="B2603" t="n">
        <v>613</v>
      </c>
      <c r="C2603" t="inlineStr">
        <is>
          <t>Leben in Gemeinschaft</t>
        </is>
      </c>
      <c r="D2603" t="inlineStr">
        <is>
          <t>Samstag, 12. April</t>
        </is>
      </c>
      <c r="E2603" t="inlineStr">
        <is>
          <t>Schloss Blumenthal</t>
        </is>
      </c>
      <c r="F2603" t="inlineStr">
        <is>
          <t>Blumenthal 1 86551 Aichach-Klingen</t>
        </is>
      </c>
      <c r="G2603" t="inlineStr">
        <is>
          <t>other</t>
        </is>
      </c>
      <c r="H2603" t="inlineStr">
        <is>
          <t>246,23 €</t>
        </is>
      </c>
      <c r="I2603" t="inlineStr">
        <is>
          <t>https://www.eventbrite.de/e/leben-in-gemeinschaft-tickets-1068588881109?aff=ebdssbdestsearch</t>
        </is>
      </c>
      <c r="J2603" t="inlineStr">
        <is>
          <t>Das zweitägige Seminar richtet sich an Menschen, die beabsichtigen, irgendwann in der Gemeinschaft Blumenthal oder einer anderen Gemeinschaft zu leben. Die Anzahl der Teilnehmer ist pro Wochenende auf 16 Personen begrenzt
Das erwartet Sie auf in dem Seminar Leben in Gemeinschaft:
Sie lernen die unterschiedlichen Facetten von Gemeinschaftsleben kennen
Austausch über Ängste und Erwartungen im Bezug auf die Gemeinschaft
Erarbeitung der Grundlagen einer Gemeinschaft am Beispiel des Blumenthaler 5-Säulen-Konzepten
Austausch mit Blumenthaler Bewohnern
Kennenlernen von neuen Organisationsstrukturen
Kooperationsübungen
Gegenseitiges Feedback geben
Die Zeiten
Samstag: von 10 Uhr bis 18:00 Uhr, dann gemeinsames Kochen. 
Sonntag: von 9 Uhr bis 16:00 Uhr
Essen ist nicht im Preis enthalten. Wir essen Samstag- und Sonntagmittag à la carte im Blumenthaler Gasthaus. Zusätzlich fallen Kosten für ein gemeinsames Kochen am Samstagabend an.</t>
        </is>
      </c>
      <c r="K2603" t="inlineStr">
        <is>
          <t>Schloss Blumenthal</t>
        </is>
      </c>
      <c r="L2603" t="inlineStr">
        <is>
          <t>Rückerstattungsrichtlinie
Rückerstattungen bis zu 7 Tage vor dem Event</t>
        </is>
      </c>
      <c r="M2603" t="inlineStr">
        <is>
          <t>Eventdauer: 1 Tag 6 Stunden</t>
        </is>
      </c>
      <c r="N2603" t="inlineStr"/>
      <c r="O2603" t="inlineStr">
        <is>
          <t xml:space="preserve">
    The event titled "Leben in Gemeinschaft" is scheduled to take place on Samstag, 12. April at Schloss Blumenthal, 
    specifically at Blumenthal 1 86551 Aichach-Klingen. This event falls under the "other" category. 
    Description: Das zweitägige Seminar richtet sich an Menschen, die beabsichtigen, irgendwann in der Gemeinschaft Blumenthal oder einer anderen Gemeinschaft zu leben. Die Anzahl der Teilnehmer ist pro Wochenende auf 16 Personen begrenzt
Das erwartet Sie auf in dem Seminar Leben in Gemeinschaft:
Sie lernen die unterschiedlichen Facetten von Gemeinschaftsleben kennen
Austausch über Ängste und Erwartungen im Bezug auf die Gemeinschaft
Erarbeitung der Grundlagen einer Gemeinschaft am Beispiel des Blumenthaler 5-Säulen-Konzepten
Austausch mit Blumenthaler Bewohnern
Kennenlernen von neuen Organisationsstrukturen
Kooperationsübungen
Gegenseitiges Feedback geben
Die Zeiten
Samstag: von 10 Uhr bis 18:00 Uhr, dann gemeinsames Kochen. 
Sonntag: von 9 Uhr bis 16:00 Uhr
Essen ist nicht im Preis enthalten. Wir essen Samstag- und Sonntagmittag à la carte im Blumenthaler Gasthaus. Zusätzlich fallen Kosten für ein gemeinsames Kochen am Samstagabend an.
    It is organized by Schloss Blumenthal and will last for Eventdauer: 1 Tag 6 Stunden. 
    Key topics and themes include: nan.
    </t>
        </is>
      </c>
      <c r="P2603" t="inlineStr">
        <is>
          <t>[-4.31163423e-02 -2.00813115e-02 -4.09751162e-02  1.11174686e-02
  3.77102047e-02  5.05340733e-02 -2.99879350e-02  4.04486246e-02
 -1.77952740e-02  1.58614153e-03  9.93294083e-03  1.41909746e-02
  2.01181192e-02  3.99133526e-02 -2.33530998e-02  1.29183596e-02
 -2.91372300e-03 -5.20321541e-02 -1.46771520e-01  2.86845677e-02
  3.35359038e-03 -1.02555297e-01  6.11117342e-03  1.04162432e-01
  3.21542087e-04 -6.10160455e-02  1.37361828e-02 -2.66014114e-02
 -7.31118247e-02  7.36833587e-02  2.93812416e-02  2.23712809e-02
 -3.52002531e-02 -3.19670280e-03  6.70924708e-02 -4.46864814e-02
  3.10919844e-02  5.17261252e-02 -4.03074473e-02  1.08767934e-01
 -1.95115563e-02 -7.09451362e-03 -9.36908722e-02 -4.51043621e-02
 -1.12455664e-02 -4.42266986e-02 -2.83026490e-02  1.41565856e-02
 -1.18630379e-01  8.33227299e-03  6.30347850e-03 -3.26334015e-02
  1.08608911e-02 -1.04159266e-02 -2.32207924e-02  3.35987620e-02
 -3.60144638e-02 -4.33995612e-02 -1.58716310e-02  4.23132479e-02
 -4.50067073e-02 -2.36011692e-03  1.02848085e-02  4.35823090e-02
 -8.63168016e-02  6.37540221e-02 -1.78957507e-02  3.31340209e-02
  8.94643075e-04 -5.88014349e-02  7.10374787e-02 -1.46646351e-01
 -1.00024892e-02 -2.14518514e-02  1.13179654e-01 -5.24980538e-02
 -2.87154224e-02  4.96797375e-02 -2.22480539e-02 -1.56589359e-01
 -3.23041528e-02 -1.02350965e-01  2.70711705e-02  4.00084145e-02
 -3.31581570e-03  1.62047502e-02 -8.14278983e-03  7.21825659e-02
 -7.90616777e-03  1.56663568e-03  2.92047150e-02  4.32677828e-02
 -1.07307369e-02 -1.52940592e-02 -2.28818636e-02 -2.62609962e-02
  1.61157288e-02  2.95451023e-02  7.92982057e-02  1.09636579e-02
  1.72099788e-02 -7.11825043e-02 -7.19719054e-03 -2.89865886e-03
 -6.21295534e-03  1.61530841e-02  2.09506173e-02 -3.87411080e-02
  3.66535783e-02 -5.31524308e-02  5.75101227e-02  1.86365861e-02
  3.29382718e-02 -9.98344794e-02  6.00822410e-03  1.16471291e-01
  3.22163031e-02  5.80241941e-02  6.19545840e-02 -7.45248348e-02
  2.41745654e-02  3.12257893e-02  1.54698854e-02 -2.33725701e-02
 -1.96497962e-02  7.03294799e-02 -6.82638139e-02  1.05453826e-32
  3.82353812e-02 -4.33438160e-02 -5.99548034e-02  2.33254675e-02
 -4.48737144e-02  9.82188359e-02  2.64754761e-02  1.03870369e-02
  4.96729240e-02 -5.48048839e-02 -4.05739918e-02  2.19745710e-02
  5.77190705e-02 -1.80657938e-01 -2.47898083e-02  4.93158819e-03
 -3.45128812e-02  2.68876161e-02 -3.13838571e-02  4.60238904e-02
 -7.27655971e-03 -5.85802319e-03 -7.11579472e-02  5.77040501e-02
  6.88778460e-02  1.40890315e-01  4.64083217e-02 -8.47018361e-02
  4.20031734e-02  5.44681251e-02  8.92656073e-02  6.25997484e-02
 -2.82995217e-02 -2.87879035e-02 -1.20155774e-02  4.79493588e-02
  1.24225393e-02 -2.91220681e-03  5.83664998e-02 -9.46396142e-02
  4.18084264e-02  1.07349781e-02 -6.07883371e-02 -5.00685982e-02
  7.53656253e-02  6.17953166e-02  1.08071407e-02  3.05758063e-02
  1.09789342e-01 -5.84419668e-02 -3.59127820e-02 -1.23897772e-02
  7.70746991e-02  5.20777926e-02  2.47522835e-02  4.02037352e-02
 -5.58162704e-02  3.82315107e-02  8.92335400e-02 -2.74370778e-02
  4.73020896e-02  4.91616800e-02 -1.14043802e-01  5.67536056e-02
 -1.73789430e-02  1.73564442e-02 -5.04700951e-02 -4.64337766e-02
  2.31248569e-02 -7.54261091e-02 -1.95105113e-02  5.74730858e-02
  3.07234451e-02 -3.75981927e-02 -1.35529339e-02 -4.42908928e-02
 -2.51158848e-02  1.86247285e-02 -6.27848729e-02  1.11916073e-01
 -5.77824339e-02 -2.70789247e-02 -3.15079815e-03 -3.25892679e-02
 -3.42857614e-02  2.96040741e-03  5.36250249e-02  2.86474396e-02
 -1.22022163e-02  3.37575562e-02  4.58793938e-02 -3.69032919e-02
 -3.85592645e-03  4.75164391e-02 -2.13893484e-02 -1.23723234e-32
  3.57619897e-02 -4.23334278e-02 -1.54172452e-02  3.61710712e-02
  1.23746641e-01 -2.01889146e-02  1.18903639e-02 -3.45575586e-02
 -1.87556781e-02 -4.65006046e-02  3.83223258e-02 -3.96384783e-02
 -2.48254873e-02 -1.22888153e-02 -4.21936214e-02  6.73141330e-02
 -1.25237927e-02  1.04527446e-02 -5.46518154e-03  1.56650357e-02
  4.84827161e-02 -7.62052014e-02 -2.02206057e-02  4.12172526e-02
  1.34320669e-02  5.82853332e-03  6.47176504e-02 -4.16995957e-02
 -2.34440924e-03 -1.03093356e-01 -3.19973417e-02  7.53780752e-02
 -9.58597511e-02  5.90551412e-03 -1.81585532e-02  2.94525996e-02
  5.50766196e-03 -5.04603237e-02 -4.34634089e-02  1.16938888e-03
 -4.31867167e-02 -1.77915432e-02 -4.47917767e-02  6.65032864e-02
  1.85323674e-02  4.48187329e-02 -4.65595722e-02 -2.94309785e-03
  3.10962722e-02 -1.04872175e-01 -2.31728982e-02 -5.11780344e-02
 -1.22118872e-02  6.14179019e-03  3.35134044e-02  3.52074392e-02
 -3.20302621e-02  6.66575786e-03 -6.46651089e-02 -4.70169410e-02
  7.02294111e-02  4.34983857e-02 -5.65415025e-02  6.96422309e-02
 -2.46997755e-02  3.32112610e-02  1.79780219e-02  2.87056603e-02
  1.22189764e-02 -5.50472699e-02  2.64923763e-03 -3.91793996e-02
 -6.15511835e-03  4.96693235e-03 -3.66436951e-02  1.64967794e-02
 -3.36837508e-02 -9.35577974e-02 -8.65333602e-02  1.88885555e-02
 -7.56677687e-02 -8.20963364e-03 -3.99381034e-02  6.37627952e-03
 -1.41927060e-02 -9.87452548e-03  5.70197739e-02  2.64526270e-02
 -6.48664385e-02 -4.70187329e-02 -4.67649065e-02  2.00788243e-04
 -3.96441855e-02  9.38788652e-02  8.56391862e-02 -6.71840255e-08
  9.13148299e-02  4.67209751e-03 -1.36696007e-02 -9.34642553e-02
  1.50217740e-02 -1.64694414e-01  3.81434970e-02  5.35838455e-02
 -2.38491618e-03  7.54027590e-02 -6.29062131e-02  1.80424731e-02
 -4.13898490e-02  2.85715889e-02 -1.26702068e-02 -4.00306210e-02
 -2.28676125e-02 -5.86965941e-02 -4.35450161e-03 -4.36620340e-02
  8.33650529e-02 -7.79996812e-02  9.46202315e-03 -9.73114520e-02
 -8.58618692e-02  3.80046666e-03 -5.48250601e-02 -2.57122796e-02
  2.74968259e-02 -7.20943436e-02 -1.01081263e-02  3.74021344e-02
  5.63172018e-03 -6.40078038e-02  1.80734205e-03  3.64743061e-02
 -6.56940117e-02  2.10167896e-02  6.82237372e-02 -1.01338504e-02
 -6.68253191e-03 -8.27282518e-02  3.88363451e-02  5.52784353e-02
  5.93804196e-02 -1.16181828e-01 -4.11136262e-02 -3.53322923e-02
  7.82552361e-02 -1.39088528e-02 -9.44511145e-02  2.23510573e-03
 -2.65025645e-02 -1.82251632e-02 -2.87749395e-02  1.02841347e-01
  3.13667394e-02 -4.48398329e-02  1.03447130e-02 -4.68198918e-02
  5.62311476e-03 -1.78267229e-02 -1.74610894e-02  2.01755855e-02]</t>
        </is>
      </c>
    </row>
    <row r="2604">
      <c r="A2604" s="1" t="n">
        <v>2602</v>
      </c>
      <c r="B2604" t="n">
        <v>614</v>
      </c>
      <c r="C2604" t="inlineStr">
        <is>
          <t>Gasthelfen in Schloss Blumenthal</t>
        </is>
      </c>
      <c r="D2604" t="inlineStr">
        <is>
          <t>Dienstag, 22. April</t>
        </is>
      </c>
      <c r="E2604" t="inlineStr">
        <is>
          <t>Schloss Blumenthal</t>
        </is>
      </c>
      <c r="F2604" t="inlineStr">
        <is>
          <t>Blumenthal 1 86551 Aichach-Klingen</t>
        </is>
      </c>
      <c r="G2604" t="inlineStr">
        <is>
          <t>community</t>
        </is>
      </c>
      <c r="H2604" t="inlineStr">
        <is>
          <t>Ab 150,34 €</t>
        </is>
      </c>
      <c r="I2604" t="inlineStr">
        <is>
          <t>https://www.eventbrite.de/e/gasthelfen-in-schloss-blumenthal-tickets-1093914300119?aff=ebdssbdestsearch</t>
        </is>
      </c>
      <c r="J2604" t="inlineStr">
        <is>
          <t>Das erwartet dich bei den Gasthelfertagen:
Einführungsabend, Kennenlernen
gut organisierte Arbeitseinsätze mit Abwechslung
Teilnahme an Gemeinschaftsaktionen
Gemeinsames Kochen und Essen
Lagerfeuer, Tanzen, Spieleabende….je nach Interesse der Gruppe
Start und Ende:
1.Tag: Beginn 17 Uhr, Treffpunkt vor der Rezeption
Letzter Tag: Ende nach dem Mittagessen gegen 14:00
Zur Info:
Das Gasthelferteam schickt euch ca. 2 Wochen vorher nähere Infos zum Ablauf und zur Unterkunft. Bitte seht davon ab, vorher zu mailen.
Wir möchten euch ermöglichen, kostengünstig während der Gasthelfertage am Ort zu sein. Durch die Vollverpflegung , Übernachtung und Betreuung entstehen für uns Kosten, die wir nur teilweise durch die Anmeldegebühr abdecken können. Daher bezuschussen wir dieses Modul durch die Einnahmen von anderen Modulen.
Die Übernachtung im Dormitory, im eigenen Zelt oder Bus ist im Preis enthalten. Auch versuchen wir einzelne, kleine Zimmer oder Appartements für die Zeit zu organisieren (je nach Kapazität).
Wer komfortabler untergebracht werden möchte, kann unter Umständen zu einem Family&amp;friends-Tarif in unserem Hotel untergebracht werden (je nach Kapazität). Dabei entstehen für die Teilnehmer zusätzliche Kosten.
Kosten:
pro Person auf 140€ (zzg. Anmeldegebühren) inkl. Essen und einfacher Unterkunft
pro Familie auf 220€ (zzg. Anmeldegebühren) inkl. Essen und einfacher Unterkunft
Teilnehmer:
max. 10 Personen</t>
        </is>
      </c>
      <c r="K2604" t="inlineStr">
        <is>
          <t>Schloss Blumenthal</t>
        </is>
      </c>
      <c r="L2604" t="inlineStr">
        <is>
          <t>Rückerstattungsrichtlinie
Rückerstattungen bis zu 7 Tage vor dem Event</t>
        </is>
      </c>
      <c r="M2604" t="inlineStr">
        <is>
          <t>Eventdauer: 4 Tage 1 Stunde</t>
        </is>
      </c>
      <c r="N2604" t="inlineStr"/>
      <c r="O2604" t="inlineStr">
        <is>
          <t xml:space="preserve">
    The event titled "Gasthelfen in Schloss Blumenthal" is scheduled to take place on Dienstag, 22. April at Schloss Blumenthal, 
    specifically at Blumenthal 1 86551 Aichach-Klingen. This event falls under the "community" category. 
    Description: Das erwartet dich bei den Gasthelfertagen:
Einführungsabend, Kennenlernen
gut organisierte Arbeitseinsätze mit Abwechslung
Teilnahme an Gemeinschaftsaktionen
Gemeinsames Kochen und Essen
Lagerfeuer, Tanzen, Spieleabende….je nach Interesse der Gruppe
Start und Ende:
1.Tag: Beginn 17 Uhr, Treffpunkt vor der Rezeption
Letzter Tag: Ende nach dem Mittagessen gegen 14:00
Zur Info:
Das Gasthelferteam schickt euch ca. 2 Wochen vorher nähere Infos zum Ablauf und zur Unterkunft. Bitte seht davon ab, vorher zu mailen.
Wir möchten euch ermöglichen, kostengünstig während der Gasthelfertage am Ort zu sein. Durch die Vollverpflegung , Übernachtung und Betreuung entstehen für uns Kosten, die wir nur teilweise durch die Anmeldegebühr abdecken können. Daher bezuschussen wir dieses Modul durch die Einnahmen von anderen Modulen.
Die Übernachtung im Dormitory, im eigenen Zelt oder Bus ist im Preis enthalten. Auch versuchen wir einzelne, kleine Zimmer oder Appartements für die Zeit zu organisieren (je nach Kapazität).
Wer komfortabler untergebracht werden möchte, kann unter Umständen zu einem Family&amp;friends-Tarif in unserem Hotel untergebracht werden (je nach Kapazität). Dabei entstehen für die Teilnehmer zusätzliche Kosten.
Kosten:
pro Person auf 140€ (zzg. Anmeldegebühren) inkl. Essen und einfacher Unterkunft
pro Familie auf 220€ (zzg. Anmeldegebühren) inkl. Essen und einfacher Unterkunft
Teilnehmer:
max. 10 Personen
    It is organized by Schloss Blumenthal and will last for Eventdauer: 4 Tage 1 Stunde. 
    Key topics and themes include: nan.
    </t>
        </is>
      </c>
      <c r="P2604" t="inlineStr">
        <is>
          <t>[-8.53638351e-02 -1.16520179e-02 -5.26362248e-02  1.14644663e-02
  6.99954852e-03  5.52845597e-02 -3.18226032e-03 -7.87295494e-03
 -2.79012583e-02 -5.63807823e-02 -1.26059325e-02 -5.88629693e-02
 -4.77129146e-02  3.33961770e-02  1.97026669e-03 -1.29924796e-03
 -2.30813827e-02 -8.83750916e-02 -1.22233219e-01 -1.78194474e-02
  8.16653445e-02 -6.08534645e-03  2.97181401e-02  1.27031580e-01
 -1.12463925e-02  1.80256739e-02 -6.70970008e-02 -4.15490754e-02
 -2.38503963e-02  4.18285392e-02  2.54803151e-02 -1.60513539e-02
 -4.55772094e-02 -1.83094613e-04  1.26580283e-01  1.00602461e-02
  3.66011634e-02  4.40381747e-03 -1.43914334e-02  9.10691246e-02
  1.73604209e-02 -6.09114282e-02 -8.22531506e-02 -1.49229979e-02
 -3.67665552e-02  7.32431561e-02  1.60144735e-02  2.49386802e-02
 -1.28511548e-01  3.83154228e-02  5.82471266e-02  7.47140357e-03
  5.18823080e-02 -4.97771800e-03  8.52889419e-02 -1.39294481e-02
 -3.87496687e-02 -5.29056601e-02  4.49080914e-02 -8.52742940e-02
  5.15318029e-02 -2.72846427e-02 -4.85127792e-02  1.93020608e-02
 -6.99222907e-02  2.54968069e-02  2.40559038e-02 -3.91081721e-02
  3.02560236e-02 -8.21796730e-02  1.84340756e-02 -1.12299480e-01
 -1.19029097e-02  7.52453506e-02  2.21417416e-02  9.97367408e-03
  1.91923305e-02  8.92381836e-03 -3.80772017e-02 -1.77087560e-01
  3.17598544e-02 -8.14606622e-02  3.45100053e-02  1.25736687e-02
 -2.33155377e-02 -5.49422503e-02 -1.23931710e-02  2.76754834e-02
  1.13791600e-02  4.15441440e-03 -2.82205436e-02  2.13333331e-02
  2.71761697e-02  1.87008753e-02  1.89097263e-02  8.84898193e-03
  2.98185032e-02 -2.74248235e-02  1.17445141e-01  4.61303219e-02
  9.86125320e-03 -1.27526073e-04 -3.74876261e-02 -2.50938665e-02
 -6.90464824e-02 -6.12608604e-02 -3.51159833e-02  3.53271775e-02
 -6.50267117e-03 -1.66126657e-02  2.96632014e-02  4.45352122e-03
  9.83308852e-02 -1.28368303e-01 -2.21244544e-02  9.06400904e-02
  8.20668507e-03 -4.04676422e-02  3.20823165e-03 -1.77064966e-02
  5.37223928e-03 -9.57330689e-03 -3.96640711e-02  2.49673817e-02
  4.40740101e-02  7.98865706e-02 -6.04007803e-02  1.76270932e-32
  4.85827215e-03 -4.63253893e-02 -2.36578230e-02  5.31331962e-03
  2.09176634e-02  1.00622457e-02 -2.15581302e-02  1.06587252e-02
 -1.76020619e-03 -5.37515804e-02 -2.66317595e-02 -5.82750365e-02
 -3.51756951e-03 -1.35873362e-01 -4.93239500e-02 -3.04615609e-02
 -7.39260437e-03 -4.09193747e-02 -7.99308345e-02 -5.17467298e-02
 -2.72476040e-02  3.15145403e-02 -3.40252221e-02  2.49783900e-02
 -2.75802389e-02  3.70638780e-02  4.60443227e-03 -2.30366793e-02
  3.50111909e-02  3.78144458e-02  1.17343821e-01  2.10305303e-02
 -4.32293862e-02 -2.62415949e-02 -4.49556336e-02 -4.62151468e-02
 -2.58805268e-02 -7.50115439e-02 -6.85368897e-03 -4.32224162e-02
  1.13413075e-03  3.56759019e-02 -1.03836380e-01 -3.07777692e-02
  4.08482738e-02  1.00938398e-02  9.58541129e-03  4.92897555e-02
  1.79324672e-01 -2.17624046e-02  2.37857527e-03  3.22590917e-02
  6.05684668e-02  3.04161962e-02  3.11406013e-02  1.43879190e-01
 -2.78641023e-02 -7.10317418e-02  1.01583805e-02 -7.52191544e-02
  4.22919840e-02  1.06041260e-01  1.78922974e-02  3.22134676e-03
  4.27496135e-02 -1.83400717e-02 -3.89709994e-02 -4.27408107e-02
  3.79824862e-02 -9.72706750e-02 -6.36535138e-02  3.12987044e-02
  8.16441253e-02 -2.19805408e-02  3.41646522e-02 -1.40361637e-02
  5.50211407e-02  1.91333350e-02 -6.79821447e-02  1.27924368e-01
 -8.13228078e-03 -6.13912530e-02  7.81800523e-02 -9.80279129e-03
 -5.13817705e-02 -8.50692391e-02 -2.78128441e-02 -2.23694593e-02
 -1.71822309e-02  3.28461938e-02  1.06570572e-02 -9.54670534e-02
 -2.02482939e-02  1.12543348e-02 -1.95764359e-02 -1.67350429e-32
  5.32186441e-02  3.30278017e-02 -1.05488487e-01  6.84848204e-02
  9.58725438e-02 -1.75194032e-02 -5.32461517e-02 -4.23995927e-02
  1.69536099e-02  1.39202056e-02  7.35886618e-02  7.87013173e-02
 -2.08725478e-03 -1.91445695e-03 -3.86822992e-03  5.44436201e-02
  5.81320412e-02  6.38303533e-02 -5.07878885e-03  1.91509526e-03
 -1.44376811e-02 -5.70049621e-02 -1.15542315e-01 -2.79014604e-03
 -2.26486437e-02  7.86753744e-02  1.01755470e-01  6.97529176e-03
  4.89483541e-03 -1.49128204e-02 -1.85110215e-02  9.59348008e-02
 -8.28329697e-02 -1.10719074e-02 -4.74373586e-02 -2.70698611e-02
 -2.53037154e-03 -6.60160603e-03 -5.90114333e-02 -3.03866901e-03
 -1.53759373e-02  2.88487971e-02 -7.98398480e-02 -2.57506687e-02
 -9.68076754e-03  2.78548361e-03  5.15011102e-02 -4.11496088e-02
  1.01452358e-02 -4.30210903e-02  1.93058252e-02  4.31405939e-02
  4.78444621e-02 -2.05207653e-02  8.19493830e-02  5.00748716e-02
 -7.77957914e-03  4.83886339e-03 -2.31338385e-02  8.52696598e-03
  5.26438355e-02  8.92282426e-02  4.19795550e-02 -3.19524808e-03
  4.55184020e-02 -7.70137981e-02 -8.24272037e-02 -1.17648495e-02
  7.31296167e-02 -2.06249878e-02  1.80275831e-03 -1.55063095e-02
 -1.38292611e-02 -1.79794990e-02 -3.36864516e-02  5.61912395e-02
  2.55846865e-02  4.41756621e-02 -9.51747671e-02  4.68290737e-03
 -4.13144752e-02  3.41470703e-03 -3.03982012e-02 -1.40442629e-03
  4.82915379e-02 -1.48640703e-02 -4.22582030e-02 -3.44140902e-02
  2.65126210e-03 -1.11294715e-02 -8.97928923e-02 -1.54729886e-02
  5.53748943e-02  4.74724807e-02  4.92358580e-02 -7.12580714e-08
  3.15678343e-02  2.45237537e-02 -6.95860609e-02  1.22925034e-03
  3.82614583e-02 -8.01422819e-02  2.01177467e-02  9.40058604e-02
 -4.24229279e-02  1.14827221e-02  4.81388606e-02  3.51071991e-02
  2.65767127e-02 -3.08639929e-02 -1.60804354e-02  1.12121198e-02
 -6.99553937e-02 -9.63011757e-02 -4.00858484e-02  1.41443033e-02
  8.46368819e-02 -8.45137239e-02 -7.64284506e-02 -9.71485749e-02
 -6.25039078e-03 -9.29051079e-03  1.35933468e-02  7.84522295e-02
  1.85316950e-02 -8.91326293e-02  1.99274626e-02  1.51858591e-02
 -2.17561871e-02 -1.83998700e-02 -1.23205893e-02  1.67066250e-02
 -6.80951774e-02  5.23984581e-02 -2.96720397e-02 -5.68162976e-03
  8.72184634e-02  1.20653873e-02  1.65110976e-02  6.84849992e-02
  4.86077368e-02 -1.10574653e-02 -9.82353464e-02  7.29562715e-02
  5.62432222e-02 -3.01321410e-02 -9.31922719e-02  1.07876295e-02
 -3.26539502e-02  6.94588423e-02  4.08548228e-02  5.32416627e-02
  1.40711013e-02  9.61033721e-03  6.34113178e-02  4.17992808e-02
 -1.90634783e-02 -6.94885897e-03 -5.66042997e-02 -1.24476505e-02]</t>
        </is>
      </c>
    </row>
    <row r="2605">
      <c r="A2605" s="1" t="n">
        <v>2603</v>
      </c>
      <c r="B2605" t="n">
        <v>615</v>
      </c>
      <c r="C2605" t="inlineStr">
        <is>
          <t>Öffentliche Brauereiführung "After-Work Edition"</t>
        </is>
      </c>
      <c r="D2605" t="inlineStr">
        <is>
          <t>Freitag, 28. Februar</t>
        </is>
      </c>
      <c r="E2605" t="inlineStr">
        <is>
          <t>Hoppebräu Brauerei und Zapferei</t>
        </is>
      </c>
      <c r="F2605" t="inlineStr">
        <is>
          <t>Tölzer Straße 37 83666 Waakirchen</t>
        </is>
      </c>
      <c r="G2605" t="inlineStr">
        <is>
          <t>food-and-drink</t>
        </is>
      </c>
      <c r="H2605" t="inlineStr">
        <is>
          <t>Kostenlos</t>
        </is>
      </c>
      <c r="I2605" t="inlineStr">
        <is>
          <t>https://www.eventbrite.de/e/offentliche-brauereifuhrung-after-work-edition-tickets-1089613365909?aff=ebdssbdestsearch</t>
        </is>
      </c>
      <c r="J2605" t="inlineStr">
        <is>
          <t>Starte gemütlich in deinen Feierabend mit einer Brauereiführung bei Hoppebräu.
Unsere fesselnde Brauereiführung nimmt dich mit auf eine spannende Reise in die Welt des Bieres. Du entdeckst die faszinierende Geschichte hinter unserem Lieblingsgetränk, lüftest die Geheimnisse der Bierherstellung und spürst unsere Leidenschaft fürs Brauen. Das
Highlight: Du "zwickelst" dein eigenes frisches Bier direkt aus dem Lagertank und genießt es in vollen Zügen. Ein unvergessliches Erlebnis, das deinen Wissensdurst und die Lust auf Genuss stillt.
Facts:
Dauer: 1h
Inklusive:
Zwicklbier vom Tank
Hoppebräu Bierglas zum Zapfen und mit nach Hause nehmen</t>
        </is>
      </c>
      <c r="K2605" t="inlineStr">
        <is>
          <t>Hoppebräu</t>
        </is>
      </c>
      <c r="L2605" t="inlineStr">
        <is>
          <t>Rückerstattungsrichtlinie
Keine Rückerstattungen</t>
        </is>
      </c>
      <c r="M2605" t="inlineStr">
        <is>
          <t>Dauer nicht verfügbar</t>
        </is>
      </c>
      <c r="N2605" t="inlineStr"/>
      <c r="O2605" t="inlineStr">
        <is>
          <t xml:space="preserve">
    The event titled "Öffentliche Brauereiführung "After-Work Edition"" is scheduled to take place on Freitag, 28. Februar at Hoppebräu Brauerei und Zapferei, 
    specifically at Tölzer Straße 37 83666 Waakirchen. This event falls under the "food-and-drink" category. 
    Description: Starte gemütlich in deinen Feierabend mit einer Brauereiführung bei Hoppebräu.
Unsere fesselnde Brauereiführung nimmt dich mit auf eine spannende Reise in die Welt des Bieres. Du entdeckst die faszinierende Geschichte hinter unserem Lieblingsgetränk, lüftest die Geheimnisse der Bierherstellung und spürst unsere Leidenschaft fürs Brauen. Das
Highlight: Du "zwickelst" dein eigenes frisches Bier direkt aus dem Lagertank und genießt es in vollen Zügen. Ein unvergessliches Erlebnis, das deinen Wissensdurst und die Lust auf Genuss stillt.
Facts:
Dauer: 1h
Inklusive:
Zwicklbier vom Tank
Hoppebräu Bierglas zum Zapfen und mit nach Hause nehmen
    It is organized by Hoppebräu and will last for Dauer nicht verfügbar. 
    Key topics and themes include: nan.
    </t>
        </is>
      </c>
      <c r="P2605" t="inlineStr">
        <is>
          <t>[-4.44330797e-02  6.14250973e-02 -8.76358077e-02  3.34743299e-02
 -5.06039783e-02  2.14463845e-02 -5.60182296e-02  3.14187235e-03
 -4.13331762e-02 -6.31193742e-02  3.99809740e-02 -5.59440069e-02
 -8.55844170e-02  7.62225827e-03 -3.42056006e-02 -5.01121320e-02
  3.21137793e-02 -2.00489126e-02 -4.20249701e-02  5.03485091e-02
  9.83579457e-02 -6.55051842e-02  1.04938485e-02  9.96165499e-02
 -1.00496775e-02 -8.23153928e-03 -3.86684835e-02  5.41121699e-02
 -2.50651222e-02  1.40218427e-02 -3.93945910e-02  5.68144098e-02
  1.99547014e-03 -5.63217998e-02  1.00196324e-01  5.52921137e-03
  7.67742172e-02 -3.55423316e-02  5.76989762e-02  6.76677376e-02
  2.77361237e-02 -5.23943640e-02 -1.04582183e-01 -9.64566320e-03
 -5.52813001e-02  2.08972488e-02  7.24407509e-02 -7.19348341e-03
 -1.50666952e-01  1.52867604e-02 -6.41095405e-03  2.59465794e-03
  3.85436267e-02 -3.29380967e-02  3.51881459e-02 -4.30610776e-02
 -2.01992691e-02 -4.23374623e-02  3.70764509e-02  3.86633128e-02
 -1.27519714e-02 -2.95730140e-02 -7.51181273e-03  4.12205867e-02
 -4.20153141e-02 -1.63085926e-02 -8.42040703e-02  3.65437791e-02
  4.79738116e-02 -9.85128880e-02  1.08470686e-01 -1.04185604e-01
 -5.24317799e-03 -2.82587409e-02  1.92040857e-02  1.35160889e-02
  1.06680375e-02  4.04016441e-03 -6.09210841e-02 -1.18312709e-01
  9.12602618e-03 -7.02321306e-02  2.09901724e-02  2.12217285e-03
  1.50179081e-02 -4.36481833e-02 -2.91975215e-03 -1.15792351e-02
  2.87774834e-03  2.73862164e-02  8.33561365e-03  5.70081584e-02
  1.99800916e-02  5.69079211e-03  1.32334884e-02 -2.64947359e-02
  7.09902570e-02 -1.66820101e-02  1.38421938e-01 -1.25726778e-02
  1.21556800e-02 -2.34235991e-02  4.94762324e-02  3.43065858e-02
  4.65806350e-02 -3.41656245e-02 -9.03042313e-03  1.19387163e-02
  1.54414950e-02 -4.38217819e-02 -2.55939411e-03 -3.23869027e-02
  1.53708681e-02 -7.14243650e-02 -6.65881112e-02  2.16756277e-02
  9.53868963e-03 -3.21419276e-02  5.60609512e-02 -5.61487041e-02
 -2.42391154e-02 -1.70301571e-02  1.19535467e-02 -2.90102698e-02
  3.44576081e-03  1.35401145e-01 -5.37303975e-03  1.15486516e-32
  1.63204614e-02 -8.34893212e-02 -7.14438707e-02  6.13437183e-02
  8.16166997e-02  1.45480502e-02  1.63041670e-02  2.98003331e-02
  4.70441654e-02 -3.05273663e-02  1.75229609e-02  2.33245268e-03
 -7.41676837e-02 -1.36600330e-01  1.48145771e-02 -3.30423303e-02
  1.82923693e-02 -2.50365827e-02 -1.20969368e-02 -3.64542268e-02
  2.01059394e-02  3.88346836e-02  1.52052231e-02  6.75971014e-03
 -4.58578281e-02  1.20472945e-01 -9.89245344e-03 -1.28229365e-01
 -7.60688707e-02  6.00876212e-02  1.49713278e-01 -2.96221375e-02
 -7.34144300e-02 -6.00787625e-02 -2.03074701e-03  1.03334673e-02
 -1.51081383e-02 -5.49962856e-02  2.42909081e-02 -7.34535232e-02
 -5.33958375e-02 -1.36424871e-02  5.03918636e-05 -4.39968295e-02
  1.26066385e-02  1.09771816e-02  4.39320579e-02  1.54977357e-02
  1.59196690e-01  6.54931925e-03 -1.12910382e-02  3.00398581e-02
  4.17008251e-03  2.15493869e-02 -4.75806557e-02  1.48095097e-02
 -5.04098535e-02  1.58791933e-02  4.25676405e-02 -5.40236458e-02
  2.20013093e-02  1.00483455e-01 -5.58970543e-03  4.57851915e-03
  6.87609166e-02 -1.87348668e-03 -2.08313819e-02 -7.18230680e-02
  1.50483195e-02 -1.53678609e-02 -6.29663616e-02 -9.30143113e-04
  4.57555428e-02 -8.42251778e-02  9.84422341e-02  2.27795057e-02
 -3.46300751e-02 -2.88581550e-02 -2.61655059e-02  4.10948843e-02
  1.47693064e-02  4.48465422e-02  9.70457643e-02 -5.53580299e-02
 -1.92345548e-02 -6.64011836e-02 -2.28653289e-02 -3.62948515e-02
  1.49006406e-02  3.15712467e-02 -4.17003259e-02 -1.52621362e-02
 -4.10585999e-02 -1.93771310e-02  1.36234630e-02 -1.25891492e-32
  6.82432652e-02 -1.96774900e-02 -5.00109338e-04 -2.19742535e-04
 -4.21574252e-04 -3.09306737e-02 -9.39757377e-02 -1.42177604e-02
 -6.38006553e-02 -3.09659895e-02  3.92247178e-02  4.73568663e-02
  8.07297006e-02  6.13786932e-03 -2.87881196e-02  3.94296944e-02
  3.69876958e-02 -4.13660631e-02 -3.87072638e-02 -3.79918292e-02
  5.92253869e-03 -7.82838389e-02 -2.39167586e-02 -4.47867019e-03
 -7.71320611e-02  7.53350183e-02  8.00187662e-02 -7.90445954e-02
 -8.78056325e-03 -8.60539079e-02  2.49958914e-02  8.81865025e-02
  1.52763212e-02 -2.99420655e-02  1.59414671e-02 -4.27626111e-02
  4.06235596e-03  3.61181796e-02 -5.54837249e-02 -1.28406137e-02
  2.29730904e-02 -4.07073051e-02 -7.75218457e-02 -3.10380701e-02
  5.02615906e-02 -5.02827279e-02 -1.36348540e-02 -2.22417302e-02
  2.39010844e-02  5.95941069e-03  3.20456177e-02  5.52662313e-02
 -8.38607922e-02  4.26471001e-03  5.21394461e-02  7.11885840e-03
 -1.72860660e-02  1.50561775e-03 -4.80987951e-02 -5.58446161e-02
  3.30999345e-02  7.22535774e-02 -2.09914800e-02 -2.59522046e-03
  7.59372860e-02  6.42502587e-03 -3.97514328e-02 -3.42709990e-03
  6.03112429e-02 -6.05375394e-02  6.64541572e-02  1.40054254e-02
  2.43236739e-02 -6.71773553e-02 -4.93884012e-02  2.19684634e-02
  5.93432747e-02 -2.26101577e-02  2.54111290e-02 -1.51052522e-02
 -6.06701113e-02  5.05706333e-02  8.87669250e-03  6.50728270e-02
  3.97614297e-03 -3.92906070e-02  5.59782237e-02 -2.07492188e-02
 -6.90805167e-02 -6.09322041e-02  2.75980253e-02 -1.35331359e-02
  1.20878322e-02  4.49974574e-02  8.45112503e-02 -6.87967585e-08
  2.54485272e-02  5.36060445e-02 -5.64172454e-02  2.72395462e-02
  4.59851511e-02 -1.21081941e-01 -5.89387678e-02  7.91817307e-02
 -5.00795431e-02  1.02728367e-01 -8.71218834e-03  7.33272880e-02
  1.11804893e-02  2.20972188e-02 -2.78859604e-02 -3.23774926e-02
 -3.06607671e-02 -4.63515930e-02 -3.83613147e-02  3.27761211e-02
  2.95459945e-02 -7.28624463e-02 -4.76076007e-02 -6.94474354e-02
 -6.25932738e-02 -2.39440743e-02 -4.77348231e-02 -5.42686097e-02
  1.30840555e-01 -6.01861812e-02  2.26619113e-02  5.21581806e-02
  7.08977431e-02  5.94477076e-03  5.76986047e-03 -5.52817481e-03
 -1.05545104e-01 -8.25723540e-03 -6.35123476e-02 -7.62966201e-02
  2.85741873e-02 -7.04039559e-02  1.90630760e-02  2.45123412e-02
  1.86041631e-02 -4.67411578e-02 -4.61164415e-02  1.03491068e-01
  2.18225867e-02  1.20590344e-01 -1.32612377e-01  3.05612423e-02
  4.08069976e-02  5.02210967e-02  8.23675096e-03 -2.18988303e-02
  1.95860136e-02 -7.82909542e-02  1.47575457e-02  5.56908315e-03
  8.42287466e-02 -6.53842241e-02 -4.12100740e-02  2.28841417e-02]</t>
        </is>
      </c>
    </row>
    <row r="2606">
      <c r="A2606" s="1" t="n">
        <v>2604</v>
      </c>
      <c r="B2606" t="n">
        <v>616</v>
      </c>
      <c r="C2606" t="inlineStr">
        <is>
          <t>Crashkurs: Podcast aufnehmen</t>
        </is>
      </c>
      <c r="D2606" t="inlineStr">
        <is>
          <t>Mittwoch, 26. Februar</t>
        </is>
      </c>
      <c r="E2606" t="inlineStr">
        <is>
          <t>CoWorking VISION HOCH DREI im Bachkeller Bad Tölz</t>
        </is>
      </c>
      <c r="F2606" t="inlineStr">
        <is>
          <t>Gaißacher Str. 8 Ecke an der Osterleiten 83646 Bad Tölz</t>
        </is>
      </c>
      <c r="G2606" t="inlineStr">
        <is>
          <t>business</t>
        </is>
      </c>
      <c r="H2606" t="inlineStr">
        <is>
          <t>68 €</t>
        </is>
      </c>
      <c r="I2606" t="inlineStr">
        <is>
          <t>https://www.eventbrite.de/e/crashkurs-podcast-aufnehmen-tickets-1115252804159?aff=ebdssbdestsearch</t>
        </is>
      </c>
      <c r="J2606" t="inlineStr">
        <is>
          <t>Podcast Aufnahme zum Anfassen und Ausprobieren:
Im Coworking Bad Tölz bieten wir Euch ein Video- und Audio-Studio an. Ihr wollt schon immer mal wissen, wie Podcast gemacht werden? Ihr wollt wissen, wie sich Eure Stimme anhört? Im Crashkurs geht es um das Ausprobieren und Anfassen. Verschiedene Mikrofone können getestet werden. Der Unterschied von Ton-Qualität erfahren werden.
K﻿leine Gruppe. Komprimiertes Wissen. Der Spaß kommt sicher nicht zu kurz.
E﻿igenes Equipment kann mitgebracht werden.
"Ich gebe mein Wissen gerne weiter. Meine Vorträge zeichnen sich durch große Fachkompetenz, leicht verständliche Sprache und ein professionelles Zeitmanagement aus. Für die unterschiedlichsten Anbieter bin ich eine geschätzte Referentin für Vorträge, Fortbildungen und Workshops. "
Beate Mader
Kommunikationsgenialistin mit den Schwerpunkten Social Media und Netzwerken.
Hinweise zum Datenschutz
Mit der Anmeldung willigen Sie ausdrücklich ein, dass die Veranstalter Ihre personenbezogenen Daten zum Zwecke der Durchführung und Abwicklung der oben genannten Veranstaltung speichert und verarbeitet. Diese Einwilligung kann jederzeit widerrufen werden, dieser Widerruf wirkt allerdings erst für die Zukunft und Datenverarbeitungen, die vor dem Widerruf erfolgt sind, von dem Widerruf nicht betroffen sind.
Fotohinweis:
Die bei der Veranstaltung aufgenommen Fotos und Videos werden im Rahmen der Berichterstattung in gedruckter Form, in elektronischen Medien u. im Social Web verwendet und zu diesem Zweck an Presse, Medien und Auftragsverarbeiter weitergegeben.
Veranstalterin:
Beate Mader, Inhaberin
• Kommunikationsgenialistin VISION HOCH DREI
• Coworking Bad Tölz VISION HOCH DREI
Gaißacher Str. 8
83646 Bad Tölz
VISIONHOCHDREI.de
Coworking-badtoelz.de</t>
        </is>
      </c>
      <c r="K2606" t="inlineStr">
        <is>
          <t>Beate Mader VISION HOCH DREI</t>
        </is>
      </c>
      <c r="L2606" t="inlineStr">
        <is>
          <t>Rückerstattungsrichtlinie
Rückerstattungen bis zu 7 Tage vor dem Event</t>
        </is>
      </c>
      <c r="M2606" t="inlineStr">
        <is>
          <t>Eventdauer: 1 Stunde 30 Minuten</t>
        </is>
      </c>
      <c r="N2606" t="inlineStr">
        <is>
          <t>Events in Deutschland, Events in Bayern, Events in Bad Tölz, Bad Tölz Kurse, Bad Tölz Geschäftlich Kurse, #podcast, #crashkurs</t>
        </is>
      </c>
      <c r="O2606" t="inlineStr">
        <is>
          <t xml:space="preserve">
    The event titled "Crashkurs: Podcast aufnehmen" is scheduled to take place on Mittwoch, 26. Februar at CoWorking VISION HOCH DREI im Bachkeller Bad Tölz, 
    specifically at Gaißacher Str. 8 Ecke an der Osterleiten 83646 Bad Tölz. This event falls under the "business" category. 
    Description: Podcast Aufnahme zum Anfassen und Ausprobieren:
Im Coworking Bad Tölz bieten wir Euch ein Video- und Audio-Studio an. Ihr wollt schon immer mal wissen, wie Podcast gemacht werden? Ihr wollt wissen, wie sich Eure Stimme anhört? Im Crashkurs geht es um das Ausprobieren und Anfassen. Verschiedene Mikrofone können getestet werden. Der Unterschied von Ton-Qualität erfahren werden.
K﻿leine Gruppe. Komprimiertes Wissen. Der Spaß kommt sicher nicht zu kurz.
E﻿igenes Equipment kann mitgebracht werden.
"Ich gebe mein Wissen gerne weiter. Meine Vorträge zeichnen sich durch große Fachkompetenz, leicht verständliche Sprache und ein professionelles Zeitmanagement aus. Für die unterschiedlichsten Anbieter bin ich eine geschätzte Referentin für Vorträge, Fortbildungen und Workshops. "
Beate Mader
Kommunikationsgenialistin mit den Schwerpunkten Social Media und Netzwerken.
Hinweise zum Datenschutz
Mit der Anmeldung willigen Sie ausdrücklich ein, dass die Veranstalter Ihre personenbezogenen Daten zum Zwecke der Durchführung und Abwicklung der oben genannten Veranstaltung speichert und verarbeitet. Diese Einwilligung kann jederzeit widerrufen werden, dieser Widerruf wirkt allerdings erst für die Zukunft und Datenverarbeitungen, die vor dem Widerruf erfolgt sind, von dem Widerruf nicht betroffen sind.
Fotohinweis:
Die bei der Veranstaltung aufgenommen Fotos und Videos werden im Rahmen der Berichterstattung in gedruckter Form, in elektronischen Medien u. im Social Web verwendet und zu diesem Zweck an Presse, Medien und Auftragsverarbeiter weitergegeben.
Veranstalterin:
Beate Mader, Inhaberin
• Kommunikationsgenialistin VISION HOCH DREI
• Coworking Bad Tölz VISION HOCH DREI
Gaißacher Str. 8
83646 Bad Tölz
VISIONHOCHDREI.de
Coworking-badtoelz.de
    It is organized by Beate Mader VISION HOCH DREI and will last for Eventdauer: 1 Stunde 30 Minuten. 
    Key topics and themes include: Events in Deutschland, Events in Bayern, Events in Bad Tölz, Bad Tölz Kurse, Bad Tölz Geschäftlich Kurse, #podcast, #crashkurs.
    </t>
        </is>
      </c>
      <c r="P2606" t="inlineStr">
        <is>
          <t>[-2.64266618e-02 -4.10393253e-03 -6.12848401e-02 -7.89650008e-02
  1.20140556e-02  1.02016225e-01  3.41245569e-02  5.21763675e-02
  9.66679305e-03  2.56711058e-02 -6.88129570e-03 -1.84670668e-02
 -7.75308209e-03  9.48937424e-03 -5.89491203e-02 -6.54150471e-02
  6.53759241e-02 -5.75623251e-02 -2.46373359e-02 -1.04809478e-02
 -4.15060185e-02  2.19495781e-02  5.30181043e-02  4.81586866e-02
 -8.58069584e-02 -1.05333645e-02 -4.88036461e-02 -2.57985275e-02
 -4.60986979e-02 -1.36234667e-02 -9.03141743e-04  4.57084402e-02
  5.57449162e-02 -4.75850031e-02  9.96518582e-02  3.75730097e-02
  4.98505086e-02 -4.97831181e-02 -1.85519140e-02  3.06926854e-02
  3.21624167e-02  2.02035923e-02 -7.57480934e-02 -2.84501743e-02
 -4.90167663e-02 -5.99935092e-02  2.96782572e-02  1.19328704e-02
 -5.65528218e-03  6.28244057e-02 -1.87917072e-02 -6.68328628e-03
  9.32026356e-02 -2.88524721e-02 -2.60662772e-02 -9.19916481e-02
 -6.79804832e-02  9.01135132e-02  6.32131025e-02  1.36767626e-02
  3.65759097e-02 -7.45078251e-02 -7.57365897e-02  6.00016341e-02
  8.95873178e-03  4.10237582e-03 -2.01407893e-04 -9.37519502e-03
 -1.49313742e-02  3.50388177e-02 -2.95389984e-02 -7.57491291e-02
  2.66820338e-04  3.66108529e-02 -1.13467034e-02  8.99236053e-02
  3.74820605e-02 -2.54404750e-02  2.89588119e-03 -1.00852899e-01
  5.25619313e-02 -7.30541125e-02  1.24287680e-02 -9.23523381e-02
  1.67497136e-02 -6.80471882e-02  9.18920524e-03 -5.93026876e-02
  3.70653681e-02 -4.07897588e-03 -9.00987163e-02  4.54238057e-02
  2.91190613e-02  2.56473739e-02  1.17733680e-01 -2.16719089e-03
  2.39638966e-02  6.62664548e-02  4.74530607e-02  5.26210330e-02
  5.48162311e-02  2.98676938e-02 -3.48285846e-02  1.91390142e-02
 -5.79775125e-02 -6.18518256e-02 -8.65025222e-02 -7.78793078e-03
  4.58339229e-02 -1.42735345e-02 -3.04432083e-02  5.03427386e-02
  6.66918308e-02 -1.25377402e-01  6.01518750e-02  8.67770389e-02
 -7.64221535e-04 -1.82460528e-02 -3.30265500e-02  2.60820929e-02
  6.67852983e-02 -8.82219683e-05 -1.12377694e-02  6.26290264e-03
  3.89712229e-02  4.36249711e-02  1.44564267e-02  1.18301340e-32
  1.55481622e-02 -6.31363392e-02  9.04229563e-03  4.10840567e-03
  1.29355386e-01 -1.95964742e-02 -5.70500866e-02  1.22293569e-02
 -2.40697190e-02  1.32509777e-02 -8.39914847e-03  4.26953211e-02
 -1.52774230e-02 -1.01088025e-01  5.19597717e-02 -2.67794617e-02
 -4.80774678e-02 -5.61424578e-03 -2.99131516e-02 -3.42029743e-02
 -1.87808499e-02 -3.98667455e-02 -3.66155356e-02  8.85745585e-02
  6.05022833e-02  6.71605244e-02  8.07305798e-02 -1.27719790e-01
  9.83237550e-02  7.63112456e-02 -9.77054685e-02 -4.87277545e-02
 -5.27370386e-02 -3.98919769e-02 -2.47103088e-02 -4.29539010e-02
 -5.58964424e-02  1.21262418e-02  6.02395553e-03 -1.44514114e-01
 -1.75872166e-03 -4.74711172e-02 -5.84983528e-02 -2.82697380e-02
 -1.00563262e-02  2.84025557e-02 -3.06133758e-02 -1.41986748e-02
  8.73644948e-02 -2.39540711e-02  4.60004471e-02 -6.99230358e-02
  2.32112613e-02  2.93934345e-03 -1.77286714e-02  6.86360374e-02
 -8.35853536e-03 -2.38651372e-02  6.28572926e-02 -2.64309766e-03
  3.97354923e-02  1.19056635e-01  4.50732335e-02  4.81263809e-02
 -1.98940411e-02 -1.10759750e-01  6.57015592e-02 -3.32127325e-02
  1.01838885e-02  1.57790016e-02 -5.12994900e-02  4.05999757e-02
  8.76261890e-02 -3.08475271e-02 -2.20431201e-02  5.87606616e-02
 -9.48066358e-03  1.16813798e-02 -8.86751711e-02  6.92336187e-02
  6.33549353e-05 -2.18472704e-02  4.79983576e-02 -5.81791550e-02
 -1.00319751e-01 -6.73658540e-03  1.68463495e-02 -4.44960110e-02
 -3.47986966e-02  4.46035862e-02 -2.80656554e-02  4.46254648e-02
 -4.99700084e-02  5.20237200e-02 -1.82508398e-02 -1.28497269e-32
  4.17532362e-02  1.53782088e-02 -4.49116640e-02  5.72690880e-03
 -1.10988682e-02 -2.05417834e-02  2.71541849e-02  4.03062329e-02
  6.03231741e-03 -4.08614054e-02 -4.11711773e-03 -6.96945786e-02
 -8.00343230e-02  6.13569766e-02 -3.88872065e-02 -1.71472076e-02
  2.93824859e-02  8.77969619e-03 -3.83312963e-02 -4.76716645e-02
  7.59659111e-02 -3.96148264e-02 -2.64074914e-02  2.37138532e-02
  2.24694423e-03  8.50088224e-02 -1.19031994e-02  6.27640039e-02
 -1.01096304e-02  3.61309461e-02 -1.74868118e-03 -1.91743113e-02
 -1.07668182e-02  1.05285076e-02  1.09113082e-02  5.95578551e-02
  3.98462936e-02  8.30074586e-03 -6.80441335e-02 -1.23857364e-01
  5.95194288e-02  5.45856245e-02 -1.08103313e-01  6.75816881e-03
  6.66740537e-02 -9.13085639e-02 -1.56476125e-02 -2.93866247e-02
  4.13973220e-02 -1.09258145e-01  5.00688031e-02 -1.10545997e-02
  4.36895806e-03  5.15277013e-02 -5.84085705e-03  8.08780640e-02
  1.83734403e-03 -1.23809673e-01 -5.07882833e-02  2.55731493e-02
 -1.04088453e-03  1.83287915e-02 -6.73477277e-02 -3.47259752e-02
  4.98328768e-02 -4.76815738e-02  3.34868138e-03 -1.33665921e-02
  1.91880930e-02  1.08185392e-02  7.67633468e-02  6.95139449e-03
  1.99851040e-02  2.82958727e-02  2.86549404e-02  1.05884872e-01
  2.97984984e-02  1.56737845e-02 -6.65741786e-02  6.81763981e-03
 -6.66777790e-02  3.12886164e-02 -4.84791547e-02  1.13720454e-01
  1.29509848e-02  6.85627759e-02  6.50427118e-02 -3.73845175e-02
 -9.00632516e-03  1.40137933e-02  1.07233331e-03 -2.48746239e-02
  3.03428378e-02  5.25036007e-02  1.65756652e-03 -6.17714733e-08
 -3.21858115e-02  2.52640303e-02 -6.00749776e-02 -2.63605434e-02
  1.01012737e-02 -1.08396567e-01  3.01535763e-02  3.96075398e-02
 -1.22917714e-02  3.50943655e-02 -1.60662085e-02 -5.69023788e-02
 -7.72995353e-02  9.01987627e-02 -3.93652022e-02  1.97900087e-02
 -5.71189448e-02  2.95032803e-02 -7.03097507e-02 -9.23788697e-02
  4.52976003e-02 -3.07105798e-02  8.58237520e-02 -7.91928321e-02
 -4.68933135e-02 -2.23777331e-02  1.99327804e-02 -2.86090467e-02
  2.52993815e-02 -4.19530272e-02 -1.29102737e-01  1.46456342e-02
 -8.55313838e-02 -5.93830422e-02 -8.77398774e-02  8.61310121e-03
 -6.11942783e-02  1.73250921e-02 -1.10017753e-03  1.12728262e-02
 -5.76412566e-02 -5.57581075e-02  7.26962239e-02  1.23609547e-02
 -2.51538884e-02  2.53407490e-02 -4.95843962e-02  1.51511598e-02
  7.09609538e-02 -1.39591228e-02 -1.05361797e-01  3.02125290e-02
  4.67887409e-02  1.43055310e-02 -2.43780371e-02  9.88846458e-03
  5.29594794e-02 -5.28738201e-02 -1.41983321e-02 -8.64538699e-02
  2.99062766e-03 -2.05232762e-02 -4.97328825e-02  5.56477495e-02]</t>
        </is>
      </c>
    </row>
    <row r="2607">
      <c r="A2607" s="1" t="n">
        <v>2605</v>
      </c>
      <c r="B2607" t="n">
        <v>617</v>
      </c>
      <c r="C2607" t="inlineStr">
        <is>
          <t>Body Mind &amp; Soul Retreat</t>
        </is>
      </c>
      <c r="D2607" t="inlineStr">
        <is>
          <t>Samstag, 8. März</t>
        </is>
      </c>
      <c r="E2607" t="inlineStr">
        <is>
          <t>DINZLER Kaffeerösterei AG</t>
        </is>
      </c>
      <c r="F2607" t="inlineStr">
        <is>
          <t>Wendling 15 83737 Irschenberg</t>
        </is>
      </c>
      <c r="G2607" t="inlineStr">
        <is>
          <t>health</t>
        </is>
      </c>
      <c r="H2607" t="inlineStr">
        <is>
          <t>Ab 119,50 €</t>
        </is>
      </c>
      <c r="I2607" t="inlineStr">
        <is>
          <t>https://www.eventbrite.de/e/body-mind-soul-retreat-tickets-1100300742139?aff=ebdssbdestsearch</t>
        </is>
      </c>
      <c r="J2607" t="inlineStr">
        <is>
          <t>Body, Mind &amp; Soul – Frauen-Retreat am Weltfrauentag
Am 8. März 2025 beim Dinzler am Irschenberg
Feiere den Weltfrauentag mit einem unvergesslichen Tag für Körper, Geist und Seele. Lass dich in einer traumhaften Location am Irschenberg von einer kraftvollen Gemeinschaft inspirieren und tanke Vitalität, Energie und innere Stärke. Das Body, Mind &amp; Soul Retreat erwartet dich mit 5 einzigartigen Sessions, geleitet von inspirierenden Expertinnen:
Pilates Mobility mit Andrea Gundel – stärke deinen Körper und schaffe mehr Beweglichkeit.
Keynote von Gela Allmann – "Positives Mindset - du hast bereits alles in dir". Ein Vortrag, der deine mentale Stärke entfacht.
Pilates Flow mit Andrea Gundel – ein fließender Übergang zu tiefer Balance und Harmonie.
Kurzvortrag von Doris Steinlesberger – "Was du tun kannst, um deine Vitalität zu steigern" – 10 wertvolle Tipps für neue Lebenskraft.
Meditation mit Sandra Merz – finde über dein Herz zurück zu deiner inneren Mitte.
Wir verwöhnen dich mit gesunder, nährstoffreicher Verpflegung – für Wohlbefinden von innen und außen. Erlebe die besondere Atmosphäre und die Energie, die entsteht, wenn Frauen sich gegenseitig unterstützen und inspirieren. Ein Tag voller Gemeinschaft, Wachstum und Selbstfürsorge wartet auf dich!
Was du mitbringen solltest:
deine Yoga-Matte und ein Meditationskissen
bequeme Session-Kleidung
ein Handtuch
Stift und Papier, falls du dir Notizen machen möchtest
Tauche ein in diese besondere Erfahrung und spüre die Kraft, die schon in dir steckt. Jetzt deinen Platz sichern!</t>
        </is>
      </c>
      <c r="K2607" t="inlineStr">
        <is>
          <t>Doris Steinlesberger</t>
        </is>
      </c>
      <c r="L2607" t="inlineStr">
        <is>
          <t>Rückerstattungsrichtlinie
Rückerstattungen bis zu 30 Tage vor dem Event</t>
        </is>
      </c>
      <c r="M2607" t="inlineStr">
        <is>
          <t>Eventdauer: 9 Stunden</t>
        </is>
      </c>
      <c r="N2607" t="inlineStr"/>
      <c r="O2607" t="inlineStr">
        <is>
          <t xml:space="preserve">
    The event titled "Body Mind &amp; Soul Retreat" is scheduled to take place on Samstag, 8. März at DINZLER Kaffeerösterei AG, 
    specifically at Wendling 15 83737 Irschenberg. This event falls under the "health" category. 
    Description: Body, Mind &amp; Soul – Frauen-Retreat am Weltfrauentag
Am 8. März 2025 beim Dinzler am Irschenberg
Feiere den Weltfrauentag mit einem unvergesslichen Tag für Körper, Geist und Seele. Lass dich in einer traumhaften Location am Irschenberg von einer kraftvollen Gemeinschaft inspirieren und tanke Vitalität, Energie und innere Stärke. Das Body, Mind &amp; Soul Retreat erwartet dich mit 5 einzigartigen Sessions, geleitet von inspirierenden Expertinnen:
Pilates Mobility mit Andrea Gundel – stärke deinen Körper und schaffe mehr Beweglichkeit.
Keynote von Gela Allmann – "Positives Mindset - du hast bereits alles in dir". Ein Vortrag, der deine mentale Stärke entfacht.
Pilates Flow mit Andrea Gundel – ein fließender Übergang zu tiefer Balance und Harmonie.
Kurzvortrag von Doris Steinlesberger – "Was du tun kannst, um deine Vitalität zu steigern" – 10 wertvolle Tipps für neue Lebenskraft.
Meditation mit Sandra Merz – finde über dein Herz zurück zu deiner inneren Mitte.
Wir verwöhnen dich mit gesunder, nährstoffreicher Verpflegung – für Wohlbefinden von innen und außen. Erlebe die besondere Atmosphäre und die Energie, die entsteht, wenn Frauen sich gegenseitig unterstützen und inspirieren. Ein Tag voller Gemeinschaft, Wachstum und Selbstfürsorge wartet auf dich!
Was du mitbringen solltest:
deine Yoga-Matte und ein Meditationskissen
bequeme Session-Kleidung
ein Handtuch
Stift und Papier, falls du dir Notizen machen möchtest
Tauche ein in diese besondere Erfahrung und spüre die Kraft, die schon in dir steckt. Jetzt deinen Platz sichern!
    It is organized by Doris Steinlesberger and will last for Eventdauer: 9 Stunden. 
    Key topics and themes include: nan.
    </t>
        </is>
      </c>
      <c r="P2607" t="inlineStr">
        <is>
          <t>[-3.36976722e-02  5.03364541e-02 -1.16348146e-02  7.54963234e-02
  2.74446346e-02  2.14583110e-02  6.15598410e-02  3.85541283e-02
  2.31722072e-02 -2.01315284e-02  6.32918328e-02  1.89513061e-02
 -4.24934030e-02 -1.81776390e-03  4.86311130e-02 -3.20561752e-02
  5.32121100e-02 -1.84886884e-02 -8.47738236e-02  1.79668322e-01
 -7.45421052e-02 -5.55755384e-02  2.66406480e-02  8.03134292e-02
 -7.04471171e-02  1.55190174e-02 -5.02144955e-02 -1.03577465e-01
 -7.01603713e-03 -4.13919874e-02  5.93070872e-02  6.42012879e-02
 -1.33851424e-01  1.52529951e-03  6.23564944e-02  8.83302838e-02
  1.22607136e-02  2.89440695e-02 -5.89542463e-02  5.85091151e-02
 -6.44640252e-02 -7.67819956e-02 -8.46635103e-02 -3.63613409e-03
  3.25993672e-02 -3.68650742e-02 -4.86959852e-02 -6.82639033e-02
  5.53940050e-03  1.47516131e-02 -9.99945104e-02 -5.11529669e-02
  9.36720297e-02  5.16093662e-03  1.20246932e-02 -3.86731513e-02
 -2.61163283e-02 -7.20878541e-02 -5.12022637e-02  6.13641459e-03
  1.22562982e-02 -1.17867831e-02  1.64318401e-02 -7.95033481e-03
  1.84163973e-02 -3.83667345e-03 -4.60003084e-03 -1.68384984e-02
  2.05987357e-02 -4.62870561e-02  5.17042167e-02 -9.47250947e-02
 -1.08285472e-02 -1.24139478e-02  5.17766476e-02  2.24946029e-02
 -1.88888218e-02 -3.47618163e-02 -1.03538912e-02 -7.55958632e-02
  4.79705222e-02  3.88997570e-02 -2.40671192e-03 -1.69228502e-02
 -6.23550862e-02  6.43191568e-04 -1.16632255e-02  8.79464969e-02
 -4.41666041e-03  5.57732359e-02 -5.99496104e-02  1.04665635e-02
 -6.62264973e-02 -8.19468312e-03  6.16751537e-02  1.36512527e-02
 -1.53846890e-01  4.74896803e-02  3.37330960e-02  4.25285809e-02
  8.05659965e-02  3.46079618e-02 -2.99338475e-02  6.07423559e-02
 -3.69151980e-02 -9.14005935e-02  5.03548719e-02 -3.75749730e-02
  1.54090971e-02  1.34132179e-02  2.17528679e-04 -2.31237411e-02
  3.51287313e-02 -2.48477682e-02 -1.24711578e-03  6.11439571e-02
 -1.28089096e-02  1.19548794e-02  3.23188342e-02 -4.11434956e-02
  7.02143386e-02 -1.11712851e-02  1.11562826e-01 -5.69294170e-02
  3.06336600e-02  1.97338164e-02 -5.50815314e-02  1.33212780e-32
  3.89944166e-02 -3.39197181e-02  4.91770804e-02 -2.75644450e-03
  3.41358334e-02 -4.00031842e-02 -6.48169741e-02 -1.09057546e-01
  1.74241941e-02  2.49947775e-02 -9.26286504e-02 -1.33269234e-03
  5.08190542e-02 -8.72182921e-02 -1.04534276e-01 -6.67990595e-02
 -5.07799610e-02  6.10032603e-02 -1.76104382e-02 -4.90527526e-02
  2.99819987e-02  1.28295952e-02 -5.73309232e-03  8.21351167e-03
 -2.37404164e-02  1.33724988e-01  3.14797238e-02 -1.25974230e-02
 -7.45299086e-02  1.16892224e-02 -3.79097834e-02  5.31692170e-02
  1.92242842e-02 -3.98329310e-02  2.13563945e-02 -1.09383091e-02
 -3.07914987e-02 -7.86481425e-03  3.26424204e-02 -3.84577364e-02
  3.97823006e-02  2.90067866e-02  3.69509086e-02 -4.43791635e-02
  4.67302352e-02  8.03133100e-03  4.70999889e-02  2.59068590e-02
  8.70468840e-02 -1.99876335e-02 -2.81213131e-02  4.32209624e-03
  5.35618030e-02  7.10233720e-03  7.01068994e-03  4.01428491e-02
 -6.62653372e-02  1.99473184e-02 -2.29976084e-02  2.23513264e-02
  8.65116832e-04  2.26451289e-02 -2.54069734e-02 -1.19986624e-01
  1.35387452e-02 -5.71069121e-02 -1.59264788e-01 -2.54624542e-02
 -3.62391956e-02  8.41002837e-02 -2.97431909e-02  3.78232524e-02
  1.96163468e-02  4.17365879e-03  9.57602561e-02 -1.77543797e-02
  3.30000259e-02  8.65476951e-02 -1.47305951e-01  3.54315266e-02
  7.32461642e-03  9.59751382e-03 -3.93585339e-02  8.76669288e-02
  1.23622986e-02 -4.52745100e-03  3.96450274e-02 -6.71266094e-02
 -1.02624759e-01 -7.22973654e-03 -2.81990003e-02 -5.88415191e-03
  2.00151857e-02 -2.19662581e-02 -6.23001829e-02 -1.43888825e-32
  6.32792041e-02  4.76676561e-02 -2.27789525e-02  2.13627680e-03
  7.60334730e-02 -2.83220802e-02  3.10367439e-03 -2.95378175e-03
 -2.49540899e-03  6.74008057e-02  1.97896753e-02 -9.05602425e-03
  4.71413247e-02  7.10137235e-03 -2.96396147e-02  5.34753017e-02
  4.75153327e-03 -2.53629331e-02 -2.97752656e-02  1.29678138e-02
  3.35578737e-03  6.74699992e-02 -5.65702207e-02  1.85209978e-02
  3.98536809e-02  3.69790047e-02  1.30352750e-01  4.96757366e-02
 -1.37980003e-02 -1.04796275e-01  2.42191125e-02  4.92313281e-02
 -9.01696458e-02  2.86415424e-02 -4.29650769e-02  7.83673394e-03
 -8.87308121e-02  4.05687131e-02 -1.03480339e-01  5.28366119e-02
  4.64523444e-03 -2.43532192e-02 -2.48294300e-03  2.32880581e-02
  1.59432851e-02 -4.69048247e-02 -4.19464819e-02 -6.99309632e-02
 -7.35581666e-02 -1.86811797e-02  1.81998666e-02 -3.18463929e-02
 -2.06680875e-02  4.67538349e-02  5.61612807e-02  1.77426543e-02
 -3.52731422e-02 -6.50682300e-02 -4.44210209e-02 -3.49651352e-02
  7.29485527e-02  4.47339192e-02  2.83910297e-02 -1.64360907e-02
  3.44820395e-02  7.49215297e-03 -3.36151384e-02 -3.51560797e-04
 -4.86676358e-02  6.18680157e-02  1.30679635e-02  2.23038695e-03
 -4.00851145e-02  1.04158558e-02  5.63520715e-02  4.32206839e-02
 -9.26653203e-03 -6.72269985e-02  1.05062677e-02 -2.21231654e-02
 -1.01148024e-01 -1.24743402e-01 -6.04852997e-02 -2.00651437e-02
  3.55758704e-02  7.25800022e-02 -1.10826464e-02  2.48697083e-02
 -3.09784580e-02 -1.93756223e-02 -2.59641707e-02  1.20042292e-02
  2.92170681e-02  3.15057971e-02 -3.48416828e-02 -7.07232672e-08
  3.22108455e-02 -9.45863873e-03 -5.75512387e-02  3.21238040e-04
 -2.97920462e-02 -8.67067501e-02  6.06853776e-02 -1.39489388e-02
 -1.05273232e-01  1.27490908e-01  1.28412582e-02  8.50402378e-03
  8.15230235e-02 -6.61181519e-03  5.10985497e-03 -1.75888650e-02
 -4.45756279e-02  6.38260245e-02 -8.37305486e-02 -9.57464948e-02
  3.09974533e-02 -9.63272601e-02  5.61415404e-02 -5.17563485e-02
 -5.93069126e-04 -1.23992162e-02  2.45543513e-02 -1.29356366e-02
 -6.20355047e-02 -5.40237650e-02 -1.77097637e-02  4.03726585e-02
 -2.37835906e-02 -8.59954730e-02 -1.08673833e-02  5.86368218e-02
  7.40281446e-03  3.83383743e-02  3.70388776e-02  1.11363634e-01
 -1.96012594e-02  3.91086191e-03 -3.96277232e-04  5.02544977e-02
 -3.64955813e-02 -1.12589732e-01 -3.11827380e-02 -1.79758053e-02
  5.44823334e-02 -1.24659780e-02  1.26052788e-02 -2.23880317e-02
 -7.31206499e-03  4.24588770e-02  2.17582751e-03  9.69040990e-02
 -3.63785252e-02  6.10784953e-03 -6.98669348e-03  2.03482211e-02
  4.18359190e-02  3.58215999e-04 -8.64281803e-02 -3.98914367e-02]</t>
        </is>
      </c>
    </row>
    <row r="2608">
      <c r="A2608" s="1" t="n">
        <v>2606</v>
      </c>
      <c r="B2608" t="n">
        <v>618</v>
      </c>
      <c r="C2608" t="inlineStr">
        <is>
          <t>Öffentliche Brauereiführung</t>
        </is>
      </c>
      <c r="D2608" t="inlineStr">
        <is>
          <t>Sonntag, 16. März</t>
        </is>
      </c>
      <c r="E2608" t="inlineStr">
        <is>
          <t>Hoppebräu Brauerei und Zapferei</t>
        </is>
      </c>
      <c r="F2608" t="inlineStr">
        <is>
          <t>Tölzer Straße 37 83666 Waakirchen</t>
        </is>
      </c>
      <c r="G2608" t="inlineStr">
        <is>
          <t>food-and-drink</t>
        </is>
      </c>
      <c r="H2608" t="inlineStr">
        <is>
          <t>Kostenlos</t>
        </is>
      </c>
      <c r="I2608" t="inlineStr">
        <is>
          <t>https://www.eventbrite.de/e/offentliche-brauereifuhrung-tickets-1089619734959?aff=ebdssbdestsearch</t>
        </is>
      </c>
      <c r="J2608" t="inlineStr">
        <is>
          <t>Unsere fesselnde Brauereiführung nimmt dich mit auf eine spannende Reise in die Welt des Bieres. Du entdeckst die faszinierende Geschichte hinter unserem Lieblingsgetränk, lüftest die Geheimnisse der Bierherstellung und spürst unsere Leidenschaft fürs Brauen. Das
Highlight: Du "zwickelst" dein eigenes frisches Bier direkt aus dem Lagertank und genießt es in vollen Zügen. Ein unvergessliches Erlebnis, das deinen Wissensdurst und die Lust auf Genuss stillt.
Facts:
Dauer: 1h
Inklusive:
Zwicklbier vom Tank
Hoppebräu Bierglas zum Zapfen und mit nach Hause nehmen</t>
        </is>
      </c>
      <c r="K2608" t="inlineStr">
        <is>
          <t>Hoppebräu</t>
        </is>
      </c>
      <c r="L2608" t="inlineStr">
        <is>
          <t>Rückerstattungsrichtlinie
Keine Rückerstattungen</t>
        </is>
      </c>
      <c r="M2608" t="inlineStr">
        <is>
          <t>Dauer nicht verfügbar</t>
        </is>
      </c>
      <c r="N2608" t="inlineStr"/>
      <c r="O2608" t="inlineStr">
        <is>
          <t xml:space="preserve">
    The event titled "Öffentliche Brauereiführung" is scheduled to take place on Sonntag, 16. März at Hoppebräu Brauerei und Zapferei, 
    specifically at Tölzer Straße 37 83666 Waakirchen. This event falls under the "food-and-drink" category. 
    Description: Unsere fesselnde Brauereiführung nimmt dich mit auf eine spannende Reise in die Welt des Bieres. Du entdeckst die faszinierende Geschichte hinter unserem Lieblingsgetränk, lüftest die Geheimnisse der Bierherstellung und spürst unsere Leidenschaft fürs Brauen. Das
Highlight: Du "zwickelst" dein eigenes frisches Bier direkt aus dem Lagertank und genießt es in vollen Zügen. Ein unvergessliches Erlebnis, das deinen Wissensdurst und die Lust auf Genuss stillt.
Facts:
Dauer: 1h
Inklusive:
Zwicklbier vom Tank
Hoppebräu Bierglas zum Zapfen und mit nach Hause nehmen
    It is organized by Hoppebräu and will last for Dauer nicht verfügbar. 
    Key topics and themes include: nan.
    </t>
        </is>
      </c>
      <c r="P2608" t="inlineStr">
        <is>
          <t>[-4.67911735e-02  9.52963680e-02 -9.68140960e-02  2.11889576e-02
 -4.26166356e-02  8.20534583e-03 -4.47384119e-02 -1.22438874e-02
 -5.26261367e-02 -7.23849684e-02  2.45052557e-02 -8.94860774e-02
 -7.92065561e-02  1.77252898e-03 -6.34944811e-02 -4.00095955e-02
  3.53822969e-02 -3.33005600e-02 -6.02437593e-02  5.91270067e-02
  6.54417425e-02 -5.86853288e-02  5.67959882e-02  7.52508268e-02
 -2.40319613e-02 -1.55706769e-02 -3.31252739e-02  7.25625977e-02
 -2.58860700e-02  8.48793483e-04 -1.12915179e-02  3.55183966e-02
  9.10777226e-03 -6.53521493e-02  1.02757894e-01  1.17473034e-02
  7.44005665e-02 -4.58550416e-02  6.38360679e-02  8.69435817e-02
  6.06364645e-02 -7.85762295e-02 -8.32129121e-02 -6.14437042e-03
 -4.12334837e-02  2.19917353e-02  7.07100779e-02  7.26537313e-03
 -1.29571259e-01  2.71979324e-03 -1.05674686e-02  7.79364957e-03
  4.33933511e-02 -2.88442299e-02  4.06894870e-02 -2.65474766e-02
 -2.52613854e-02 -5.30487448e-02  1.86685733e-02  2.12692954e-02
  7.35727325e-03 -1.13716898e-02 -4.55492213e-02  3.97683159e-02
 -6.77016899e-02 -3.03950496e-02 -6.55191094e-02  2.78804563e-02
  4.88490723e-02 -8.13970044e-02  1.35027021e-01 -8.69619176e-02
 -1.38947312e-02 -3.32425274e-02  1.33901760e-02 -2.06352454e-02
 -6.29530940e-03 -2.03183945e-03 -4.26821038e-02 -9.15776640e-02
  1.64677370e-02 -5.62817045e-02  5.16333431e-02 -8.88065528e-03
  2.55653821e-02 -5.27181514e-02 -8.99991952e-03 -8.99098162e-03
 -2.20320504e-02  3.83287854e-02 -8.73452425e-03  7.02242777e-02
  8.54603667e-03  7.86236301e-03 -1.78923607e-02 -5.88236796e-03
  1.03394635e-01 -3.10121514e-02  1.19070701e-01 -1.17437667e-04
  1.23953223e-02  1.66964531e-02  1.37549136e-02  1.68977026e-02
  3.62906232e-02 -6.11690581e-02 -2.02595908e-02  5.14247566e-02
 -1.16497949e-02 -4.65993062e-02 -8.94861296e-03 -3.60766612e-02
  3.74184363e-02 -5.08474894e-02 -6.25464395e-02  5.47281541e-02
 -9.89729539e-03 -7.25221336e-02  3.54996100e-02 -6.61843121e-02
 -5.45155406e-02 -1.70016605e-02  1.03187142e-03  5.90596721e-03
  4.27258238e-02  1.29143178e-01 -2.47394331e-02  1.27295841e-32
  9.13156942e-03 -7.46515617e-02 -8.76556486e-02  4.85902727e-02
  7.07134753e-02  1.53173441e-02 -2.47619729e-02 -2.13503689e-02
  3.25772800e-02 -1.61320511e-02  2.05660965e-02 -3.72596830e-02
 -6.31653368e-02 -1.64719239e-01  1.36887357e-02 -4.30748761e-02
  3.27302627e-02 -3.94826829e-02 -1.00490879e-02 -4.02842313e-02
  1.97851658e-02  8.41426179e-02 -8.73115659e-03 -3.53880897e-02
 -3.97107713e-02  1.21202976e-01 -6.12877193e-04 -9.85123664e-02
 -6.53015599e-02  5.43410629e-02  1.41571105e-01 -4.16710749e-02
 -6.00072481e-02 -6.56637102e-02 -1.22731691e-02  1.33756734e-02
 -6.07888810e-02 -6.97017014e-02 -1.66082848e-03 -4.82193008e-02
 -4.20844629e-02 -4.12948243e-02 -3.51796970e-02 -6.17000982e-02
  2.68037803e-02  6.66578859e-03  3.42022628e-02  2.26905905e-02
  1.51802078e-01 -2.52342951e-02  2.28403118e-02  2.54786182e-02
  5.68368239e-03  4.25376631e-02 -8.43709409e-02  6.72886223e-02
 -2.06815265e-02 -6.00726984e-04  3.81768383e-02 -4.43063304e-02
  3.75767648e-02  8.25787634e-02 -8.08143802e-03  2.17983276e-02
  7.96809569e-02 -2.14758273e-02 -2.93107964e-02 -5.31528480e-02
  3.01100947e-02  2.44219285e-02 -4.05879915e-02 -2.47157235e-02
  4.71035987e-02 -8.46610516e-02  8.83539394e-02  4.47278060e-02
 -1.85558163e-02 -1.67362131e-02 -1.86432321e-02  4.91316132e-02
  2.47809161e-02  5.12077585e-02  1.14833213e-01 -4.85960282e-02
 -5.37993712e-03 -8.51502344e-02 -2.84213889e-02 -5.12533039e-02
 -1.70612670e-02  3.90171893e-02 -3.82066183e-02 -1.56798791e-02
 -3.36681344e-02 -5.62250130e-02  1.85284931e-02 -1.35223463e-32
  8.73705745e-02  1.08661354e-02  1.36027420e-02  1.01479841e-02
  1.77175850e-02 -3.93242612e-02 -4.59837206e-02 -3.53045436e-03
 -3.00174076e-02 -2.09520459e-02  4.33669016e-02  3.25471424e-02
  6.36838749e-02 -9.42476746e-03 -1.80756599e-02  3.79735306e-02
  8.29795450e-02 -2.30367351e-02 -4.56680730e-02 -6.92815259e-02
 -3.55608612e-02 -1.01837255e-01 -1.52383028e-02  3.49303358e-03
 -9.92435366e-02  5.34351580e-02  8.71703401e-02 -9.25585106e-02
 -2.18648985e-02 -5.15081137e-02  1.06293894e-02  5.86571060e-02
  1.37871346e-02 -1.37368981e-02 -2.46666628e-03 -1.52726434e-02
 -1.44101810e-02  3.64410058e-02 -6.76818490e-02  6.84123253e-04
  1.68256536e-02 -3.36139388e-02 -8.59079286e-02 -1.32389497e-02
  5.71383499e-02 -2.52356362e-02 -2.81200334e-02 -1.96158304e-03
  2.28325259e-02 -7.86436535e-03  3.74008901e-02  5.71199879e-02
 -6.38093874e-02  1.43443989e-02  7.27062970e-02  4.77987155e-02
  1.04704900e-02  1.24638611e-02 -4.33808379e-02 -6.20603599e-02
  3.25760618e-02  1.09151185e-01 -1.90531798e-02  1.57068111e-02
  7.82833695e-02  1.33110653e-03 -6.68742433e-02 -5.43947052e-03
  5.48152104e-02 -4.35305685e-02  7.52836466e-02  3.68490666e-02
 -6.05900493e-03 -3.91668566e-02 -4.99622375e-02  2.64945421e-02
  1.52961565e-02  2.95040291e-02  4.05405052e-02  5.10108843e-03
 -3.13123837e-02  1.74782164e-02 -9.63853858e-03  7.16666281e-02
 -1.73358321e-02 -5.29755019e-02  6.40003234e-02 -3.84325497e-02
 -6.20830543e-02 -4.52598520e-02  4.27725650e-02  6.24484895e-03
 -1.08142402e-02  3.08298189e-02  6.69838116e-02 -6.66505997e-08
  3.77981029e-02  4.98952046e-02 -4.92808148e-02  2.55749393e-02
  3.13438736e-02 -1.36445791e-01 -2.90495567e-02  5.43878004e-02
 -4.30580340e-02  8.13236237e-02 -2.38213316e-03  7.20129907e-02
  9.67610162e-03 -9.37230699e-03 -3.77208069e-02 -2.20507458e-02
 -3.76865454e-02 -8.13818350e-02 -3.83735523e-02  2.39301231e-02
  2.31843665e-02 -6.67387918e-02 -5.69338240e-02 -2.57957205e-02
 -6.55255988e-02 -3.84159423e-02 -5.18067405e-02 -1.94873512e-02
  1.38130233e-01 -9.50929374e-02  3.06039359e-02  3.09085045e-02
  6.07161596e-02  2.11542714e-02  2.44611707e-02  2.07882822e-02
 -9.31209549e-02 -2.30048914e-02 -5.66304140e-02 -6.16661794e-02
  1.79979894e-02 -6.98427111e-02  5.03511056e-02  1.93768349e-02
  1.29367355e-02 -1.26591753e-02 -4.00306471e-02  8.99205729e-02
  2.35807877e-02  9.93977189e-02 -1.08400233e-01  3.50134559e-02
  3.78119275e-02  4.54332009e-02  1.64313093e-02  1.55270016e-02
  6.03539590e-03 -6.75822347e-02 -7.09306216e-03  3.48849185e-02
  6.83971941e-02 -3.32122743e-02 -2.33039409e-02  1.24914041e-02]</t>
        </is>
      </c>
    </row>
    <row r="2609">
      <c r="A2609" s="1" t="n">
        <v>2607</v>
      </c>
      <c r="B2609" t="n">
        <v>619</v>
      </c>
      <c r="C2609" t="inlineStr">
        <is>
          <t>Crashkurs: Videodreh für Socialmedia</t>
        </is>
      </c>
      <c r="D2609" t="inlineStr">
        <is>
          <t>Mittwoch, 2. April</t>
        </is>
      </c>
      <c r="E2609" t="inlineStr">
        <is>
          <t>CoWorking VISION HOCH DREI im Bachkeller Bad Tölz</t>
        </is>
      </c>
      <c r="F2609" t="inlineStr">
        <is>
          <t>Gaißacher Str. 8 Ecke an der Osterleiten 83646 Bad Tölz</t>
        </is>
      </c>
      <c r="G2609" t="inlineStr">
        <is>
          <t>business</t>
        </is>
      </c>
      <c r="H2609" t="inlineStr">
        <is>
          <t>68 €</t>
        </is>
      </c>
      <c r="I2609" t="inlineStr">
        <is>
          <t>https://www.eventbrite.de/e/crashkurs-videodreh-fur-socialmedia-tickets-1115256063909?aff=ebdssbdestsearch</t>
        </is>
      </c>
      <c r="J2609" t="inlineStr">
        <is>
          <t>Videos sind zurzeit der Kommunikationsweg mit der höchsten Aufmerksamkeit. Kurze Impressionen, teilweise live oder mit Untertiteln, werden geteilt und haben gute Aufmerksamkeit. Egal ob es ein Video vom Sonnenuntergang oder ein Erklärvideo ist. Videos sind auf allen Kanälen gern gesehen. Muss ich nun für ein Video ein professionelles Videoteam holen und hunderte/tausende Euro ausgeben? Nein! Mit den modernen Smartphones und ein paar – meistens sogar kostenlosen – Apps können wir mit einfachen Mitteln und schnell Videos für unsere Social-Media-Kanäle produzieren.
Worum geht es?
Welche Geschichte möchte/kann ich erzählen? (Storytelling, Choreografie, Vorbereitung)
Was brauche ich an Handwerkszeug? (Equipment, Apps, Smartphones)
Wie fange ich an? (Tipps und Tricks)
Ausprobieren und entdecken. Jeder sollte sein Smartphone mitbringen, wenn vorhanden: Stativ, Mikrofon oder Kopfhörer.
Crashkurs: kleine Gruppe, interaktiver Austausch, komprimiertes Wissen
"Ich gebe mein Wissen gern weiter. Meine Vorträge zeichnen sich durch große Fachkompetenz, leicht verständliche Sprache und ein professionelles Zeitmanagement aus. Für die unterschiedlichsten Anbieter bin ich eine geschätzte Referentin für Vorträge, Fortbildungen und Workshops. "
Beate Mader
Kommunikationsgenialistin mit den Schwerpunkten Social Media und Netzwerken.
Hinweise zum Datenschutz
Mit der Anmeldung willigen Sie ausdrücklich ein, dass die Veranstalter Ihre personenbezogenen Daten zum Zwecke der Durchführung und Abwicklung der oben genannten Veranstaltung speichert und verarbeitet. Diese Einwilligung kann jederzeit widerrufen werden, dieser Widerruf wirkt allerdings erst für die Zukunft und Datenverarbeitungen, die vor dem Widerruf erfolgt sind, von dem Widerruf nicht betroffen sind.
Fotohinweis:
Die bei der Veranstaltung aufgenommen Fotos und Videos werden im Rahmen der Berichterstattung in gedruckter Form, in elektronischen Medien u. im Social Web verwendet und zu diesem Zweck an Presse, Medien und Auftragsverarbeiter weitergegeben.
Veranstalterin:
Beate Mader, Inhaberin
• Kommunikationsgenialistin VISION HOCH DREI
• Coworking Bad Tölz VISION HOCH DREI
Gaißacher Str. 8
83646 Bad Tölz
VISIONHOCHDREI.de
Coworking-badtoelz.de</t>
        </is>
      </c>
      <c r="K2609" t="inlineStr">
        <is>
          <t>CoWorking Bad Tölz VISION HOCH DREI</t>
        </is>
      </c>
      <c r="L2609" t="inlineStr">
        <is>
          <t>Rückerstattungsrichtlinie
Rückerstattungen bis zu 7 Tage vor dem Event</t>
        </is>
      </c>
      <c r="M2609" t="inlineStr">
        <is>
          <t>Eventdauer: 1 Stunde 30 Minuten</t>
        </is>
      </c>
      <c r="N2609" t="inlineStr">
        <is>
          <t>Events in Deutschland, Events in Bayern, Events in Bad Tölz, Bad Tölz Kurse, Bad Tölz Geschäftlich Kurse, #video, #socialmedia, #smartphone, #crashkurs</t>
        </is>
      </c>
      <c r="O2609" t="inlineStr">
        <is>
          <t xml:space="preserve">
    The event titled "Crashkurs: Videodreh für Socialmedia" is scheduled to take place on Mittwoch, 2. April at CoWorking VISION HOCH DREI im Bachkeller Bad Tölz, 
    specifically at Gaißacher Str. 8 Ecke an der Osterleiten 83646 Bad Tölz. This event falls under the "business" category. 
    Description: Videos sind zurzeit der Kommunikationsweg mit der höchsten Aufmerksamkeit. Kurze Impressionen, teilweise live oder mit Untertiteln, werden geteilt und haben gute Aufmerksamkeit. Egal ob es ein Video vom Sonnenuntergang oder ein Erklärvideo ist. Videos sind auf allen Kanälen gern gesehen. Muss ich nun für ein Video ein professionelles Videoteam holen und hunderte/tausende Euro ausgeben? Nein! Mit den modernen Smartphones und ein paar – meistens sogar kostenlosen – Apps können wir mit einfachen Mitteln und schnell Videos für unsere Social-Media-Kanäle produzieren.
Worum geht es?
Welche Geschichte möchte/kann ich erzählen? (Storytelling, Choreografie, Vorbereitung)
Was brauche ich an Handwerkszeug? (Equipment, Apps, Smartphones)
Wie fange ich an? (Tipps und Tricks)
Ausprobieren und entdecken. Jeder sollte sein Smartphone mitbringen, wenn vorhanden: Stativ, Mikrofon oder Kopfhörer.
Crashkurs: kleine Gruppe, interaktiver Austausch, komprimiertes Wissen
"Ich gebe mein Wissen gern weiter. Meine Vorträge zeichnen sich durch große Fachkompetenz, leicht verständliche Sprache und ein professionelles Zeitmanagement aus. Für die unterschiedlichsten Anbieter bin ich eine geschätzte Referentin für Vorträge, Fortbildungen und Workshops. "
Beate Mader
Kommunikationsgenialistin mit den Schwerpunkten Social Media und Netzwerken.
Hinweise zum Datenschutz
Mit der Anmeldung willigen Sie ausdrücklich ein, dass die Veranstalter Ihre personenbezogenen Daten zum Zwecke der Durchführung und Abwicklung der oben genannten Veranstaltung speichert und verarbeitet. Diese Einwilligung kann jederzeit widerrufen werden, dieser Widerruf wirkt allerdings erst für die Zukunft und Datenverarbeitungen, die vor dem Widerruf erfolgt sind, von dem Widerruf nicht betroffen sind.
Fotohinweis:
Die bei der Veranstaltung aufgenommen Fotos und Videos werden im Rahmen der Berichterstattung in gedruckter Form, in elektronischen Medien u. im Social Web verwendet und zu diesem Zweck an Presse, Medien und Auftragsverarbeiter weitergegeben.
Veranstalterin:
Beate Mader, Inhaberin
• Kommunikationsgenialistin VISION HOCH DREI
• Coworking Bad Tölz VISION HOCH DREI
Gaißacher Str. 8
83646 Bad Tölz
VISIONHOCHDREI.de
Coworking-badtoelz.de
    It is organized by CoWorking Bad Tölz VISION HOCH DREI and will last for Eventdauer: 1 Stunde 30 Minuten. 
    Key topics and themes include: Events in Deutschland, Events in Bayern, Events in Bad Tölz, Bad Tölz Kurse, Bad Tölz Geschäftlich Kurse, #video, #socialmedia, #smartphone, #crashkurs.
    </t>
        </is>
      </c>
      <c r="P2609" t="inlineStr">
        <is>
          <t>[-6.18708041e-03 -2.97542792e-02 -4.37842794e-02 -1.23669498e-01
  8.16076249e-02  6.54270500e-02 -6.03103489e-02  3.05591356e-02
  4.51985598e-02 -3.06417495e-02  1.41538410e-02 -4.73248772e-02
 -6.03968650e-02  3.61349154e-03 -1.53444167e-02 -6.34758845e-02
  3.33959535e-02 -3.14857299e-03 -3.13533917e-02 -3.61591093e-02
  4.40122522e-02 -1.18974634e-01  8.62600747e-03  2.88252272e-02
 -2.16904897e-02  3.06248255e-02  1.58763546e-02  5.14609274e-03
  2.32013259e-02 -1.64818857e-02  1.83391962e-02  1.53863747e-02
 -6.47141552e-03  3.01295593e-02  3.91931236e-02 -3.00523825e-02
  4.15643416e-02 -6.94037229e-02 -6.23339936e-02  2.08843742e-02
  2.12629233e-03  1.07447142e-02 -2.77305543e-02 -7.76427686e-02
 -4.67529856e-02  3.79595906e-03  9.43075493e-02 -1.78958252e-02
 -7.85297155e-02 -1.58505607e-02 -5.55053689e-02  6.29322603e-02
  2.73497328e-02 -6.74438030e-02 -4.42264676e-02 -7.56069198e-02
 -7.20417798e-02 -6.67093555e-03  1.16055056e-01  2.64453255e-02
  1.00874633e-01 -5.22908047e-02 -1.95498876e-02  6.02379590e-02
  1.74068622e-02  1.37329213e-02  2.40529533e-02 -4.89399396e-02
  1.12473359e-02  3.25580575e-02 -5.98516688e-03 -6.34301528e-02
 -6.06520660e-02  4.50337268e-02 -7.83908442e-02  1.93136483e-02
  1.58845484e-02 -4.96922061e-02 -6.18019290e-02 -1.06594868e-01
  1.38042480e-01 -6.53725192e-02  4.80878837e-02 -3.95437442e-02
  3.36454771e-02 -3.34085710e-02 -5.45115862e-03  3.24676465e-03
  1.38494885e-02 -5.86121902e-03 -1.26235634e-01  7.68910274e-02
  3.03451568e-02  1.07177943e-02  6.87380806e-02 -4.84289303e-02
 -2.93036737e-03  8.02622118e-04  8.86519700e-02  3.90349366e-02
  7.48104462e-03  2.65434273e-02  6.28894335e-03 -2.85316678e-03
 -1.98950376e-02 -1.70953479e-02  2.00172095e-03  6.78149462e-02
  5.08237407e-02  4.37631123e-02 -5.00160083e-02 -1.75205655e-02
 -7.75899878e-03 -9.76505056e-02 -2.29157577e-03  2.42482368e-02
 -7.72578046e-02 -4.07133400e-02  2.42250431e-02  9.19049978e-02
  9.91339535e-02  3.96000128e-03 -4.56564464e-02 -2.81462856e-02
  5.07479422e-02  1.17611056e-02  3.10070496e-02  1.28798490e-32
 -2.27307994e-02 -4.65633981e-02 -4.28681336e-02 -1.38864061e-03
  9.18975919e-02  2.25146320e-02 -5.33128763e-03  9.98618454e-03
 -2.04310613e-03  4.05129604e-02  3.77972983e-02 -2.48174518e-02
 -7.21917450e-02 -5.32585122e-02  5.03086671e-02 -1.44982804e-02
  6.91675534e-03 -4.64850552e-02 -7.83124380e-03  9.40686371e-03
 -1.53583996e-02 -1.10168457e-02 -7.95278174e-04  8.49307403e-02
  3.84088494e-02  7.15967119e-02  2.52820589e-02 -7.23476633e-02
  1.02762535e-01  4.33426984e-02 -2.56321859e-02 -7.23958854e-03
 -2.14829836e-02 -4.63870056e-02  2.22174600e-02  7.86255300e-03
 -3.54786515e-02 -3.55287641e-02 -3.69022563e-02 -4.82606553e-02
 -3.42357121e-02  2.46448945e-02 -1.24620430e-01 -2.90632565e-02
  1.63857098e-04  2.23093829e-03 -9.51175764e-03  2.12439755e-03
  4.36159074e-02 -1.26214176e-02 -8.58660135e-03 -2.76958365e-02
 -3.91073804e-03 -6.35811761e-02 -2.39218846e-02  8.98514464e-02
 -1.76432021e-02 -5.71078286e-02  1.54515747e-02 -8.17705095e-02
  5.36948116e-03  3.71127911e-02 -1.73020754e-02  9.82617028e-03
 -4.44743410e-02 -1.11009017e-01  1.22789830e-01 -8.18423368e-03
 -5.52638918e-02  2.55757850e-02 -2.85609756e-02  4.71480265e-02
  8.53638053e-02 -6.48751259e-02  2.79202741e-02  9.07789916e-02
 -3.43243740e-02  4.83192410e-03 -5.16458899e-02  7.50190616e-02
 -1.47797714e-03 -5.49164042e-02  1.66301772e-01 -5.22633642e-02
 -1.94715727e-02 -1.51327485e-03  2.73252977e-03 -5.03927879e-02
 -1.94094293e-02  7.07573816e-02 -5.89343272e-02  2.32030395e-02
 -3.14964205e-02  7.50266910e-02 -8.83058552e-03 -1.36296616e-32
 -4.73964680e-03  4.62388061e-02 -4.79477681e-02  1.87386125e-02
  2.61725904e-03  3.21637057e-02  3.12717147e-02  5.70279434e-02
  9.66152549e-03 -4.56416458e-02 -9.36494861e-03 -6.77104294e-02
 -1.08659141e-01  3.94502133e-02 -4.13865522e-02 -4.84531820e-02
  8.77091438e-02 -2.38888860e-02 -5.24657518e-02 -5.33666946e-02
  2.76433397e-02  5.25491545e-03 -1.47091588e-02 -3.15680355e-02
  1.82836149e-02  4.73658368e-02  5.61582781e-02  3.80642004e-02
 -2.05864524e-03 -2.07580123e-02  5.45487702e-02 -1.15261879e-02
  1.25719532e-02  9.80966762e-02  9.51694883e-03  5.23504578e-02
  8.07473809e-02 -1.77391060e-02 -5.06879278e-02 -2.18365509e-02
  6.25469834e-02  9.76642147e-02 -1.01483323e-01  8.43645539e-04
  5.73900305e-02 -1.40340645e-02 -4.52976003e-02 -1.50285326e-02
 -1.85670964e-02 -1.42514855e-01  2.59238109e-02  4.17935401e-02
 -5.24166711e-02  1.83935650e-02  2.09386684e-02  8.14005584e-02
 -5.85638545e-03 -5.17870933e-02  5.59372362e-03  2.18942910e-02
  2.23629829e-02  5.75985722e-02 -8.54460597e-02  2.75735315e-02
  4.21940722e-02 -4.28911112e-02 -8.72344002e-02  2.43845005e-02
  3.19989817e-03  1.09071042e-02  1.04400568e-01 -3.55283613e-03
 -5.98588996e-02  5.93696442e-03 -3.30129489e-02  5.83904758e-02
  3.61750796e-02  2.90370416e-02  5.19507704e-03 -3.12824138e-02
 -7.85454735e-02 -6.39441656e-03 -1.63369291e-02  4.69666272e-02
  6.92718774e-02  8.19132105e-02  9.04643312e-02 -3.32269520e-02
 -6.18840791e-02  6.15054322e-03 -6.28227252e-04 -3.52920312e-03
 -1.80407800e-02  5.59397787e-02 -1.64014120e-02 -6.21568006e-08
 -6.20875247e-02  1.08433235e-02 -9.80724543e-02 -2.77755484e-02
  3.06883338e-03 -1.01945080e-01  3.40914465e-02  5.28434627e-02
  5.33085428e-02  8.71622656e-03 -6.32327646e-02 -7.01545924e-02
 -7.26643279e-02  7.94572160e-02 -4.53135259e-02  2.71113543e-03
  1.27501097e-02  1.52555034e-02 -3.55024897e-02  5.90377413e-02
  5.25092259e-02 -2.44022626e-02  7.71680549e-02 -1.04085967e-01
 -7.60176554e-02 -1.62383262e-02 -1.54700382e-02  1.33822141e-02
  1.93561916e-03 -4.73563112e-02 -1.05438456e-01  3.92504483e-02
 -5.13859317e-02 -1.04332693e-01 -2.91006044e-02 -2.33696476e-02
 -4.91366126e-02 -5.31995296e-03  2.46630292e-02 -3.22951227e-02
  2.38927659e-02 -3.73994298e-02  6.14442751e-02  2.42853910e-03
  5.42229898e-02  5.35157695e-02  1.59487948e-02 -8.44242275e-02
  3.44850980e-02  1.75053552e-02 -1.67777225e-01  2.33494081e-02
 -3.54961306e-02  4.01270762e-02  4.48790006e-02 -5.14860228e-02
  1.14360452e-01 -4.02319692e-02 -1.98476482e-02 -2.87922360e-02
  5.63011505e-02 -2.74829529e-02 -4.97109145e-02  2.13674642e-02]</t>
        </is>
      </c>
    </row>
    <row r="2610">
      <c r="A2610" s="1" t="n">
        <v>2608</v>
      </c>
      <c r="B2610" t="n">
        <v>620</v>
      </c>
      <c r="C2610" t="inlineStr">
        <is>
          <t>Das Magic Dinner | München - Kurhaus Bad Tölz</t>
        </is>
      </c>
      <c r="D2610" t="inlineStr">
        <is>
          <t>Saturday, March 8</t>
        </is>
      </c>
      <c r="E2610" t="inlineStr">
        <is>
          <t>Kurhaus Bad Tölz</t>
        </is>
      </c>
      <c r="F2610" t="inlineStr">
        <is>
          <t>Ludwigstraße 25 83646 Bad Tölz, Show map</t>
        </is>
      </c>
      <c r="G2610" t="inlineStr">
        <is>
          <t>arts</t>
        </is>
      </c>
      <c r="H2610" t="inlineStr">
        <is>
          <t>€96.01</t>
        </is>
      </c>
      <c r="I2610" t="inlineStr">
        <is>
          <t>https://www.eventbrite.de/e/das-magic-dinner-munchen-kurhaus-bad-tolz-tickets-1078076819789?aff=ebdssbdestsearch</t>
        </is>
      </c>
      <c r="J2610" t="inlineStr">
        <is>
          <t>Erlebe vier kulinarische und vier magische Gänge...
...und einen unvergesslichen Abend! Erleben beim Magic Dinner preisgekrönte und einzigartige Magie, die dir noch lange in Erinnerung bleiben wird. In magischer Atmosphäre genießen die Gäste vier exklusive Showacts: hautnah, jeweils nach einem der vier kulinarischen Gänge.
Einzigartige &amp; preisgekrönte Magie
Tauche ein in abwechslungsreiche und preisgekrönte Darbietungen, die durch das Zusammenspiel von Hamid und Omid sowie durch innovative mentale Kunststücke begeistern. Die moderne Show nimmt dich mit auf eine faszinierende Reise durch die Welt der Magie und stellt dich in den Mittelpunkt. Entdecken deine eigene magische Seite und erlebe einen Abend voller Magie, Genuss und unvergesslicher Momente.
Zum ersten Mal bringen wir unser preisgekröntes mentales Kunststück, das mit der Magica-Trophäe bei der Deutschen Meisterschaft der Magie ausgezeichnet wurde, deutschlandweit auf die Bühne.
🎟️ Tickets 👉 www.das-magic-dinner.de
📅 Dauer: ca. 4 Stunden
🥗 3 oder 4 Gänge-Menü (vegetarisch oder vegan wählbar)
🌍 Location &amp; Termine:
• Berlin - Orangerie Schloss Charlottenburg 👉 5.10/13.12/17.1/22.3
• Berlin - Villa Schützenhof 👉 6.10/9.11/.8.12/18.1/22.2/21.3/12.4
• Bayern / München - Kurhaus Bad Tölz 👉 31.1/8.3
• Frankfurt a.M. - Burg Ronneburg 👉27.12/1.2/7.3/11.4
• Mannheim - Straßenheimer Hof 👉25.10/24.11/20.12/26.1
• Mainz - Parkhotel Schillerhain 👉 21.12
• Trier - Nells Park Hotel 👉 26.10/22.11/10.1/15.3
• Eifel - Hotel Heidsmühle 👉23.11/30.12/25.1/14.3</t>
        </is>
      </c>
      <c r="K2610" t="inlineStr">
        <is>
          <t>Omid &amp; Hamid Mostofi</t>
        </is>
      </c>
      <c r="L2610" t="inlineStr">
        <is>
          <t>Refund Policy
No Refunds</t>
        </is>
      </c>
      <c r="M2610" t="inlineStr">
        <is>
          <t>Dauer nicht verfügbar</t>
        </is>
      </c>
      <c r="N2610" t="inlineStr">
        <is>
          <t>Germany Events, Bayern Events, Things to do in Bad Tölz, Bad Tölz Galas, Bad Tölz Arts Galas, #dinner, #magic, #event, #gala, #unique, #magicshow, #dinner_event, #dinner_and_show, #magic_dinner</t>
        </is>
      </c>
      <c r="O2610" t="inlineStr">
        <is>
          <t xml:space="preserve">
    The event titled "Das Magic Dinner | München - Kurhaus Bad Tölz" is scheduled to take place on Saturday, March 8 at Kurhaus Bad Tölz, 
    specifically at Ludwigstraße 25 83646 Bad Tölz, Show map. This event falls under the "arts" category. 
    Description: Erlebe vier kulinarische und vier magische Gänge...
...und einen unvergesslichen Abend! Erleben beim Magic Dinner preisgekrönte und einzigartige Magie, die dir noch lange in Erinnerung bleiben wird. In magischer Atmosphäre genießen die Gäste vier exklusive Showacts: hautnah, jeweils nach einem der vier kulinarischen Gänge.
Einzigartige &amp; preisgekrönte Magie
Tauche ein in abwechslungsreiche und preisgekrönte Darbietungen, die durch das Zusammenspiel von Hamid und Omid sowie durch innovative mentale Kunststücke begeistern. Die moderne Show nimmt dich mit auf eine faszinierende Reise durch die Welt der Magie und stellt dich in den Mittelpunkt. Entdecken deine eigene magische Seite und erlebe einen Abend voller Magie, Genuss und unvergesslicher Momente.
Zum ersten Mal bringen wir unser preisgekröntes mentales Kunststück, das mit der Magica-Trophäe bei der Deutschen Meisterschaft der Magie ausgezeichnet wurde, deutschlandweit auf die Bühne.
🎟️ Tickets 👉 www.das-magic-dinner.de
📅 Dauer: ca. 4 Stunden
🥗 3 oder 4 Gänge-Menü (vegetarisch oder vegan wählbar)
🌍 Location &amp; Termine:
• Berlin - Orangerie Schloss Charlottenburg 👉 5.10/13.12/17.1/22.3
• Berlin - Villa Schützenhof 👉 6.10/9.11/.8.12/18.1/22.2/21.3/12.4
• Bayern / München - Kurhaus Bad Tölz 👉 31.1/8.3
• Frankfurt a.M. - Burg Ronneburg 👉27.12/1.2/7.3/11.4
• Mannheim - Straßenheimer Hof 👉25.10/24.11/20.12/26.1
• Mainz - Parkhotel Schillerhain 👉 21.12
• Trier - Nells Park Hotel 👉 26.10/22.11/10.1/15.3
• Eifel - Hotel Heidsmühle 👉23.11/30.12/25.1/14.3
    It is organized by Omid &amp; Hamid Mostofi and will last for Dauer nicht verfügbar. 
    Key topics and themes include: Germany Events, Bayern Events, Things to do in Bad Tölz, Bad Tölz Galas, Bad Tölz Arts Galas, #dinner, #magic, #event, #gala, #unique, #magicshow, #dinner_event, #dinner_and_show, #magic_dinner.
    </t>
        </is>
      </c>
      <c r="P2610" t="inlineStr">
        <is>
          <t>[ 2.26461999e-02  3.84600013e-02 -2.71571260e-02 -5.87487929e-02
 -1.03107043e-01  8.45178813e-02 -2.29312461e-02 -4.36844975e-02
  2.24282853e-02 -4.05579582e-02 -6.77958056e-02 -2.00553108e-02
 -5.87414913e-02 -7.11233392e-02 -2.47576721e-02 -8.01006258e-02
  1.07228160e-01 -5.72414249e-02  1.10951522e-02  2.58636270e-02
  1.77925397e-02 -1.62762567e-01 -5.42719965e-04  2.80128978e-02
 -3.77556980e-02  5.67157054e-04  1.07452238e-03 -1.39768515e-02
  6.36917073e-03 -5.24981879e-02  3.94829474e-02  7.79767558e-02
 -4.09667343e-02 -1.72650740e-02  4.66848649e-02  2.63800379e-03
  3.24162506e-02 -2.74374541e-02 -6.50560192e-04  2.16287486e-02
  2.41962750e-03 -3.52270976e-02 -1.26116633e-01 -2.33784188e-02
 -3.43396813e-02  2.52254005e-03  5.09441085e-02  2.35012993e-02
 -7.23064467e-02  1.01146335e-02 -3.60806286e-02 -3.69398617e-06
  3.42926383e-02  4.71555209e-03  3.99497487e-02  8.96792952e-03
 -1.03551149e-01 -5.41509092e-02  5.67039289e-02  2.14094780e-02
  3.37087177e-02 -1.42495928e-03 -1.00851357e-02  3.92524600e-02
 -2.89561935e-02  5.36328973e-03  3.22119100e-03 -1.13690151e-02
  7.96837881e-02 -5.01458673e-03  9.11121890e-02 -9.30832922e-02
 -1.90484170e-02  4.68847007e-02  2.36768574e-02  7.01832771e-02
 -9.75216106e-02 -5.53120002e-02 -5.20244092e-02 -1.39481187e-01
  1.57863796e-02 -2.41305344e-02  4.96069565e-02  1.96284913e-02
  7.56879523e-03 -6.90674931e-02 -5.84843289e-03 -1.33538684e-02
  9.59983543e-02 -1.51718524e-03 -2.23514847e-02  6.12526387e-02
 -5.60090840e-02 -3.82053927e-02  3.33854333e-02 -3.85869667e-02
  6.46950817e-03  2.82068807e-03  1.10973582e-01  7.74444640e-02
  4.84092534e-02  7.56340427e-03 -2.82767583e-02  6.42210692e-02
  1.93138123e-02 -4.36498895e-02  5.44158593e-02 -2.14061830e-02
 -6.07567132e-02 -2.44861376e-02 -6.89876778e-03  4.16506976e-02
  1.05426162e-01 -1.06416114e-01 -4.36295150e-03 -3.51770758e-03
  1.08574748e-01 -3.37124541e-02  1.63646378e-02  1.32417567e-02
  1.00837983e-01  7.22390087e-03  3.41076143e-02  6.10008761e-02
 -2.40969341e-02  6.19661435e-02  3.64814047e-03  1.13628897e-32
 -4.53840522e-03 -1.42784283e-01  6.99817687e-02 -7.14247897e-02
  1.22603819e-01 -5.53470068e-02 -1.54840406e-02 -4.41850536e-02
  2.70177312e-02  4.62900512e-02  7.43359327e-02 -6.44834042e-02
 -2.67787185e-02 -7.37566575e-02  2.23765466e-02  6.31487509e-03
  8.96394923e-02 -4.67679910e-02 -2.19801962e-02 -2.49381531e-02
 -9.58332121e-02 -2.52189580e-02 -1.14545738e-02  3.48446779e-02
  8.32435396e-03  1.65792868e-01  2.68659163e-02 -9.06482525e-03
  4.43402231e-02  3.03979162e-02  3.25251464e-03 -5.71616692e-03
 -3.28090996e-03 -3.20138857e-02 -8.45750645e-02 -5.30595193e-03
 -4.04942147e-02  8.57046805e-03 -2.88407449e-02 -5.70748337e-02
  2.40853131e-02 -7.08268732e-02 -7.84343407e-02 -1.57284085e-02
  7.30885118e-02  3.97150964e-02 -3.79055627e-02 -1.46140987e-02
  1.00848474e-01  1.51736150e-02  9.65329632e-03 -2.49100681e-02
 -3.52208922e-03  3.54042836e-02  4.24551731e-03  1.25693932e-01
  3.40735726e-02 -5.68708070e-02 -5.40556211e-04  9.72820097e-04
  2.22247541e-02  5.62611781e-02 -5.31674474e-02  3.69647183e-02
 -7.20894756e-03 -9.90253314e-02  5.65931685e-02 -3.30845565e-02
  8.15615465e-04 -1.45857735e-02 -2.98966952e-02  5.49409539e-02
  4.99121062e-02 -1.03630526e-02  5.47572672e-02  3.35142538e-02
 -3.82215902e-02  1.00979032e-02 -6.47012889e-02  6.11025561e-03
  6.83651045e-02 -4.98512313e-02  4.55627590e-02 -3.65230553e-02
 -6.63894191e-02  1.17985941e-02  2.39530522e-02 -2.72417814e-02
 -5.38176596e-02  3.71520221e-02  2.12633144e-02  1.62508879e-02
 -2.32592430e-02  4.55543920e-02 -7.51837343e-02 -1.28950599e-32
  1.02827199e-01 -9.00887605e-03 -5.64040914e-02  4.39556390e-02
  3.80102918e-02  6.17817082e-02 -4.86349948e-02  2.01185159e-02
  7.17119873e-03  4.29417454e-02 -1.87436920e-02 -2.31400486e-02
 -3.23176421e-02 -1.10506807e-02  3.53329666e-02 -1.43337380e-02
  6.67263642e-02  6.18533902e-02  5.12924092e-03 -1.20943710e-02
  1.95945259e-02  2.65780389e-02 -3.80212739e-02  1.10945059e-02
 -8.82424191e-02  2.24496592e-02  8.00402015e-02  7.22039640e-02
 -1.45556390e-01  2.82708965e-02  7.88979046e-03 -2.95308474e-02
  4.12255786e-02 -2.72101164e-02  9.18032043e-03  1.71651654e-02
  1.99260917e-02 -2.15766788e-03 -3.56057696e-02 -6.04588501e-02
 -4.01205309e-02  3.79023813e-02 -1.57433543e-02 -8.39612633e-03
 -3.92809696e-02  7.63554359e-03 -1.23506319e-02 -3.07788271e-02
  2.50666533e-02 -1.05748139e-01 -2.72226427e-02 -4.19274494e-02
 -8.89513940e-02 -1.22978864e-02  1.73533987e-02  5.84532358e-02
 -6.00314550e-02 -6.53941780e-02  1.85952242e-02  9.33586806e-02
 -3.40175675e-03  2.76563084e-03 -9.10708960e-03 -4.86215204e-02
  8.04396048e-02 -6.59149811e-02 -1.03377908e-01  1.32148955e-02
  4.03600559e-02  6.46005571e-02  2.37684939e-02  5.57467826e-02
 -3.24911624e-02  5.72032258e-02 -2.31386125e-02  5.85795715e-02
  7.54209906e-02  5.77558801e-02  3.25258262e-02 -1.52423512e-02
 -9.18216184e-02  3.80757940e-03 -7.77062476e-02  3.74172106e-02
 -3.35470214e-02  4.08228897e-02  5.75769544e-02 -1.70567690e-03
 -5.25459237e-02  6.67256564e-02  4.97986078e-02  9.04637016e-03
  8.11188295e-02  1.71796040e-04  2.56197751e-02 -6.19187972e-08
  8.97973925e-02 -2.59276945e-02 -1.01036601e-01 -5.51494360e-02
  2.47705150e-02 -1.20421864e-01 -1.04784528e-02  1.93719584e-02
 -4.53576483e-02 -1.42002879e-02 -1.50212543e-02  2.03693211e-02
  2.24382672e-02  3.05672195e-02 -4.21479531e-02 -2.51021683e-02
 -1.44623583e-02 -7.59075582e-02 -6.58790171e-02 -3.98701336e-03
  5.75529933e-02  9.96741559e-03  3.04194521e-02 -1.08695589e-01
 -2.14484576e-02  2.82862354e-02 -1.68082919e-02  3.35359643e-03
 -4.66385391e-03  1.26979116e-03 -1.80019550e-02  3.70867364e-03
  4.97876033e-02  1.78918466e-02  1.73234977e-02 -3.86201628e-02
 -1.29189581e-01 -1.25398440e-02  2.47645620e-02  1.04135554e-03
  2.14014063e-03 -9.93521661e-02  1.74597520e-02 -5.46608455e-02
 -3.06552164e-02  3.39504704e-02 -6.74924776e-02  4.13364777e-03
 -7.31767341e-03 -3.28082684e-03 -8.38377625e-02  2.65372265e-02
 -6.26961589e-02  2.18158942e-02 -1.15732821e-02 -5.34552820e-02
  2.38295719e-02  5.86147560e-03  5.24557792e-02 -2.97826566e-02
  5.94081692e-02  6.43174648e-02 -1.23330869e-01  2.21056212e-02]</t>
        </is>
      </c>
    </row>
    <row r="2611">
      <c r="A2611" s="1" t="n">
        <v>2609</v>
      </c>
      <c r="B2611" t="n">
        <v>621</v>
      </c>
      <c r="C2611" t="inlineStr">
        <is>
          <t>Afterwork-Netzwerktreffen in der alten Villa in Utting am Ammersee</t>
        </is>
      </c>
      <c r="D2611" t="inlineStr">
        <is>
          <t>Wednesday, May 14</t>
        </is>
      </c>
      <c r="E2611" t="inlineStr">
        <is>
          <t>Alte Villa</t>
        </is>
      </c>
      <c r="F2611" t="inlineStr">
        <is>
          <t>Seestraße 32 86919 Utting am Ammersee, Show map</t>
        </is>
      </c>
      <c r="G2611" t="inlineStr">
        <is>
          <t>business</t>
        </is>
      </c>
      <c r="H2611" t="inlineStr">
        <is>
          <t>Kostenlos</t>
        </is>
      </c>
      <c r="I2611" t="inlineStr">
        <is>
          <t>https://www.eventbrite.de/e/afterwork-netzwerktreffen-in-der-alten-villa-in-utting-am-ammersee-tickets-1234802259799?aff=ebdssbdestsearch</t>
        </is>
      </c>
      <c r="J2611" t="inlineStr">
        <is>
          <t>Afterwork-Netzwerktreffen in der Alten Villa in Utting am Ammersee
Wir laden herzlich zum fünften Afterwork-Netzwerktreffen am Ammersee ein! In der besonderen Atmosphäre der Alten Villa bringen wir spannende Persönlichkeiten zusammen und greifen ein Thema auf, das Unternehmen und HR-Verantwortliche aktuell besonders beschäftigt:
Generationenkonflikt in Unternehmen – wie gelingt ein gutes Miteinander?
Mit Dr. Irène Kilubi, Autorin des Buches „Du bist mehr als eine Zahl. Warum das Alter keine Rolle spielt“
Dr. Irène Kilubi ist Unternehmerin, Hochschuldozentin und eine gefragte Speakerin. Ihr Fokus: Community Building, Corporate Influencer Strategien und Generationenvernetzung. Für ihre Arbeit wurde sie mehrfach ausgezeichnet – unter anderem als eine der 25 Zukunftsmacher*innen Deutschlands und als Top-Expertin für Brand Communities.
In ihrem Vortrag zeigt sie, warum wir alle Teil des Problems sind:
Vorurteile, Stereotypen, Glaubenssätze und Altersbilder beeinflussen unseren Blick auf Kolleginnen und Kollegen mehr, als wir denken. Wer jung ist, kann noch nicht viel. Wer älter ist, steht der Digitalisierung im Weg. Und dann der Klassiker: Die ältere Generation bremst uns aus.
Im Anschluss stellt Renate Siebert in einem Interview mit Dr. Irène Kilubi zentrale Thesen auf den Prüfstand und hinterfragt, was das für unseren Arbeitsalltag bedeutet.
Neben diesem inspirierenden Impuls stehen vor allem Austausch, neue Perspektiven und entspanntes Netzwerken im Mittelpunkt.
Musikalisch wird uns Waltraud Jäger an diesem Abend begleiten.
Treffen Sie uns am:
Mittwoch, 14. Mai 2025 um 17:00 Uhr – Ausklang ca. 20:00 Uhr
Alte Villa, 86919 Utting, Seestraße 32
Agenda:
17:00 Uhr Herzliches Willkommen mit Sekt und Welcome Drink
17:15 Uhr Begrüßung und Impulsvortrag ca. 60 Minuten zum Thema Generationenkonflikt im Arbeitsalltag
Im Anschluss haben Sie die Gelegenheit zum Austausch und Netzwerken. Genießen Sie den Frühlingsabend mit ausgewählten Heiß- und Kaltgetränken und köstlichen Schmankerln.
Teilnahmegebühr:
49 € zzgl. Mwst.
Wir freuen uns auf Ihre Zusage und einen inspirierenden Austausch
Einen kurzen Einblick mit einem Video von der Veranstaltung vom Sommer 2024 in der Südsee in Dießen finden Sie unten im Link!</t>
        </is>
      </c>
      <c r="K2611" t="inlineStr">
        <is>
          <t>HR Kompetenzcenter</t>
        </is>
      </c>
      <c r="L2611" t="inlineStr">
        <is>
          <t>Refund Policy
No Refunds</t>
        </is>
      </c>
      <c r="M2611" t="inlineStr">
        <is>
          <t>Dauer nicht verfügbar</t>
        </is>
      </c>
      <c r="N2611" t="inlineStr">
        <is>
          <t>Germany Events, Bayern Events, Things to do in Utting a. Ammersee, Utting a. Ammersee Networking, Utting a. Ammersee Business Networking, #networking, #event, #afterwork_netzwerktreffen, #alte_villa, #utting_am_ammersee</t>
        </is>
      </c>
      <c r="O2611" t="inlineStr">
        <is>
          <t xml:space="preserve">
    The event titled "Afterwork-Netzwerktreffen in der alten Villa in Utting am Ammersee" is scheduled to take place on Wednesday, May 14 at Alte Villa, 
    specifically at Seestraße 32 86919 Utting am Ammersee, Show map. This event falls under the "business" category. 
    Description: Afterwork-Netzwerktreffen in der Alten Villa in Utting am Ammersee
Wir laden herzlich zum fünften Afterwork-Netzwerktreffen am Ammersee ein! In der besonderen Atmosphäre der Alten Villa bringen wir spannende Persönlichkeiten zusammen und greifen ein Thema auf, das Unternehmen und HR-Verantwortliche aktuell besonders beschäftigt:
Generationenkonflikt in Unternehmen – wie gelingt ein gutes Miteinander?
Mit Dr. Irène Kilubi, Autorin des Buches „Du bist mehr als eine Zahl. Warum das Alter keine Rolle spielt“
Dr. Irène Kilubi ist Unternehmerin, Hochschuldozentin und eine gefragte Speakerin. Ihr Fokus: Community Building, Corporate Influencer Strategien und Generationenvernetzung. Für ihre Arbeit wurde sie mehrfach ausgezeichnet – unter anderem als eine der 25 Zukunftsmacher*innen Deutschlands und als Top-Expertin für Brand Communities.
In ihrem Vortrag zeigt sie, warum wir alle Teil des Problems sind:
Vorurteile, Stereotypen, Glaubenssätze und Altersbilder beeinflussen unseren Blick auf Kolleginnen und Kollegen mehr, als wir denken. Wer jung ist, kann noch nicht viel. Wer älter ist, steht der Digitalisierung im Weg. Und dann der Klassiker: Die ältere Generation bremst uns aus.
Im Anschluss stellt Renate Siebert in einem Interview mit Dr. Irène Kilubi zentrale Thesen auf den Prüfstand und hinterfragt, was das für unseren Arbeitsalltag bedeutet.
Neben diesem inspirierenden Impuls stehen vor allem Austausch, neue Perspektiven und entspanntes Netzwerken im Mittelpunkt.
Musikalisch wird uns Waltraud Jäger an diesem Abend begleiten.
Treffen Sie uns am:
Mittwoch, 14. Mai 2025 um 17:00 Uhr – Ausklang ca. 20:00 Uhr
Alte Villa, 86919 Utting, Seestraße 32
Agenda:
17:00 Uhr Herzliches Willkommen mit Sekt und Welcome Drink
17:15 Uhr Begrüßung und Impulsvortrag ca. 60 Minuten zum Thema Generationenkonflikt im Arbeitsalltag
Im Anschluss haben Sie die Gelegenheit zum Austausch und Netzwerken. Genießen Sie den Frühlingsabend mit ausgewählten Heiß- und Kaltgetränken und köstlichen Schmankerln.
Teilnahmegebühr:
49 € zzgl. Mwst.
Wir freuen uns auf Ihre Zusage und einen inspirierenden Austausch
Einen kurzen Einblick mit einem Video von der Veranstaltung vom Sommer 2024 in der Südsee in Dießen finden Sie unten im Link!
    It is organized by HR Kompetenzcenter and will last for Dauer nicht verfügbar. 
    Key topics and themes include: Germany Events, Bayern Events, Things to do in Utting a. Ammersee, Utting a. Ammersee Networking, Utting a. Ammersee Business Networking, #networking, #event, #afterwork_netzwerktreffen, #alte_villa, #utting_am_ammersee.
    </t>
        </is>
      </c>
      <c r="P2611" t="inlineStr">
        <is>
          <t>[-1.04776189e-01  1.35304444e-02 -6.99612498e-02  8.74362537e-04
 -2.86005568e-02  1.15543604e-02  8.36732797e-03 -3.43042351e-02
  1.43773891e-02 -1.59371663e-02  3.02023869e-02  1.92868430e-02
 -2.33405717e-02  4.07270379e-02 -1.03640268e-02 -4.01793793e-02
  8.40351656e-02 -9.15584192e-02 -3.17489058e-02 -5.62184304e-02
  1.48261068e-02 -8.03916305e-02 -3.35013159e-02 -2.21827626e-02
  1.63131878e-02 -2.77040191e-02 -3.73139828e-02 -1.31646609e-02
  2.10783817e-02  3.75933573e-03  2.23175972e-03  5.74615560e-02
 -4.46715541e-02  1.30324755e-02  1.11473113e-01  8.72352570e-02
 -5.15779480e-03  2.12551709e-02 -2.85332557e-02  3.82514410e-02
 -2.84384806e-02 -7.81365335e-02 -7.20516145e-02 -5.26247956e-02
  1.56330820e-02 -2.93426402e-02  5.57281785e-02 -5.71792535e-02
 -5.01442887e-02  4.75868061e-02 -2.03384855e-03 -3.21196578e-02
  6.82701096e-02  5.55328354e-02  3.53463627e-02 -4.13898285e-03
  6.99282903e-03 -5.10744639e-02 -2.67549343e-02  1.71568990e-03
  3.09128184e-02 -2.65468098e-02 -4.04726379e-02  1.24672079e-03
 -7.21697323e-03  6.35465086e-02 -4.76060472e-02  3.73471319e-03
 -1.61776710e-02 -8.23963657e-02  8.49253759e-02 -1.48424432e-01
 -8.14427808e-02  1.37155000e-02  8.69404823e-02  9.53764692e-02
  3.35035659e-02 -1.35462526e-02 -7.09726056e-03 -1.13159187e-01
  4.54831794e-02 -3.29660587e-02  2.59578954e-02 -2.44236947e-03
  2.67311055e-02  2.32592151e-02 -1.09827090e-02  4.24156114e-02
  7.83573091e-02  5.42619005e-02 -5.20560406e-02  1.89031698e-02
 -9.69025865e-02 -3.41079049e-02  5.88852316e-02 -5.11680655e-02
 -4.93420959e-02 -6.27074763e-03  7.53748491e-02  4.19474244e-02
  3.20529453e-02  1.82414837e-02  6.69929758e-03  2.50875708e-02
 -5.00668213e-02 -4.34376225e-02  6.22948073e-02  5.88074960e-02
 -2.68948209e-02 -1.40158674e-02 -1.92734674e-02 -1.57749150e-02
  2.83295475e-02 -1.25093386e-01  1.44369286e-02  1.04611069e-01
  6.86185583e-02  5.49030006e-02  5.99702634e-02  4.51319665e-03
  4.32000160e-02  5.22718579e-02 -2.48579178e-02 -4.34047803e-02
 -7.09123397e-03  1.23503774e-01 -4.73010773e-03  1.45702260e-32
 -4.95377667e-02 -2.39133704e-02 -4.70203161e-02  2.36996803e-02
  1.26911849e-01  4.26292196e-02  3.15773822e-02  3.01558580e-02
  8.49830955e-02 -8.91264901e-03 -9.41877067e-02  5.77668771e-02
 -9.14597325e-03 -1.22870527e-01 -3.16225290e-02 -5.21027148e-02
  2.83426102e-02 -2.68826243e-02 -6.56320453e-02  8.70332029e-03
  2.65038442e-02 -1.27785990e-03 -4.73390818e-02 -1.88459246e-03
 -3.38207595e-02  4.81298715e-02 -6.64300611e-03 -1.36235249e-04
  7.56938607e-02  4.08689678e-02  2.95660999e-02 -2.85906568e-02
 -3.86128835e-02 -2.43210513e-02 -8.18864331e-02  7.24679381e-02
 -4.27150019e-02 -7.80471191e-02  2.18618847e-02 -9.49905440e-02
 -7.37400949e-02  1.19828898e-02 -4.07089666e-02 -3.05766873e-02
  3.11133964e-03  1.55229336e-02 -4.10071854e-03  4.36684191e-02
  1.02500319e-01 -2.94890851e-02  2.91036419e-03  7.14284405e-02
  3.05919107e-02 -7.33960792e-02 -1.82537399e-02  8.31330940e-02
 -4.18568356e-03  5.65394945e-03  6.02338985e-02 -2.48900102e-03
  5.01411296e-02  6.61401600e-02 -6.70904368e-02  4.67348248e-02
 -3.85815874e-02 -1.74272750e-02  2.38479022e-02  2.98377872e-02
  9.73268673e-02 -6.22696057e-02 -5.19881025e-02  1.63608678e-02
  6.02174178e-02  2.36347150e-02  3.62585261e-02  8.72693285e-02
 -3.56064774e-02  6.18675128e-02 -3.29515114e-02  5.98676763e-02
 -1.80964749e-02  6.36944622e-02  6.69969022e-02 -1.55430278e-02
  6.71599060e-02 -2.25020535e-02  4.44780849e-03 -4.85025384e-02
 -4.48134206e-02  6.67044967e-02  3.63529176e-02  1.29502239e-02
 -6.89558359e-03  1.78040832e-01 -2.81812977e-02 -1.55661151e-32
  8.35369434e-03  2.15795040e-02 -9.93145183e-02 -9.44504067e-02
  6.93572313e-02 -3.18984711e-03  1.10329259e-02 -4.08877917e-02
 -9.91971195e-02 -3.42872813e-02  1.31457476e-02 -3.75175178e-02
 -3.96966897e-02 -1.25964442e-02 -5.85065223e-02 -5.74195310e-02
  6.05992340e-02  5.65489521e-03 -4.81041148e-02  5.59622049e-02
  3.81166451e-02  6.49129525e-02  4.52275202e-03  1.44624077e-02
  2.36418992e-02  5.26872016e-02  8.91717300e-02 -3.13269272e-02
 -6.22992590e-02 -2.51248814e-02 -5.85652366e-02  1.91965271e-02
 -1.73480064e-02  4.63681333e-02  2.25423332e-02  4.54768352e-02
 -1.89226847e-02 -3.26083712e-02 -3.24265882e-02 -3.17932852e-02
  9.37212333e-02 -1.59183256e-02 -6.31324798e-02  7.17985407e-02
 -6.30260585e-03 -3.76322516e-03 -9.47319642e-02 -1.23213358e-01
 -5.04025258e-02 -2.31516622e-02  9.23242141e-03  1.42073343e-02
 -1.45743685e-02 -3.26753259e-02  1.58389322e-02  5.51058911e-02
  2.57614497e-02 -1.26263261e-01 -1.02235563e-02  3.46000236e-03
  2.94545330e-02 -1.59924682e-02  1.69803035e-02  2.94929501e-02
  2.27332525e-02 -5.56239225e-02  5.13620162e-03 -1.12020113e-02
  5.21533797e-03 -3.04573905e-02 -2.89242938e-02  4.15722802e-02
 -6.66387156e-02 -2.22710148e-02 -4.66336310e-02 -3.34064476e-02
  6.87591210e-02  3.15304473e-03 -3.79311070e-02 -5.88607043e-02
 -1.54376030e-01 -2.10272614e-02 -7.70307407e-02  4.84384485e-02
 -5.58829233e-02  1.37202740e-02  6.98552430e-02  2.33220160e-02
 -2.28084493e-02 -2.68338323e-02 -2.08200701e-02  8.38789064e-03
 -4.64741327e-02  7.67502487e-02 -2.09307810e-03 -6.81751118e-08
  1.21977311e-02 -2.11980995e-02 -2.06988826e-02 -5.23908697e-02
  2.78157741e-02 -2.15300411e-01 -2.70669051e-02  2.23077629e-02
 -1.18519533e-02  7.02723041e-02 -3.84624838e-03 -2.05112062e-02
  1.79650150e-02 -1.12944162e-02 -6.57791793e-02  2.09364165e-02
 -3.39054945e-03 -7.03183413e-02 -1.85920577e-02 -8.38827193e-02
  7.21167028e-02 -5.18524013e-02 -2.66755801e-02 -2.47632973e-02
  9.61575285e-03  3.45677696e-03 -7.82855675e-02  1.14678284e-02
  3.00863441e-02 -3.33366208e-02 -4.31489460e-02  2.17935387e-02
 -8.57282523e-03 -2.88590603e-02 -8.97865444e-02  1.93175618e-02
  1.78342741e-02 -5.05852737e-02  6.18507853e-04 -1.32452874e-02
 -1.97294746e-02 -4.71878350e-02  6.44286769e-03  3.03646978e-02
  3.66711430e-02 -4.36999053e-02 -1.02798462e-01  3.00162081e-02
 -1.85242202e-03 -1.77819487e-02 -6.33485913e-02 -4.36926596e-02
  9.01658088e-02 -2.10796157e-03  5.61110415e-02  2.26508789e-02
  6.54103905e-02 -2.21488867e-02 -7.57200364e-03  6.72756582e-02
  1.30529908e-04 -2.06399970e-02 -7.65257180e-02  8.10066238e-03]</t>
        </is>
      </c>
    </row>
    <row r="2612">
      <c r="A2612" s="1" t="n">
        <v>2610</v>
      </c>
      <c r="B2612" t="n">
        <v>622</v>
      </c>
      <c r="C2612" t="inlineStr">
        <is>
          <t>Klavierduo Aydin-Krämer</t>
        </is>
      </c>
      <c r="D2612" t="inlineStr">
        <is>
          <t>Saturday, May 10</t>
        </is>
      </c>
      <c r="E2612" t="inlineStr">
        <is>
          <t>Kleiner Kursaal Bad Tölz</t>
        </is>
      </c>
      <c r="F2612" t="inlineStr">
        <is>
          <t>Vichyplatz 1 83646 Bad Tölz, Show map</t>
        </is>
      </c>
      <c r="G2612" t="inlineStr">
        <is>
          <t>arts</t>
        </is>
      </c>
      <c r="H2612" t="inlineStr">
        <is>
          <t>Donation</t>
        </is>
      </c>
      <c r="I2612" t="inlineStr">
        <is>
          <t>https://www.eventbrite.com/e/klavierduo-aydin-kramer-tickets-1232062545239?aff=ebdssbdestsearch</t>
        </is>
      </c>
      <c r="J2612" t="inlineStr">
        <is>
          <t>Kammermusikalischer Klavierabend
Vier Hände, drei Kontinente, zwei Pianisten und ein Flügel: Die Pianisten Beste Aydin Krämer und Christian Krämer spielen Klavierwerke aus Amerika, Österreich und der Türkei.
Mit einer Sonate in C-Dur von Wolfgang Amadeus Mozart und Franz Schuberts Grande Sonate in B-Dur stehen zwei Sterne der Literatur zu vier Händen auf dem Programm. Als Gegenpol zu den Evergreens der Wiener Klassik erklingen eine Ballettmusik vom Samuel Barber und Fazil Says „Wintermorgen in Istanbul“.
Weitere Infos unter:
Christian Krämer: home</t>
        </is>
      </c>
      <c r="K2612" t="inlineStr">
        <is>
          <t>KramerMusic</t>
        </is>
      </c>
      <c r="L2612" t="inlineStr">
        <is>
          <t>Refund Policy
No Refunds</t>
        </is>
      </c>
      <c r="M2612" t="inlineStr">
        <is>
          <t>Dauer nicht verfügbar</t>
        </is>
      </c>
      <c r="N2612" t="inlineStr">
        <is>
          <t>Germany Events, Bayern Events, Things to do in Bad Tölz, Bad Tölz Performances, Bad Tölz Arts Performances, #concert, #music, #piano, #duo, #klavierduo_aydin_kramer</t>
        </is>
      </c>
      <c r="O2612" t="inlineStr">
        <is>
          <t xml:space="preserve">
    The event titled "Klavierduo Aydin-Krämer" is scheduled to take place on Saturday, May 10 at Kleiner Kursaal Bad Tölz, 
    specifically at Vichyplatz 1 83646 Bad Tölz, Show map. This event falls under the "arts" category. 
    Description: Kammermusikalischer Klavierabend
Vier Hände, drei Kontinente, zwei Pianisten und ein Flügel: Die Pianisten Beste Aydin Krämer und Christian Krämer spielen Klavierwerke aus Amerika, Österreich und der Türkei.
Mit einer Sonate in C-Dur von Wolfgang Amadeus Mozart und Franz Schuberts Grande Sonate in B-Dur stehen zwei Sterne der Literatur zu vier Händen auf dem Programm. Als Gegenpol zu den Evergreens der Wiener Klassik erklingen eine Ballettmusik vom Samuel Barber und Fazil Says „Wintermorgen in Istanbul“.
Weitere Infos unter:
Christian Krämer: home
    It is organized by KramerMusic and will last for Dauer nicht verfügbar. 
    Key topics and themes include: Germany Events, Bayern Events, Things to do in Bad Tölz, Bad Tölz Performances, Bad Tölz Arts Performances, #concert, #music, #piano, #duo, #klavierduo_aydin_kramer.
    </t>
        </is>
      </c>
      <c r="P2612" t="inlineStr">
        <is>
          <t>[-5.66348322e-02  2.22117938e-02 -8.81785899e-02  4.10194844e-02
 -8.31373706e-02  1.08158745e-01 -3.89646739e-02 -3.32548842e-02
  3.00085861e-02 -6.27991781e-02 -9.05455723e-02 -1.53105967e-02
 -7.40301460e-02 -2.14773919e-02 -3.11387833e-02 -3.49137820e-02
  2.20513418e-02 -1.84061900e-02 -9.63038877e-02 -8.52272585e-02
 -2.37791166e-02 -1.10839486e-01  1.84056815e-02 -3.04059815e-02
 -5.72591163e-02 -1.33209061e-02 -2.06855536e-02  3.77894491e-02
  2.42655426e-02  4.94266413e-02 -2.10927259e-02  3.77393141e-02
 -3.54603827e-02  1.39791146e-02  2.42679361e-02 -1.44970631e-02
  3.90273966e-02 -8.78781900e-02  3.78454551e-02  9.06341076e-02
  4.59519699e-02 -2.60240398e-02 -9.76060927e-02 -4.85964585e-03
 -2.18784343e-02 -3.61413397e-02 -1.55209610e-02 -9.83803999e-03
 -7.25197047e-02  3.39989588e-02 -2.04655845e-02  1.98781099e-02
  6.62285537e-02 -5.33355363e-02  1.97185893e-02  2.28667799e-02
  3.74213350e-03 -4.67158630e-02  1.48471752e-02  2.65081972e-02
 -9.21425130e-03 -6.29637316e-02 -5.13199121e-02  2.77060922e-02
 -6.67853877e-02 -7.03907460e-02  2.06894595e-02  3.71736707e-04
  1.47078717e-02  2.13713329e-02  2.24047843e-02 -7.84592628e-02
 -1.09951068e-02 -4.46507446e-02  6.15526102e-02 -3.59549485e-02
 -7.16434345e-02 -5.87655115e-04 -3.73212174e-02 -1.51823148e-01
  8.84018019e-02 -3.43301781e-02  2.66613197e-02 -6.90191090e-02
 -3.52826305e-02 -5.45590930e-02  1.66441593e-02  2.44480595e-02
  2.81635970e-02  1.69639010e-02 -1.89392304e-03 -3.30773480e-02
 -6.91766664e-02 -7.70421466e-03 -2.40227319e-02 -4.17595217e-03
  5.19980788e-02  1.61853936e-02  8.18721950e-02  3.93307507e-02
 -1.13052288e-02  1.26005209e-03  7.90497065e-02  6.46706745e-02
  3.88780190e-03 -6.38368651e-02 -3.96453030e-02  1.38153573e-02
 -9.45658609e-02 -9.53661427e-02 -5.59023507e-02  5.49054658e-03
  4.86189052e-02 -2.32796720e-03  4.24557775e-02  1.56403817e-02
  2.09498126e-02 -2.33676122e-03  6.92401920e-03  8.04994777e-02
  6.75251931e-02 -2.92631499e-02 -1.89955793e-02  1.05288826e-01
 -4.05171961e-02  6.31863102e-02  1.97612047e-02  1.17996402e-32
  4.44747284e-02 -4.65355366e-02  6.06693737e-02 -8.79774094e-02
  7.07118064e-02 -5.74640110e-02 -5.92377745e-02  7.74473473e-02
  3.33072320e-02  4.15166048e-03 -2.71893628e-02 -2.39686761e-02
 -7.94862211e-03 -3.25967483e-02  2.20354926e-02  4.97580245e-02
 -9.56724107e-05  2.14077048e-02 -4.03295346e-02 -5.53824157e-02
  6.28057867e-02  5.44820614e-02 -4.29121554e-02  2.04486717e-02
  1.46266650e-02  1.22629903e-01  6.25322461e-02 -2.38352176e-02
 -4.50533181e-02 -1.46399916e-03 -6.61586551e-03 -4.02488410e-02
 -4.44066301e-02 -3.95689793e-02 -6.91651646e-03  3.83876711e-02
 -5.28226942e-02  7.09367394e-02 -3.62828486e-02 -3.59450504e-02
  6.06315769e-02 -5.57539463e-02 -8.52139741e-02 -3.52434814e-02
  4.10686620e-02  1.20879505e-02  5.83499949e-03  1.95809864e-02
  1.82381794e-01 -1.24381352e-02  3.96710336e-02  2.21900996e-02
  3.29855159e-02  3.51288505e-02  4.41940948e-02  1.26536161e-01
  6.11606948e-02  1.85223913e-03  7.04408512e-02 -2.11237799e-02
 -3.34824920e-02 -1.34060788e-03 -4.79282513e-02 -4.81598033e-03
 -5.91793656e-03 -6.32064715e-02  2.71594315e-03 -3.26575432e-03
 -6.16694279e-02 -7.03575881e-03 -5.86293824e-02  3.54324915e-02
  6.44910038e-02 -2.76841726e-02  4.85249832e-02  2.12758146e-02
 -2.63879448e-02  1.34791015e-02 -2.43845489e-02  5.32415835e-03
 -5.22079282e-02  3.08335498e-02  9.36245471e-02 -4.88623269e-02
 -1.19546443e-01 -8.88547152e-02 -4.39824760e-02  5.20950221e-02
 -8.48269165e-02 -2.31474428e-03 -7.46158287e-02  7.74412835e-03
  1.34619717e-02  2.54016574e-02  2.36830655e-02 -1.56416318e-32
  7.53298700e-02 -1.24983247e-02 -8.91218707e-03  1.35283293e-02
  2.44873110e-02  8.38403702e-02 -3.31808515e-02  8.08167756e-02
 -9.56346374e-03 -1.15637211e-02  1.85301863e-02  1.85582172e-02
  7.11020157e-02 -6.21083379e-03 -3.02698743e-02  1.00641577e-02
 -4.47172634e-02  1.16903342e-01 -6.28358647e-02  2.95291822e-02
 -4.00234722e-02 -8.27231351e-03 -1.11860670e-02 -3.49500813e-02
 -8.53934512e-02  1.02818413e-02  8.18408504e-02 -8.23181029e-03
 -1.26227707e-01  6.47706389e-02  1.42551204e-02 -7.43981525e-02
 -6.58738688e-02  8.35651904e-03  3.70665863e-02  5.40674292e-02
  9.47003718e-03  1.02416119e-02 -1.08850174e-01  6.11899048e-02
  1.15542654e-02  6.03535473e-02  3.15734372e-02  5.47638498e-02
  9.19218585e-02  7.76609257e-02 -6.46749884e-02 -4.98349182e-02
  2.21187659e-02 -8.19767714e-02 -6.11472987e-02 -1.05252685e-02
 -1.13380149e-01 -1.00788726e-02  3.82946059e-02  8.27039331e-02
  2.77405931e-03 -9.50827673e-02 -2.61551533e-02  6.70406371e-02
 -7.19770491e-02  1.09671596e-02  2.24635452e-02 -1.45768942e-02
  4.34269942e-02 -8.29728320e-02 -3.46301347e-02  4.16762084e-02
  1.11632600e-01  1.51005397e-02  1.74383018e-02 -7.36498972e-03
 -9.49160904e-02  2.01827660e-02 -9.29469094e-02  4.79645357e-02
  4.13452387e-02  6.80940896e-02 -2.57149301e-02  4.36675772e-02
 -2.01226547e-02 -1.93081368e-02 -7.33818859e-02  6.86976388e-02
  7.21919490e-03  2.13164818e-02  7.25762770e-02 -5.05956449e-02
  2.11638231e-02 -2.14764960e-02  7.93893114e-02  3.06615140e-02
 -1.88434927e-03  1.05910981e-03  3.83596681e-02 -6.57152341e-08
  5.49654104e-02  2.41284557e-02 -6.38893098e-02 -1.62447821e-02
  3.62165347e-02 -1.30382299e-01 -4.84337620e-02 -7.49172866e-02
 -6.58089519e-02  3.37001532e-02  2.75212601e-02 -2.46323086e-02
 -2.37869658e-02  1.13941412e-02 -5.15210032e-02 -3.10468320e-02
 -4.73155379e-02 -4.64919806e-02 -2.82969810e-02  6.95389323e-03
  2.87501374e-03 -3.54438201e-02  6.07894026e-02 -7.80586153e-02
  3.89604196e-02 -2.25034673e-02 -4.16869409e-02  2.46405397e-02
  3.68088968e-02  2.63620950e-02 -3.18145566e-02  3.69212329e-02
 -5.25306575e-02  6.76091909e-02  2.44834125e-02 -5.09802774e-02
  1.52594899e-03  2.78746057e-02 -5.65358030e-04  1.03562735e-02
  1.13721034e-02 -4.06010821e-02 -4.87669781e-02 -1.08872456e-02
  5.39240353e-02  5.26655540e-02 -9.27849114e-03 -3.84690464e-02
  2.00809129e-02  5.97782433e-02 -9.40186679e-02 -1.99846700e-02
 -6.03578463e-02  3.68775986e-02 -1.96412746e-02  3.47555541e-02
 -8.56777728e-02  2.20070239e-02  2.02901922e-02 -7.45010749e-02
  6.30651973e-03  9.78500303e-03 -8.61457139e-02  6.82990700e-02]</t>
        </is>
      </c>
    </row>
    <row r="2613">
      <c r="A2613" s="1" t="n">
        <v>2611</v>
      </c>
      <c r="B2613" t="n">
        <v>623</v>
      </c>
      <c r="C2613" t="inlineStr">
        <is>
          <t>Trainingsprogramm "Gesund Führen – Fit in Führung gehen“ - Mai 2025</t>
        </is>
      </c>
      <c r="D2613" t="inlineStr">
        <is>
          <t>Sonntag, 18. Mai</t>
        </is>
      </c>
      <c r="E2613" t="inlineStr">
        <is>
          <t>Schloss Höhenried</t>
        </is>
      </c>
      <c r="F2613" t="inlineStr">
        <is>
          <t>Höhenried 1 82347 Bernried am Starnberger See</t>
        </is>
      </c>
      <c r="G2613" t="inlineStr">
        <is>
          <t>health</t>
        </is>
      </c>
      <c r="H2613" t="inlineStr">
        <is>
          <t>Kostenlos</t>
        </is>
      </c>
      <c r="I2613" t="inlineStr">
        <is>
          <t>https://www.eventbrite.de/e/trainingsprogramm-gesund-fuhren-fit-in-fuhrung-gehen-mai-2025-registrierung-1082137876519?aff=ebdssbdestsearch</t>
        </is>
      </c>
      <c r="J2613" t="inlineStr">
        <is>
          <t>Das Programm „Gesund Führen - Fit in Führung gehen“ wendet sich an die Zielgruppe der Führungskräfte, die besondere Verantwortung tragen und dadurch häufig speziellen Belastungen ausgesetzt sind. Gleichzeitig ist deren Gesundheit und nachhaltige Leistungsfähigkeit von besonderer Bedeutung für den Erfolg des Unternehmens.
In Kooperation mit unserem Partner, dem Centrum für Prävention der Klinik Höhenried haben wir ein nachhaltiges, wissenschaftlich getestetes Programm zur gesundheitlichen Prävention und zur Kompetenzentwicklung im Bereich „Gesund Führen“ entwickelt. Dabei werden verhaltens- und verhältnispräventive Anteile gleichermaßen berücksichtigt.
Das Programm „Gesund führen – Fit in Führung gehen“ gliedert sich in mehrere Phasen und dauert insgesamt ca. 9 Monate. Die Start- und Auffrischungsphase finden im Centrum für Prävention statt, die Trainingsphase und die Eigenaktivitätsphase werden in den beruflichen Alltag integriert.
Startphase stationär im Centrum für Prävention:
Die stationäre Startphase findet im Schloss Höhenried und im Hotel Seeblick Bernried statt. Programmteil „Prävention“ – 6 Tage, Führungsspezifi scher Teil (Great Place to Work) – 1 Tag
Trainingsphase 12 Wochen berufsbegleitend:
In der Trainingsphase wird den teilnehmenden Führungskräften die Gelegenheit geboten, neben der Arbeitszeit mittels App oder Web-App, unter fachkompetenter Betreuung zu trainieren.
Eigenaktivitätsphase 6 Monate Fortführung in Eigenregie:
In dieser Phase führt die teilnehmende Führungskraft das Programm in Eigenverantwortung und Eigeninitiative fort.
Auffrischungsphase (Refresher) 3 Tage im Centrum für Prävention:
Der Erfolg des Gesamtpaketes wird mit den teilnehmenden Führungskräften in der Auffrischungsphase ermittelt und ausgewertet.
Hier können Sie sich zur Trainingsteilnahme anmelden. Der Anmeldeprozess erfolgt in zwei Schritten: zuerst melden Sie sich über Great Place to Work® an und anschließend stellen Sie ein Antragsformular bei der Deutschen Rentenversicherung, welche die Finanzierung des Programmteil „Self Care“ (RV fit / Energie Vital) übernehmen wird.
Hinweis:
Die Termine sind auf 15 Personen begrenzt!
Das Training beinhaltet eine Auffrischungsphase, bei der die individuellen Entwicklungen und Erfolge nach 9 Monaten gemeinsam diskutiert und ausgewertet werden.
&gt;&gt;Details zu den Trainingsinhalten und zum Ablauf des Programms finden Sie hier.&lt;&lt;
Anmeldung zum Programm:
Schritt 1
Gehen Sie auf die abgebildete Anmeldemaske, wählen Sie die Teilnehmeranzahl aus und geben Sie Ihre persönlichen Daten an.
Schritt 2
Füllen Sie nach erfolgreicher Anmeldung das Antragsformular bei der Deutschen Rentenversicherung aus. Hier finden Sie unterstützende Erläuterungen zu dem Antrag der Deutschen Rentenversicherung (DRV)
Auf den Seiten Startphase, Trainingsphase und Auffrischungsphase tragen Sie bei „vorgesehene Rehabilitationseinrichtung“ diese Adresse ein: „Centrum für Prävention CeP / Am Grundweiher 1 / 82347 Bernried“.
Bei „Bemerkungen zum Antrag“ tragen Sie bitte ein: „RV Fit Firmengruppe „GPTW“ im Centrum für Prävention, Startwoche 18.05.2025, Trainingsphase digital/App“
&gt;&gt; Hier finden Sie das Antragsformular der Deutschen Rentenversicherung. &lt;&lt;
Wichtige Eckdaten:
Startphase:
Datum 18. - 24. Mai 2025
Dauer 7 Tage
Uhrzeit 8:30-17:30
Wichtig: Am Starttag wird die Veranstaltung um 17:00 Uhr beginnen sowie am letzten Tag um 14:00 Uhr enden.
Auffrischungsphase:
Datum 12. -14.März 2026
Dauer 3 Tage
Uhrzeit folgt
Anmeldefrist
24. März 2025
Ort
Schloss Höhenried, Höhenried 1, 82347 Bernried am Starnberger See
Preis
955,- € zzgl MwSt. (830 Euro zzgl. ca 125,-€ Übernachtungskosten)</t>
        </is>
      </c>
      <c r="K2613" t="inlineStr">
        <is>
          <t>Great Place To Work® Deutschland</t>
        </is>
      </c>
      <c r="L2613" t="inlineStr">
        <is>
          <t>Rückerstattungsrichtlinie
Keine Rückerstattungen</t>
        </is>
      </c>
      <c r="M2613" t="inlineStr">
        <is>
          <t>Dauer nicht verfügbar</t>
        </is>
      </c>
      <c r="N2613" t="inlineStr">
        <is>
          <t>Events in Deutschland, Events in Bayern, Events in Bernried am Starnberger See, Bernried am Starnberger See Kurse, Bernried am Starnberger See Gesundheit Kurse, #b2b, #gesundheitsförderung, #leadertraining, #präventionsschulung, #fitinfuehrung</t>
        </is>
      </c>
      <c r="O2613" t="inlineStr">
        <is>
          <t xml:space="preserve">
    The event titled "Trainingsprogramm "Gesund Führen – Fit in Führung gehen“ - Mai 2025" is scheduled to take place on Sonntag, 18. Mai at Schloss Höhenried, 
    specifically at Höhenried 1 82347 Bernried am Starnberger See. This event falls under the "health" category. 
    Description: Das Programm „Gesund Führen - Fit in Führung gehen“ wendet sich an die Zielgruppe der Führungskräfte, die besondere Verantwortung tragen und dadurch häufig speziellen Belastungen ausgesetzt sind. Gleichzeitig ist deren Gesundheit und nachhaltige Leistungsfähigkeit von besonderer Bedeutung für den Erfolg des Unternehmens.
In Kooperation mit unserem Partner, dem Centrum für Prävention der Klinik Höhenried haben wir ein nachhaltiges, wissenschaftlich getestetes Programm zur gesundheitlichen Prävention und zur Kompetenzentwicklung im Bereich „Gesund Führen“ entwickelt. Dabei werden verhaltens- und verhältnispräventive Anteile gleichermaßen berücksichtigt.
Das Programm „Gesund führen – Fit in Führung gehen“ gliedert sich in mehrere Phasen und dauert insgesamt ca. 9 Monate. Die Start- und Auffrischungsphase finden im Centrum für Prävention statt, die Trainingsphase und die Eigenaktivitätsphase werden in den beruflichen Alltag integriert.
Startphase stationär im Centrum für Prävention:
Die stationäre Startphase findet im Schloss Höhenried und im Hotel Seeblick Bernried statt. Programmteil „Prävention“ – 6 Tage, Führungsspezifi scher Teil (Great Place to Work) – 1 Tag
Trainingsphase 12 Wochen berufsbegleitend:
In der Trainingsphase wird den teilnehmenden Führungskräften die Gelegenheit geboten, neben der Arbeitszeit mittels App oder Web-App, unter fachkompetenter Betreuung zu trainieren.
Eigenaktivitätsphase 6 Monate Fortführung in Eigenregie:
In dieser Phase führt die teilnehmende Führungskraft das Programm in Eigenverantwortung und Eigeninitiative fort.
Auffrischungsphase (Refresher) 3 Tage im Centrum für Prävention:
Der Erfolg des Gesamtpaketes wird mit den teilnehmenden Führungskräften in der Auffrischungsphase ermittelt und ausgewertet.
Hier können Sie sich zur Trainingsteilnahme anmelden. Der Anmeldeprozess erfolgt in zwei Schritten: zuerst melden Sie sich über Great Place to Work® an und anschließend stellen Sie ein Antragsformular bei der Deutschen Rentenversicherung, welche die Finanzierung des Programmteil „Self Care“ (RV fit / Energie Vital) übernehmen wird.
Hinweis:
Die Termine sind auf 15 Personen begrenzt!
Das Training beinhaltet eine Auffrischungsphase, bei der die individuellen Entwicklungen und Erfolge nach 9 Monaten gemeinsam diskutiert und ausgewertet werden.
&gt;&gt;Details zu den Trainingsinhalten und zum Ablauf des Programms finden Sie hier.&lt;&lt;
Anmeldung zum Programm:
Schritt 1
Gehen Sie auf die abgebildete Anmeldemaske, wählen Sie die Teilnehmeranzahl aus und geben Sie Ihre persönlichen Daten an.
Schritt 2
Füllen Sie nach erfolgreicher Anmeldung das Antragsformular bei der Deutschen Rentenversicherung aus. Hier finden Sie unterstützende Erläuterungen zu dem Antrag der Deutschen Rentenversicherung (DRV)
Auf den Seiten Startphase, Trainingsphase und Auffrischungsphase tragen Sie bei „vorgesehene Rehabilitationseinrichtung“ diese Adresse ein: „Centrum für Prävention CeP / Am Grundweiher 1 / 82347 Bernried“.
Bei „Bemerkungen zum Antrag“ tragen Sie bitte ein: „RV Fit Firmengruppe „GPTW“ im Centrum für Prävention, Startwoche 18.05.2025, Trainingsphase digital/App“
&gt;&gt; Hier finden Sie das Antragsformular der Deutschen Rentenversicherung. &lt;&lt;
Wichtige Eckdaten:
Startphase:
Datum 18. - 24. Mai 2025
Dauer 7 Tage
Uhrzeit 8:30-17:30
Wichtig: Am Starttag wird die Veranstaltung um 17:00 Uhr beginnen sowie am letzten Tag um 14:00 Uhr enden.
Auffrischungsphase:
Datum 12. -14.März 2026
Dauer 3 Tage
Uhrzeit folgt
Anmeldefrist
24. März 2025
Ort
Schloss Höhenried, Höhenried 1, 82347 Bernried am Starnberger See
Preis
955,- € zzgl MwSt. (830 Euro zzgl. ca 125,-€ Übernachtungskosten)
    It is organized by Great Place To Work® Deutschland and will last for Dauer nicht verfügbar. 
    Key topics and themes include: Events in Deutschland, Events in Bayern, Events in Bernried am Starnberger See, Bernried am Starnberger See Kurse, Bernried am Starnberger See Gesundheit Kurse, #b2b, #gesundheitsförderung, #leadertraining, #präventionsschulung, #fitinfuehrung.
    </t>
        </is>
      </c>
      <c r="P2613" t="inlineStr">
        <is>
          <t>[ 1.05334967e-02  1.05828688e-01 -2.14132536e-02  2.57176589e-02
 -5.75579517e-03  3.92542034e-02 -1.45171373e-03 -6.32830756e-03
 -8.70146006e-02  2.55513750e-02  9.31945965e-02 -8.30242857e-02
  1.55385369e-02  3.28934044e-02 -2.57353075e-02 -6.30389154e-02
 -2.70544402e-02 -4.64642867e-02 -7.23720640e-02  7.19406977e-02
  1.75730009e-02 -3.91587280e-02 -1.80015936e-02  4.75014113e-02
 -5.30474596e-02 -2.87013389e-02 -4.06612195e-02 -4.26467434e-02
 -3.50543000e-02  8.90199840e-02 -5.19671524e-03 -1.61215309e-02
 -6.53982442e-03  1.49958977e-03  5.40436767e-02 -2.89349980e-03
  3.16600055e-02 -4.48704176e-02 -6.50912598e-02  1.20958813e-01
 -8.14105198e-02 -6.72905818e-02 -8.45706537e-02 -3.11593972e-02
  9.30273011e-02  6.52899966e-02 -2.71251537e-02 -2.75310557e-02
 -9.10014212e-02  5.86771369e-02 -8.26823413e-02 -6.71259640e-03
  8.24453011e-02 -1.08881323e-02  8.48354772e-02 -6.90641105e-02
 -4.50719669e-02 -1.12796366e-01 -8.19055736e-02  2.68833078e-02
 -8.50481167e-02 -2.17148248e-04 -4.28099148e-02 -2.47478429e-02
 -3.42225544e-02 -2.97215078e-02  4.84792441e-02 -3.30090970e-02
  1.02408484e-01 -5.92084303e-02  2.58942042e-02 -9.33316201e-02
  1.17989518e-02  4.51348536e-02  2.32208427e-02  3.76155488e-02
  1.48431864e-02  8.01978409e-02  1.03566460e-02 -9.84635353e-02
  1.87811833e-02  2.54023424e-03  6.71899393e-02  3.51547152e-02
  4.27338704e-02 -2.29054168e-02 -4.47052121e-02  5.19298986e-02
  1.00740567e-02  7.99293444e-02 -3.91234085e-02 -1.98083278e-02
 -6.37731925e-02 -1.36008179e-02  9.71030816e-03  5.51042557e-02
 -9.08174515e-02  2.16942988e-02  6.89717010e-02 -1.31936055e-02
 -4.01252508e-02 -1.21420622e-02 -4.70163524e-02  6.55379295e-02
 -3.86822000e-02 -6.28751218e-02 -4.25177952e-03 -8.54976699e-02
  9.33525898e-03 -1.17251109e-02 -5.59628755e-02  4.60207202e-02
  8.28293636e-02 -9.48926359e-02  1.87349666e-04  9.99506861e-02
 -2.88883019e-02 -2.39162352e-02  4.89829220e-02  3.86758894e-02
  5.22956550e-02 -3.15982364e-02  5.00531606e-02  1.63627993e-02
  1.97035968e-02  4.39399369e-02  4.76580337e-02  1.38430388e-32
  1.71718914e-02 -4.45258580e-02  6.39647245e-02  5.69544472e-02
 -7.10872177e-04 -2.42869612e-02  4.28106589e-03 -4.78810146e-02
  9.19847190e-02 -9.77234915e-02 -6.87969327e-02 -6.03820337e-03
 -1.33026158e-02 -1.07302554e-01 -3.05204708e-02  5.01852890e-04
 -2.66706105e-02  2.45859958e-02 -6.61896914e-02  1.30251674e-02
  1.83234941e-02 -3.13745886e-02  2.62560826e-02 -1.04664220e-02
  5.07352464e-02  1.17903411e-01 -3.73909175e-02  1.58729143e-02
  1.90022774e-02  4.85414155e-02  6.27890304e-02  6.01466838e-03
  3.51320766e-02 -1.34378761e-01 -1.43234089e-01 -1.79205381e-03
 -6.99934661e-02  3.59257348e-02 -1.73305552e-02 -2.37934105e-02
  3.84396710e-03 -1.86972767e-02  1.05830829e-03 -9.63813253e-03
  6.24526851e-02  5.98450750e-03  3.04285437e-03 -1.14895981e-02
  5.57025075e-02 -4.15752046e-02 -8.81131459e-03 -3.32513712e-02
  7.73541164e-03 -9.63407159e-02  9.64537915e-03  1.12436138e-01
  7.55109936e-02 -2.11911630e-02 -6.54843822e-02  2.33354187e-03
  2.09587757e-02  2.21804716e-02 -3.00020874e-02 -1.23263372e-03
  1.23398723e-02 -2.92104091e-02  8.00428633e-03 -6.44999519e-02
  2.08018683e-02  2.32052971e-02 -3.59439105e-02 -9.76819266e-03
 -1.14969090e-02 -4.21180241e-02  2.92619467e-02  5.21111712e-02
  2.91520115e-02  3.56528349e-02 -1.12613134e-01  3.67453299e-03
  3.64294685e-02 -1.13693746e-02 -1.47713544e-02 -3.48273814e-02
  6.26837164e-02 -6.78225532e-02 -1.28793381e-02  2.80399043e-02
 -6.83885738e-02  4.44723060e-03  2.10405402e-02 -8.31167586e-03
  1.09217025e-01  9.11496654e-02 -2.44030030e-03 -1.66088124e-32
 -1.58902630e-02  9.29037929e-02 -8.51103440e-02 -4.30277623e-02
  5.60544133e-02  3.74360308e-02 -2.50367005e-03  2.01536398e-02
 -6.06014170e-02  2.97413561e-02  8.90692696e-03 -1.12496510e-01
 -1.70130227e-02  2.21730303e-02 -1.21629864e-01  9.36876833e-02
  1.48260808e-02  9.14341435e-02 -6.08133487e-02  4.00067195e-02
  7.67603815e-02  1.47495028e-02 -1.77495964e-02 -2.42567062e-02
 -4.66499710e-03  5.69356829e-02  9.86448973e-02  3.85511084e-03
 -3.75445001e-02 -6.44581914e-02 -1.01340801e-01  3.91778722e-03
 -3.42248641e-02  5.10890372e-02  1.67208426e-02 -8.27075019e-02
 -4.35708538e-02 -4.99434350e-03 -5.51908761e-02  1.29761910e-02
  4.25389446e-02  3.66696604e-02 -4.66654561e-02  5.41139096e-02
  9.92151536e-03 -2.24643424e-02 -3.59703810e-03 -1.15940377e-01
  4.74347770e-02 -6.11013360e-03  2.21432559e-02  1.04772132e-02
 -3.31029519e-02  2.97234710e-02 -1.06058298e-02  2.90172659e-02
 -6.20801300e-02 -8.58571827e-02 -6.71051592e-02  2.63266545e-02
  2.77754031e-02 -2.34874003e-02 -4.81814332e-02 -1.81682203e-02
 -6.34798082e-03 -4.17249426e-02 -2.58774478e-02  4.85102721e-02
 -2.88047045e-02  1.45832263e-03 -3.98129486e-02  1.83856413e-02
  2.33882386e-02 -5.12920432e-02 -8.71163383e-02 -2.38602795e-02
 -2.19663791e-02  4.72364426e-02 -3.18557546e-02  7.82300532e-02
 -9.28273052e-02 -4.81292605e-02 -6.11475594e-02  4.20442894e-02
 -2.89995186e-02  2.56965607e-02  8.59260038e-02 -1.88254344e-03
  1.55437673e-02 -2.85247024e-02 -2.25013159e-02  5.72817847e-02
  3.55849229e-02  3.26693952e-02 -1.35263810e-02 -6.89603183e-08
  5.08551300e-02 -5.46459816e-02 -6.79499954e-02 -1.49183106e-02
  5.50817698e-02 -9.14159119e-02 -9.89139453e-02  2.19734088e-02
 -7.61127174e-02  4.63360213e-02 -4.04444970e-02  1.18826754e-01
  2.05795355e-02 -2.41177082e-02 -1.58688780e-02 -9.43188146e-02
 -1.13356737e-02  4.21174653e-02 -2.96547711e-02 -4.44617532e-02
  6.70537353e-02 -6.49888143e-02 -3.56633589e-02  4.86521460e-02
 -4.67017386e-03 -5.64711429e-02 -6.13108538e-02  2.37015393e-02
 -6.11618124e-02 -4.36726362e-02 -3.67292054e-02  2.05717683e-02
 -2.15314440e-02  2.19941102e-02 -1.28073812e-01  7.44161895e-03
  1.33430343e-02  1.75397135e-02 -2.29109190e-02  2.36539524e-02
  4.05455418e-02  3.73976631e-03  4.56411056e-02  4.48186286e-02
  3.57890576e-02 -2.33793519e-02 -1.15072187e-02 -1.41190225e-02
  1.96178854e-02  4.09654304e-02 -2.87674181e-02 -1.46060688e-02
 -7.24661257e-03  3.05576175e-02 -1.81739114e-03  8.59606788e-02
 -1.27020162e-02 -3.24155763e-02 -7.14583136e-03  4.39662784e-02
  2.21944822e-04 -7.48981386e-02 -2.33320780e-02  9.46083590e-02]</t>
        </is>
      </c>
    </row>
    <row r="2614">
      <c r="A2614" s="1" t="n">
        <v>2612</v>
      </c>
      <c r="B2614" t="n">
        <v>624</v>
      </c>
      <c r="C2614" t="inlineStr">
        <is>
          <t>CAMERA ACTING WORKSHOP IN DER KLANGFABRIK</t>
        </is>
      </c>
      <c r="D2614" t="inlineStr">
        <is>
          <t>Montag, 3. März</t>
        </is>
      </c>
      <c r="E2614" t="inlineStr">
        <is>
          <t>Klangfabrik</t>
        </is>
      </c>
      <c r="F2614" t="inlineStr">
        <is>
          <t>Münchener Straße 27 82362 Weilheim in Oberbayern</t>
        </is>
      </c>
      <c r="G2614" t="inlineStr">
        <is>
          <t>arts</t>
        </is>
      </c>
      <c r="H2614" t="inlineStr">
        <is>
          <t>Kostenlos</t>
        </is>
      </c>
      <c r="I2614" t="inlineStr">
        <is>
          <t>https://www.eventbrite.com/e/camera-acting-workshop-in-der-klangfabrik-tickets-1106928174969?aff=ebdssbdestsearch</t>
        </is>
      </c>
      <c r="J2614" t="inlineStr">
        <is>
          <t>🎬 Camera Acting Workshop für Kinder &amp; Jugendliche 🎬
📅 Montag, 03.03. - Mittwoch, 05.03.2025
🕘 Zeiten:
Kinder (8-13 Jahre): 09:00 - 13:00 Uhr
🌟 Werde ein Star vor der Kamera! 🌟
In diesem spannenden Workshop lernst du, vor der Kamera authentisch zu spielen, dich frei zu bewegen und verschiedene Emotionen auszudrücken. Wir tauchen ein in die Welt des Films und drehen gemeinsam echte Szenen – genau wie bei einem Dreh!
🎥 Was dich erwartet:
Einführung in die Grundlagen des Camera Acting.
Drehen von Übungsszenen – jeder Teilnehmerin hat mindestens eine eigene Szene.
Kostenlose Bereitstellung des Rohmaterials zur Sichtung.
Optional: Erstellung eines Bewerbungspakets mit professionellen Fotos, Vorstellungsvideo und geschnittener Szene (zusätzlich100 €).
👩‍🎓 Workshop-Leiterin:
Mirja Mahir, bekannt aus Film und Fernsehen (Tatort, Schloss Einstein, Sturm der Liebe u.v.m.), teilt ihre Erfahrungen und ihr Wissen. Als erfahrene Schauspielerin und Dozentin bringt sie die perfekte Mischung aus Praxis und Spaß mit.
💡 Jetzt anmelden und entdecken, was in dir steckt!
Weitere Infos &amp; Anmeldung:
👉 www.die-klangfabrik.de
📸 Mach mit und werde zum Filmprofi!
Hinweis: Solltest du aus Krankheitsgründen nicht teilnehmen können, bieten wir dir gerne die Möglichkeit, den Workshop auf einen anderen Termin zu verschieben. Eine Rückerstattung ist leider nicht möglich.</t>
        </is>
      </c>
      <c r="K2614" t="inlineStr">
        <is>
          <t>Mirja Mahir Coaching</t>
        </is>
      </c>
      <c r="L2614" t="inlineStr">
        <is>
          <t>Rückerstattungsrichtlinie
Keine Rückerstattungen</t>
        </is>
      </c>
      <c r="M2614" t="inlineStr">
        <is>
          <t>Dauer nicht verfügbar</t>
        </is>
      </c>
      <c r="N2614" t="inlineStr">
        <is>
          <t>Events in Deutschland, Events in Bayern, Events in Weilheim i. OB, Weilheim i. OB Kurse, Weilheim i. OB Kunst Kurse, #workshop, #filmmaking, #selbstbewusstsein, #kinderworkshop, #schauspielworkshop, #jugend, #kinderkurs, #camera_training</t>
        </is>
      </c>
      <c r="O2614" t="inlineStr">
        <is>
          <t xml:space="preserve">
    The event titled "CAMERA ACTING WORKSHOP IN DER KLANGFABRIK" is scheduled to take place on Montag, 3. März at Klangfabrik, 
    specifically at Münchener Straße 27 82362 Weilheim in Oberbayern. This event falls under the "arts" category. 
    Description: 🎬 Camera Acting Workshop für Kinder &amp; Jugendliche 🎬
📅 Montag, 03.03. - Mittwoch, 05.03.2025
🕘 Zeiten:
Kinder (8-13 Jahre): 09:00 - 13:00 Uhr
🌟 Werde ein Star vor der Kamera! 🌟
In diesem spannenden Workshop lernst du, vor der Kamera authentisch zu spielen, dich frei zu bewegen und verschiedene Emotionen auszudrücken. Wir tauchen ein in die Welt des Films und drehen gemeinsam echte Szenen – genau wie bei einem Dreh!
🎥 Was dich erwartet:
Einführung in die Grundlagen des Camera Acting.
Drehen von Übungsszenen – jeder Teilnehmerin hat mindestens eine eigene Szene.
Kostenlose Bereitstellung des Rohmaterials zur Sichtung.
Optional: Erstellung eines Bewerbungspakets mit professionellen Fotos, Vorstellungsvideo und geschnittener Szene (zusätzlich100 €).
👩‍🎓 Workshop-Leiterin:
Mirja Mahir, bekannt aus Film und Fernsehen (Tatort, Schloss Einstein, Sturm der Liebe u.v.m.), teilt ihre Erfahrungen und ihr Wissen. Als erfahrene Schauspielerin und Dozentin bringt sie die perfekte Mischung aus Praxis und Spaß mit.
💡 Jetzt anmelden und entdecken, was in dir steckt!
Weitere Infos &amp; Anmeldung:
👉 www.die-klangfabrik.de
📸 Mach mit und werde zum Filmprofi!
Hinweis: Solltest du aus Krankheitsgründen nicht teilnehmen können, bieten wir dir gerne die Möglichkeit, den Workshop auf einen anderen Termin zu verschieben. Eine Rückerstattung ist leider nicht möglich.
    It is organized by Mirja Mahir Coaching and will last for Dauer nicht verfügbar. 
    Key topics and themes include: Events in Deutschland, Events in Bayern, Events in Weilheim i. OB, Weilheim i. OB Kurse, Weilheim i. OB Kunst Kurse, #workshop, #filmmaking, #selbstbewusstsein, #kinderworkshop, #schauspielworkshop, #jugend, #kinderkurs, #camera_training.
    </t>
        </is>
      </c>
      <c r="P2614" t="inlineStr">
        <is>
          <t>[-6.55950010e-02  3.31784375e-02 -4.89365384e-02 -5.70241846e-02
  2.33016722e-02  7.15515912e-02 -4.46633175e-02 -6.33903919e-03
  5.96830249e-02 -5.92358634e-02  1.77423116e-02 -8.72936249e-02
 -3.82316718e-03  2.43647676e-02 -8.54639895e-03 -6.78403974e-02
  6.01526536e-02 -2.22944282e-02 -2.52338815e-02  6.99761808e-02
  1.00958282e-02 -1.35953620e-01  4.66259383e-02  2.30365675e-02
  2.27276627e-02 -8.49713665e-03 -2.05739774e-02 -4.95247766e-02
  3.57040465e-02  7.57968845e-03  3.08456346e-02  3.32343695e-03
 -7.50385821e-02  4.41050045e-02  5.90873808e-02  1.07880756e-01
 -1.95857007e-02 -3.45194004e-02 -7.60078132e-02  1.87635459e-02
 -8.28184362e-04  2.54679890e-03 -6.31162003e-02 -8.42669234e-02
  3.52626182e-02 -3.80019820e-03 -4.88595990e-03 -8.44071731e-02
 -1.12121567e-01  1.47591326e-02 -6.78074434e-02  3.75669338e-02
  5.21090254e-02 -4.55741361e-02  1.59579441e-02 -5.62836267e-02
 -3.08361053e-02 -6.64281026e-02  7.37639368e-02 -3.95600498e-02
 -5.67498691e-02 -4.27981392e-02 -1.13478089e-02  8.29357468e-03
 -2.83650514e-02  1.18608139e-02  1.68828834e-02 -4.41536643e-02
  3.84046473e-02 -5.51506616e-02 -1.62846074e-02 -6.10651448e-02
  1.62376417e-03 -4.68866043e-02 -3.40675004e-02  1.11079020e-02
 -4.04331386e-02 -4.47482094e-02 -3.50551791e-02 -1.39358476e-01
  1.57344237e-01 -5.32014929e-02  2.81848516e-02 -4.45895968e-03
 -2.44979877e-02  5.19914087e-03 -3.98774482e-02 -4.26883288e-02
 -1.41451983e-02  4.37345132e-02 -7.50185326e-02 -5.55540994e-03
 -1.39623880e-01  3.14867795e-02  4.99257892e-02 -5.50711975e-02
 -5.10892682e-02  3.65619734e-02  1.16942376e-01  3.36764790e-02
  4.34762612e-02 -2.62917671e-02 -5.25639113e-03 -3.98686975e-02
 -2.96034664e-02 -5.04336953e-02 -2.41877548e-02 -5.05426787e-02
 -8.23756680e-02 -1.10047683e-02 -8.25076997e-02 -1.64547693e-02
  5.94974011e-02 -4.32486683e-02  1.01166002e-01  3.95878293e-02
 -1.17287301e-02 -6.47165775e-02 -2.86044572e-02  2.61255715e-04
  1.06627643e-01 -1.53425541e-02  6.48349822e-02 -3.29960109e-04
  2.79998947e-02  9.81890596e-03  1.13515155e-02  1.25670367e-32
  6.01322390e-02 -6.57514259e-02 -3.16144578e-05 -6.21631555e-03
  8.48706886e-02 -9.54121165e-03 -1.59371051e-03  2.66543236e-02
 -2.37454493e-02 -5.19019067e-02  4.43577941e-04 -3.06428112e-02
 -4.89698723e-02 -4.80213501e-02  5.77099854e-03  3.03266253e-02
 -9.93844215e-03 -1.95369534e-02 -5.62825799e-02 -4.26618941e-02
 -1.54506937e-02  2.59260722e-02 -3.39492522e-02  7.03166351e-02
 -8.19350109e-02  6.31074235e-02  3.99221331e-02  1.84877589e-03
  2.15460248e-02  2.80087404e-02 -1.79875595e-03  2.45947745e-02
 -2.89579923e-03 -4.03355323e-02  6.96333647e-02 -1.27410525e-02
 -8.98611993e-02 -3.72595415e-02  5.89873502e-03 -1.10753113e-02
  7.71265402e-02  8.01496394e-03 -1.74858749e-01 -1.81896538e-02
  1.40263783e-02  9.35967192e-02  3.82943153e-02  5.59468865e-02
  2.69269906e-02  5.20550162e-02  2.38006525e-02  5.58648743e-02
  3.00774332e-02 -6.94115758e-02  4.41657864e-02  1.22499637e-01
  1.09264180e-02 -1.13683134e-01  2.99205631e-02 -4.82526384e-02
 -3.08379419e-02  1.24585025e-01 -1.18412068e-02  3.12878788e-02
 -5.96806817e-02 -5.60852215e-02  8.83265864e-03  3.67602408e-02
  7.56090321e-03 -1.98500119e-02 -2.00047940e-02  1.48745943e-02
  5.23470864e-02 -3.26103531e-02  6.60808235e-02  2.56422590e-02
 -6.62553832e-02  1.35826441e-02 -6.81143552e-02  8.79824013e-02
 -9.26827565e-02  4.16049510e-02  3.12097929e-03 -3.50748524e-02
 -4.78774011e-02 -3.09889242e-02 -5.76026039e-03 -5.63402474e-02
 -4.42900918e-02  5.00204228e-02  3.76341566e-02 -1.79428570e-02
 -2.30889246e-02  3.29694198e-03 -2.42130123e-02 -1.38809308e-32
  1.31227702e-01  3.53404321e-02 -1.26815721e-01  2.17092929e-05
  5.31167313e-02 -4.14944626e-03  1.41552894e-03  6.09867647e-02
  1.16128139e-01  2.71116514e-02  2.08145455e-02 -5.45733124e-02
 -2.07002405e-02 -5.36569580e-03  1.65131148e-02  1.64695736e-02
  3.82682905e-02  6.02305382e-02 -4.73104157e-02  3.49651985e-02
  9.93363187e-02 -1.23881949e-02 -3.10554691e-02  5.06112576e-02
  1.28973722e-02  8.54108334e-02  6.10243231e-02  4.58476469e-02
  1.69005059e-02 -4.73978706e-02 -1.40923858e-02 -1.13191592e-04
  1.26660326e-02  6.02777787e-02  1.68927219e-02 -8.77815299e-03
  9.80009735e-02 -1.57195013e-02 -5.80627583e-02 -3.56542356e-02
  2.61433646e-02  3.14370021e-02 -9.53799114e-02  5.30307181e-02
  3.63764279e-02  1.30515490e-02 -2.34328099e-02 -2.69996691e-02
  4.69917757e-03 -1.03576697e-01 -8.18004310e-02  2.12390516e-02
  9.55826510e-03 -2.14237515e-02  8.93510208e-02  3.14580835e-02
  9.77316592e-03 -6.96353763e-02  7.33078551e-03  7.46836513e-02
  1.27951596e-02 -1.05503863e-02 -6.88622668e-02 -6.42980784e-02
  4.03327234e-02 -2.16626376e-03 -2.26907581e-02 -2.54837871e-02
  1.74234714e-03  5.83943762e-02  8.08654651e-02  2.93647181e-02
 -5.88989258e-03 -2.67312140e-03 -5.81737086e-02  9.75687336e-03
  3.67275067e-02  8.55518356e-02  3.99454199e-02 -2.44438406e-02
 -9.79332849e-02 -1.88275203e-02 -1.20621976e-02  1.45016471e-02
 -5.29131964e-02  1.01869188e-01  3.71488854e-02  2.18968317e-02
 -6.36591539e-02  1.37849618e-02  1.67218447e-02  1.88057013e-02
  6.06569052e-02  9.94721241e-03  3.35018486e-02 -6.71719462e-08
 -5.89707084e-02  1.31975953e-02 -5.18916212e-02 -3.94580439e-02
 -1.09373303e-02 -1.19727105e-01 -1.27772707e-02  3.71696465e-02
 -6.57020416e-03  1.18837599e-02  1.46784056e-02  3.40317143e-03
  4.47424538e-02  1.04704010e-03 -4.09668908e-02 -1.54957818e-02
  1.66304987e-02 -1.36190641e-03 -2.95972135e-02  2.64136326e-02
  5.58175668e-02 -6.06555007e-02  4.35236022e-02 -8.20798501e-02
 -8.06554109e-02  1.71551798e-02 -4.45567630e-02 -3.41272578e-02
 -4.02204469e-02 -4.45698611e-02 -4.05955613e-02  4.65878807e-02
 -1.74919218e-02 -8.27821866e-02 -1.35151697e-02 -2.79489309e-02
 -2.72926930e-02 -6.62548542e-02  1.83425322e-02  3.35645676e-02
  4.58344296e-02 -9.71120689e-03  6.63792491e-02 -2.98402226e-03
  6.07457906e-02  9.52846482e-02  3.12383864e-02 -5.11102937e-02
 -3.53434705e-03  4.56268378e-02 -1.19572006e-01  1.86389331e-02
 -9.43627805e-02  5.35118580e-02  1.89138148e-02  2.13228464e-02
  6.94519952e-02 -1.69664063e-02 -9.74911358e-03 -6.70618983e-03
  5.47703430e-02  3.75270508e-02 -9.72866714e-02  7.75975361e-02]</t>
        </is>
      </c>
    </row>
    <row r="2615">
      <c r="A2615" s="1" t="n">
        <v>2613</v>
      </c>
      <c r="B2615" t="n">
        <v>625</v>
      </c>
      <c r="C2615" t="inlineStr">
        <is>
          <t>Ich || PAUSE || Refresh. Dein Coaching-Retreat am Ammersee</t>
        </is>
      </c>
      <c r="D2615" t="inlineStr">
        <is>
          <t>Donnerstag, 15. Mai</t>
        </is>
      </c>
      <c r="E2615" t="inlineStr">
        <is>
          <t>Laibner Str. 41</t>
        </is>
      </c>
      <c r="F2615" t="inlineStr">
        <is>
          <t>Laibner Straße 41 86919 Utting am Ammersee</t>
        </is>
      </c>
      <c r="G2615" t="inlineStr">
        <is>
          <t>business</t>
        </is>
      </c>
      <c r="H2615" t="inlineStr">
        <is>
          <t>Kostenlos</t>
        </is>
      </c>
      <c r="I2615" t="inlineStr">
        <is>
          <t>https://www.eventbrite.de/e/ich-pause-refresh-dein-coaching-retreat-am-ammersee-tickets-1234900222809?aff=ebdssbdestsearch</t>
        </is>
      </c>
      <c r="J2615" t="inlineStr">
        <is>
          <t>Ich || PAUSE || Refresh. Coaching-Retreat am Ammersee
Weniger Hamsterrad, mehr Freude und Flow! Coaching für Körper, Geist &amp; Seele, für mentale Gesundheit
Regeneriere Dich in Deinem Retreat am Ammersee und am BlüBa mit stärkenden und entschleunigenden Übungen. Mit Impulsen für Herz, Hand und Verstand – aus Wissenschaft und langjähriger Coaching-Erfahrung. Mit viel Zeit für Dich und Deine Themen. Genieße die Ruhe, die Natur. Lass Dich herzlich verwöhnen. Spüre Lebensfreude pur! Dein Coaching für Körper, Geist &amp; Seele, für mentale Gesundheit.
Nimm Dir Zeit nur für Dich, für ein 3 Tages-Retreat am Ammersee. Entdecke und reaktiviere Deine Kraftquellen, mach Dir unbewusste Stolpersteine bewusst und beginne einen guten Umgang damit. Finde Deine Techniken, die Dich in die Ruhe bringen. Stärke durch Coaching Deine mentale Gesundheit.
Unterstützt durch 2 erfahrene Achtsamkeitscoaches, eine stärkende Kleingruppe und die Natur.
In unseren Coaching Sessions für Body, Mind &amp; Soul laden wir Dich ein zu vielfältigen Achtsamkeits- und Körperübungen. Kurze Impulse z.B. zu Emotionaler Intelligenz &amp; Achtsamkeit aus Wissenschaft und Praxis inspirieren Dich in Deiner Regeneration. Reflexion, Austausch in der Gruppe und Coaching stärken Dich in Deiner Intention für mehr mentale Gesundheit.
Zwischen den Einheiten hast Du ausreichend Zeit, die Erfahrungen nachwirken zu lassen. Genieße die Ruhe und die Natur.
Die Nähe zu unseren Wirkungsstätten, die wunderbare Natur drum herum, die gute Erreichbarkeit und die Leichtigkeit, Deine Teilnahme wahr werden zu lassen, haben uns zu diesem neuen Format inspiriert.
MEHR INFOS, TERMINE, KOSTEN
Dein 3 Tages-Retreat am Ammersee in der Kleingruppe.
Mit Martina &amp; Menexia
Kosten und Bedingungen:
Sessions: Einführungspreis 600 € (sprich uns zu Sozialpreisen an) pro Person inkl. 19% MwSt.
exkl. Anreise, Unterkunft, Tagungspauschale, Verpflegung (-&gt; variiert je nach Location)
#bring a friend =&gt; bei Anmeldung von 2 Personen zahlt die 2. Person nur 400 € für die Sessions. Sprich uns dazu an!
Zeiten
Anreise: jeweils Donnerstag NachmittagAbreise: jeweils Samstag früher Nachmittag
Sessions:
Start: Do., 17:00 Uhr, ab 16:00 Come Together
Ende: Sa., 14:00 Uhr nach dem Mittagessen
Sessions: Do 17:00-19:00; Fr 10:00-13:00 und 16:00-19:00, Sa 10:00-13:00.
Insgesamt 10 Std. wohltuender Mix aus Achtsamkeits- , Körper- und Coaching-Übungen, Impulsen, Reflexion in der Gruppe und Transferaufgaben.
Das „Kleingedruckte“:
Bei Stornierung bis 2 Monate vor dem Anreisetag erstatten wir 100%, bis 4 Wochen vor dem Anreisetag erstatten wir 50%, danach erfolgt keine Rückerstattung.
Sollte das Retreat nicht stattfinden können, erstatten wir den Betrag oder rechnen ihn gerne für ein anderes Retreat an (je nach Wunsch).
Bitte beachte auch die Stornobedingungen des von Dir gebuchten Hotels!
Retreat Ammersee – Utting: 15.-17. Mai 2025
In den Räumlichkeiten der Praxis Laibner Str. 41, 86919 Utting
Übernachtungsmöglichkeiten: Selbstorganisiert, für Tipps sprecht uns gerne an. Die Praxis liegt nur ein paar Schritte vom Bahnhof Utting entfernt. Parkplätze sind ausreichend vorhanden.
Tagungspauschale enthält: Kaffeepausen, Mittagessen, Raummiete: 200 Euro p.P.
DIE IDEE
Refresh yourself! Coaching for Body, Mind &amp; Soul.
Oft ist es ja so: Vor lauter Bäumen sehen wir den Wald nicht mehr, oder wir laufen mit einer stumpfen Säge in den Wald und wundern uns, wie anstrengend das alles ist. Zeit zum Säge- Schärfen haben wir aber nicht. Wir wissen, wir müssten mal länger Abstand zum gewohnten Umfeld schaffen – am besten in einem Coaching für mentale Gesundheit. Doch es ist schwierig, Beruf, Familie &amp; Co damit in Einklang zu bringen.
Aus dieser Herausforderung ist die Idee geboren: Ein 3-Tages Retreat am Ammersee! Leicht zu erreichen und dennoch individuell und mit spürbarem Effekt für Körper, Geist und Seele; entspannt, erfrischt, sortiert.
Die Locations in unseren Home Turfs ganz unterschiedlich, individuell nach Deinem Gusto: am See || in der „Praxis Laibnerstrasse“ || im Romantik Hotel Chalet am Kiental – altes Gemäuer mit besonderem Flair und mit Gourmet-Essen im Paket.
Wir bieten in diesem 3 Tages-Retreat einen ausgewogenen Mix:
* unterschiedliche „formale“ Achtsamkeitsübungen wie Meditationen, Körper- und Atemübungen.
* Inspirierende Impulse über Emotionale Intelligenz &amp; Achtsamkeit, Embodiment, … aus der Wissenschaft und der Praxis.
* Reflexions- und Transferübungen für Dich und für den Austausch in der Gruppe
* Coaching für Body, Mind &amp; Soul, für mentale Gesundheit
* Einladungen zur „nicht formalen“ Achtsamkeitspraxis, wie Spaziergänge in der Natur, achtsames Essen und innerer Einkehr beim einfach nur in die Umgebung eintauchen.
* Raum für Deine Fragen.
Vielleicht fragst Du Dich, was Dir ein Kurz-Retreat bringen kann? Erwiesene Effekte einer regelmäßigen Achtsamkeitspraxis sind Stress-Reduktion, mehr Fokus &amp; Effizienz, ein besserer Zugang zu Kreativität &amp; Innovationskraft, mehr Vitalität, Resilienz und Lebensfreude, ein reiferer Umgang mit Emotionen und hinderlichen Mustern. Hier tauchst Du intensiv in Achtsamkeit ein und nimmst alltagstaugliche Praktiken und Übungen mit. So dass Du auch zuhause weiter dranbleibst.
Du kannst diese Tage auch für Dich als Coaching für Mind, Body &amp; Soul nutzen. Arbeite an Deinen individuellen Herausforderungen, und hole Dir von uns und der Gruppe Impulse &amp; Inspirationen. Komm wieder mit Dir in Verbindung und spüre auch die tiefe Verbindung zur Gruppe und zur Natur. Oder Du lässt einfach die Seele baumeln, tankst auf, schaust neugierig auf das, was entsteht.
Welche Achtsamkeitsphilosophie ist uns nahe? Wir sind geprägt durch das Achtsamkeitsverständnis von Jon Kabat-Zinn (MBSR), Emotionale Intelligenz von Daniel Goleman und Search Inside Yourself, MSC von Kristin Neff und Christopher Germer. Außerdem sind wir Achtsamkeitstrainerinnen am Mindful Leadership Institut in Salzburg. Wir bringen zudem aus unserem reichhaltig gefüllten Coaching Methodenkoffer immer wieder faszinierende und handhabbare Werkzeuge mit ein, die die „übliche“ Achtsamkeitspraxis wunderbar ergänzen.
DANN IST UNSER 3 TAGES-RETREAT GENAU RICHTIG FÜR DICH:
Du fühlst Dich zunehmend im Hamsterrad und möchtest etwas verändern
Du bist erschöpft und möchtest zur Ruhe kommen und Kraft tanken
Du möchtest dem, was Du als sinnvoll empfindest, was Du wirklich willst, auf die Spur kommen
Du möchtest mit Abstand auf herausfordernde Situationen Deines (Berufs-) Lebens schauen
Du möchtest Dich mit wohltuenden Menschen verbinden und damit Deine Resilienz stärken
Du möchtest ein paar Tage digital Detox praktizieren und / oder ungesunde Gewohnheiten durchbrechen
Du möchtest die Seele baumeln lassen, auftanken, Klarheit und Orientierung für das finden, was ansteht.</t>
        </is>
      </c>
      <c r="K2615" t="inlineStr">
        <is>
          <t>EntfaltungsRaum Emotionale Intelligenz&amp;Achtsamkeit</t>
        </is>
      </c>
      <c r="L2615" t="inlineStr">
        <is>
          <t>Rückerstattungsrichtlinie
Rückerstattungen bis zu 7 Tage vor dem Event</t>
        </is>
      </c>
      <c r="M2615" t="inlineStr">
        <is>
          <t>Eventdauer: 1 Tag 21 Stunden</t>
        </is>
      </c>
      <c r="N2615" t="inlineStr">
        <is>
          <t>Events in Deutschland, Events in Bayern, Events in Utting a. Ammersee, Utting a. Ammersee Retreats, Utting a. Ammersee Geschäftlich Retreats, #retreat, #coaching, #mindfulness, #soul, #body, #pause, #refresh, #resilienz</t>
        </is>
      </c>
      <c r="O2615" t="inlineStr">
        <is>
          <t xml:space="preserve">
    The event titled "Ich || PAUSE || Refresh. Dein Coaching-Retreat am Ammersee" is scheduled to take place on Donnerstag, 15. Mai at Laibner Str. 41, 
    specifically at Laibner Straße 41 86919 Utting am Ammersee. This event falls under the "business" category. 
    Description: Ich || PAUSE || Refresh. Coaching-Retreat am Ammersee
Weniger Hamsterrad, mehr Freude und Flow! Coaching für Körper, Geist &amp; Seele, für mentale Gesundheit
Regeneriere Dich in Deinem Retreat am Ammersee und am BlüBa mit stärkenden und entschleunigenden Übungen. Mit Impulsen für Herz, Hand und Verstand – aus Wissenschaft und langjähriger Coaching-Erfahrung. Mit viel Zeit für Dich und Deine Themen. Genieße die Ruhe, die Natur. Lass Dich herzlich verwöhnen. Spüre Lebensfreude pur! Dein Coaching für Körper, Geist &amp; Seele, für mentale Gesundheit.
Nimm Dir Zeit nur für Dich, für ein 3 Tages-Retreat am Ammersee. Entdecke und reaktiviere Deine Kraftquellen, mach Dir unbewusste Stolpersteine bewusst und beginne einen guten Umgang damit. Finde Deine Techniken, die Dich in die Ruhe bringen. Stärke durch Coaching Deine mentale Gesundheit.
Unterstützt durch 2 erfahrene Achtsamkeitscoaches, eine stärkende Kleingruppe und die Natur.
In unseren Coaching Sessions für Body, Mind &amp; Soul laden wir Dich ein zu vielfältigen Achtsamkeits- und Körperübungen. Kurze Impulse z.B. zu Emotionaler Intelligenz &amp; Achtsamkeit aus Wissenschaft und Praxis inspirieren Dich in Deiner Regeneration. Reflexion, Austausch in der Gruppe und Coaching stärken Dich in Deiner Intention für mehr mentale Gesundheit.
Zwischen den Einheiten hast Du ausreichend Zeit, die Erfahrungen nachwirken zu lassen. Genieße die Ruhe und die Natur.
Die Nähe zu unseren Wirkungsstätten, die wunderbare Natur drum herum, die gute Erreichbarkeit und die Leichtigkeit, Deine Teilnahme wahr werden zu lassen, haben uns zu diesem neuen Format inspiriert.
MEHR INFOS, TERMINE, KOSTEN
Dein 3 Tages-Retreat am Ammersee in der Kleingruppe.
Mit Martina &amp; Menexia
Kosten und Bedingungen:
Sessions: Einführungspreis 600 € (sprich uns zu Sozialpreisen an) pro Person inkl. 19% MwSt.
exkl. Anreise, Unterkunft, Tagungspauschale, Verpflegung (-&gt; variiert je nach Location)
#bring a friend =&gt; bei Anmeldung von 2 Personen zahlt die 2. Person nur 400 € für die Sessions. Sprich uns dazu an!
Zeiten
Anreise: jeweils Donnerstag NachmittagAbreise: jeweils Samstag früher Nachmittag
Sessions:
Start: Do., 17:00 Uhr, ab 16:00 Come Together
Ende: Sa., 14:00 Uhr nach dem Mittagessen
Sessions: Do 17:00-19:00; Fr 10:00-13:00 und 16:00-19:00, Sa 10:00-13:00.
Insgesamt 10 Std. wohltuender Mix aus Achtsamkeits- , Körper- und Coaching-Übungen, Impulsen, Reflexion in der Gruppe und Transferaufgaben.
Das „Kleingedruckte“:
Bei Stornierung bis 2 Monate vor dem Anreisetag erstatten wir 100%, bis 4 Wochen vor dem Anreisetag erstatten wir 50%, danach erfolgt keine Rückerstattung.
Sollte das Retreat nicht stattfinden können, erstatten wir den Betrag oder rechnen ihn gerne für ein anderes Retreat an (je nach Wunsch).
Bitte beachte auch die Stornobedingungen des von Dir gebuchten Hotels!
Retreat Ammersee – Utting: 15.-17. Mai 2025
In den Räumlichkeiten der Praxis Laibner Str. 41, 86919 Utting
Übernachtungsmöglichkeiten: Selbstorganisiert, für Tipps sprecht uns gerne an. Die Praxis liegt nur ein paar Schritte vom Bahnhof Utting entfernt. Parkplätze sind ausreichend vorhanden.
Tagungspauschale enthält: Kaffeepausen, Mittagessen, Raummiete: 200 Euro p.P.
DIE IDEE
Refresh yourself! Coaching for Body, Mind &amp; Soul.
Oft ist es ja so: Vor lauter Bäumen sehen wir den Wald nicht mehr, oder wir laufen mit einer stumpfen Säge in den Wald und wundern uns, wie anstrengend das alles ist. Zeit zum Säge- Schärfen haben wir aber nicht. Wir wissen, wir müssten mal länger Abstand zum gewohnten Umfeld schaffen – am besten in einem Coaching für mentale Gesundheit. Doch es ist schwierig, Beruf, Familie &amp; Co damit in Einklang zu bringen.
Aus dieser Herausforderung ist die Idee geboren: Ein 3-Tages Retreat am Ammersee! Leicht zu erreichen und dennoch individuell und mit spürbarem Effekt für Körper, Geist und Seele; entspannt, erfrischt, sortiert.
Die Locations in unseren Home Turfs ganz unterschiedlich, individuell nach Deinem Gusto: am See || in der „Praxis Laibnerstrasse“ || im Romantik Hotel Chalet am Kiental – altes Gemäuer mit besonderem Flair und mit Gourmet-Essen im Paket.
Wir bieten in diesem 3 Tages-Retreat einen ausgewogenen Mix:
* unterschiedliche „formale“ Achtsamkeitsübungen wie Meditationen, Körper- und Atemübungen.
* Inspirierende Impulse über Emotionale Intelligenz &amp; Achtsamkeit, Embodiment, … aus der Wissenschaft und der Praxis.
* Reflexions- und Transferübungen für Dich und für den Austausch in der Gruppe
* Coaching für Body, Mind &amp; Soul, für mentale Gesundheit
* Einladungen zur „nicht formalen“ Achtsamkeitspraxis, wie Spaziergänge in der Natur, achtsames Essen und innerer Einkehr beim einfach nur in die Umgebung eintauchen.
* Raum für Deine Fragen.
Vielleicht fragst Du Dich, was Dir ein Kurz-Retreat bringen kann? Erwiesene Effekte einer regelmäßigen Achtsamkeitspraxis sind Stress-Reduktion, mehr Fokus &amp; Effizienz, ein besserer Zugang zu Kreativität &amp; Innovationskraft, mehr Vitalität, Resilienz und Lebensfreude, ein reiferer Umgang mit Emotionen und hinderlichen Mustern. Hier tauchst Du intensiv in Achtsamkeit ein und nimmst alltagstaugliche Praktiken und Übungen mit. So dass Du auch zuhause weiter dranbleibst.
Du kannst diese Tage auch für Dich als Coaching für Mind, Body &amp; Soul nutzen. Arbeite an Deinen individuellen Herausforderungen, und hole Dir von uns und der Gruppe Impulse &amp; Inspirationen. Komm wieder mit Dir in Verbindung und spüre auch die tiefe Verbindung zur Gruppe und zur Natur. Oder Du lässt einfach die Seele baumeln, tankst auf, schaust neugierig auf das, was entsteht.
Welche Achtsamkeitsphilosophie ist uns nahe? Wir sind geprägt durch das Achtsamkeitsverständnis von Jon Kabat-Zinn (MBSR), Emotionale Intelligenz von Daniel Goleman und Search Inside Yourself, MSC von Kristin Neff und Christopher Germer. Außerdem sind wir Achtsamkeitstrainerinnen am Mindful Leadership Institut in Salzburg. Wir bringen zudem aus unserem reichhaltig gefüllten Coaching Methodenkoffer immer wieder faszinierende und handhabbare Werkzeuge mit ein, die die „übliche“ Achtsamkeitspraxis wunderbar ergänzen.
DANN IST UNSER 3 TAGES-RETREAT GENAU RICHTIG FÜR DICH:
Du fühlst Dich zunehmend im Hamsterrad und möchtest etwas verändern
Du bist erschöpft und möchtest zur Ruhe kommen und Kraft tanken
Du möchtest dem, was Du als sinnvoll empfindest, was Du wirklich willst, auf die Spur kommen
Du möchtest mit Abstand auf herausfordernde Situationen Deines (Berufs-) Lebens schauen
Du möchtest Dich mit wohltuenden Menschen verbinden und damit Deine Resilienz stärken
Du möchtest ein paar Tage digital Detox praktizieren und / oder ungesunde Gewohnheiten durchbrechen
Du möchtest die Seele baumeln lassen, auftanken, Klarheit und Orientierung für das finden, was ansteht.
    It is organized by EntfaltungsRaum Emotionale Intelligenz&amp;Achtsamkeit and will last for Eventdauer: 1 Tag 21 Stunden. 
    Key topics and themes include: Events in Deutschland, Events in Bayern, Events in Utting a. Ammersee, Utting a. Ammersee Retreats, Utting a. Ammersee Geschäftlich Retreats, #retreat, #coaching, #mindfulness, #soul, #body, #pause, #refresh, #resilienz.
    </t>
        </is>
      </c>
      <c r="P2615" t="inlineStr">
        <is>
          <t>[ 1.04931416e-02  1.74393237e-03  3.18379253e-02 -1.18283285e-02
  4.50172424e-02  7.48746768e-02  1.73823745e-03 -7.06293678e-04
  5.16772196e-02 -3.77030522e-02  4.04558890e-02  8.03858973e-04
 -5.33796148e-03  4.24416699e-02 -3.81428488e-02  4.03923579e-02
  4.19772640e-02 -1.29500078e-02 -1.71710923e-02 -7.14201108e-03
 -7.57756457e-03 -1.84933785e-02 -2.21915785e-02  6.48340434e-02
 -6.19811825e-02 -1.68892294e-02 -6.19497187e-02 -3.63427587e-02
  6.42888620e-02 -3.77233513e-03  7.64614111e-03 -1.40313413e-02
 -8.48430991e-02  5.85144311e-02  5.98700605e-02  1.41390488e-01
  3.34054381e-02 -2.49627475e-02 -2.36896202e-02  1.46706894e-01
  1.39244376e-02 -2.32488643e-02 -7.09867477e-02 -6.86794519e-02
  1.59636792e-02  4.46728729e-02  2.26834528e-02 -3.20550203e-02
 -6.26031011e-02  1.44667213e-03 -5.76366298e-02 -3.62114348e-02
  1.05351746e-01 -6.28834963e-02  2.19210349e-02  1.67370634e-03
  6.25913497e-03 -4.01566066e-02  1.60614606e-02  8.56457800e-02
  2.05401108e-02 -1.68371573e-02 -2.39372421e-02 -1.95379835e-02
 -8.57657790e-02  1.73407979e-02 -9.57506299e-02  6.06646910e-02
  4.41460982e-02 -8.19320381e-02  5.49606606e-02 -1.18572973e-01
 -4.70837094e-02 -3.96428294e-02  1.21906288e-02 -2.37180330e-02
 -2.28069853e-02  3.85825858e-02 -1.73502453e-02 -9.72221717e-02
 -5.56728523e-03 -1.31415725e-01  4.21182923e-02 -2.17440743e-02
 -5.06849913e-03 -1.03759766e-02  3.32712345e-02  2.62141768e-02
  1.32748589e-01  5.99720404e-02 -1.14047103e-01 -4.87666577e-02
 -1.36315912e-01  1.71197504e-02  4.00977135e-02  4.50588241e-02
 -4.86224666e-02  3.58903967e-02  4.73115258e-02  6.68559000e-02
  3.37929628e-03 -1.23240370e-02 -5.31359762e-02  4.59719189e-02
 -1.04044832e-01 -8.09066966e-02  4.47376184e-02  1.87970940e-02
  1.42084667e-02 -7.71787250e-03 -2.51808763e-02  1.83688402e-02
  1.39103355e-02 -5.17173372e-02 -7.79721281e-03  4.93847728e-02
  8.19457881e-03 -3.44977938e-02  4.57665417e-03 -1.58973057e-02
  1.15771450e-01  3.32894139e-02  5.80581576e-02 -1.64407063e-02
  1.73453335e-02  6.64356798e-02 -1.10904416e-02  1.57238195e-32
  4.63689095e-04 -2.87738871e-02 -3.80930118e-02  2.54904702e-02
  8.26825574e-02  6.93005649e-03  3.20855156e-02 -9.02595930e-03
  4.50875461e-02 -6.13209456e-02  2.70232484e-02 -4.34840843e-03
 -1.33513119e-02 -1.26580223e-01 -3.78343649e-02 -6.18338473e-02
  5.71297966e-02 -1.50626714e-04  2.98378663e-03 -1.06051251e-01
  3.03301383e-02  8.44131410e-02 -6.84557948e-03  4.90350425e-02
  4.89694485e-03 -3.49399867e-04 -1.38525618e-02 -2.60650925e-02
  8.40222239e-02  2.90383194e-02  7.51535073e-02 -4.46365438e-02
 -6.74977750e-02  2.07107118e-03 -3.73572446e-02  1.68352928e-02
 -8.41059908e-02 -5.31518832e-02  6.84920922e-02 -6.56856224e-02
 -9.44772661e-02  1.64704304e-02 -5.05293012e-02 -6.30260706e-02
  2.55957674e-02  2.39599077e-03  4.82287854e-02 -5.57864178e-03
  8.42867419e-02  7.20518967e-03  1.03446259e-03  3.95801626e-02
  6.06472567e-02 -4.80391681e-02  3.11809704e-02  2.11494826e-02
  1.10216280e-02  8.59997049e-02 -1.88930128e-02 -2.73978245e-02
 -5.96665777e-03  4.02527414e-02 -4.08852920e-02 -4.78002466e-02
  7.73190483e-02 -4.99052741e-02  2.21238518e-03  1.49014294e-02
  1.12192586e-01 -9.80539527e-03 -8.96509513e-02  2.05985475e-02
  5.62813282e-02  1.14453640e-02  6.34592548e-02 -5.40786283e-03
 -1.80801600e-02  6.53790012e-02 -4.12524119e-02 -1.05957477e-03
 -2.27586906e-02  3.53485495e-02 -2.77592689e-02  4.96553630e-02
 -1.26813697e-02 -1.40039092e-02  3.48223783e-02 -2.98465844e-02
 -3.59022580e-02  5.42140417e-02  8.31365213e-03  1.96517389e-02
  7.80701230e-04  9.94479284e-02 -3.43593843e-02 -1.50720020e-32
  1.54157793e-02  5.02916127e-02 -5.40301017e-02  2.20452305e-02
  5.19686118e-02  5.77648124e-03  1.53159695e-02  2.17126999e-02
 -4.91844304e-02 -7.18205497e-02 -4.61279489e-02 -3.58514264e-02
 -5.51469997e-02  5.06115854e-02 -1.16330646e-01  4.08545546e-02
  3.31351534e-02  1.08798705e-01 -5.33606261e-02 -3.97293530e-02
  5.97911247e-04  1.65539160e-01  2.01143343e-02 -3.71254571e-02
 -3.47955972e-02  7.46184587e-02  9.54014584e-02  1.46924169e-03
  1.99122727e-03 -4.84413840e-02  4.23477143e-02  4.13771113e-03
 -2.10977308e-02 -8.92202556e-03 -2.41174214e-02  4.84010624e-03
 -9.95858312e-02 -6.17231848e-03 -6.54977784e-02  1.46367904e-02
  7.65253976e-02 -3.03532649e-02  1.79887135e-02 -4.10731409e-05
 -1.23746681e-03  7.05764163e-03 -6.92282319e-02 -8.98607001e-02
  3.36586055e-03 -2.36044787e-02 -5.04357517e-02 -5.03909588e-02
 -5.46532497e-02 -7.88556784e-02  3.30381282e-02 -4.25150730e-02
  3.53801996e-02 -1.27761826e-01 -7.67366067e-02 -9.77268908e-03
  1.10051274e-01  8.61343220e-02  1.79806333e-02 -7.56261032e-03
  2.32637841e-02 -4.87973019e-02 -7.54699111e-02  4.25135493e-02
  2.33858451e-03  3.15399817e-03  3.30005679e-03  6.41692877e-02
 -2.61133909e-02 -2.70295609e-02 -3.90724242e-02  5.84429726e-02
  9.80465952e-03  4.46465984e-03 -2.16000788e-02  2.26753706e-04
 -1.30714357e-01 -2.45967340e-02 -4.61449064e-02  1.59258544e-02
  2.91175991e-02  7.91409314e-02  2.83629578e-02  4.02790979e-02
  5.23334406e-02 -4.87279892e-02  3.37792709e-02  5.72970894e-04
  8.81875083e-02  7.21144974e-02  3.88690736e-03 -7.33500300e-08
 -6.96879439e-03 -2.16746237e-02 -3.37849483e-02 -2.30449550e-02
  4.48136814e-02 -1.17626227e-01 -1.39512541e-02 -5.36962114e-02
 -9.84158888e-02  1.09613508e-01 -1.34719955e-02 -4.78490740e-02
  1.03620917e-03  3.67327556e-02 -2.76481602e-02 -5.54239564e-02
 -2.90059261e-02  8.96631647e-03 -4.86523993e-02 -8.30167606e-02
  2.81761270e-02 -5.36275245e-02 -1.24157714e-02 -3.67022716e-02
  5.00432169e-03 -6.97047338e-02 -8.61844718e-02  1.99554749e-02
 -2.32501756e-02 -7.04798102e-02  2.96395365e-02  6.35206625e-02
  2.22791471e-02 -1.07482737e-02 -6.97892904e-02  4.29985896e-02
 -6.98325261e-02 -1.22620892e-02 -3.48894531e-03  4.32786196e-02
 -2.61005899e-03 -3.14238556e-02  6.36342317e-02  6.44673258e-02
  2.10998990e-02  3.58409770e-02 -2.00453978e-02 -3.44509892e-02
  1.33455116e-02  1.78496893e-02 -7.46303275e-02 -4.41635624e-02
  3.63181196e-02  6.26965836e-02  2.64016278e-02  5.93021549e-02
 -2.44968534e-02 -5.70220686e-02 -4.14814837e-02 -5.45147471e-02
 -1.50941210e-02 -3.78096127e-03 -6.15033358e-02  1.92865431e-02]</t>
        </is>
      </c>
    </row>
    <row r="2616">
      <c r="A2616" s="1" t="n">
        <v>2614</v>
      </c>
      <c r="B2616" t="n">
        <v>626</v>
      </c>
      <c r="C2616" t="inlineStr">
        <is>
          <t>Dinner-Komödie "Ein Herz und eine Tante"</t>
        </is>
      </c>
      <c r="D2616" t="inlineStr">
        <is>
          <t>Freitag, 17. Oktober</t>
        </is>
      </c>
      <c r="E2616" t="inlineStr">
        <is>
          <t>Augustinum Hofgut Algertshausen</t>
        </is>
      </c>
      <c r="F2616" t="inlineStr">
        <is>
          <t>Algertshausen 1 86926 Eresing</t>
        </is>
      </c>
      <c r="G2616" t="inlineStr">
        <is>
          <t>arts</t>
        </is>
      </c>
      <c r="H2616" t="inlineStr">
        <is>
          <t>Kostenlos</t>
        </is>
      </c>
      <c r="I2616" t="inlineStr">
        <is>
          <t>https://www.eventbrite.de/e/dinner-komodie-ein-herz-und-eine-tante-tickets-1223443926719?aff=ebdssbdestsearch</t>
        </is>
      </c>
      <c r="J2616" t="inlineStr">
        <is>
          <t>„Ein Herz und eine Tante“ spielt in den späten 50er und frühen 60er Jahren.
Hier lebt Sonja, eine unabhängige Frau voller Träume und Freiheitswünsche, eine Frau, die nicht an die große Liebe glaubt und das Nachtleben sowie den Traum von Amerika liebt.
Als ihre Tante Uschi überraschend aus Amerika auftaucht, prallen kulturelle Welten aufeinander, da die fast schon konservative Uschi das genaue Gegenteil von Sonja ist und
beabsichtigt, in Deutschland einen braven, soliden Mann zu finden. Und genau hier wird es
auf eine humorvolle Art und Weise kontrovers.
Diese Komödie erinnert an die alten Filme jener Zeit, mit charmanten Dialogen und den
großen Stars wie Peter Alexander, Gunther Philipp, Trude Herr, Heinz Erhardt, uvm. Eins sei
vorweg gesagt – bei den beiden Damen bleibt es bis zum Schluss sehr unterhaltsam!
Einlass ab 18:30 Uhr
3-Gang-Menü inkl. Aperitif und Show
Wir servieren Ihnen ein Überraschungsmenü (kein á la carte).
Bitte geben Sie beim Ticketkauf an, ob Sie eine vegetarische/vegane Alternative wünschen.</t>
        </is>
      </c>
      <c r="K2616" t="inlineStr">
        <is>
          <t>Hofgut Algertshausen</t>
        </is>
      </c>
      <c r="L2616" t="inlineStr">
        <is>
          <t>Rückerstattungsrichtlinie
Rückerstattungen bis zu 7 Tage vor dem Event</t>
        </is>
      </c>
      <c r="M2616" t="inlineStr">
        <is>
          <t>Eventdauer: 3 Stunden 30 Minuten</t>
        </is>
      </c>
      <c r="N2616" t="inlineStr"/>
      <c r="O2616" t="inlineStr">
        <is>
          <t xml:space="preserve">
    The event titled "Dinner-Komödie "Ein Herz und eine Tante"" is scheduled to take place on Freitag, 17. Oktober at Augustinum Hofgut Algertshausen, 
    specifically at Algertshausen 1 86926 Eresing. This event falls under the "arts" category. 
    Description: „Ein Herz und eine Tante“ spielt in den späten 50er und frühen 60er Jahren.
Hier lebt Sonja, eine unabhängige Frau voller Träume und Freiheitswünsche, eine Frau, die nicht an die große Liebe glaubt und das Nachtleben sowie den Traum von Amerika liebt.
Als ihre Tante Uschi überraschend aus Amerika auftaucht, prallen kulturelle Welten aufeinander, da die fast schon konservative Uschi das genaue Gegenteil von Sonja ist und
beabsichtigt, in Deutschland einen braven, soliden Mann zu finden. Und genau hier wird es
auf eine humorvolle Art und Weise kontrovers.
Diese Komödie erinnert an die alten Filme jener Zeit, mit charmanten Dialogen und den
großen Stars wie Peter Alexander, Gunther Philipp, Trude Herr, Heinz Erhardt, uvm. Eins sei
vorweg gesagt – bei den beiden Damen bleibt es bis zum Schluss sehr unterhaltsam!
Einlass ab 18:30 Uhr
3-Gang-Menü inkl. Aperitif und Show
Wir servieren Ihnen ein Überraschungsmenü (kein á la carte).
Bitte geben Sie beim Ticketkauf an, ob Sie eine vegetarische/vegane Alternative wünschen.
    It is organized by Hofgut Algertshausen and will last for Eventdauer: 3 Stunden 30 Minuten. 
    Key topics and themes include: nan.
    </t>
        </is>
      </c>
      <c r="P2616" t="inlineStr">
        <is>
          <t>[ 4.83488441e-02  6.15740344e-02 -6.59320056e-02  1.80689599e-02
  1.62807526e-03  7.78864771e-02  1.47967367e-02 -3.78006212e-02
 -4.98906225e-02 -1.41787427e-02 -3.44720185e-02 -7.21393526e-02
 -1.26359919e-02 -2.14115139e-02  3.23798247e-02 -6.23531453e-02
  9.98700783e-02 -6.66059256e-02 -1.99633818e-02  2.75486615e-02
 -5.20123653e-02 -1.26948878e-01  6.78574592e-02  2.54671685e-02
  4.82590729e-03 -4.74634208e-02  5.36867268e-02 -5.08247800e-02
 -2.62770560e-02  1.85863610e-04 -4.80712093e-02  2.92319749e-02
 -4.89760153e-02  1.12887034e-02 -2.14713495e-02  8.88605695e-03
  7.61223063e-02 -1.36333570e-01 -9.13682207e-03  7.06493258e-02
 -9.13741291e-02 -2.53320439e-03 -8.31954628e-02 -2.13334318e-02
  3.00393887e-02  1.32931126e-02 -2.40885140e-03  3.04923877e-02
 -6.77269474e-02  3.45344208e-02  1.03289327e-02  5.92998508e-03
 -5.00713754e-03 -1.85742546e-02 -2.72322036e-02 -1.42736137e-02
 -5.08225597e-02 -7.76724592e-02  2.80017518e-02  7.29323318e-03
  4.01470028e-02 -8.50175396e-02  2.03714333e-02  2.03538071e-02
 -9.35781002e-03 -4.48947959e-02 -2.49094749e-03 -3.36967967e-02
 -2.81106577e-06 -4.89142500e-02  7.80993327e-02 -3.84901576e-02
 -2.42725443e-02  1.43648744e-01 -4.46092570e-03  5.05344272e-02
 -4.89993133e-02  6.48567080e-02 -1.04891427e-01 -8.85634944e-02
  2.08583977e-02  1.60396826e-02  4.98833917e-02  2.76061837e-02
  3.74227464e-02 -2.31161341e-02 -2.50622462e-02  6.08751252e-02
  6.33509457e-02  4.44776788e-02 -7.81338736e-02  8.56039152e-02
 -6.67136908e-02  4.39205556e-04  3.00459340e-02 -4.52457145e-02
  6.07304759e-02  4.80230264e-02  5.55768162e-02  2.46167164e-02
  8.34007040e-02  6.92064390e-02  5.43497130e-03  1.18404359e-01
 -8.03186442e-04 -2.91180471e-03 -1.02184070e-02 -4.80119027e-02
 -3.86372246e-02 -2.22788081e-02 -1.72835235e-02 -3.67375985e-02
  6.05764613e-02 -9.35090929e-02  2.84935236e-02 -4.18043360e-02
  3.79267596e-02 -9.07557979e-02 -2.60303874e-04 -4.38083559e-02
  8.25686008e-02 -1.80831295e-03  3.97185385e-02  9.11463052e-02
  1.77796856e-02  2.03038007e-02 -9.12816264e-04  1.77298623e-32
  2.38620490e-02 -3.35187055e-02 -2.92291343e-02 -1.87505072e-03
  1.55129507e-01  9.34062898e-03 -2.78407987e-03  1.05928332e-02
  7.33272452e-03 -5.36586568e-02 -7.67916888e-02 -2.09454484e-02
 -3.37305159e-04 -1.06692582e-01 -6.63823308e-03  3.86253581e-03
  4.22556140e-03 -5.86126857e-02  1.84044782e-02 -6.10325783e-02
 -4.10285704e-02  6.42322078e-02  2.72302460e-02  4.55580391e-02
 -6.97909445e-02  1.05127744e-01  5.79039641e-02 -1.47335790e-02
 -9.01535377e-02  2.75028069e-02  2.31845025e-02 -1.73070133e-02
  1.76654160e-02 -1.52126309e-02  3.12093962e-02 -6.97739869e-02
 -1.26000540e-02 -1.68784205e-02  1.22150537e-02  2.72244401e-02
  1.70909017e-02 -2.57982872e-02 -2.08963808e-02  2.85683423e-02
  8.10907967e-03  3.35123017e-02 -1.07532153e-02  8.90676826e-02
  1.01869337e-01 -8.76181107e-03 -1.50536457e-02  8.88039172e-02
 -1.93255879e-02  3.48091498e-02  7.47770013e-04  9.92669165e-02
  3.94597761e-02 -4.53193597e-02 -2.91565936e-02 -3.58877480e-02
  1.89356986e-04  1.49133727e-02 -2.15875618e-02  5.64119108e-02
 -7.96341002e-02  4.61292220e-03 -4.82849181e-02 -2.46439129e-02
  4.66522239e-02 -1.41904587e-02 -2.22228151e-02  5.78640634e-03
  4.81035933e-02 -2.01889724e-02  4.23639305e-02  3.71314101e-02
  5.75309917e-02 -1.90022774e-02 -3.43691036e-02 -2.88188234e-02
 -3.99905257e-02  1.02423672e-02  2.30100490e-02 -6.75692111e-02
 -6.66915849e-02 -2.93594114e-02  3.82542126e-02 -2.11358927e-02
 -4.57057506e-02  1.37900328e-02  1.06967166e-02  2.83546466e-02
  7.15650916e-02 -4.61680777e-02 -2.21534558e-02 -1.73653047e-32
  3.78493033e-02  6.57213246e-03 -1.36481598e-01  4.81509697e-03
  9.77619737e-02 -1.62916649e-02 -9.95147526e-02  1.72683932e-02
  7.46407593e-03 -7.00336248e-02  4.25949469e-02 -6.76540211e-02
  1.72767416e-02  3.81606296e-02 -4.28757332e-02  1.16838347e-02
  9.75530073e-02  2.10266188e-02 -7.17342421e-02 -5.96341081e-02
 -4.62983474e-02 -1.66254863e-02 -3.62195298e-02 -2.50569284e-02
 -5.66558726e-02  7.46507347e-02  1.04735240e-01 -3.21077858e-03
 -3.34237814e-02  2.42483821e-02  6.95097842e-04  1.14632845e-02
 -2.19274498e-05  7.30083603e-03  5.95628694e-02  6.14481159e-02
  7.45843425e-02 -2.91869622e-02 -7.36394823e-02  2.91141570e-02
  7.11241812e-02 -4.63670827e-02 -1.19683228e-01 -4.92904801e-03
  1.52994441e-02  6.20133132e-02 -1.32275030e-01  3.40081602e-02
 -5.40280342e-02 -3.23068574e-02  4.21399716e-03 -5.75716756e-02
  3.63558754e-02 -1.41884284e-02  3.56359035e-02  3.96959707e-02
 -1.32073378e-02 -8.13760832e-02  5.16317487e-02  2.42102388e-02
  8.38076770e-02  6.49331063e-02 -5.68735041e-02 -1.69402733e-02
  7.13806674e-02 -6.65147305e-02 -2.79549900e-02  2.14626212e-02
  1.24997273e-02  1.25681520e-01  1.22050513e-02  1.40191680e-02
 -3.32857110e-02 -2.00231764e-02 -3.10326591e-02  6.77269250e-02
  8.01334828e-02  8.96125734e-02  1.33651018e-03  2.73378454e-02
 -9.33143198e-02  3.99868824e-02 -4.17620912e-02 -1.56791415e-02
  1.38663212e-02  1.40470136e-02 -4.48467694e-02  2.71087755e-02
 -3.45450081e-02  7.40904063e-02  8.06387328e-03  6.54350675e-04
  1.32552972e-02 -1.73643436e-02  7.89750367e-02 -7.53459446e-08
  3.71737629e-02 -2.52242982e-02 -1.78331643e-01 -2.92461435e-03
  5.74482977e-02 -3.91619243e-02 -6.59715161e-02 -2.68789958e-02
 -4.22996804e-02  1.39781972e-02 -3.75814699e-02  7.37470239e-02
  2.31999643e-02  7.70673808e-03 -7.76547864e-02 -4.42041196e-02
 -9.16217268e-03 -6.39830306e-02 -5.47282323e-02 -3.69326361e-02
  5.62990718e-02 -2.76552290e-02  1.58892367e-02 -8.13123584e-02
 -9.05441716e-02  6.84943572e-02 -6.88483268e-02  8.96819010e-02
 -2.07700282e-02 -2.06421837e-02 -1.16568066e-01  4.30586888e-03
 -4.87278774e-02 -3.36263105e-02 -2.33918224e-02 -2.45766547e-02
 -6.10888116e-02  5.28187528e-02 -9.56086442e-03 -6.74913675e-02
  1.88002177e-02 -9.66000254e-04 -9.50422511e-03 -1.20450277e-02
  1.68625154e-02 -1.11759026e-02 -5.50528318e-02 -8.73071607e-03
  5.49380668e-02  8.53322521e-02 -1.37198016e-01  1.95257156e-03
 -2.48984993e-02  5.53487334e-03 -5.10211810e-02 -1.30597185e-02
  6.31440012e-03  1.48679884e-02 -3.13579440e-02 -3.75154545e-03
 -1.48410005e-02 -3.67153552e-03  2.31723092e-03 -1.65885707e-04]</t>
        </is>
      </c>
    </row>
    <row r="2617">
      <c r="A2617" s="1" t="n">
        <v>2615</v>
      </c>
      <c r="B2617" t="n">
        <v>627</v>
      </c>
      <c r="C2617" t="inlineStr">
        <is>
          <t>Dough it! Pizzateig Workshop</t>
        </is>
      </c>
      <c r="D2617" t="inlineStr">
        <is>
          <t>Sunday, April 6</t>
        </is>
      </c>
      <c r="E2617" t="inlineStr">
        <is>
          <t>Blyb. Hotel</t>
        </is>
      </c>
      <c r="F2617" t="inlineStr">
        <is>
          <t>Tegernseer Straße 41 83703 Gmund am Tegernsee, Show map</t>
        </is>
      </c>
      <c r="G2617" t="inlineStr">
        <is>
          <t>food-and-drink</t>
        </is>
      </c>
      <c r="H2617" t="inlineStr">
        <is>
          <t>Kostenlos</t>
        </is>
      </c>
      <c r="I2617" t="inlineStr">
        <is>
          <t>https://www.eventbrite.de/e/dough-it-pizzateig-workshop-tickets-1110214634859?aff=ebdssbdestsearch</t>
        </is>
      </c>
      <c r="J2617" t="inlineStr">
        <is>
          <t>Hast du Lust, den perfekten Pizzateig zu meistern?
Dann ist unsere Pizzateig Masterclass in unserem Backhaus genau dein Ding.
Unser Pizzaprofi zeigt dir, was du über Teig wissen musst – die besten Zutaten, die richtigen Handgriffe und Tricks, die deine Pizza auf ein neues Level heben.
Kneten, formen, belegen – ganz nach deinem Geschmack.
Deine Kreation kommt frisch aus dem Ofen direkt auf den Teller, während wir in kleiner Runde mit 6-8 Teilnehmer:innen verschiedene Pizzavariationen probieren. Mit einem Glas Wein und lockerem Austausch wird daraus mehr als nur ein Kurs.
Werde Teil davon und sichere dir deinen Platz in unserem einzigartigen Backhaus.
149€ p.P. inkl. Pizza und Getränken
Suche Dir einen der folgenden Terminen aus:
26.01.25, ab 11 Uhr (ca. 4 Stunden)
02.03.25, ab 12 Uhr (ca. 4 Stunden)
06.04.25, ab 12 Uhr(ca. 4 Stunden)</t>
        </is>
      </c>
      <c r="K2617" t="inlineStr">
        <is>
          <t>Blyb. Hotel</t>
        </is>
      </c>
      <c r="L2617" t="inlineStr">
        <is>
          <t>Refund Policy
Refunds up to 21 days before event</t>
        </is>
      </c>
      <c r="M2617" t="inlineStr">
        <is>
          <t>Dauer nicht verfügbar</t>
        </is>
      </c>
      <c r="N2617" t="inlineStr">
        <is>
          <t>Germany Events, Bayern Events, Things to do in Gmund a. Tegernsee, Gmund a. Tegernsee Classes, Gmund a. Tegernsee Food &amp; Drink Classes, #pizza, #food_lovers, #pizzaclass, #backhaus, #culinary_event, #secrets_revealed, #blyb, #pizza_passion, #perfect_dough, #blybhotel</t>
        </is>
      </c>
      <c r="O2617" t="inlineStr">
        <is>
          <t xml:space="preserve">
    The event titled "Dough it! Pizzateig Workshop" is scheduled to take place on Sunday, April 6 at Blyb. Hotel, 
    specifically at Tegernseer Straße 41 83703 Gmund am Tegernsee, Show map. This event falls under the "food-and-drink" category. 
    Description: Hast du Lust, den perfekten Pizzateig zu meistern?
Dann ist unsere Pizzateig Masterclass in unserem Backhaus genau dein Ding.
Unser Pizzaprofi zeigt dir, was du über Teig wissen musst – die besten Zutaten, die richtigen Handgriffe und Tricks, die deine Pizza auf ein neues Level heben.
Kneten, formen, belegen – ganz nach deinem Geschmack.
Deine Kreation kommt frisch aus dem Ofen direkt auf den Teller, während wir in kleiner Runde mit 6-8 Teilnehmer:innen verschiedene Pizzavariationen probieren. Mit einem Glas Wein und lockerem Austausch wird daraus mehr als nur ein Kurs.
Werde Teil davon und sichere dir deinen Platz in unserem einzigartigen Backhaus.
149€ p.P. inkl. Pizza und Getränken
Suche Dir einen der folgenden Terminen aus:
26.01.25, ab 11 Uhr (ca. 4 Stunden)
02.03.25, ab 12 Uhr (ca. 4 Stunden)
06.04.25, ab 12 Uhr(ca. 4 Stunden)
    It is organized by Blyb. Hotel and will last for Dauer nicht verfügbar. 
    Key topics and themes include: Germany Events, Bayern Events, Things to do in Gmund a. Tegernsee, Gmund a. Tegernsee Classes, Gmund a. Tegernsee Food &amp; Drink Classes, #pizza, #food_lovers, #pizzaclass, #backhaus, #culinary_event, #secrets_revealed, #blyb, #pizza_passion, #perfect_dough, #blybhotel.
    </t>
        </is>
      </c>
      <c r="P2617" t="inlineStr">
        <is>
          <t>[-1.24899052e-01  7.41159692e-02 -6.61252486e-03 -3.47897876e-04
 -7.13600367e-02  6.03325367e-02  1.31693948e-02  6.86063766e-02
 -2.08844896e-02 -6.45130575e-02  8.66255537e-03 -7.98774362e-02
 -1.58208562e-03 -2.36432124e-02 -3.06337085e-02 -1.30934283e-01
  8.33719522e-02 -1.66439749e-02  5.00082131e-03 -1.54809561e-02
  2.66544744e-02 -1.05732843e-01  3.35797891e-02 -4.33788635e-03
  1.15305251e-02  5.04122041e-02  5.91180753e-03  2.97467578e-02
  3.67911868e-02  1.99099025e-03 -1.65934190e-02  8.99490640e-02
 -1.88138634e-02 -1.95813198e-02  6.90721646e-02  1.23575486e-01
  5.18874377e-02 -1.20663032e-01  4.41467129e-02  2.72807386e-02
  4.10301005e-03 -1.86746311e-03 -5.78094125e-02 -6.07074015e-02
 -9.91425593e-04  8.63916241e-03  1.43792657e-02 -4.13824171e-02
 -1.46715745e-01 -4.69874069e-02  1.41805885e-02  2.31696758e-03
  1.13847300e-01 -9.31289494e-02  5.37590496e-03 -1.04875108e-02
  3.34363952e-02 -4.22882065e-02  3.45928743e-02  2.29974929e-02
 -7.42385238e-02 -6.97763413e-02 -3.00763138e-02  5.32305352e-02
 -4.79378290e-02 -3.61633301e-02  1.32267820e-02  2.01059636e-02
 -2.84327846e-02 -9.58940238e-02  1.17604136e-02  9.28993709e-03
 -3.55569795e-02 -4.77789976e-02  4.47505377e-02  7.72853643e-02
 -1.94692127e-02 -8.01219046e-02 -8.36931095e-02 -1.21349625e-01
  6.26800805e-02 -2.64411736e-02  1.36721926e-02  7.22911069e-03
 -1.90245081e-02 -7.24106058e-02 -6.86215386e-02  5.55146262e-02
  1.58060603e-02  3.57195623e-02 -2.01757196e-02  4.08903845e-02
 -1.61958456e-01  4.07047458e-02  3.86746437e-03 -1.38233053e-02
 -9.00349766e-02  2.50537228e-03  6.75620288e-02  2.31368989e-02
 -8.79757944e-03  2.38907915e-02  2.46548392e-02 -2.34663729e-02
  4.71280850e-02 -5.36411442e-02  4.43980955e-02 -2.63282079e-02
  3.71823721e-02 -7.36719742e-03 -6.99718073e-02 -4.31697704e-02
  3.71582992e-02 -1.11947149e-01 -3.23458165e-02  7.59706497e-02
  1.61414035e-02 -2.75602583e-02  7.11303577e-02 -2.88215503e-02
 -1.88736280e-03 -9.70827416e-03  2.75751688e-02  7.92172831e-03
 -3.09707709e-02  4.33544405e-02 -3.86386104e-02  1.18359843e-32
 -2.33238731e-02 -5.64301945e-02 -4.95921522e-02  4.30676676e-02
  1.41331717e-01  3.05514708e-02  7.21774856e-03 -2.41007898e-02
  3.81365716e-02 -1.67876706e-02 -1.50505649e-02 -6.64227083e-02
 -6.11375906e-02 -2.26432420e-02  4.49218675e-02 -2.23124251e-02
  3.08353323e-02 -5.04390411e-02 -6.14744425e-02 -7.98048526e-02
  7.60051748e-03 -3.89637761e-02 -1.71663333e-03 -2.42768298e-03
  5.80185326e-03  1.27896085e-01  1.86622087e-02  1.25286970e-02
 -2.10610945e-02  7.23943906e-03  4.40136604e-02 -3.43995518e-03
 -3.84181030e-02  1.44154541e-02  9.04010683e-02  1.39767760e-02
 -1.05740717e-02  6.62255706e-03 -1.84080470e-02 -1.95881892e-02
 -5.57863340e-02 -6.19805008e-02 -4.11881953e-02 -6.75390512e-02
  1.91084519e-02 -7.31315557e-03  1.16014872e-02  2.87251342e-02
  9.58960578e-02 -2.93192826e-03  5.25013767e-02  4.45262901e-02
  1.82735734e-02 -4.45226841e-02 -3.33609395e-02  3.90637256e-02
  1.09192049e-02  5.05981501e-03  2.56506372e-02  3.61055657e-02
  6.47229999e-02  1.65739879e-01 -4.51760851e-02  3.36296223e-02
 -1.77451875e-02  8.79444461e-03 -1.17413774e-02 -3.15167792e-02
  4.31907922e-02  3.46792936e-02 -6.63213246e-03 -2.40410566e-02
  5.28256446e-02 -9.70497541e-03  8.71433169e-02  4.22954746e-02
 -4.16531190e-02  4.74677868e-02 -5.82080055e-03  1.02372095e-02
  4.23653722e-02 -4.37476709e-02  7.28479549e-02 -8.21240842e-02
 -9.10628662e-02 -3.27880047e-02  3.12567689e-02  7.70861050e-03
  4.81921658e-02  6.71668202e-02  1.80153046e-02 -9.04565156e-02
  2.42740903e-02  1.92559324e-02 -3.77346165e-02 -1.43198472e-32
  5.91592072e-03  6.03286102e-02 -1.94571763e-02 -9.40136984e-03
  3.29620391e-02  1.73095241e-02 -2.41214111e-02 -3.41450758e-02
 -5.39129488e-02 -5.69404699e-02 -1.74428709e-02  1.37136439e-02
  5.39523400e-02 -1.18747279e-02  1.58453658e-02  1.00276522e-01
 -4.31046113e-02  2.13744491e-02 -1.87571421e-02 -3.37998830e-02
 -8.39124992e-03 -4.02306169e-02 -9.20017660e-02  6.86074570e-02
 -3.24085355e-02  1.33878710e-02  2.92200912e-02  7.50039369e-02
 -2.40738578e-02 -3.05781644e-02 -8.30249861e-02 -9.70613968e-04
 -3.17846658e-03  3.98930870e-02  2.48945691e-02  2.84273271e-02
  1.55234160e-02  1.45344259e-02 -5.92338014e-03  2.14416739e-02
 -1.73377860e-02 -4.28442918e-02 -4.71622869e-02  9.13284570e-02
 -7.79798301e-03  2.95120347e-02 -2.92304121e-02 -1.81808189e-01
  1.46702174e-02  3.75761837e-02 -3.71907130e-02  5.36489338e-02
  1.05678299e-02 -6.24298416e-02  6.22427240e-02  4.61746976e-02
 -3.02344840e-02 -4.79107909e-02 -1.67375728e-02 -4.78213914e-02
  3.38677093e-02  3.07311886e-03  2.50835088e-03  7.70683959e-02
  8.96875411e-02  5.34184292e-05 -1.68250594e-02 -6.54364452e-02
  3.64022329e-02  4.83762771e-02  2.09994242e-02  9.14951712e-02
 -3.02090514e-02 -7.65168369e-02 -7.77820721e-02  2.20296835e-03
  1.43000036e-02  4.64254357e-02 -4.78163213e-02 -8.47597197e-02
 -1.98544096e-02 -2.87840068e-02 -8.20763260e-02 -1.49052427e-03
 -6.66462677e-03  2.34989147e-03  9.30376276e-02  5.54450927e-03
 -9.14591178e-02 -4.44522919e-03 -1.94547209e-03  7.62641579e-02
 -1.70422923e-02 -1.19468458e-02  5.32476343e-02 -6.87411870e-08
  3.29056829e-02 -5.11235632e-02 -6.47960827e-02 -2.77051348e-02
  1.10677011e-01 -1.15318514e-01 -2.72898190e-02 -1.93787087e-02
 -5.33081554e-02  9.95727926e-02 -5.49788913e-03  6.19792044e-02
 -1.84513570e-03 -1.76475651e-03 -8.64692479e-02 -3.56127578e-03
 -8.59540403e-02 -2.44762693e-02 -3.35929394e-02  4.48597260e-02
  4.43476848e-02 -1.99954603e-02 -1.60466954e-02 -5.84980547e-02
  4.47310284e-02 -4.11740430e-02 -5.06961625e-03  4.46868241e-02
  7.96452388e-02 -4.22465876e-02 -2.09587570e-02  9.25698143e-04
 -7.42321238e-02 -1.95378028e-02 -3.05049084e-02  2.92553306e-02
 -6.21306337e-02 -4.52715196e-02 -2.76820082e-02 -1.98294111e-02
  7.17616454e-03 -3.16298418e-02 -7.61295523e-05  8.05485714e-03
 -4.20750817e-03  1.84497461e-02 -6.80573359e-02 -1.95442867e-02
  3.55847459e-03  1.46351635e-01 -9.83599797e-02  6.79080561e-02
  1.48552628e-02 -2.12832540e-03  7.62357637e-02  6.31140694e-02
  1.78969502e-02  3.51329409e-02  2.99001392e-02  2.68073045e-02
 -5.45070954e-02 -5.60285430e-03 -4.40477915e-02 -5.25220111e-02]</t>
        </is>
      </c>
    </row>
    <row r="2618">
      <c r="A2618" s="1" t="n">
        <v>2616</v>
      </c>
      <c r="B2618" t="n">
        <v>628</v>
      </c>
      <c r="C2618" t="inlineStr">
        <is>
          <t>Wildkräuter-Workshop mit Dinner | Frisches Grün</t>
        </is>
      </c>
      <c r="D2618" t="inlineStr">
        <is>
          <t>Tuesday, May 6</t>
        </is>
      </c>
      <c r="E2618" t="inlineStr">
        <is>
          <t>Blyb. Hotel</t>
        </is>
      </c>
      <c r="F2618" t="inlineStr">
        <is>
          <t>Tegernseer Straße 41 83703 Gmund am Tegernsee, Show map</t>
        </is>
      </c>
      <c r="G2618" t="inlineStr">
        <is>
          <t>food-and-drink</t>
        </is>
      </c>
      <c r="H2618" t="inlineStr">
        <is>
          <t>Kostenlos</t>
        </is>
      </c>
      <c r="I2618" t="inlineStr">
        <is>
          <t>https://www.eventbrite.de/e/wildkrauter-workshop-mit-dinner-frisches-grun-tickets-1207429296529?aff=ebdssbdestsearch</t>
        </is>
      </c>
      <c r="J2618" t="inlineStr">
        <is>
          <t>Gemeinsam tauchen wir ein in das kulinarische Trend-Thema Natur-Küche.
Wir erleben, wie regionale und natürliche Aromen unsere Teller bereichern.
Wilde Kressen, heimische Nadelbäume, zarte Blüten und Blätter, wilde Würzkräuter und, und, und….Im naturbelassene Garten des wunderschönen Hotel Blyb am Tegernsee lernt Ihr mit mir die jahreszeitlichen Wildkräuter kennen (im Januar Indoor Warenkunde). Im Anschluss kochen und genießen wir gemeinsam ein wild-kulinarisches Menü.
Der Workshop auf einen Blick
Das erwartet Euch:
Wir starten um 16:30 Uhr mit einem Wildkräuter-Spaziergang durch den Garten des Blyb. Hotels.
Im Anschluss geht’s an die Zubereitung eines wilden, vegetarischen 4 Gang Menüs in kleinen Teams.
Wir erschmecken die Aromen der jahreszeitlichen, heimischen Wildkräuter und lernen ihre kulinarische Einsatzmöglichkeiten sowie die wichtigsten Unterscheidungsmerkmale kennen.
Gemeinsam genießen wir unser Menü und lassen den Abend in schöner Atmosphäre ausklingen.
Wir stellen Euch natürlich Wasser sprudelig/still zur Verfügung. Weitere Getränke könnt Ihr individuell bestellen.
Die Rezepte gibt’s und ein kleines Give Away gibt es noch dazu.
Egal ob Anfänger, Auffrischer oder Fortgeschritten: Alle Wissens-Level sind herzlich willkommen.
Dauer: ca. 5,5 Stunden</t>
        </is>
      </c>
      <c r="K2618" t="inlineStr">
        <is>
          <t>Blyb. Hotel</t>
        </is>
      </c>
      <c r="L2618" t="inlineStr">
        <is>
          <t>Refund Policy
Refunds up to 21 days before event</t>
        </is>
      </c>
      <c r="M2618" t="inlineStr">
        <is>
          <t>Event lasts 5 hours 30 minutes</t>
        </is>
      </c>
      <c r="N2618" t="inlineStr">
        <is>
          <t>Germany Events, Bayern Events, Things to do in Gmund a. Tegernsee, Gmund a. Tegernsee Classes, Gmund a. Tegernsee Food &amp; Drink Classes, #dinner, #event, #nature, #kochen, #kräuter, #kochkurs, #blyb, #wildkruter_workshop, #blybhotel, #frisches_grn</t>
        </is>
      </c>
      <c r="O2618" t="inlineStr">
        <is>
          <t xml:space="preserve">
    The event titled "Wildkräuter-Workshop mit Dinner | Frisches Grün" is scheduled to take place on Tuesday, May 6 at Blyb. Hotel, 
    specifically at Tegernseer Straße 41 83703 Gmund am Tegernsee, Show map. This event falls under the "food-and-drink" category. 
    Description: Gemeinsam tauchen wir ein in das kulinarische Trend-Thema Natur-Küche.
Wir erleben, wie regionale und natürliche Aromen unsere Teller bereichern.
Wilde Kressen, heimische Nadelbäume, zarte Blüten und Blätter, wilde Würzkräuter und, und, und….Im naturbelassene Garten des wunderschönen Hotel Blyb am Tegernsee lernt Ihr mit mir die jahreszeitlichen Wildkräuter kennen (im Januar Indoor Warenkunde). Im Anschluss kochen und genießen wir gemeinsam ein wild-kulinarisches Menü.
Der Workshop auf einen Blick
Das erwartet Euch:
Wir starten um 16:30 Uhr mit einem Wildkräuter-Spaziergang durch den Garten des Blyb. Hotels.
Im Anschluss geht’s an die Zubereitung eines wilden, vegetarischen 4 Gang Menüs in kleinen Teams.
Wir erschmecken die Aromen der jahreszeitlichen, heimischen Wildkräuter und lernen ihre kulinarische Einsatzmöglichkeiten sowie die wichtigsten Unterscheidungsmerkmale kennen.
Gemeinsam genießen wir unser Menü und lassen den Abend in schöner Atmosphäre ausklingen.
Wir stellen Euch natürlich Wasser sprudelig/still zur Verfügung. Weitere Getränke könnt Ihr individuell bestellen.
Die Rezepte gibt’s und ein kleines Give Away gibt es noch dazu.
Egal ob Anfänger, Auffrischer oder Fortgeschritten: Alle Wissens-Level sind herzlich willkommen.
Dauer: ca. 5,5 Stunden
    It is organized by Blyb. Hotel and will last for Event lasts 5 hours 30 minutes. 
    Key topics and themes include: Germany Events, Bayern Events, Things to do in Gmund a. Tegernsee, Gmund a. Tegernsee Classes, Gmund a. Tegernsee Food &amp; Drink Classes, #dinner, #event, #nature, #kochen, #kräuter, #kochkurs, #blyb, #wildkruter_workshop, #blybhotel, #frisches_grn.
    </t>
        </is>
      </c>
      <c r="P2618" t="inlineStr">
        <is>
          <t>[ 4.45440831e-03  3.27598006e-02 -1.88257601e-02  5.58113642e-02
 -7.62223219e-03  2.50830594e-02 -2.40041055e-02 -7.30080009e-02
 -1.01610431e-02 -5.63244671e-02 -2.21832097e-02 -7.24168122e-02
 -6.02078550e-02 -2.11743508e-02  5.66084571e-02 -1.00856781e-01
  8.26289952e-02 -7.34592229e-02 -4.94048418e-03  2.12926026e-02
 -7.24943653e-02 -8.06004182e-02  7.28370473e-02  2.46640649e-02
 -2.33240426e-02 -6.79858774e-02  2.86078230e-02  4.48813569e-03
  4.11711559e-02 -1.19898617e-02  3.06188669e-02  7.05280865e-04
 -4.62786332e-02  5.89113357e-03  8.42588544e-02  3.89350653e-02
 -1.54705383e-02 -8.82208496e-02 -1.14132157e-02  7.55669475e-02
 -3.09890732e-02  3.18550132e-02 -7.80159086e-02  4.22753654e-02
 -4.52960357e-02  4.20329459e-02 -7.67697543e-02 -1.75200272e-02
 -6.91499040e-02  2.52335910e-02  1.61558334e-02 -1.55231338e-02
  1.58943217e-02 -3.42641696e-02  2.94273254e-02 -2.03283387e-03
 -9.26391855e-02 -1.13228768e-01  9.30254683e-02  2.36713104e-02
  7.50119984e-02 -3.35549936e-02 -3.37317325e-02 -2.58824956e-02
 -5.01390845e-02 -2.35267566e-03 -8.37125182e-02  4.34697792e-02
  4.41460907e-02 -1.01469308e-01  1.17767937e-02 -4.79363762e-02
 -3.59227061e-02  3.48664587e-03  1.29973106e-02 -2.67008469e-02
 -6.07659481e-02 -4.46903221e-02 -2.97321845e-02 -8.45293775e-02
 -4.12774878e-03 -1.46071706e-02  1.09169424e-01 -3.71855870e-02
  4.93890932e-03 -6.20927066e-02 -2.06871405e-02  1.25703774e-02
  2.22900864e-02  3.60949785e-02  4.30406630e-02  2.24108566e-02
 -1.05212845e-01 -3.34257558e-02  2.18094350e-03  2.22281367e-02
  3.27683277e-02 -5.05040167e-03  1.03937425e-01  2.47628521e-02
 -8.85350164e-03  3.86739671e-02 -8.04378651e-03  3.87925394e-02
 -4.40625772e-02 -4.66901697e-02  3.58405523e-04 -5.55229792e-03
  2.20242813e-02 -2.49810815e-02 -7.42535517e-02  5.35572693e-02
  1.31894186e-01 -1.00593694e-01 -4.02579233e-02  2.57199025e-03
  4.93896976e-02 -4.66353036e-02  1.45362448e-02  2.19986215e-03
  7.68032894e-02  5.87672144e-02  5.55187911e-02  2.27836091e-02
 -3.89460921e-02  9.38008428e-02  8.57409313e-02  1.29752448e-32
  5.63873583e-03 -7.10593611e-02 -5.98452725e-02  4.86802310e-02
  1.45799860e-01 -3.91927920e-02 -5.95752783e-02 -3.65474932e-02
  2.18552891e-02  4.32893028e-03  2.98163295e-02 -5.45258932e-02
 -2.44168453e-02 -6.14524484e-02  1.62748080e-02  2.45488901e-02
  3.61629836e-02 -1.98724177e-02 -4.62542437e-02 -1.31212706e-02
 -1.63703877e-02  2.05348358e-02  5.62182888e-02  1.98312141e-02
 -1.31783169e-02  1.20305970e-01  5.38208932e-02 -4.54181246e-03
  2.31317175e-03  3.26379985e-02  2.00166143e-02 -8.79159719e-02
 -1.03896879e-01  3.28626111e-02  7.40218442e-03 -2.03283019e-02
 -4.18919288e-02 -3.79902385e-02 -4.07714769e-02 -4.12251092e-02
 -5.14518619e-02 -2.93589234e-02 -6.87286556e-02  1.05280417e-03
  2.69427523e-02  7.77770653e-02  6.04297146e-02  6.08312152e-02
  6.26712590e-02 -1.91607717e-02 -6.04880825e-02  4.06699181e-02
 -2.53017098e-02  5.34208007e-02 -3.43324654e-02  5.82207330e-02
  9.05400440e-02 -4.63683978e-02 -6.24928670e-03 -4.20290306e-02
  7.18216971e-02  1.09234974e-01 -8.71734414e-03 -1.12820892e-02
 -1.42540205e-02 -3.43127064e-02 -2.32763626e-02  3.27964243e-03
  6.44137785e-02 -4.63795215e-02  9.44115780e-03  5.20411283e-02
  9.49351043e-02  2.25001536e-02  5.83496243e-02  1.52208982e-02
  3.92851457e-02 -1.13810587e-03 -8.06794912e-02  3.27654965e-02
 -7.30235949e-02  8.96009337e-03  5.54947630e-02  3.48728076e-02
 -8.81674513e-02 -2.40408834e-02  1.38578610e-03 -3.33267935e-02
  4.23001610e-02  3.57463621e-02 -1.97865125e-02 -6.03017071e-03
 -3.10877562e-02 -1.40861562e-02 -6.60462603e-02 -1.30710431e-32
  1.22423097e-01 -4.51247720e-03 -4.97744046e-02 -4.18137796e-02
  3.04655507e-02 -9.55347624e-03 -4.92015705e-02 -3.49203199e-02
  3.42594162e-02 -2.85099652e-02  2.11390201e-02  3.13357338e-02
  2.93036159e-02 -3.70814577e-02  4.70440984e-02  7.70001858e-02
  2.34780703e-02  8.52751583e-02 -5.39203323e-02 -1.92179736e-02
 -4.19210605e-02  3.47519703e-02 -8.08923095e-02  1.24799935e-02
 -2.48134844e-02  6.08310886e-02  5.38755283e-02  6.87780380e-02
 -4.78958376e-02 -1.50686521e-02  1.79816280e-02 -3.07070184e-02
 -6.05945894e-03  2.59752292e-02  4.46827561e-02  4.51087207e-02
  5.39022461e-02 -3.06305811e-02 -6.64698705e-02  2.14197841e-02
  1.17922388e-01  3.77158336e-02 -8.74837935e-02  3.64767760e-02
  3.88174057e-02  2.78006438e-02 -5.82210273e-02 -8.84141326e-02
  4.95799892e-02 -5.17312139e-02  3.79407555e-02  1.14852311e-02
 -8.55708048e-02 -4.98429909e-02  1.60161294e-02  3.99143919e-02
  2.20410544e-02 -6.60425350e-02  3.55856842e-04  2.16800347e-02
  1.29718268e-02  2.78595332e-02  3.02466173e-02  3.47792543e-02
  3.57132629e-02 -4.16601337e-02 -3.37206163e-02  1.78185273e-02
  8.35006312e-02  3.68078426e-03  3.85347381e-02  6.05366305e-02
 -2.53090821e-03  3.49513628e-02 -4.92805149e-03  3.64432558e-02
  8.96415710e-02  3.12977545e-02  2.65466385e-02 -2.37898603e-02
 -7.10191205e-02  1.93543211e-02 -2.54810788e-02  2.48852242e-02
  3.38872038e-02  2.72345319e-02 -1.35428982e-03 -1.97605751e-02
 -5.13961315e-02 -2.61192918e-02 -2.19204812e-04  1.15836626e-02
  3.91486511e-02  9.69687104e-02  8.24404582e-02 -6.22698124e-08
  5.37793785e-02  3.46457097e-03 -1.10716343e-01 -1.29269697e-02
 -5.09275775e-03 -1.32412970e-01 -2.71622892e-02 -2.81607918e-02
 -1.07768029e-01  3.13582309e-02 -1.36937806e-02  8.49951953e-02
 -2.79704407e-02  3.58551107e-02 -8.18149671e-02 -1.43670915e-02
 -9.63561386e-02  6.81496132e-03 -4.59264480e-02 -2.42810957e-02
  4.72532026e-02 -1.44974496e-02  3.30247730e-02 -6.37618154e-02
 -6.33941516e-02  3.45276110e-02 -7.46569410e-03  2.68269591e-02
  1.22561187e-01 -8.12158063e-02  2.83249724e-03  2.83438340e-02
 -3.44044678e-02  2.46459059e-02 -2.50360202e-02  2.09639687e-02
 -1.25133038e-01  5.22296950e-02 -1.43740873e-03  7.42896944e-02
 -3.96114402e-02 -8.07831958e-02 -4.72092368e-02 -1.81101430e-02
 -6.53357059e-02  3.12332138e-02 -9.76449102e-02  1.34806344e-02
  6.75129071e-02  5.50319180e-02 -8.93773139e-02 -3.52257118e-02
  4.71281745e-02  5.11168055e-02 -1.52574256e-02 -1.54292816e-02
 -5.57612665e-02 -5.93705215e-02  4.47737984e-02 -6.80910870e-02
 -2.71213781e-02  3.31067592e-02 -1.17704488e-01 -2.52748169e-02]</t>
        </is>
      </c>
    </row>
    <row r="2619">
      <c r="A2619" s="1" t="n">
        <v>2617</v>
      </c>
      <c r="B2619" t="n">
        <v>629</v>
      </c>
      <c r="C2619" t="inlineStr">
        <is>
          <t>Vanja Sky &amp; Band</t>
        </is>
      </c>
      <c r="D2619" t="inlineStr">
        <is>
          <t>Freitag, 12. September</t>
        </is>
      </c>
      <c r="E2619" t="inlineStr">
        <is>
          <t>Clubhaus Devil`s Shot`s MC</t>
        </is>
      </c>
      <c r="F2619" t="inlineStr">
        <is>
          <t>Fritz-Winter-Straße 44 86911 Dießen am Ammersee</t>
        </is>
      </c>
      <c r="G2619" t="inlineStr">
        <is>
          <t>music</t>
        </is>
      </c>
      <c r="H2619" t="inlineStr">
        <is>
          <t>Kostenlos</t>
        </is>
      </c>
      <c r="I2619" t="inlineStr">
        <is>
          <t>https://www.eventbrite.de/e/vanja-sky-band-tickets-1087113970149?aff=ebdssbdestsearch</t>
        </is>
      </c>
      <c r="J2619" t="inlineStr">
        <is>
          <t>VANJA SKY gehört inzwischen zu den bedeutendsten jungen Musikerinnen Europas für den Bereich Bluesrock / Classicrock. Bereits fünf Jahre nachdem sie das Gitarre spielen erlernte nahm sie mit namhaften Künstlern der internationalen Bluesszene ihr Debütalbum auf. Sie schlägt die Brücke von der alten Garde der Bluestraditionalisten hin zu einem jugendlichen Publikum, und das mit Eigenkompositionen die auf Augenhöhe stehen mit den Hits der aktuellen Genregrößen. Daneben covert sie mit Leidenschaft Songs der alten Meister und wird dabei oft von diesen selbst unterstützt. So steht bei ihren Rory Gallagher Covern schon mal Gerry McAvoy am Bass, der jahrzehntelang den irischen Gitarrengott begleitete oder Woodstock-Legende Ric Lee sitzt am Schlagzeug bei der Neuaufnahme eines Ten Years After-Klassikers! Mit ihrem aktuellen Album " Reborn " ist Vanja Sky in der Rockszene angekommen, ohne ihre Wurzeln im Blues zu verlieren.
Die deutsche Begleitband der kroatischen Rockröhre wird angeführt vom Gitarristen Günter Haas, welcher bereits mit Schiller, Cindy Lauper oder Udo Lindenberg Alben produzierte.
Live sind Vanja Sky mittlerweile auf allen großen europäischen Festivals präsent. Sie tourten als Support von Rocklegenden wie Suzi Quatro, UFO oder den Woodstock-Ikonen Canned Heat. Dazwischen sind immer wieder auch Auftritte in lokalen Clubs angesagt, so dass wir uns im September auf VANJA SKY im Diessener Clubhaus des Devil`s Shot`s MC freuen können!</t>
        </is>
      </c>
      <c r="K2619" t="inlineStr">
        <is>
          <t>Rockfreunde Ammersee e.V.</t>
        </is>
      </c>
      <c r="L2619" t="inlineStr">
        <is>
          <t>Rückerstattungsrichtlinie
Keine Rückerstattungen</t>
        </is>
      </c>
      <c r="M2619" t="inlineStr">
        <is>
          <t>Dauer nicht verfügbar</t>
        </is>
      </c>
      <c r="N2619" t="inlineStr">
        <is>
          <t>Events in Deutschland, Events in Bayern, Events in Dießen am Ammersee, Dießen am Ammersee Performances, Dießen am Ammersee Musik Performances, #guitarist, #liveperformance, #bluesmusic, #soulfulvocals, #vanjasky_band</t>
        </is>
      </c>
      <c r="O2619" t="inlineStr">
        <is>
          <t xml:space="preserve">
    The event titled "Vanja Sky &amp; Band" is scheduled to take place on Freitag, 12. September at Clubhaus Devil`s Shot`s MC, 
    specifically at Fritz-Winter-Straße 44 86911 Dießen am Ammersee. This event falls under the "music" category. 
    Description: VANJA SKY gehört inzwischen zu den bedeutendsten jungen Musikerinnen Europas für den Bereich Bluesrock / Classicrock. Bereits fünf Jahre nachdem sie das Gitarre spielen erlernte nahm sie mit namhaften Künstlern der internationalen Bluesszene ihr Debütalbum auf. Sie schlägt die Brücke von der alten Garde der Bluestraditionalisten hin zu einem jugendlichen Publikum, und das mit Eigenkompositionen die auf Augenhöhe stehen mit den Hits der aktuellen Genregrößen. Daneben covert sie mit Leidenschaft Songs der alten Meister und wird dabei oft von diesen selbst unterstützt. So steht bei ihren Rory Gallagher Covern schon mal Gerry McAvoy am Bass, der jahrzehntelang den irischen Gitarrengott begleitete oder Woodstock-Legende Ric Lee sitzt am Schlagzeug bei der Neuaufnahme eines Ten Years After-Klassikers! Mit ihrem aktuellen Album " Reborn " ist Vanja Sky in der Rockszene angekommen, ohne ihre Wurzeln im Blues zu verlieren.
Die deutsche Begleitband der kroatischen Rockröhre wird angeführt vom Gitarristen Günter Haas, welcher bereits mit Schiller, Cindy Lauper oder Udo Lindenberg Alben produzierte.
Live sind Vanja Sky mittlerweile auf allen großen europäischen Festivals präsent. Sie tourten als Support von Rocklegenden wie Suzi Quatro, UFO oder den Woodstock-Ikonen Canned Heat. Dazwischen sind immer wieder auch Auftritte in lokalen Clubs angesagt, so dass wir uns im September auf VANJA SKY im Diessener Clubhaus des Devil`s Shot`s MC freuen können!
    It is organized by Rockfreunde Ammersee e.V. and will last for Dauer nicht verfügbar. 
    Key topics and themes include: Events in Deutschland, Events in Bayern, Events in Dießen am Ammersee, Dießen am Ammersee Performances, Dießen am Ammersee Musik Performances, #guitarist, #liveperformance, #bluesmusic, #soulfulvocals, #vanjasky_band.
    </t>
        </is>
      </c>
      <c r="P2619" t="inlineStr">
        <is>
          <t>[ 4.76071127e-02 -4.78759670e-04 -1.66566740e-03 -3.66055891e-02
 -1.60197522e-02  9.80273411e-02 -2.47070361e-02 -1.23148435e-03
 -7.19403699e-02 -3.67186703e-02 -3.77245285e-02 -4.33367491e-02
  2.79368367e-02 -1.35517135e-01  1.98080372e-02  5.33591285e-02
  3.95780578e-02 -5.81542999e-02 -2.04682145e-02  5.25949523e-02
 -6.31660745e-02 -1.11251354e-01 -7.43462369e-02  2.29744241e-02
 -2.55733319e-02  7.29844272e-02  1.43196248e-02  4.92647886e-02
 -8.53372458e-03 -8.05845577e-03 -7.84192607e-03  9.14408192e-02
 -4.83133011e-02 -5.44773741e-03  3.69837764e-03 -6.61075339e-02
 -1.63904727e-02 -2.71026678e-02 -7.25581571e-02  7.61221498e-02
 -2.46814322e-02 -1.24959592e-02 -1.33948013e-01 -5.47162034e-02
  1.84825286e-02 -2.86137294e-02  2.01910711e-03 -5.80398664e-02
 -8.11711475e-02  2.58484427e-02  8.90569985e-02 -1.74652915e-02
  3.07866335e-02  4.58783321e-02 -3.65367346e-02 -1.94443651e-02
 -6.14500642e-02  4.02650535e-02  1.09138116e-01 -2.89386809e-02
 -2.54328195e-02 -2.97029372e-02 -4.82475348e-02 -6.17590547e-02
  2.92016417e-02 -1.62016694e-02 -3.05481646e-02  8.29572529e-02
 -9.24994820e-04  1.87512569e-03  9.26899239e-02  1.41246477e-02
 -6.59988895e-02  2.47164778e-02  7.98582099e-03  8.90975967e-02
 -3.72968391e-02 -5.16524203e-02 -5.92598766e-02 -9.55372229e-02
  1.19188510e-01 -6.01799935e-02 -2.98529528e-02 -9.23324972e-02
  2.29747538e-02  2.71727964e-02  1.34584326e-02  7.99245983e-02
 -7.81564713e-02  4.41607311e-02 -5.38356975e-02  3.36212874e-03
 -6.97599873e-02 -4.03199494e-02  6.59068450e-02 -3.89274023e-02
  5.09236641e-02 -1.76453087e-02  1.57286376e-01  2.34004147e-02
  1.19654834e-01  3.30030243e-03 -2.63626669e-02  9.79801454e-03
  2.73220129e-02 -3.04493513e-02  6.64223125e-03  4.58298884e-02
  3.54314293e-03 -5.24589419e-02 -2.37749647e-02 -3.08841411e-02
  3.25142965e-02 -7.14271441e-02 -2.32257470e-02  5.60746491e-02
  2.36974750e-02  3.82831655e-02  4.39846748e-03 -2.66844779e-02
  6.60913438e-02  1.68847647e-02  2.99688838e-02  4.03168648e-02
  2.65563298e-02  6.75331205e-02 -6.07665591e-02  1.12542961e-32
  1.75396446e-02 -6.47915676e-02 -4.26418222e-02 -5.30294608e-03
  1.26824439e-01 -5.35556749e-02 -6.74258992e-02  3.30929309e-02
 -1.25496760e-02  8.19160137e-03 -4.64708731e-02  1.04082199e-02
  4.61246520e-02 -1.06583148e-01  3.00163422e-02 -1.36990864e-02
  4.58010808e-02 -8.09108764e-02 -5.23518585e-02 -3.56912166e-02
 -7.31919706e-02  6.67963326e-02 -4.84961309e-02 -8.33952706e-03
 -6.25382215e-02  3.27508673e-02  9.44128167e-03 -2.65005417e-02
  1.17977774e-02  2.97989659e-02 -1.99334528e-02 -5.63683035e-03
  2.07746029e-02 -1.40548814e-02  3.05032581e-02  1.59945935e-02
  9.59054288e-03 -5.94684035e-02 -3.04614920e-02 -1.69438004e-01
  1.11391179e-01  8.43488087e-04 -1.26502290e-01 -1.73759609e-02
 -1.47528434e-02  6.48851991e-02 -4.28975224e-02 -1.05799725e-02
  1.25344396e-01 -2.04974655e-02 -2.86227502e-02  3.21953706e-02
 -4.22134660e-02 -8.41678400e-03  1.43025696e-01  4.72853445e-02
 -2.62154210e-02 -2.92086368e-03  5.15551083e-02 -2.46619666e-03
  6.99115172e-02  7.84100369e-02 -1.11009497e-02  1.73929799e-02
  1.07078422e-02  2.49073990e-02  4.37618233e-02  8.83983262e-03
 -6.07769005e-03 -8.17704722e-02 -4.26367223e-02 -4.76500280e-02
  8.85601416e-02 -9.50651318e-02  7.44061843e-02  3.81894521e-02
 -3.03391237e-02 -2.42560939e-03  1.92711111e-02  4.11285497e-02
 -5.57406321e-02  2.36240514e-02  2.57641748e-02 -3.80037241e-02
  7.73665868e-03  3.19454633e-02  2.31434964e-02 -3.26948129e-02
 -4.84038442e-02 -1.14753060e-02 -2.81025656e-02 -2.70040296e-02
 -2.92345099e-02 -6.02627173e-03 -4.23404239e-02 -1.34912647e-32
  4.14748304e-02  4.30951454e-03 -1.31309647e-02 -1.57010444e-02
  7.56843835e-02  6.63312078e-02 -6.15656525e-02  8.81677028e-04
 -4.67065237e-02  6.03513494e-02 -1.51329646e-02 -1.65732540e-02
 -7.72343436e-03 -1.61801325e-03  1.79630350e-02 -4.76602614e-02
 -7.96106830e-03  7.70641491e-02 -5.26222065e-02 -1.54815731e-03
 -5.52929230e-02 -3.96089964e-02  4.94383052e-02  3.60163003e-02
 -1.72932260e-02  5.94900735e-03  9.28792804e-02  5.86893745e-02
 -2.97965668e-02 -1.41239250e-02 -2.57325098e-02  5.63460067e-02
 -3.04047763e-02 -4.62881103e-02  2.31416691e-02  5.91414645e-02
  1.04196362e-01 -4.52914685e-02 -4.88277189e-02  2.13163681e-02
 -1.07240237e-01  1.83063205e-02 -5.84096052e-02 -1.96995288e-02
 -7.37420004e-03 -3.52625772e-02 -6.18024431e-02  9.08077359e-02
  2.95132101e-02 -1.07093506e-01  1.52315507e-02 -7.89765082e-03
 -8.96265078e-03  5.55568486e-02  6.27004802e-02  1.19272703e-02
 -4.70761843e-02 -5.60901463e-02  2.81821322e-02  5.56189455e-02
  2.73095593e-02  3.55663337e-03 -7.40504935e-02 -2.08155587e-02
  4.46780324e-02  1.31559686e-03 -3.12900566e-03  1.60004050e-02
 -3.44261006e-02 -1.39978612e-02  2.26761978e-02  4.48810589e-03
  5.30888652e-03  5.32831959e-02 -6.22571670e-02 -3.72302532e-02
  1.74349938e-02  4.14065905e-02 -4.50141579e-02  1.90541092e-02
 -5.74895032e-02  1.43767893e-02 -7.56873041e-02  6.58196136e-02
 -5.03764376e-02  4.87558916e-02  2.44306028e-02  1.10513987e-02
 -1.00265048e-01 -1.45117380e-02  1.30216002e-01  1.29730644e-04
 -6.10428192e-02  6.17683530e-02  2.34405790e-03 -6.47679812e-08
 -9.66117531e-03  3.31120426e-03 -2.53401324e-02 -3.12499003e-03
  4.67219576e-02 -1.89186819e-02  5.10337204e-02 -6.03570901e-02
 -3.41345230e-03  7.77871832e-02  1.54542187e-02 -3.10425181e-02
  1.02770068e-02  8.52376036e-03 -8.73385519e-02 -2.31188070e-02
 -6.37710467e-02 -7.46309943e-03 -3.29133831e-02  7.44115412e-02
  5.80936596e-02 -8.72003497e-04  8.61521959e-02 -1.15514457e-01
  1.07833780e-02 -1.54234404e-02  2.43783509e-03 -2.46321540e-02
  6.72238618e-02 -5.75870462e-02 -7.82481954e-02  7.44211301e-02
 -1.02894697e-02 -7.23515600e-02 -8.59890357e-02 -5.56637943e-02
  3.31443697e-02  6.40261695e-02 -4.54472192e-02  5.59906196e-03
  2.13672109e-02  3.43451486e-03  2.11492479e-02 -6.40146993e-03
  1.67000217e-05 -3.86067517e-02  2.66730543e-02  4.90267761e-02
 -2.93661375e-02 -2.21908260e-02 -1.29424348e-01  1.17591387e-02
  8.68772250e-03  2.41397973e-02 -2.74694478e-03 -2.78192386e-02
 -7.54817426e-02  7.88270831e-02 -1.36177856e-02 -2.43155081e-02
  4.16872278e-03 -1.72723066e-02 -7.71853179e-02 -1.01369468e-03]</t>
        </is>
      </c>
    </row>
    <row r="2620">
      <c r="A2620" s="1" t="n">
        <v>2618</v>
      </c>
      <c r="B2620" t="n">
        <v>630</v>
      </c>
      <c r="C2620" t="inlineStr">
        <is>
          <t>Infotag am 26. Juli 2025</t>
        </is>
      </c>
      <c r="D2620" t="inlineStr">
        <is>
          <t>Samstag, 26. Juli</t>
        </is>
      </c>
      <c r="E2620" t="inlineStr">
        <is>
          <t>Schloss Blumenthal</t>
        </is>
      </c>
      <c r="F2620" t="inlineStr">
        <is>
          <t>Blumenthal 1 86551 Aichach-Klingen</t>
        </is>
      </c>
      <c r="G2620" t="inlineStr">
        <is>
          <t>community</t>
        </is>
      </c>
      <c r="H2620" t="inlineStr">
        <is>
          <t>Kostenlos</t>
        </is>
      </c>
      <c r="I2620" t="inlineStr">
        <is>
          <t>https://www.eventbrite.de/e/infotag-am-26-juli-2025-tickets-1052644517087?aff=ebdssbdestsearch</t>
        </is>
      </c>
      <c r="J2620" t="inlineStr">
        <is>
          <t>Wer mehr über die Hintergründe, Struktur und Ziele der Gemeinschaft Schloss Blumenthal erfahren will, sollte unseren Infotag besuchen.
Menschen, die über ein grundsätzliches Interesse hinaus, mit dem Gedanken spielen, ein Teil der Gemeinschaft werden zu wollen, müssen am Infotag verbindlich teilnehmen. Es ist die Voraussetzung für das Kennenlernen der Gemeinschaft. Nur wer den Infotag besucht hat, kann am darauf aufbauenden Vertiefungswochenende teilnehmen.
Das erwartet Sie auf dem Infotag:
Beginn 11 Uhr, Treffpunkt vor dem Seminarhaus, Ende 19 Uhr 
Führung durch das Schloss-Areal
Darstellung struktureller Gegebenheiten
Vorstellung unterschiedlicher Projektgruppen der Gemeinschaft
Austausch über soziale Aspekte in der Gemeinschaft
Der Infotag ist inklusive einer Mahlzeit (ohne Getränke) sowie Kaffee und Kuchen.</t>
        </is>
      </c>
      <c r="K2620" t="inlineStr">
        <is>
          <t>Schloss Blumenthal</t>
        </is>
      </c>
      <c r="L2620" t="inlineStr">
        <is>
          <t>Rückerstattungsrichtlinie
Rückerstattungen bis zu 7 Tage vor dem Event</t>
        </is>
      </c>
      <c r="M2620" t="inlineStr">
        <is>
          <t>Eventdauer: 8 Stunden</t>
        </is>
      </c>
      <c r="N2620" t="inlineStr"/>
      <c r="O2620" t="inlineStr">
        <is>
          <t xml:space="preserve">
    The event titled "Infotag am 26. Juli 2025" is scheduled to take place on Samstag, 26. Juli at Schloss Blumenthal, 
    specifically at Blumenthal 1 86551 Aichach-Klingen. This event falls under the "community" category. 
    Description: Wer mehr über die Hintergründe, Struktur und Ziele der Gemeinschaft Schloss Blumenthal erfahren will, sollte unseren Infotag besuchen.
Menschen, die über ein grundsätzliches Interesse hinaus, mit dem Gedanken spielen, ein Teil der Gemeinschaft werden zu wollen, müssen am Infotag verbindlich teilnehmen. Es ist die Voraussetzung für das Kennenlernen der Gemeinschaft. Nur wer den Infotag besucht hat, kann am darauf aufbauenden Vertiefungswochenende teilnehmen.
Das erwartet Sie auf dem Infotag:
Beginn 11 Uhr, Treffpunkt vor dem Seminarhaus, Ende 19 Uhr 
Führung durch das Schloss-Areal
Darstellung struktureller Gegebenheiten
Vorstellung unterschiedlicher Projektgruppen der Gemeinschaft
Austausch über soziale Aspekte in der Gemeinschaft
Der Infotag ist inklusive einer Mahlzeit (ohne Getränke) sowie Kaffee und Kuchen.
    It is organized by Schloss Blumenthal and will last for Eventdauer: 8 Stunden. 
    Key topics and themes include: nan.
    </t>
        </is>
      </c>
      <c r="P2620" t="inlineStr">
        <is>
          <t>[-5.54091185e-02 -1.83918867e-02 -1.89329721e-02  1.36943562e-02
  3.50154564e-02 -2.33585704e-02  6.90246793e-03 -3.25075723e-02
  1.99988368e-03 -3.72174149e-03  3.29347048e-03 -5.65199517e-02
  2.45733885e-03  2.59896144e-02 -3.65851559e-02 -1.23185581e-02
 -5.61798178e-02 -6.14730008e-02 -6.37727603e-02 -1.90129336e-02
  7.33831972e-02 -6.51461780e-02  1.00929504e-02  5.00808433e-02
 -1.65790338e-02 -1.37170136e-03 -3.71026248e-02 -4.20511290e-02
 -2.51567662e-02  3.50437500e-02  4.58677113e-02  5.68424053e-02
 -5.56866638e-02 -5.20297000e-03  7.65314326e-02  1.83450133e-02
 -6.02350570e-03  2.50009429e-02  4.77675572e-02  8.44494849e-02
 -1.08476290e-02 -2.37661730e-02 -5.48235588e-02  2.48452015e-02
  4.64285025e-03  2.89416797e-02  9.82308760e-03  1.84552092e-02
 -1.55465484e-01  6.71931580e-02 -2.12549232e-02 -1.93463489e-02
  7.73625299e-02 -6.09650426e-02  4.61742245e-02  5.93391545e-02
 -4.22384553e-02 -7.39261657e-02  5.86598292e-02  3.29357721e-02
  2.18046550e-02 -4.44878973e-02 -4.76355553e-02  3.60181443e-02
 -9.09107774e-02  3.03293690e-02 -2.27922462e-02  5.11435717e-02
  5.86015843e-02 -7.45643079e-02  6.90433383e-02 -5.55637702e-02
 -3.89212579e-03  3.78219690e-03  5.14179729e-02  7.61961471e-03
 -3.21917012e-02  6.18334077e-02  7.17991847e-04 -1.28263563e-01
  1.33827829e-03 -1.25036255e-01  7.32073933e-03 -1.36173693e-02
 -5.61651513e-02 -7.94617981e-02  3.80686950e-04  2.43383199e-02
  4.02726717e-02  7.16802012e-03  9.83311143e-03 -2.32995655e-02
 -3.85695398e-02 -1.11596799e-03  1.88823917e-03  6.38832450e-02
 -3.70982178e-02 -1.87808499e-02  6.58788756e-02  6.36853278e-02
 -3.02249156e-02  2.87779165e-03 -1.86759103e-02  3.15716453e-02
 -3.55205424e-02 -4.68638353e-02  1.41162602e-02  6.53955806e-03
  5.01441956e-02  7.46700075e-03  5.51500497e-03  1.85590815e-02
  3.73834595e-02 -1.17154218e-01  4.31270637e-02  6.86883107e-02
  6.93407804e-02  2.70242263e-02  4.36443202e-02 -4.01228666e-02
  3.53716202e-02  5.06043509e-02 -3.60097624e-02 -4.37144265e-02
 -6.23171451e-03  7.76314214e-02 -5.55004925e-02  1.51506014e-32
  5.19423075e-02 -1.29817976e-02 -4.00503464e-02  4.14462872e-02
  2.88885310e-02  4.24123928e-02 -2.32085213e-02 -2.63306722e-02
  7.27970153e-03 -1.84554979e-02 -2.08987296e-03 -5.45099005e-03
 -3.25744860e-02 -1.31962910e-01  5.16981632e-02  4.29861434e-03
 -2.99015213e-02  2.33645942e-02 -7.25100562e-02  8.33254028e-03
  6.44660592e-02 -2.31370404e-02 -4.68379818e-02 -3.54548171e-02
  7.24728629e-02  9.89280716e-02  1.50024863e-02 -7.18844384e-02
  1.42399400e-01  5.49595729e-02  2.60819271e-02 -1.07551478e-02
  2.02884097e-02 -3.69541086e-02  1.75034273e-02 -1.09451544e-02
 -6.82622716e-02 -4.68114652e-02  5.12596294e-02 -7.38670900e-02
  4.79591303e-02  1.87664926e-02 -1.04779869e-01 -2.73789410e-02
  5.84542267e-02  2.17487086e-02  8.09449777e-02  3.85638364e-02
  1.40237421e-01 -2.34019174e-03 -2.28041932e-02 -7.98237175e-02
  3.97599973e-02 -1.24871880e-02  5.30373380e-02  1.05624245e-02
 -2.59497445e-02 -1.70444008e-02  3.82862315e-02 -3.27037089e-03
  1.00779450e-02  1.39000248e-02 -1.80375353e-02  1.88358370e-02
  5.68015762e-02 -5.34833921e-03 -7.93220848e-03  1.65763125e-03
  1.06188372e-01 -5.05449474e-02 -5.39592095e-02  9.38107297e-02
 -4.03238274e-03 -3.59397642e-02  8.32613464e-03  3.31424177e-02
  2.18225457e-02  2.72581857e-02 -1.24659985e-01  1.26894876e-01
 -4.45286743e-02 -2.09509395e-02  2.28138920e-03  2.37235799e-02
  7.83483591e-03 -2.36762036e-02  3.21443602e-02  2.80078687e-02
  6.58034696e-04  3.19000334e-02  8.49573016e-02 -5.47582209e-02
 -7.53613263e-02  7.75934309e-02 -6.36931211e-02 -1.54980672e-32
  3.73904891e-02 -9.21268761e-03 -7.26050213e-02  2.67363386e-03
  6.71915039e-02 -5.41267022e-02 -1.41206337e-03  6.70322627e-02
 -1.34891935e-03 -9.12202373e-02 -2.49461215e-02 -1.45467669e-02
 -6.93460405e-02  1.83514226e-02 -3.50063518e-02  4.94301915e-02
  3.91248725e-02  6.32106289e-02 -5.87102473e-02  1.08655449e-02
 -1.23044392e-02 -1.76718123e-02 -1.30569637e-01  3.36465910e-02
  9.37690511e-02  5.71839362e-02  9.67455357e-02 -2.11836006e-02
 -3.02315932e-02 -2.90861335e-02 -1.04938343e-01 -1.64099876e-02
 -4.84908558e-02  4.32772189e-02 -1.45501997e-02 -2.78261350e-03
  7.91628361e-02 -2.06255391e-02 -1.14705544e-02 -2.23605006e-04
  3.32945511e-02  6.99399710e-02 -8.62795711e-02  3.60728502e-02
 -4.00853232e-02 -1.39557105e-02 -4.30020206e-02 -1.12023549e-02
  4.05837558e-02 -5.89610189e-02  3.58459391e-02 -7.21930340e-02
 -2.03883611e-02 -5.74345291e-02  1.18160341e-02 -3.85475010e-02
 -4.11316380e-02 -1.77756175e-02 -7.54428580e-02  9.77913383e-03
  4.73369751e-03  5.23961596e-02 -3.87301669e-02  4.43143100e-02
  2.76459418e-02 -3.44523713e-02 -1.72535721e-02  3.75735536e-02
 -1.54240401e-02 -3.71260047e-02  5.26295565e-02 -5.74894696e-02
 -9.17273983e-02 -3.73044051e-02  5.57803996e-02  8.82388838e-03
  4.46405485e-02  7.14383349e-02 -6.33395687e-02  8.70573893e-03
 -6.03572838e-02  3.70834321e-02 -8.74388367e-02 -7.04692071e-03
  9.59974453e-02  5.53486031e-03  5.80531992e-02  3.25806215e-02
 -5.27807735e-02 -2.93806996e-02 -5.46875633e-02 -5.47793396e-02
  1.47398969e-03  7.70968795e-02  4.57330793e-03 -6.78134811e-08
  4.83943112e-02  3.19839828e-02 -1.03877157e-01 -4.16160412e-02
  4.14819978e-02 -6.69315979e-02 -1.60845201e-02  5.60333543e-02
 -4.53846753e-02  6.60056397e-02  5.30033670e-02  4.57995310e-02
 -4.88493554e-02  2.33164914e-02 -2.99370959e-02 -2.27705147e-02
 -1.16895154e-01 -9.04481933e-02 -2.94705685e-02 -3.92900780e-02
  9.10255611e-02 -9.72645432e-02 -8.56763124e-02 -3.62383053e-02
  2.39502657e-02 -3.17263491e-02 -5.49837761e-02  4.52164598e-02
 -2.65238844e-02 -7.59809315e-02 -1.39965536e-02 -1.91893745e-02
 -7.27700293e-02  2.40530819e-02 -1.62739735e-02  3.64993885e-02
 -6.65909797e-02 -3.14454660e-02  1.01750884e-02  4.19069966e-03
  5.58253601e-02 -3.57086919e-02  2.71009393e-02  3.41326892e-02
  5.60991764e-02 -2.88622417e-02 -7.88842291e-02  3.26572023e-02
  1.13947637e-01 -5.60609028e-02 -1.88723564e-01 -2.64746789e-02
  2.93582912e-06  5.33707999e-02 -1.23036047e-02  4.52959165e-02
  2.39818040e-02  1.92875843e-02  4.96496484e-02 -2.15454195e-02
  9.05886292e-02 -7.73161231e-03 -6.02309927e-02  1.19978450e-02]</t>
        </is>
      </c>
    </row>
    <row r="2621">
      <c r="A2621" s="1" t="n">
        <v>2619</v>
      </c>
      <c r="B2621" t="n">
        <v>631</v>
      </c>
      <c r="C2621" t="inlineStr">
        <is>
          <t>SRAM Training Tour Augsburg</t>
        </is>
      </c>
      <c r="D2621" t="inlineStr">
        <is>
          <t>Freitag, 14. März</t>
        </is>
      </c>
      <c r="E2621" t="inlineStr">
        <is>
          <t>Hartje Bike Experience Center Augsburg</t>
        </is>
      </c>
      <c r="F2621" t="inlineStr">
        <is>
          <t>Zeppelinstraße 7 86836 Graben</t>
        </is>
      </c>
      <c r="G2621" t="inlineStr">
        <is>
          <t>science-and-tech</t>
        </is>
      </c>
      <c r="H2621" t="inlineStr">
        <is>
          <t>89 €</t>
        </is>
      </c>
      <c r="I2621" t="inlineStr">
        <is>
          <t>https://www.eventbrite.de/e/sram-training-tour-augsburg-tickets-1015914556787?aff=ebdssbdestsearch</t>
        </is>
      </c>
      <c r="J2621" t="inlineStr">
        <is>
          <t>Geeignet für Werkstatt &amp; Verkauf.
Service spielt eine immer größere Rolle im Fachhandel. Um auf dem neusten Stand der Technik zu sein, die eigene Werkstatt technisch professionell abzuheben und Servicearbeiten an allen Produkten von SRAM durchzuführen, wird diese ganztägigen Vor-Ort-Schulung in Augsburg angeboten.
In dieser kostenpflichtigen Schulung bearbeiten wir folgende Themen:
- SRAM Antriebssysteme Rennrad und MTB inkl. Montage
- RockShox Übersicht der Produkte und Technologien
- RockShox kleiner 50h Service an Gabel und Dämpfer
- SRAM Bremsen Übersicht und Entlüftungsprozess
- ZIPP Laufräder und BSS Übersicht der Produkte und Technologien
(Mittagessen, Kaffee, Getränke sowie Snacks sind inkuldiert)
Nach erfolgreicher Buchung des Events erhältst du automatisch eine Bestätigungsmail mit allen relevanten Informationen.</t>
        </is>
      </c>
      <c r="K2621" t="inlineStr">
        <is>
          <t>SRAM Technical University Deutschland</t>
        </is>
      </c>
      <c r="L2621" t="inlineStr">
        <is>
          <t>Rückerstattungsrichtlinie
Rückerstattungen bis zu 14 Tage vor dem Event</t>
        </is>
      </c>
      <c r="M2621" t="inlineStr">
        <is>
          <t>Eventdauer: 7 Stunden</t>
        </is>
      </c>
      <c r="N2621" t="inlineStr"/>
      <c r="O2621" t="inlineStr">
        <is>
          <t xml:space="preserve">
    The event titled "SRAM Training Tour Augsburg" is scheduled to take place on Freitag, 14. März at Hartje Bike Experience Center Augsburg, 
    specifically at Zeppelinstraße 7 86836 Graben. This event falls under the "science-and-tech" category. 
    Description: Geeignet für Werkstatt &amp; Verkauf.
Service spielt eine immer größere Rolle im Fachhandel. Um auf dem neusten Stand der Technik zu sein, die eigene Werkstatt technisch professionell abzuheben und Servicearbeiten an allen Produkten von SRAM durchzuführen, wird diese ganztägigen Vor-Ort-Schulung in Augsburg angeboten.
In dieser kostenpflichtigen Schulung bearbeiten wir folgende Themen:
- SRAM Antriebssysteme Rennrad und MTB inkl. Montage
- RockShox Übersicht der Produkte und Technologien
- RockShox kleiner 50h Service an Gabel und Dämpfer
- SRAM Bremsen Übersicht und Entlüftungsprozess
- ZIPP Laufräder und BSS Übersicht der Produkte und Technologien
(Mittagessen, Kaffee, Getränke sowie Snacks sind inkuldiert)
Nach erfolgreicher Buchung des Events erhältst du automatisch eine Bestätigungsmail mit allen relevanten Informationen.
    It is organized by SRAM Technical University Deutschland and will last for Eventdauer: 7 Stunden. 
    Key topics and themes include: nan.
    </t>
        </is>
      </c>
      <c r="P2621" t="inlineStr">
        <is>
          <t>[-6.66740164e-02  4.81863692e-02  1.97742716e-03  6.81602256e-03
 -4.65952791e-02  8.51075947e-02 -4.39049900e-02  6.81714565e-02
 -2.17321441e-02 -9.83717963e-02 -1.45747059e-03 -3.24977972e-02
 -9.61044896e-03 -5.82308546e-02 -2.74212994e-02 -2.36836914e-02
  8.93134549e-02 -7.37387836e-02 -3.86970043e-02 -1.03963474e-02
  4.21863422e-02 -7.06068054e-02 -4.82926257e-02  7.72150084e-02
 -5.02528958e-02  6.97073713e-02 -4.62796502e-02  1.28240567e-02
  5.71409725e-02  1.00484677e-02  8.93817842e-03  3.91822122e-02
 -6.32613301e-02 -3.88861820e-02  1.00583985e-01  5.40031344e-02
 -9.15144477e-03 -9.96134356e-02 -2.90148631e-02  5.46859987e-02
 -4.04132754e-02 -6.39103949e-02 -5.65845184e-02 -1.11853983e-02
 -8.80494714e-03  1.19235888e-02  6.93619996e-02 -4.72871549e-02
 -6.57053515e-02  5.34376651e-02 -4.68945317e-03 -1.30562246e-01
  9.99251902e-02 -4.88308594e-02 -1.47202099e-02  3.78934257e-02
 -1.44208446e-02  4.53295594e-04  2.21424866e-02  8.41406640e-03
 -4.52983752e-02 -4.74408828e-02 -9.82689336e-02  4.40238370e-03
 -4.55289222e-02 -5.12914825e-03 -1.24154054e-02  2.62856949e-02
  1.00580290e-01 -5.90870045e-02  1.02142081e-01 -3.44827510e-02
  2.04184209e-03  1.16430121e-02  6.14236630e-02  3.00004031e-03
 -8.22899770e-03  5.57544231e-02  6.22682981e-02 -1.59632042e-01
  1.30510088e-02 -1.06767207e-01  1.61213316e-02 -7.56116910e-03
 -2.26724409e-02 -4.74625900e-02 -1.20994030e-02  3.30424234e-02
  4.85528335e-02  6.82339817e-03 -1.92269683e-02  1.17491493e-02
 -8.03537443e-02 -4.23274934e-02 -4.88812774e-02  8.57610926e-02
 -2.16944721e-02  6.19838387e-02  8.65790397e-02  4.10373434e-02
  3.01569123e-02  1.28032729e-01  3.79561707e-02  4.20056209e-02
 -5.62699549e-02 -5.81001211e-03 -8.70587826e-02  1.06440730e-01
  1.07847555e-02 -4.39838655e-02  6.79553151e-02 -3.51375490e-02
  3.86044867e-02 -7.37216771e-02 -5.05461842e-02  9.20808874e-03
  1.16419904e-02 -6.24499880e-02 -5.31341694e-02 -2.53088884e-02
 -1.48671418e-02 -5.02120741e-02  3.46729793e-02  1.67951956e-02
  2.02299654e-02  1.78421929e-03 -3.10781151e-02  1.28219353e-32
  1.48997596e-02 -1.16753034e-01 -4.41202037e-02  3.28179300e-02
  8.38724002e-02 -4.26817313e-02 -4.74311896e-02  5.57277398e-03
  1.80657841e-02 -7.46002467e-03  8.94316658e-03  2.27547921e-02
 -1.22640561e-02 -9.61814672e-02  4.68777232e-02 -6.26932010e-02
  1.47468727e-02 -5.79995327e-02 -4.73305844e-02 -2.07059197e-02
  1.87824294e-02 -3.29826176e-02  5.24385832e-02 -1.06459940e-02
  8.34356546e-02  9.81076658e-02  9.47618783e-02  1.95859913e-02
 -1.63200460e-02  3.42119038e-02  6.31115213e-02  4.76035438e-02
 -6.40043840e-02 -4.04053181e-02  3.85119244e-02  2.64363531e-02
 -7.82305151e-02 -3.76806632e-02 -5.40010026e-03 -7.05551505e-02
  8.41348469e-02 -9.73818265e-03 -8.18029195e-02 -4.83920835e-02
  5.47434129e-02  1.52943488e-02  6.32907972e-02  2.37626284e-02
  1.25823736e-01 -4.05061394e-02 -1.13991583e-02  2.92572714e-02
  1.88505352e-02 -4.20522690e-03  5.61085604e-02  8.79669264e-02
  3.26760709e-02  4.27691862e-02 -2.20740177e-02  1.41465273e-02
 -1.44748753e-02  8.59673396e-02 -2.25823838e-02  1.26172200e-01
  6.39076605e-02 -5.50078042e-02 -5.12376130e-02 -1.38433734e-02
  2.93995868e-02 -2.49339268e-02  6.02874497e-04 -2.38921829e-02
  1.00812107e-01  1.57514215e-02 -2.47517688e-04  1.12421699e-02
 -7.46491328e-02  3.70142087e-02 -7.47401044e-02  2.82128826e-02
 -2.57866941e-02 -2.40084529e-02  3.18846405e-02 -6.00951873e-02
 -9.41128191e-03 -1.60650369e-02  3.54367085e-02 -8.13700780e-02
 -5.23157381e-02 -4.52628778e-03 -6.29087538e-02  1.71644501e-02
 -4.12561223e-02  1.25676498e-01 -7.49558285e-02 -1.42397887e-32
  3.61843668e-02  1.72150822e-03  2.90240292e-02  1.15989670e-02
  6.92946389e-02  8.66078585e-02  5.31559661e-02  6.52604504e-03
 -3.78157385e-02  7.76415095e-02  1.18642570e-02  5.15611582e-02
 -3.22888084e-02 -2.19956543e-02 -2.38541476e-02  1.34295272e-02
 -3.17714922e-03 -2.19154004e-02 -6.10684305e-02 -7.83408899e-03
  2.07124949e-02  3.74405570e-02 -5.72767667e-02  5.63894287e-02
 -2.07359344e-03 -1.92577001e-02  4.86894734e-02  4.35969867e-02
 -4.08258550e-02 -2.29732953e-02 -4.08277521e-03  2.76757125e-02
  1.41307451e-02 -1.80070307e-02  7.67987967e-03  4.11510617e-02
  1.13645293e-01  7.85687491e-02  1.12464763e-02  5.50720561e-03
  1.68624632e-02 -6.08202396e-03 -8.76426697e-02  1.20957950e-02
  3.33841071e-02  2.74743797e-04 -5.92621192e-02 -1.06870927e-01
  1.42960260e-02 -5.68496659e-02  4.92062594e-04 -1.25275612e-01
 -1.36978673e-02 -4.41981526e-03  7.22270831e-02  4.01271693e-02
 -5.40742427e-02 -6.68983981e-02 -6.02694377e-02 -3.99273681e-03
  4.46061678e-02  3.11563350e-02 -2.72448789e-02  2.44553275e-02
  1.32976575e-02  1.41252568e-02 -1.50645580e-02 -2.80038882e-02
 -3.25602740e-02  2.06275694e-02  9.31953825e-03  8.52840915e-02
 -3.24196070e-02 -1.92129686e-02 -4.05619591e-02 -5.37540875e-02
  4.36313748e-02 -9.25919972e-03 -7.17972815e-02 -5.81808127e-02
 -7.04481034e-03 -3.42528820e-02 -3.36615518e-02  1.35818711e-02
  5.21340743e-02 -1.25876404e-02  3.97152118e-02  2.16868822e-03
 -3.70757817e-03 -1.50487563e-02 -1.06246059e-03 -6.70378143e-03
 -1.86539385e-02  3.27185653e-02  6.10069856e-02 -6.78792063e-08
 -7.02401856e-03  6.19441681e-02 -6.00324273e-02 -1.44751696e-02
  2.93901898e-02 -1.32101864e-01  3.83168980e-02 -3.84176783e-02
 -8.50093365e-02  9.37152877e-02 -9.34039503e-02  5.57378051e-04
 -6.05119877e-02  1.16623603e-02 -3.02120373e-02 -3.26354778e-03
 -1.04872674e-01 -1.49566615e-02 -8.37474838e-02 -5.13162650e-02
  9.12602618e-02 -6.48071915e-02  6.91317171e-02  3.65394652e-02
  1.03613855e-02 -7.69759119e-02 -1.90236401e-02  7.02895783e-03
  6.24054037e-02 -5.44694848e-02 -9.30374116e-02  1.93168167e-02
  3.52928266e-02 -2.62785945e-02  1.93850826e-02  8.70613568e-03
 -2.43053995e-02  2.87995208e-02  2.44716611e-02  4.91248369e-02
 -4.45393361e-02 -1.78903900e-02 -1.70739051e-02  1.95856057e-02
  4.21182439e-02 -2.98652472e-03 -1.25717595e-01  2.48936061e-02
 -4.30558436e-02  6.33014515e-02 -5.73555613e-03  3.10002062e-02
  2.11517792e-03  2.32344288e-02 -8.17159563e-03  8.82151276e-02
 -2.71250913e-03 -7.65243992e-02 -9.67392232e-03  3.86841223e-02
  3.01571488e-02 -3.99220996e-02 -5.42068519e-02 -5.54331169e-02]</t>
        </is>
      </c>
    </row>
    <row r="2622">
      <c r="A2622" s="1" t="n">
        <v>2620</v>
      </c>
      <c r="B2622" t="n">
        <v>632</v>
      </c>
      <c r="C2622" t="inlineStr">
        <is>
          <t>Breathwork Circle Rosenheim</t>
        </is>
      </c>
      <c r="D2622" t="inlineStr">
        <is>
          <t>Sonntag, 16. März</t>
        </is>
      </c>
      <c r="E2622" t="inlineStr">
        <is>
          <t>Lichtinsel999 | Klangtherapie - Meditation - Yoga</t>
        </is>
      </c>
      <c r="F2622" t="inlineStr">
        <is>
          <t>Spinnereiinsel 3a 83059 Kolbermoor</t>
        </is>
      </c>
      <c r="G2622" t="inlineStr">
        <is>
          <t>health</t>
        </is>
      </c>
      <c r="H2622" t="inlineStr">
        <is>
          <t>Kostenlos</t>
        </is>
      </c>
      <c r="I2622" t="inlineStr">
        <is>
          <t>https://www.eventbrite.de/e/breathwork-circle-rosenheim-tickets-1100266890889?aff=ebdssbdestsearch</t>
        </is>
      </c>
      <c r="J2622" t="inlineStr">
        <is>
          <t>Breathwork Circle Rosenheim
Von Herzen lade ich Dich zu einer transformativen Reise zu Dir selbst ein, die Deine Verbindung zum Atem vertieft und Dir eine einzigartige Möglichkeit der Selbsterfahrung und Entfaltung bietet.
Dein Atem ist mehr als nur ein automatisch ablaufender Prozess – er ist eine Brücke zu unserer inneren Welt, ein Werkzeug zur Stressreduktion und zur Verarbeitung und Integration Deiner Erfahrungen. In meinen Breathwork Circles biete ich Dir einen sicheren Raum, um mit der „Concsious Connected Breathing“-Methode bewusst und tief zu atmen. Dabei liegt der Fokus darauf, aufgestaute Energien zu balancieren, Dein emotionales Wohlbefinden zu verbessern und eine tiefere Verbindung zu Dir selbst herzustellen.
Als erfahrene Atemtrainerin werde ich Dich in der Gruppe durch diese kraftvolle Atemtechnik führen, die Dir helfen kann Blockaden zu lösen, Ängste zu überwinden und Dein volles Potenzial zu entfalten. Egal ob Du Neuling oder bereits vertraut mit Atemarbeit bist, dieser Workshop richtet sich an alle Menschen, die dieses Potenzial für sich entdecken und nutzen möchten.
Ablauf:
Willkommensrunde &amp; Einführung
sanftes Yin Yoga um in Deinen Körper und bei Deiner Intension anzukommen
transofrmative Breathwork Session mit Musik &amp; sicherer Begleitung
Sharing Circle
In dieser Gruppensession hast Du die Möglichkeit, mit bewusst verbundenem Atem auf eine tiefe Reise zu Dir selbst zu gehen. Es wartet ein sicherer Raum mit limitieren Plätzen auf Dich, in dem Du Dich fallen lassen kannst und kompetent gehalten wirst. Viele finden bereits nach einer Session ein neues Körpergefühl und eine tiefe Verbundenheit mit sich selbst.
Veranstaltungsort: Lichtinsel999
Mitten im Herzen von Kolbermoor, liegt auf der wunderschönen Insel zwischen Mangfall &amp; Kanal, das alte Spinnereigelände und dort befindet sich die Lichtinsel999 im Eingang 3A. Ein energetischer Ort, geführt von der lieben Claudia, der Dich einlädt ganz bei Dir selbst anzukommen. Was Du mitbringen solltest:Bequeme Kleidung und alles was Du benötigst, um Dich für die Zeit wohlzufühlen.Der Raum ist mit allem ausgestattet, was Du brauchst: Yogamatte, Kissen &amp; Decken.
Da sowohl Yin Yoga als auch Breathwork sehr entgiftend wirkt, trinke bitte ausreichend und habe eine Wasserflasche mit dabei.
FAQ
- Bisher habe ich keine/wenig Erfahrung mit Yin Yoga - kann ich dennoch teilnehmen? Natürlich, egal ob Anfänger oder Fortgeschrittene:r, Du wirst dort abgeholt, wo Du stehst.
-Ich habe bisher noch keine Atem/Pranayama Erfahrung - geht das dann?Auch das ist kein Problem. Ob es "das erste Mal" ist oder Du wiedermal Lust hast auf eine Atemsession, ich freue mich Dich sicher zu begleiten.
- Gibts es Kontraindikationen für die Art von Breathwork? Ja, sehe bitte von einer Teilnahme ab, wenn Du vom folgenden betroffen bist: Epilepsie, starker Bluthochdruck (v.a. ohne Medikation), koronare &amp; generelle Herzerkrankungen, Schlaganfallpatient, Schwangerschaft, akute Knochenbrüche, psychische Erkrankungen.
Bei weiteren Fragen kontaktiere mich gerne!
Wer Dich begleitet:
Jacqueline Reichel - Breathwork Practitioner, Yogalehrerin 300h, Human Design Coach
Mehr &amp; bevorzugte Buchung direkt bei mir: https://www.jackupyourself.de/breathwork-circle</t>
        </is>
      </c>
      <c r="K2622" t="inlineStr">
        <is>
          <t>JackUpYourSelf</t>
        </is>
      </c>
      <c r="L2622" t="inlineStr">
        <is>
          <t>Rückerstattungsrichtlinie
Rückerstattungen bis zu 7 Tage vor dem Event</t>
        </is>
      </c>
      <c r="M2622" t="inlineStr">
        <is>
          <t>Eventdauer: 3 Stunden</t>
        </is>
      </c>
      <c r="N2622" t="inlineStr">
        <is>
          <t>Events in Deutschland, Events in Bayern, Events in Kolbermoor, Kolbermoor Kurse, Kolbermoor Gesundheit Kurse, #meditation, #münchen, #breathwork, #yinyoga, #rosenheim, #atemarbeit, #persönliches_wachstum, #yoga_breathing, #breathwork_session, #atemreise</t>
        </is>
      </c>
      <c r="O2622" t="inlineStr">
        <is>
          <t xml:space="preserve">
    The event titled "Breathwork Circle Rosenheim" is scheduled to take place on Sonntag, 16. März at Lichtinsel999 | Klangtherapie - Meditation - Yoga, 
    specifically at Spinnereiinsel 3a 83059 Kolbermoor. This event falls under the "health" category. 
    Description: Breathwork Circle Rosenheim
Von Herzen lade ich Dich zu einer transformativen Reise zu Dir selbst ein, die Deine Verbindung zum Atem vertieft und Dir eine einzigartige Möglichkeit der Selbsterfahrung und Entfaltung bietet.
Dein Atem ist mehr als nur ein automatisch ablaufender Prozess – er ist eine Brücke zu unserer inneren Welt, ein Werkzeug zur Stressreduktion und zur Verarbeitung und Integration Deiner Erfahrungen. In meinen Breathwork Circles biete ich Dir einen sicheren Raum, um mit der „Concsious Connected Breathing“-Methode bewusst und tief zu atmen. Dabei liegt der Fokus darauf, aufgestaute Energien zu balancieren, Dein emotionales Wohlbefinden zu verbessern und eine tiefere Verbindung zu Dir selbst herzustellen.
Als erfahrene Atemtrainerin werde ich Dich in der Gruppe durch diese kraftvolle Atemtechnik führen, die Dir helfen kann Blockaden zu lösen, Ängste zu überwinden und Dein volles Potenzial zu entfalten. Egal ob Du Neuling oder bereits vertraut mit Atemarbeit bist, dieser Workshop richtet sich an alle Menschen, die dieses Potenzial für sich entdecken und nutzen möchten.
Ablauf:
Willkommensrunde &amp; Einführung
sanftes Yin Yoga um in Deinen Körper und bei Deiner Intension anzukommen
transofrmative Breathwork Session mit Musik &amp; sicherer Begleitung
Sharing Circle
In dieser Gruppensession hast Du die Möglichkeit, mit bewusst verbundenem Atem auf eine tiefe Reise zu Dir selbst zu gehen. Es wartet ein sicherer Raum mit limitieren Plätzen auf Dich, in dem Du Dich fallen lassen kannst und kompetent gehalten wirst. Viele finden bereits nach einer Session ein neues Körpergefühl und eine tiefe Verbundenheit mit sich selbst.
Veranstaltungsort: Lichtinsel999
Mitten im Herzen von Kolbermoor, liegt auf der wunderschönen Insel zwischen Mangfall &amp; Kanal, das alte Spinnereigelände und dort befindet sich die Lichtinsel999 im Eingang 3A. Ein energetischer Ort, geführt von der lieben Claudia, der Dich einlädt ganz bei Dir selbst anzukommen. Was Du mitbringen solltest:Bequeme Kleidung und alles was Du benötigst, um Dich für die Zeit wohlzufühlen.Der Raum ist mit allem ausgestattet, was Du brauchst: Yogamatte, Kissen &amp; Decken.
Da sowohl Yin Yoga als auch Breathwork sehr entgiftend wirkt, trinke bitte ausreichend und habe eine Wasserflasche mit dabei.
FAQ
- Bisher habe ich keine/wenig Erfahrung mit Yin Yoga - kann ich dennoch teilnehmen? Natürlich, egal ob Anfänger oder Fortgeschrittene:r, Du wirst dort abgeholt, wo Du stehst.
-Ich habe bisher noch keine Atem/Pranayama Erfahrung - geht das dann?Auch das ist kein Problem. Ob es "das erste Mal" ist oder Du wiedermal Lust hast auf eine Atemsession, ich freue mich Dich sicher zu begleiten.
- Gibts es Kontraindikationen für die Art von Breathwork? Ja, sehe bitte von einer Teilnahme ab, wenn Du vom folgenden betroffen bist: Epilepsie, starker Bluthochdruck (v.a. ohne Medikation), koronare &amp; generelle Herzerkrankungen, Schlaganfallpatient, Schwangerschaft, akute Knochenbrüche, psychische Erkrankungen.
Bei weiteren Fragen kontaktiere mich gerne!
Wer Dich begleitet:
Jacqueline Reichel - Breathwork Practitioner, Yogalehrerin 300h, Human Design Coach
Mehr &amp; bevorzugte Buchung direkt bei mir: https://www.jackupyourself.de/breathwork-circle
    It is organized by JackUpYourSelf and will last for Eventdauer: 3 Stunden. 
    Key topics and themes include: Events in Deutschland, Events in Bayern, Events in Kolbermoor, Kolbermoor Kurse, Kolbermoor Gesundheit Kurse, #meditation, #münchen, #breathwork, #yinyoga, #rosenheim, #atemarbeit, #persönliches_wachstum, #yoga_breathing, #breathwork_session, #atemreise.
    </t>
        </is>
      </c>
      <c r="P2622" t="inlineStr">
        <is>
          <t>[-6.58471361e-02 -2.25205179e-02 -9.05913711e-02  4.74759713e-02
  4.43159044e-02 -6.98473072e-03  3.09322719e-02  2.83765383e-02
 -4.04812470e-02 -4.48294589e-03 -2.03192998e-02  2.49432232e-02
  1.80910137e-02  1.17823975e-02  2.47370154e-02  8.89835879e-02
 -5.15649980e-03  5.63032879e-03 -1.07668482e-01  4.54843119e-02
  9.01482766e-04 -1.16047235e-02  7.86426812e-02  3.58690768e-02
 -4.11958657e-02  1.51597280e-02  2.96973120e-02 -8.70757625e-02
  3.30848247e-02  7.32476357e-03  3.50685865e-02  6.65912125e-03
 -2.16338132e-02 -7.73514211e-02 -2.42982451e-02  4.80447896e-02
  7.38482177e-02  1.04561979e-02 -1.15167588e-01  3.72989057e-03
 -1.26078716e-02  7.40290666e-03 -4.97563630e-02 -2.75464989e-02
 -3.21851894e-02  3.02493237e-02 -4.59747016e-02  1.86386779e-02
 -5.24322167e-02  1.06227156e-02  3.74726811e-03  2.84355767e-02
  9.10819601e-03 -1.56779271e-02 -3.36645655e-02 -3.28387767e-02
 -1.82459112e-02 -1.48857164e-03 -6.67194650e-02  2.02827882e-02
  2.76791174e-02 -6.71809837e-02 -2.83029489e-02  1.97174530e-02
 -1.85114536e-02  5.51078692e-02  2.25546528e-02 -1.37170712e-02
  5.12848906e-02  4.45635105e-03  3.78448553e-02 -9.52961072e-02
 -3.02056931e-02  4.31129988e-03 -3.15994583e-03  1.19512096e-01
 -4.00329866e-02 -9.12608728e-02 -3.32900211e-02 -5.23234606e-02
  2.50598267e-02 -6.95032021e-03  3.68205458e-02  4.72882017e-02
  7.97239915e-02  7.61203617e-02 -3.06286793e-02  1.23143373e-02
 -7.60781541e-02  8.68694019e-03 -1.34579623e-02 -1.02481823e-02
 -1.06682129e-01 -2.08971351e-02  6.16401955e-02 -1.83041431e-02
 -9.75371525e-03  9.64735225e-02  4.64593582e-02 -1.54716950e-02
  3.68652828e-02  1.10443765e-02 -4.90723513e-02  4.75016497e-02
 -4.59812619e-02 -8.35513696e-02 -2.42260825e-02 -1.11668132e-01
  4.88863029e-02  3.95550430e-02  7.96969049e-03 -2.34755613e-02
  5.59043922e-02 -7.87053332e-02 -1.15436083e-02  4.47185263e-02
  1.33821019e-03 -2.66794357e-02  6.09296486e-02  5.72376251e-02
  6.28682598e-02  8.71618837e-03 -9.41628963e-03 -3.75325941e-02
  4.59041148e-02 -1.44221233e-02 -4.10276204e-02  1.22969066e-32
 -7.96870794e-03 -1.44316498e-02  3.21606323e-02 -2.05244496e-02
  2.35118046e-02  3.22132418e-03 -1.52994385e-02 -3.60818021e-02
  1.30035624e-01  1.33919937e-03 -3.15812677e-02  2.41365340e-02
  5.33484928e-02 -1.07394725e-01 -2.66290810e-02 -9.23513249e-02
  1.18958438e-02 -1.48521774e-02 -6.36446103e-02 -4.91394550e-02
 -2.88710166e-02  7.08910003e-02 -6.24310784e-02  6.23341352e-02
 -7.42060617e-02  5.76728582e-02  5.30423261e-02  6.03974611e-02
  4.38922201e-04  5.46594635e-02  6.02671830e-03 -3.43859382e-02
 -9.15018469e-02 -4.23665456e-02 -3.99201922e-02  8.17984995e-03
 -2.19093766e-02  1.69141334e-03 -2.77291555e-02 -5.47457039e-02
 -2.02465300e-02  3.25083025e-02 -1.90466605e-02  5.49994502e-03
  7.63001963e-02 -2.85126735e-02 -5.32656685e-02  4.78395633e-02
  6.64553568e-02 -7.79259950e-02 -3.34740207e-02  4.14418289e-03
  7.66244009e-02 -1.03651337e-01  5.91956340e-02  1.00072613e-02
  7.53912749e-03 -4.90381476e-03 -2.52365749e-02  3.45325544e-02
  3.02416869e-02  4.14315090e-02 -6.30021840e-02  3.10681481e-02
 -3.39670405e-02 -3.76227568e-03 -1.01697758e-01 -1.12751208e-01
  1.59963537e-02  4.79925424e-03 -2.24010367e-03  1.19938195e-01
 -5.67320362e-02 -1.93110090e-02  4.65866923e-02 -1.41542638e-02
  6.48121387e-02  8.86036009e-02 -1.25947431e-01  2.01528724e-02
  3.53299528e-02  1.20636774e-02 -4.00400050e-02  5.26032411e-02
 -2.87545491e-02 -1.02500729e-01 -6.80333972e-02  5.84551925e-03
 -1.43738702e-01  1.99780408e-02  8.06303173e-02 -7.42334500e-03
  9.62694734e-02  4.95362878e-02 -5.92699274e-02 -1.33220420e-32
  1.90881696e-02  5.81648983e-02  1.64750051e-02  4.68303598e-02
  5.31520173e-02  1.11046970e-01 -5.35699688e-02  6.93659764e-03
 -5.28739542e-02 -6.18936084e-02  3.80084589e-02  3.00570615e-02
  1.88303553e-02  2.83053052e-02  2.10435186e-02  4.11743708e-02
  1.97862517e-02  9.77483112e-03 -9.36282948e-02  4.55866680e-02
  6.89401776e-02  4.16096561e-02  2.56359112e-02  1.17788566e-02
 -3.08048539e-02 -2.45246082e-03  3.85574326e-02 -5.19731045e-02
  3.89107615e-02  2.33153794e-02  8.07252887e-04  7.28949010e-02
 -6.89663142e-02  8.90401006e-02 -5.35281785e-02  3.88421188e-03
  4.83602248e-02 -2.57551968e-02 -9.38734114e-02 -1.10462785e-01
  4.09270227e-02  1.39974533e-02 -5.73297963e-02  1.72904581e-02
  3.35181840e-02 -1.56300664e-02 -4.85615693e-02 -6.45153150e-02
 -1.40764266e-01 -6.61384612e-02  7.93491025e-03 -2.70883385e-02
 -3.47417183e-02  3.18161286e-02  7.84432217e-02  7.83764943e-02
 -5.90022765e-02 -1.24608859e-01 -4.84938659e-02  6.36111479e-03
  4.04818244e-02  5.34233712e-02 -2.59686615e-02 -2.03708466e-02
  2.61364831e-03  2.06908137e-02 -1.44758662e-02  6.13566078e-02
 -5.16567081e-02  5.93652576e-02 -1.44367991e-02  6.33520186e-02
 -9.81497206e-03  5.14201522e-02  1.38977310e-02  3.33776847e-02
  5.70295602e-02 -4.02575061e-02 -1.03430510e-01  3.45579386e-02
 -1.03211574e-01  1.46834264e-02 -5.50524406e-02 -3.04684564e-02
  1.05585903e-02  2.49830782e-02 -2.81751305e-02 -1.02433171e-02
 -3.73765603e-02  5.28851524e-02 -3.75680365e-02  7.73564503e-02
 -3.21462266e-02  6.08755201e-02  7.43279532e-02 -6.52868621e-08
  1.76193304e-02 -4.30637561e-02  2.46080244e-03 -2.87464336e-02
 -5.52909113e-02 -1.28996119e-01 -2.13801041e-02  4.23418209e-02
 -5.95016629e-02  1.17392801e-01  3.36569996e-04  4.27494161e-02
  4.43812497e-02 -5.71122253e-03 -4.91556898e-02 -2.03159992e-02
  9.76028107e-03 -1.08291395e-02 -3.43791470e-02 -2.92370692e-02
  6.68594465e-02 -8.57198909e-02  7.71687366e-03 -5.26606999e-02
  1.29854279e-02 -1.98437218e-02 -7.77138397e-02  7.59547856e-03
 -7.48096313e-03  4.48968913e-03 -5.36331423e-02  5.46183139e-02
 -4.47435379e-02 -1.82335898e-02 -1.74552053e-01 -8.43499750e-02
  5.06181009e-02  5.45640849e-02 -5.80551364e-02  3.30483504e-02
  5.19449264e-02 -2.51768186e-04  3.78417224e-03  7.63051882e-02
  5.84962927e-02 -7.19060600e-02 -3.46376881e-04 -2.85182036e-02
  4.56415564e-02  2.34104823e-02 -2.07337327e-02  1.92393512e-02
  9.21105221e-02  1.05982758e-02 -3.06313932e-02  3.78581993e-02
 -1.55568477e-02 -1.86851583e-02  6.23035571e-03 -1.06075900e-02
  2.51416396e-02  8.67418945e-03 -5.07395491e-02  3.86683531e-02]</t>
        </is>
      </c>
    </row>
    <row r="2623">
      <c r="A2623" s="1" t="n">
        <v>2621</v>
      </c>
      <c r="B2623" t="n">
        <v>633</v>
      </c>
      <c r="C2623" t="inlineStr">
        <is>
          <t>Infotag am 25. Oktober 2025</t>
        </is>
      </c>
      <c r="D2623" t="inlineStr">
        <is>
          <t>Samstag, 25. Oktober</t>
        </is>
      </c>
      <c r="E2623" t="inlineStr">
        <is>
          <t>Schloss Blumenthal</t>
        </is>
      </c>
      <c r="F2623" t="inlineStr">
        <is>
          <t>Blumenthal 1 86551 Aichach-Klingen</t>
        </is>
      </c>
      <c r="G2623" t="inlineStr">
        <is>
          <t>community</t>
        </is>
      </c>
      <c r="H2623" t="inlineStr">
        <is>
          <t>Kostenlos</t>
        </is>
      </c>
      <c r="I2623" t="inlineStr">
        <is>
          <t>https://www.eventbrite.de/e/infotag-am-25-oktober-2025-tickets-1052644858107?aff=ebdssbdestsearch</t>
        </is>
      </c>
      <c r="J2623" t="inlineStr">
        <is>
          <t>Wer mehr über die Hintergründe, Struktur und Ziele der Gemeinschaft Schloss Blumenthal erfahren will, sollte unseren Infotag besuchen.
Menschen, die über ein grundsätzliches Interesse hinaus, mit dem Gedanken spielen, ein Teil der Gemeinschaft werden zu wollen, müssen am Infotag verbindlich teilnehmen. Es ist die Voraussetzung für das Kennenlernen der Gemeinschaft. Nur wer den Infotag besucht hat, kann am darauf aufbauenden Vertiefungswochenende teilnehmen.
Das erwartet Sie auf dem Infotag:
Beginn 11 Uhr, Treffpunkt vor dem Seminarhaus, Ende 19 Uhr 
Führung durch das Schloss-Areal
Darstellung struktureller Gegebenheiten
Vorstellung unterschiedlicher Projektgruppen der Gemeinschaft
Austausch über soziale Aspekte in der Gemeinschaft
Der Infotag ist inklusive einer Mahlzeit (ohne Getränke) sowie Kaffee und Kuchen.</t>
        </is>
      </c>
      <c r="K2623" t="inlineStr">
        <is>
          <t>Schloss Blumenthal</t>
        </is>
      </c>
      <c r="L2623" t="inlineStr">
        <is>
          <t>Rückerstattungsrichtlinie
Rückerstattungen bis zu 7 Tage vor dem Event</t>
        </is>
      </c>
      <c r="M2623" t="inlineStr">
        <is>
          <t>Eventdauer: 8 Stunden</t>
        </is>
      </c>
      <c r="N2623" t="inlineStr"/>
      <c r="O2623" t="inlineStr">
        <is>
          <t xml:space="preserve">
    The event titled "Infotag am 25. Oktober 2025" is scheduled to take place on Samstag, 25. Oktober at Schloss Blumenthal, 
    specifically at Blumenthal 1 86551 Aichach-Klingen. This event falls under the "community" category. 
    Description: Wer mehr über die Hintergründe, Struktur und Ziele der Gemeinschaft Schloss Blumenthal erfahren will, sollte unseren Infotag besuchen.
Menschen, die über ein grundsätzliches Interesse hinaus, mit dem Gedanken spielen, ein Teil der Gemeinschaft werden zu wollen, müssen am Infotag verbindlich teilnehmen. Es ist die Voraussetzung für das Kennenlernen der Gemeinschaft. Nur wer den Infotag besucht hat, kann am darauf aufbauenden Vertiefungswochenende teilnehmen.
Das erwartet Sie auf dem Infotag:
Beginn 11 Uhr, Treffpunkt vor dem Seminarhaus, Ende 19 Uhr 
Führung durch das Schloss-Areal
Darstellung struktureller Gegebenheiten
Vorstellung unterschiedlicher Projektgruppen der Gemeinschaft
Austausch über soziale Aspekte in der Gemeinschaft
Der Infotag ist inklusive einer Mahlzeit (ohne Getränke) sowie Kaffee und Kuchen.
    It is organized by Schloss Blumenthal and will last for Eventdauer: 8 Stunden. 
    Key topics and themes include: nan.
    </t>
        </is>
      </c>
      <c r="P2623" t="inlineStr">
        <is>
          <t>[-4.46659811e-02  7.86961801e-03  4.70861187e-03 -6.46208506e-03
  2.81652305e-02 -2.54001580e-02 -4.52481094e-04 -2.26571504e-02
  5.53779723e-03  1.94447115e-02 -3.89842549e-03 -5.17050326e-02
 -1.26055535e-03 -2.23281886e-03 -4.76717912e-02  1.02189295e-02
 -1.26759522e-02 -4.66980413e-02 -9.16383341e-02 -3.94774228e-02
  6.01368919e-02 -4.58715037e-02  4.33947444e-02  2.37178393e-02
 -1.56789441e-02  1.18646654e-03 -3.71543020e-02 -1.69744100e-02
 -2.82996148e-02  7.77612673e-03  4.18565050e-02  1.48678981e-02
 -4.58092615e-02  8.67539085e-03  4.13851812e-02 -3.02171409e-02
 -1.01787522e-02  2.82316413e-02  2.50394084e-02  1.05667792e-01
  1.44763216e-02 -2.65782680e-02 -9.52968672e-02  2.94573586e-02
 -6.23821281e-03  8.88434891e-03 -3.36448923e-02  4.16747434e-03
 -1.31345585e-01  5.12146987e-02 -2.49598571e-03 -4.98856232e-02
  6.64722621e-02 -7.14773163e-02  4.67825606e-02  4.18951847e-02
 -6.39644489e-02 -1.03318468e-01  6.39609993e-02  2.42752954e-02
  4.18319330e-02 -3.41457948e-02 -5.33368699e-02  3.76755670e-02
 -9.03353617e-02  4.94012460e-02 -8.73196311e-03  3.08194216e-02
  2.67436281e-02 -9.66737419e-02  6.88741729e-02 -7.92062655e-02
  2.65410449e-02  3.63696888e-02  8.78535956e-02  1.92430187e-02
 -1.81788187e-02  6.91781789e-02  8.58743861e-03 -1.36094615e-01
  5.51521545e-03 -8.52041543e-02 -1.85316093e-02 -3.35893333e-02
 -7.38681257e-02 -7.01663122e-02  7.83826131e-03  4.65836041e-02
  5.12662381e-02  1.93594787e-02  1.12945614e-02 -3.21007557e-02
 -5.54436855e-02 -1.87911987e-02  7.98046589e-03  3.42585146e-02
 -4.36527468e-02 -2.06732098e-02  5.15260212e-02  4.46463935e-02
 -1.90768111e-02  3.82264033e-02 -5.73055726e-03  2.56306259e-04
 -5.24717011e-02 -6.52474165e-02  3.70101705e-02  1.42375166e-02
  4.20068391e-03  1.33223152e-02  1.79369152e-02 -1.86765622e-02
  1.48226302e-02 -1.01498768e-01  5.39007895e-02  3.00581902e-02
  2.76231915e-02  9.06034000e-03  2.81893313e-02 -5.82248159e-02
  8.91133025e-03  2.08173394e-02 -2.77534071e-02  1.41617900e-03
 -2.49809530e-02  7.95949623e-02 -6.38567060e-02  1.37211238e-32
  7.07406625e-02 -1.68501772e-02 -2.90599931e-02  3.83903198e-02
  4.21461873e-02  5.19208387e-02 -3.18172127e-02  1.88410690e-03
 -2.80441553e-03 -9.13055986e-03 -2.41755713e-02  3.11029668e-04
 -2.30696965e-02 -1.51995882e-01  4.50625494e-02 -2.65066256e-03
 -6.57703727e-02  4.45581451e-02 -7.19828233e-02  1.47984773e-02
  6.54157400e-02 -3.90274972e-02 -6.60218373e-02  2.59383279e-03
  7.54325390e-02  1.06583789e-01 -6.34502247e-03 -8.20761621e-02
  1.34617969e-01  5.43306842e-02  2.73357909e-02 -1.09573919e-02
 -3.79889854e-03 -5.28477654e-02 -1.11527462e-02 -3.07148825e-02
 -3.93227264e-02 -1.61154978e-02  4.34734672e-02 -6.37225881e-02
  2.51347702e-02  1.52475713e-02 -9.04937163e-02 -8.84868298e-03
  8.76663402e-02  1.82478707e-02  1.00085080e-01  3.69320959e-02
  1.47218823e-01  1.20133860e-02 -5.40155992e-02 -7.78779015e-02
  3.05762943e-02  1.46813719e-02  2.78578699e-02  2.57173572e-02
 -2.66866218e-02 -1.58657636e-02  2.55563725e-02 -4.88286205e-02
  2.02773139e-03  6.52124956e-02 -2.33883727e-02 -2.36321427e-02
  3.49506065e-02  1.55108208e-02  1.58411649e-03  1.26854777e-02
  1.00625619e-01 -1.99389718e-02 -5.81532810e-03  7.45636150e-02
 -1.04589080e-02 -1.78672802e-02  1.90709513e-02  2.66331639e-02
  1.83731951e-02  3.76024395e-02 -1.25448421e-01  1.26519516e-01
 -1.57730747e-02 -2.76475362e-02 -1.13064293e-02  3.67540829e-02
  3.55814509e-02 -3.00457310e-02  3.15819457e-02  3.47584039e-02
 -1.53019223e-02  6.38825744e-02  8.41927975e-02 -5.42518832e-02
 -7.33028576e-02  7.20260814e-02 -5.36642671e-02 -1.38824928e-32
  9.66922194e-02 -1.90228242e-02 -5.83191440e-02  1.71016864e-02
  8.65623802e-02 -7.32349530e-02 -2.06595920e-02  9.95511487e-02
 -2.41726244e-04 -7.64842257e-02  5.29100467e-03 -1.32591706e-02
 -4.09715995e-02 -8.37337691e-03 -8.12383462e-03 -2.67635053e-03
  4.58873482e-03  7.29395524e-02 -4.92502563e-02  2.41893586e-02
 -1.34069519e-02 -4.80112173e-02 -1.13041908e-01  3.63003090e-02
  1.35426119e-01  9.76486802e-02  8.16757753e-02 -8.36752169e-03
 -3.26422974e-02 -2.81865112e-02 -7.47746378e-02  1.28491474e-02
 -4.18830365e-02  5.39089404e-02 -4.09502015e-02 -9.36612580e-03
  8.96860361e-02 -1.43651636e-02 -4.47008871e-02  1.06987990e-02
  2.50657313e-02  9.23339427e-02 -6.87336400e-02  4.36510704e-02
 -5.60925975e-02  1.84498448e-02 -1.57039389e-02  7.98624381e-03
  3.59164961e-02 -1.07161194e-01  4.27550301e-02 -2.94177607e-02
 -1.92225892e-02 -4.05960307e-02  7.27752456e-03  2.81516314e-02
 -1.74471345e-02 -1.62354037e-02 -9.14960429e-02  4.39427281e-03
  1.09825786e-02  2.26323064e-02 -5.23774093e-03  3.33950147e-02
  3.64807397e-02 -5.19036129e-02  2.15492565e-02  5.39608859e-02
 -3.49317268e-02 -5.70554845e-03  2.53729634e-02 -5.13380691e-02
 -8.19288120e-02 -5.97115569e-02  5.68470657e-02  3.54896672e-02
  5.74700646e-02  7.17324018e-02 -5.00118323e-02  2.84242518e-02
 -5.85626289e-02  1.85596813e-02 -8.12693164e-02 -5.03990427e-03
  7.43231326e-02 -3.95763200e-03  6.47803470e-02  3.87887210e-02
 -6.18284978e-02  1.27245709e-02 -7.58182183e-02 -5.72502241e-02
  2.70996522e-03  1.07780918e-01 -3.33104073e-03 -6.24998790e-08
  5.32393344e-02  5.96967563e-02 -9.33699161e-02 -2.48296522e-02
  3.79598811e-02 -7.68281221e-02 -2.27734447e-02  3.52494158e-02
 -3.88690829e-02  2.55347993e-02  3.48315500e-02  5.87172918e-02
 -6.84540346e-02  5.58290258e-02  4.27891081e-03 -6.54471070e-02
 -1.35158956e-01 -8.50989744e-02 -2.34674625e-02 -2.79627349e-02
  6.32794872e-02 -1.02467433e-01 -7.73276314e-02 -4.28999774e-02
  3.08835153e-02 -9.75856092e-03 -4.24839221e-02  2.38196719e-02
 -1.19273951e-02 -5.92481196e-02 -8.09347257e-03 -1.78272668e-02
 -7.00424835e-02  3.39961015e-02  1.16157969e-02  1.18353190e-02
 -8.14491361e-02 -2.17132792e-02 -1.84631795e-02 -3.67817841e-03
  6.41889125e-02 -3.77166048e-02  4.40638931e-03  3.09206098e-02
  4.91671823e-02 -2.43307427e-02 -5.63219301e-02  4.27117199e-02
  7.87781924e-02 -8.88281688e-02 -1.72723264e-01 -2.08493769e-02
 -3.24850455e-02  5.72697446e-02 -1.80842243e-02  2.81262044e-02
  2.92903502e-02 -2.69487575e-02  3.39961387e-02 -9.48649179e-03
  5.07328250e-02 -7.80375302e-03 -4.72621806e-02  3.14777866e-02]</t>
        </is>
      </c>
    </row>
    <row r="2624">
      <c r="A2624" s="1" t="n">
        <v>2622</v>
      </c>
      <c r="B2624" t="n">
        <v>634</v>
      </c>
      <c r="C2624" t="inlineStr">
        <is>
          <t>10. Financial Golf Cup 2025</t>
        </is>
      </c>
      <c r="D2624" t="inlineStr">
        <is>
          <t>Montag, 7. Juli</t>
        </is>
      </c>
      <c r="E2624" t="inlineStr">
        <is>
          <t>St. Eurach Land- und Golfclub e.V.</t>
        </is>
      </c>
      <c r="F2624" t="inlineStr">
        <is>
          <t>Eurach 8 82393 Iffeldorf</t>
        </is>
      </c>
      <c r="G2624" t="inlineStr">
        <is>
          <t>sports-and-fitness</t>
        </is>
      </c>
      <c r="H2624" t="inlineStr">
        <is>
          <t>80 € – 110 €</t>
        </is>
      </c>
      <c r="I2624" t="inlineStr">
        <is>
          <t>https://www.eventbrite.de/e/10-financial-golf-cup-2025-tickets-1089848780039?aff=ebdssbdestsearch</t>
        </is>
      </c>
      <c r="J2624" t="inlineStr">
        <is>
          <t>Liebe Geschäftspartner und Freunde,
wir laden recht herzlich ein zum 10. FINANCIAL GOLF CUP am Montag, den 7. Juli 2025 im St. Eurach Land- und Golfclub. Erleben Sie mit uns einen unvergesslichen Tag, bei dem Golfsport und Netzwerken im Vordergrund stehen.
Bei Fragen stehen wir Ihnen per E-Mail unter anmeldung@goingpublic.de oder telefonisch unter 0177-30 670 12 (Markus Rieger) jederzeit zur Verfügung.
Wir freuen uns auf Ihr Kommen,
Ihr Team der GoingPublic Media AG
Golfsport: 18-Loch-Golfturnier, vorgabewirksam (Stableford)
Teilnehmer: bis zu 100 Golfer sowie 20 geladene Abendgäste
Teilnahmegebühr: € 130,00 inkl. MwSt., Getränke und Tagesverpflegung
Early-Bird-Ticket (bis 31. Mai): € 110,00 inkl. MwSt.
Hinweis: Turnier-Teilnehmer sind automatisch auch für die Abendveranstaltung angemeldet
Eine ausführliche Bildergalerie finden Sie unter: www.financial-golfcup.de</t>
        </is>
      </c>
      <c r="K2624" t="inlineStr">
        <is>
          <t>GoingPublic Media AG</t>
        </is>
      </c>
      <c r="L2624" t="inlineStr">
        <is>
          <t>Rückerstattungsrichtlinie
Keine Rückerstattungen</t>
        </is>
      </c>
      <c r="M2624" t="inlineStr">
        <is>
          <t>Dauer nicht verfügbar</t>
        </is>
      </c>
      <c r="N2624" t="inlineStr"/>
      <c r="O2624" t="inlineStr">
        <is>
          <t xml:space="preserve">
    The event titled "10. Financial Golf Cup 2025" is scheduled to take place on Montag, 7. Juli at St. Eurach Land- und Golfclub e.V., 
    specifically at Eurach 8 82393 Iffeldorf. This event falls under the "sports-and-fitness" category. 
    Description: Liebe Geschäftspartner und Freunde,
wir laden recht herzlich ein zum 10. FINANCIAL GOLF CUP am Montag, den 7. Juli 2025 im St. Eurach Land- und Golfclub. Erleben Sie mit uns einen unvergesslichen Tag, bei dem Golfsport und Netzwerken im Vordergrund stehen.
Bei Fragen stehen wir Ihnen per E-Mail unter anmeldung@goingpublic.de oder telefonisch unter 0177-30 670 12 (Markus Rieger) jederzeit zur Verfügung.
Wir freuen uns auf Ihr Kommen,
Ihr Team der GoingPublic Media AG
Golfsport: 18-Loch-Golfturnier, vorgabewirksam (Stableford)
Teilnehmer: bis zu 100 Golfer sowie 20 geladene Abendgäste
Teilnahmegebühr: € 130,00 inkl. MwSt., Getränke und Tagesverpflegung
Early-Bird-Ticket (bis 31. Mai): € 110,00 inkl. MwSt.
Hinweis: Turnier-Teilnehmer sind automatisch auch für die Abendveranstaltung angemeldet
Eine ausführliche Bildergalerie finden Sie unter: www.financial-golfcup.de
    It is organized by GoingPublic Media AG and will last for Dauer nicht verfügbar. 
    Key topics and themes include: nan.
    </t>
        </is>
      </c>
      <c r="P2624" t="inlineStr">
        <is>
          <t>[-2.19036918e-02  4.63919044e-02 -2.03067567e-02  9.01609100e-03
  6.62146881e-02  3.13028917e-02 -3.87162231e-02 -2.27755159e-02
  2.92497631e-02 -1.11863399e-02 -3.51735726e-02 -7.21906498e-02
 -1.35080412e-01  2.20517591e-02  3.10253371e-02 -8.76672268e-02
 -1.13296965e-02 -9.16410238e-02 -2.62577906e-02  4.26497497e-02
  4.14250139e-03 -7.25476220e-02 -1.64833153e-03  2.32111234e-02
 -2.40419153e-02 -3.30676362e-02 -6.66086227e-02  4.90895472e-02
 -7.36393109e-02  1.11460360e-03  3.31024602e-02  3.34852226e-02
 -3.93340439e-02  8.19691867e-02  5.33042699e-02  2.26452947e-02
 -1.89512148e-02 -9.88955200e-02 -5.35910614e-02  2.99441498e-02
 -5.11196395e-03 -1.23881154e-01 -1.44674098e-02  3.42371799e-02
  3.03062946e-02  6.32154271e-02 -1.34456344e-02  6.35244101e-02
 -4.45809923e-02  8.74249786e-02  4.58188406e-05 -2.95243785e-02
  1.12003356e-01 -9.40811709e-02  5.00087999e-02  4.90375310e-02
 -1.56497508e-02 -4.52138521e-02  4.92953844e-02 -2.17599254e-02
  6.06979951e-02 -5.75838275e-02 -1.16217695e-01  5.97201660e-02
 -1.15360558e-01 -1.16875339e-02 -3.34418118e-02  6.60880059e-02
  2.41427170e-03 -4.28063944e-02  1.48423970e-01 -3.76528651e-02
 -7.86452219e-02 -1.02270897e-02  4.69335131e-02  9.87669900e-02
 -3.84548604e-02  6.37319982e-02  5.29863462e-02 -2.64057191e-03
  5.82081312e-03 -4.00972329e-02  7.37894177e-02 -5.39703630e-02
  4.42235172e-03 -5.48238903e-02  7.52738072e-03  1.15551539e-02
  3.80494595e-02  6.28869683e-02 -8.63108784e-02  1.47319669e-02
 -5.77301951e-03  4.97833081e-02 -8.07427093e-02  8.06503817e-02
 -1.94967184e-02 -3.38388793e-02  6.38250560e-02  8.50671157e-02
  2.18570028e-02  9.55836102e-02  5.82920900e-03  6.70093074e-02
 -1.91408563e-02  2.80295163e-02  1.19061107e-02  1.03423007e-01
  4.08758335e-02 -6.41069263e-02 -6.75960165e-03 -4.90384968e-03
  9.16104689e-02 -7.33157471e-02 -3.98256853e-02  8.48621726e-02
  7.11893244e-03  6.14499711e-02  5.82282878e-02 -1.92252863e-02
  1.03701167e-02  1.39515297e-02  2.42813025e-02 -1.71806384e-02
 -3.58817726e-02  3.22023444e-02  9.58252884e-03  1.39237306e-32
 -1.57833323e-02 -8.21475312e-02 -5.82739757e-03  4.07734960e-02
  4.24585305e-02  2.44141743e-02 -6.14030883e-02 -4.19445941e-03
 -3.00673842e-02 -4.04664986e-02 -4.01708037e-02  2.79670628e-03
  3.08293314e-03 -6.00130297e-02  7.19427168e-02 -4.98775169e-02
  5.28362803e-02 -3.30081210e-02 -2.40918528e-02 -5.09120896e-02
  1.21274963e-02 -1.93183199e-02  6.21460788e-02  3.07579548e-03
  7.60875223e-03  9.43514183e-02 -1.83216836e-02 -6.59070835e-02
  4.70505171e-02  6.54249191e-02  1.18842078e-02 -5.62525280e-02
 -3.54830027e-02 -3.94863710e-02  7.20887035e-02  8.87213740e-03
 -1.44266915e-02 -4.16389480e-02 -6.14441708e-02 -2.13913694e-02
  2.40186900e-02 -9.79807228e-02 -9.65623483e-02 -7.69162104e-02
 -8.27482529e-03 -1.35352612e-02  9.49690714e-02  3.34596187e-02
  9.03077647e-02  2.10302300e-03 -1.05794566e-02  3.87072302e-02
  4.51357989e-03 -7.67880902e-02 -6.69943111e-04  4.12625410e-02
  1.05298422e-02 -3.53415869e-02 -2.08156575e-02 -7.09635764e-02
  4.30172943e-02  5.40956929e-02  1.64947808e-02 -3.66214849e-02
 -4.18668389e-02  2.56470740e-02  2.32356731e-02 -4.81920354e-02
  1.13771344e-02 -1.70927644e-02  1.49762323e-02  1.05643431e-02
 -4.07350762e-03  1.60099205e-03  9.23546478e-02  6.58328533e-02
  3.88629995e-02 -6.76154811e-03 -3.44848149e-02  1.21325478e-01
 -5.19759879e-02  2.89739408e-02  1.96038447e-02 -4.41882946e-03
 -2.27137133e-02  2.34612729e-02  2.08143722e-02 -7.09280893e-02
  2.07543261e-02 -2.20744982e-02 -4.13524956e-02 -2.68768333e-02
  1.78676024e-02  3.45715471e-02  3.96009348e-02 -1.51372654e-32
 -4.85979067e-03 -4.53972854e-02 -2.68665124e-02 -4.48334776e-02
 -1.05255432e-02  1.17288269e-02  2.82365214e-02  1.56086283e-02
  1.84278768e-02  1.28835766e-02 -4.95884195e-02 -5.47537440e-03
 -4.16651145e-02 -6.28593192e-02 -2.40273494e-02  4.46669310e-02
 -2.50141905e-03 -2.39415392e-02 -8.33593681e-02 -1.10670635e-02
  7.37733394e-02  1.47094298e-02  2.63942522e-03  1.24155311e-02
  6.19246215e-02  8.16637184e-03  1.04883403e-01 -2.20633391e-03
 -2.35611256e-02 -1.28604453e-02 -3.42046581e-02  1.90808382e-02
  2.03081314e-03  6.41804263e-02  2.20442265e-02 -1.04797538e-02
  6.65200800e-02  2.88490225e-02  3.76682496e-03  3.80589105e-02
  8.87563527e-02  2.79993415e-02 -8.60937536e-02 -3.31211090e-02
  4.81081605e-02 -4.04718406e-02 -5.65647110e-02 -3.31780873e-02
  3.41560319e-02 -5.82159730e-03  2.32347138e-02  4.97153495e-03
 -7.49169886e-02  1.02152482e-01  2.25235317e-02  4.25988063e-02
 -5.31132566e-03 -3.46393771e-02 -8.13222006e-02 -1.35031976e-02
 -3.83669324e-02  6.76302761e-02  1.82145871e-02  4.13827784e-02
  1.13960028e-01 -3.02530658e-02 -1.12956688e-01 -1.50854178e-02
 -6.66733235e-02 -7.51510337e-02 -2.07925718e-02 -1.99767593e-02
 -7.59132504e-02 -1.53300371e-02 -4.06990312e-02  8.74167867e-03
  6.46057650e-02  1.09189749e-01 -1.98439565e-02  4.89645898e-02
 -3.22536118e-02  2.61469111e-02 -1.14797782e-02  2.05567293e-02
  5.97973242e-02 -9.28695872e-03  7.51722157e-02 -4.08652984e-02
 -3.00909895e-02  2.61408258e-02  6.53708503e-02  6.23728782e-02
  1.32892272e-02  3.97116803e-02 -1.36167062e-02 -6.86039101e-08
 -4.42789309e-02  8.80811736e-02 -7.80026689e-02 -2.33570859e-02
  1.82010904e-02 -5.39574884e-02 -9.38121602e-03 -8.91703144e-02
 -4.33146991e-02  3.81485820e-02  9.73446760e-03  6.56498084e-03
 -3.17758024e-02 -3.11435424e-02 -6.44356087e-02  1.02345254e-02
 -1.23590097e-01 -4.44011055e-02 -6.48631305e-02  7.28764161e-02
  4.60209884e-02 -6.29728064e-02 -7.86842778e-03  2.08796374e-02
 -5.29865772e-02 -1.31076872e-01 -4.66704853e-02 -1.59875657e-02
  2.86342558e-02 -1.34212747e-01 -7.96885118e-02  5.08103371e-02
 -5.37379570e-02 -6.56721666e-02 -2.79388260e-02  7.11973757e-02
 -8.59878678e-03 -5.57909571e-02 -4.08345573e-02  9.02762339e-02
 -4.36620861e-02 -3.50322686e-02 -1.98695017e-03 -1.36321913e-02
  3.59477475e-02 -3.93472128e-02 -1.86462700e-02  7.82658928e-04
 -8.60200357e-03 -5.63823571e-03 -1.42650872e-01  4.40232605e-02
 -1.81203559e-02  8.46827105e-02 -2.02830303e-02  4.71720695e-02
 -7.48162484e-03 -6.09042235e-02 -2.06191428e-02  3.90889645e-02
  3.83941829e-02 -9.23910439e-02 -3.80201787e-02 -1.35795278e-02]</t>
        </is>
      </c>
    </row>
    <row r="2625">
      <c r="A2625" s="1" t="n">
        <v>2623</v>
      </c>
      <c r="B2625" t="n">
        <v>635</v>
      </c>
      <c r="C2625" t="inlineStr">
        <is>
          <t>Einführung in die Holzwerkstatt - Couchtisch aus massiver Esche oder Buche</t>
        </is>
      </c>
      <c r="D2625" t="inlineStr">
        <is>
          <t>Sonntag, 23. Februar</t>
        </is>
      </c>
      <c r="E2625" t="inlineStr">
        <is>
          <t>WERKRAUM Augsburg</t>
        </is>
      </c>
      <c r="F2625" t="inlineStr">
        <is>
          <t>Provinostraße 52 86153 Augsburg</t>
        </is>
      </c>
      <c r="G2625" t="inlineStr">
        <is>
          <t>hobbies</t>
        </is>
      </c>
      <c r="H2625" t="inlineStr">
        <is>
          <t>Kostenlos</t>
        </is>
      </c>
      <c r="I2625" t="inlineStr">
        <is>
          <t>https://www.eventbrite.de/e/einfuhrung-in-die-holzwerkstatt-couchtisch-aus-massiver-esche-oder-buche-tickets-1059022798699?aff=ebdssbdestsearch</t>
        </is>
      </c>
      <c r="J2625" t="inlineStr">
        <is>
          <t>Aus unbearbeiteten Holzbohlen - Esche oder Buche oder Ahorn stehen zur Auswahl - so wie sie aus dem Sägewerk kommen, werden alle Kursteilnehmer einen Couchtisch für sich bauen.
Mach Dir gerne vorher auch mal Gedanken, wie Dein Couchtisch aussehen soll und bring die Skizze mit Maßen mit. Falls du keine Präferenzen hast, kannst du die Skizze auch mit Thomas, dem Kursleiter, anfertigen.
Im Kurs werden sowohl die großen Maschinen (Kreissäge, Abrichte, Dickenhobel) erklärt und benutzt, als auch gängige Handmaschinen und Handwerkzeuge.
Ein Ziel des Kurses ist es natürlich, selbst ein schönes handgemachtes Werkstück herzustellen. Ein weiteres Ziel ist es aber auch die Kursteilnehmer mit dem Material und Bearbeitung von Holz vertraut zu machen, die Maschinen und Werkzeuge im Werkraum kennenzulernen und auch das allgemeine Vorgehen und die Arbeitsweise bei der Herstellung eines Möbelstücks zu verstehen, um es beim nächsten eigenen Werkstück selbst anwenden zu können.
Arbeitsschritte:
Grobzuschnitt / Besäumen / Breite schneiden / Abrichten / Fügen / Dickenhobeln / Ablängen / Verleimen / Schlitz- und Zapfenverbindungen mit Japansäge, Bohrmaschine und Stemmeisen / Dübelverbindungen / Schleifen / Oberflächenbehandlung / ölen / Endmontage
Teilnehmeranzahl:
max. 4 Personen
Datum:
23.2.2025 von 10:00 bis 18:00 Uhr
24.2.2025 von 17:00 bis 21:00 Uhr
25.2.2025 von 17:00 bis 21:00 Uhr
Dauer:
drei Termine. Bitte zum ersten Termin am Sonntag eine Brotzeit mitbringen. Getränke können auf Spendenbasis erworben werden.
Materialkosten:
sind enthalten
Der Kursleiter:
Thomas Tanzer ist langjähriger Schreiner, hat viel Erfahrung in der Unterrichtung von Kindern, Jugendlichen und Erwachsenen und freut sich sein Wissen und die Erfahrungen im Werkraum weiterzugeben.</t>
        </is>
      </c>
      <c r="K2625" t="inlineStr">
        <is>
          <t>Werkraum Augsburg gUG</t>
        </is>
      </c>
      <c r="L2625" t="inlineStr">
        <is>
          <t>Rückerstattungsrichtlinie
Kontaktieren Sie den Veranstalter, um eine Rückerstattung anzufordern.</t>
        </is>
      </c>
      <c r="M2625" t="inlineStr">
        <is>
          <t>Eventdauer: 8 Stunden</t>
        </is>
      </c>
      <c r="N2625" t="inlineStr">
        <is>
          <t>Events in Deutschland, Events in Bayern, Events in Augsburg, Augsburg Kurse, Augsburg Hobbys Kurse</t>
        </is>
      </c>
      <c r="O2625" t="inlineStr">
        <is>
          <t xml:space="preserve">
    The event titled "Einführung in die Holzwerkstatt - Couchtisch aus massiver Esche oder Buche" is scheduled to take place on Sonntag, 23. Februar at WERKRAUM Augsburg, 
    specifically at Provinostraße 52 86153 Augsburg. This event falls under the "hobbies" category. 
    Description: Aus unbearbeiteten Holzbohlen - Esche oder Buche oder Ahorn stehen zur Auswahl - so wie sie aus dem Sägewerk kommen, werden alle Kursteilnehmer einen Couchtisch für sich bauen.
Mach Dir gerne vorher auch mal Gedanken, wie Dein Couchtisch aussehen soll und bring die Skizze mit Maßen mit. Falls du keine Präferenzen hast, kannst du die Skizze auch mit Thomas, dem Kursleiter, anfertigen.
Im Kurs werden sowohl die großen Maschinen (Kreissäge, Abrichte, Dickenhobel) erklärt und benutzt, als auch gängige Handmaschinen und Handwerkzeuge.
Ein Ziel des Kurses ist es natürlich, selbst ein schönes handgemachtes Werkstück herzustellen. Ein weiteres Ziel ist es aber auch die Kursteilnehmer mit dem Material und Bearbeitung von Holz vertraut zu machen, die Maschinen und Werkzeuge im Werkraum kennenzulernen und auch das allgemeine Vorgehen und die Arbeitsweise bei der Herstellung eines Möbelstücks zu verstehen, um es beim nächsten eigenen Werkstück selbst anwenden zu können.
Arbeitsschritte:
Grobzuschnitt / Besäumen / Breite schneiden / Abrichten / Fügen / Dickenhobeln / Ablängen / Verleimen / Schlitz- und Zapfenverbindungen mit Japansäge, Bohrmaschine und Stemmeisen / Dübelverbindungen / Schleifen / Oberflächenbehandlung / ölen / Endmontage
Teilnehmeranzahl:
max. 4 Personen
Datum:
23.2.2025 von 10:00 bis 18:00 Uhr
24.2.2025 von 17:00 bis 21:00 Uhr
25.2.2025 von 17:00 bis 21:00 Uhr
Dauer:
drei Termine. Bitte zum ersten Termin am Sonntag eine Brotzeit mitbringen. Getränke können auf Spendenbasis erworben werden.
Materialkosten:
sind enthalten
Der Kursleiter:
Thomas Tanzer ist langjähriger Schreiner, hat viel Erfahrung in der Unterrichtung von Kindern, Jugendlichen und Erwachsenen und freut sich sein Wissen und die Erfahrungen im Werkraum weiterzugeben.
    It is organized by Werkraum Augsburg gUG and will last for Eventdauer: 8 Stunden. 
    Key topics and themes include: Events in Deutschland, Events in Bayern, Events in Augsburg, Augsburg Kurse, Augsburg Hobbys Kurse.
    </t>
        </is>
      </c>
      <c r="P2625" t="inlineStr">
        <is>
          <t>[-3.95293832e-02  3.11263744e-02 -9.74602415e-04 -9.39950421e-02
 -5.69365770e-02  7.16577321e-02  4.57644649e-03 -2.72701923e-02
 -1.11700650e-02  3.00066099e-02 -2.33849132e-04 -7.32705072e-02
 -4.45846803e-02 -3.03760245e-02  2.45794524e-02 -4.27350514e-02
  1.38097731e-02 -8.85866582e-02 -3.81731205e-02  1.00099921e-01
  1.13349594e-02 -1.08321391e-01 -4.13065739e-02  6.05006628e-02
 -4.38923426e-02  1.79531854e-02 -1.95843540e-02 -1.10776518e-02
  1.95914414e-02  2.55117938e-02  5.61208576e-02 -4.34782729e-03
 -4.60094735e-02  1.80312060e-02  8.91100764e-02  8.70610327e-02
  1.77097600e-02 -1.54136196e-01 -2.20970586e-02  7.79742897e-02
  7.63978017e-03 -4.29849960e-02 -4.91873994e-02  5.63462041e-02
  3.48567218e-02  1.59688934e-03  1.72734428e-02 -2.38343626e-02
 -3.98224108e-02  5.62495291e-02  2.75852680e-02  7.09164143e-03
  1.26891226e-01 -7.52181709e-02  1.88610982e-02 -7.23324940e-02
 -3.61799933e-02  3.04832067e-02  2.58736257e-02  1.87356751e-02
  6.56735152e-02 -5.19318022e-02 -5.73798046e-02  1.57576124e-03
 -7.41122812e-02  1.31326644e-02 -6.68685734e-02 -3.89261469e-02
  2.21135821e-02  3.43353041e-02  5.76649159e-02 -1.05802506e-01
 -9.16062854e-03  2.86196545e-02  7.06833377e-02 -6.97887372e-05
 -8.28804895e-02  2.45160796e-02 -3.50203924e-02 -1.28887713e-01
  5.83092235e-02 -1.03584724e-02 -8.78554024e-03 -1.40989544e-02
 -6.58734739e-02 -6.01402521e-02 -1.02883317e-02 -8.41356907e-03
  4.75096852e-02  2.77713197e-03 -8.23400915e-02 -3.75398900e-03
 -3.46333086e-02 -4.72933874e-02 -1.86838303e-02  2.33396254e-02
 -3.13078724e-02  6.97934777e-02  8.85840058e-02  2.61109415e-02
 -4.77470644e-02  1.24438062e-01 -8.45313445e-03  8.18160847e-02
 -2.08406989e-02 -2.77347136e-02 -6.58479184e-02  1.07523622e-02
 -1.22884391e-02 -3.32732350e-02 -1.00065740e-02 -3.52361985e-03
  1.05936557e-01 -4.47393619e-02  3.46463211e-02  2.74715014e-02
  7.14832097e-02 -9.83665213e-02  2.96078864e-02 -4.86086085e-02
  6.22829832e-02  3.60788628e-02  4.20701243e-02  4.03991304e-02
 -3.11432611e-02  3.86746675e-02  3.07191256e-02  1.83116365e-32
  3.76739651e-02 -1.28891006e-01  2.74458155e-02 -4.60767682e-04
  1.49241224e-01 -5.99382408e-02 -1.90157220e-02  5.37217828e-03
  8.19104258e-03 -3.55514400e-02  8.85157287e-03  1.41252922e-02
 -3.67265102e-03 -1.08813331e-01  3.75876948e-02  1.27436984e-02
  2.05113664e-02 -3.97365615e-02  3.53436805e-02 -2.44074427e-02
 -1.08820619e-02 -2.39859745e-02  1.83155127e-02  7.03132898e-02
 -7.58251399e-02  7.62980729e-02  8.99090171e-02 -4.48612496e-02
  1.53970346e-02  2.17854604e-02  1.61780342e-02 -7.77063426e-03
 -4.74845283e-02 -7.15576410e-02 -5.17845377e-02 -5.87384263e-03
 -5.14190979e-02  1.50145963e-03  3.45034078e-02 -6.65605590e-02
 -1.18066613e-02 -1.70198828e-02 -1.85294580e-02 -5.77629656e-02
  3.01858201e-03  6.07433431e-02  2.97015123e-02  6.98471814e-02
  6.12273663e-02 -3.25574377e-03  7.56709203e-02  3.51695018e-03
  2.46039499e-02  7.45960101e-02 -3.34546492e-02  7.70840570e-02
  3.16106975e-02  1.17072901e-02  1.37500837e-03  2.04106029e-02
  5.66965602e-02  6.74881041e-02 -1.17313652e-03  7.72392377e-02
 -7.40692168e-02 -6.01385683e-02  2.94369236e-02  4.36511785e-02
  4.52320278e-03  4.85435463e-02 -1.21264122e-02  5.41601069e-02
  5.65280765e-02 -8.74756947e-02  4.28645127e-03  9.69347730e-02
 -2.74462383e-02 -3.16942409e-02 -1.16151005e-01  3.70472111e-02
 -2.03586239e-02 -4.39259037e-02  3.87324505e-02 -4.90126461e-02
 -1.16906799e-01  1.98793202e-03  3.25352587e-02 -6.92445934e-02
 -3.72772887e-02  2.53279991e-02 -7.71386772e-02 -2.01640595e-02
  6.10655621e-02  8.20664596e-03 -7.41342381e-02 -1.80527720e-32
  1.44664764e-01 -3.74741405e-02  5.14588179e-03 -1.39632430e-02
  4.62710001e-02  7.00379461e-02 -2.20684428e-02 -3.49560343e-02
 -3.91849168e-02  2.39649229e-03 -1.74200479e-02  2.74489459e-04
  5.52626066e-02  2.80067250e-02 -2.91030901e-03  5.59859686e-02
 -2.26752497e-02  4.04446758e-02 -5.05546853e-02 -3.55284512e-02
  7.55119845e-02  2.38309540e-02 -2.88899224e-02  2.75886599e-02
  2.11161580e-02  3.38285938e-02  2.89416928e-02  4.27633449e-02
 -3.73777375e-02 -4.74845525e-03  1.13876583e-02  2.45325528e-02
 -3.11263893e-02  1.06600970e-02  9.36178211e-03  6.66336864e-02
  4.75662798e-02  5.26287109e-02 -2.85593811e-02 -5.56133837e-02
  8.01618304e-03 -6.29595947e-03 -1.01014271e-01  4.00782339e-02
  3.00059468e-02  3.00719589e-02 -9.71634835e-02 -1.55171650e-02
 -1.40152983e-02  1.12317102e-02 -6.93667028e-03 -2.09112260e-02
 -4.17924374e-02 -1.65005773e-02 -2.89674681e-02  6.67003766e-02
 -3.50430724e-03 -8.65208879e-02 -6.86108023e-02  3.09026726e-02
 -1.33947330e-03  5.16782142e-02 -8.04691017e-02  1.30210286e-02
  3.64475511e-02 -9.38493609e-02 -7.61033297e-02 -4.64875698e-02
  2.43616868e-02  3.03450767e-02  6.79161400e-03  6.41379207e-02
 -4.21898253e-02  1.77009758e-02 -5.50582074e-02  9.10373256e-02
  1.05532281e-01 -2.44936515e-02  7.39566423e-03  4.06478867e-02
 -1.20463356e-01  1.20806945e-02 -1.11449312e-03  5.18340021e-02
 -2.08852664e-02  5.59314564e-02 -1.41571497e-03  6.17611781e-02
 -3.11682541e-02  4.18457203e-02 -3.92132886e-02  1.42691033e-02
  3.99568491e-02  7.78222783e-03  6.46749735e-02 -7.24559399e-08
  1.62236951e-02  2.35170927e-02 -1.05523519e-01  2.16067377e-02
 -9.13711078e-03 -1.04921073e-01 -3.82587500e-02  4.07694280e-02
 -2.72437688e-02  1.57524380e-04 -1.91542171e-02 -3.67766060e-02
 -5.59456684e-02  6.85719401e-02 -8.68160874e-02  1.47120822e-02
  2.50207614e-02 -6.32348508e-02 -8.27116892e-02 -8.08867812e-03
  1.63361728e-02 -9.57863331e-02  4.10599969e-02 -1.22586004e-02
 -1.00787893e-01 -7.30658099e-02 -6.75922781e-02  3.51600163e-02
 -4.65868786e-02 -3.47411931e-02 -7.11657256e-02  2.27207094e-02
 -3.16266008e-02 -1.22246686e-02  3.85761745e-02  6.91839354e-03
 -4.22314480e-02  4.58660126e-02  1.69245955e-02  2.69911774e-02
 -2.21548863e-02 -6.67683259e-02 -5.26666604e-02 -1.69672910e-02
 -3.21894847e-02  1.82716921e-02 -6.99495152e-02  6.14593700e-02
  2.68937778e-02  8.38832259e-02 -6.12113290e-02 -1.87050942e-02
  2.86170356e-02  4.10064422e-02 -4.96122614e-02  7.14580938e-02
 -6.94218948e-02  7.63594359e-03  1.02589726e-01 -1.66959781e-02
  7.41665810e-02 -1.53544347e-03 -5.02693392e-02  1.01638520e-02]</t>
        </is>
      </c>
    </row>
    <row r="2626">
      <c r="A2626" s="1" t="n">
        <v>2624</v>
      </c>
      <c r="B2626" t="n">
        <v>636</v>
      </c>
      <c r="C2626" t="inlineStr">
        <is>
          <t>Innovationsforum: Künstliche Intelligenz am Tegernsee</t>
        </is>
      </c>
      <c r="D2626" t="inlineStr">
        <is>
          <t>Donnerstag, 27. März</t>
        </is>
      </c>
      <c r="E2626" t="inlineStr">
        <is>
          <t>Z.a.T. Fortbildungs GmbH</t>
        </is>
      </c>
      <c r="F2626" t="inlineStr">
        <is>
          <t>Adelhofstraße 1 83684 Tegernsee</t>
        </is>
      </c>
      <c r="G2626" t="inlineStr">
        <is>
          <t>science-and-tech</t>
        </is>
      </c>
      <c r="H2626" t="inlineStr">
        <is>
          <t>Kostenlos</t>
        </is>
      </c>
      <c r="I2626" t="inlineStr">
        <is>
          <t>https://www.eventbrite.de/e/innovationsforum-kunstliche-intelligenz-am-tegernsee-tickets-1222085934929?aff=ebdssbdestsearch</t>
        </is>
      </c>
      <c r="J2626" t="inlineStr">
        <is>
          <t>Innovationsforum: Künstliche Intelligenz am Tegernsee
Direkt am Ufer des Tegernsees findet das 2. Innovationsforum Künstliche Intelligenz statt. In einer besonderen Atmosphäre werden kreative Ideen, fundierte Lösungen präsentiert und Netzwerkmöglichkeiten geschaffen.Das Innovationsforum am Tegernsee ist nicht nur ein Ort des Wissensaustauschs, sondern auch eine Gelegenheit, die Chancen und Herausforderungen der fortschreitenden digitalen Transformation zu reflektieren.Es versammeln sich Experten, Forscher und Entscheidungsträger, um die neuesten Entwicklungen und Herausforderungen im Schnittpunkt von Technologie und Gesundheit zu diskutieren. Das Event bietet eine einzigartige und geschlossene Plattform für den Austausch von Ideen und Innovationen.In inspirierenden Vorträgen präsentierten führende Köpfe aus der KI- und Gesundheitsbranche ihre Erkenntnisse und Fortschritte aus ökonomischer, rechtlicher, philosophischer und medizinischer Sicht.
Agenda
27. März 2025 ABENDEMPFANG HERZOGLICH BAYRISCHES BRAUHAUS TEGERNSEE Schloßplatz 1, 83684 Tegernsee
19:00 Begrüßung &amp; Networking
Warm Welcome David Matusiewicz, 10xD Alexandra Jorzig, 10xD Jochen A. Werner, 10xD Dr. Siegfried Marquardt, Zahngesundheit am Tegernsee
Speis &amp; Trank im Brauhaus**
28. März 2025 INNOVATIONSFORUM Z.a.T. FORTBILDUNGS GmbH Adelhofstrasse 1, 83684 Tegernsee
09:00 - 10:30 KI Plattformen und Geschäftsmodelle09:00 - 09:30 Eröffnung
Eröffnung durch Hosts
Keynote KI &amp; Medizinrecht Alexandra Jorzig, Jorzig Rechtsanwälte
09:30 - 10:15 KI Opening Session
KI &amp; Health im internationalen Kontext Nikolay Kolev, Doctolib
Opening Keynote AI &amp; Cloud Stefan Ebener, Google
Praxisbeispiel: KI-Geschäftsmodelle Daniel Nierhauve, 9elements
10:15 - 11:15 KI in der Arztpraxis
Keynote: Dr. KI Dominik Pförringer, Doctos
KI-Agenten für Ärzte Martin Drees, medflex
Keynote KI &amp; Proktologie Ingo Alldinger, Coloproktologisches Zentrum Düsseldorf
Keynote KI &amp; Dermatologie Maria-Liisa Bruckert, IQONIC.AI
11:15 - 11:45 Netzwerkpause11:45 - 12:45 KI in der Zahnarztpraxis
Keynote KI &amp; Zahnmedizin Siegfried Marquardt, Zahngesundheit am Tegernsee
Keynote KI &amp; Oralchirurgie Bernd Stadlinger, Universität Zürich
Keynote KI &amp; Machine Learning in Healthcare João B. S. Carvalhos, Stealth Health I ETH Zürich AI Center
12:45 - 13:45 Mittagspause und Networking13:45 - 14:30 KI im Krankenhaus
KI-Projekte in der Universitätsmedizin Felix Nensa, Universitätsmedizin Essen
Faktor Mensch &amp; KI Jochen A. Werner, 10xD
Keynote Daten als Grundlagen für KI im Krankenhaus Andreas Kumbroch, März AG*
14:30 - 15:30 KI in der Pharmaindustrie &amp; Apotheken
KI &amp; Präzisionsmedizin aus Pharma-Sicht Alexandra Farsing, Roche Diagnostics Deutschland*
KI in der Apotheke &amp; Gesellschaft Marc Kriesten, Glückauf Apotheke Dinslaken
Paneltak: AI stops Cancer
- Thomas Vasek, Journalist, human Magazin
- Jochen A. Werner, 10xD
- Alexandra Farsing, Roche Diagnostics Deutschland
- Moderation: Rebekka Reinhard, human Magazin
15:30 - 16:00 Netzwerkpause I Aussteller Impuls
Innovation &amp; Mitarbeiterwertschätzung Jens Klopp, Van Laack Medical
16:00 - 17:00 Book Talk: Künstliche Empathie &amp; Emotionen
Jochen A. Werner, Autor
David Matusiewicz, Autor
17:00-17:15 Zusammenfassung und FarewellSummary &amp; Next Steps
David Matusiewicz, 10xD
Siegfried Marquardt, Zahngesundheit am Tegernsee
ab 18:00 Gemeinsames Abendessen &amp; Networking**
MEDIENPARTNER &amp; SPONSOREN
Doctolib
HC&amp;S
human Magazin - Intelligenz und Zukunft
März AG*
Medflex
Molecular Health
Murmann Verlag
Premium Medical Circle
Quintessence Publishing Deutschland
Van Laack Medical
Zahngesundheit am Tegernsee (Co-Host)
PARTNER HOTELS
Blyb., Tegernseer Str. 41, 83703 Gmund
Caro &amp; Selig, Tegernsee, Autograph Collection, Bahnhofstraße. 29, 83684 Tegernsee
Kontingent bei Anfrage mit Stichwort: "KI Forum Tegernsee"
* angefragt
** ggfs. Selbstzahler je nach Anmeldung I Funktion Programmänderungen vorbehalten</t>
        </is>
      </c>
      <c r="K2626" t="inlineStr">
        <is>
          <t>10xD GmbH</t>
        </is>
      </c>
      <c r="L2626" t="inlineStr">
        <is>
          <t>Rückerstattungsrichtlinie
Kontaktieren Sie den Veranstalter, um eine Rückerstattung anzufordern.</t>
        </is>
      </c>
      <c r="M2626" t="inlineStr">
        <is>
          <t>Eventdauer: 1 Tag 3 Stunden</t>
        </is>
      </c>
      <c r="N2626" t="inlineStr">
        <is>
          <t>Events in Deutschland, Events in Bayern, Events in Tegernsee, Tegernsee Meetings und Konferenzen, Tegernsee Wissenschaft und Technik Meetings und Konferenzen, #event, #ai, #tegernsee, #künstlicheintelligenz, #innovationsforum</t>
        </is>
      </c>
      <c r="O2626" t="inlineStr">
        <is>
          <t xml:space="preserve">
    The event titled "Innovationsforum: Künstliche Intelligenz am Tegernsee" is scheduled to take place on Donnerstag, 27. März at Z.a.T. Fortbildungs GmbH, 
    specifically at Adelhofstraße 1 83684 Tegernsee. This event falls under the "science-and-tech" category. 
    Description: Innovationsforum: Künstliche Intelligenz am Tegernsee
Direkt am Ufer des Tegernsees findet das 2. Innovationsforum Künstliche Intelligenz statt. In einer besonderen Atmosphäre werden kreative Ideen, fundierte Lösungen präsentiert und Netzwerkmöglichkeiten geschaffen.Das Innovationsforum am Tegernsee ist nicht nur ein Ort des Wissensaustauschs, sondern auch eine Gelegenheit, die Chancen und Herausforderungen der fortschreitenden digitalen Transformation zu reflektieren.Es versammeln sich Experten, Forscher und Entscheidungsträger, um die neuesten Entwicklungen und Herausforderungen im Schnittpunkt von Technologie und Gesundheit zu diskutieren. Das Event bietet eine einzigartige und geschlossene Plattform für den Austausch von Ideen und Innovationen.In inspirierenden Vorträgen präsentierten führende Köpfe aus der KI- und Gesundheitsbranche ihre Erkenntnisse und Fortschritte aus ökonomischer, rechtlicher, philosophischer und medizinischer Sicht.
Agenda
27. März 2025 ABENDEMPFANG HERZOGLICH BAYRISCHES BRAUHAUS TEGERNSEE Schloßplatz 1, 83684 Tegernsee
19:00 Begrüßung &amp; Networking
Warm Welcome David Matusiewicz, 10xD Alexandra Jorzig, 10xD Jochen A. Werner, 10xD Dr. Siegfried Marquardt, Zahngesundheit am Tegernsee
Speis &amp; Trank im Brauhaus**
28. März 2025 INNOVATIONSFORUM Z.a.T. FORTBILDUNGS GmbH Adelhofstrasse 1, 83684 Tegernsee
09:00 - 10:30 KI Plattformen und Geschäftsmodelle09:00 - 09:30 Eröffnung
Eröffnung durch Hosts
Keynote KI &amp; Medizinrecht Alexandra Jorzig, Jorzig Rechtsanwälte
09:30 - 10:15 KI Opening Session
KI &amp; Health im internationalen Kontext Nikolay Kolev, Doctolib
Opening Keynote AI &amp; Cloud Stefan Ebener, Google
Praxisbeispiel: KI-Geschäftsmodelle Daniel Nierhauve, 9elements
10:15 - 11:15 KI in der Arztpraxis
Keynote: Dr. KI Dominik Pförringer, Doctos
KI-Agenten für Ärzte Martin Drees, medflex
Keynote KI &amp; Proktologie Ingo Alldinger, Coloproktologisches Zentrum Düsseldorf
Keynote KI &amp; Dermatologie Maria-Liisa Bruckert, IQONIC.AI
11:15 - 11:45 Netzwerkpause11:45 - 12:45 KI in der Zahnarztpraxis
Keynote KI &amp; Zahnmedizin Siegfried Marquardt, Zahngesundheit am Tegernsee
Keynote KI &amp; Oralchirurgie Bernd Stadlinger, Universität Zürich
Keynote KI &amp; Machine Learning in Healthcare João B. S. Carvalhos, Stealth Health I ETH Zürich AI Center
12:45 - 13:45 Mittagspause und Networking13:45 - 14:30 KI im Krankenhaus
KI-Projekte in der Universitätsmedizin Felix Nensa, Universitätsmedizin Essen
Faktor Mensch &amp; KI Jochen A. Werner, 10xD
Keynote Daten als Grundlagen für KI im Krankenhaus Andreas Kumbroch, März AG*
14:30 - 15:30 KI in der Pharmaindustrie &amp; Apotheken
KI &amp; Präzisionsmedizin aus Pharma-Sicht Alexandra Farsing, Roche Diagnostics Deutschland*
KI in der Apotheke &amp; Gesellschaft Marc Kriesten, Glückauf Apotheke Dinslaken
Paneltak: AI stops Cancer
- Thomas Vasek, Journalist, human Magazin
- Jochen A. Werner, 10xD
- Alexandra Farsing, Roche Diagnostics Deutschland
- Moderation: Rebekka Reinhard, human Magazin
15:30 - 16:00 Netzwerkpause I Aussteller Impuls
Innovation &amp; Mitarbeiterwertschätzung Jens Klopp, Van Laack Medical
16:00 - 17:00 Book Talk: Künstliche Empathie &amp; Emotionen
Jochen A. Werner, Autor
David Matusiewicz, Autor
17:00-17:15 Zusammenfassung und FarewellSummary &amp; Next Steps
David Matusiewicz, 10xD
Siegfried Marquardt, Zahngesundheit am Tegernsee
ab 18:00 Gemeinsames Abendessen &amp; Networking**
MEDIENPARTNER &amp; SPONSOREN
Doctolib
HC&amp;S
human Magazin - Intelligenz und Zukunft
März AG*
Medflex
Molecular Health
Murmann Verlag
Premium Medical Circle
Quintessence Publishing Deutschland
Van Laack Medical
Zahngesundheit am Tegernsee (Co-Host)
PARTNER HOTELS
Blyb., Tegernseer Str. 41, 83703 Gmund
Caro &amp; Selig, Tegernsee, Autograph Collection, Bahnhofstraße. 29, 83684 Tegernsee
Kontingent bei Anfrage mit Stichwort: "KI Forum Tegernsee"
* angefragt
** ggfs. Selbstzahler je nach Anmeldung I Funktion Programmänderungen vorbehalten
    It is organized by 10xD GmbH and will last for Eventdauer: 1 Tag 3 Stunden. 
    Key topics and themes include: Events in Deutschland, Events in Bayern, Events in Tegernsee, Tegernsee Meetings und Konferenzen, Tegernsee Wissenschaft und Technik Meetings und Konferenzen, #event, #ai, #tegernsee, #künstlicheintelligenz, #innovationsforum.
    </t>
        </is>
      </c>
      <c r="P2626" t="inlineStr">
        <is>
          <t>[-7.66648054e-02 -7.47274980e-03 -2.69228835e-02 -9.32342838e-03
  3.25573869e-02 -1.82198733e-02 -6.22729883e-02  4.70031425e-02
 -3.73477675e-02  4.69475351e-02 -3.09874564e-02 -2.83074602e-02
  1.22079113e-03 -2.76449602e-02 -8.28105360e-02 -3.84978354e-02
  3.07466206e-03 -7.70595297e-02  8.31734762e-03 -8.89251903e-02
  2.57181469e-02 -6.78971782e-02  7.51703903e-02 -8.94843638e-02
  1.05077093e-02  3.64318187e-03 -7.07219541e-02  1.88373532e-02
 -4.71161958e-03  5.67541681e-02 -5.72827980e-02  4.11856659e-02
 -7.16825351e-02  7.26883858e-03  6.46777153e-02 -1.29233729e-02
  7.07242861e-02 -3.77738895e-03  1.70177408e-03  7.13279918e-02
 -6.84927106e-02 -7.19226003e-02 -8.83339867e-02  1.14102224e-02
  1.32085076e-02  3.42007093e-02  5.80776706e-02 -2.42543910e-02
 -1.17850259e-01  3.43081392e-02 -1.31463753e-02 -9.48815048e-02
  3.62054184e-02 -3.90319340e-02  2.77644414e-02  2.46919086e-03
  4.75400016e-02 -1.07314726e-02  4.72887717e-02  4.82882857e-02
  1.11658908e-01 -6.69393465e-02 -3.41822468e-02  1.63486265e-02
 -4.76800688e-02  2.15426646e-02 -6.65535079e-03  6.45064190e-02
  5.00917695e-02 -1.29442200e-01  4.57445271e-02 -2.28125826e-02
  2.06323117e-02  2.06460264e-02  6.30646124e-02 -5.94711979e-04
 -6.07616594e-03  4.05335501e-02  4.55543771e-02 -1.07792385e-01
  4.92840223e-02 -6.30028918e-02 -3.99196781e-02 -3.34053002e-02
  5.90510899e-03  6.27338374e-03 -6.14084564e-02  1.96059626e-02
  1.05472140e-01  1.14967413e-02  1.96435396e-02  3.36169675e-02
 -8.45051482e-02 -1.79588962e-02 -8.96043237e-03 -4.41614203e-02
  2.78304387e-02  3.29912035e-03  1.49146259e-01  1.13288760e-02
 -1.45186000e-02  1.69104375e-02  1.56415924e-02 -1.83931680e-03
 -2.15320867e-02 -3.58092673e-02 -1.71732344e-02  2.44581141e-02
  1.56007167e-02  2.45478395e-02  4.38402891e-02  2.70063784e-02
 -8.80185608e-03 -7.04858303e-02 -1.72400083e-02 -1.68869868e-02
 -3.03503759e-02 -1.65697113e-02  5.60258925e-02 -1.94457956e-02
  2.74207648e-02 -8.07874650e-03 -2.75927130e-02 -1.39096882e-02
  3.05175371e-02  9.99098569e-02 -2.90239397e-02  7.93060121e-33
  1.11297276e-02  8.37093145e-02 -6.47242889e-02  7.96115622e-02
  4.09784019e-02  2.32068468e-02  3.29724140e-02  3.14987414e-02
  8.70034844e-03 -3.36531624e-02 -2.76629366e-02  3.51338722e-02
 -4.11437042e-02 -3.54011916e-02  7.66217932e-02 -3.58203836e-02
 -3.55398506e-02 -3.86109240e-02 -2.28553638e-02 -4.13632765e-02
 -3.30213234e-02  4.05335519e-03  1.13548161e-02 -1.99633039e-04
  3.03447060e-02  7.90530667e-02 -2.87878476e-02  1.01886792e-02
  3.69415283e-02  3.54023576e-02  1.62841789e-02  2.71943794e-03
 -2.08710581e-02 -7.73724318e-02 -5.29547688e-03 -4.51329648e-02
 -8.18652567e-03 -5.61152473e-02  5.81552871e-02 -2.20503937e-02
  6.14455789e-02  5.90955392e-02 -5.50494567e-02 -8.21589679e-03
  1.01064786e-01  8.45767036e-02  4.20361608e-02 -7.41727510e-03
  1.83229089e-01 -7.87899196e-02 -1.28437635e-02  4.83765192e-02
 -4.68478426e-02 -6.04735352e-02  5.28031141e-02  7.30454251e-02
 -7.83187803e-03 -2.99632344e-02  7.33131692e-02  2.07360019e-03
 -4.22771834e-02  9.76083502e-02  3.85379139e-03  6.89814240e-02
  3.91540676e-02 -3.88256763e-03  6.42808676e-02  6.65350957e-03
  4.22731414e-02  7.06781670e-02 -6.33455515e-02 -2.76621412e-02
  1.15600452e-02 -4.36694659e-02  8.15095473e-03  3.35543714e-02
 -6.25251904e-02  3.03081814e-02 -4.64865156e-02 -2.45115161e-02
 -1.04044035e-01  6.50280267e-02  1.65050738e-02 -3.07106934e-02
  1.74296671e-03 -2.91681811e-02 -4.26718183e-02  9.77760479e-02
  1.79289263e-02 -3.10942251e-02  4.10173684e-02  1.90189984e-02
 -9.16841701e-02  8.64863116e-03 -3.76271904e-02 -1.09547338e-32
 -2.97833774e-02 -7.55603705e-03 -7.14440569e-02  5.24551235e-02
 -1.16497446e-02 -2.49947514e-02 -9.63250324e-02 -6.68595312e-03
 -3.30387130e-02 -4.96117286e-02  9.62226242e-02 -3.75141054e-02
 -8.09944719e-02 -3.66089940e-02 -4.86640707e-02 -3.46232988e-02
 -6.79614246e-02 -4.46140654e-02 -6.31347373e-02  3.35958935e-02
  4.80901524e-02 -6.18252791e-02 -2.27647703e-02 -2.29539368e-02
 -7.49208825e-03  2.25110725e-02 -1.55861191e-02 -5.13734296e-03
  2.36742925e-02 -2.69476846e-02 -1.55585101e-02 -5.22838756e-02
  4.67784964e-02  1.17843978e-01  7.30910227e-02  1.73653830e-02
  9.72831473e-02 -1.13207035e-01  1.89928543e-02  2.86612529e-02
  3.88039239e-02  1.85839683e-02 -2.31879856e-02  1.14357471e-02
 -3.66585441e-02  9.43530910e-03 -6.00079633e-02 -4.83539924e-02
 -2.48078667e-02 -4.08123806e-02  9.13121030e-02 -3.26975770e-02
 -4.34729941e-02 -1.41928777e-01  4.68082540e-02  7.17598274e-02
  5.36690513e-03 -6.07979074e-02 -8.52126554e-02  7.76056647e-02
  8.02403167e-02  1.04462132e-02  1.38157001e-03  2.90717222e-02
 -2.99294814e-02 -2.57697143e-03  4.76733083e-03  1.10490553e-01
 -8.98446050e-03 -2.60216985e-02  6.29567057e-02  7.96592087e-02
 -5.45150973e-02 -1.61303401e-01 -3.80534232e-02 -3.79700884e-02
  7.31228814e-02  8.74647200e-02 -2.06479263e-02 -2.46805679e-02
 -9.19028297e-02  8.90713334e-02  3.16950902e-02  8.41033296e-04
  2.23844480e-02  1.15609929e-01 -3.10426997e-03 -4.23646159e-02
 -4.30836640e-02 -7.38155320e-02 -1.51087372e-02  1.12199290e-04
 -7.83743523e-03  5.60977049e-02  2.63775443e-03 -5.82900199e-08
 -3.38089583e-03  5.30683249e-02 -1.92130841e-02 -5.53139746e-02
  2.39385273e-02 -1.09042689e-01 -4.50183898e-02  2.57647187e-02
 -5.91325425e-02  1.13351466e-02 -2.24312022e-02 -1.14033080e-03
 -6.82959286e-03  7.33804181e-02  4.77724010e-03 -5.58114573e-02
 -7.66050518e-02 -3.08055934e-02 -6.96931854e-02 -1.93950324e-03
  8.08919445e-02  1.41014084e-02 -1.76257396e-03 -9.80461761e-02
 -1.41925812e-02  1.29718436e-02 -4.20068689e-02 -4.00503315e-02
  3.67811434e-02 -1.38927372e-02 -8.44682381e-02 -1.21524725e-02
 -4.01372463e-02  7.35737756e-02  3.26552875e-02 -4.52348813e-02
 -7.11445976e-03 -4.80143353e-02 -5.16727082e-02 -5.15482500e-02
  3.06415297e-02  4.72463180e-05 -5.86958416e-02  7.84515515e-02
 -2.26131888e-04 -5.07367142e-02 -7.95018580e-03 -1.25498725e-02
  8.74283956e-04  6.38181567e-02 -9.61047411e-02  3.46747003e-02
 -4.64376248e-02 -3.89998488e-04 -3.06117646e-02  3.03462427e-03
 -2.19338294e-02 -1.77633087e-03 -7.90245682e-02  5.46450866e-03
  4.72057238e-02 -8.15268308e-02 -9.75383911e-03  4.37945016e-02]</t>
        </is>
      </c>
    </row>
    <row r="2627">
      <c r="A2627" s="1" t="n">
        <v>2625</v>
      </c>
      <c r="B2627" t="n">
        <v>637</v>
      </c>
      <c r="C2627" t="inlineStr">
        <is>
          <t>Makramee - Wandteppich knüpfen</t>
        </is>
      </c>
      <c r="D2627" t="inlineStr">
        <is>
          <t>Freitag, 21. Februar</t>
        </is>
      </c>
      <c r="E2627" t="inlineStr">
        <is>
          <t>Werkraum Augsburg</t>
        </is>
      </c>
      <c r="F2627" t="inlineStr">
        <is>
          <t>Provinostraße 52 Gebäude B3 86153 Augsburg</t>
        </is>
      </c>
      <c r="G2627" t="inlineStr">
        <is>
          <t>hobbies</t>
        </is>
      </c>
      <c r="H2627" t="inlineStr">
        <is>
          <t>Kostenlos</t>
        </is>
      </c>
      <c r="I2627" t="inlineStr">
        <is>
          <t>https://www.eventbrite.de/e/makramee-wandteppich-knupfen-tickets-1042263075917?aff=ebdssbdestsearch</t>
        </is>
      </c>
      <c r="J2627" t="inlineStr">
        <is>
          <t>In diesem Kurs lernst du unter Anleitung verschiedene Knoten, die die Grundlage für jedes Makramee Kunstwerk sind. Anschließend lernst du Schritt für Schritt, wie du einen kleinen Wandteppich knüpfst.
Der Kurs ist für Anfänger, die sich gerne in etwas Neuem ausprobieren wollen oder schon immer mal Makramee lernen wollten. Damit können viele weitere schöne Dinge entstehen.
V﻿om Garn über Perlen und auch verschiedene Naturmaterialien ist alles für dich bereit :)
ZIELGRUPPE
Jugendliche und Erwachsene, keine Vorkenntnisse nötig
TEILNEHMERANZAHL
max 6 Personen
DAUER
2-2,5 Stunden
MATERIALKOSTEN
sind inklusive</t>
        </is>
      </c>
      <c r="K2627" t="inlineStr">
        <is>
          <t>Werkraum Augsburg gUG</t>
        </is>
      </c>
      <c r="L2627" t="inlineStr">
        <is>
          <t>Rückerstattungsrichtlinie
Rückerstattungen bis zu 7 Tage vor dem Event</t>
        </is>
      </c>
      <c r="M2627" t="inlineStr">
        <is>
          <t>Eventdauer: 2 Stunden 30 Minuten</t>
        </is>
      </c>
      <c r="N2627" t="inlineStr">
        <is>
          <t>Events in Deutschland, Events in Bayern, Events in Augsburg, Augsburg Kurse, Augsburg Hobbys Kurse</t>
        </is>
      </c>
      <c r="O2627" t="inlineStr">
        <is>
          <t xml:space="preserve">
    The event titled "Makramee - Wandteppich knüpfen" is scheduled to take place on Freitag, 21. Februar at Werkraum Augsburg, 
    specifically at Provinostraße 52 Gebäude B3 86153 Augsburg. This event falls under the "hobbies" category. 
    Description: In diesem Kurs lernst du unter Anleitung verschiedene Knoten, die die Grundlage für jedes Makramee Kunstwerk sind. Anschließend lernst du Schritt für Schritt, wie du einen kleinen Wandteppich knüpfst.
Der Kurs ist für Anfänger, die sich gerne in etwas Neuem ausprobieren wollen oder schon immer mal Makramee lernen wollten. Damit können viele weitere schöne Dinge entstehen.
V﻿om Garn über Perlen und auch verschiedene Naturmaterialien ist alles für dich bereit :)
ZIELGRUPPE
Jugendliche und Erwachsene, keine Vorkenntnisse nötig
TEILNEHMERANZAHL
max 6 Personen
DAUER
2-2,5 Stunden
MATERIALKOSTEN
sind inklusive
    It is organized by Werkraum Augsburg gUG and will last for Eventdauer: 2 Stunden 30 Minuten. 
    Key topics and themes include: Events in Deutschland, Events in Bayern, Events in Augsburg, Augsburg Kurse, Augsburg Hobbys Kurse.
    </t>
        </is>
      </c>
      <c r="P2627" t="inlineStr">
        <is>
          <t>[-9.21921581e-02  6.66139871e-02 -5.99466488e-02 -4.94307615e-02
 -4.19290690e-03  6.01379573e-02 -1.22162644e-02 -2.95236910e-04
  1.32747879e-03 -5.16040064e-03  5.71194105e-02 -5.38992099e-02
 -7.25476770e-04 -4.67814989e-02 -4.42290381e-02 -7.49815349e-03
 -1.85188781e-02 -5.81404660e-03 -5.10888919e-02  5.86042888e-02
 -3.67821455e-02 -6.22542128e-02  3.27401869e-02  2.34411322e-02
 -2.33627874e-02  1.81342952e-03 -1.75321624e-02 -4.62381430e-02
 -6.02871515e-02  2.84434967e-02  4.79733758e-02 -2.28346251e-02
 -1.18186206e-01  2.80972421e-02  8.13427716e-02  7.20002800e-02
 -6.09672512e-04 -8.73937607e-02 -2.52896175e-02  8.81619602e-02
  2.72091627e-02 -1.62092615e-02 -1.01670228e-01 -2.23728037e-03
 -7.62217045e-02  5.24921305e-02  1.91876385e-02 -7.09514692e-02
 -7.66973197e-02  5.24932854e-02  1.53432386e-02 -6.52971491e-02
  1.04983270e-01 -8.16121846e-02 -2.14070808e-02 -7.77761266e-02
 -5.25635257e-02  4.02828157e-02  5.21974191e-02  6.02293909e-02
  1.87966470e-02 -4.63043116e-02 -2.45711412e-02  3.17397006e-02
 -7.47842640e-02  1.61451176e-02  3.19267274e-03  3.80507112e-03
 -1.79093368e-02 -9.68215019e-02  8.24398547e-02 -1.34695053e-01
 -1.41550340e-02  5.29858423e-03  2.21488029e-02  2.04416718e-02
 -7.81881139e-02  9.09081288e-03 -6.41236380e-02 -1.21381663e-01
  4.79536913e-02 -3.80822942e-02 -1.97729021e-02  4.03224006e-02
  3.94811928e-02 -7.53102601e-02 -1.36226276e-02  7.26222992e-02
  5.88897578e-02  5.57477474e-02 -1.34584110e-03  4.46720906e-02
 -9.22535732e-02 -2.75214352e-02  2.88564656e-02 -1.42700493e-03
  2.18812488e-02  2.41943412e-02  4.03783619e-02  5.38595021e-02
  2.67584808e-04  4.70080376e-02 -1.36099728e-02  4.29275371e-02
  2.31589694e-02 -4.34153937e-02 -7.60883391e-02 -8.78013968e-02
 -6.60258606e-02 -2.19155499e-03  1.12408232e-02 -3.28201763e-02
  5.05449884e-02 -1.33539453e-01  4.08309065e-02  1.81567222e-02
  6.70057982e-02 -6.43553212e-02  6.24141237e-03 -3.92780639e-02
  8.75037760e-02 -5.51876165e-02  2.26993416e-03  1.67962862e-03
 -3.79421376e-02  9.13975388e-02 -3.51799168e-02  1.73637619e-32
 -1.22829443e-02 -8.05563554e-02  1.73172075e-02 -3.74313854e-02
  2.06162278e-02 -4.61702645e-02  3.14765014e-02  1.61798708e-02
  9.86177996e-02 -6.31175414e-02  3.89305805e-03 -2.47692335e-02
 -5.06892018e-02 -1.06688857e-01  3.36112306e-02  2.88848784e-02
 -1.17902840e-02 -6.67451322e-02 -1.01163778e-02 -3.28176841e-02
 -5.76569885e-03  1.33111589e-02 -5.07125491e-03  4.13373224e-02
 -8.19146633e-03  5.47913462e-02  9.83991101e-02 -1.13998212e-01
  3.76606025e-02  2.42314953e-02  9.79861319e-02 -2.16839779e-02
 -2.79945526e-02 -4.99864370e-02 -3.16509381e-02  5.00315502e-02
 -5.10325730e-02 -5.18069193e-02  8.16581957e-03 -6.50905222e-02
  1.06561566e-02 -3.67393941e-02 -4.25524786e-02 -1.90118551e-02
  2.01198906e-02  2.58115828e-02 -3.93861718e-02  3.13405953e-02
  1.43408716e-01 -2.27796324e-02  5.82470521e-02  8.03419296e-03
  1.67403501e-02  4.77897003e-02  2.68729776e-02  1.08636528e-01
 -3.52618732e-02  3.36660523e-05 -2.64929850e-02 -5.75692058e-02
  8.37057829e-04  4.09933599e-03  2.90047601e-02  3.34925838e-02
  2.79860180e-02 -9.17597616e-04 -4.18006741e-02 -2.03439277e-02
  6.14408962e-02 -4.17836197e-03 -5.40711656e-02  1.02524936e-01
  5.39091825e-02 -8.02187473e-02  3.92837822e-03  5.44154495e-02
 -2.74687223e-02  5.00656813e-02 -6.81986883e-02  5.91039993e-02
 -6.43085837e-02  4.01710980e-02  4.88301218e-02 -3.78664881e-02
  5.02005499e-03 -4.66881469e-02  1.42648147e-04 -1.80930067e-02
 -2.44388897e-02  3.81348692e-02  5.92374383e-03  6.72904253e-02
 -4.41912067e-04  4.31645364e-02 -6.82502389e-02 -1.81261405e-32
  8.89678821e-02  3.87176033e-03 -9.96996649e-03  2.62733120e-02
  6.70542195e-02  7.77944401e-02 -7.44881704e-02  4.87780683e-02
 -5.16512431e-02  6.33900193e-03 -3.71310301e-02  1.87761504e-02
  7.17933178e-02 -1.11482460e-02 -1.17400428e-02  4.17865254e-02
 -5.64564094e-02  1.36453360e-01 -4.34093270e-03 -5.69969751e-02
  1.26140546e-02  2.90955175e-02  4.15482596e-02  6.43214583e-02
  9.78971552e-03 -8.72202404e-03 -1.42106432e-02  7.93050230e-03
 -4.13489938e-02 -2.50614900e-02  5.44225127e-02  3.20421383e-02
 -1.98714621e-02  2.15730108e-02 -9.37331934e-04  6.05423264e-02
  6.97577745e-02  4.59934659e-02 -5.54344878e-02  3.45774963e-02
  1.26369409e-02 -9.99144278e-03 -3.22597735e-02 -4.84984322e-03
 -3.07348277e-02 -2.47654766e-02 -5.30787483e-02 -1.43536692e-02
  5.91601059e-02 -1.07474864e-01  6.13414636e-03 -2.99246274e-02
  2.30508088e-03 -4.35922034e-02  8.32634941e-02  1.02171339e-01
 -2.69067138e-02 -8.79518092e-02 -4.18174788e-02 -1.62343178e-02
  8.67478549e-03  4.40244600e-02 -3.29455361e-02 -3.99404950e-02
  3.31606902e-02 -5.49719892e-02 -1.10426173e-02 -2.91046724e-02
  1.91125683e-02  5.73103456e-03 -4.05369746e-03  9.16900933e-02
 -2.23148093e-02 -7.23500326e-02  8.90754629e-03  3.80424373e-02
  8.59652609e-02  2.07002573e-02  3.44366841e-02 -3.06115039e-02
 -6.60738796e-02  1.03279106e-01 -8.91352147e-02 -3.37324701e-02
  1.67308394e-02  5.29488251e-02  2.05783695e-02  7.87519198e-03
 -3.86834964e-02 -4.98955324e-02  6.80214260e-03  6.49623424e-02
  4.69450764e-02  4.48645279e-02  6.04919344e-02 -7.17254878e-08
  8.50323737e-02  6.99527860e-02 -1.17836170e-01 -1.82758272e-02
  1.17725758e-02 -1.43435374e-01  1.51306782e-02 -4.66073136e-04
 -8.94211456e-02  5.36230877e-02  3.60877602e-03 -1.47441328e-02
 -4.18784842e-02  2.83921845e-02 -1.12152085e-01 -5.66342212e-02
 -4.02815640e-02  1.51539156e-02 -7.59698227e-02  2.52865739e-02
  9.27475393e-02 -7.75195807e-02 -1.68884005e-02 -1.92336924e-02
 -1.22207649e-01  1.40218372e-02 -1.82151180e-02 -1.26535026e-03
  1.25750201e-02 -2.07057670e-02 -5.35923801e-02  2.89904978e-02
 -1.02540376e-02 -7.52590448e-02 -6.04237616e-02 -1.21833244e-02
 -6.03322200e-02  1.99407432e-02  2.80491747e-02  5.34125194e-02
 -3.99740925e-03 -2.02832315e-02 -2.51389993e-03  7.67641328e-03
 -3.19713503e-02  8.75631999e-03 -3.92692611e-02  5.23126964e-03
 -1.78939216e-02  9.25706774e-02 -2.92902719e-02  5.71960676e-03
  4.58024479e-02  2.90331226e-02 -3.01633589e-02  6.31624758e-02
  4.39370796e-02  3.47760804e-02  9.71493870e-03 -4.38282825e-02
  9.77074727e-03 -4.96908687e-02 -4.11931202e-02  1.18997209e-01]</t>
        </is>
      </c>
    </row>
    <row r="2628">
      <c r="A2628" s="1" t="n">
        <v>2626</v>
      </c>
      <c r="B2628" t="n">
        <v>638</v>
      </c>
      <c r="C2628" t="inlineStr">
        <is>
          <t>Messer Schärfkurs - mit deinen eigenen Messern</t>
        </is>
      </c>
      <c r="D2628" t="inlineStr">
        <is>
          <t>Mittwoch, 19. Februar</t>
        </is>
      </c>
      <c r="E2628" t="inlineStr">
        <is>
          <t>WERKRAUM Augsburg</t>
        </is>
      </c>
      <c r="F2628" t="inlineStr">
        <is>
          <t>Provinostraße 52 86153 Augsburg</t>
        </is>
      </c>
      <c r="G2628" t="inlineStr">
        <is>
          <t>hobbies</t>
        </is>
      </c>
      <c r="H2628" t="inlineStr">
        <is>
          <t>Kostenlos</t>
        </is>
      </c>
      <c r="I2628" t="inlineStr">
        <is>
          <t>https://www.eventbrite.de/e/messer-scharfkurs-mit-deinen-eigenen-messern-tickets-1086520635469?aff=ebdssbdestsearch</t>
        </is>
      </c>
      <c r="J2628" t="inlineStr">
        <is>
          <t>Wer kennt das nicht, stumpfe Messer in der Küche, die einem das Kochen verderben?
In diesem Kurs lernst du das Schärfen von Kochmesser oder Jagdmessern auf Wasserschleifsteinen von Hand. Wassersteine sind einfacher in der Handhabung als Ölsteine. Und im Gegensatz zum Schleifen von Messern mit Maschinen wird die Klinge keinesfalls beschädigt. Die erste Wahl auch für sehr hochwertige Messer!
Im theoretischen Teil lernst du Grundlagen über Klingengeometrie, Schleifsteine und Schärftechniken. Im praktischen Teil übst du den Schleifvorgang auf Wassersteinen verschiedener Hersteller und mit unterschiedlicher Körnung.
 Bitte mitbringen:
Stumpfe Messer aller Art mit gerader oder gebogener Klinge. Brotmesser oder Messer mit nach innen gekrümmter Klinge können in dem Kurs NICHT geschliffen werden.
Zielgruppe:
Schärf Einsteiger jeder Altersklasse
M﻿inderjährige ab 14 Jahren bringen bitte dieses Formular ausgefüllt mit. Danke :)
Dauer:
etwa 3 Stunden
Materialkosten:
inklusive
Der Kursleiter:
Benjamin Bischoff, beschäftigt sich in in Theorie und Praxis seit seiner Kindheit mit Messern und dem Schärfen von Messern</t>
        </is>
      </c>
      <c r="K2628" t="inlineStr">
        <is>
          <t>Werkraum Augsburg gUG</t>
        </is>
      </c>
      <c r="L2628" t="inlineStr">
        <is>
          <t>Rückerstattungsrichtlinie
Rückerstattungen bis zu 7 Tage vor dem Event</t>
        </is>
      </c>
      <c r="M2628" t="inlineStr">
        <is>
          <t>Eventdauer: 3 Stunden</t>
        </is>
      </c>
      <c r="N2628" t="inlineStr">
        <is>
          <t>Events in Deutschland, Events in Bayern, Events in Augsburg, Augsburg Kurse, Augsburg Hobbys Kurse</t>
        </is>
      </c>
      <c r="O2628" t="inlineStr">
        <is>
          <t xml:space="preserve">
    The event titled "Messer Schärfkurs - mit deinen eigenen Messern" is scheduled to take place on Mittwoch, 19. Februar at WERKRAUM Augsburg, 
    specifically at Provinostraße 52 86153 Augsburg. This event falls under the "hobbies" category. 
    Description: Wer kennt das nicht, stumpfe Messer in der Küche, die einem das Kochen verderben?
In diesem Kurs lernst du das Schärfen von Kochmesser oder Jagdmessern auf Wasserschleifsteinen von Hand. Wassersteine sind einfacher in der Handhabung als Ölsteine. Und im Gegensatz zum Schleifen von Messern mit Maschinen wird die Klinge keinesfalls beschädigt. Die erste Wahl auch für sehr hochwertige Messer!
Im theoretischen Teil lernst du Grundlagen über Klingengeometrie, Schleifsteine und Schärftechniken. Im praktischen Teil übst du den Schleifvorgang auf Wassersteinen verschiedener Hersteller und mit unterschiedlicher Körnung.
 Bitte mitbringen:
Stumpfe Messer aller Art mit gerader oder gebogener Klinge. Brotmesser oder Messer mit nach innen gekrümmter Klinge können in dem Kurs NICHT geschliffen werden.
Zielgruppe:
Schärf Einsteiger jeder Altersklasse
M﻿inderjährige ab 14 Jahren bringen bitte dieses Formular ausgefüllt mit. Danke :)
Dauer:
etwa 3 Stunden
Materialkosten:
inklusive
Der Kursleiter:
Benjamin Bischoff, beschäftigt sich in in Theorie und Praxis seit seiner Kindheit mit Messern und dem Schärfen von Messern
    It is organized by Werkraum Augsburg gUG and will last for Eventdauer: 3 Stunden. 
    Key topics and themes include: Events in Deutschland, Events in Bayern, Events in Augsburg, Augsburg Kurse, Augsburg Hobbys Kurse.
    </t>
        </is>
      </c>
      <c r="P2628" t="inlineStr">
        <is>
          <t>[-2.38135941e-02  2.62639262e-02 -2.35330891e-02 -2.78761964e-02
 -3.04014497e-02  6.30465299e-02 -4.01050858e-02  1.98157914e-02
 -7.11317267e-03 -2.26542298e-02  1.72441378e-02 -9.04688612e-02
 -2.82400008e-02  2.47370936e-02 -1.82613917e-02 -7.55173489e-02
 -2.21132971e-02 -3.15662362e-02 -2.16157585e-02  1.04076385e-01
 -6.99746758e-02 -8.49121884e-02 -2.73592286e-02  2.50543021e-02
 -1.79635920e-02  1.86576284e-02 -4.36658338e-02 -6.66376352e-02
 -1.17584495e-02  1.46651864e-02  3.83984186e-02 -1.88055113e-02
  2.40829075e-03 -6.51084399e-03  1.17222130e-01  1.00156873e-01
  1.68097150e-02 -3.53522897e-02  1.30580496e-02  9.36645493e-02
 -3.87074649e-02 -1.10455425e-02 -9.55271721e-02  4.70573828e-03
 -3.29961851e-02  4.11602296e-02 -1.16087198e-02  7.49848969e-03
 -7.30384141e-02  3.14624757e-02 -2.26269127e-03 -1.18086897e-01
  1.27261326e-01 -6.64409474e-02  5.34588918e-02 -7.17658475e-02
 -1.02467775e-01  2.91911419e-02  3.23898606e-02  5.72778843e-02
 -3.99863953e-03 -5.31040542e-02 -1.63539704e-02  1.66574661e-02
 -3.67267020e-02  2.24140305e-02  3.40967439e-02 -2.33138409e-02
  4.33617458e-02 -5.43840043e-02  7.35607743e-02 -8.65810513e-02
 -9.25581995e-03 -1.74292224e-03  4.89154495e-02 -9.21301451e-03
 -2.70956922e-02  8.60906392e-02 -1.40259378e-02 -1.44954517e-01
  9.86220036e-03 -2.17305124e-02 -6.92868754e-02  4.81737516e-04
 -2.74031237e-02 -2.87696496e-02 -4.20198478e-02  5.92163950e-02
  5.97951636e-02  7.13196471e-02 -2.63275709e-02 -1.15394695e-02
 -2.63901465e-02 -1.09874755e-01 -1.16005857e-02  3.79962921e-02
  1.92904696e-02  1.35532364e-01  7.00560287e-02  2.01303624e-02
  1.26696965e-02  3.72978821e-02 -3.54614258e-02 -1.78472120e-02
  2.51909569e-02 -1.75117161e-02 -4.97614406e-02 -6.24891184e-02
 -6.38679489e-02 -2.92215701e-02 -6.85676932e-03 -2.22048862e-03
  2.59122252e-02 -9.05608758e-02  6.15070872e-02 -1.19708562e-02
  6.23423159e-02 -7.83363581e-02  1.36741875e-02 -1.92102958e-02
  6.54333457e-02 -5.08071817e-02  6.35624910e-03  1.35976309e-02
 -2.15680134e-02  9.71119329e-02  5.05065508e-02  1.19340271e-32
  3.88155095e-02 -8.22723508e-02 -1.01673752e-02  3.20922909e-03
  4.92186882e-02 -6.33857995e-02 -2.20919903e-02  1.35842839e-03
  1.10485721e-02 -5.35557084e-02 -3.87660041e-02 -2.61813086e-02
 -2.29335818e-02 -9.63781327e-02  7.88796246e-02  3.23732980e-02
 -1.18028082e-01 -5.98993115e-02 -9.33950208e-03  3.88742867e-03
 -2.53610704e-02 -3.58837247e-02 -1.14710955e-02  5.99113144e-02
 -2.35034339e-02  4.66117710e-02  6.54737353e-02 -6.54820651e-02
  5.43012768e-02  7.53610686e-04  5.16841747e-02 -1.07395519e-02
 -3.68236378e-02  1.75844412e-02 -6.71403930e-02  7.84595013e-02
 -4.58200090e-02 -3.73191126e-02  3.38285081e-02 -5.83020933e-02
  3.11927646e-02  1.17300136e-03 -6.23582676e-02 -3.16994116e-02
  2.20335685e-02  1.31701250e-02  6.75465120e-03  1.68257784e-02
  1.00018539e-01 -9.73174646e-02  5.17947972e-02  4.20712912e-03
  9.39038470e-02  1.46635668e-02  3.85854244e-02  1.07140973e-01
  2.97196005e-02 -2.10298914e-02 -1.44342836e-02  3.62246521e-02
  3.91104892e-02  5.63988537e-02  2.95921974e-03  6.34591207e-02
  1.39370607e-02  8.80998373e-03 -5.81918061e-02  3.21808830e-03
  2.61553656e-02 -6.50457144e-02 -6.64400458e-02  2.06883438e-02
  4.18939218e-02 -6.21160716e-02 -3.99605408e-02  7.32461438e-02
 -4.78334129e-02  7.63619691e-03 -1.00464210e-01  8.83866996e-02
 -4.39364836e-02 -6.03184802e-04  2.40746569e-02 -1.92688312e-02
 -3.53366584e-02 -2.90305428e-02  1.44163901e-02 -5.38216084e-02
 -9.03764963e-02  7.08748102e-02 -5.56272268e-02 -3.88265587e-02
  3.25672217e-02  9.73515436e-02 -2.45197602e-02 -1.44892580e-32
  4.08319607e-02  4.79158200e-03  2.63263136e-02 -1.20724235e-02
  2.31636167e-02  9.83158574e-02 -4.63016294e-02  1.84803456e-02
 -4.38423790e-02  3.44431624e-02  8.73966841e-04  1.07993204e-02
 -6.58729300e-03  3.43872234e-02 -3.97007838e-02  4.31609973e-02
 -1.05019230e-02  8.10891017e-02 -7.83567801e-02 -1.10429637e-01
  4.26365472e-02  4.02556434e-02  3.38844187e-03  1.25392508e-02
  2.67668441e-02  5.93477674e-02  2.29072422e-02  2.90304571e-02
 -3.84280384e-02 -2.12697852e-02  3.08291093e-02 -4.35614679e-03
  1.94463562e-02  1.04941512e-02  7.96167031e-02 -3.79429455e-03
  3.55511233e-02 -3.43245547e-03  1.01177972e-02 -7.60966018e-02
  2.71825865e-02  3.31232548e-02 -7.43275508e-02  8.08946714e-02
  2.01622397e-02  3.11666355e-02 -1.12657465e-01 -3.52417193e-02
  8.09094869e-03 -3.54477018e-02  5.84577257e-03  5.45399077e-03
 -7.75277764e-02  7.75882509e-03  1.00238761e-02  1.13506019e-01
 -3.03847659e-02 -1.02426596e-01 -1.45555930e-02 -1.89586468e-02
 -3.85840349e-02  4.33107167e-02 -7.80960545e-02 -4.10118233e-03
  6.42636493e-02 -4.95553240e-02 -7.79864714e-02  4.00793627e-02
 -3.65768522e-02  6.89627661e-04 -2.82151327e-02  2.71540415e-02
  1.48001015e-02  1.89248882e-02  2.14093807e-03  1.32256960e-02
  4.03198488e-02  2.84697693e-02 -4.63122269e-03  2.46694311e-02
 -3.59330326e-02  2.50119865e-02 -6.13773242e-02  4.27045487e-02
  8.88082758e-03  1.66146066e-02  5.11320904e-02  6.25462551e-03
 -2.30766684e-02 -1.86838917e-02  3.27760680e-03  1.49882101e-02
  3.22024301e-02  7.68573508e-02  1.07346900e-01 -6.19014884e-08
  7.29017705e-02  2.88606863e-02 -8.93723443e-02 -3.62196267e-02
 -3.25601026e-02 -1.43138647e-01  1.17158936e-02  1.15056308e-02
 -8.93687904e-02  5.19580990e-02 -4.18137051e-02 -7.50268344e-04
 -3.61987948e-02  4.66506602e-03 -6.44459277e-02 -8.34265873e-02
 -4.88594137e-02 -3.78342122e-02 -8.28300044e-02  1.82328373e-02
  1.00788169e-01 -1.51307344e-01  5.37620811e-03 -6.53647352e-03
 -9.40472782e-02 -8.87091979e-02 -5.36122471e-02  5.51578309e-03
 -5.19799180e-02 -7.97185972e-02 -7.71268457e-02  3.94558087e-02
  3.11507680e-03  3.53972241e-03 -6.67280238e-03  3.35201472e-02
 -8.46173465e-02 -3.71525101e-02  1.71045517e-03  7.39353374e-02
 -2.10775882e-02 -6.65485933e-02 -1.46105662e-02 -2.30020087e-04
  1.08319670e-02  1.85894128e-03 -7.50059038e-02  7.32822865e-02
  3.06839924e-02  9.85742733e-02 -7.43661225e-02  4.05309014e-02
  2.19346415e-02  5.07335886e-02 -4.40772735e-02  3.49909961e-02
  6.36391481e-03  2.52065505e-03  4.63497080e-02 -1.58295184e-02
  4.64819148e-02 -1.86683908e-02 -1.19902613e-02  8.52972269e-02]</t>
        </is>
      </c>
    </row>
    <row r="2629">
      <c r="A2629" s="1" t="n">
        <v>2627</v>
      </c>
      <c r="B2629" t="n">
        <v>639</v>
      </c>
      <c r="C2629" t="inlineStr">
        <is>
          <t>Schnupperkurs töpfern und glasieren - kleine dekorative Dinge</t>
        </is>
      </c>
      <c r="D2629" t="inlineStr">
        <is>
          <t>Samstag, 22. Februar</t>
        </is>
      </c>
      <c r="E2629" t="inlineStr">
        <is>
          <t>Werkraum Augsburg</t>
        </is>
      </c>
      <c r="F2629" t="inlineStr">
        <is>
          <t>Provinostraße 52 Gebäude B3 86153 Augsburg</t>
        </is>
      </c>
      <c r="G2629" t="inlineStr">
        <is>
          <t>hobbies</t>
        </is>
      </c>
      <c r="H2629" t="inlineStr">
        <is>
          <t>Kostenlos</t>
        </is>
      </c>
      <c r="I2629" t="inlineStr">
        <is>
          <t>https://www.eventbrite.de/e/schnupperkurs-topfern-und-glasieren-kleine-dekorative-dinge-tickets-1147608520979?aff=ebdssbdestsearch</t>
        </is>
      </c>
      <c r="J2629" t="inlineStr">
        <is>
          <t>In diesem Kurs könnt ihr kleine dekorative Dinge selbst herstellen, wie z.B. kleine Schalen, Tiere, Kerzenhalter etc. unter Anleitung unserer Keramikerin Kate.
Bringt bitte Arbeitskleidung und gerne auch schon Ideen mit. Wir haben auch einige Ideen bei uns :)
In unserer Keramikwerkstatt findet ihr zahlreiche Hilfsmittel wie Gipsformen, Ausstechformen und Modellierwerkzeuge. Der Kurs ist für Erfahrene, ebenso wie Anfänger gut geeignet.
TEILNEHMERANZAHL
6 Personen
DAUER
2 Stunden
KURSGEBÜHR
38 EUR pro Person
MATERIALKOSTEN UND BRANDKOSTEN
sind enthalten</t>
        </is>
      </c>
      <c r="K2629" t="inlineStr">
        <is>
          <t>Werkraum Augsburg gUG</t>
        </is>
      </c>
      <c r="L2629" t="inlineStr">
        <is>
          <t>Rückerstattungsrichtlinie
Rückerstattungen bis zu 7 Tage vor dem Event</t>
        </is>
      </c>
      <c r="M2629" t="inlineStr">
        <is>
          <t>Eventdauer: 2 Stunden</t>
        </is>
      </c>
      <c r="N2629" t="inlineStr">
        <is>
          <t>Events in Deutschland, Events in Bayern, Events in Augsburg, Augsburg Kurse, Augsburg Hobbys Kurse</t>
        </is>
      </c>
      <c r="O2629" t="inlineStr">
        <is>
          <t xml:space="preserve">
    The event titled "Schnupperkurs töpfern und glasieren - kleine dekorative Dinge" is scheduled to take place on Samstag, 22. Februar at Werkraum Augsburg, 
    specifically at Provinostraße 52 Gebäude B3 86153 Augsburg. This event falls under the "hobbies" category. 
    Description: In diesem Kurs könnt ihr kleine dekorative Dinge selbst herstellen, wie z.B. kleine Schalen, Tiere, Kerzenhalter etc. unter Anleitung unserer Keramikerin Kate.
Bringt bitte Arbeitskleidung und gerne auch schon Ideen mit. Wir haben auch einige Ideen bei uns :)
In unserer Keramikwerkstatt findet ihr zahlreiche Hilfsmittel wie Gipsformen, Ausstechformen und Modellierwerkzeuge. Der Kurs ist für Erfahrene, ebenso wie Anfänger gut geeignet.
TEILNEHMERANZAHL
6 Personen
DAUER
2 Stunden
KURSGEBÜHR
38 EUR pro Person
MATERIALKOSTEN UND BRANDKOSTEN
sind enthalten
    It is organized by Werkraum Augsburg gUG and will last for Eventdauer: 2 Stunden. 
    Key topics and themes include: Events in Deutschland, Events in Bayern, Events in Augsburg, Augsburg Kurse, Augsburg Hobbys Kurse.
    </t>
        </is>
      </c>
      <c r="P2629" t="inlineStr">
        <is>
          <t>[-9.62067321e-02  3.06142475e-02  2.71934420e-02 -6.43781722e-02
 -5.68430647e-02  3.59168500e-02  1.99423246e-02  2.66702031e-03
  1.41847425e-03  1.60283912e-02  1.94336176e-02 -9.24037024e-02
 -4.98617031e-02 -7.07972795e-02 -4.46424782e-02 -8.36224481e-02
  1.20648341e-02 -3.62860672e-02 -9.84695107e-02  1.19869029e-02
 -1.44018326e-02 -6.63145408e-02 -2.97484566e-02  1.01705723e-01
  1.50510005e-03  1.73763484e-02  2.10470501e-02 -5.16946614e-02
 -4.24782149e-02  1.20513411e-02  1.51676284e-02 -4.94541675e-02
  1.48898363e-02  2.06644963e-02  1.10114120e-01  1.24863118e-01
  2.09177006e-02 -5.90663329e-02 -1.72292329e-02  2.07126867e-02
 -9.88542452e-04 -5.80768660e-02 -9.42173079e-02 -2.24080421e-02
 -3.21960971e-02  3.70139293e-02 -9.46961064e-03 -1.37867620e-02
 -1.22803494e-01  7.73900189e-03  8.78143776e-03 -5.35823293e-02
  1.03025176e-01 -6.54334873e-02 -3.15276114e-03 -1.57832243e-02
 -9.50691253e-02 -2.16417341e-03  3.50911207e-02  1.98846012e-02
 -4.68855798e-02 -6.51900172e-02 -4.41186428e-02 -6.54513016e-03
 -5.41630201e-02 -3.86963389e-03  2.68599000e-02 -2.66805589e-02
 -2.06893831e-02 -2.66934857e-02  1.40749231e-01 -7.92589188e-02
 -5.02432398e-02 -1.96396243e-02  4.71281260e-02 -2.00246908e-02
 -8.51437375e-02  8.02501745e-04 -1.51085469e-03 -1.08558074e-01
  7.86602870e-02 -5.30781336e-02  3.45198028e-02  3.50594036e-02
  1.98293384e-02 -7.85766095e-02 -5.64939976e-02  4.14908789e-02
  2.80776042e-02  4.23182249e-02 -5.79431579e-02  3.84690589e-03
 -1.83501933e-02 -5.39778024e-02  4.08407412e-02  3.76207046e-02
 -1.04081379e-02  8.92518610e-02  1.34209260e-01  4.33783643e-02
  1.51215391e-02  9.96761397e-02  1.95729770e-02  4.23929915e-02
 -2.24611014e-02 -1.70347057e-02 -3.93196288e-03  4.18638578e-03
 -1.24545665e-02 -6.82687685e-02 -1.23606278e-02 -9.31341574e-03
  4.57662791e-02 -1.21925175e-01 -3.05196829e-03  1.76454894e-02
  6.74802735e-02 -3.69489454e-02  2.99616586e-02 -7.09437206e-02
  6.25249147e-02 -1.12969326e-02  4.84104231e-02  4.81750481e-02
 -1.32417018e-02  9.59439054e-02 -6.36892021e-02  1.43026291e-32
  1.45467045e-02 -7.44246468e-02 -1.63289644e-02 -1.00883963e-02
  2.58932798e-03 -2.34489869e-02 -6.09186478e-02 -3.19800340e-03
 -6.68424554e-03 -4.44877483e-02 -3.38653736e-02  1.04549825e-02
 -1.21363597e-02 -1.14745624e-01  9.22587961e-02  8.74990895e-02
 -9.40014422e-03 -1.24231335e-02 -3.15261334e-02 -7.33494060e-03
  6.89516310e-03  1.49434423e-02 -8.28929804e-03  3.12692262e-02
 -3.57647911e-02  8.97932649e-02  4.14998643e-02 -1.22770302e-01
 -5.16842306e-02  3.43020670e-02  8.89376178e-02 -4.82116230e-02
 -4.30483930e-02 -2.77571157e-02 -7.18504749e-03  4.61945459e-02
 -5.01762182e-02  8.25647544e-03  6.66601658e-02 -8.45469013e-02
  2.72283778e-02 -4.01391797e-02 -3.51533890e-02 -3.90467630e-03
 -1.94926839e-02  1.28202423e-01  3.61858532e-02 -2.99589522e-02
  9.97965336e-02  2.32657492e-02  1.23732194e-01 -2.86028869e-02
  6.09494187e-02 -9.41723236e-04  4.11289334e-02  8.51495713e-02
  4.91920561e-02 -1.20701268e-02  2.35803053e-02  3.35204713e-02
  1.99254025e-02  8.09840485e-02 -5.06236292e-02  3.54359224e-02
 -1.52597549e-05 -5.72142452e-02 -4.97666486e-02 -7.56230485e-03
  3.28411236e-02  1.79390367e-02  6.89763855e-03  4.20911312e-02
  9.78863314e-02 -2.79161669e-02 -7.30302092e-03  3.58548947e-02
 -3.61698493e-02  2.31112093e-02 -6.66313693e-02  1.08008519e-01
  2.12252978e-02 -1.49612837e-02  5.10307997e-02 -5.72503842e-02
 -4.57541011e-02 -5.91316484e-02  5.01960665e-02 -4.57331166e-02
 -8.54570866e-02  6.70837685e-02 -5.28349280e-02 -3.05632297e-02
  7.55102606e-03  2.62989253e-02 -8.83321762e-02 -1.52704621e-32
  7.80268461e-02  1.15785822e-02 -3.13073359e-02 -1.78108038e-03
  2.06627641e-02  7.28784278e-02 -3.03029492e-02  1.14648351e-02
 -2.11968869e-02  3.37191746e-02  2.43772250e-02  9.25622694e-03
  9.51958150e-02  3.11064683e-02  2.22926810e-02  1.17231216e-02
 -2.32811533e-02  1.17350491e-02 -5.02393022e-02 -7.59260729e-02
  5.36058135e-02 -2.43639126e-02 -4.56098504e-02  3.43325846e-02
 -2.86261295e-03  2.51755454e-02  2.36005411e-02  6.05095737e-02
 -1.26245208e-02  3.95503361e-03 -6.26500770e-02 -5.78678446e-03
  1.59009285e-02  1.16091641e-02  1.83457453e-02  5.37367910e-02
  2.75751073e-02  2.70246319e-03 -4.70636152e-02 -5.70564978e-02
 -6.40264666e-03  8.84935446e-03 -2.10634861e-02  6.21964633e-02
  1.64594706e-02  7.85598010e-02  8.82052723e-03  2.55793403e-03
 -3.43972817e-02 -8.73294324e-02  3.70003562e-03  9.98924859e-03
 -5.49888089e-02  1.15947565e-02  4.84803990e-02  7.34736770e-02
 -6.56841174e-02 -7.49606565e-02 -4.58605811e-02 -4.76815253e-02
 -4.92272386e-03  1.11060608e-02 -2.37584934e-02  4.62464020e-02
 -1.38135848e-03 -7.62132108e-02 -3.91483903e-02 -1.47122983e-02
 -1.21393986e-02 -1.22980187e-02 -8.23956653e-02  6.17718045e-03
 -2.92914920e-02 -6.73672110e-02 -3.59284431e-02 -5.65172825e-03
  2.80593522e-02  5.47411703e-02  5.36525249e-02 -4.92454134e-02
 -5.91965020e-02  1.67904031e-02 -5.35524078e-02  8.89150891e-03
  7.02963993e-02  4.00166437e-02  6.44963682e-02  6.99367970e-02
 -4.49070111e-02  2.54136100e-02  1.05256252e-02  1.00601755e-01
  2.13999748e-02  5.95978312e-02  2.63977796e-02 -6.61071411e-08
  6.53375536e-02  4.66154851e-02 -6.91110641e-02 -2.87733506e-02
  4.03812639e-02 -1.30421892e-01  4.23960276e-02  4.01536971e-02
 -6.84395880e-02  6.23621866e-02 -5.49270399e-02 -1.63029712e-02
 -5.98464347e-02 -7.87377357e-03 -6.32282794e-02 -6.12640940e-02
 -6.89346641e-02 -7.18895905e-03 -5.29369637e-02  1.58135481e-02
  6.12944849e-02 -9.66192409e-03  6.20342651e-03 -6.10287935e-02
 -1.17895633e-01 -2.86244098e-02  4.82604699e-03 -4.27059382e-02
  1.38473520e-02 -6.66939691e-02 -3.01099438e-02  5.60664758e-02
 -6.41601235e-02 -3.19742672e-02  2.20883582e-02 -4.94828932e-02
 -1.18420348e-01  1.96007062e-02  2.85233241e-02  1.73744019e-02
 -3.10601406e-02  3.76012013e-03 -2.77262982e-02  5.06841540e-02
  4.31614518e-02  2.78948173e-02 -1.23162223e-02  8.47274065e-03
  4.05098610e-02  1.39457375e-01 -6.92731291e-02  1.48683591e-02
 -1.87887705e-03  3.24332304e-02 -3.66630629e-02  2.97615565e-02
  4.66612019e-02 -1.26960063e-02 -3.43497703e-03 -3.46163772e-02
  7.71204457e-02 -2.07580458e-02 -1.17989771e-01  7.85429478e-02]</t>
        </is>
      </c>
    </row>
    <row r="2630">
      <c r="A2630" s="1" t="n">
        <v>2628</v>
      </c>
      <c r="B2630" t="n">
        <v>640</v>
      </c>
      <c r="C2630" t="inlineStr">
        <is>
          <t>Einführung ins Goldschmieden - Ringe in Hülle und Fülle</t>
        </is>
      </c>
      <c r="D2630" t="inlineStr">
        <is>
          <t>Freitag, 28. Februar</t>
        </is>
      </c>
      <c r="E2630" t="inlineStr">
        <is>
          <t>Ort nicht verfügbar</t>
        </is>
      </c>
      <c r="F2630" t="inlineStr">
        <is>
          <t>Adresse nicht verfügbar</t>
        </is>
      </c>
      <c r="G2630" t="inlineStr">
        <is>
          <t>hobbies</t>
        </is>
      </c>
      <c r="H2630" t="inlineStr">
        <is>
          <t>Ausverkauft</t>
        </is>
      </c>
      <c r="I2630" t="inlineStr">
        <is>
          <t>https://www.eventbrite.de/e/einfuhrung-ins-goldschmieden-ringe-in-hulle-und-fulle-tickets-1227045810049?aff=ebdssbdestsearch</t>
        </is>
      </c>
      <c r="J2630" t="inlineStr">
        <is>
          <t>Keine Beschreibung verfügbar</t>
        </is>
      </c>
      <c r="K2630" t="inlineStr">
        <is>
          <t>Werkraum Augsburg gUG</t>
        </is>
      </c>
      <c r="L2630" t="inlineStr">
        <is>
          <t>Keine Rückerstattungsrichtlinie</t>
        </is>
      </c>
      <c r="M2630" t="inlineStr">
        <is>
          <t>Dauer nicht verfügbar</t>
        </is>
      </c>
      <c r="N2630" t="inlineStr"/>
      <c r="O2630" t="inlineStr">
        <is>
          <t xml:space="preserve">
    The event titled "Einführung ins Goldschmieden - Ringe in Hülle und Fülle" is scheduled to take place on Freitag, 28. Februar at Ort nicht verfügbar, 
    specifically at Adresse nicht verfügbar. This event falls under the "hobbies" category. 
    Description: Keine Beschreibung verfügbar
    It is organized by Werkraum Augsburg gUG and will last for Dauer nicht verfügbar. 
    Key topics and themes include: nan.
    </t>
        </is>
      </c>
      <c r="P2630" t="inlineStr">
        <is>
          <t>[-5.98019967e-03  4.24152650e-02  1.26540884e-02  1.26253702e-02
 -7.13968836e-03  1.15671540e-02 -3.17843966e-02  6.01773523e-02
  2.08605416e-02 -5.98462485e-02 -2.24585515e-02 -9.61502790e-02
 -8.02012011e-02 -3.72324400e-02 -3.39903012e-02 -4.90135662e-02
 -1.82911269e-02 -1.65321566e-02 -2.73034908e-02 -2.68725790e-02
  4.06309329e-02 -6.25842959e-02 -1.24604907e-02  1.28325578e-02
 -5.74350357e-02  8.57853964e-02  2.54954025e-03 -3.23416963e-02
 -3.07297278e-02  3.87612823e-03  7.69463256e-02 -4.53452207e-02
  2.43046600e-02  2.39248239e-02 -2.74247751e-02  2.56176982e-02
  2.67556701e-02 -3.89747843e-02 -3.17032821e-02  1.78193655e-02
 -6.32311851e-02 -7.56522045e-02  8.18834919e-03  2.09046155e-02
 -2.58573261e-03  3.60453948e-02  2.92560197e-02 -2.06931420e-02
 -5.85587695e-02  4.97606508e-02  2.40035579e-02 -5.39557561e-02
  2.57885661e-02 -5.16007952e-02  1.15374692e-01  3.49552110e-02
  3.65263596e-03 -8.62517357e-02  3.15220058e-02  6.69514090e-02
  2.56553590e-02 -2.89272843e-03 -5.37554137e-02  2.52694655e-02
 -7.96276480e-02  2.78253891e-02 -2.85969898e-02  1.32996470e-01
  1.31787742e-02 -2.23427378e-02  1.11004531e-01 -3.11082006e-02
 -5.87625913e-02  3.99369188e-02  9.01310444e-02 -2.72895731e-02
 -5.04456237e-02  3.28669213e-02  4.17926162e-02 -1.22075200e-01
 -4.42082388e-03 -7.88135529e-02  2.43945140e-02 -7.01802894e-02
  4.40327972e-02 -8.43835101e-02 -4.72105704e-02  6.11490430e-03
  6.52336702e-02  1.07750511e-02 -2.09829211e-02  2.87921280e-02
 -1.13532364e-01  2.68331748e-02 -6.15864657e-02  4.23739245e-03
 -6.16906863e-03  9.92097426e-03  3.73706594e-03  9.51854661e-02
  4.12793532e-02  5.95192127e-02 -5.28693162e-02  6.46021888e-02
 -1.23986593e-02 -1.35306055e-02 -2.56919879e-02 -1.16448319e-02
 -8.88374001e-02 -5.65314442e-02 -2.16993690e-02 -9.43102539e-02
  1.24779403e-01 -7.36543089e-02  1.06706726e-03  3.46862972e-02
  5.37062297e-03 -1.55651020e-02  1.63377274e-03 -5.25911450e-02
 -8.18819646e-03  3.73572074e-02  2.05010716e-02  7.38335028e-02
 -2.88616810e-02  2.39626262e-02  2.44007930e-02  8.33965120e-33
  1.76621531e-03 -7.79960454e-02 -5.51130511e-02  6.34467304e-02
  5.09796143e-02 -5.75298741e-02 -7.41563272e-03  2.32605301e-02
  9.27788112e-03 -3.39436717e-02  4.79406081e-02 -3.94983105e-02
 -7.15422928e-02 -3.80093455e-02  4.13941182e-02 -5.66190295e-02
  2.29131803e-02  2.80826818e-03 -7.59973191e-03 -4.57528718e-02
  5.40588014e-02 -5.31897210e-02  2.67579202e-02 -2.76882872e-02
 -3.14047653e-03  6.27211109e-02  8.73604268e-02 -2.41741184e-02
 -2.54307464e-02  6.72089681e-02  1.04697822e-02 -2.27268692e-02
 -1.19816337e-03 -7.96019137e-02 -5.99722425e-03  6.32362813e-02
 -5.21795973e-02 -4.58782492e-03 -4.17219773e-02  2.68047582e-02
  8.41046348e-02 -6.06475882e-02 -9.98088196e-02 -7.61160553e-02
  5.90609461e-02  6.83466792e-02  4.74317595e-02  1.08790487e-01
  1.39372170e-01  2.26450544e-02  3.34632173e-02 -3.24541107e-02
 -2.59389859e-02 -8.60696565e-03  3.06809344e-03  9.27938819e-02
 -2.60166377e-02 -1.66458003e-02  5.36737144e-02 -8.01752433e-02
  5.71485423e-03  9.89155099e-02 -8.44416469e-02 -9.07918997e-03
 -5.45265228e-02  3.63968015e-02 -3.85158993e-02 -4.46794406e-02
 -2.83522718e-02 -5.51470779e-02  1.67320166e-02  3.74171436e-02
  2.22918894e-02 -4.30474430e-02 -2.64255945e-02  9.91198495e-02
 -9.88255665e-02 -4.96569313e-02 -6.92417845e-02  8.19339678e-02
 -2.84145921e-02  1.58930141e-02  8.44174623e-02 -4.86028939e-02
  2.39865179e-03 -1.44979320e-02  6.19779229e-02 -4.50636856e-02
 -5.40471151e-02 -1.29867224e-02  3.98148783e-02 -5.39119281e-02
 -1.91110093e-02  2.40804181e-02  4.63937968e-02 -8.49586852e-33
  6.65483400e-02 -3.49058397e-02 -3.23645733e-02  2.28872336e-02
  1.20359510e-01  4.77819592e-02 -8.57286006e-02  6.50116503e-02
  4.43343632e-02  2.46732049e-02 -2.42085103e-02 -6.37642667e-02
  6.94473013e-02 -5.55596799e-02  2.28919797e-02 -4.46761632e-03
  1.10922940e-02  8.05860981e-02 -1.59279536e-02  3.75637971e-03
 -5.69185950e-02 -5.57031296e-02 -3.04093324e-02  5.29487729e-02
 -2.44427789e-02  3.50545458e-02  6.97408840e-02 -2.90714903e-04
 -8.18827078e-02 -5.99316135e-02 -2.76437607e-02 -4.17448133e-02
 -3.68005820e-02 -1.34848468e-02 -4.21661474e-02  6.94138035e-02
  7.24971518e-02  6.62774546e-03 -5.32086147e-03  3.51050347e-02
  3.15188132e-02  1.44756176e-02 -1.19803466e-01  3.49757299e-02
 -4.24617678e-02  3.52871157e-02 -9.11855102e-02 -2.09041797e-02
  1.14770077e-01 -7.06185400e-02 -8.05784669e-03 -6.77399477e-03
  1.13231465e-02 -2.52601914e-02  1.00993618e-01  7.05659986e-02
 -2.66452432e-02  5.41381771e-03 -4.34724428e-02  1.80768799e-02
 -5.56764007e-02  2.46980451e-02  1.87981725e-02  6.74776360e-03
  8.65602940e-02 -5.10175675e-02 -9.49568525e-02  2.24264488e-02
  3.23998102e-04  2.52120886e-02  2.65534297e-02  2.56272200e-02
 -1.06882289e-01 -5.60583994e-02 -5.57168536e-02  3.91894169e-02
  1.02307096e-01  1.13473833e-02 -3.49004084e-04  1.87138934e-02
  2.03066394e-02 -3.55550051e-02  2.29862947e-02  1.84173696e-02
 -1.52216647e-02  1.09143043e-03  5.13558015e-02  5.52755371e-02
 -4.93044518e-02  4.02300805e-02 -1.91220827e-02  4.39455062e-02
  3.30430008e-02  3.34543325e-02  1.12494126e-01 -5.09660936e-08
  3.69417369e-02  1.96044240e-03 -9.82259363e-02 -2.77958661e-02
  4.18173522e-02 -7.23899081e-02  1.92247350e-02 -2.59095337e-03
 -8.92126709e-02  3.14093493e-02 -2.89589744e-02  2.63402574e-02
 -5.14488146e-02  4.67862003e-03 -2.52692979e-02  3.60556543e-02
  1.12030376e-02 -2.84703691e-02 -2.84541026e-02  5.76536078e-03
  7.99004659e-02 -3.13009555e-03  4.81305309e-02 -1.01894952e-01
 -8.53945985e-02  6.73448015e-03 -9.53197572e-03  3.30457427e-02
  6.77255243e-02 -5.37726283e-02 -9.60896835e-02  1.01600764e-02
 -5.29144406e-02 -2.29439735e-02  1.36921993e-02  5.82838394e-02
 -8.56318772e-02  8.95355362e-03 -2.04196163e-02  3.92059889e-03
  4.18907255e-02 -6.37244014e-03 -7.39212055e-03  3.66363041e-02
  4.18097638e-02  9.03628394e-02 -5.47820553e-02  3.61805521e-02
 -1.30506512e-02  3.07606179e-02 -1.29642576e-01 -2.72426661e-03
  3.89363319e-02  5.26845176e-03 -3.16198431e-02  1.38971910e-01
 -4.25934941e-02  5.02675511e-02  2.66988645e-03  1.21453617e-04
  1.49924709e-02 -7.78363436e-04 -3.46027203e-02  4.64346148e-02]</t>
        </is>
      </c>
    </row>
    <row r="2631">
      <c r="A2631" s="1" t="n">
        <v>2629</v>
      </c>
      <c r="B2631" t="n">
        <v>641</v>
      </c>
      <c r="C2631" t="inlineStr">
        <is>
          <t>Einführung in die Fotografie - einzigartige Portraits</t>
        </is>
      </c>
      <c r="D2631" t="inlineStr">
        <is>
          <t>Freitag, 21. Februar</t>
        </is>
      </c>
      <c r="E2631" t="inlineStr">
        <is>
          <t>WERKRAUM Augsburg</t>
        </is>
      </c>
      <c r="F2631" t="inlineStr">
        <is>
          <t>Provinostraße 52 86153 Augsburg</t>
        </is>
      </c>
      <c r="G2631" t="inlineStr">
        <is>
          <t>hobbies</t>
        </is>
      </c>
      <c r="H2631" t="inlineStr">
        <is>
          <t>Kostenlos</t>
        </is>
      </c>
      <c r="I2631" t="inlineStr">
        <is>
          <t>https://www.eventbrite.de/e/einfuhrung-in-die-fotografie-einzigartige-portraits-tickets-1114218570739?aff=ebdssbdestsearch</t>
        </is>
      </c>
      <c r="J2631" t="inlineStr">
        <is>
          <t>In diesem Workshop lernst du, wie du ausdrucksstarke Porträts erstellst, die authentisch und einzigartig sind.
Der Kurs ist für Einsteiger als auch Fortgeschrittene gleichermaßen geeignet.
Gemeinsam besprechen wir anhand von Beispielen, was ein gutes Porträt ausmacht und vermitteln dir die technischen Grundlagen der Fotografie.
Anschmießend geht es in die Praxis: Du wirst in Fotoshootings mit den anderen Teilnehmern als echte Modelle arbeiten. So hast du nicht nur die Gelegenheit, das Gelernte direkt anzuwenden, sondern erlebst auch, wie es sich anfühlt, vor der Kamera zu stehen. Dieser Perspektivwechsel ist von unschätzbarem Wert.
Dabei entstehen natürlich auch schöne Aufnahmen von dir!
Was du mitbringen solltest:
- Eine Kamera: Egal ob digital, analog oder Smartphone – jede Kamera ist willkommen!
- Accessoires: Falls du besondere Requisiten verwenden möchtest (Spiegel, Schmuck, Tücher, etc.), bring sie gerne mit. Deiner Kreativität sind keine Grenzen gesetzt, aber es ist auch okay, wenn du nichts mitbringst.
- Dich selbst: Da wir uns gegenseitig fotografieren, ist es wichtig, dass du dich vor die Kamera traust. Trage etwas, in dem du dich wohl fühlst, damit dein authentisches Selbst in den Bildern zum Ausdruck kommt.
- Einen Snack: Wir machen eine kleine Pause – bring dir gerne etwas zu essen mit.
Mindestteilnehmerzahl: 2 Personen
ZIELGRUPPE
Jugendliche und Erwachsene, keine Vorkenntnisse nötig
Minderjährige ab 14 Jahren bringen bitte dieses Formular ausgefüllt mit. Danke :)
TEILNEHMERANZAHL
max 6 Personen
DAUER
4 Stunden
DIE KURSLEITERIN
Anna ist Kommunikationsdesignerin und Fotografin, leitet das Fotolabor im Werkraum und steht auch zu den Öffnungszeiten mit fachkundigem Rat zur Seite.</t>
        </is>
      </c>
      <c r="K2631" t="inlineStr">
        <is>
          <t>Werkraum Augsburg gUG</t>
        </is>
      </c>
      <c r="L2631" t="inlineStr">
        <is>
          <t>Rückerstattungsrichtlinie
Rückerstattungen bis zu 7 Tage vor dem Event</t>
        </is>
      </c>
      <c r="M2631" t="inlineStr">
        <is>
          <t>Eventdauer: 4 Stunden</t>
        </is>
      </c>
      <c r="N2631" t="inlineStr">
        <is>
          <t>Events in Deutschland, Events in Bayern, Events in Augsburg, Augsburg Kurse, Augsburg Hobbys Kurse</t>
        </is>
      </c>
      <c r="O2631" t="inlineStr">
        <is>
          <t xml:space="preserve">
    The event titled "Einführung in die Fotografie - einzigartige Portraits" is scheduled to take place on Freitag, 21. Februar at WERKRAUM Augsburg, 
    specifically at Provinostraße 52 86153 Augsburg. This event falls under the "hobbies" category. 
    Description: In diesem Workshop lernst du, wie du ausdrucksstarke Porträts erstellst, die authentisch und einzigartig sind.
Der Kurs ist für Einsteiger als auch Fortgeschrittene gleichermaßen geeignet.
Gemeinsam besprechen wir anhand von Beispielen, was ein gutes Porträt ausmacht und vermitteln dir die technischen Grundlagen der Fotografie.
Anschmießend geht es in die Praxis: Du wirst in Fotoshootings mit den anderen Teilnehmern als echte Modelle arbeiten. So hast du nicht nur die Gelegenheit, das Gelernte direkt anzuwenden, sondern erlebst auch, wie es sich anfühlt, vor der Kamera zu stehen. Dieser Perspektivwechsel ist von unschätzbarem Wert.
Dabei entstehen natürlich auch schöne Aufnahmen von dir!
Was du mitbringen solltest:
- Eine Kamera: Egal ob digital, analog oder Smartphone – jede Kamera ist willkommen!
- Accessoires: Falls du besondere Requisiten verwenden möchtest (Spiegel, Schmuck, Tücher, etc.), bring sie gerne mit. Deiner Kreativität sind keine Grenzen gesetzt, aber es ist auch okay, wenn du nichts mitbringst.
- Dich selbst: Da wir uns gegenseitig fotografieren, ist es wichtig, dass du dich vor die Kamera traust. Trage etwas, in dem du dich wohl fühlst, damit dein authentisches Selbst in den Bildern zum Ausdruck kommt.
- Einen Snack: Wir machen eine kleine Pause – bring dir gerne etwas zu essen mit.
Mindestteilnehmerzahl: 2 Personen
ZIELGRUPPE
Jugendliche und Erwachsene, keine Vorkenntnisse nötig
Minderjährige ab 14 Jahren bringen bitte dieses Formular ausgefüllt mit. Danke :)
TEILNEHMERANZAHL
max 6 Personen
DAUER
4 Stunden
DIE KURSLEITERIN
Anna ist Kommunikationsdesignerin und Fotografin, leitet das Fotolabor im Werkraum und steht auch zu den Öffnungszeiten mit fachkundigem Rat zur Seite.
    It is organized by Werkraum Augsburg gUG and will last for Eventdauer: 4 Stunden. 
    Key topics and themes include: Events in Deutschland, Events in Bayern, Events in Augsburg, Augsburg Kurse, Augsburg Hobbys Kurse.
    </t>
        </is>
      </c>
      <c r="P2631" t="inlineStr">
        <is>
          <t>[-7.56687624e-03  6.54539838e-02 -2.07637511e-02 -3.43156531e-02
  9.15915612e-03  4.36777323e-02 -4.04621288e-02  7.59407952e-02
 -8.73610098e-03 -8.42843670e-03  7.46431053e-02 -1.12940520e-01
 -2.22908165e-02  5.10328775e-03 -1.10167833e-02 -8.52610841e-02
  3.18954624e-02 -4.85581830e-02 -5.14865555e-02  9.59904343e-02
 -9.33990721e-03 -1.30205423e-01  3.14723067e-02 -3.39329541e-02
 -2.84218956e-02 -1.45374257e-02 -1.63249783e-02 -3.49335521e-02
 -2.65709050e-02 -3.75327356e-02  3.21621783e-02 -2.89996788e-02
 -3.16726677e-02  2.81400215e-02  1.16012432e-01  4.20743041e-02
  3.13288793e-02 -7.21996948e-02 -2.90937386e-02  8.27424452e-02
 -6.93413094e-02 -4.58807349e-02 -9.74360183e-02  5.13505675e-02
 -1.52213955e-02  3.03057581e-03  4.33931537e-02 -8.36031418e-03
 -8.10948089e-02  8.74545723e-02 -3.10665630e-02 -9.73293465e-03
  4.74954695e-02 -5.53985760e-02  2.85599995e-02 -5.50734289e-02
 -3.88268791e-02 -5.36294803e-02 -2.85435282e-02  4.09704782e-02
  7.48994201e-03 -2.15870775e-02 -4.74575944e-02  3.69492825e-03
 -5.99902794e-02  1.41322017e-02 -5.20305187e-02 -9.13754553e-02
  5.05719595e-02 -6.33057132e-02  5.61514944e-02 -9.10894722e-02
 -1.51685812e-02 -5.26810065e-02  9.92128700e-02 -3.49200182e-02
  5.20618807e-04 -2.62592863e-02 -4.04750668e-02 -1.62740901e-01
  7.82897472e-02  7.63346488e-03 -2.68914234e-02 -4.88845743e-02
 -2.27215327e-02 -1.08468004e-01 -7.57452846e-02 -4.98499535e-03
  1.43431872e-02  6.07410893e-02 -5.10930978e-02 -3.08618345e-03
 -1.09529451e-01 -4.77943160e-02  6.29208460e-02 -1.61724538e-02
 -2.44855531e-03  5.47421761e-02  6.44328520e-02 -6.53922837e-03
  1.87281484e-03  1.93329714e-02  1.37464534e-02  5.52422032e-02
  6.54777959e-02 -5.93162030e-02 -5.75148985e-02  2.67350301e-02
 -6.21121079e-02 -7.70021379e-02  2.98629086e-02 -6.10673092e-02
  2.59055961e-02 -7.64229596e-02  4.57827821e-02 -1.77881438e-02
  8.30427092e-03 -1.36251748e-01  1.83657315e-02 -5.94401062e-02
  6.41514510e-02  1.40653728e-02  7.38041699e-02  9.53802466e-02
 -3.99346463e-02  5.42812888e-03 -2.07463186e-02  1.51345794e-32
  1.83212967e-03 -5.99855818e-02 -4.22873236e-02  6.61582500e-02
  5.53940386e-02  2.02613790e-02 -5.15660096e-04  3.37897725e-02
  2.42896657e-02 -1.83306690e-02 -5.31156361e-02  1.81836840e-02
 -2.56609228e-02 -3.62966172e-02  2.61410270e-02  2.20619906e-02
 -9.45352542e-04  9.55912378e-03 -1.92568339e-02 -1.08169555e-03
  3.97972427e-02 -3.73749696e-02  1.64089464e-02 -3.77414376e-02
 -1.08584026e-02  1.38849989e-01  6.94418028e-02 -6.01949496e-03
 -6.17568055e-03  3.56740728e-02  1.10212918e-02 -8.38311482e-03
 -3.98946833e-03 -7.76020810e-02  5.84435575e-02  2.45042015e-02
  9.91488062e-03 -1.49884140e-02  1.56231821e-02 -5.58906188e-03
  1.14836721e-02  4.50947098e-02 -5.68038113e-02 -3.22905779e-02
  7.71010742e-02  8.99521634e-02 -2.07041446e-02  7.97747821e-02
  4.27483581e-02  1.90663822e-02  7.58071989e-02 -1.68187972e-02
  6.16799109e-02  1.46383019e-02  1.21226860e-02  1.19389161e-01
 -7.20171556e-02 -2.12217569e-02 -4.64206114e-02 -8.19060057e-02
  2.79734116e-02  5.89944646e-02 -7.30708018e-02  5.07147098e-03
 -4.20327345e-03  2.57775988e-02  2.49183085e-02  7.32818395e-02
 -3.90978418e-02  7.76158869e-02 -5.73437698e-02  6.49555027e-02
  5.77004850e-02 -1.05098739e-01  3.06779128e-02  8.94450024e-02
 -4.17103134e-02 -7.46942824e-03 -1.35310456e-01  5.71563058e-02
 -8.63962322e-02  5.32201529e-02  3.21916980e-03 -1.08183496e-01
 -2.51431689e-02 -1.95749830e-02  3.58894877e-02  1.61103643e-02
 -1.85454078e-02 -1.04850810e-03  4.72043939e-02  3.48661952e-02
 -5.65741397e-02  6.02443703e-02 -3.77581939e-02 -1.66640518e-32
  7.31077567e-02 -1.94380470e-02 -6.11506887e-02 -3.71441469e-02
  4.64134850e-02  3.46806422e-02 -2.88037192e-02  5.14976345e-02
 -3.90119925e-02  3.03360224e-02  1.30912839e-02 -2.36927960e-02
 -4.89364900e-02 -1.06777228e-01 -5.81769831e-02 -7.97580811e-04
 -3.00988238e-02  7.81443436e-03 -5.70509471e-02  4.57389653e-02
 -5.05096838e-02 -1.83392800e-02 -2.83182063e-03  4.05623345e-03
 -4.64359149e-02  7.85645619e-02  2.12681796e-02  4.72066272e-03
 -3.03601082e-02 -5.39658777e-02 -6.98901829e-04  7.38679338e-03
  2.26418059e-02 -2.47327816e-02  1.01019470e-02  5.89134954e-02
  1.06267247e-03  2.74847057e-02 -2.88822837e-02  3.63109373e-02
  5.44061624e-02  1.33233257e-02 -3.11418157e-02  3.12301014e-02
  6.19231397e-03  3.80647257e-02 -6.75563812e-02 -1.03627823e-01
  3.31719853e-02 -3.77291301e-03  7.31912442e-03 -5.63995801e-02
 -2.33843476e-02  1.92906391e-02  2.72716098e-02  6.07316233e-02
 -3.42638604e-02  3.18127312e-03  3.44250612e-02  5.10904714e-02
  1.39503488e-02 -2.59404490e-03 -6.16257377e-02  1.63468509e-03
  3.35756950e-02 -3.58008705e-02 -1.25111789e-01  2.84411144e-02
 -5.66024706e-03  1.08536944e-01  3.24767120e-02  6.78757355e-02
  1.74051039e-02 -3.75582501e-02 -7.50081195e-03  8.01668130e-03
  9.70219746e-02  4.12688553e-02  4.60011587e-02  3.69316377e-02
 -1.93913858e-02 -1.18415281e-02 -2.98452582e-02  3.68885808e-02
 -5.96741494e-03  8.36929586e-03 -9.04025882e-03  6.02551270e-03
 -7.38460794e-02 -2.50514280e-02  1.49295467e-03  3.81688848e-02
  2.71454789e-02  3.64172533e-02  6.22407980e-02 -6.77376519e-08
  6.63738558e-03  9.07298550e-02 -5.43641113e-02 -5.16301468e-02
 -1.26357265e-02 -1.08124793e-01 -2.90520433e-02  2.06496399e-02
 -8.69554505e-02  2.87936777e-02 -7.69132525e-02  6.32630438e-02
 -2.26270873e-02  3.18641886e-02 -5.16576990e-02 -3.92750502e-02
 -1.48437293e-02 -5.82141876e-02 -1.25801135e-02  2.78945640e-02
 -2.73863506e-02 -6.33684769e-02 -1.00750327e-02 -5.65671772e-02
 -1.31261423e-01 -1.16933361e-02 -3.82725671e-02 -7.43124261e-02
  4.67849597e-02 -1.20150186e-02 -8.16109776e-02  5.63588738e-02
 -8.31438578e-04  1.20272031e-02 -1.76293720e-02 -2.26582997e-02
 -9.08345804e-02 -3.45552005e-02 -7.59916604e-02  1.30932145e-02
  2.52394136e-02 -5.29326983e-02 -9.56731010e-03 -7.03095319e-03
  7.30350465e-02  3.07450984e-02  8.04828033e-02  3.06150317e-02
 -2.74798162e-02  1.51285529e-01 -1.08245671e-01  2.50060693e-03
 -9.05402843e-03  5.22835366e-02 -8.61962736e-02  1.76992714e-02
  3.29850763e-02  1.39119875e-04  1.06389141e-02  2.41980180e-02
  1.61600243e-02  1.06321741e-02 -3.39889303e-02  8.30851421e-02]</t>
        </is>
      </c>
    </row>
    <row r="2632">
      <c r="A2632" s="1" t="n">
        <v>2630</v>
      </c>
      <c r="B2632" t="n">
        <v>642</v>
      </c>
      <c r="C2632" t="inlineStr">
        <is>
          <t>Keramik und Wein</t>
        </is>
      </c>
      <c r="D2632" t="inlineStr">
        <is>
          <t>Freitag, 14. März</t>
        </is>
      </c>
      <c r="E2632" t="inlineStr">
        <is>
          <t>Werkraum Augsburg</t>
        </is>
      </c>
      <c r="F2632" t="inlineStr">
        <is>
          <t>Provinostraße 52 Gebäude B3 86153 Augsburg</t>
        </is>
      </c>
      <c r="G2632" t="inlineStr">
        <is>
          <t>hobbies</t>
        </is>
      </c>
      <c r="H2632" t="inlineStr">
        <is>
          <t>Kostenlos</t>
        </is>
      </c>
      <c r="I2632" t="inlineStr">
        <is>
          <t>https://www.eventbrite.de/e/keramik-und-wein-tickets-1207739474279?aff=ebdssbdestsearch</t>
        </is>
      </c>
      <c r="J2632" t="inlineStr">
        <is>
          <t>Möchtest du deine Kreativität auf Keramik zum Ausdruck bringen? Dann ist unser Kurs zum „Keramik bemalen“ genau das Richtige für dich! Lass deiner Fantasie freien Lauf und erschaffe einzigartige und persönliche Lieblingsstücke.
Dazu haben wir an diesem Abend eine Auswahl an köstlichem Wein!
In unserer Keramikwerkstatt haben wir viele handgemachte Stücke und Keramiken, wie Schüsseln, Tassen, Dosen und auch Fliesen. Teilweise kommen sie aus unserer eigenen Werkstatt, teilweise kommen sie aus Spanien und Portugal, wo dieses Handwerk eine riesig lange Tradition hat.
Zum Workshop kannst du dir zwei Stücke aussuchen und sie nach deinen Wünschen gestalten. Alle Farben, Pinsel, Schablonen, Stempel stehen dir dabei zur freien Verfügung. Auch deine eigenen Schablonen kannst du kreieren.
Wir freuen uns auf einen schönen gemeinsamen Abend.
Bitte mitbringen: Freude! Und gerne auch deine beste Freundin oder Freund 😉
Was erwartet dich im Kurs?
Einführung in die Welt der Keramik: Du erlernst die Grundlagen des Keramikbemalens, von den verschiedenen Techniken bis hin zur richtigen Auswahl der Farben und Werkzeuge.
Alle Materialien inklusive: Wir stellen dir alle benötigten Materialien zur Verfügung. Dazu gehören verschiedene Keramikstücke, Farben, Pinsel, Schablonen und weiteres Zubehör.
Professionelle Anleitung: Unser erfahrener Kursleiter begleitet dich Schritt für Schritt und steht dir mit Tipps und Tricks zur Seite.
Individuelle Projekte: Jeder Teilnehmer hat die Möglichkeit, eigene Ideen umzusetzen und persönliche Kunstwerke zu kreieren.
Gemeinschaft und Spaß: Tausche dich mit anderen Teilnehmern aus, lasse dich inspirieren und genieße eine kreative und entspannte Atmosphäre.
TEILNEHMER
Erwachsene und Jugendliche
TEILNEHMERANZAHL
8 Personen
DAUER
etwa 2,5 Stunden
MATERIAL- UND BRENNKOSTEN
sind enthalten
GETRÄNKE UND WEIN
inklusive</t>
        </is>
      </c>
      <c r="K2632" t="inlineStr">
        <is>
          <t>Werkraum Augsburg gUG</t>
        </is>
      </c>
      <c r="L2632" t="inlineStr">
        <is>
          <t>Rückerstattungsrichtlinie
Rückerstattungen bis zu 7 Tage vor dem Event</t>
        </is>
      </c>
      <c r="M2632" t="inlineStr">
        <is>
          <t>Eventdauer: 2 Stunden 30 Minuten</t>
        </is>
      </c>
      <c r="N2632" t="inlineStr">
        <is>
          <t>Events in Deutschland, Events in Bayern, Events in Augsburg, Augsburg Kurse, Augsburg Hobbys Kurse</t>
        </is>
      </c>
      <c r="O2632" t="inlineStr">
        <is>
          <t xml:space="preserve">
    The event titled "Keramik und Wein" is scheduled to take place on Freitag, 14. März at Werkraum Augsburg, 
    specifically at Provinostraße 52 Gebäude B3 86153 Augsburg. This event falls under the "hobbies" category. 
    Description: Möchtest du deine Kreativität auf Keramik zum Ausdruck bringen? Dann ist unser Kurs zum „Keramik bemalen“ genau das Richtige für dich! Lass deiner Fantasie freien Lauf und erschaffe einzigartige und persönliche Lieblingsstücke.
Dazu haben wir an diesem Abend eine Auswahl an köstlichem Wein!
In unserer Keramikwerkstatt haben wir viele handgemachte Stücke und Keramiken, wie Schüsseln, Tassen, Dosen und auch Fliesen. Teilweise kommen sie aus unserer eigenen Werkstatt, teilweise kommen sie aus Spanien und Portugal, wo dieses Handwerk eine riesig lange Tradition hat.
Zum Workshop kannst du dir zwei Stücke aussuchen und sie nach deinen Wünschen gestalten. Alle Farben, Pinsel, Schablonen, Stempel stehen dir dabei zur freien Verfügung. Auch deine eigenen Schablonen kannst du kreieren.
Wir freuen uns auf einen schönen gemeinsamen Abend.
Bitte mitbringen: Freude! Und gerne auch deine beste Freundin oder Freund 😉
Was erwartet dich im Kurs?
Einführung in die Welt der Keramik: Du erlernst die Grundlagen des Keramikbemalens, von den verschiedenen Techniken bis hin zur richtigen Auswahl der Farben und Werkzeuge.
Alle Materialien inklusive: Wir stellen dir alle benötigten Materialien zur Verfügung. Dazu gehören verschiedene Keramikstücke, Farben, Pinsel, Schablonen und weiteres Zubehör.
Professionelle Anleitung: Unser erfahrener Kursleiter begleitet dich Schritt für Schritt und steht dir mit Tipps und Tricks zur Seite.
Individuelle Projekte: Jeder Teilnehmer hat die Möglichkeit, eigene Ideen umzusetzen und persönliche Kunstwerke zu kreieren.
Gemeinschaft und Spaß: Tausche dich mit anderen Teilnehmern aus, lasse dich inspirieren und genieße eine kreative und entspannte Atmosphäre.
TEILNEHMER
Erwachsene und Jugendliche
TEILNEHMERANZAHL
8 Personen
DAUER
etwa 2,5 Stunden
MATERIAL- UND BRENNKOSTEN
sind enthalten
GETRÄNKE UND WEIN
inklusive
    It is organized by Werkraum Augsburg gUG and will last for Eventdauer: 2 Stunden 30 Minuten. 
    Key topics and themes include: Events in Deutschland, Events in Bayern, Events in Augsburg, Augsburg Kurse, Augsburg Hobbys Kurse.
    </t>
        </is>
      </c>
      <c r="P2632" t="inlineStr">
        <is>
          <t>[-6.61286414e-02  2.85304226e-02 -1.04421675e-02 -3.61543894e-02
 -3.27505246e-02  6.46740347e-02 -1.22812819e-02 -4.70916219e-02
 -1.65305231e-02 -5.90275899e-02  5.89851439e-02 -9.96621177e-02
 -7.44303241e-02 -5.48800966e-03 -3.45302559e-02 -4.19452451e-02
  2.87862145e-03 -2.06121914e-02 -3.55711728e-02  7.47454017e-02
  3.61234695e-02 -1.37376353e-01 -6.43509557e-04  2.99096834e-02
 -5.04305921e-02  1.00264929e-01  2.92148106e-02 -1.56832468e-02
  1.36144245e-02 -2.51373090e-02  2.84278225e-02 -3.07013430e-02
 -9.70353335e-02  6.23532897e-03  2.71594003e-02  7.32315406e-02
 -3.28896497e-03 -1.50370687e-01 -3.55099561e-03  1.79853123e-02
  4.05229367e-02 -2.43291464e-02 -6.35299236e-02  6.95062578e-02
 -6.15590531e-03  4.19598026e-03  1.17590949e-02  5.01905084e-02
 -8.66099223e-02 -1.02399904e-02 -6.90883677e-03 -8.42952132e-02
  1.21691383e-01 -6.32654205e-02 -1.45275258e-02 -1.01616606e-01
 -4.66822274e-02  3.51014808e-02  6.16673008e-02  1.44610750e-02
  3.24687250e-02 -3.82051244e-03  3.75908315e-02  4.53083552e-02
 -2.14271732e-02 -1.66505240e-02 -1.05944602e-02  1.40565680e-02
  4.15329486e-02 -2.87262583e-03  5.42076007e-02 -5.65638430e-02
  3.31229270e-02  4.28510346e-02 -5.63702371e-04  2.91373413e-02
 -7.15809464e-02  2.31969934e-02 -6.08804338e-02 -1.05815262e-01
  5.04875407e-02 -4.86200079e-02 -5.33830747e-02 -5.55001497e-02
  4.03179750e-02 -8.98508206e-02 -5.20016290e-02  5.75794391e-02
  6.23355694e-02  7.74392337e-02 -2.97159180e-02  7.66969249e-02
 -4.37965393e-02 -8.80869851e-02 -5.57636435e-04  2.65621636e-02
 -1.67341717e-02  1.18423752e-01  3.10531561e-03  3.05232294e-02
  3.63380425e-02  8.71308297e-02  2.54802383e-03  6.95576370e-02
 -2.22745445e-02 -1.45108188e-02 -5.31212650e-02 -5.55465184e-03
 -6.70188814e-02 -1.13012847e-02 -6.91602677e-02 -1.77461579e-02
  1.84439272e-02 -5.21466583e-02  2.94328369e-02  7.07100052e-03
  4.90052253e-02 -4.99563925e-02  2.76530683e-02  9.29108181e-04
  2.25271471e-02 -4.88215238e-02  5.72877117e-02  4.99033816e-02
 -3.87673378e-02  1.09426066e-01 -7.16079846e-02  1.60520204e-32
  2.94934679e-02 -9.63987559e-02 -3.11578717e-02 -7.40130842e-02
  5.46803847e-02 -1.08815387e-01 -6.05006926e-02  2.39194762e-02
  6.40477333e-03 -8.70366320e-02 -1.85454730e-02  5.05113378e-02
  2.85955593e-02 -1.10640600e-01  8.91565681e-02  1.68617889e-02
 -2.04952005e-02 -2.38075648e-02  6.39643818e-02 -3.99229154e-02
  8.59505124e-03 -1.34258009e-02  1.20512862e-02  8.20361301e-02
 -1.14397414e-01  9.52352285e-02  2.24872865e-02 -3.15114930e-02
 -3.75496671e-02  3.92596088e-02  1.78960934e-02 -8.61193836e-02
 -2.13819910e-02 -1.72285251e-02 -2.59463042e-02  8.90425593e-03
  2.78728381e-02 -5.05206771e-02 -2.78551653e-02 -4.71029915e-02
  1.10328197e-02 -1.03263237e-01 -1.86091736e-02 -1.62515678e-02
  1.36452634e-02  4.27596569e-02  8.49297550e-03  4.87295799e-02
  1.12565011e-01 -5.44637665e-02  5.21865562e-02 -5.10195903e-02
  4.95335571e-02 -6.40725866e-02  6.08456470e-02  1.18432783e-01
 -9.62985959e-03  4.10954133e-02  1.10283447e-02 -9.86706391e-02
 -1.62295327e-02  1.95517335e-02  1.80526245e-02  3.11134160e-02
 -3.76742370e-02 -7.28790462e-02  1.40047297e-02  5.06153330e-02
 -4.45505269e-02 -3.94616872e-02 -6.51595891e-02  6.31330907e-02
  7.74358660e-02  1.41414711e-02  3.00107170e-02  7.27721602e-02
 -3.27960914e-03 -6.37080148e-02 -7.20816702e-02  1.16697170e-01
 -1.53963529e-02 -2.09746994e-02  3.91969271e-02 -1.01009481e-01
  6.77281478e-03 -3.49669775e-04 -2.19150606e-04 -3.23015414e-02
 -2.04764884e-02  2.38496941e-02 -5.24934046e-02 -1.59543548e-02
 -1.57961845e-02  1.10919531e-02 -3.26541141e-02 -1.67733214e-32
  5.60690947e-02 -9.50383116e-03 -1.44382548e-02  5.94172906e-03
  6.97549284e-02  7.50987008e-02 -7.44648203e-02  8.89179856e-03
 -6.37411838e-03 -1.86212431e-03 -4.80332859e-02 -3.77018377e-02
  8.01436156e-02 -4.76382999e-03  1.34439375e-02  2.01413613e-02
  5.52255660e-03  3.95945236e-02 -7.24087209e-02 -1.02840565e-01
  5.50757721e-02  1.05097489e-02 -3.51175889e-02  6.25728816e-02
 -3.27980705e-02  6.53154030e-02 -3.22864726e-02  3.65967527e-02
 -5.48780523e-02  3.40595990e-02  1.01443054e-02  1.20373536e-03
  2.64191385e-02  3.08193378e-02  8.56694728e-02  4.69418652e-02
  2.77036335e-02  2.25943718e-02  3.79191781e-03 -2.41259113e-03
 -3.18712108e-02  6.54623359e-02 -8.66455510e-02  8.60193931e-03
 -3.32070561e-03  4.61988077e-02 -2.67129932e-02 -1.04432441e-01
  3.19206826e-02 -7.79908821e-02 -3.19390296e-04  6.96229339e-02
 -7.77910948e-02 -3.12193413e-03 -1.70553587e-02  9.39264297e-02
 -3.97832803e-02 -2.29279436e-02  3.21865790e-02  2.78682169e-02
 -8.15588515e-03 -5.26854657e-02 -4.36196523e-03 -2.62527987e-02
  8.20846856e-02 -5.30118793e-02 -3.31235416e-02  1.06244922e-01
 -4.72771861e-02  2.14465689e-02  1.09687457e-02  9.09798127e-03
 -5.38888313e-02  1.85246803e-02 -1.34790875e-02 -1.19096495e-03
  6.94605187e-02  1.50819421e-02 -1.15836468e-02 -2.35951301e-02
 -8.53140932e-03  2.65795980e-02 -6.84184358e-02 -3.04436143e-02
  3.89771722e-02  5.38033023e-02  9.52966511e-04  6.24135211e-02
  1.23371780e-02 -3.80742252e-02  5.00082783e-02  3.04411873e-02
 -1.47908637e-02  4.52244803e-02  3.84205468e-02 -6.35233519e-08
  2.58402880e-02  4.89845201e-02 -2.56320667e-02  3.55545506e-02
  7.72250295e-02 -3.87346186e-02 -5.08121811e-02  1.18386350e-03
 -4.50398736e-02 -2.94327699e-02 -2.47961618e-02 -5.61004095e-02
 -4.50364389e-02  6.13817237e-02 -8.14795867e-02 -6.12279363e-02
 -6.05359785e-02 -3.59215736e-02 -3.77052724e-02 -5.66272996e-02
  1.00762606e-01 -6.30300641e-02  6.04942776e-02 -3.03099509e-02
 -9.51165780e-02  1.29663926e-02 -6.65946305e-02  4.93649160e-03
  1.55859962e-02 -2.97624078e-02 -9.53886360e-02  3.50717716e-02
 -3.57759511e-03  1.22287208e-02 -5.47580682e-02  6.48303032e-02
 -1.90937947e-02  4.62205671e-02 -1.96825545e-02  9.53890607e-02
 -2.25038920e-02 -6.53608441e-02 -2.97263023e-02  4.97743040e-02
  1.12402951e-02  7.48524815e-02 -3.11978813e-02  4.34467606e-02
  2.46196240e-02  6.20827191e-02 -8.48070085e-02 -5.30608138e-03
 -4.36726436e-02  5.97358570e-02 -7.22818226e-02  5.30867465e-03
 -2.92467582e-03  3.05907782e-02 -2.98629719e-04 -4.70735133e-02
  8.11153427e-02 -2.29086541e-03 -6.00353405e-02  7.03006983e-02]</t>
        </is>
      </c>
    </row>
    <row r="2633">
      <c r="A2633" s="1" t="n">
        <v>2631</v>
      </c>
      <c r="B2633" t="n">
        <v>643</v>
      </c>
      <c r="C2633" t="inlineStr">
        <is>
          <t>ROSENHEIM I BVMID I LinkedIn Power &amp; AfterWork Networking in Kombination</t>
        </is>
      </c>
      <c r="D2633" t="inlineStr">
        <is>
          <t>Mittwoch, 12. März</t>
        </is>
      </c>
      <c r="E2633" t="inlineStr">
        <is>
          <t>Gasthof-Hotel Höhensteiger</t>
        </is>
      </c>
      <c r="F2633" t="inlineStr">
        <is>
          <t>Westerndorfer Straße 101 83024 Rosenheim</t>
        </is>
      </c>
      <c r="G2633" t="inlineStr">
        <is>
          <t>business</t>
        </is>
      </c>
      <c r="H2633" t="inlineStr">
        <is>
          <t>9,90 € – 85 €</t>
        </is>
      </c>
      <c r="I2633" t="inlineStr">
        <is>
          <t>https://www.eventbrite.de/e/rosenheim-i-bvmid-i-linkedin-power-afterwork-networking-in-kombination-tickets-1234960412839?aff=ebdssbdestsearch</t>
        </is>
      </c>
      <c r="J2633" t="inlineStr">
        <is>
          <t>Wenn Wissen und Netzwerken verschmelzen, entsteht etwas Magisches.
Unser Business-Kombi-Event bietet Ihnen gleich drei Möglichkeiten, Ihr Netzwerk und Ihr Business auf das nächste Level zu bringen.
Los geht’s mit einem LinkedIn Power Präsenzworkshop von 15 bis 18 Uhr - für Unternehmer, Führungskräfte und Social-Media- und Marketing-Verantwortliche.
Im Workshop erfahren Sie, wie Sie eine LinkedIn-Strategie entwickeln, mit der Sie Entscheider aus Ihrer Zielgruppe gezielt ansprechen, Beziehungen aufbauen und Vertrauen schaffen. Sie erhalten konkrete Formulierungen für Begleitnachrichten, die es Ihnen ermöglichen, anders zu agieren als andere und charmant mit Ihren Kontakten "auf Tuchfühlung" zu gehen.
Jedoch gibt es auch "ganz normale" LinkedIn-Tipps - für Ihr Profil, für Ihren Auftritt, Ihre Infobox, in Sachen Content, Empfehlungen &amp; Co.
Ein besonderes Highlight des Workshops ist die Möglichkeit, Ihre individuellen Fragen zu stellen und sofort Antworten sowie Top-Umsetzungs-Tipps für Ihr weiteres Vorgehen zu erhalten – praxisnah und direkt umsetzbar.
Dieser Workshop ist sowohl für Geschäftsführer selbst, für Unternehmer sowieso als auch für Mitarbeiter von Unternehmen, die für SocialMedia und Marketing verantwortlich sind.
Doch damit nicht genug:
Ab 18 Uhr geht der Workshop nahtlos über in unser BVMID AfterWork Netzwerktreffen. Die Workshop-Teilnehmer können entscheiden, ob sie nach Hause gehen oder bleiben und in den entspannten Netzwerkabend wechseln. Mit einem Begrüßungsgetränk aufs Haus und der Möglichkeit, in Gemeinschaft zu Abend zu essen (auf Selbstzahlerbasis), beginnt der Austausch mit weiteren Unternehmern und Beratern.
Natürlich können Sie auch direkt ab 18 Uhr zum AfterWork dazustoßen (ohne Workshop-Teilnahme). Nutzen Sie die Gelegenheit, nette Unternehmer kennenzulernen und frische Impulse für Ihr Business mitzunehmen.
Wenn die Ideen fließen, entstehen Kontakte fast wie von selbst, und alle gehen mit neuen Impulsen und einem Lächeln nach Hause. Es ist diese besondere Energie, die unsere BVMID- Business-Treffen ausmacht.
Ob langjährige Wegbegleiter oder neue Gesichter – alle fühlen sich willkommen und nehmen wertvolle Impulse mit. Neugierig geworden? Dann erleben Sie es selbst!
Ein weiteres Highlight unserer Treffen: der Impulsvortrag. In jeder Veranstaltung gibt es eine inspirierende Keynote von Persönlichkeiten, die echte Macher im Mittelstand sind. Sei es ein erfolgreicher Unternehmer, ein Visionär oder ein Branchenkenner – Sie können sicher sein, dass Sie spannende Einblicke und Denkanstöße für Ihr Business mitnehmen werden. Der nächste Referent wird in Kürze bekanntgegeben.
Sichern Sie sich jetzt Ihren Platz und werden Sie Teil dieser besonderen Business-Community! 😊🚀
Programm
15:00 bis 18:00 Uhr - LinkedIn-Workshop: Strategie und starke Umsetzungstipps
18:00 Uhr Beginn AfterWork mit Stehempfang, Ankommen und erstes Kennenlernen
18:30 Uhr Begrüßung durch Ute Gütschow
Vorstellung der BVMID und Möglichkeiten in unserem Mittelstandsnetzwerk
Vorstellung neuer Mitglieder / Inthronisation
Empfehlungsmanagement (Vorstellungsrunde der Teilnehmer)
Impulsvortrag
Offenes Netzwerken und Ausklang
Ticketpreise:
1️⃣ Workshop-Ticket:
inklusive Zugang zum LinkedIn Power Workshop und Berechtigung zur Teilnahme am
AfterWork.
BVMID-Mitglieder: 69 €
Nichtmitglieder: 85 €
2️⃣ AfterWork-Ticket:
Zugang zum Netzwerktreffen ab 18 Uhr, inklusive Begrüßungsgetränk
BVMID-Mitglieder: 9,90 €
Nichtmitglieder: 12,90 €
Alle Preise sind Netto-Preise zzgl. 19% MwSt.
Die Location:
Ein Ort zum Wohlfühlen und Netzwerken: Unser Tagungsraum im modernen Neubau des Landgasthofes verbindet die Vorteile eines professionellen Business-Settings mit der Leichtigkeit eines geselligen Treffpunkts. Großzügig, hell und mit direktem Zugang zum Innenhof lädt der Raum dazu ein, gleichermaßen Ideen auszutauschen und entspannt zu genießen.
Networking geht hier Hand in Hand mit kulinarischem Genuss – Essen und Trinken sind fester Bestandteil der Atmosphäre. Und das Beste: Die Parkplätze befinden sich direkt vor der Tür.
Information Teilnehmerkreis
Unser Fokus liegt auf einem nachhaltigen Networking, das über den einfachen Austausch von Visitenkarten hinausgeht. Wir legen Wert auf einen respektvollen Dialog mit mittelständischen Unternehmern, Mittelstandsberatern, Entscheidungsträgern und Führungskräften (m/w/d), um echte und authentische Beziehungen aufzubauen.
Personen, die ihre Tätigkeit nur nebenberuflich oder als Hobby ausüben, sowie Coaches und Trainer ohne umfassende Ausbildung und Qualifikation bitten wir, von einer Teilnahme abzusehen.
Zudem möchten wir darauf hinweisen, dass MLM (Multilevel Marketing) und Empfehlungsmarketing bei unseren Veranstaltungen nicht zugelassen sind.</t>
        </is>
      </c>
      <c r="K2633" t="inlineStr">
        <is>
          <t>Ute Gütschow</t>
        </is>
      </c>
      <c r="L2633" t="inlineStr">
        <is>
          <t>Rückerstattungsrichtlinie
Rückerstattungen bis zu 1 Tag vor dem Event</t>
        </is>
      </c>
      <c r="M2633" t="inlineStr">
        <is>
          <t>Eventdauer: 7 Stunden</t>
        </is>
      </c>
      <c r="N2633" t="inlineStr">
        <is>
          <t>Events in Deutschland, Events in Bayern, Events in Rosenheim, Rosenheim Networking, Rosenheim Geschäftlich Networking, #business, #workshop, #networking, #linkedin, #munich, #rosenheim, #tegernsee, #chiemgau, #miesbach, #schliersee</t>
        </is>
      </c>
      <c r="O2633" t="inlineStr">
        <is>
          <t xml:space="preserve">
    The event titled "ROSENHEIM I BVMID I LinkedIn Power &amp; AfterWork Networking in Kombination" is scheduled to take place on Mittwoch, 12. März at Gasthof-Hotel Höhensteiger, 
    specifically at Westerndorfer Straße 101 83024 Rosenheim. This event falls under the "business" category. 
    Description: Wenn Wissen und Netzwerken verschmelzen, entsteht etwas Magisches.
Unser Business-Kombi-Event bietet Ihnen gleich drei Möglichkeiten, Ihr Netzwerk und Ihr Business auf das nächste Level zu bringen.
Los geht’s mit einem LinkedIn Power Präsenzworkshop von 15 bis 18 Uhr - für Unternehmer, Führungskräfte und Social-Media- und Marketing-Verantwortliche.
Im Workshop erfahren Sie, wie Sie eine LinkedIn-Strategie entwickeln, mit der Sie Entscheider aus Ihrer Zielgruppe gezielt ansprechen, Beziehungen aufbauen und Vertrauen schaffen. Sie erhalten konkrete Formulierungen für Begleitnachrichten, die es Ihnen ermöglichen, anders zu agieren als andere und charmant mit Ihren Kontakten "auf Tuchfühlung" zu gehen.
Jedoch gibt es auch "ganz normale" LinkedIn-Tipps - für Ihr Profil, für Ihren Auftritt, Ihre Infobox, in Sachen Content, Empfehlungen &amp; Co.
Ein besonderes Highlight des Workshops ist die Möglichkeit, Ihre individuellen Fragen zu stellen und sofort Antworten sowie Top-Umsetzungs-Tipps für Ihr weiteres Vorgehen zu erhalten – praxisnah und direkt umsetzbar.
Dieser Workshop ist sowohl für Geschäftsführer selbst, für Unternehmer sowieso als auch für Mitarbeiter von Unternehmen, die für SocialMedia und Marketing verantwortlich sind.
Doch damit nicht genug:
Ab 18 Uhr geht der Workshop nahtlos über in unser BVMID AfterWork Netzwerktreffen. Die Workshop-Teilnehmer können entscheiden, ob sie nach Hause gehen oder bleiben und in den entspannten Netzwerkabend wechseln. Mit einem Begrüßungsgetränk aufs Haus und der Möglichkeit, in Gemeinschaft zu Abend zu essen (auf Selbstzahlerbasis), beginnt der Austausch mit weiteren Unternehmern und Beratern.
Natürlich können Sie auch direkt ab 18 Uhr zum AfterWork dazustoßen (ohne Workshop-Teilnahme). Nutzen Sie die Gelegenheit, nette Unternehmer kennenzulernen und frische Impulse für Ihr Business mitzunehmen.
Wenn die Ideen fließen, entstehen Kontakte fast wie von selbst, und alle gehen mit neuen Impulsen und einem Lächeln nach Hause. Es ist diese besondere Energie, die unsere BVMID- Business-Treffen ausmacht.
Ob langjährige Wegbegleiter oder neue Gesichter – alle fühlen sich willkommen und nehmen wertvolle Impulse mit. Neugierig geworden? Dann erleben Sie es selbst!
Ein weiteres Highlight unserer Treffen: der Impulsvortrag. In jeder Veranstaltung gibt es eine inspirierende Keynote von Persönlichkeiten, die echte Macher im Mittelstand sind. Sei es ein erfolgreicher Unternehmer, ein Visionär oder ein Branchenkenner – Sie können sicher sein, dass Sie spannende Einblicke und Denkanstöße für Ihr Business mitnehmen werden. Der nächste Referent wird in Kürze bekanntgegeben.
Sichern Sie sich jetzt Ihren Platz und werden Sie Teil dieser besonderen Business-Community! 😊🚀
Programm
15:00 bis 18:00 Uhr - LinkedIn-Workshop: Strategie und starke Umsetzungstipps
18:00 Uhr Beginn AfterWork mit Stehempfang, Ankommen und erstes Kennenlernen
18:30 Uhr Begrüßung durch Ute Gütschow
Vorstellung der BVMID und Möglichkeiten in unserem Mittelstandsnetzwerk
Vorstellung neuer Mitglieder / Inthronisation
Empfehlungsmanagement (Vorstellungsrunde der Teilnehmer)
Impulsvortrag
Offenes Netzwerken und Ausklang
Ticketpreise:
1️⃣ Workshop-Ticket:
inklusive Zugang zum LinkedIn Power Workshop und Berechtigung zur Teilnahme am
AfterWork.
BVMID-Mitglieder: 69 €
Nichtmitglieder: 85 €
2️⃣ AfterWork-Ticket:
Zugang zum Netzwerktreffen ab 18 Uhr, inklusive Begrüßungsgetränk
BVMID-Mitglieder: 9,90 €
Nichtmitglieder: 12,90 €
Alle Preise sind Netto-Preise zzgl. 19% MwSt.
Die Location:
Ein Ort zum Wohlfühlen und Netzwerken: Unser Tagungsraum im modernen Neubau des Landgasthofes verbindet die Vorteile eines professionellen Business-Settings mit der Leichtigkeit eines geselligen Treffpunkts. Großzügig, hell und mit direktem Zugang zum Innenhof lädt der Raum dazu ein, gleichermaßen Ideen auszutauschen und entspannt zu genießen.
Networking geht hier Hand in Hand mit kulinarischem Genuss – Essen und Trinken sind fester Bestandteil der Atmosphäre. Und das Beste: Die Parkplätze befinden sich direkt vor der Tür.
Information Teilnehmerkreis
Unser Fokus liegt auf einem nachhaltigen Networking, das über den einfachen Austausch von Visitenkarten hinausgeht. Wir legen Wert auf einen respektvollen Dialog mit mittelständischen Unternehmern, Mittelstandsberatern, Entscheidungsträgern und Führungskräften (m/w/d), um echte und authentische Beziehungen aufzubauen.
Personen, die ihre Tätigkeit nur nebenberuflich oder als Hobby ausüben, sowie Coaches und Trainer ohne umfassende Ausbildung und Qualifikation bitten wir, von einer Teilnahme abzusehen.
Zudem möchten wir darauf hinweisen, dass MLM (Multilevel Marketing) und Empfehlungsmarketing bei unseren Veranstaltungen nicht zugelassen sind.
    It is organized by Ute Gütschow and will last for Eventdauer: 7 Stunden. 
    Key topics and themes include: Events in Deutschland, Events in Bayern, Events in Rosenheim, Rosenheim Networking, Rosenheim Geschäftlich Networking, #business, #workshop, #networking, #linkedin, #munich, #rosenheim, #tegernsee, #chiemgau, #miesbach, #schliersee.
    </t>
        </is>
      </c>
      <c r="P2633" t="inlineStr">
        <is>
          <t>[-6.29037470e-02  1.44164274e-02 -5.37761748e-02 -2.08986551e-02
  4.89949435e-02  6.34647310e-02 -3.90217151e-03  5.85754635e-03
 -3.20697203e-02 -3.30570340e-02 -2.97039393e-02  2.78980844e-02
 -1.88137461e-02 -6.38248282e-04  3.67892906e-02  2.67462712e-02
  2.44769882e-02 -1.25289440e-01 -4.55794968e-02 -5.14059328e-02
  3.10080256e-02 -5.35440519e-02  1.77554563e-02 -6.74660457e-03
  3.95336486e-02 -9.68492031e-02 -1.01338830e-02  5.12991101e-03
 -1.29032321e-02 -1.42887961e-02 -2.49711890e-02  7.40156472e-02
 -9.40225646e-02 -5.09938113e-02  9.74905565e-02  6.62455857e-02
  3.51916999e-02 -1.01147508e-02  3.51879410e-02  7.23465011e-02
  1.97153036e-02 -7.57382140e-02 -8.53498355e-02 -2.87241377e-02
 -7.26870373e-02 -1.50238825e-02  2.08988637e-02  9.43925511e-03
 -9.06608552e-02  1.60445850e-02 -2.47450490e-02 -7.94920884e-03
  1.09476700e-01  1.59249306e-02  4.70114592e-03  2.14048289e-02
 -5.16016744e-02  1.14429276e-02 -3.12658754e-04 -1.57950595e-02
  6.24370575e-02 -6.48192614e-02 -4.65913340e-02  2.56591067e-02
 -1.72052886e-02  6.23641759e-02 -4.34200615e-02  7.31702149e-02
 -1.93879344e-02 -1.48605570e-01  1.00076526e-01 -1.28690854e-01
 -1.03530541e-01  4.38786186e-02  1.00309523e-02  5.00323325e-02
  3.27933729e-02  1.65912174e-02 -3.06306444e-02 -6.40582964e-02
  1.69830117e-02 -2.52244505e-03  6.09205337e-03  1.46994367e-02
 -1.27478149e-02  2.93150749e-02 -2.73820218e-02  3.85888740e-02
 -4.33883667e-02  8.90519023e-02 -6.59122542e-02  1.82762295e-02
 -1.78837497e-02 -2.04329416e-02  3.34205404e-02 -1.79624371e-02
 -2.60353722e-02 -1.20425513e-02  1.03350542e-01  3.26483212e-02
  3.05257048e-02  3.88160162e-02  7.71802617e-03  3.98963094e-02
 -7.74392486e-02 -2.47569419e-02 -2.62365304e-02  6.55431002e-02
  4.15020287e-02  3.99025250e-03 -2.33935583e-02  1.20622646e-02
  8.45450722e-03 -1.40073299e-01 -3.44694592e-02  1.03818728e-02
 -1.77773810e-03  4.94242236e-02  1.32514954e-01 -3.38508859e-02
  6.99036494e-02  7.68298507e-02 -3.26649472e-02 -7.80333905e-03
 -3.59263495e-02  3.22211571e-02 -3.07149552e-02  1.16826462e-32
 -2.21876092e-02 -4.92263213e-02 -5.34314513e-02 -4.06054081e-03
  6.58021122e-02  4.15963531e-02 -2.60790065e-02  2.75670714e-03
 -2.92818900e-02  1.03046081e-03 -7.61669055e-02  6.12671599e-02
  2.62499135e-02 -8.47369507e-02  1.73163805e-02 -7.59463906e-02
  8.42323825e-02  6.65925536e-03 -1.34510295e-02 -4.80129942e-02
  5.91693968e-02  4.54116277e-02 -4.60274220e-02  9.04250666e-02
 -4.76855924e-03  8.95050615e-02  2.66358610e-02  2.52828151e-02
  2.91466434e-02  5.57294413e-02  3.10113411e-02  1.23042753e-03
 -1.12881772e-02 -2.10133307e-02 -5.46510480e-02 -1.60457771e-02
 -3.77690606e-02 -8.94916952e-02  4.03286852e-02 -1.01284266e-01
 -3.64171751e-02  1.70670748e-02 -9.00610387e-02  4.99566197e-02
 -2.11417545e-02  9.82685238e-02  3.27355526e-02 -4.36240584e-02
  1.07584983e-01 -4.89655323e-02 -5.22930212e-02 -1.43563738e-02
  9.63943359e-03  2.63984781e-02  6.78582937e-02 -1.78765487e-02
 -6.00330811e-03 -3.95931909e-03  3.85664552e-02 -1.25594325e-02
  7.45348781e-02  7.64120966e-02 -5.90045229e-02  3.24461013e-02
  6.26043370e-03 -5.92094287e-02 -7.61086994e-04 -7.31166229e-02
  1.50189046e-02 -2.63883341e-02  1.60375368e-02  8.72969627e-02
  7.69650713e-02 -7.44525949e-03  8.13420489e-02  1.49942422e-02
 -1.12464406e-01  2.19198130e-02 -3.44102532e-02  9.18651968e-02
 -1.01129441e-02 -2.30097938e-02  4.46571223e-02  4.46919678e-03
  2.23263502e-02 -2.53007300e-02  1.46512529e-02 -1.38576049e-02
 -5.81035912e-02  7.91014060e-02  2.20250450e-02  2.18258630e-02
 -5.53786941e-03  1.22254439e-01 -7.43831843e-02 -1.30040738e-32
  2.16668136e-02  2.87681930e-02 -7.85782002e-03 -4.93639857e-02
 -2.47871187e-02  4.15854044e-02 -2.48927083e-02 -5.21524698e-02
 -2.63888817e-02  3.47191244e-02 -2.03456194e-03 -3.33662182e-02
 -6.03775494e-02 -4.91805449e-02  1.47586931e-02 -1.58205591e-02
  9.31261256e-02 -6.64253235e-02 -6.54277503e-02  2.52218526e-02
  2.49273311e-02  4.71763834e-02 -6.09759875e-02  1.17510129e-02
  1.00671081e-02 -4.96826088e-03  9.46451053e-02 -3.98071157e-03
 -4.07574698e-02  2.06325632e-02 -6.81252927e-02  2.35109534e-02
 -5.04649356e-02  6.61128610e-02 -1.71820577e-02  6.02569394e-02
  3.59461084e-02 -5.89908026e-02  5.67146167e-02 -7.25451559e-02
  7.84542337e-02  1.01725208e-02 -1.03111073e-01  6.35576695e-02
 -2.33498104e-02 -2.58040372e-02 -1.40941143e-01 -7.04446435e-02
  1.03534972e-02 -4.14728485e-02 -1.53941633e-02  5.69145232e-02
  4.39133532e-02 -3.58676948e-02 -8.28754710e-05  3.36069316e-02
 -2.78753247e-02 -5.19788750e-02 -2.56487336e-02  2.67572533e-02
  7.75850266e-02  3.56240943e-02  5.33343898e-03  7.18470216e-02
  1.25802252e-02 -4.50365879e-02 -1.88915078e-02 -1.80466659e-02
  1.70249045e-02 -1.69231258e-02  2.33201478e-02  7.27054179e-02
 -7.99508207e-03 -9.61349439e-03 -8.74694884e-02 -1.16210254e-02
  5.29317483e-02  4.13202904e-02 -8.33742693e-02 -1.55308442e-02
 -5.83211854e-02  5.37295602e-02 -5.45295365e-02 -6.83372617e-02
  6.19763918e-02 -3.31175956e-03  8.42077583e-02  7.91607331e-03
 -3.16209421e-02  1.34041556e-03 -3.33806388e-02 -5.02775833e-02
 -3.58818211e-02  1.42424807e-01 -5.23330178e-03 -6.40416005e-08
  1.63061246e-02  2.36988310e-02 -7.98863024e-02 -1.33278491e-02
  2.65522394e-02 -1.04101233e-01  2.34358609e-02  4.32191975e-02
  1.23652257e-02  7.58149251e-02 -2.54637003e-02  3.92573327e-02
 -2.71343179e-02  8.01414028e-02 -2.88652461e-02 -3.89676355e-02
 -4.60784771e-02 -9.94672850e-02 -9.18447506e-03  1.42881088e-03
  7.87551776e-02 -8.15404356e-02 -4.75716926e-02 -3.49953696e-02
 -3.72478105e-02 -5.02444862e-04 -6.28781542e-02  2.07055956e-02
  6.91296235e-02 -7.96012953e-02 -9.09870267e-02  3.83434854e-02
 -3.54348347e-02  2.03504097e-02 -8.20398182e-02  3.27400714e-02
 -8.71394724e-02  3.84378172e-02 -1.92442387e-02 -8.31774902e-03
  1.57052185e-02 -5.25349081e-02  2.65653003e-02  6.19393140e-02
  2.36671865e-02 -3.77053730e-02 -1.23129450e-01  2.40760297e-02
  6.37676865e-02 -2.95364559e-02 -9.45116654e-02  1.31648947e-02
  2.35140081e-02  3.21241133e-02 -2.02806713e-03 -1.33741656e-02
  2.64862329e-02  9.25567874e-04 -2.54803151e-02  1.17330207e-02
 -1.27418507e-02 -5.31716384e-02 -6.35951608e-02 -2.08065026e-02]</t>
        </is>
      </c>
    </row>
    <row r="2634">
      <c r="A2634" s="1" t="n">
        <v>2632</v>
      </c>
      <c r="B2634" t="n">
        <v>644</v>
      </c>
      <c r="C2634" t="inlineStr">
        <is>
          <t>Einführung in die Malerei - Acryl auf Leinwand</t>
        </is>
      </c>
      <c r="D2634" t="inlineStr">
        <is>
          <t>Donnerstag, 20. Februar</t>
        </is>
      </c>
      <c r="E2634" t="inlineStr">
        <is>
          <t>Werkraum Augsburg</t>
        </is>
      </c>
      <c r="F2634" t="inlineStr">
        <is>
          <t>Provinostraße 52 Gebäude B3 86153 Augsburg</t>
        </is>
      </c>
      <c r="G2634" t="inlineStr">
        <is>
          <t>hobbies</t>
        </is>
      </c>
      <c r="H2634" t="inlineStr">
        <is>
          <t>Kostenlos</t>
        </is>
      </c>
      <c r="I2634" t="inlineStr">
        <is>
          <t>https://www.eventbrite.de/e/einfuhrung-in-die-malerei-acryl-auf-leinwand-tickets-1094294116159?aff=ebdssbdestsearch</t>
        </is>
      </c>
      <c r="J2634" t="inlineStr">
        <is>
          <t>In diesem Workshop kannst Du ohne Vorkenntnisse dein eigenes (abstraktes) Gemälde kreieren.
Mit fachlicher Hilfe und anhand zahlreicher Gestaltungsbeispielen gehst du am Ende dieses Workshops mit deinem selbstgestalteten Kunstwerk nach Hause.
Sämtliche Farben, Materialien, Schablonen, Pinsel und Malhilfen stehen Dir zu freien Verfügung.
Mitbringen musst Du nur viel Kreativität und eine Leinwand in der für von dir gewünschten Größe.
Bleibt in diesem 3stündigen Kurs noch etwas Zeit übrig, kannst du kleine, postkartengroße Bilder gestalten.
TEILNEHMERANZAHL
6 Personen
DAUER
3 Stunden
MATERIALKOSTEN
sind enthalten. Bitte bringe deine eigene Leinwand mit.
KURSLEITERIN
ist die Künstlerin Gabi Endraß</t>
        </is>
      </c>
      <c r="K2634" t="inlineStr">
        <is>
          <t>Werkraum Augsburg gUG</t>
        </is>
      </c>
      <c r="L2634" t="inlineStr">
        <is>
          <t>Rückerstattungsrichtlinie
Rückerstattungen bis zu 7 Tage vor dem Event</t>
        </is>
      </c>
      <c r="M2634" t="inlineStr">
        <is>
          <t>Eventdauer: 3 Stunden</t>
        </is>
      </c>
      <c r="N2634" t="inlineStr">
        <is>
          <t>Events in Deutschland, Events in Bayern, Events in Augsburg, Augsburg Kurse, Augsburg Hobbys Kurse</t>
        </is>
      </c>
      <c r="O2634" t="inlineStr">
        <is>
          <t xml:space="preserve">
    The event titled "Einführung in die Malerei - Acryl auf Leinwand" is scheduled to take place on Donnerstag, 20. Februar at Werkraum Augsburg, 
    specifically at Provinostraße 52 Gebäude B3 86153 Augsburg. This event falls under the "hobbies" category. 
    Description: In diesem Workshop kannst Du ohne Vorkenntnisse dein eigenes (abstraktes) Gemälde kreieren.
Mit fachlicher Hilfe und anhand zahlreicher Gestaltungsbeispielen gehst du am Ende dieses Workshops mit deinem selbstgestalteten Kunstwerk nach Hause.
Sämtliche Farben, Materialien, Schablonen, Pinsel und Malhilfen stehen Dir zu freien Verfügung.
Mitbringen musst Du nur viel Kreativität und eine Leinwand in der für von dir gewünschten Größe.
Bleibt in diesem 3stündigen Kurs noch etwas Zeit übrig, kannst du kleine, postkartengroße Bilder gestalten.
TEILNEHMERANZAHL
6 Personen
DAUER
3 Stunden
MATERIALKOSTEN
sind enthalten. Bitte bringe deine eigene Leinwand mit.
KURSLEITERIN
ist die Künstlerin Gabi Endraß
    It is organized by Werkraum Augsburg gUG and will last for Eventdauer: 3 Stunden. 
    Key topics and themes include: Events in Deutschland, Events in Bayern, Events in Augsburg, Augsburg Kurse, Augsburg Hobbys Kurse.
    </t>
        </is>
      </c>
      <c r="P2634" t="inlineStr">
        <is>
          <t>[-8.19151178e-02  1.39126601e-02  4.45469450e-05 -2.45063901e-02
 -5.70305884e-02  5.47848307e-02  4.87871580e-02  9.63667035e-03
 -6.76462892e-03 -7.17112869e-02  8.05556551e-02 -6.68436065e-02
 -7.71346763e-02  2.20871903e-02  4.14563954e-04 -3.16656791e-02
  4.58749682e-02 -7.29578584e-02 -6.73619807e-02  5.17391004e-02
  9.05605704e-02 -8.72688070e-02  1.88271552e-02  2.25310437e-02
 -5.85562550e-02  3.93245416e-03 -4.21997607e-02 -3.98606062e-02
 -4.20558092e-04  6.03033826e-02  5.88864647e-02 -9.74359643e-03
 -9.27934572e-02 -2.66137272e-02  6.64912164e-02  5.32692485e-02
  4.57342379e-02 -1.25618458e-01  3.35440859e-02  7.18082413e-02
 -3.01234778e-02 -5.86806200e-02 -7.85902888e-02  4.62973714e-02
 -4.02000844e-02  1.24928327e-02  6.93544075e-02 -4.66897748e-02
 -1.26346692e-01  8.31085742e-02  2.99916789e-02 -1.67803820e-02
  1.09774001e-01 -6.38068989e-02  4.33929749e-02 -1.00762330e-01
 -7.48365000e-02 -1.36287902e-02 -1.92914531e-02  2.65561230e-02
  2.15067691e-03 -3.72013561e-02  1.08973414e-03  1.84866169e-03
 -5.22659421e-02  6.10496383e-03 -1.70063209e-02  8.37666821e-03
  5.75513653e-02 -1.39022795e-02  8.20972919e-02 -1.18969955e-01
 -3.33850156e-03  5.70514314e-02  5.27760461e-02  1.20216832e-02
 -2.53155623e-02 -3.07048112e-02 -3.73051614e-02 -1.76213264e-01
  3.26718092e-02 -8.96549504e-03  1.95617694e-02  4.88938056e-02
 -2.80444492e-02 -9.33425575e-02  8.45851284e-03  5.06395102e-02
  3.40464935e-02  1.00245997e-01 -7.96501637e-02  6.99815303e-02
 -8.23174790e-02 -7.29601085e-02 -1.58118457e-02 -8.35343357e-03
 -5.91658987e-02  8.54375213e-02 -3.33562796e-03  7.55287558e-02
  2.80505531e-02  1.05417259e-01 -4.50612493e-02  2.39661094e-02
 -3.49381045e-02 -2.62970384e-02 -7.37301335e-02 -2.30293777e-02
 -4.50322740e-02  2.07890365e-02 -2.11859476e-02  4.29251837e-03
  6.36015981e-02 -1.02423012e-01 -1.70929078e-02  2.04171352e-02
  6.34494722e-02 -6.30951673e-02  2.22502537e-02  2.69681122e-02
  4.05489616e-02 -7.60950595e-02  4.26752865e-02  6.68954253e-02
 -3.05618253e-02  2.77418029e-02 -2.88587296e-03  1.58536984e-32
  5.50559908e-03 -1.66322470e-01 -3.08552794e-02  2.32021473e-02
  8.78932849e-02 -5.47151566e-02 -7.84035772e-03 -4.20257309e-03
 -1.00531522e-02 -9.42243040e-02  1.93403028e-02 -9.76120494e-03
 -3.78085859e-02 -2.41197776e-02  2.14912239e-02  1.39832133e-02
  6.53568562e-03 -3.28436494e-02  1.28430165e-02 -6.63705915e-02
 -6.50595117e-04  2.94804946e-03  2.19584536e-02  1.21685145e-02
 -3.83436121e-02  1.04279108e-01  4.37256247e-02  4.53102170e-03
  2.42719408e-02  3.27468812e-02  7.53526315e-02 -6.45755082e-02
  2.13511996e-02 -6.65236488e-02 -2.90719289e-02  6.33190498e-02
 -9.37235132e-02 -4.45911177e-02  1.23705463e-02 -2.88388971e-02
  4.59622107e-02  1.99761633e-02 -4.38340567e-02 -2.40666252e-02
  4.20027934e-02  8.25265050e-02  1.60247833e-02  3.02740633e-02
  6.43990859e-02 -8.93485639e-03  1.02699019e-01 -1.62853617e-02
  1.75615344e-02  1.43812026e-03  2.12393962e-02  1.10150613e-01
 -5.04038520e-02 -8.69826321e-03  5.91496471e-03 -7.79088885e-02
  1.20334914e-02  6.26384392e-02 -4.99405675e-02  5.01223393e-02
 -5.82775846e-02 -9.57470480e-03 -1.87935382e-02 -1.51905348e-03
  5.25180250e-03 -8.50487966e-03 -6.28077611e-02  1.74718089e-02
  4.86056730e-02 -4.19081040e-02  6.69026896e-02  1.07114233e-01
 -5.96295334e-02 -3.18098553e-02 -9.52371433e-02  5.31611219e-02
 -3.37824263e-02 -2.49874052e-02  1.02952868e-02 -3.94244567e-02
 -6.96914643e-02 -4.83993478e-02  2.33611371e-02 -3.63956690e-02
 -3.29714604e-02 -1.24390135e-02  1.12744542e-02 -1.89204316e-03
  1.70182189e-04  2.43379548e-02 -4.08520103e-02 -1.69707677e-32
  5.93735799e-02 -3.82920839e-02  7.26229651e-03 -5.94419241e-02
  1.04282402e-01  5.72034121e-02 -5.17462753e-02 -4.22330992e-03
 -8.87240935e-03  4.87679839e-02  1.27331754e-02 -5.18020801e-02
 -3.13786864e-02  1.19155077e-02 -8.49189982e-03  6.03891350e-02
 -1.52529068e-02  4.42894362e-02 -4.14520390e-02 -3.70241739e-02
  1.95154529e-02  8.38900805e-02  4.61419635e-02  6.48364797e-02
 -1.90453678e-02  1.73250344e-02  3.85809839e-02  1.99529324e-02
 -6.73423056e-03 -2.03413609e-02  1.07741151e-02 -1.74911264e-02
 -2.31775679e-02  5.58519270e-03  5.08353636e-02 -2.95449933e-03
  7.40896612e-02  1.43785616e-02 -1.78011879e-02 -6.25795797e-02
  3.30415741e-02  1.67298559e-02 -3.35364267e-02  5.23502287e-03
 -2.78555825e-02  5.29959686e-02 -1.32154599e-01 -1.25902891e-01
  1.25603937e-03 -4.40978967e-02  1.36016763e-03 -1.20397722e-02
 -2.95614060e-02 -7.58040175e-02  5.85361347e-02  1.07658945e-01
  2.62073334e-02 -8.48303139e-02  5.79125620e-03  1.27584971e-02
 -4.81046066e-02  4.52299342e-02  5.29390760e-03  3.05320136e-02
  3.67711671e-02 -5.65308556e-02 -7.36332908e-02  2.33460031e-02
 -1.53921619e-02  9.70307551e-03  1.19008915e-02  8.24175328e-02
  2.92025991e-02 -6.30677119e-02 -5.29174358e-02  3.16002667e-02
  7.65726939e-02 -5.64288674e-03 -1.97975077e-02 -2.33688951e-02
 -8.58841985e-02 -2.40335353e-02 -5.05081154e-02  6.16005659e-02
 -3.77002656e-02  6.13928214e-02  2.83347573e-02  7.30107799e-02
 -6.22710921e-02  8.84167850e-03  2.01211944e-02  4.78339791e-02
  6.95544258e-02  3.93175706e-02  4.07909416e-02 -7.10860490e-08
  2.70505017e-03  2.43822578e-02 -6.69045225e-02 -1.34632718e-02
  1.81068908e-02 -2.37625781e-02 -2.61750612e-02  4.20757905e-02
 -4.55512442e-02  6.27177134e-02 -2.63765827e-02  3.68023850e-02
 -4.81081270e-02  3.39965932e-02 -8.34267586e-02 -9.77882966e-02
 -3.78665142e-02 -7.36847669e-02 -4.80153076e-02 -4.48630825e-02
  6.34794459e-02 -2.31389236e-03 -2.33894251e-02 -1.90183613e-02
 -9.85257551e-02 -3.65113886e-03  1.82308201e-02  1.41032590e-02
 -5.08000925e-02 -4.51497436e-02 -7.02593550e-02  3.17732543e-02
 -1.95645317e-02  9.79574677e-03 -2.32412461e-02 -1.99022051e-02
 -4.28244397e-02  1.50016220e-02 -4.29202877e-02  8.86626020e-02
  2.04848200e-02 -1.08635806e-01  4.49112356e-02  1.84326060e-02
  8.28038082e-02  2.57342085e-02  9.41209029e-04  5.21245524e-02
 -1.85205452e-02  1.17895089e-01 -5.64613603e-02  3.25985290e-02
 -3.22614312e-02  1.52870407e-02 -3.11471056e-02  3.33108357e-03
 -3.27893756e-02  4.78370814e-04  1.69280823e-02 -4.77188192e-02
  4.55191061e-02  4.04093415e-03 -4.42497112e-04  7.37358406e-02]</t>
        </is>
      </c>
    </row>
    <row r="2635">
      <c r="A2635" s="1" t="n">
        <v>2633</v>
      </c>
      <c r="B2635" t="n">
        <v>645</v>
      </c>
      <c r="C2635" t="inlineStr">
        <is>
          <t>KINKY AFFAIRE | FR. 25.04.25 | NAUGHTY TECHNO</t>
        </is>
      </c>
      <c r="D2635" t="inlineStr">
        <is>
          <t>Friday, April 25</t>
        </is>
      </c>
      <c r="E2635" t="inlineStr">
        <is>
          <t>OSTWERK</t>
        </is>
      </c>
      <c r="F2635" t="inlineStr">
        <is>
          <t>Partnachweg 2 86165 Augsburg, Show map</t>
        </is>
      </c>
      <c r="G2635" t="inlineStr">
        <is>
          <t>music</t>
        </is>
      </c>
      <c r="H2635" t="inlineStr">
        <is>
          <t>From €21.43</t>
        </is>
      </c>
      <c r="I2635" t="inlineStr">
        <is>
          <t>https://www.eventbrite.de/e/kinky-affaire-fr-250425-naughty-techno-tickets-1234712962709?aff=ebdssbdestsearch</t>
        </is>
      </c>
      <c r="J2635" t="inlineStr">
        <is>
          <t>Das Warten hat ein Ende! Am Freitag, den 25.04.2025, öffnen wir die Tore zu einer Nacht voller elektrisierender Beats, prickelnder Spannung und grenzenloser Freiheit. Dieses Mal erwartet euch die KINKY AFFAIRE im Ostwerk Augsburg
📍 Location: Ostwerk Augsburg | Partnachweg 2 | 86165 Augsburg
🕙 Datum &amp; Uhrzeit: Freitag, 25.04.2025 | Einlass ab 21 Uhr
💥 LINE UP
🔥 Alessia Cattani (Simon Says Booking) – Die italienische Powerfrau entfacht mit ihren kompromisslosen Techno-Sets ein wahres Feuerwerk auf dem Dancefloor.
🔥 Jannik Van der Vegt (Fefe Resident) – Wenn dieser Mann die Decks übernimmt, gibt es kein Zurück. Druckvolle Grooves, treibende Sounds – Tanzgarantie inklusive!
🔥 Steffka (Fefe Resident) – Dark, deep und mit einer ordentlichen Portion Roughness. Steffka nimmt euch mit auf eine Reise in die tiefsten Hard -Techno.
🔥 SPECIAL SURPRISE – Ein Local-DJ, dessen Name noch ein Geheimnis ist – aber eins ist sicher: Er wird euch mit seinem Sound komplett aus der Realität reißen!
🫶🏽 SINNLICHE SPIELWIESEN
Augsburg, seid bereit für ein neues Level! Unsere stilvollen Spielwiesen laden dazu ein, Fantasien wahr werden zu lassen. Hier gilt: Alles kann, nichts muss – Respekt ist das oberste Gebot.
✨ INFOS
🔞 Zutritt: Ab 18 Jahren!
👗 Dresscode: KINKY – Nur mit extravagantem, aufregendem Look kommst du rein. Trau dich!
📵 Handyregelung: Kameras werden am Eingang abgeklebt – hier zählt der Moment, nicht die Erinnerung daran.
🚫 Verhaltensregel: Keine Toleranz für Respektlosigkeit – wer sich nicht benehmen kann, feiert woanders.</t>
        </is>
      </c>
      <c r="K2635" t="inlineStr">
        <is>
          <t>KINKY AFFAIRE</t>
        </is>
      </c>
      <c r="L2635" t="inlineStr">
        <is>
          <t>Refund Policy
No Refunds</t>
        </is>
      </c>
      <c r="M2635" t="inlineStr">
        <is>
          <t>Dauer nicht verfügbar</t>
        </is>
      </c>
      <c r="N2635" t="inlineStr">
        <is>
          <t>Germany Events, Bayern Events, Things to do in Augsburg, Augsburg Parties, Augsburg Music Parties, #party, #event, #techno, #kinky, #naughty, #kinky_affaire, #naughty_techno, #fr_25_04_25</t>
        </is>
      </c>
      <c r="O2635" t="inlineStr">
        <is>
          <t xml:space="preserve">
    The event titled "KINKY AFFAIRE | FR. 25.04.25 | NAUGHTY TECHNO" is scheduled to take place on Friday, April 25 at OSTWERK, 
    specifically at Partnachweg 2 86165 Augsburg, Show map. This event falls under the "music" category. 
    Description: Das Warten hat ein Ende! Am Freitag, den 25.04.2025, öffnen wir die Tore zu einer Nacht voller elektrisierender Beats, prickelnder Spannung und grenzenloser Freiheit. Dieses Mal erwartet euch die KINKY AFFAIRE im Ostwerk Augsburg
📍 Location: Ostwerk Augsburg | Partnachweg 2 | 86165 Augsburg
🕙 Datum &amp; Uhrzeit: Freitag, 25.04.2025 | Einlass ab 21 Uhr
💥 LINE UP
🔥 Alessia Cattani (Simon Says Booking) – Die italienische Powerfrau entfacht mit ihren kompromisslosen Techno-Sets ein wahres Feuerwerk auf dem Dancefloor.
🔥 Jannik Van der Vegt (Fefe Resident) – Wenn dieser Mann die Decks übernimmt, gibt es kein Zurück. Druckvolle Grooves, treibende Sounds – Tanzgarantie inklusive!
🔥 Steffka (Fefe Resident) – Dark, deep und mit einer ordentlichen Portion Roughness. Steffka nimmt euch mit auf eine Reise in die tiefsten Hard -Techno.
🔥 SPECIAL SURPRISE – Ein Local-DJ, dessen Name noch ein Geheimnis ist – aber eins ist sicher: Er wird euch mit seinem Sound komplett aus der Realität reißen!
🫶🏽 SINNLICHE SPIELWIESEN
Augsburg, seid bereit für ein neues Level! Unsere stilvollen Spielwiesen laden dazu ein, Fantasien wahr werden zu lassen. Hier gilt: Alles kann, nichts muss – Respekt ist das oberste Gebot.
✨ INFOS
🔞 Zutritt: Ab 18 Jahren!
👗 Dresscode: KINKY – Nur mit extravagantem, aufregendem Look kommst du rein. Trau dich!
📵 Handyregelung: Kameras werden am Eingang abgeklebt – hier zählt der Moment, nicht die Erinnerung daran.
🚫 Verhaltensregel: Keine Toleranz für Respektlosigkeit – wer sich nicht benehmen kann, feiert woanders.
    It is organized by KINKY AFFAIRE and will last for Dauer nicht verfügbar. 
    Key topics and themes include: Germany Events, Bayern Events, Things to do in Augsburg, Augsburg Parties, Augsburg Music Parties, #party, #event, #techno, #kinky, #naughty, #kinky_affaire, #naughty_techno, #fr_25_04_25.
    </t>
        </is>
      </c>
      <c r="P2635" t="inlineStr">
        <is>
          <t>[-7.61922495e-03  4.37536696e-03  1.50714889e-02 -4.87837642e-02
 -3.39143537e-02  1.06465876e-01 -8.80901143e-02  4.45363820e-02
  1.57073680e-02 -5.22465222e-02 -1.00339539e-02 -3.81865054e-02
 -4.53296453e-02 -7.20555335e-02 -6.29219459e-03 -5.40031716e-02
  3.54020856e-02 -5.03670163e-02 -5.34384139e-02  5.67039102e-02
 -1.10675646e-02 -9.22518596e-02  1.02793776e-04 -8.01033224e-04
  2.24281959e-02  1.59305278e-02 -2.34453082e-02 -1.12738954e-02
  6.93008595e-04 -2.89147198e-02  5.46439877e-03  2.26192381e-02
 -7.27393776e-02  1.25534059e-02  3.55299227e-02 -2.62137912e-02
  6.66134879e-02 -7.97722787e-02 -4.56238724e-02  9.53328684e-02
 -1.92969069e-02 -7.06610382e-02 -2.39351559e-02  5.04169054e-02
 -2.51557529e-02  7.84371421e-03 -1.92116741e-02 -7.10992143e-02
 -1.08570591e-01  1.06957026e-01 -4.65339683e-02 -1.13581724e-01
  1.35891274e-01  4.18362394e-03 -2.21564155e-02 -2.20157765e-02
  4.49022502e-02  3.23329046e-02  3.73579748e-02  4.51446399e-02
  2.04552095e-02 -8.96828808e-03 -8.87479186e-02 -7.69756921e-03
 -6.02941290e-02 -1.90477222e-02  1.69423521e-02  4.93904576e-02
  5.84938098e-03  2.39004870e-03  1.72152612e-02 -8.48736987e-02
 -9.96212009e-03  7.94895664e-02  7.00206384e-02  7.37262657e-03
 -9.24807508e-03  1.77125633e-02  3.54870334e-02 -7.81769678e-02
  2.12152861e-02 -4.96236794e-02 -3.62275802e-02 -8.78121108e-02
 -2.94883735e-02 -5.01171350e-02 -4.40298803e-02  3.12075838e-02
  9.88724828e-02  3.19443308e-02 -4.56666648e-02  3.18552069e-02
 -4.78764512e-02 -6.54772744e-02  3.44012789e-02  4.64206636e-02
 -4.63996921e-03  9.42385420e-02  7.29689151e-02  4.98586185e-02
  7.27593200e-03  1.38481721e-01  1.04277339e-02  7.47103393e-02
 -6.54157773e-02 -5.01902923e-02 -4.26539779e-02  1.04923420e-01
 -1.08191334e-01 -1.34769648e-01  3.06810252e-02 -1.28725413e-02
  8.24461281e-02 -8.24597403e-02  1.99659057e-02  1.03069320e-02
  2.42458675e-02  1.06345275e-02  1.27677841e-03 -2.35076360e-02
  8.14155564e-02 -3.34247984e-02  1.35021545e-02  6.17239028e-02
 -3.62930521e-02  4.20947745e-02  9.75171942e-03  1.47888342e-32
  3.21632847e-02 -6.80915415e-02 -2.04207506e-02 -1.68200005e-02
  1.34773672e-01 -6.31114990e-02 -1.07006036e-01 -5.03602764e-03
  8.17058887e-03  6.61368445e-02 -1.59584451e-02 -3.40168849e-02
  3.20091750e-03 -1.55299231e-01  1.47045739e-02 -1.52894445e-02
  9.07078981e-02 -3.43994722e-02 -1.21873729e-01 -1.77050885e-02
  6.67456761e-02  2.88865529e-02  4.30312119e-02 -7.66029023e-03
  2.30295379e-02  1.21615849e-01  6.51120096e-02 -2.77849268e-02
  4.36374964e-03  1.83027573e-02 -2.88947262e-02 -1.18401644e-04
 -2.30067316e-02 -3.62105221e-02 -5.00456477e-03  2.85193808e-02
 -3.21474038e-02 -5.06220646e-02  2.15049405e-02 -7.83856139e-02
  1.03115730e-01  6.16475800e-03 -6.52319565e-02 -3.13107707e-02
  6.49746284e-02  5.11667430e-02 -2.44967118e-02  2.05113627e-02
  1.70020446e-01 -3.61146368e-02  1.61299948e-02  3.64860520e-02
 -4.41510081e-02  6.14489615e-02  5.18171079e-02  6.65047914e-02
 -9.75661445e-03 -2.63019428e-02 -3.19280550e-02  1.79613419e-02
  7.54867271e-02  3.54267024e-02  6.40038475e-02 -6.97232410e-03
 -3.18810046e-02 -2.52835490e-02  1.48057947e-02 -2.27766391e-02
  3.48936878e-02  2.82422025e-02 -6.14273623e-02 -2.27438123e-03
  5.01515269e-02 -1.52875213e-02  7.01317564e-02  8.09327594e-06
 -8.41625109e-02 -2.92718578e-02 -4.87576760e-02 -4.91567515e-02
 -4.75761555e-02 -9.23516694e-03  4.49855216e-02 -1.69180464e-02
  1.40134804e-02  1.90985221e-02  4.61009983e-03 -9.20192897e-03
 -7.58484155e-02  3.32497284e-02 -9.18711051e-02  2.70402916e-02
 -7.74928508e-03  8.94592777e-02 -4.90111038e-02 -1.51735500e-32
  8.27158615e-02 -1.19010871e-02 -1.49382353e-02 -1.09613501e-02
  3.89749482e-02  5.73622063e-02 -1.66488122e-02  4.28605713e-02
  3.19305100e-02  1.05646536e-01  7.68980533e-02 -6.01351708e-02
 -1.34676378e-02 -4.75188754e-02  2.83608511e-02 -3.44707444e-02
  1.12704020e-02 -1.35089159e-02  5.30253211e-03 -4.54508001e-03
  2.60778628e-02 -2.63993554e-02  4.66814749e-02  1.90759003e-02
  6.63799606e-03  2.47246269e-02  5.92304282e-02  5.37047535e-02
 -6.03507943e-02  1.78608131e-02  4.45182482e-03 -2.12344173e-02
 -7.46676372e-03 -8.79641771e-02  4.74409461e-02  6.05480559e-02
  3.61000709e-02  5.12927398e-02 -2.47049946e-02  1.39129413e-02
  1.62281170e-02  4.16799337e-02 -8.14722851e-02  5.75783029e-02
 -2.86876690e-02  1.44035947e-02 -1.30913138e-01 -3.40803824e-02
  5.51239736e-02 -1.02965802e-01  3.28231007e-02 -4.91188690e-02
 -1.27562657e-02 -3.26630264e-03 -5.22154048e-02  8.09318051e-02
 -5.56389689e-02 -7.28909224e-02 -7.89590999e-02  5.74585088e-02
 -2.92035146e-03  3.72210853e-02 -1.80767607e-02 -3.35651375e-02
  7.41245151e-02 -3.40239890e-02 -6.32205829e-02  4.31389697e-02
  3.19564231e-02  3.91294509e-02  5.13389744e-02  5.58211841e-02
 -6.56351224e-02  3.49120907e-02 -6.62565157e-02 -6.13446208e-03
  4.17899638e-02 -1.66196823e-02  9.49706230e-03  1.39180031e-02
 -3.09273638e-02  5.30638173e-03 -4.57332805e-02  2.26982459e-02
 -1.65033564e-02 -4.92202723e-03  6.65643811e-02  3.49751189e-02
 -2.00482011e-02  4.86440910e-03  4.46249656e-02 -3.73794548e-02
 -8.95042345e-03  4.87493202e-02  2.17308868e-02 -7.03072160e-08
  1.28566865e-02  3.39427851e-02 -1.11072607e-01  1.04561746e-02
 -3.72432210e-02 -8.31325799e-02 -1.60526522e-02 -6.10748753e-02
 -9.53503326e-02  6.74960911e-02 -1.88057758e-02  2.81250328e-02
  2.27787415e-03  3.09939831e-02 -4.52418551e-02  1.87144168e-02
 -1.03508502e-01  2.45506484e-02 -7.48611763e-02  2.29157228e-02
  5.91257773e-02 -3.91168110e-02  8.56514722e-02 -5.15224114e-02
 -5.01934923e-02 -7.62499776e-03 -3.45539562e-02  7.71434158e-02
  1.39382435e-02 -4.39479463e-02 -7.07665309e-02 -1.90643221e-02
  4.24779207e-02 -3.25455889e-03 -3.17335911e-02  1.71862114e-02
 -8.64611492e-02 -5.16149495e-03  2.49907337e-02  7.12514669e-02
 -8.08301196e-03 -5.71936965e-02 -2.44459789e-02  3.88521925e-02
 -7.78023107e-03 -5.41663617e-02 -2.62040794e-02 -1.02919880e-02
 -2.85760063e-04  6.55392259e-02 -3.33048776e-02  3.24292555e-02
  1.22763906e-02  4.08599246e-03 -4.79959436e-02  1.06338561e-02
 -6.38542324e-02  3.42126228e-02 -3.03380936e-02  1.23369414e-02
  7.16641033e-03 -6.63132519e-02 -3.53203341e-02 -5.16598672e-02]</t>
        </is>
      </c>
    </row>
    <row r="2636">
      <c r="A2636" s="1" t="n">
        <v>2634</v>
      </c>
      <c r="B2636" t="n">
        <v>646</v>
      </c>
      <c r="C2636" t="inlineStr">
        <is>
          <t>5 x Tuesday Pottery Nights</t>
        </is>
      </c>
      <c r="D2636" t="inlineStr">
        <is>
          <t>Dienstag, 11. März</t>
        </is>
      </c>
      <c r="E2636" t="inlineStr">
        <is>
          <t>Werkraum Augsburg</t>
        </is>
      </c>
      <c r="F2636" t="inlineStr">
        <is>
          <t>Provinostraße 52 Gebäude B3 86153 Augsburg</t>
        </is>
      </c>
      <c r="G2636" t="inlineStr">
        <is>
          <t>hobbies</t>
        </is>
      </c>
      <c r="H2636" t="inlineStr">
        <is>
          <t>Kostenlos</t>
        </is>
      </c>
      <c r="I2636" t="inlineStr">
        <is>
          <t>https://www.eventbrite.de/e/5-x-tuesday-pottery-nights-tickets-1100277863709?aff=ebdssbdestsearch</t>
        </is>
      </c>
      <c r="J2636" t="inlineStr">
        <is>
          <t>Hast du Lust regelmäßig zu töpfern? Zusammen mit anderen deine Skills zu verbessern? In einer gemütlichen Runde mit Gleichgesinnten?
Dann ist dieser Kurs genau das richtige für dich.
Hier lernst du in aller Ruhe und in deinem Tempo wie man Tassen, Schalen oder Teller macht. Von Grundlagen bis zu Spezial Tricks kannst du hier alles lernen. Du möchtest ein ganzes Servis für dein zuhause selber machen? Was für eine schöne Idee!
Und auch Skulpturen, dekorative Dinge und Geschenke, deiner Kreativität sind keine Grenzen gesetzt.
Der Kurs ist für Anfänger und Fortgeschrittene gleichermaßen geeignet.
Dieses Ticket gilt für 5 Abende, flexibel einlösbar.
Nach Kauf des Tickets, melde dich bitte per email für deinen ersten Montag Abend an unter kontakt@werkraum-augsburg.de
Lieben Dank und wir freuen uns auf dich!
TEILNEHMERANZAHL
10 Personen
DAUER
2,5 Stunden jeden Montag von 18-20:30 Uhr
KURSGEBÜHR
149 EUR pro Person für 5 flexible Termine
MATERIALKOSTEN
Ton und der erste Brand ist enthalten
GLASUREN UND GLASURBRAND
je nach Gewicht</t>
        </is>
      </c>
      <c r="K2636" t="inlineStr">
        <is>
          <t>Werkraum Augsburg gUG</t>
        </is>
      </c>
      <c r="L2636" t="inlineStr">
        <is>
          <t>Rückerstattungsrichtlinie
Rückerstattungen bis zu 7 Tage vor dem Event</t>
        </is>
      </c>
      <c r="M2636" t="inlineStr">
        <is>
          <t>Eventdauer: 2 Stunden 30 Minuten</t>
        </is>
      </c>
      <c r="N2636" t="inlineStr">
        <is>
          <t>Events in Deutschland, Events in Bayern, Events in Augsburg, Augsburg Kurse, Augsburg Hobbys Kurse</t>
        </is>
      </c>
      <c r="O2636" t="inlineStr">
        <is>
          <t xml:space="preserve">
    The event titled "5 x Tuesday Pottery Nights" is scheduled to take place on Dienstag, 11. März at Werkraum Augsburg, 
    specifically at Provinostraße 52 Gebäude B3 86153 Augsburg. This event falls under the "hobbies" category. 
    Description: Hast du Lust regelmäßig zu töpfern? Zusammen mit anderen deine Skills zu verbessern? In einer gemütlichen Runde mit Gleichgesinnten?
Dann ist dieser Kurs genau das richtige für dich.
Hier lernst du in aller Ruhe und in deinem Tempo wie man Tassen, Schalen oder Teller macht. Von Grundlagen bis zu Spezial Tricks kannst du hier alles lernen. Du möchtest ein ganzes Servis für dein zuhause selber machen? Was für eine schöne Idee!
Und auch Skulpturen, dekorative Dinge und Geschenke, deiner Kreativität sind keine Grenzen gesetzt.
Der Kurs ist für Anfänger und Fortgeschrittene gleichermaßen geeignet.
Dieses Ticket gilt für 5 Abende, flexibel einlösbar.
Nach Kauf des Tickets, melde dich bitte per email für deinen ersten Montag Abend an unter kontakt@werkraum-augsburg.de
Lieben Dank und wir freuen uns auf dich!
TEILNEHMERANZAHL
10 Personen
DAUER
2,5 Stunden jeden Montag von 18-20:30 Uhr
KURSGEBÜHR
149 EUR pro Person für 5 flexible Termine
MATERIALKOSTEN
Ton und der erste Brand ist enthalten
GLASUREN UND GLASURBRAND
je nach Gewicht
    It is organized by Werkraum Augsburg gUG and will last for Eventdauer: 2 Stunden 30 Minuten. 
    Key topics and themes include: Events in Deutschland, Events in Bayern, Events in Augsburg, Augsburg Kurse, Augsburg Hobbys Kurse.
    </t>
        </is>
      </c>
      <c r="P2636" t="inlineStr">
        <is>
          <t>[-6.63703531e-02  6.39716759e-02 -2.38717068e-02 -5.15621118e-02
 -7.57189933e-03  4.35669646e-02  3.34273949e-02 -2.10725423e-02
 -1.13275774e-01 -2.56425999e-02 -2.47689094e-02 -7.22917840e-02
 -6.38023615e-02 -1.31616192e-02 -3.08119617e-02 -8.25210214e-02
  9.49678756e-03 -3.36949043e-02 -5.44805191e-02  2.60136053e-02
  4.54220660e-02 -1.42337501e-01 -1.22559920e-03  2.59693275e-04
 -9.27054137e-03  6.34655803e-02 -4.56338450e-02 -4.37235534e-02
 -2.97908988e-02  3.41362394e-02  2.79247761e-03  6.45187423e-02
 -6.66233450e-02 -3.80148133e-03  9.90102738e-02  2.73719151e-02
  2.95722783e-02 -3.39198001e-02 -4.06283746e-03  6.36777952e-02
 -2.48850440e-04 -2.00948976e-02 -1.75780535e-01  5.12644686e-02
 -7.54344687e-02  2.43282560e-02  4.65327352e-02 -4.10125293e-02
 -1.41140506e-01  5.77241220e-02  1.77997481e-02 -3.25957946e-02
  9.79076996e-02 -1.00189440e-01  2.02176496e-02 -4.29009013e-02
 -8.59765783e-02 -1.68145001e-02  7.83628896e-02  5.47241047e-03
  8.36142059e-03 -5.74750230e-02 -4.97225411e-02 -1.18611762e-02
 -1.17904153e-02 -3.97000685e-02 -2.89695151e-02 -3.59237241e-03
  2.18995586e-02 -2.56012324e-02  1.03759073e-01 -9.28661302e-02
  8.04659352e-03  1.74542814e-02  3.07456385e-02  2.79384106e-02
 -6.58477917e-02 -8.34660307e-02 -9.32044834e-02 -1.48018017e-01
  1.70923285e-02 -2.53120102e-02  1.61743797e-02  1.82921365e-02
  2.26761792e-02 -5.37463725e-02 -5.77459857e-02  6.14566766e-02
  3.23368348e-02  1.66781489e-02 -2.09719073e-02  8.80332664e-03
 -1.35096699e-01 -5.99295311e-02  2.91766971e-03  1.35460896e-02
 -3.80493142e-02  4.73646037e-02  2.87954137e-02  3.78751680e-02
  2.02421620e-02  5.67155294e-02  2.26686094e-02  4.00349051e-02
  6.25975709e-03 -6.22280641e-03 -1.54241594e-02  3.99983078e-02
 -3.89047079e-02 -3.24342959e-02 -4.69943471e-02  9.72790271e-03
  6.19765483e-02 -7.02609047e-02  1.91859193e-02  1.61574483e-02
  1.60031710e-02 -1.12922993e-02 -3.23573984e-02 -3.52569818e-02
  1.13902748e-01  8.62343237e-03  5.12727275e-02  1.71951707e-02
 -6.00247122e-02  7.07556456e-02 -3.73601206e-02  1.63639907e-32
  4.40404844e-03 -7.49163553e-02 -5.31312358e-03  2.03512590e-02
  5.10830209e-02 -3.88345160e-02  2.83157732e-02  4.62077707e-02
  1.50976041e-02  2.14043614e-02  5.95976971e-03 -7.56584480e-03
 -2.73404419e-02 -8.38168859e-02  6.07683249e-02  7.72955120e-02
  1.54504152e-02 -7.31328279e-02 -3.83067934e-04 -6.85594007e-02
  3.50029282e-02  2.58355364e-02 -2.22243331e-02  4.82665151e-02
 -4.30930555e-02  5.48625104e-02  6.09713681e-02 -8.51653144e-02
  4.04667370e-02  3.92404012e-02  5.29624820e-02 -3.75276320e-02
  2.12502033e-02 -2.30800249e-02  6.89281821e-02  6.73755780e-02
  5.15929051e-02  2.02109776e-02  2.51677129e-02 -4.48393263e-02
 -1.78163219e-02 -4.69022766e-02  2.34525520e-02 -1.90178771e-02
 -1.05723441e-02  8.27083886e-02 -2.05296688e-02  3.00847236e-02
  3.40963900e-02  2.17587743e-02  2.10194290e-02 -1.40352063e-02
  3.93280238e-02  1.47810280e-02  2.26138700e-02  6.54245913e-02
  7.87964743e-03 -3.55839799e-03 -3.57972980e-02  3.62529210e-03
  6.72534332e-02  2.46935710e-02 -5.69214858e-02  4.65676263e-02
 -6.77724928e-02 -3.84891778e-02 -3.71135771e-02 -3.06286272e-02
  6.41236603e-02  3.54542919e-02 -7.17482045e-02  7.44387507e-02
  6.69394210e-02 -7.83913881e-02  4.05895263e-02  5.16529195e-02
 -1.12891607e-02  3.95280980e-02 -1.35657147e-01  7.90268853e-02
  4.70076595e-03 -3.92029397e-02  9.91897751e-03 -8.14144462e-02
 -4.02366519e-02 -3.02435923e-02  6.39209747e-02 -6.74986914e-02
 -3.95315439e-02 -4.81878966e-03 -8.88915360e-03 -4.72735502e-02
  2.91353911e-02 -5.73196914e-03 -9.11205336e-02 -1.60776726e-32
  5.33859879e-02  4.82499506e-03  1.82851660e-03  6.11775592e-02
  2.22949870e-02  5.19660898e-02 -5.21261506e-02 -4.97421697e-02
 -8.35910514e-02  6.82499167e-03 -1.71912443e-02  3.11958045e-02
  2.30459329e-02  2.35941764e-02 -4.84226039e-04  8.16859119e-03
  2.54488587e-02  9.35900584e-03  1.35300690e-02 -4.86823022e-02
  4.55894172e-02  8.44330490e-02 -2.06682123e-02 -1.71841215e-02
  3.91074978e-02  2.53718421e-02  4.02727500e-02  8.39139000e-02
 -2.35657282e-02  1.71124674e-02  2.27085222e-02 -1.11180486e-03
  3.98625731e-02  2.39524227e-02  2.29758173e-02  1.82704031e-02
  9.91622433e-02  6.14939593e-02 -8.42884406e-02 -1.89138558e-02
 -1.10969674e-02 -3.14458646e-02 -5.95019832e-02  1.06403418e-01
 -1.81050263e-02  5.54015674e-02 -1.11586154e-01  1.00903716e-02
  2.45998930e-02 -3.13287415e-02  3.81453037e-02 -4.75236401e-02
 -7.14263916e-02 -6.06079437e-02  7.58757591e-02  2.06611641e-02
  2.74264123e-02 -7.34033138e-02 -6.64592460e-02  2.47537922e-02
  6.11463860e-02  9.83967632e-02 -5.82149066e-02  2.01396421e-02
  9.74090025e-02 -5.48684224e-03 -2.78409123e-02  2.82145478e-02
 -4.80392091e-02  2.58639385e-03 -4.32864428e-02  3.22152302e-02
 -9.83506255e-03 -2.24321317e-02 -9.00136456e-02  2.66089961e-02
  5.31514622e-02  6.28374666e-02  1.54555496e-02  1.19900582e-02
 -1.00342982e-01 -3.39563824e-02 -3.43108624e-02  2.11740825e-02
 -2.56696064e-02  6.06035255e-02  3.12562399e-02  7.62685165e-02
 -3.34764384e-02  4.85000387e-03  1.11772325e-02  5.36409579e-02
  7.27083832e-02  1.69492401e-02  1.03762774e-02 -6.94347762e-08
  1.46977464e-02 -3.09770973e-03 -6.90762103e-02  9.59013030e-03
  4.84263711e-02 -1.13245763e-01  4.19367105e-02  2.77486141e-03
  3.48673500e-02  7.52554610e-02 -3.12101860e-02 -4.50288430e-02
 -1.15243820e-02  5.99796139e-03 -3.20368186e-02 -8.24803934e-02
  8.43775086e-03 -3.37994248e-02 -7.24421740e-02  1.05414642e-02
  1.03936926e-01 -5.01866080e-02 -3.87656465e-02 -2.68971995e-02
 -7.06781000e-02 -5.72144352e-02 -3.99141461e-02 -3.69636226e-03
  4.39189300e-02 -1.50641194e-02 -4.83191237e-02 -2.71574408e-02
  5.58005795e-02  1.12306457e-02 -1.93422735e-02 -1.22815641e-02
 -1.21540785e-01  2.71634646e-02 -3.89359072e-02 -3.21094878e-02
 -2.76818592e-02 -9.50008705e-02  8.31152871e-03 -4.69723204e-03
 -1.63269993e-02 -3.55920531e-02 -3.18459496e-02 -2.59706080e-02
  6.84694052e-02  1.15606032e-01 -1.13907158e-01  5.67957088e-02
  8.15197676e-02  3.33097950e-02 -2.17433255e-02  2.87979096e-02
  3.42264324e-02 -1.03589715e-02  2.75058076e-02 -1.11112744e-02
  2.08764859e-02 -1.70008000e-02 -1.42739013e-01  6.85458332e-02]</t>
        </is>
      </c>
    </row>
    <row r="2637">
      <c r="A2637" s="1" t="n">
        <v>2635</v>
      </c>
      <c r="B2637" t="n">
        <v>647</v>
      </c>
      <c r="C2637" t="inlineStr">
        <is>
          <t>KINDERFASCHING by PARTYKIDS @ CLUB U3</t>
        </is>
      </c>
      <c r="D2637" t="inlineStr">
        <is>
          <t>Sunday, March 2</t>
        </is>
      </c>
      <c r="E2637" t="inlineStr">
        <is>
          <t>U3 Lounge</t>
        </is>
      </c>
      <c r="F2637" t="inlineStr">
        <is>
          <t>Ulrichsplatz 3 86150 Augsburg, Show map</t>
        </is>
      </c>
      <c r="G2637" t="inlineStr">
        <is>
          <t>family-and-education</t>
        </is>
      </c>
      <c r="H2637" t="inlineStr">
        <is>
          <t>€5.51 – €8.81</t>
        </is>
      </c>
      <c r="I2637" t="inlineStr">
        <is>
          <t>https://www.eventbrite.de/e/kinderfasching-by-partykids-club-u3-tickets-1209837670039?aff=ebdssbdestsearch</t>
        </is>
      </c>
      <c r="J2637" t="inlineStr">
        <is>
          <t>ENDLICH IST ES SOWEIT ! 🥳🎊🍭✨
Unsere erste Kinderfaschingsparty startet! 👸🏽👻👮🏽🧑🏼‍🚒
Am 02.03.25 von 14 - 18 Uhr im Club U3 🫶🏽
Mit allem was euer Herz begehrt:
DJ mit toller Partymusik 🎶
Schminkecke für besondere Looks 🤡
Lustiger, bunter Deko 🎊
Süßigkeitenturm 🍭
Toller Kinderanimation
uvm.
Eintritt:
Kinder 8€
Erwachsene 5€
Wir freuen uns euch alle zu unserer 1. Kinderfaschingsparty begrüßen zu dürfen!
Lasst uns einen tollen Nachmittag voller Spaß verbringen !! 🎊😍✨</t>
        </is>
      </c>
      <c r="K2637" t="inlineStr">
        <is>
          <t>PartyKids Augsburg</t>
        </is>
      </c>
      <c r="L2637" t="inlineStr">
        <is>
          <t>Refund Policy
Refunds up to 14 days before event</t>
        </is>
      </c>
      <c r="M2637" t="inlineStr">
        <is>
          <t>Event lasts 4 hours</t>
        </is>
      </c>
      <c r="N2637" t="inlineStr">
        <is>
          <t>Germany Events, Bayern Events, Things to do in Augsburg, Augsburg Parties, Augsburg Family &amp; Education Parties, #fun, #event, #kinderfasching, #partykids, #club_u3</t>
        </is>
      </c>
      <c r="O2637" t="inlineStr">
        <is>
          <t xml:space="preserve">
    The event titled "KINDERFASCHING by PARTYKIDS @ CLUB U3" is scheduled to take place on Sunday, March 2 at U3 Lounge, 
    specifically at Ulrichsplatz 3 86150 Augsburg, Show map. This event falls under the "family-and-education" category. 
    Description: ENDLICH IST ES SOWEIT ! 🥳🎊🍭✨
Unsere erste Kinderfaschingsparty startet! 👸🏽👻👮🏽🧑🏼‍🚒
Am 02.03.25 von 14 - 18 Uhr im Club U3 🫶🏽
Mit allem was euer Herz begehrt:
DJ mit toller Partymusik 🎶
Schminkecke für besondere Looks 🤡
Lustiger, bunter Deko 🎊
Süßigkeitenturm 🍭
Toller Kinderanimation
uvm.
Eintritt:
Kinder 8€
Erwachsene 5€
Wir freuen uns euch alle zu unserer 1. Kinderfaschingsparty begrüßen zu dürfen!
Lasst uns einen tollen Nachmittag voller Spaß verbringen !! 🎊😍✨
    It is organized by PartyKids Augsburg and will last for Event lasts 4 hours. 
    Key topics and themes include: Germany Events, Bayern Events, Things to do in Augsburg, Augsburg Parties, Augsburg Family &amp; Education Parties, #fun, #event, #kinderfasching, #partykids, #club_u3.
    </t>
        </is>
      </c>
      <c r="P2637" t="inlineStr">
        <is>
          <t>[-5.45606352e-02  2.04194207e-02  1.50969513e-02  1.51779875e-02
 -8.82586371e-03  5.16601950e-02 -3.56651247e-02 -5.32405488e-02
 -2.07821117e-03 -3.23787220e-02  5.76320551e-02 -8.03712308e-02
 -7.68223628e-02 -2.43347175e-02 -8.98288283e-03 -4.74524498e-02
 -1.80290185e-03 -4.73496728e-02 -8.70211944e-02  1.89796314e-02
 -1.36982393e-03 -8.13988000e-02  2.11467352e-02  9.44156423e-02
  2.33739391e-02  3.05973422e-02 -4.92008124e-03 -4.16196659e-02
  1.25205163e-02 -7.31374472e-02  3.36055011e-02 -6.47943616e-02
 -7.89176598e-02 -1.55574717e-02  1.32013410e-01  3.02547589e-02
  3.50600295e-02 -8.26281011e-02 -9.90682393e-02  7.33919591e-02
 -6.45121979e-03 -6.11419603e-02 -3.77331898e-02  4.64712270e-02
 -2.71814000e-02  7.97844604e-02 -1.79068763e-02 -8.91658850e-03
 -1.22026606e-02  7.57494941e-02  5.45041896e-02 -4.86685038e-02
  1.51734173e-01 -3.60498875e-02  2.01196838e-02  5.98739320e-03
 -1.31528284e-02 -1.89659484e-02 -2.15860996e-02 -1.56945903e-02
 -6.18761964e-02 -1.45143867e-02 -5.97689897e-02  3.59736420e-02
 -1.14316516e-01  1.51790213e-02 -1.22408718e-02  6.35468662e-02
  1.94400046e-02  2.83706691e-02  3.40793319e-02 -7.47849494e-02
 -1.90132428e-02  7.05733001e-02  1.18326925e-01  2.39930432e-02
  2.31816582e-02  3.59133398e-03  1.21793989e-02 -8.89265612e-02
  2.43990980e-02 -6.82294294e-02 -1.57975173e-03 -2.41507031e-03
 -1.98461022e-02 -4.83487882e-02 -3.29010636e-02 -4.51856013e-03
  8.08698311e-02  6.45730048e-02 -6.92207590e-02  4.23456635e-03
 -1.62559878e-02  7.90572446e-03 -1.76396146e-02  5.57759590e-02
  1.31714037e-02  5.42355515e-02  5.21075539e-03  1.07891150e-01
 -3.45570892e-02  9.38605368e-02  2.70818323e-02  1.30518321e-02
 -4.61476482e-03 -3.40451226e-02 -4.27283384e-02  7.03720003e-02
 -3.99849005e-02 -4.28348072e-02  1.09191127e-02 -3.61744761e-02
  4.58069928e-02 -7.25127682e-02 -2.22082678e-02  2.14419700e-02
  1.23668581e-01 -8.32254738e-02  3.29495296e-02 -3.07947360e-02
  1.00223571e-01 -1.02829998e-02 -4.35195230e-02  1.67822465e-02
 -7.90900458e-03  7.22086243e-03 -2.26184982e-03  1.37695718e-32
 -2.80347820e-02 -5.56546301e-02 -9.72644240e-02  1.69416070e-02
  1.03897983e-02 -1.13462061e-02 -5.19052371e-02  1.89279672e-03
 -5.52389286e-02 -2.63192561e-02 -4.19068635e-02 -2.29254793e-02
 -1.95027690e-03 -3.28792185e-02  2.48155575e-02 -2.31005475e-02
  2.12276969e-02  7.26756873e-03 -6.45370334e-02 -3.29592973e-02
  5.22828177e-02  1.38912266e-02  2.02952139e-02 -3.70342620e-02
 -3.27062495e-02  4.93256114e-02  5.51456697e-02 -4.50135395e-02
  5.29471971e-02 -2.42372649e-03  4.33443151e-02 -3.31154652e-02
 -7.29983449e-02 -6.03885949e-02  2.46826350e-03  3.27859260e-02
  3.68385203e-02 -6.79807216e-02 -1.91090442e-02 -6.30857944e-02
  7.90085550e-03 -2.74759606e-02 -7.12062567e-02 -1.44270733e-02
  7.85393193e-02 -1.88110187e-03 -6.70742569e-03 -3.23111191e-03
  1.13464303e-01 -1.31221004e-02  2.55628470e-02 -1.68375354e-02
  1.75006557e-02  6.73957542e-02  1.34425852e-02  7.50332177e-02
 -1.10456841e-02  1.12459594e-02  6.23470033e-03 -9.81942043e-02
 -2.35095760e-03  2.46678740e-02  3.95357013e-02  1.48050105e-02
  3.31727825e-02 -4.09262478e-02 -2.93037686e-02 -1.58997681e-02
  2.39529554e-02 -4.97658215e-02 -8.29753093e-03  3.04645281e-02
  1.38079664e-02 -1.31621519e-02  1.52783524e-02  1.37772048e-02
 -6.01623282e-02  2.85620429e-02  4.34227213e-02  3.71881872e-02
 -2.84596570e-02 -7.58192092e-02  7.67623307e-03  1.23055791e-02
 -3.43529284e-02 -5.81319816e-02  5.94170131e-02 -4.64918800e-02
 -4.40139398e-02 -2.20215842e-02  1.33525319e-02  2.64368504e-02
  2.28416137e-02  5.18723428e-02 -5.26913293e-02 -1.52916563e-32
  4.75448593e-02 -2.83740181e-02 -1.28302230e-02  3.37210000e-02
  7.61822537e-02  2.29014307e-02 -8.40577856e-02  1.17087863e-01
  5.27943410e-02  8.93904567e-02 -8.98141763e-04  1.79367084e-02
  1.58452224e-02 -9.41991434e-02  3.65958139e-02  9.62865818e-03
  4.20228802e-02  4.93087545e-02  1.17940251e-02 -2.95070373e-03
  1.34702362e-02  7.97981843e-02 -5.34104668e-02  5.10264635e-02
 -4.68967631e-02 -4.65490576e-03  6.14015348e-02  2.17518620e-02
 -4.22317646e-02  9.11013596e-03 -3.23627330e-02 -4.35697846e-02
  2.63529792e-02  2.95784883e-02  6.72032610e-02  7.33833313e-02
  4.36748154e-02  7.06665069e-02 -6.94049150e-02  1.78716276e-02
  2.85716280e-02 -1.25022177e-02 -9.85499099e-02  3.46564017e-02
  3.79140079e-02  7.93212205e-02 -1.11531831e-01 -4.40805443e-02
  2.62292083e-02  2.60620359e-02  2.23443341e-02 -5.64797856e-02
  2.41345409e-02  8.26127082e-02  2.03415863e-02  1.86166689e-02
  2.10439749e-02 -1.54721007e-01 -7.50410110e-02  7.57421032e-02
 -3.48390862e-02  3.96504812e-02  3.67284589e-03  1.22133661e-02
  2.52206847e-02 -1.04922950e-01 -1.23125419e-01 -2.49661729e-02
  9.29559115e-03  3.41383740e-02 -7.27605727e-03  2.23343000e-02
 -9.49661881e-02 -6.61383569e-02  3.11877858e-02 -7.30940606e-03
  5.84303699e-02  6.64591417e-02  8.38319678e-03 -5.37024066e-02
 -3.87753285e-02 -1.05372770e-02  3.23781297e-02  2.61297915e-02
  2.52673067e-02 -8.22244436e-02  1.26730755e-01  3.92091908e-02
 -7.41128298e-03  3.82516794e-02  8.17569643e-02 -7.75611121e-03
  2.25856286e-02  1.14895515e-01  4.34100032e-02 -6.62453914e-08
  6.22738190e-02  3.26858498e-02 -7.75585547e-02 -1.87493116e-02
  1.26247937e-02 -1.38009340e-01 -1.25922672e-02  5.59308985e-03
 -1.17991142e-01  8.99163932e-02  1.70943756e-02  2.47234683e-02
 -4.86068726e-02 -5.87618388e-02  2.75479332e-02  2.87828944e-03
 -4.80215922e-02 -1.72281917e-02 -1.03799857e-01  2.94634160e-02
  4.41547409e-02 -3.52528654e-02  2.87734740e-03 -1.02807134e-01
 -3.44483592e-02  5.08398525e-02 -3.28996144e-02  4.42344323e-02
 -1.76726654e-02 -8.32888782e-02 -4.18794639e-02  2.94353459e-02
 -4.72624153e-02 -7.16776727e-03 -4.96487655e-02  3.10253091e-02
 -1.06802091e-01 -3.39326225e-02  3.35605927e-02  7.08354339e-02
 -3.93072926e-02 -8.48471075e-02 -1.76552311e-02  5.18526323e-03
  5.18558882e-02  7.27140997e-03 -8.40872973e-02 -1.73773598e-02
 -4.01299261e-03  2.74657980e-02 -9.13544223e-02 -2.02764962e-02
 -1.72064081e-02 -2.42932122e-02 -5.26219681e-02  3.08706332e-02
 -1.84066352e-02  1.23542948e-02  1.23172626e-02 -4.18915004e-02
  1.30398571e-01 -4.30288538e-02 -8.35703537e-02  6.88038617e-02]</t>
        </is>
      </c>
    </row>
    <row r="2638">
      <c r="A2638" s="1" t="n">
        <v>2636</v>
      </c>
      <c r="B2638" t="n">
        <v>648</v>
      </c>
      <c r="C2638" t="inlineStr">
        <is>
          <t>Einführung in die Holzbearbeitung - massive Schneidbretter</t>
        </is>
      </c>
      <c r="D2638" t="inlineStr">
        <is>
          <t>Dienstag, 11. März</t>
        </is>
      </c>
      <c r="E2638" t="inlineStr">
        <is>
          <t>Werkraum Augsburg</t>
        </is>
      </c>
      <c r="F2638" t="inlineStr">
        <is>
          <t>Provinostraße 52 Gebäude B3 86153 Augsburg</t>
        </is>
      </c>
      <c r="G2638" t="inlineStr">
        <is>
          <t>hobbies</t>
        </is>
      </c>
      <c r="H2638" t="inlineStr">
        <is>
          <t>Kostenlos</t>
        </is>
      </c>
      <c r="I2638" t="inlineStr">
        <is>
          <t>https://www.eventbrite.de/e/einfuhrung-in-die-holzbearbeitung-massive-schneidbretter-tickets-1100281283939?aff=ebdssbdestsearch</t>
        </is>
      </c>
      <c r="J2638" t="inlineStr">
        <is>
          <t>Aus unbearbeiteten Holzbohlen in unterschiedlichen Holzarten, wie z.b. Esche, Kirsche, Apfel, Buche, Ahorn und auch Eiche entstehen wunderschöne Schneidbretter oder auch Servierbretter.
Entweder mit Baumkante oder ohne. Entweder mit Loch zum Aufhängen oder ohne.
Im Kurs werden sowohl die großen Maschinen (Kreissäge, Abrichte, Dickenhobel) erklärt und benutzt, als auch die benötigten Handmaschinen und Handwerkzeuge. Die dazugehörigen Einweisungen bekommst du ebenfalls.
Ein Ziel des Kurses ist es natürlich, selbst ein schönes handgemachtes Werkstück herzustellen. Ein weiteres Ziel ist es aber auch die Kursteilnehmer mit dem Material und Bearbeitung von Holz vertraut zu machen, die Maschinen und Werkzeuge im Werkraum kennenzulernen und auch das allgemeine Vorgehen und die Arbeitsweise bei der Herstellung eines Möbelstücks zu verstehen.
Beim nächsten Mal kann dieses Wissen für das eigene Werkstück anwendet werden.
Arbeitsschritte:
Grobzuschnitt / Breite schneiden / Abrichten / Dickenhobeln / Ablängen / Bohren / Schleifen / Oberflächenbehandlung / ölen /
Teilnehmeranzahl:
max. 5 Personen
Dauer:
4h
Materialkosten:
sind enthalten</t>
        </is>
      </c>
      <c r="K2638" t="inlineStr">
        <is>
          <t>Werkraum Augsburg gUG</t>
        </is>
      </c>
      <c r="L2638" t="inlineStr">
        <is>
          <t>Rückerstattungsrichtlinie
Rückerstattungen bis zu 7 Tage vor dem Event</t>
        </is>
      </c>
      <c r="M2638" t="inlineStr">
        <is>
          <t>Eventdauer: 4 Stunden</t>
        </is>
      </c>
      <c r="N2638" t="inlineStr">
        <is>
          <t>Events in Deutschland, Events in Bayern, Events in Augsburg, Augsburg Kurse, Augsburg Hobbys Kurse</t>
        </is>
      </c>
      <c r="O2638" t="inlineStr">
        <is>
          <t xml:space="preserve">
    The event titled "Einführung in die Holzbearbeitung - massive Schneidbretter" is scheduled to take place on Dienstag, 11. März at Werkraum Augsburg, 
    specifically at Provinostraße 52 Gebäude B3 86153 Augsburg. This event falls under the "hobbies" category. 
    Description: Aus unbearbeiteten Holzbohlen in unterschiedlichen Holzarten, wie z.b. Esche, Kirsche, Apfel, Buche, Ahorn und auch Eiche entstehen wunderschöne Schneidbretter oder auch Servierbretter.
Entweder mit Baumkante oder ohne. Entweder mit Loch zum Aufhängen oder ohne.
Im Kurs werden sowohl die großen Maschinen (Kreissäge, Abrichte, Dickenhobel) erklärt und benutzt, als auch die benötigten Handmaschinen und Handwerkzeuge. Die dazugehörigen Einweisungen bekommst du ebenfalls.
Ein Ziel des Kurses ist es natürlich, selbst ein schönes handgemachtes Werkstück herzustellen. Ein weiteres Ziel ist es aber auch die Kursteilnehmer mit dem Material und Bearbeitung von Holz vertraut zu machen, die Maschinen und Werkzeuge im Werkraum kennenzulernen und auch das allgemeine Vorgehen und die Arbeitsweise bei der Herstellung eines Möbelstücks zu verstehen.
Beim nächsten Mal kann dieses Wissen für das eigene Werkstück anwendet werden.
Arbeitsschritte:
Grobzuschnitt / Breite schneiden / Abrichten / Dickenhobeln / Ablängen / Bohren / Schleifen / Oberflächenbehandlung / ölen /
Teilnehmeranzahl:
max. 5 Personen
Dauer:
4h
Materialkosten:
sind enthalten
    It is organized by Werkraum Augsburg gUG and will last for Eventdauer: 4 Stunden. 
    Key topics and themes include: Events in Deutschland, Events in Bayern, Events in Augsburg, Augsburg Kurse, Augsburg Hobbys Kurse.
    </t>
        </is>
      </c>
      <c r="P2638" t="inlineStr">
        <is>
          <t>[-2.34966166e-02  7.02846944e-02 -9.64304153e-03 -2.55375151e-02
  1.15539311e-02  1.44958040e-02 -1.93872955e-02  8.37262999e-03
 -3.10997292e-02 -1.79418139e-02 -5.50882379e-03 -7.80991614e-02
 -5.88094629e-02 -4.07038741e-02  4.32232320e-02  1.90730987e-03
  2.70103128e-03 -6.70681670e-02 -8.97017773e-03  5.95450476e-02
  2.84631215e-02 -8.96883085e-02 -2.37901341e-02  4.11981530e-02
 -2.03902945e-02  4.16154303e-02 -7.83878043e-02  2.53447145e-02
  3.23855854e-03  3.83712575e-02  5.77607518e-03  4.90384698e-02
 -5.07141314e-02  3.46297249e-02  6.87826350e-02  3.40085961e-02
  5.02317548e-02 -1.00179270e-01 -3.61796059e-02  4.21483554e-02
  3.10649313e-02 -3.28623019e-02 -4.69177067e-02  1.98198222e-02
 -1.48886666e-02 -1.77845899e-02  1.12631796e-02 -1.11379949e-02
 -7.81707838e-02  1.55522861e-02  1.76306609e-02 -2.93296315e-02
  1.17730372e-01 -4.07304280e-02  6.70181662e-02 -5.26944958e-02
 -5.43974414e-02 -3.98829989e-02  2.40825582e-02  4.39762026e-02
  5.59379086e-02  4.18776320e-03 -8.82484987e-02 -1.70453489e-02
 -1.82833429e-03  2.68701557e-03 -2.05083136e-02 -3.90309691e-02
  2.87976284e-02  3.09940465e-02  9.73296911e-02 -1.37404040e-01
 -5.50986379e-02  1.78281579e-03  8.99182409e-02 -2.11707428e-02
 -6.13656491e-02  4.64005098e-02 -3.34604979e-02 -1.01607934e-01
  1.49272813e-03  4.35418711e-04 -4.63006785e-03 -4.81877737e-02
 -2.89782323e-02 -7.83712938e-02 -5.15035167e-02  1.31752724e-02
  3.24363336e-02  6.45086020e-02 -1.14872240e-01 -1.65821370e-02
 -6.99350163e-02 -3.84302810e-02  3.60453443e-04 -6.26927998e-04
  1.25005124e-02  1.12993702e-01  7.81905279e-02  2.70750690e-02
 -7.74099072e-03  8.72496516e-02 -5.45659624e-02  5.59591921e-03
  6.17759442e-03 -7.33724376e-03 -3.77024859e-02  2.61671934e-02
 -3.58739570e-02  2.32397746e-02 -4.13035654e-04 -4.81146611e-02
  7.83840492e-02 -5.45704775e-02  2.10667122e-02 -2.15065107e-02
  3.82737219e-02 -7.06775784e-02  2.64086593e-02  3.26273032e-02
  3.89420055e-02  3.01054586e-02  3.56631987e-02  5.35684340e-02
 -8.09800439e-03  4.98905629e-02  8.46225582e-03  1.56646906e-32
  6.86264709e-02 -1.69864729e-01  1.17580174e-02  3.29628363e-02
  1.15611516e-01 -1.16353175e-02 -1.56768188e-02  3.98165882e-02
  2.27563772e-02  2.01090705e-02 -8.11637100e-03  7.30159879e-02
 -5.74550368e-02 -9.44928005e-02  7.10563809e-02 -2.03932961e-03
 -4.70021367e-03 -3.25825363e-02  6.38790475e-03 -7.81444542e-04
 -3.04476079e-03 -4.67865840e-02 -1.99082214e-02  7.07299784e-02
 -5.94100840e-02  7.32322410e-02  5.49679510e-02 -5.96409179e-02
  4.24181968e-02  6.73986897e-02  4.01801914e-02 -5.23047335e-02
 -4.73271720e-02 -1.12701237e-01 -5.81407994e-02  4.57089469e-02
 -3.11090294e-02 -1.42939268e-02 -1.56536233e-02 -1.35487601e-01
  1.53135816e-02 -3.67230512e-02 -8.50243345e-02 -9.12191812e-03
  4.30882443e-03  9.42275450e-02  5.29983453e-02  3.25637124e-02
  7.91282058e-02 -3.07504293e-02  7.03807548e-02 -5.70402592e-02
  3.14895362e-02  5.54050617e-02  3.07352486e-04  1.11806199e-01
  1.25702275e-02  7.49919005e-03  8.27578735e-03 -1.58579985e-03
  3.72620882e-03  5.20197265e-02 -3.72245163e-02  9.21017081e-02
  6.88382750e-03 -3.64983752e-02  4.01433259e-02  2.48061563e-03
 -7.27803335e-02  1.10767698e-02 -1.60621759e-02  2.68152431e-02
  8.00810009e-02 -5.42459823e-02 -4.84253420e-03  6.85955659e-02
 -1.92773286e-02 -4.46063578e-02 -9.19554904e-02  7.68006593e-02
  3.81452516e-02 -5.34595102e-02  6.01097345e-02 -7.84130171e-02
 -5.42529523e-02 -1.33746276e-02  1.82577018e-02 -5.59236631e-02
 -4.88911234e-02  1.07342908e-02 -4.37425263e-02  2.82459543e-03
  3.60701233e-02  2.21542232e-02 -4.78320532e-02 -1.63293621e-32
  8.13436657e-02 -2.80653574e-02  2.86487080e-02 -5.22629023e-02
  4.79642861e-02  9.83505398e-02 -8.87082890e-02  2.42097449e-04
 -8.76597166e-02 -7.71238375e-03 -1.41303977e-02 -5.05727576e-03
  5.73959351e-02  1.34636927e-02 -5.62694669e-02 -3.36116292e-02
 -5.66439666e-02  5.94844893e-02 -2.01526899e-02  1.55506274e-02
  1.72100961e-02  1.82009321e-02 -7.58905313e-04  2.00177059e-02
  4.82854462e-04  2.32849717e-02  2.83224322e-03  4.23409641e-02
 -8.74588042e-02 -2.64242329e-02  1.52375838e-02  8.17900524e-02
  8.51266831e-03 -6.72022775e-02  2.28914828e-03  3.70485075e-02
  3.28257941e-02 -9.73266317e-04 -9.00590094e-04 -2.32868530e-02
  2.00937432e-03  8.41426291e-03 -8.05794671e-02 -2.70912405e-02
  4.36210930e-02  8.02156702e-02 -9.96231213e-02 -6.24289215e-02
  5.87897711e-02  1.43712182e-02  3.64836752e-02  1.48491310e-02
 -5.11112623e-02  9.37960949e-03  3.95905785e-02  6.54927567e-02
 -5.45486473e-02 -9.81272310e-02  1.30601553e-02  5.09209139e-03
  1.59410760e-03  9.46350917e-02 -5.75022325e-02  5.10422848e-02
  3.90045010e-02 -8.17932487e-02 -7.34975114e-02  5.87123856e-02
 -1.31694265e-02  3.36166508e-02  1.06772240e-02  6.75292090e-02
 -1.61229409e-02  1.66809633e-02 -3.88972461e-02  8.11275840e-02
  7.31955171e-02 -3.10641155e-02 -2.84296200e-02  2.68911384e-02
 -9.02978629e-02  2.28701197e-02 -2.70474441e-02  8.70411620e-02
 -3.70333977e-02  3.44192311e-02  5.94829135e-02  5.13712950e-02
 -9.50527638e-02  5.03828339e-02 -3.31668146e-02  3.50123867e-02
  8.92415270e-03  5.97852990e-02  5.04217930e-02 -7.16330035e-08
  2.66698543e-02  7.38609657e-02 -6.95227981e-02 -2.40808632e-03
 -8.90496094e-03 -9.85264555e-02 -1.32654784e-02  5.03024422e-02
  1.10553915e-03  3.23484242e-02 -5.44850677e-02 -2.36201063e-02
 -6.51002452e-02  4.90231439e-02 -6.86111897e-02 -4.07575332e-02
  2.44746301e-02 -1.07859939e-01 -6.14083372e-02  3.29602323e-02
  8.16552639e-02 -5.95884770e-02  4.50369008e-02 -2.22019572e-02
 -7.64093325e-02 -9.60085317e-02 -3.40302549e-02  3.58602107e-02
 -3.07971556e-02 -2.02650409e-02 -1.15483560e-01  4.97007370e-02
 -2.34892331e-02  4.18376960e-02 -3.47678885e-02 -1.29852416e-02
 -9.26734507e-02 -4.81508439e-03 -2.22045984e-02  5.81534998e-03
 -2.49516908e-02 -9.31213200e-02 -4.38390933e-02 -1.11925621e-02
 -2.10638009e-02  1.78109091e-02 -3.07464544e-02  4.96970229e-02
 -8.09578598e-03  6.01629280e-02 -8.79532397e-02  5.04883565e-02
  1.63635910e-02  4.60905023e-02 -1.95501298e-02  9.33195502e-02
 -3.02409772e-02 -5.72218094e-03  4.76005785e-02 -4.44576927e-02
  4.84373048e-02 -5.10755517e-02 -8.28422382e-02  8.49424824e-02]</t>
        </is>
      </c>
    </row>
    <row r="2639">
      <c r="A2639" s="1" t="n">
        <v>2637</v>
      </c>
      <c r="B2639" t="n">
        <v>649</v>
      </c>
      <c r="C2639" t="inlineStr">
        <is>
          <t>Kein Titel verfügbar</t>
        </is>
      </c>
      <c r="D2639" t="inlineStr">
        <is>
          <t>Datum nicht verfügbar</t>
        </is>
      </c>
      <c r="E2639" t="inlineStr">
        <is>
          <t>Ort nicht verfügbar</t>
        </is>
      </c>
      <c r="F2639" t="inlineStr">
        <is>
          <t>Adresse nicht verfügbar</t>
        </is>
      </c>
      <c r="G2639" t="inlineStr">
        <is>
          <t>hobbies</t>
        </is>
      </c>
      <c r="H2639" t="inlineStr">
        <is>
          <t>Kostenlos</t>
        </is>
      </c>
      <c r="I2639" t="inlineStr">
        <is>
          <t>https://www.eventbrite.de/e/einfuhrung-in-die-schwarzweiss-fotoentwicklung-tickets-1114212923849?aff=ebdssbdestsearch</t>
        </is>
      </c>
      <c r="J2639" t="inlineStr">
        <is>
          <t>Keine Beschreibung verfügbar</t>
        </is>
      </c>
      <c r="K2639" t="inlineStr">
        <is>
          <t>Unbekannt</t>
        </is>
      </c>
      <c r="L2639" t="inlineStr">
        <is>
          <t>Keine Rückerstattungsrichtlinie</t>
        </is>
      </c>
      <c r="M2639" t="inlineStr">
        <is>
          <t>Dauer nicht verfügbar</t>
        </is>
      </c>
      <c r="N2639" t="inlineStr"/>
      <c r="O2639" t="inlineStr">
        <is>
          <t xml:space="preserve">
    The event titled "Kein Titel verfügbar" is scheduled to take place on Datum nicht verfügbar at Ort nicht verfügbar, 
    specifically at Adresse nicht verfügbar. This event falls under the "hobbies" category. 
    Description: Keine Beschreibung verfügbar
    It is organized by Unbekannt and will last for Dauer nicht verfügbar. 
    Key topics and themes include: nan.
    </t>
        </is>
      </c>
      <c r="P2639" t="inlineStr">
        <is>
          <t>[-4.11816351e-02  1.56431515e-02  5.75898662e-02 -3.61252353e-02
  1.61965471e-02  3.97373475e-02 -1.93138476e-02 -1.86751578e-02
  1.76333692e-02 -5.28770164e-02  3.02207544e-02 -7.59729967e-02
 -2.06840988e-02 -8.25605169e-03 -2.28079204e-02 -7.51027465e-03
 -1.15366308e-02 -3.19327298e-03  1.70768052e-02 -2.58310642e-02
  3.48732769e-02 -8.94791819e-03  3.52511667e-02 -1.84792709e-02
 -4.21401188e-02  4.20246683e-02  3.95847447e-02  3.43678473e-03
  1.04973000e-02 -1.69765344e-03  5.36604412e-02 -3.18601988e-02
 -1.50163444e-02  2.92356429e-03 -6.17608204e-02  1.69078559e-02
  7.59529881e-03 -1.84045546e-02 -2.09464040e-02  5.94467744e-02
 -2.34667622e-02 -7.62971044e-02 -3.49175259e-02 -1.76443495e-02
  3.69438082e-02 -6.98352791e-03  4.72991168e-02 -5.62417582e-02
 -4.69923578e-02  2.18797661e-02  4.52106185e-02 -6.84454367e-02
  5.21016791e-02 -4.07718904e-02  6.32574856e-02 -5.31324074e-02
  1.68652423e-02 -5.34249134e-02  3.44748683e-02  6.18821643e-02
  2.45065987e-02  2.26130709e-02 -3.90414484e-02  1.32399853e-02
 -2.04394516e-02  1.94778517e-02 -6.49620369e-02  1.65481076e-01
  3.35724764e-02 -4.18208502e-02  9.05323848e-02 -4.69472073e-02
 -1.56332143e-02  4.41776551e-02  1.33955246e-02 -5.88219389e-02
 -3.45953926e-03  3.57281454e-02 -6.25154236e-03 -8.58502984e-02
 -6.45508021e-02 -2.23501306e-02  2.29838677e-02 -5.60716875e-02
  5.79688512e-02 -3.27344500e-02 -8.12512785e-02  2.85271183e-02
  5.34069613e-02  3.70390862e-02 -8.30647796e-02  6.21355884e-02
 -5.73309660e-02  4.52549979e-02 -4.27501537e-02  3.33597474e-02
  1.75246075e-02  6.37688413e-02  9.50646307e-03  7.36971423e-02
  4.96093109e-02  1.10432774e-01 -1.13058589e-01  9.89150405e-02
  1.91765763e-02 -5.17799072e-02  6.45744102e-03 -2.66670175e-02
 -7.71853775e-02 -7.98310898e-03 -1.32513521e-02 -4.21693251e-02
  3.05716023e-02  2.70478195e-03 -5.33132665e-02 -2.21676263e-03
 -1.28494308e-03  3.80450599e-02 -1.96028221e-02 -6.68241233e-02
 -1.75865162e-02  4.43425551e-02 -2.27896385e-02  3.88837494e-02
 -9.82747786e-03 -4.52465825e-02  6.17046084e-04  8.45670546e-33
  5.15693575e-02 -7.58172274e-02 -6.55407980e-02  9.68959555e-02
  6.55081272e-02  2.26948177e-03 -7.53178075e-02  3.44818458e-02
  5.93208335e-03 -6.28321767e-02  1.66917313e-02 -3.87499891e-02
 -6.21706396e-02 -3.61774745e-03  2.26453748e-02 -6.36580363e-02
 -2.74257325e-02 -2.64655482e-02  4.02737111e-02 -5.39457984e-02
  4.70609171e-03 -7.86001235e-03 -1.92811713e-02 -2.98925191e-02
 -2.68446654e-02  3.26137990e-02  8.47091526e-02 -1.63794495e-02
 -3.95384952e-02  4.74113896e-02  1.03935516e-02 -5.36093786e-02
  2.72690915e-02 -8.92712548e-02 -3.80553640e-02  2.83729807e-02
 -3.87598947e-02  1.45438185e-03 -8.44704919e-03  5.48764765e-02
  5.07107452e-02 -2.47094166e-02 -1.50731355e-01 -4.57634367e-02
 -2.26157997e-02  5.74445017e-02  1.13786936e-01  5.02744578e-02
  8.67124200e-02  1.07655860e-02  7.70781701e-03 -2.61914358e-02
  9.59618855e-03 -1.04198150e-01  2.93858498e-02 -1.48074050e-02
  4.58163507e-02 -1.17711620e-02  1.72444675e-02 -1.17795495e-02
  1.90792009e-02  1.16355186e-02 -1.23337598e-03  2.68927440e-02
 -2.76944879e-02 -2.66343746e-02 -3.39697972e-02 -6.78067431e-02
  6.12515099e-02 -8.34024101e-02 -3.43071930e-02  7.66380206e-02
  3.96701545e-02 -7.13853166e-02 -4.97659966e-02  8.04954544e-02
 -6.98123276e-02 -2.84777898e-02 -9.33270156e-02  9.28955078e-02
  1.89857110e-02 -4.02233787e-02  8.44708905e-02 -3.39004882e-02
  5.70573322e-02  1.21663902e-02  9.94844288e-02 -7.98574612e-02
 -7.70058259e-02 -1.57834012e-02  4.06230688e-02 -3.55903730e-02
 -6.22773767e-02 -2.57279444e-03  7.25988746e-02 -8.42939064e-33
  1.95682924e-02 -7.06081185e-03 -4.11020182e-02 -3.78663838e-02
  6.72174618e-02 -4.85377647e-02 -7.01093376e-02  1.12024695e-02
  2.95991860e-02  3.94103751e-02 -6.82154149e-02 -9.64110866e-02
  1.03388704e-01 -3.63527946e-02  5.93760274e-02  3.46316844e-02
 -2.21469975e-03  3.44392098e-02 -8.47650245e-02 -2.35423073e-02
 -8.52875262e-02 -3.21879350e-02 -5.76465130e-02 -2.67581604e-02
 -2.01524608e-02  6.15626201e-02  7.18920976e-02  6.69842400e-03
 -9.47342515e-02 -5.52218929e-02 -3.67282815e-02 -1.21349834e-01
 -3.94628793e-02  3.14920954e-02  3.40615027e-02  1.25589326e-01
  7.03128055e-02 -5.34786433e-02 -3.28582861e-02 -1.86722223e-02
  5.98420203e-02  4.48420644e-03 -1.21776469e-01  5.61684370e-03
 -1.23718798e-01  5.42322993e-02 -1.11127898e-01  6.16254397e-02
  7.56154731e-02 -5.35403788e-02  5.11302426e-02 -2.80327126e-02
  1.64862946e-02 -1.88606083e-02  9.54208598e-02  5.66000491e-02
 -1.62005890e-02  2.67656520e-02 -3.89224365e-02  2.00582594e-02
  1.34228375e-02  3.49845341e-03 -3.45092788e-02  1.46132242e-02
 -3.03015392e-03 -3.92198004e-02 -1.61521211e-02  6.77402085e-03
 -2.78700255e-02  3.50952111e-02  3.77092250e-02  3.53992097e-02
 -8.80755261e-02 -1.03537016e-01 -7.12247416e-02  1.56731848e-02
  1.19854055e-01  1.47223957e-02 -4.56737839e-02  4.72072861e-04
  2.44034883e-02 -3.12846228e-02  1.47188287e-02 -2.18318515e-02
  1.57224608e-03  7.06919879e-02  4.27676290e-02  1.08874485e-01
 -4.10498939e-02  4.99137938e-02  3.03115547e-02  4.91082966e-02
 -2.48600505e-02  6.48430139e-02  8.30712244e-02 -4.83248144e-08
 -5.90407709e-03 -6.08194023e-02 -6.34638146e-02 -6.80390419e-03
  4.73784544e-02 -9.91837215e-03  3.72405760e-02 -1.11603821e-02
 -1.70209426e-02  8.35300609e-02  5.01946174e-02  4.04972164e-03
 -4.02044728e-02 -2.15765536e-02  3.10472474e-02 -1.72462352e-02
  1.93121713e-02  9.70808906e-04 -1.09783122e-02  1.87116526e-02
  2.44739931e-02 -5.31956041e-03  2.76819598e-02 -5.97152598e-02
 -4.64206785e-02  1.98810864e-02 -4.82111759e-02  3.47281285e-02
  1.03325807e-01 -5.80239780e-02 -4.90190648e-02 -9.91122425e-03
 -1.01593733e-02 -4.46401611e-02 -1.99766667e-03  3.93766500e-02
 -6.72043040e-02  4.02069651e-02  2.63968930e-02  1.56129748e-02
  6.73025772e-02 -6.45413473e-02  2.11828342e-03  1.02768227e-01
  9.00311861e-03  1.05966881e-01 -5.69699183e-02  4.70638946e-02
  4.44269255e-02 -2.27826741e-02 -1.36567295e-01 -3.83785777e-02
  9.08274800e-02 -3.36407195e-03 -2.03465130e-02  1.13004111e-01
 -7.69259334e-02  4.73228917e-02  1.71131566e-02  1.85839739e-02
  3.01104132e-03  5.67001700e-02 -3.72069813e-02  4.39955434e-03]</t>
        </is>
      </c>
    </row>
    <row r="2640">
      <c r="A2640" s="1" t="n">
        <v>2638</v>
      </c>
      <c r="B2640" t="n">
        <v>650</v>
      </c>
      <c r="C2640" t="inlineStr">
        <is>
          <t>Goldschmiedekurs - Eheringe schmieden für Paare</t>
        </is>
      </c>
      <c r="D2640" t="inlineStr">
        <is>
          <t>Samstag, 22. März</t>
        </is>
      </c>
      <c r="E2640" t="inlineStr">
        <is>
          <t>Werkraum Augsburg</t>
        </is>
      </c>
      <c r="F2640" t="inlineStr">
        <is>
          <t>Provinostraße 52 Gebäude B3 86153 Augsburg</t>
        </is>
      </c>
      <c r="G2640" t="inlineStr">
        <is>
          <t>hobbies</t>
        </is>
      </c>
      <c r="H2640" t="inlineStr">
        <is>
          <t>Kostenlos</t>
        </is>
      </c>
      <c r="I2640" t="inlineStr">
        <is>
          <t>https://www.eventbrite.de/e/goldschmiedekurs-eheringe-schmieden-fur-paare-tickets-1141310011969?aff=ebdssbdestsearch</t>
        </is>
      </c>
      <c r="J2640" t="inlineStr">
        <is>
          <t>Was gibt es schöneres als den Ring des Partners am Finger zu tragen! In diesem Kurs stellt ihr als Paar eure eigenen Eheringe her.
Ganz nebenbei lernst du dieses wunderbare traditionelle Handwerk kennen und machst deine vielleicht ersten Erfahrungen damit.
Angefangen von der Materialauswahl bis hin zur Bearbeitung bekommt ihr Unterstützung unseres Goldschmiedemeisters, der euch sowieso viel über dieses Handwerk erzählen wird.
Am besten habt ihr schon eine Vorstellung davon, wie die Ringe aussehen sollen. Toll, dann bringt das gerne zum Vorgespräch mit, damit wir mit euch die genaue Planung und Materialbestellung machen können.
Genies den Kurs und dieses gemeinsame kreative Erlebnis mit deinem Partner oder Partnerin.
Wir freuen uns auf euch!
Kursinhalt:
Einführung in das Handwerk des Goldschmiedens
Auswahl und Bearbeitung hochwertiger Materialien
Individuelle Beratung bei der Gestaltung Ihrer Ringe
Schritt-für-Schritt Anleitung zur handwerklichen Umsetzung
Vorkenntnisse sind nicht erforderlich.
Die Anmeldung für den Kurs ist bis zwei Wochen vorher möglich, da vorher noch eine Vorbesprechung stattfindet für Aussehen, Materialauswahl und Oberfläche. Bitte denke also an eine rechtzeitige Buchung, damit wir den Termin mit dir planen können :)
ZIELGRUPPE
Erwachsene, keine Vorkenntnisse nötig
TEILNEHMERANZAHL
max 2 Paare
TEILNAHMEGEBÜHR
Preis pro Paar.
DAUER
5 Stunden (1h Vorgespräch/ Planung und 4 h Workshop)
MATERIALKOSTEN
Je nach Material
KURSLEITER
Christof Lachenmann Fries, Goldschmiedemeister</t>
        </is>
      </c>
      <c r="K2640" t="inlineStr">
        <is>
          <t>Werkraum Augsburg gUG</t>
        </is>
      </c>
      <c r="L2640" t="inlineStr">
        <is>
          <t>Rückerstattungsrichtlinie
Rückerstattungen bis zu 7 Tage vor dem Event</t>
        </is>
      </c>
      <c r="M2640" t="inlineStr">
        <is>
          <t>Eventdauer: 4 Stunden</t>
        </is>
      </c>
      <c r="N2640" t="inlineStr">
        <is>
          <t>Events in Deutschland, Events in Bayern, Events in Augsburg, Augsburg Kurse, Augsburg Hobbys Kurse</t>
        </is>
      </c>
      <c r="O2640" t="inlineStr">
        <is>
          <t xml:space="preserve">
    The event titled "Goldschmiedekurs - Eheringe schmieden für Paare" is scheduled to take place on Samstag, 22. März at Werkraum Augsburg, 
    specifically at Provinostraße 52 Gebäude B3 86153 Augsburg. This event falls under the "hobbies" category. 
    Description: Was gibt es schöneres als den Ring des Partners am Finger zu tragen! In diesem Kurs stellt ihr als Paar eure eigenen Eheringe her.
Ganz nebenbei lernst du dieses wunderbare traditionelle Handwerk kennen und machst deine vielleicht ersten Erfahrungen damit.
Angefangen von der Materialauswahl bis hin zur Bearbeitung bekommt ihr Unterstützung unseres Goldschmiedemeisters, der euch sowieso viel über dieses Handwerk erzählen wird.
Am besten habt ihr schon eine Vorstellung davon, wie die Ringe aussehen sollen. Toll, dann bringt das gerne zum Vorgespräch mit, damit wir mit euch die genaue Planung und Materialbestellung machen können.
Genies den Kurs und dieses gemeinsame kreative Erlebnis mit deinem Partner oder Partnerin.
Wir freuen uns auf euch!
Kursinhalt:
Einführung in das Handwerk des Goldschmiedens
Auswahl und Bearbeitung hochwertiger Materialien
Individuelle Beratung bei der Gestaltung Ihrer Ringe
Schritt-für-Schritt Anleitung zur handwerklichen Umsetzung
Vorkenntnisse sind nicht erforderlich.
Die Anmeldung für den Kurs ist bis zwei Wochen vorher möglich, da vorher noch eine Vorbesprechung stattfindet für Aussehen, Materialauswahl und Oberfläche. Bitte denke also an eine rechtzeitige Buchung, damit wir den Termin mit dir planen können :)
ZIELGRUPPE
Erwachsene, keine Vorkenntnisse nötig
TEILNEHMERANZAHL
max 2 Paare
TEILNAHMEGEBÜHR
Preis pro Paar.
DAUER
5 Stunden (1h Vorgespräch/ Planung und 4 h Workshop)
MATERIALKOSTEN
Je nach Material
KURSLEITER
Christof Lachenmann Fries, Goldschmiedemeister
    It is organized by Werkraum Augsburg gUG and will last for Eventdauer: 4 Stunden. 
    Key topics and themes include: Events in Deutschland, Events in Bayern, Events in Augsburg, Augsburg Kurse, Augsburg Hobbys Kurse.
    </t>
        </is>
      </c>
      <c r="P2640" t="inlineStr">
        <is>
          <t>[-7.91995153e-02  1.05135143e-02 -3.97750437e-02 -2.75385380e-02
 -6.83082938e-02  3.15174572e-02  9.06437784e-02  1.23773012e-02
 -3.24826352e-02 -2.99507175e-02  5.68666123e-03 -1.23748463e-02
 -6.96609542e-02 -2.41214875e-02 -3.62262279e-02 -4.77334782e-02
 -4.33166139e-02 -2.01617330e-02 -6.76776096e-02  1.25410557e-01
  3.45534571e-02 -1.21212117e-01 -5.40595874e-02  5.37475236e-02
 -1.03229173e-02  1.04779370e-01 -2.56327055e-02 -2.21875142e-02
  7.66590191e-03  2.90023554e-02  5.24677336e-03 -1.96407717e-02
 -9.96132102e-03  2.60153282e-02  1.29738953e-02  6.54772446e-02
  2.80527445e-03 -5.08319959e-02 -2.05233656e-02  1.91747006e-02
 -3.93121270e-03  2.59830449e-02 -2.60578636e-02 -3.45059745e-02
 -7.65743107e-02 -2.51379404e-02  1.83660686e-02 -1.13116214e-02
 -1.12812154e-01  2.59067286e-02  1.66376997e-02 -1.10866316e-02
  8.97716731e-02 -7.39666224e-02  4.18342948e-02  3.83592583e-02
 -3.65643799e-02 -8.03892016e-02  3.17444056e-02  2.22690031e-02
 -3.80474329e-03 -2.70813499e-02 -4.65549156e-02  3.24586523e-03
 -1.15492009e-01  3.67091224e-02  4.03288193e-02  2.55030729e-02
 -1.01189818e-02  1.09402724e-02  9.67589840e-02 -4.98823039e-02
 -7.60004222e-02  5.43403104e-02  3.94073538e-02  4.86718379e-02
 -2.49900632e-02  1.04616862e-02 -2.26481371e-02 -1.19062252e-01
  5.33270389e-02 -1.02894939e-01 -3.75329219e-02 -3.62761872e-04
  1.45590110e-02 -2.03254335e-02 -9.66706872e-02  5.36646880e-02
  6.22592904e-02 -7.96705335e-02 -2.03104671e-02  3.40271406e-02
 -8.66687372e-02 -5.94527610e-02  2.37516388e-02 -1.03271510e-02
  2.47099102e-02  2.68411264e-02  4.57472987e-02  2.62253806e-02
  8.30274597e-02  5.48730269e-02  2.71220459e-03  2.25029420e-03
  2.80727856e-02  4.68922965e-03 -5.63023277e-02 -6.79065008e-04
 -5.15413322e-02  1.88853126e-02  1.65385157e-02 -1.28459074e-02
  4.73934971e-02 -1.12870231e-01 -1.45911416e-02  7.54173845e-02
  3.07569467e-03 -4.11911905e-02  4.90528680e-02 -5.17419819e-03
  1.39326220e-02 -3.30942981e-02  2.88573895e-02 -2.28193798e-03
 -4.87469099e-02  3.52666229e-02 -3.44598778e-02  1.67522154e-32
  1.29394243e-02 -2.46474333e-02  7.87192676e-03 -7.88911879e-02
  8.29833075e-02 -5.79752214e-02 -1.92048717e-02 -2.86846738e-02
  2.36123782e-02 -4.53214943e-02  2.08600033e-02  3.25728743e-03
 -5.55963293e-02 -1.37594938e-01  7.68719912e-02  4.78028022e-02
 -1.71323493e-02 -7.31131732e-02 -2.87153851e-02 -1.53577011e-02
 -6.40219226e-02  1.24381045e-02  1.92846712e-02  9.43472385e-02
  3.90355563e-04  6.30845577e-02  4.95368317e-02 -8.65305588e-02
  7.13562369e-02  3.84736769e-02  5.72466031e-02 -1.39740538e-02
 -1.92718282e-02 -2.86832750e-02  1.83080025e-02  1.35095909e-01
 -3.35079171e-02 -4.70506679e-03  3.08861267e-02 -1.20696044e-02
  9.76161212e-02 -6.82056174e-02 -3.73596163e-03  1.59630235e-02
  4.43677232e-03  6.69971034e-02  1.57668069e-02  8.77053440e-02
  7.99853802e-02 -1.90272741e-02  3.12391836e-02 -5.29606454e-02
  2.96193510e-02  7.58081973e-02  2.63589006e-02  3.99030782e-02
 -1.41882487e-02 -2.47733071e-02 -3.13829095e-03 -4.17530574e-02
  1.93350278e-02  2.15541795e-02 -4.96779196e-02  8.67748857e-02
 -2.65924912e-02  1.18229520e-02 -2.46187411e-02 -3.38158235e-02
 -2.41241790e-02 -3.10150790e-03 -3.11133359e-02  1.40923513e-02
 -8.38527828e-03 -2.46945955e-02  3.94961312e-02  9.05165672e-02
 -3.62313315e-02  7.38205155e-03 -3.76216173e-02  8.19662064e-02
 -5.75240552e-02  5.45243770e-02  1.42397720e-03 -3.99268232e-02
 -9.73999314e-03 -4.84455563e-02  6.23986833e-02 -3.79895270e-02
 -6.22524209e-02  1.78085547e-02  2.65517179e-02 -1.50316553e-02
  3.04620694e-02 -4.54389676e-03 -9.19520557e-02 -1.77672841e-32
  2.04235595e-02 -5.27341925e-02  9.04529840e-02  7.86031112e-02
  9.17005688e-02  5.65422922e-02 -5.99158257e-02  5.08180913e-03
  1.19546964e-03 -3.40069673e-04  4.91375774e-02  6.25103712e-04
 -8.42809118e-03 -2.87495018e-03  2.03843545e-02  2.87183430e-02
  1.17889019e-02  1.10777423e-01  1.00403884e-02 -5.89844584e-02
  4.84310910e-02  2.24304218e-02 -1.84527189e-02  5.94326556e-02
 -6.87848702e-02 -2.62288153e-02  2.08636690e-02  1.99593604e-02
 -2.92731933e-02 -3.46834175e-02  1.68498456e-02  3.35725173e-02
 -2.94369012e-02 -2.67678164e-02 -1.75133739e-02  6.68904036e-02
  6.38171881e-02  2.61288956e-02  4.98016626e-02  2.79719438e-02
 -4.85095792e-02 -4.42429446e-02 -8.61774199e-03  9.47236717e-02
 -2.05599051e-02  1.13973478e-02 -6.96250051e-02 -2.72577293e-02
 -5.57291731e-02 -7.61913359e-02  3.41821872e-02 -2.31086370e-02
 -2.15018005e-03 -3.58991325e-02  2.13974360e-02  7.75909722e-02
 -2.37651672e-02 -4.32735234e-02 -6.03855401e-02  2.14556903e-02
  2.01708004e-02  1.25460878e-01 -8.23076069e-02 -4.08843486e-03
  4.79020551e-02 -4.68961969e-02 -5.21971136e-02  6.09753607e-03
 -5.83585203e-02 -2.27607992e-02 -7.96887055e-02  6.98326305e-02
 -4.97053154e-02  2.38789134e-02 -1.59372520e-02  2.85074953e-02
 -6.12168945e-02  3.17483880e-02  5.78867905e-02 -1.56442560e-02
 -1.10196006e-02  2.57462580e-02 -3.77114117e-02 -3.35191041e-02
  1.28236515e-02  4.26356867e-02  3.96019146e-02  2.15237737e-02
 -9.08603445e-02  9.54621879e-04 -4.71465066e-02  2.69142631e-02
  3.69507745e-02  4.06006575e-02  3.44649628e-02 -7.16679338e-08
  5.50051592e-02  9.40404609e-02 -9.18170288e-02 -6.73478469e-02
 -2.47761048e-02 -5.71071170e-02  6.38282299e-02 -4.41605411e-03
 -3.65581736e-02  4.63536568e-02 -8.99639949e-02  1.25880325e-02
 -2.74360590e-02 -1.67732649e-02 -1.11197017e-01 -1.86211150e-02
 -4.19068430e-03 -8.03951994e-02 -7.40969107e-02 -2.14411300e-02
  2.19058722e-01 -7.27465078e-02  6.57791942e-02 -6.79957196e-02
 -1.18313670e-01 -5.90922870e-02  1.93007216e-02  1.89495995e-03
 -2.59070611e-03 -1.71274636e-02 -5.40909171e-02 -1.17824720e-02
 -5.77772595e-02  6.24119304e-03 -3.91263552e-02 -2.42865402e-02
 -7.93633983e-02 -6.91986457e-02  5.74122518e-02  2.81248707e-02
  1.11961318e-02 -4.43182066e-02 -1.04936302e-01  8.10248964e-03
  1.91743188e-02  1.75684728e-02 -6.53059082e-03  1.10144308e-02
  1.05391098e-02  6.93848729e-02 -1.35429889e-01  2.47226637e-02
 -7.74546154e-03 -2.64741797e-02 -7.47646913e-02  3.07259317e-02
  1.92337930e-02  7.41986781e-02  1.95514672e-02 -4.29482944e-02
  2.59464444e-03 -1.74518786e-02 -6.84181377e-02  1.09300643e-01]</t>
        </is>
      </c>
    </row>
    <row r="2641">
      <c r="A2641" s="1" t="n">
        <v>2639</v>
      </c>
      <c r="B2641" t="n">
        <v>651</v>
      </c>
      <c r="C2641" t="inlineStr">
        <is>
          <t>gefas e.V. auf der intersana-Messe 2025</t>
        </is>
      </c>
      <c r="D2641" t="inlineStr">
        <is>
          <t>Freitag, 7. März</t>
        </is>
      </c>
      <c r="E2641" t="inlineStr">
        <is>
          <t>Messe Augsburg</t>
        </is>
      </c>
      <c r="F2641" t="inlineStr">
        <is>
          <t>Halle 5, Stand A09, Am Messezentrum 5 86199 Augsburg</t>
        </is>
      </c>
      <c r="G2641" t="inlineStr">
        <is>
          <t>health</t>
        </is>
      </c>
      <c r="H2641" t="inlineStr">
        <is>
          <t>0 € – 10,99 €</t>
        </is>
      </c>
      <c r="I2641" t="inlineStr">
        <is>
          <t>https://www.eventbrite.de/e/gefas-ev-auf-der-intersana-messe-2025-tickets-1134764243399?aff=ebdssbdestsearch</t>
        </is>
      </c>
      <c r="J2641" t="inlineStr">
        <is>
          <t>intersana Gesundheitsmesse 5. - 7. Mai 2023 www.intersana.de
ü﻿ber den gefas e.V. Gesundheitsfächer Augsburg www.gefas-augsburg.de und www.gf-augsburg.de</t>
        </is>
      </c>
      <c r="K2641" t="inlineStr">
        <is>
          <t>Balance Netzwerk (Augsburg)</t>
        </is>
      </c>
      <c r="L2641" t="inlineStr">
        <is>
          <t>Rückerstattungsrichtlinie
Rückerstattungen bis zu 7 Tage vor dem Event</t>
        </is>
      </c>
      <c r="M2641" t="inlineStr">
        <is>
          <t>Eventdauer: 2 Tage 7 Stunden</t>
        </is>
      </c>
      <c r="N2641" t="inlineStr">
        <is>
          <t>Events in Deutschland, Events in Bayern, Events in Augsburg, Augsburg Expos, Augsburg Gesundheit Expos, #gesundheit, #heilung, #wasser, #verein, #augsburg, #bgm, #bgf, #esmog</t>
        </is>
      </c>
      <c r="O2641" t="inlineStr">
        <is>
          <t xml:space="preserve">
    The event titled "gefas e.V. auf der intersana-Messe 2025" is scheduled to take place on Freitag, 7. März at Messe Augsburg, 
    specifically at Halle 5, Stand A09, Am Messezentrum 5 86199 Augsburg. This event falls under the "health" category. 
    Description: intersana Gesundheitsmesse 5. - 7. Mai 2023 www.intersana.de
ü﻿ber den gefas e.V. Gesundheitsfächer Augsburg www.gefas-augsburg.de und www.gf-augsburg.de
    It is organized by Balance Netzwerk (Augsburg) and will last for Eventdauer: 2 Tage 7 Stunden. 
    Key topics and themes include: Events in Deutschland, Events in Bayern, Events in Augsburg, Augsburg Expos, Augsburg Gesundheit Expos, #gesundheit, #heilung, #wasser, #verein, #augsburg, #bgm, #bgf, #esmog.
    </t>
        </is>
      </c>
      <c r="P2641" t="inlineStr">
        <is>
          <t>[ 5.94699243e-03  2.41808873e-02  2.63310373e-02 -3.52528505e-02
  5.01196124e-02  6.15973212e-02 -5.12606204e-02  5.19767329e-02
  2.19625533e-02  5.37656248e-03  1.04659442e-02 -6.11092150e-02
 -6.90395460e-02 -4.50168271e-03 -8.85731913e-03 -6.76175430e-02
  7.89183751e-03 -8.25338289e-02 -9.80679095e-02 -9.50978065e-05
  2.55173910e-03 -1.55876614e-02 -5.19332662e-02  1.92806479e-02
 -4.95150723e-02  3.20357904e-02 -3.85280512e-02 -1.49139920e-02
  2.96700764e-02  8.06632452e-03  2.90867258e-02 -4.53468338e-02
 -4.07845043e-02  2.04406176e-02  2.46309284e-02 -2.74775792e-02
  6.44978285e-02 -7.19845593e-02 -1.32360971e-02  6.75013736e-02
  2.68600741e-03 -4.62946221e-02  1.80422831e-02 -2.71659112e-03
  4.29859944e-02  1.78804863e-02 -4.05366831e-02 -1.89187396e-02
 -6.38226345e-02  9.05831605e-02  3.00730928e-03 -5.53409979e-02
  9.98603329e-02 -9.87531897e-03  2.73854285e-02  7.97130074e-03
 -3.99794255e-04 -1.26400992e-01 -4.87313122e-02  3.96941565e-02
 -1.11890584e-02 -2.40537841e-02 -8.61691982e-02  9.26955231e-03
 -1.12130761e-01  1.73059255e-02  8.90681893e-02  8.60718638e-02
  1.18311932e-02 -8.40900466e-03 -1.45269586e-02 -8.11356157e-02
  1.33570991e-02  6.42199293e-02  6.13143295e-02 -1.00372201e-02
 -4.47215028e-02  6.00546934e-02  4.81126569e-02 -6.83911964e-02
  2.28029070e-03 -2.56436132e-02  3.14976424e-02 -4.33364920e-02
  4.58269678e-02 -6.59241229e-02 -2.56336993e-03  3.27197872e-02
  7.68850967e-02  4.71339971e-02 -2.61568744e-02 -2.93233190e-02
  7.34080747e-02 -2.33235937e-02 -2.81697395e-03  1.00192286e-01
 -2.00557020e-02  4.04670631e-04  1.07943945e-01  7.33589679e-02
 -1.86152831e-02  9.23663750e-02 -2.85590757e-02  4.02533337e-02
 -5.55170886e-02 -3.08207534e-02 -4.41198498e-02  4.25635688e-02
 -7.15350583e-02 -6.49037585e-02  4.88393987e-03  5.13052149e-03
  7.61822313e-02 -1.11717828e-01 -1.67778041e-02  4.79685701e-02
  1.13158047e-01 -3.81775312e-02  3.66430692e-02 -5.46270646e-02
  2.85822283e-02 -2.78496854e-02 -4.39237617e-02  1.55393900e-02
 -7.86639098e-03  1.16538741e-01 -3.17531861e-02  5.17191800e-33
 -8.83000251e-03 -1.18743524e-01  1.37522453e-02  6.57027438e-02
  3.97192091e-02  2.81793494e-02 -8.37308690e-02 -3.69487330e-02
 -6.44544698e-03 -2.41727885e-02 -1.31991450e-02  1.53432451e-02
  1.23253912e-02 -1.18305169e-01 -3.06090377e-02  1.15304636e-02
 -2.35127304e-02 -1.03514111e-02 -7.45071545e-02 -4.08384576e-02
  4.35330234e-02 -1.54392403e-02  2.84703374e-02  7.89195206e-03
  7.33393058e-02  1.67882860e-01  6.33032992e-02 -8.22288543e-03
  4.58487086e-02  1.80510953e-02 -1.85454800e-03  2.42795851e-02
 -3.93083096e-02 -4.31387722e-02 -1.90628693e-02  8.40431079e-02
 -2.10143197e-02 -1.65241994e-02 -8.83686822e-03 -4.86604981e-02
  5.95812462e-02  2.22023986e-02 -9.86647084e-02 -6.38099313e-02
  9.74955782e-02  6.36336743e-04  2.70673726e-02 -2.32119486e-02
  1.57823503e-01 -5.14829941e-02  2.38348003e-02 -3.43182608e-02
 -1.67945698e-02 -1.28156906e-02  1.37179475e-02  1.00175597e-01
  1.41743729e-02  1.68028614e-03 -1.36521703e-03 -3.72282579e-03
  3.36679257e-03  2.79480796e-02 -2.57227290e-02 -1.78913735e-02
  2.72706710e-02  5.69568528e-03 -1.21452734e-02 -6.46121576e-02
 -1.82853658e-02  3.13043478e-04  8.16269405e-03  2.56709065e-02
  1.28625846e-02 -2.93161683e-02 -4.98954020e-02  5.30533977e-02
 -5.32876998e-02  2.51441207e-02 -3.38005908e-02  5.47118373e-02
 -5.25941104e-02 -1.08520295e-02  5.14020510e-02  3.47656906e-02
  2.24981010e-02 -5.02638668e-02 -3.53681445e-02 -4.01151553e-02
 -1.09260015e-01 -8.27982426e-02  2.73594260e-03  7.27324933e-02
  9.90102962e-02  9.75383893e-02 -4.97660711e-02 -7.40473573e-33
  2.24075168e-02 -5.00932708e-03 -6.19148538e-02  2.70749978e-03
  6.70066327e-02  6.25875890e-02  1.95176788e-02  3.47403972e-03
  1.26595525e-02  1.02174049e-02  1.96152721e-02  1.07755746e-04
  1.17090233e-02 -1.53298606e-03 -1.63115803e-02  1.89141056e-03
  5.64047918e-02  7.89285917e-03 -5.77132888e-02 -1.23235714e-02
  3.78778316e-02  3.19599025e-02  4.07134928e-02 -1.19488488e-03
  3.09028849e-02  2.79908385e-02  1.08406320e-01 -4.59197164e-02
 -6.32840618e-02 -5.44066839e-02 -8.48335847e-02 -4.52635475e-02
  1.27966271e-03 -8.49668961e-03  2.36600684e-03 -4.92506586e-02
  4.71261889e-02 -3.22569683e-02 -3.74351069e-02 -1.91910621e-02
  1.10307131e-02  6.30046576e-02 -1.41615467e-02  6.60588443e-02
 -6.10560831e-03  6.69949725e-02 -1.07604370e-01 -2.45677736e-02
  4.64006960e-02 -1.19263271e-03 -6.90328563e-03 -4.88702431e-02
 -1.01718962e-01  6.56226873e-02 -7.15091173e-03  4.42722142e-02
 -4.30374630e-02 -9.77161154e-02 -1.01128109e-01  4.21039686e-02
 -2.05628611e-02  9.30742994e-02 -3.37733552e-02  5.08242734e-02
  6.44845292e-02 -7.41692334e-02 -8.39739442e-02 -1.18501782e-02
 -2.26254035e-02 -3.34593095e-02  3.66321690e-02  3.10432874e-02
 -1.66539297e-01 -6.23396486e-02  1.64872464e-02 -8.38344544e-03
  4.24821340e-02  3.43508720e-02 -1.78880710e-02 -6.89055771e-03
 -2.40864046e-02  1.30959405e-02 -6.02857508e-02  3.98266092e-02
 -7.03860493e-03  4.62670065e-02  5.64696305e-02  1.12639405e-02
  4.64405529e-02  5.57858385e-02 -6.03341721e-02  2.51511242e-02
  1.15009164e-03  8.52497965e-02  6.98637590e-02 -5.64510856e-08
  1.83515511e-02  4.60050441e-02 -8.77548158e-02 -2.38208491e-02
 -4.91142571e-02 -9.17672291e-02 -8.10869634e-02 -3.87469642e-02
 -2.50340290e-02  1.11926280e-01 -1.18007623e-02  8.31094459e-02
 -3.50861400e-02  2.69772187e-02 -3.60426269e-02 -2.08499189e-02
 -1.10994235e-01 -5.09528965e-02 -6.57652393e-02  1.89187303e-02
  4.13110144e-02 -4.00057659e-02  1.32484715e-02 -2.25244984e-02
  8.23976193e-03 -7.27894828e-02 -4.54205088e-02  5.92383668e-02
  5.91289438e-03 -6.09129705e-02 -1.04948513e-01  6.31350130e-02
 -2.52914615e-02 -1.87300462e-02 -6.66830838e-02  3.06144301e-02
 -1.97463222e-02 -2.61073392e-02  1.66829042e-02  1.00836297e-02
  2.14427002e-02 -3.10349818e-02 -1.63927563e-02  3.12070046e-02
  2.96865497e-02  1.50154149e-02 -3.81580740e-02  1.47094922e-02
  3.24453637e-02  1.73516460e-02 -3.12605724e-02 -5.50932577e-03
  4.65392992e-02  5.99094667e-02 -3.75643075e-02  4.87314351e-02
  1.52514903e-02  2.38594227e-03  7.21860677e-02  8.27930681e-03
  1.42860234e-01 -6.24536015e-02 -4.55987863e-02  8.56092349e-02]</t>
        </is>
      </c>
    </row>
    <row r="2642">
      <c r="A2642" s="1" t="n">
        <v>2640</v>
      </c>
      <c r="B2642" t="n">
        <v>652</v>
      </c>
      <c r="C2642" t="inlineStr">
        <is>
          <t>Savage Comedy Night - English Standup Comedy in Augsburg</t>
        </is>
      </c>
      <c r="D2642" t="inlineStr">
        <is>
          <t>Friday, February 21</t>
        </is>
      </c>
      <c r="E2642" t="inlineStr">
        <is>
          <t>Savage Discotheque</t>
        </is>
      </c>
      <c r="F2642" t="inlineStr">
        <is>
          <t>Maximilianstraße 77 86150 Augsburg, Show map</t>
        </is>
      </c>
      <c r="G2642" t="inlineStr">
        <is>
          <t>arts</t>
        </is>
      </c>
      <c r="H2642" t="inlineStr">
        <is>
          <t>From €6.44</t>
        </is>
      </c>
      <c r="I2642" t="inlineStr">
        <is>
          <t>https://www.eventbrite.com/e/savage-comedy-night-english-standup-comedy-in-augsburg-tickets-1228116251769?aff=ebdssbdestsearch</t>
        </is>
      </c>
      <c r="J2642" t="inlineStr">
        <is>
          <t>Standup comedy show in English! Bringing top stand up comedians to the heart of Augsburg.
Come to the hottest night of comedy in town.
It's a truly international show in the centre of Augsburg at Savage Discotheque.
Doors open 19:15 - Show starts 20:00
Tickets 10 euros, 15 euros on the door.</t>
        </is>
      </c>
      <c r="K2642" t="inlineStr">
        <is>
          <t>Comedy Underground Westend</t>
        </is>
      </c>
      <c r="L2642" t="inlineStr">
        <is>
          <t>Refund Policy
Refunds up to 2 days before event
Eventbrite's fee is nonrefundable.</t>
        </is>
      </c>
      <c r="M2642" t="inlineStr">
        <is>
          <t>Event lasts 2 hours</t>
        </is>
      </c>
      <c r="N2642" t="inlineStr">
        <is>
          <t>Germany Events, Bayern Events, Things to do in Augsburg, Augsburg Performances, Augsburg Arts Performances, #comedy, #fun, #meetup, #standup, #laughter, #show, #standupcomedy, #augsburg, #things_to_do, #comedy_show</t>
        </is>
      </c>
      <c r="O2642" t="inlineStr">
        <is>
          <t xml:space="preserve">
    The event titled "Savage Comedy Night - English Standup Comedy in Augsburg" is scheduled to take place on Friday, February 21 at Savage Discotheque, 
    specifically at Maximilianstraße 77 86150 Augsburg, Show map. This event falls under the "arts" category. 
    Description: Standup comedy show in English! Bringing top stand up comedians to the heart of Augsburg.
Come to the hottest night of comedy in town.
It's a truly international show in the centre of Augsburg at Savage Discotheque.
Doors open 19:15 - Show starts 20:00
Tickets 10 euros, 15 euros on the door.
    It is organized by Comedy Underground Westend and will last for Event lasts 2 hours. 
    Key topics and themes include: Germany Events, Bayern Events, Things to do in Augsburg, Augsburg Performances, Augsburg Arts Performances, #comedy, #fun, #meetup, #standup, #laughter, #show, #standupcomedy, #augsburg, #things_to_do, #comedy_show.
    </t>
        </is>
      </c>
      <c r="P2642" t="inlineStr">
        <is>
          <t>[ 4.82024513e-02 -4.00285050e-02 -1.99305434e-02 -4.16920409e-02
 -2.43096687e-02  1.29474938e-01  3.78956832e-03  4.20987271e-02
  3.35566625e-02 -8.53388011e-02 -4.74152789e-02 -9.98801067e-02
 -7.55146891e-02  1.39839435e-03  2.70763803e-02 -8.88824314e-02
  9.55429673e-02 -1.13210320e-01 -3.36925574e-02 -6.19778186e-02
  1.67422276e-02 -3.36378254e-02 -3.28207994e-03 -4.56228107e-03
  3.05530103e-03 -3.78871858e-02  3.19288415e-03 -1.50556387e-02
 -2.52099382e-03 -2.96740234e-02  5.88502549e-02 -5.70952967e-02
 -7.73001323e-03 -1.74386613e-02  5.50819486e-02 -4.55022827e-02
  1.25278328e-02 -7.92723596e-02 -2.04698220e-02  7.89866000e-02
 -2.01767124e-02  5.79792890e-04 -2.93936823e-02 -6.86288159e-03
  3.50606628e-02  1.97332613e-02  2.37297639e-02  3.92844342e-02
 -3.28852497e-02  1.11333378e-01  2.91434694e-02 -2.70448271e-02
  7.79649690e-02  4.41504084e-02 -3.48081104e-02  7.70267099e-02
 -1.42007712e-02 -7.92163331e-03  4.02647778e-02  3.15776654e-02
  9.86564672e-04 -3.41832973e-02 -3.40072401e-02  2.38463730e-02
 -1.04671299e-01 -1.69633608e-02  5.67420796e-02  8.35004374e-02
  2.93202139e-02 -4.45200969e-03 -6.64146105e-03 -1.01590618e-01
  4.25392240e-02  4.58923168e-02  4.93213832e-02 -6.68560201e-03
 -5.19440472e-02 -4.55345847e-02  3.75526473e-02 -5.48866428e-02
 -3.48966481e-04 -5.30235693e-02 -1.66082345e-02 -6.08788803e-02
  6.99596293e-03 -7.78336450e-02  1.99922901e-02  4.42494191e-02
  1.90781448e-02  2.73831636e-02 -6.98935464e-02 -4.07714508e-02
  9.13698692e-03 -1.34669747e-02 -7.07397610e-03  7.27591068e-02
  1.95308886e-02 -4.78539383e-03  8.66995454e-02  7.87519813e-02
 -2.80798562e-02  1.06477469e-01  7.87248015e-02  1.66994426e-02
  8.96294508e-03  9.90490988e-03 -5.81999607e-02  1.08254157e-01
 -3.25722247e-02 -1.24350570e-01  2.99987346e-02  2.91924104e-02
  1.50036693e-01 -8.78997669e-02  6.47270381e-02  5.03568836e-02
  1.12517230e-01 -7.97152594e-02 -5.78128686e-03 -2.55372748e-02
  1.56440720e-01 -9.88807715e-03  2.58529512e-03  2.71709021e-02
  1.73973162e-02  7.17521682e-02 -2.27994751e-02  2.50843386e-33
  1.94393639e-02 -1.26312166e-01 -6.76178485e-02  1.55752003e-02
  7.87814930e-02 -2.99813394e-02 -2.06446629e-02  5.01105515e-03
 -9.74225327e-02  2.14903131e-02  2.28775535e-02 -6.88748509e-02
 -1.14212520e-02 -7.67319277e-02 -9.53772978e-04  6.94700107e-02
  7.50947222e-02  1.97347812e-03 -5.54942116e-02 -8.78818613e-03
  2.85195094e-02  1.08667265e-03  2.71374173e-02  2.96172071e-02
 -2.10546553e-02  1.22719340e-01  8.17994401e-02 -7.36023411e-02
  6.69783056e-02 -1.30870240e-02 -6.90166801e-02  4.72793691e-02
 -6.32495508e-02 -7.11409003e-02  6.24709688e-02  1.85223389e-02
 -5.33396713e-02 -1.89292170e-02  2.69691530e-03 -5.27648069e-02
  1.37532214e-02  5.25841676e-02 -1.30657092e-01 -4.84802425e-02
  8.14375207e-02  5.80407158e-02 -4.22630906e-02 -2.88119763e-02
  8.56331885e-02 -1.39502333e-02 -2.74055987e-03  1.45279672e-02
  5.90495132e-02  6.21527024e-02  7.23536983e-02  1.11538090e-01
  9.00990888e-03  1.68225318e-02  3.96386124e-02 -4.45150658e-02
 -1.23985233e-02  5.56825027e-02 -2.64977030e-02  8.91555995e-02
 -6.00006757e-03  9.18702222e-03 -2.70599853e-02 -1.83316916e-02
 -1.83348097e-02 -6.42002076e-02 -8.79922509e-03  2.86510959e-02
  6.58290237e-02 -3.65601778e-02 -3.04635558e-02  1.15675917e-02
 -5.12529239e-02 -4.25083153e-02  1.57691110e-02  3.46316323e-02
  4.80768755e-02 -4.04396951e-02 -1.28104985e-02 -5.84452935e-02
  7.90257566e-03 -3.21896896e-02  3.05738635e-02 -9.20254961e-02
 -4.91737947e-02 -1.93412378e-02 -9.37526971e-02  6.69639334e-02
  7.99595788e-02  4.47107479e-02 -2.50740629e-02 -2.62292371e-33
  1.10161535e-01 -1.55205447e-02 -8.93265158e-02  1.83672104e-02
  1.13221612e-02  9.43405330e-02 -5.70226312e-02  1.21864467e-03
  4.25517261e-02  3.20769884e-02 -1.13734314e-02  4.59015951e-04
 -1.31094148e-02 -4.69654985e-02  2.74217576e-02 -1.04215674e-01
  1.01859085e-01 -2.50397976e-02 -5.00105433e-02  5.83974198e-02
  3.82485315e-02  1.44773861e-02 -2.41133608e-02 -5.08949980e-02
 -5.00884093e-02  2.77644750e-02  4.57534865e-02  5.95301352e-02
 -6.03950694e-02 -1.46256788e-02 -4.85207923e-02  1.67125557e-02
 -1.37083902e-04 -6.67220801e-02  1.67409107e-02  3.58220749e-02
  1.28549244e-02  6.44066045e-03 -7.42074624e-02  9.01756063e-03
  9.54348221e-03 -1.50192771e-02 -7.11880531e-03  1.96660403e-02
  3.59970145e-02  7.51551315e-02 -9.67117026e-02 -9.20819789e-02
 -4.50607166e-02 -6.46583140e-02 -4.76267412e-02 -9.33962241e-02
 -9.51992348e-02  1.43248066e-02  1.00044366e-02 -3.28448489e-02
 -2.18518768e-02 -6.64753616e-02 -4.78821695e-02  9.28624882e-04
 -4.87420559e-02  8.75903759e-03 -6.76630763e-03 -2.66813282e-02
  4.64591049e-02 -1.80920772e-02 -8.27238485e-02 -1.94578227e-02
  9.05225705e-03  2.54605245e-02 -9.31381993e-03 -1.56389698e-02
  5.99864777e-03  2.81282677e-03  1.02608260e-02  3.94186266e-02
  2.64033582e-02  1.87385213e-02  3.07234563e-02 -5.11017852e-02
  1.29507659e-02 -2.02953015e-02 -3.51294354e-02 -2.72296206e-03
  1.99332591e-02  1.96309970e-03  5.50367311e-03  7.59725496e-02
 -5.51941385e-03  9.28697214e-02  1.29638482e-02 -5.78025682e-03
  6.04537390e-02 -4.82901633e-02  9.62315425e-02 -4.45641568e-08
 -4.81424220e-02  3.36584076e-02 -9.66461450e-02 -8.20533931e-03
 -4.48760483e-03 -1.21557415e-01 -1.15397675e-02 -3.53602096e-02
 -2.05157883e-02  2.20355876e-02 -7.19634583e-03  2.04466749e-02
  5.83906323e-02  2.64444165e-02 -3.02155837e-02  3.64574343e-02
 -7.10109696e-02 -5.24075478e-02 -3.45508531e-02  6.31477684e-02
 -1.95128899e-02  5.29670939e-02  5.91930263e-02 -3.28372903e-02
 -6.29398450e-02  2.73319110e-02  9.91173834e-03  5.06603792e-02
  3.78134917e-03  4.68337035e-04 -3.25856246e-02  4.48142290e-02
  3.60679962e-02  2.95298286e-02  1.60679012e-03 -4.93496992e-02
 -1.11114385e-03  2.92570964e-02  6.14391156e-02  4.08460759e-02
 -4.45428677e-02 -8.58184546e-02 -1.08837942e-02 -1.09820236e-02
 -3.60107683e-02  4.22547720e-02 -3.67334373e-02  4.13497649e-02
 -6.91955065e-05  3.64822894e-02 -3.78003865e-02 -4.36763503e-02
 -1.75809208e-02 -2.17281377e-05  4.18613106e-03  3.51358131e-02
  3.84051837e-02  3.34464945e-02 -4.72437218e-03  6.26876950e-02
  1.02590986e-01 -6.81138784e-02 -8.23121443e-02  8.72445945e-03]</t>
        </is>
      </c>
    </row>
    <row r="2643">
      <c r="A2643" s="1" t="n">
        <v>2641</v>
      </c>
      <c r="B2643" t="n">
        <v>653</v>
      </c>
      <c r="C2643" t="inlineStr">
        <is>
          <t>Drechseln für Fortgeschrittene</t>
        </is>
      </c>
      <c r="D2643" t="inlineStr">
        <is>
          <t>Samstag, 8. März</t>
        </is>
      </c>
      <c r="E2643" t="inlineStr">
        <is>
          <t>Werkraum Augsburg</t>
        </is>
      </c>
      <c r="F2643" t="inlineStr">
        <is>
          <t>Provinostraße 52 Gebäude B3 86153 Augsburg</t>
        </is>
      </c>
      <c r="G2643" t="inlineStr">
        <is>
          <t>hobbies</t>
        </is>
      </c>
      <c r="H2643" t="inlineStr">
        <is>
          <t>Kostenlos</t>
        </is>
      </c>
      <c r="I2643" t="inlineStr">
        <is>
          <t>https://www.eventbrite.de/e/drechseln-fur-fortgeschrittene-tickets-1114199052359?aff=ebdssbdestsearch</t>
        </is>
      </c>
      <c r="J2643" t="inlineStr">
        <is>
          <t>Für unsere Fortgeschrittenen Kursteilnehmer bieten wir neben dem Schalen und Tellerdrechseln, nun auch ganz neu das Thema Salz-und Pfeffermühlen an.
Als mechanische Komponente verbauen wir ein wartungsfreies, verstellbares Keramikmahlwerk, welches wir euch in verschiedenen Längen bis 30 cm anbieten können. Die Bohrungen im Inneren der Mühle müssen sehr sauber und maßhaltig ausgeführt werden, dafür gibt es aber kurze Zeit später an der äußeren Form reichlich gestalterische Freiheit.
Ein Kurs, den Ihr nicht verpassen solltet. Wir werden viel Spaß haben!
Der Workshop „Einführung ins Drechseln“, bzw. ein sicherer Umgang mit den Drechselmessern ist Voraussetzung für diesen Drechselkurs.
ZIELGRUPPE
Erwachsene, mit Vorkenntnissen
TEILNEHMERANZAHL
1Personen
DAUER
4 Stunden
MATERIALKOSTEN
sind inklusive</t>
        </is>
      </c>
      <c r="K2643" t="inlineStr">
        <is>
          <t>Werkraum Augsburg gUG</t>
        </is>
      </c>
      <c r="L2643" t="inlineStr">
        <is>
          <t>Rückerstattungsrichtlinie
Rückerstattungen bis zu 7 Tage vor dem Event</t>
        </is>
      </c>
      <c r="M2643" t="inlineStr">
        <is>
          <t>Eventdauer: 4 Stunden</t>
        </is>
      </c>
      <c r="N2643" t="inlineStr">
        <is>
          <t>Events in Deutschland, Events in Bayern, Events in Augsburg, Augsburg Kurse, Augsburg Hobbys Kurse</t>
        </is>
      </c>
      <c r="O2643" t="inlineStr">
        <is>
          <t xml:space="preserve">
    The event titled "Drechseln für Fortgeschrittene" is scheduled to take place on Samstag, 8. März at Werkraum Augsburg, 
    specifically at Provinostraße 52 Gebäude B3 86153 Augsburg. This event falls under the "hobbies" category. 
    Description: Für unsere Fortgeschrittenen Kursteilnehmer bieten wir neben dem Schalen und Tellerdrechseln, nun auch ganz neu das Thema Salz-und Pfeffermühlen an.
Als mechanische Komponente verbauen wir ein wartungsfreies, verstellbares Keramikmahlwerk, welches wir euch in verschiedenen Längen bis 30 cm anbieten können. Die Bohrungen im Inneren der Mühle müssen sehr sauber und maßhaltig ausgeführt werden, dafür gibt es aber kurze Zeit später an der äußeren Form reichlich gestalterische Freiheit.
Ein Kurs, den Ihr nicht verpassen solltet. Wir werden viel Spaß haben!
Der Workshop „Einführung ins Drechseln“, bzw. ein sicherer Umgang mit den Drechselmessern ist Voraussetzung für diesen Drechselkurs.
ZIELGRUPPE
Erwachsene, mit Vorkenntnissen
TEILNEHMERANZAHL
1Personen
DAUER
4 Stunden
MATERIALKOSTEN
sind inklusive
    It is organized by Werkraum Augsburg gUG and will last for Eventdauer: 4 Stunden. 
    Key topics and themes include: Events in Deutschland, Events in Bayern, Events in Augsburg, Augsburg Kurse, Augsburg Hobbys Kurse.
    </t>
        </is>
      </c>
      <c r="P2643" t="inlineStr">
        <is>
          <t>[-3.24871466e-02  5.24242967e-02  9.05280374e-03 -2.04371903e-02
 -5.08652925e-02  5.88107556e-02 -9.56976227e-03  9.50002372e-02
 -3.06955352e-03  2.15214007e-02 -1.89646184e-02 -1.02871895e-01
 -8.64705518e-02  3.95839736e-02 -3.86178754e-02 -1.67380869e-02
 -7.11020641e-03 -5.59649889e-05 -3.46353687e-02  1.00919835e-01
  2.84889862e-02 -1.43063262e-01  2.22797021e-02  1.78232249e-02
 -2.99683912e-03  6.41555488e-02 -2.54121423e-02  8.90418235e-03
 -1.94576080e-03 -3.86718966e-05  7.70777687e-02 -7.14785233e-02
 -4.84780781e-02  6.24957681e-02  9.45077762e-02  2.42794026e-02
  4.28527221e-02 -6.07624352e-02 -2.00540479e-02  9.41664651e-02
  2.95960135e-03 -4.04906906e-02 -1.23111613e-01 -1.38358297e-02
 -2.08752025e-02 -2.03548279e-03 -2.32586730e-03  2.61723455e-02
 -8.56876150e-02 -6.35679858e-03 -1.97171210e-03 -9.27803200e-03
  6.71714842e-02 -2.97812577e-02  1.83661445e-03 -4.61017601e-02
 -6.61908910e-02 -4.39751521e-02  2.99760867e-02  3.66651639e-02
 -2.89655533e-02 -2.01796666e-02 -6.05438650e-02 -1.79342518e-03
 -3.72231589e-03  3.63616482e-03 -4.43601981e-02  2.61318330e-02
  8.42104554e-02 -3.45828086e-02  3.95489968e-02 -9.09355134e-02
 -8.63232277e-03  1.09364111e-02  5.69291785e-02 -1.45496055e-02
 -6.85566962e-02  6.84294626e-02 -2.29478776e-02 -1.94368243e-01
  1.33952990e-01 -3.60663831e-02 -1.88366640e-02 -4.95096333e-02
 -1.50937615e-02 -5.87473921e-02 -4.07668278e-02  1.27896313e-02
  8.43085796e-02  1.14320200e-02 -8.33758041e-02  1.76371392e-02
 -1.43905148e-01  5.26340911e-03  3.13635170e-02  1.15730390e-02
 -2.12484878e-02  8.90466049e-02  4.46888730e-02  1.76459793e-02
  2.70711575e-02  1.17967494e-01 -3.88205722e-02  4.31471802e-02
  1.12167811e-02 -6.14627749e-02 -6.59066215e-02 -1.23138810e-02
 -9.54217315e-02 -4.31029014e-02 -3.33294682e-02 -9.35066212e-03
  2.54736617e-02 -8.43808204e-02  5.55704348e-02  1.24997227e-02
  1.70064066e-02 -1.00270979e-01  2.20555030e-02 -4.74974960e-02
  4.19204235e-02 -4.21157442e-02  9.82030295e-04  8.39813054e-02
 -2.15475587e-03  8.46066400e-02  2.09868513e-02  1.96065111e-32
  8.01213980e-02 -8.50072280e-02 -4.06679548e-02 -2.27469970e-02
  6.42597154e-02 -1.23833967e-02 -3.00232712e-02  1.00021837e-02
  7.55518302e-02 -2.34183073e-02 -3.56908515e-02  2.47309986e-03
 -4.44699973e-02 -1.36026770e-01  8.91109556e-02 -3.43962088e-02
 -7.86462519e-03  8.07792228e-03 -3.59827243e-02 -7.36552104e-02
 -4.21362296e-02 -1.96157917e-02 -1.40234258e-03  1.06020393e-02
 -3.61095965e-02  8.94429460e-02  3.13245319e-02 -1.36567727e-02
  1.31655578e-02  2.30995938e-02  2.98475251e-02  5.63430879e-03
 -3.81689928e-02 -1.66314729e-02  8.69709440e-03  1.80432238e-02
 -4.34472673e-02  8.60828534e-03  4.37289774e-02 -4.62963395e-02
  1.58264711e-02 -3.13963220e-02 -1.84347283e-03 -1.23026595e-02
  6.17644563e-02  2.28434354e-02 -4.67489697e-02  8.31508730e-03
  8.56857374e-02 -2.50949170e-02  6.72215372e-02  2.56469641e-02
  4.20817286e-02  3.43620367e-02  1.51128480e-02  7.05172345e-02
 -9.20754578e-03 -5.87259121e-02 -2.47997697e-02 -2.10073758e-02
  2.32320745e-02  5.29470630e-02 -5.29405810e-02  1.41016440e-02
  7.97763932e-03 -5.69362491e-02 -6.69438811e-03  9.84559655e-02
 -5.72082121e-03  6.56812191e-02 -3.42657156e-02  3.59874293e-02
  7.79306069e-02 -3.75417396e-02  4.36511263e-02  2.63854340e-02
  2.07119025e-02  5.81870824e-02 -1.38186961e-01  3.09971850e-02
  1.30742965e-02  5.81029663e-03  1.25859473e-02  4.73180693e-03
 -1.94714628e-02 -2.25933399e-02  3.41739729e-02 -5.64691424e-02
 -8.16953555e-02 -2.64156405e-02 -2.29646470e-02 -1.81047563e-02
 -9.77324322e-03  2.77604684e-02 -4.88954186e-02 -2.02001357e-32
  5.59296012e-02  3.54439649e-03 -8.79639313e-02  2.95963120e-02
  5.43588512e-02  4.05984446e-02 -7.11253211e-02 -5.60021540e-03
 -3.82332653e-02  4.72175376e-03 -3.13809477e-02 -2.56129652e-02
  3.28364670e-02 -2.63879541e-02 -5.13698831e-02  4.71717007e-02
  3.80298379e-03  7.86168054e-02 -5.30046187e-02 -3.18821780e-02
  6.48555607e-02  2.15184931e-02 -1.38346683e-02  2.91075557e-02
  3.62511240e-02 -1.29023660e-02  9.38801691e-02  9.08901636e-03
 -1.40806446e-02 -5.64269349e-02  6.68460578e-02  6.22195452e-02
 -1.37439081e-02 -4.85965051e-02  1.73211750e-02  2.43898965e-02
  2.45419033e-02 -1.02450773e-02 -3.23830470e-02 -4.09286581e-02
  6.59419820e-02  7.61362119e-03 -7.69241303e-02  1.74208991e-02
  5.39265759e-02  8.23739544e-02 -4.72051911e-02 -7.61361569e-02
  1.04701295e-02 -4.42188159e-02  1.38152670e-03 -4.50058654e-02
 -5.87559640e-02 -2.79483218e-02  2.53332313e-02  7.25890175e-02
 -7.34718936e-03 -8.99673179e-02 -2.67737117e-02  7.25982059e-03
  3.49826664e-02  7.42076859e-02 -4.74002250e-02 -5.62634273e-03
  6.72305673e-02 -9.93135571e-02 -7.46578127e-02  2.68236529e-02
 -1.06522150e-03  3.97451669e-02  2.59658489e-02  1.64466668e-02
 -3.92896533e-02  8.43090564e-03 -3.18761021e-02  3.83170098e-02
  7.84630999e-02  5.79152144e-02 -6.26745122e-03  4.34324741e-02
 -7.44440034e-02  2.59072483e-02 -3.69323492e-02  1.84209188e-04
 -2.72419024e-02  4.78134714e-02  2.59856507e-02  2.26229909e-04
 -9.25121903e-02  3.10906749e-02  2.44195666e-02  3.78338806e-02
  6.40979633e-02  4.32367139e-02  1.50796853e-03 -7.67933059e-08
  9.48651731e-02  3.29238251e-02 -1.22904509e-01  2.62496527e-04
  2.08784100e-02 -9.41507369e-02 -2.18288992e-02  3.40250544e-02
 -1.37539044e-01  1.91617217e-02 -2.59548146e-02 -6.18462404e-03
 -1.69451833e-02  4.13244106e-02 -7.73521140e-02 -8.13065320e-02
  1.69123597e-02 -4.12168726e-02 -8.19874927e-02 -2.07302463e-03
  9.37284231e-02 -3.16895619e-02  9.36862733e-03 -3.47424075e-02
 -3.44020762e-02  2.66902447e-02 -6.01884909e-02 -1.10392831e-02
  1.26751382e-02  7.77098443e-03  2.50251256e-02  3.88084054e-02
  6.31046132e-04 -9.81925800e-03  7.56284688e-03  3.55951414e-02
 -6.70372695e-02  2.50237808e-02 -6.66768923e-02  1.38271702e-02
  1.15420436e-02 -4.93536219e-02  3.22273225e-02  4.51622754e-02
 -1.18688261e-02  5.80880195e-02 -7.69482255e-02  5.18366368e-03
  5.39623089e-02  1.11895487e-01 -9.04065818e-02  1.05349738e-02
  1.74863916e-03  2.27950439e-02 -5.48856258e-02  1.20690744e-02
 -3.02785970e-02 -6.52374625e-02  4.03332599e-02 -5.49565069e-02
  1.60448197e-02  3.71989794e-02 -1.30404398e-01  1.43902823e-01]</t>
        </is>
      </c>
    </row>
    <row r="2644">
      <c r="A2644" s="1" t="n">
        <v>2642</v>
      </c>
      <c r="B2644" t="n">
        <v>654</v>
      </c>
      <c r="C2644" t="inlineStr">
        <is>
          <t>Einführung ins Töpfern und Keramik - Geschirr und Deko selbermachen</t>
        </is>
      </c>
      <c r="D2644" t="inlineStr">
        <is>
          <t>Samstag, 8. März</t>
        </is>
      </c>
      <c r="E2644" t="inlineStr">
        <is>
          <t>Werkraum Augsburg</t>
        </is>
      </c>
      <c r="F2644" t="inlineStr">
        <is>
          <t>Provinostraße 52 Gebäude B3 86153 Augsburg</t>
        </is>
      </c>
      <c r="G2644" t="inlineStr">
        <is>
          <t>hobbies</t>
        </is>
      </c>
      <c r="H2644" t="inlineStr">
        <is>
          <t>Kostenlos</t>
        </is>
      </c>
      <c r="I2644" t="inlineStr">
        <is>
          <t>https://www.eventbrite.de/e/einfuhrung-ins-topfern-und-keramik-geschirr-und-deko-selbermachen-tickets-1147608099719?aff=ebdssbdestsearch</t>
        </is>
      </c>
      <c r="J2644" t="inlineStr">
        <is>
          <t>In diesem Kurs könnt ihr spülmaschinenfestes Geschirr oder auch individuelle Deko selbst herstellen.
In unserer Keramikwerkstatt findet ihr zahlreiche Hilfsmittel wie Gipsformen, Ausstechformen und Modellierwerkzeuge. Der Kurs ist für Erfahrene, ebenso wie Anfänger gut geeignet.
Wir werden auch eine 15 min Pause einfügen und empfehlen dir einen kleinen Snack oder ein Sandwich mitzubringen. Bitte bring Arbeitskleidung mit ;)
Dieser Kurs ist ohne Drehscheibe.
Minderjährige ab 14 Jahren bringen bitte dieses Formular ausgefüllt mit. Danke :)
Während der Schwangerschaft ist es nicht empfohlen mit Glasuren zu arbeiten.
TEILNEHMERANZAHL
6 Personen
DAUER
insgesamt zum töpfern und glasieren etwa 6 Stunden
TERMINE
Töpfern und K eramik herstellen: am 8.3. von 9:30-13:30 Uhr
Der zweite Termin zum Glasieren ist am 22.3. von 9:30 -11:30 Uhr.
MATERIALKOSTEN
Der Ton ist enthalten. Die Glasuren sind nicht enthalten und werden zusammen mit den Brandkosten berechnet.
BRANDKOSTEN
je nach Gewicht, sie werden am Ende individuell berechnet und bezahlt</t>
        </is>
      </c>
      <c r="K2644" t="inlineStr">
        <is>
          <t>Werkraum Augsburg gUG</t>
        </is>
      </c>
      <c r="L2644" t="inlineStr">
        <is>
          <t>Rückerstattungsrichtlinie
Rückerstattungen bis zu 7 Tage vor dem Event</t>
        </is>
      </c>
      <c r="M2644" t="inlineStr">
        <is>
          <t>Eventdauer: 4 Stunden</t>
        </is>
      </c>
      <c r="N2644" t="inlineStr">
        <is>
          <t>Events in Deutschland, Events in Bayern, Events in Augsburg, Augsburg Kurse, Augsburg Hobbys Kurse</t>
        </is>
      </c>
      <c r="O2644" t="inlineStr">
        <is>
          <t xml:space="preserve">
    The event titled "Einführung ins Töpfern und Keramik - Geschirr und Deko selbermachen" is scheduled to take place on Samstag, 8. März at Werkraum Augsburg, 
    specifically at Provinostraße 52 Gebäude B3 86153 Augsburg. This event falls under the "hobbies" category. 
    Description: In diesem Kurs könnt ihr spülmaschinenfestes Geschirr oder auch individuelle Deko selbst herstellen.
In unserer Keramikwerkstatt findet ihr zahlreiche Hilfsmittel wie Gipsformen, Ausstechformen und Modellierwerkzeuge. Der Kurs ist für Erfahrene, ebenso wie Anfänger gut geeignet.
Wir werden auch eine 15 min Pause einfügen und empfehlen dir einen kleinen Snack oder ein Sandwich mitzubringen. Bitte bring Arbeitskleidung mit ;)
Dieser Kurs ist ohne Drehscheibe.
Minderjährige ab 14 Jahren bringen bitte dieses Formular ausgefüllt mit. Danke :)
Während der Schwangerschaft ist es nicht empfohlen mit Glasuren zu arbeiten.
TEILNEHMERANZAHL
6 Personen
DAUER
insgesamt zum töpfern und glasieren etwa 6 Stunden
TERMINE
Töpfern und K eramik herstellen: am 8.3. von 9:30-13:30 Uhr
Der zweite Termin zum Glasieren ist am 22.3. von 9:30 -11:30 Uhr.
MATERIALKOSTEN
Der Ton ist enthalten. Die Glasuren sind nicht enthalten und werden zusammen mit den Brandkosten berechnet.
BRANDKOSTEN
je nach Gewicht, sie werden am Ende individuell berechnet und bezahlt
    It is organized by Werkraum Augsburg gUG and will last for Eventdauer: 4 Stunden. 
    Key topics and themes include: Events in Deutschland, Events in Bayern, Events in Augsburg, Augsburg Kurse, Augsburg Hobbys Kurse.
    </t>
        </is>
      </c>
      <c r="P2644" t="inlineStr">
        <is>
          <t>[-6.96158484e-02  2.84241829e-02  3.59489359e-02 -8.43750238e-02
 -4.55556102e-02  4.19294648e-02 -1.00529110e-02  4.35538366e-02
  4.14942876e-02 -1.67176444e-02  2.99032833e-02 -1.04173958e-01
 -9.62529778e-02 -3.71737443e-02  6.53410517e-03 -2.94378139e-02
  7.10685700e-02 -7.95664191e-02 -8.56330544e-02  1.16847772e-02
  3.77923320e-03 -1.19591951e-01 -2.61381734e-02  6.81102425e-02
  4.02610051e-03  6.54225424e-02  1.95489768e-02 -3.34171392e-02
 -5.74096292e-03 -2.42910478e-02  6.77259937e-02 -9.13918838e-02
  2.75121238e-02  2.75777973e-04  9.60718617e-02  1.09443203e-01
  2.88283229e-02 -1.12385646e-01 -2.95701399e-02  7.37129822e-02
 -2.42553875e-02 -6.91928491e-02 -1.05427213e-01 -2.65143113e-03
  7.61514949e-03  6.88770935e-02  2.88340971e-02 -2.20602192e-02
 -5.84031455e-02  2.00002268e-02 -1.39127690e-02  1.82929300e-02
  1.01171643e-01 -8.86726975e-02  4.24977280e-02 -6.53924420e-02
 -7.58344680e-02 -3.45916785e-02  2.43208427e-02  7.25623593e-02
 -4.22787890e-02 -4.94293906e-02 -4.20188531e-02  1.06444666e-02
 -1.00556836e-01  2.26237066e-02 -3.52424453e-03  1.26157189e-02
  7.75954174e-03  2.49363482e-02  5.75597398e-02 -7.74988309e-02
 -4.15784940e-02 -5.50781563e-03  4.00310867e-02  1.46720908e-03
 -3.13283540e-02  2.24447140e-04 -1.55351302e-02 -1.86502203e-01
  9.79739651e-02 -4.92006540e-02  3.72804292e-02 -4.47949879e-02
 -9.76982061e-03 -1.02404058e-01 -1.47268521e-02  4.80613206e-03
  4.22973149e-02  6.11319952e-02 -7.46088549e-02 -3.86522524e-03
 -3.84107679e-02 -6.56109527e-02  7.61311427e-02  3.10186259e-02
 -7.31052980e-02  4.09092419e-02  1.01735234e-01  3.39494981e-02
 -1.63135733e-02  1.25070050e-01  1.18527068e-02  2.41366960e-02
 -2.71947850e-02 -5.20987213e-02 -5.83504513e-02  2.47869436e-02
 -3.59285921e-02  7.09823845e-03 -1.26266982e-02  5.84516674e-03
  6.01029769e-02 -8.10732767e-02  5.18460833e-02  3.04492675e-02
  8.37399289e-02 -5.60604222e-02  3.55654731e-02 -4.18438986e-02
  4.65247780e-02 -5.92522807e-02  6.75937906e-02  6.74097613e-02
 -1.48996925e-02  3.96768339e-02 -1.97324343e-02  1.60886679e-32
  2.10182555e-02 -1.25301346e-01 -4.47951891e-02 -2.19688639e-02
  5.32178096e-02 -6.33102804e-02 -1.77791286e-02 -7.75883486e-03
 -1.20003335e-03  7.48377992e-03 -5.49478121e-02 -4.08036858e-02
 -1.28592364e-02 -7.36648738e-02  6.47852048e-02  1.98354833e-02
 -1.00978371e-02 -3.08666029e-03 -2.68135965e-02 -2.55187564e-02
 -2.00336799e-02 -4.40155305e-02 -1.31767923e-02  4.04581502e-02
 -4.00600694e-02  1.15657732e-01  7.85448775e-02 -7.26307854e-02
  8.39427987e-04  1.59952007e-02  2.32119747e-02 -4.32716794e-02
 -7.25301504e-02 -1.32418070e-02 -1.86007116e-02  1.51376221e-02
 -5.93741285e-03 -3.40779894e-03  2.88416091e-02 -6.21734373e-02
  2.02273354e-02 -2.81066447e-02 -4.50370088e-02 -8.91475845e-03
  1.58940703e-02  5.51768169e-02  3.93691510e-02  1.82822589e-02
  1.10356249e-01  8.12736514e-04  7.48516917e-02 -3.91272083e-02
  5.66742644e-02 -2.61475910e-02  3.19322422e-02  7.55070895e-02
  2.59226896e-02  3.47981416e-03  2.06209067e-02 -5.97580743e-04
  2.05445308e-02  5.36302850e-02 -4.37222272e-02  2.27455539e-03
 -5.69621474e-03 -4.61473949e-02 -1.05308241e-03 -1.18827652e-02
 -2.73763333e-02 -1.00247860e-02  7.73665088e-04  2.16089562e-02
  6.59198165e-02 -4.91001047e-02  1.97586557e-03  6.04025982e-02
 -7.05320835e-02 -4.38868155e-05 -4.30276915e-02  9.59842429e-02
  3.10895648e-02 -5.55938222e-02  5.00840805e-02 -7.47709423e-02
 -5.86074926e-02  2.23427955e-02  2.57544965e-02 -2.07605958e-02
 -4.59466390e-02  3.99046279e-02 -6.83069378e-02 -3.15221772e-02
  1.07329004e-02  7.43644461e-02 -5.81955351e-02 -1.64982968e-32
  1.10557035e-01  1.17124326e-03 -6.46453351e-02  3.47106978e-02
  6.89780936e-02  7.49324113e-02 -3.39592099e-02 -1.25829652e-02
 -2.51157340e-02  3.09317093e-02 -4.86877235e-03 -1.60723515e-02
  6.70061260e-02 -8.10682774e-03 -2.59818714e-02 -1.71894301e-02
  4.11560386e-02  4.76236902e-02 -7.52771944e-02 -6.40140474e-02
  3.29153128e-02  5.38061745e-03 -2.17538401e-02  5.18129803e-02
 -1.40300374e-02  7.20373765e-02  2.69129332e-02  5.90708964e-02
 -5.18891029e-02 -3.14002037e-02 -2.57972609e-02 -2.66239140e-03
  1.95335057e-02 -1.92255024e-02  3.08322590e-02  3.78226154e-02
  1.45718949e-02 -1.23316655e-02 -4.05144095e-02 -7.18467236e-02
  1.24518964e-02  5.90191558e-02 -2.84424052e-02  7.78736994e-02
 -6.02019136e-04  9.28432569e-02 -1.99995916e-02 -6.07404485e-02
 -6.96663454e-04 -7.09639192e-02 -1.95188150e-02  7.34285265e-03
 -4.81049307e-02 -3.47852218e-03 -1.63531490e-02  1.14036068e-01
 -5.47817424e-02 -1.01115048e-01 -5.99416113e-03  4.14142665e-03
 -1.08017670e-02 -2.34630760e-02  3.28229368e-02 -3.04692611e-02
  4.78697941e-02 -3.89017537e-02 -4.47305962e-02 -4.38136458e-02
  1.56662278e-02  2.10074820e-02  8.51335935e-04  2.77143326e-02
 -5.59530593e-02 -6.60937279e-03 -3.77645716e-02 -3.04423086e-03
  6.50943443e-02  2.32557096e-02  2.03078724e-02 -2.11888310e-02
 -9.44099575e-02  3.84604558e-03 -8.43206942e-02 -7.39483396e-03
 -1.35972090e-02  5.31966351e-02  5.25133610e-02  5.49684018e-02
 -4.37722467e-02  6.16588490e-03  2.21278332e-02  8.03073943e-02
  4.51884232e-02  1.27726287e-01  1.93504915e-02 -6.92258055e-08
  5.31003475e-02  1.69519931e-02 -4.74090241e-02  1.43558823e-03
  2.88933590e-02 -1.20046005e-01  5.33248577e-03  9.71961766e-03
 -8.35827813e-02  1.89428870e-02 -1.50378607e-02  4.21615094e-02
 -7.13324621e-02  2.76965611e-02 -4.49716970e-02 -7.18793049e-02
  2.05763821e-02  5.68404607e-03 -5.73632382e-02 -1.85422041e-02
  1.09267659e-01 -6.13453612e-02  3.15841325e-02 -6.13951497e-02
 -4.78595421e-02  2.17128284e-02 -5.76217752e-03  4.11764830e-02
  6.25358522e-02 -4.50249799e-02 -3.89580019e-02  6.83660284e-02
 -6.74819052e-02 -1.68742239e-03 -2.12183930e-02 -2.21698508e-02
 -6.78853467e-02  2.58648228e-02  6.86402852e-03 -1.81666650e-02
 -3.57752740e-02 -5.48514053e-02 -5.36597483e-02  3.70565392e-02
 -3.20684630e-03  7.89240971e-02 -6.57385588e-02  1.22548304e-02
  1.49688777e-03  1.05271123e-01 -7.61404857e-02  1.35856308e-03
  2.21031229e-03  8.33245814e-02 -3.14562619e-02  3.00726425e-02
  3.26220202e-03 -5.82947843e-02  9.75868180e-02 -3.26708220e-02
  2.18544640e-02 -2.93898806e-02 -1.39622092e-01  6.31266311e-02]</t>
        </is>
      </c>
    </row>
    <row r="2645">
      <c r="A2645" s="1" t="n">
        <v>2643</v>
      </c>
      <c r="B2645" t="n">
        <v>655</v>
      </c>
      <c r="C2645" t="inlineStr">
        <is>
          <t>KAISERSCHMARRN &amp; PULVERSCHNEE</t>
        </is>
      </c>
      <c r="D2645" t="inlineStr">
        <is>
          <t>Thursday, February 27</t>
        </is>
      </c>
      <c r="E2645" t="inlineStr">
        <is>
          <t>Kaiserstraße 23</t>
        </is>
      </c>
      <c r="F2645" t="inlineStr">
        <is>
          <t>Kaiserstraße 23 83022 Rosenheim, Show map</t>
        </is>
      </c>
      <c r="G2645" t="inlineStr">
        <is>
          <t>music</t>
        </is>
      </c>
      <c r="H2645" t="inlineStr">
        <is>
          <t>€8</t>
        </is>
      </c>
      <c r="I2645" t="inlineStr">
        <is>
          <t>https://www.eventbrite.de/e/kaiserschmarrn-pulverschnee-tickets-1203476854669?aff=ebdssbdestsearch</t>
        </is>
      </c>
      <c r="J2645" t="inlineStr">
        <is>
          <t>Einlass ab 18 Jahren.
Parkmöglichkeiten direkt vor Ort an der Loretowiese.</t>
        </is>
      </c>
      <c r="K2645" t="inlineStr">
        <is>
          <t>PRINZIPAL Veranstaltungs- und Catering GmbH</t>
        </is>
      </c>
      <c r="L2645" t="inlineStr">
        <is>
          <t>Refund Policy
No Refunds</t>
        </is>
      </c>
      <c r="M2645" t="inlineStr">
        <is>
          <t>Dauer nicht verfügbar</t>
        </is>
      </c>
      <c r="N2645" t="inlineStr">
        <is>
          <t>Germany Events, Bayern Events, Things to do in Rosenheim, Rosenheim Parties, Rosenheim Music Parties, #music, #party, #beer, #fun, #celebration, #fasching, #faschingsparty</t>
        </is>
      </c>
      <c r="O2645" t="inlineStr">
        <is>
          <t xml:space="preserve">
    The event titled "KAISERSCHMARRN &amp; PULVERSCHNEE" is scheduled to take place on Thursday, February 27 at Kaiserstraße 23, 
    specifically at Kaiserstraße 23 83022 Rosenheim, Show map. This event falls under the "music" category. 
    Description: Einlass ab 18 Jahren.
Parkmöglichkeiten direkt vor Ort an der Loretowiese.
    It is organized by PRINZIPAL Veranstaltungs- und Catering GmbH and will last for Dauer nicht verfügbar. 
    Key topics and themes include: Germany Events, Bayern Events, Things to do in Rosenheim, Rosenheim Parties, Rosenheim Music Parties, #music, #party, #beer, #fun, #celebration, #fasching, #faschingsparty.
    </t>
        </is>
      </c>
      <c r="P2645" t="inlineStr">
        <is>
          <t>[ 8.55000690e-03  8.14542919e-03  4.89859376e-03 -7.15921121e-03
  1.18751191e-02  1.50526404e-01 -3.12136076e-02  1.67986825e-02
  1.05583780e-02 -6.96075186e-02 -6.10392913e-02 -6.96549565e-02
 -7.90745243e-02 -2.97552086e-02 -7.36909267e-03  1.01040043e-02
  2.41174400e-02 -7.14881569e-02 -3.64563987e-02 -4.03180867e-02
 -3.53105068e-02 -6.21744357e-02 -1.95623208e-02  1.77983809e-02
  3.27590853e-02  4.09117825e-02  1.96187645e-02  1.43242907e-02
 -5.31796291e-02 -4.32748944e-02  5.71814962e-02 -6.08666167e-02
  3.97501476e-02 -1.56015595e-02  5.33160567e-02 -5.68420533e-03
  5.31722512e-03 -6.80283308e-02  9.38403979e-03  7.65625089e-02
 -6.23870604e-02 -3.47941406e-02 -5.65968044e-02  2.96351183e-02
 -4.50080596e-02  5.44342175e-02  2.80628237e-03  1.42569412e-02
 -2.85332929e-02  8.86389688e-02  4.80931206e-03 -1.35802599e-02
  1.04811408e-01  5.15523972e-03  1.79121946e-03  8.59248415e-02
 -1.78699233e-02  2.26481464e-02  1.93844978e-02  3.40203196e-02
  3.20941620e-02 -5.93449473e-02 -9.10182893e-02  2.17151456e-03
 -6.21194765e-02 -2.44881073e-03 -1.90269500e-02  4.92429100e-02
  5.99938668e-02 -2.06523575e-02  7.70973489e-02 -3.18948701e-02
  3.52713391e-02 -1.03809992e-02  6.71102330e-02 -1.01382080e-02
 -7.66442791e-02 -4.60039191e-02 -3.22447345e-02 -3.76937166e-02
 -4.88821976e-02 -2.80433949e-02 -1.07053360e-02 -1.77633222e-02
  3.00568994e-02 -4.64406144e-03 -4.39610258e-02  3.45053449e-02
 -3.56026590e-02  8.70951414e-02 -1.13214783e-01 -6.49288669e-02
 -1.29967155e-02 -1.40156446e-03 -9.18298662e-02  6.87557831e-02
  4.96121943e-02  1.85483471e-02  8.77188966e-02  9.64833125e-02
  1.15720630e-02  8.32364708e-02  1.16794826e-02  6.33658469e-02
 -7.52336904e-03 -5.39318956e-02 -6.48228899e-02  6.03978001e-02
 -5.01266681e-02 -9.86437351e-02  1.33903762e-02 -1.94155658e-03
  5.37196994e-02 -5.41840531e-02 -1.77148003e-02  6.45213202e-02
  1.12004861e-01 -4.76293080e-03  1.83734726e-02  9.41315852e-03
  7.05445483e-02  2.94887051e-02 -5.83821423e-02  1.05434209e-01
 -4.41745892e-02  4.80239280e-02 -4.31092046e-02  6.61433700e-33
  1.48558794e-02 -1.29406095e-01  1.47430412e-02  2.50493316e-03
  6.64891303e-02 -5.21406867e-02 -6.38964623e-02  1.87763153e-03
 -2.46048835e-03  2.38977354e-02  6.67016804e-02 -8.80422518e-02
  1.01933246e-02 -1.27082080e-01 -5.47493342e-03 -5.89825995e-02
 -3.09708272e-03  1.33526083e-02 -6.77155703e-02  1.12944357e-02
  4.07843478e-03  1.20630600e-02 -4.03968021e-02  1.66756101e-02
  2.13184245e-02  9.28343609e-02  1.10127129e-01  3.43900658e-02
 -2.47391444e-02  3.43993455e-02 -2.99914721e-02 -1.06892437e-02
 -2.23050248e-02 -6.43270761e-02  8.24110291e-04  1.15535185e-02
 -2.43603699e-02 -9.05845221e-03  4.54406738e-02 -1.03250109e-01
  3.13187875e-02 -2.10426357e-02 -1.82942346e-01  1.06107118e-02
  5.68086877e-02  7.30451494e-02  4.54845391e-02  1.24055729e-03
  1.12481825e-01 -4.86850142e-02 -2.68371049e-02 -3.61381881e-02
  5.66311553e-02  6.05411716e-02  1.03775442e-01  7.58841410e-02
  2.68071480e-02  1.10545093e-02  4.53592576e-02 -1.42344991e-02
  8.69318470e-02  7.36822411e-02 -2.57857405e-02  1.01950895e-02
  2.44311765e-02 -2.43098419e-02  1.87140070e-02 -5.81119880e-02
  1.67232659e-02  8.91083758e-03  2.84128971e-02  5.38901873e-02
  4.28074300e-02 -2.38768980e-02  1.79738291e-02  7.57097686e-03
 -6.57244176e-02 -5.54254139e-03  3.70896794e-02  5.25316112e-02
  5.15214261e-03 -6.49746135e-02  1.87564306e-02 -1.32906437e-02
 -2.94647869e-02  1.82645284e-02  3.43293026e-02 -5.70043139e-02
 -6.93674237e-02 -1.89691578e-04 -7.09254742e-02  3.79791893e-02
 -2.30369028e-02  2.90762335e-02 -6.74702972e-02 -7.63981403e-33
  1.16780467e-01 -2.38936837e-03 -3.12109012e-02 -1.79788005e-02
 -9.53941233e-03  1.02298364e-01 -1.35035828e-01  3.03825736e-02
 -1.28587177e-02  5.18981889e-02 -4.07751873e-02  2.81967539e-02
 -1.86954457e-02 -7.29943514e-02 -4.12045047e-02 -7.75656989e-03
  4.27931510e-02  3.94694507e-02 -3.42968144e-02  2.54422091e-02
 -5.25956452e-02 -9.00131743e-03  8.39566533e-03 -2.60161087e-02
 -7.39486143e-02 -2.91096512e-02  1.12736225e-01  7.86401629e-02
 -4.38963249e-02  1.19434446e-02 -5.70433773e-02 -7.82429948e-02
 -2.55737156e-02 -9.93304849e-02 -2.74867062e-02  4.69526574e-02
  1.36205805e-02  2.93911025e-02 -4.20027561e-02  7.25476677e-03
 -4.18956019e-03 -1.54929478e-02 -3.75721604e-02  7.20107034e-02
 -5.05354255e-03  4.18817177e-02 -9.25030857e-02  3.46625708e-02
  6.79888576e-02 -3.45055461e-02 -2.02048905e-02 -6.27401993e-02
 -3.57607305e-02  3.02536059e-02  3.56703699e-02  6.57503381e-02
 -5.65580130e-02 -7.10078925e-02 -4.41183243e-03  4.63623367e-02
 -4.31217737e-02  5.23360670e-02 -6.23578951e-02  2.05219928e-02
  5.63384481e-02 -8.26330334e-02 -7.86556825e-02  2.23206598e-02
  3.44121978e-02  7.45744780e-02  4.22576442e-02  1.88720077e-02
  2.06035562e-03  1.47453649e-02 -6.06497936e-02 -1.18278796e-02
  7.63899162e-02  6.86247572e-02 -2.02964828e-03 -9.08238068e-03
  1.35341296e-02  4.04647887e-02 -1.75033491e-02  3.99053330e-03
  2.51436345e-02  3.80843394e-02  6.62644953e-02  1.80090521e-03
 -4.69801985e-02  1.07249685e-01 -1.31787648e-02  7.50231519e-02
  1.28765237e-02  4.65576835e-02  5.45481127e-03 -4.92833045e-08
  7.50840828e-02  2.85177678e-02 -8.80843699e-02 -3.83563973e-02
 -2.26042215e-02 -1.02753393e-01 -2.42676158e-02 -7.59239942e-02
 -5.09184897e-02  4.61104698e-02 -6.70008035e-03  5.32356463e-02
  1.89923923e-02  4.87382188e-02 -4.14397866e-02 -1.70985460e-02
 -9.19372030e-03  4.91690123e-03 -3.11853196e-02  1.00125402e-01
 -2.46556592e-04  8.29226710e-03  4.94118109e-02 -7.36477003e-02
 -3.98526937e-02  5.65069392e-02 -1.21273194e-02  1.00991866e-02
  7.80364498e-02 -1.04973477e-03 -8.10999423e-02  8.09858739e-02
  7.80179398e-03 -2.06958763e-02 -2.60818582e-02 -3.66524868e-02
 -1.63278431e-01 -6.19756691e-02 -2.35079434e-02 -2.54390929e-02
 -8.64123926e-03 -4.19831276e-02 -1.64083280e-02  4.10907604e-02
 -2.97750626e-02 -1.02834180e-02 -3.37625071e-02  8.34504515e-03
 -6.45245134e-04  6.55937567e-02 -8.70195329e-02 -2.67650075e-02
 -5.50593249e-03  2.82916520e-02 -5.72862569e-03  9.81711447e-02
  7.40382681e-03 -2.97247879e-02  1.10284826e-02 -1.66449100e-02
  1.88672971e-02 -3.69641483e-02 -7.37206265e-02 -5.43125998e-03]</t>
        </is>
      </c>
    </row>
    <row r="2646">
      <c r="A2646" s="1" t="n">
        <v>2644</v>
      </c>
      <c r="B2646" t="n">
        <v>656</v>
      </c>
      <c r="C2646" t="inlineStr">
        <is>
          <t>Einführung ins Drechseln</t>
        </is>
      </c>
      <c r="D2646" t="inlineStr">
        <is>
          <t>Samstag, 12. April</t>
        </is>
      </c>
      <c r="E2646" t="inlineStr">
        <is>
          <t>Ort nicht verfügbar</t>
        </is>
      </c>
      <c r="F2646" t="inlineStr">
        <is>
          <t>Adresse nicht verfügbar</t>
        </is>
      </c>
      <c r="G2646" t="inlineStr">
        <is>
          <t>hobbies</t>
        </is>
      </c>
      <c r="H2646" t="inlineStr">
        <is>
          <t>Ausverkauft</t>
        </is>
      </c>
      <c r="I2646" t="inlineStr">
        <is>
          <t>https://www.eventbrite.de/e/einfuhrung-ins-drechseln-tickets-1114207768429?aff=ebdssbdestsearch</t>
        </is>
      </c>
      <c r="J2646" t="inlineStr">
        <is>
          <t>Keine Beschreibung verfügbar</t>
        </is>
      </c>
      <c r="K2646" t="inlineStr">
        <is>
          <t>Werkraum Augsburg gUG</t>
        </is>
      </c>
      <c r="L2646" t="inlineStr">
        <is>
          <t>Keine Rückerstattungsrichtlinie</t>
        </is>
      </c>
      <c r="M2646" t="inlineStr">
        <is>
          <t>Dauer nicht verfügbar</t>
        </is>
      </c>
      <c r="N2646" t="inlineStr"/>
      <c r="O2646" t="inlineStr">
        <is>
          <t xml:space="preserve">
    The event titled "Einführung ins Drechseln" is scheduled to take place on Samstag, 12. April at Ort nicht verfügbar, 
    specifically at Adresse nicht verfügbar. This event falls under the "hobbies" category. 
    Description: Keine Beschreibung verfügbar
    It is organized by Werkraum Augsburg gUG and will last for Dauer nicht verfügbar. 
    Key topics and themes include: nan.
    </t>
        </is>
      </c>
      <c r="P2646" t="inlineStr">
        <is>
          <t>[-5.72089702e-02  5.75453825e-02  3.05520240e-02 -4.09071613e-03
 -4.39210907e-02  5.21975309e-02 -6.42189831e-02  5.30399755e-02
  1.59644708e-02 -5.23348451e-02  1.67352706e-02 -8.21563005e-02
 -9.17915627e-02 -2.64997147e-02 -4.98080216e-02 -1.97877903e-02
 -4.52790549e-03  5.44094965e-02 -1.90415885e-02 -1.15943616e-02
  5.14804721e-02 -6.01300821e-02  4.51400205e-02  1.08410791e-02
 -1.54946288e-02  4.49587815e-02  6.51719719e-02  2.36537308e-03
  1.53772607e-02 -4.50804271e-02  9.72073227e-02 -1.11014500e-01
 -1.22678699e-02  2.76021436e-02 -1.87274534e-02  1.86162926e-02
  5.95411845e-02 -5.01381420e-02 -2.87101157e-02  4.17794697e-02
 -1.37554519e-02 -7.96468854e-02 -2.84013040e-02 -1.33871362e-02
  5.91931567e-02 -9.41021426e-04 -6.13870425e-03  3.37242633e-02
 -4.64769788e-02  2.75713112e-02 -1.50592858e-02 -6.63473317e-03
  7.85572752e-02 -4.67646457e-02  1.04992442e-01 -1.58454478e-02
  1.32397311e-02 -8.41638520e-02  1.09011140e-02  2.81204879e-02
  3.49189751e-02  3.02407816e-02 -6.15862533e-02 -6.59325300e-03
 -7.84263983e-02  3.65854949e-02 -2.81208828e-02  1.04004368e-01
  6.92121610e-02 -5.06108487e-03  5.20239063e-02 -9.04859826e-02
 -1.82368550e-02  6.01151027e-03  4.05307114e-02 -6.78707212e-02
 -3.35222743e-02  2.79893223e-02  1.14739183e-02 -1.59645498e-01
  3.10332458e-02 -4.19978425e-02 -2.57362868e-03 -6.23159818e-02
  3.39714028e-02 -4.97065336e-02 -7.20769987e-02  1.40096489e-02
  4.37315404e-02  2.74863504e-02 -6.03317469e-02  3.32258306e-02
 -1.02920100e-01  2.87911464e-02 -2.08124984e-02  2.25930158e-02
 -2.80497037e-02  5.10553084e-02  6.74100174e-03  8.92663151e-02
  1.25531210e-02  1.48622066e-01 -6.65770397e-02  2.96575297e-02
 -1.74610671e-02 -3.92886251e-02 -1.14676105e-02 -3.97831611e-02
 -5.82138486e-02 -9.23688784e-02 -1.19884178e-04 -5.65780960e-02
  6.17406256e-02  6.29616249e-03  1.23234121e-02  4.48627435e-02
  1.43491980e-02 -2.44997051e-02  2.01724167e-03 -5.27848527e-02
 -4.61015143e-02  7.95621611e-03 -1.82685386e-02  7.55806640e-02
 -1.01370690e-02 -2.78085414e-02  2.03739647e-02  7.43340971e-33
  3.53558585e-02 -8.26632008e-02 -7.66636878e-02  6.36778250e-02
  3.58340032e-02 -5.48942275e-02 -1.09510114e-02 -5.69121679e-03
 -1.29953725e-02 -4.57057953e-02  2.48016533e-03 -4.27372418e-02
 -7.18813986e-02 -5.04374839e-02 -8.92321230e-04 -9.21260044e-02
 -7.78156891e-03  4.73807286e-03  2.88085938e-02 -4.04168442e-02
  4.60735075e-02 -5.38867898e-02 -6.66791433e-03 -6.01234436e-02
  5.14220039e-04  9.27186236e-02  7.72631019e-02  3.11503150e-02
  2.02570222e-02  5.84294535e-02  8.21067858e-03 -1.39174219e-02
 -4.21331860e-02 -9.24503878e-02 -2.48291269e-02  5.09149693e-02
 -7.40001798e-02 -1.54300081e-02  3.18860672e-02  1.84389353e-02
  6.66509569e-02 -4.51213345e-02 -1.08207181e-01 -4.89055850e-02
  3.72167155e-02  1.01310655e-01  7.09564462e-02  3.63727622e-02
  1.45100713e-01 -2.87475325e-02  4.68948716e-03 -4.22682166e-02
  4.36747074e-02 -5.84277399e-02  3.98841985e-02  3.24911363e-02
 -1.68626234e-02  1.81613434e-02  3.87094505e-02 -2.22644266e-02
  7.06884498e-03  6.31721616e-02 -9.05135646e-02  2.55182497e-02
 -1.52953565e-02 -1.60130318e-02 -8.64426885e-03  1.18836565e-02
  1.74023919e-02 -1.05275825e-01  1.59068629e-02  2.92387027e-02
  2.88511720e-02 -7.02004805e-02 -2.95136068e-02  7.00431168e-02
 -7.64248073e-02 -2.26738956e-02 -6.82990775e-02  9.33985412e-02
  2.53281929e-02  3.06552257e-02  3.78417186e-02 -5.19942529e-02
  6.95868507e-02  2.34369896e-02  6.52640313e-02 -5.59936613e-02
 -5.78883216e-02 -3.97667922e-02  1.28867617e-02 -2.22563613e-02
 -1.99294779e-02  1.97053589e-02  7.63814822e-02 -8.28941718e-33
  7.25852400e-02 -2.48435009e-02 -7.11686835e-02  4.18523662e-02
  9.30401161e-02  1.85685828e-02 -5.76601326e-02  6.88488707e-02
  3.69556658e-02  4.33789156e-02 -8.44477769e-03 -1.00555055e-01
  7.03620538e-02 -5.53374700e-02  1.47909960e-02  3.58499065e-02
 -2.78674364e-02  5.41727655e-02 -2.66270544e-02 -2.12574829e-04
 -4.34555747e-02 -5.07389428e-04 -1.87932793e-02  7.59129524e-02
 -4.55687847e-03  3.28546800e-02  1.12932906e-01  2.37326026e-02
 -7.20672235e-02 -7.06197694e-02  7.94368889e-03 -3.33180167e-02
 -9.78987589e-02 -7.93448277e-03 -2.13050693e-02  6.05792664e-02
  2.67515387e-02 -5.24698570e-03 -6.08775616e-02  1.54191591e-02
  8.15161243e-02  2.51137186e-02 -1.19796716e-01 -1.23693328e-02
 -1.85020063e-02  7.86446333e-02 -9.05275717e-02 -3.18884961e-02
  6.85812682e-02 -6.14507608e-02  1.79505516e-02  1.33398082e-03
  2.37097219e-03  2.32444145e-03  8.91099498e-02  9.12329257e-02
 -2.15814766e-02  2.74087861e-02 -2.78376844e-02  7.05101714e-02
 -7.48617873e-02  7.24891433e-03  9.84794181e-03  1.85806938e-02
  2.05876715e-02 -6.91703334e-02 -4.52145822e-02  5.81151657e-02
  3.45958695e-02  3.10216416e-02  6.38129637e-02 -5.07069658e-03
 -7.42159560e-02 -7.61886537e-02 -1.26397043e-01  5.42265736e-02
  8.77514482e-02 -6.84917113e-03 -4.41911034e-02 -1.39551517e-02
  3.71934958e-02 -5.06406613e-02 -1.81783270e-02  5.51393852e-02
 -4.72448021e-02  2.42436882e-02  7.37546459e-02  8.62099528e-02
 -9.05614495e-02  5.50019890e-02  3.13090086e-02  2.97615565e-02
 -5.18853823e-03  6.25473931e-02  4.49310504e-02 -4.81069193e-08
  2.25030575e-02  2.03566924e-02 -1.87406801e-02 -2.20589377e-02
  5.45552187e-02 -9.21976566e-02 -7.22563546e-03 -2.12456826e-02
 -1.05773397e-01  2.59741358e-02 -1.32681737e-02 -3.01492233e-02
 -2.16939263e-02  4.29253001e-03 -9.91843059e-04  3.03146755e-03
  1.74431037e-02  2.82475539e-02  2.55100080e-03  5.66142378e-03
  5.49202189e-02 -3.30602261e-03  6.58932626e-02 -7.20877275e-02
 -4.34965603e-02  4.60203886e-02 -3.57513465e-02 -5.22032846e-03
  5.92092983e-02 -1.36564234e-02 -2.38591302e-02  2.33438741e-02
 -4.38748896e-02 -3.23138647e-02  8.71712528e-03  1.70833264e-02
 -8.10856074e-02 -2.03399435e-02 -1.16195832e-03 -3.40647101e-02
  5.63667044e-02 -4.83676195e-02  3.79146114e-02  7.22915903e-02
 -1.40400305e-02  9.67508554e-02 -5.31078987e-02  5.63707901e-03
  8.74714740e-03  5.61370999e-02 -1.24408640e-01 -2.36679018e-02
  4.05012928e-02 -2.37428471e-02 -1.15140220e-02  1.23192646e-01
 -5.15787862e-02  4.63738199e-03  1.25058778e-02 -8.01272225e-03
  5.05205616e-02  2.36345716e-02 -5.59956916e-02  5.98475449e-02]</t>
        </is>
      </c>
    </row>
    <row r="2647">
      <c r="A2647" s="1" t="n">
        <v>2645</v>
      </c>
      <c r="B2647" t="n">
        <v>657</v>
      </c>
      <c r="C2647" t="inlineStr">
        <is>
          <t>BALLERMANN AM WIESNTOR</t>
        </is>
      </c>
      <c r="D2647" t="inlineStr">
        <is>
          <t>Friday, February 28</t>
        </is>
      </c>
      <c r="E2647" t="inlineStr">
        <is>
          <t>Kaiserstraße 23</t>
        </is>
      </c>
      <c r="F2647" t="inlineStr">
        <is>
          <t>Kaiserstraße 23 83022 Rosenheim, Show map</t>
        </is>
      </c>
      <c r="G2647" t="inlineStr">
        <is>
          <t>music</t>
        </is>
      </c>
      <c r="H2647" t="inlineStr">
        <is>
          <t>Kostenlos</t>
        </is>
      </c>
      <c r="I2647" t="inlineStr">
        <is>
          <t>https://www.eventbrite.de/e/ballermann-am-wiesntor-tickets-1203411970599?aff=ebdssbdestsearch</t>
        </is>
      </c>
      <c r="J2647" t="inlineStr">
        <is>
          <t>Einlass ab 18 Jahren.
Parkmöglichkeiten direkt vor Ort an der Loretowiese.</t>
        </is>
      </c>
      <c r="K2647" t="inlineStr">
        <is>
          <t>PRINZIPAL Veranstaltungs- und Catering GmbH</t>
        </is>
      </c>
      <c r="L2647" t="inlineStr">
        <is>
          <t>Refund Policy
No Refunds</t>
        </is>
      </c>
      <c r="M2647" t="inlineStr">
        <is>
          <t>Dauer nicht verfügbar</t>
        </is>
      </c>
      <c r="N2647" t="inlineStr">
        <is>
          <t>Germany Events, Bayern Events, Things to do in Rosenheim, Rosenheim Parties, Rosenheim Music Parties, #music, #party, #beer, #fun, #celebration, #münchen, #fasching, #rosenheim, #faschingsparty</t>
        </is>
      </c>
      <c r="O2647" t="inlineStr">
        <is>
          <t xml:space="preserve">
    The event titled "BALLERMANN AM WIESNTOR" is scheduled to take place on Friday, February 28 at Kaiserstraße 23, 
    specifically at Kaiserstraße 23 83022 Rosenheim, Show map. This event falls under the "music" category. 
    Description: Einlass ab 18 Jahren.
Parkmöglichkeiten direkt vor Ort an der Loretowiese.
    It is organized by PRINZIPAL Veranstaltungs- und Catering GmbH and will last for Dauer nicht verfügbar. 
    Key topics and themes include: Germany Events, Bayern Events, Things to do in Rosenheim, Rosenheim Parties, Rosenheim Music Parties, #music, #party, #beer, #fun, #celebration, #münchen, #fasching, #rosenheim, #faschingsparty.
    </t>
        </is>
      </c>
      <c r="P2647" t="inlineStr">
        <is>
          <t>[ 9.75740235e-03  1.12762172e-02  5.24145886e-02 -1.18771754e-02
  2.15794500e-02  1.41282678e-01 -1.18152592e-02  2.11448558e-02
 -1.44665397e-03 -5.76062091e-02 -6.41640648e-02 -5.83506450e-02
 -8.86228532e-02 -9.80336871e-03  7.91896746e-05  3.00428458e-02
  3.64004038e-02 -7.44548813e-02 -5.44739664e-02 -5.68398088e-02
 -2.85774171e-02 -4.80724163e-02  2.59491652e-02  2.31799725e-02
  1.79744177e-02  3.51965092e-02  3.72055583e-02  6.42075911e-02
 -2.27563959e-02 -1.42659685e-02  6.34321496e-02 -2.55710967e-02
  9.26580746e-03 -2.23019067e-02  1.79483462e-02 -1.72508806e-02
  1.56874061e-02 -8.46261010e-02  3.55388895e-02  6.61377683e-02
 -2.58121025e-02 -3.90172154e-02 -4.55741063e-02 -8.63387249e-03
 -3.19492444e-02  5.71552180e-02  1.38892625e-02  1.84750538e-02
 -3.57469581e-02  1.18696041e-01  6.42851694e-03 -2.10918915e-02
  9.97567326e-02  3.92306410e-03  2.74967737e-02  8.27257484e-02
 -5.37713710e-03  3.21448371e-02  2.68488806e-02  5.16636521e-02
  2.92364284e-02 -4.37601246e-02 -8.33947882e-02 -1.51687860e-02
 -3.39359641e-02 -1.68981161e-02 -3.53662670e-02  5.78410104e-02
  6.16107732e-02 -4.84753661e-02  1.09974012e-01 -5.29315397e-02
 -1.12700276e-02  5.24630863e-03  9.51803755e-03 -2.02340949e-02
 -6.89173043e-02 -3.57929952e-02 -3.84074487e-02 -2.57387236e-02
 -4.73217480e-02 -6.06105961e-02  2.91310735e-02 -3.25290896e-02
  3.70290354e-02 -1.32237924e-02 -3.29829007e-02  6.79844022e-02
 -5.37674129e-03  9.64312479e-02 -1.17225699e-01 -6.45514205e-02
 -2.59015281e-02 -7.01076956e-03 -9.14333388e-02  4.26069312e-02
  4.79367971e-02  3.50572206e-02  8.07572827e-02  1.16931051e-01
  3.50835361e-02  5.15718721e-02  7.21494388e-03  6.80974573e-02
 -4.42130156e-02 -5.50557896e-02 -1.88118182e-02  4.60804477e-02
 -4.80239987e-02 -8.90512466e-02  2.67913043e-02 -1.45625891e-02
  8.25271457e-02 -4.74232659e-02 -4.05840948e-02  6.01938963e-02
  7.34024197e-02  1.39341606e-02  4.01851013e-02  2.63727028e-02
  6.48581609e-02  1.41575942e-02 -1.76866725e-02  1.13556370e-01
 -1.46887824e-02  6.96116015e-02 -5.24719246e-02  6.72832616e-33
  1.22926077e-02 -1.33876875e-01  1.56376455e-02  4.26585414e-02
  8.23183656e-02 -3.86929251e-02 -6.22373223e-02  3.27763781e-02
 -6.86694169e-03 -2.27634758e-02  2.47337036e-02 -1.08939111e-01
  7.59394374e-03 -1.68880686e-01  7.63649959e-03 -7.76634291e-02
  5.12186438e-03 -4.24244208e-03 -4.00332995e-02  2.11953614e-02
 -7.07687484e-03 -3.22304517e-02 -3.59036401e-02  5.52542228e-03
  9.23379138e-03  9.39433277e-02  1.21581532e-01  1.38942664e-02
 -2.51160674e-02  1.47166327e-02  7.12374039e-03 -2.35118028e-02
 -1.45609751e-02 -4.64371033e-02  2.47629043e-02  6.17475016e-04
 -3.15869153e-02 -8.04009754e-03  1.71866287e-02 -1.22712709e-01
  2.79327333e-02 -4.13938873e-02 -1.74978480e-01  2.62373947e-02
  6.96102679e-02  6.04166090e-02  3.78582999e-02 -6.22768980e-03
  1.12482391e-01 -5.70243075e-02  1.28164347e-02 -3.18179354e-02
  3.21360491e-02  4.66373675e-02  1.13787718e-01  8.30869079e-02
  1.97777990e-02  1.45594124e-03  6.32858425e-02 -1.45362923e-02
  1.00108638e-01  6.57881945e-02 -5.22088222e-02 -1.40936747e-02
  5.11741936e-02  3.06079886e-03  1.12550342e-02 -7.03490600e-02
  3.86175290e-02 -4.94278094e-04  5.39426766e-02  2.11740863e-02
  6.10793009e-02  2.08068714e-02  3.30470651e-02  4.85090464e-02
 -5.10536171e-02 -4.17383201e-03  4.32592817e-03  3.15214321e-02
  6.97189011e-03 -2.90802848e-02  1.83664709e-02 -1.57873500e-02
 -5.26299924e-02  7.50420382e-03  4.14428748e-02 -8.11100155e-02
 -5.67486323e-02 -2.27587833e-03 -2.85085775e-02 -1.41103752e-02
 -6.38591498e-02  1.45031130e-02 -1.03357323e-01 -6.89296736e-33
  8.05879682e-02 -1.91333108e-02 -5.16417660e-02 -2.00696550e-02
 -1.51153766e-02  6.87126294e-02 -1.21615887e-01  2.82268077e-02
  1.36416415e-02  2.84127090e-02 -3.54741067e-02  7.80247804e-03
  2.36675832e-02 -4.49022539e-02 -4.38591801e-02  4.11706557e-03
  4.97420654e-02  1.72083750e-02 -2.96210386e-02  1.93890352e-02
 -6.80782720e-02 -1.74808968e-03  9.25121014e-04 -1.63090844e-02
 -1.15265355e-01 -2.01282352e-02  1.03446312e-01  7.50154182e-02
 -1.50335832e-02  4.03128900e-02 -1.02572791e-01 -9.63017642e-02
 -9.53357853e-03 -1.06484205e-01 -1.98720749e-02  6.51120394e-02
  6.30771667e-02  7.94037618e-03 -2.76600774e-02  2.30845716e-02
 -8.27161595e-03 -5.61402831e-03 -3.54629830e-02  6.83336481e-02
 -1.01670837e-02  1.49080837e-02 -1.01458244e-01  1.83493271e-02
 -5.10343164e-03 -1.35551784e-02 -1.48445610e-02 -6.22589998e-02
 -4.67829257e-02  6.30668597e-04  3.87415886e-02  4.96836863e-02
 -4.31018472e-02 -7.26432875e-02  1.43312877e-02  5.17676063e-02
 -9.09937453e-03  5.88983893e-02 -5.00503294e-02  5.22088930e-02
  2.80538928e-02 -5.98591454e-02 -8.56057033e-02  2.94572208e-02
  3.59258391e-02  5.37513867e-02  3.49114239e-02  1.30856261e-02
  8.71651806e-03  4.19238731e-02 -2.92866491e-02 -2.86085773e-02
  8.23889226e-02  9.48737189e-02 -1.22675020e-02 -2.28447430e-02
 -9.91435256e-03  1.86441801e-02 -2.27461383e-02 -2.84512360e-02
  4.02916893e-02  4.13494743e-02  7.02982098e-02  5.49172843e-03
 -4.59733941e-02  7.78269395e-02  4.28689905e-02  8.34573433e-02
  1.97910666e-02  6.30169809e-02  5.10670338e-03 -4.92379897e-08
  4.21503372e-02 -5.11709508e-03 -6.84646592e-02 -4.11016382e-02
 -1.61435455e-02 -1.07487075e-01  2.08281651e-02 -8.10840800e-02
 -3.07875704e-02  4.23794948e-02  1.16868340e-03  3.83678377e-02
 -1.64317321e-02  1.68150458e-02 -3.62573490e-02 -1.24455465e-03
 -3.73680145e-02  5.65822516e-03 -3.98894101e-02  8.31608400e-02
  2.47907061e-02  2.79921964e-02  4.89336848e-02 -8.43880698e-02
 -1.44339651e-02  4.25213464e-02 -5.48813082e-02  7.07534421e-03
  6.74859211e-02 -3.12290918e-02 -7.71107897e-02  9.84126255e-02
  4.29269820e-02 -3.26486267e-02 -5.44648133e-02 -2.25270335e-02
 -1.51010096e-01 -3.97317484e-02 -2.78992616e-02 -2.96550523e-02
 -4.25073989e-02 -5.00865430e-02 -4.70967665e-02  2.79433895e-02
 -8.75112135e-04 -2.28049345e-02 -1.67750586e-02 -2.17769928e-02
  6.83770049e-04  2.11277679e-02 -6.00174256e-02 -1.30661828e-02
  4.14878428e-02  3.37217897e-02  2.37161503e-03  6.28304929e-02
 -1.65900638e-04 -1.78401470e-02  1.39482943e-02  2.01573814e-04
  1.53734377e-02 -3.01168151e-02 -7.90700018e-02 -2.11324561e-02]</t>
        </is>
      </c>
    </row>
    <row r="2648">
      <c r="A2648" s="1" t="n">
        <v>2646</v>
      </c>
      <c r="B2648" t="n">
        <v>658</v>
      </c>
      <c r="C2648" t="inlineStr">
        <is>
          <t>GSUNDHEITSMESSE LANDSBERG</t>
        </is>
      </c>
      <c r="D2648" t="inlineStr">
        <is>
          <t>Samstag, 26. April</t>
        </is>
      </c>
      <c r="E2648" t="inlineStr">
        <is>
          <t>Hungerbachweg 1</t>
        </is>
      </c>
      <c r="F2648" t="inlineStr">
        <is>
          <t>Hungerbachweg 1 86899 Landsberg am Lech</t>
        </is>
      </c>
      <c r="G2648" t="inlineStr">
        <is>
          <t>health</t>
        </is>
      </c>
      <c r="H2648" t="inlineStr">
        <is>
          <t>5 €</t>
        </is>
      </c>
      <c r="I2648" t="inlineStr">
        <is>
          <t>https://www.eventbrite.de/e/gsundheitsmesse-landsberg-tickets-1237464271949?aff=ebdssbdestsearch</t>
        </is>
      </c>
      <c r="J2648" t="inlineStr"/>
      <c r="K2648" t="inlineStr">
        <is>
          <t>Team Gsundheitsmesse</t>
        </is>
      </c>
      <c r="L2648" t="inlineStr">
        <is>
          <t>Rückerstattungsrichtlinie
Rückerstattungen bis zu 7 Tage vor dem Event</t>
        </is>
      </c>
      <c r="M2648" t="inlineStr">
        <is>
          <t>Dauer nicht verfügbar</t>
        </is>
      </c>
      <c r="N2648" t="inlineStr">
        <is>
          <t>Events in Deutschland, Events in Bayern, Events in Landsberg am Lech, Landsberg am Lech Expos, Landsberg am Lech Gesundheit Expos, #wellness, #fitness, #community, #nutrition, #healthfair</t>
        </is>
      </c>
      <c r="O2648" t="inlineStr">
        <is>
          <t xml:space="preserve">
    The event titled "GSUNDHEITSMESSE LANDSBERG" is scheduled to take place on Samstag, 26. April at Hungerbachweg 1, 
    specifically at Hungerbachweg 1 86899 Landsberg am Lech. This event falls under the "health" category. 
    Description: nan
    It is organized by Team Gsundheitsmesse and will last for Dauer nicht verfügbar. 
    Key topics and themes include: Events in Deutschland, Events in Bayern, Events in Landsberg am Lech, Landsberg am Lech Expos, Landsberg am Lech Gesundheit Expos, #wellness, #fitness, #community, #nutrition, #healthfair.
    </t>
        </is>
      </c>
      <c r="P2648" t="inlineStr">
        <is>
          <t>[ 2.19716430e-02  1.45941451e-02  7.45628253e-02  1.48391249e-02
  6.64465874e-02  7.88008496e-02 -2.70215329e-02  4.04448994e-02
 -1.97025687e-02 -1.99222062e-02 -5.85035607e-02 -2.43009757e-02
 -7.87369087e-02 -3.15197371e-02 -1.56538114e-02 -3.30467261e-02
  3.57966498e-02 -1.75397471e-02 -3.63237187e-02  2.62625534e-02
  7.23570660e-02 -1.06476888e-03 -1.25341453e-02  1.20872783e-03
  1.66962072e-02 -2.62608752e-02  1.47776650e-02 -8.06651786e-02
  2.53550466e-02 -2.37201378e-02  2.44580451e-02 -2.33773235e-02
 -7.91126676e-03  5.08383587e-02  2.01391671e-02  3.46285403e-02
  8.49030167e-02 -6.19995706e-02 -4.79287617e-02  8.96527842e-02
 -1.37550943e-03 -8.05171505e-02  4.02718447e-02 -4.72128503e-02
  4.79310378e-02 -5.94255049e-03 -3.62779796e-02 -1.76615492e-02
  2.00174395e-02  2.56864093e-02 -2.05148123e-02 -1.34829119e-01
  8.09093192e-02  1.97687373e-02  6.22683391e-02 -3.17368656e-02
 -5.74384592e-02 -1.13595039e-01  2.80015226e-02 -3.23161967e-02
  5.81201203e-02 -5.60824061e-04 -7.28737637e-02 -5.77747673e-02
  5.44872880e-02 -2.07580049e-02 -5.00258394e-02  4.12783511e-02
  5.68859354e-02 -4.72798795e-02  5.09053878e-02 -1.30255874e-02
 -2.91036889e-02  6.72075748e-02 -9.99933854e-02 -1.57423224e-02
 -6.07698113e-02  4.91361134e-02  7.06778765e-02 -4.55130786e-02
 -7.32489908e-03 -2.13694051e-02  1.06257528e-01  5.45234047e-02
 -1.47345420e-02 -1.21278586e-02 -4.26202081e-02  1.34464756e-01
  2.80530602e-02 -2.17731465e-02 -1.67295560e-02 -1.55221708e-02
 -1.41477846e-02  4.13029417e-02 -1.18171826e-01 -5.45398239e-03
 -2.25655530e-02 -3.20774503e-02  2.81449109e-02  7.05535486e-02
  1.86237209e-02  8.68833810e-02  2.13075778e-03  2.47148722e-02
 -1.54552225e-04  3.54093383e-03 -9.95589942e-02 -3.09013273e-03
 -2.76668910e-02 -2.33689267e-02 -2.54567824e-02  2.57599894e-02
  5.00418060e-02  4.98785600e-02 -1.49685234e-01  4.59021702e-02
 -1.43199656e-02 -6.17397614e-02 -4.00277488e-02 -5.78161106e-02
  4.55362611e-02  3.63500118e-02  5.73582612e-02  2.48234775e-02
  3.77436131e-02  1.98451858e-02 -1.01574697e-02  7.93182886e-33
  3.42904143e-02 -6.34223521e-02  8.23552012e-02 -2.48986222e-02
  7.50018805e-02 -1.56031298e-02 -8.49662349e-02 -5.12590557e-02
  1.50946649e-02 -3.05960216e-02 -7.55119249e-02 -2.92088166e-02
 -2.59425454e-02 -9.50461626e-02 -5.56453243e-02 -3.98983471e-02
 -2.62921304e-02 -3.16789560e-02 -8.72391183e-03  1.50957080e-02
 -1.75635517e-02 -6.74016401e-03 -2.11714525e-02  1.16680590e-02
 -6.92309113e-04  3.75496447e-02  5.84481396e-02 -2.64420900e-02
 -1.60019472e-02  5.93212694e-02  2.47718338e-02  4.96928282e-02
 -5.81863970e-02 -7.62587041e-02  4.66145156e-03 -1.39917387e-02
  2.55524293e-02 -5.95835298e-02 -1.15303695e-02 -5.63133806e-02
  9.65114608e-02 -8.19356143e-02 -6.26958087e-02 -1.53417988e-02
  4.74202745e-02  3.81493233e-02  8.18540156e-02 -2.83784382e-02
  1.85931489e-01 -3.79939787e-02 -3.78101915e-02 -2.31855419e-02
 -1.71653088e-02 -1.35039203e-02  1.57290548e-02  7.60314614e-02
 -9.15337820e-03 -3.55612859e-02 -1.93469226e-02  3.11899651e-02
  6.99751973e-02  1.76230911e-03 -7.11923884e-03 -1.72063001e-02
 -2.45384667e-02 -2.67988071e-02 -1.62617583e-02 -3.21179517e-02
 -2.55534817e-02  1.47798033e-02  3.29839475e-02  8.29908438e-03
  4.46992628e-02  1.54573452e-02 -6.90738857e-02 -2.01307703e-02
  9.98538104e-04  8.64861161e-02 -8.96662921e-02  7.98984692e-02
  3.32661346e-02 -3.72026190e-02 -2.72205155e-02  1.50472093e-02
 -8.33299477e-03  2.21189368e-03  3.16328146e-02 -5.77425733e-02
 -1.02314197e-01 -1.90838724e-02 -1.09245293e-01 -3.09354230e-03
 -2.31322323e-04  1.34363389e-02 -5.95908985e-02 -8.72104696e-33
  1.60057172e-02 -2.05767881e-02 -5.12544103e-02  5.03469966e-02
  4.44754213e-02 -5.43285161e-02  2.61888131e-02  5.44976741e-02
  3.06383688e-02  5.92635460e-02 -2.91395914e-02  1.78737212e-02
  5.87992296e-02 -4.24216539e-02 -2.75248010e-02  4.34397161e-02
  2.94624940e-02 -4.90378449e-03 -9.01102424e-02 -4.02062945e-02
 -2.01765019e-02  7.37569407e-02 -2.76179351e-02 -2.87348824e-03
 -2.67525241e-02  7.29997382e-02  1.23834103e-01  8.62714425e-02
 -1.13222197e-01 -2.85724457e-02  1.17997425e-02  1.67545509e-02
 -3.74125466e-02 -7.42279068e-02 -8.52156878e-02  1.17771106e-03
  4.92162369e-02 -4.34724726e-02 -3.60777266e-02  2.86773555e-02
  6.23224340e-02 -6.47325441e-03 -7.25776181e-02  6.13451898e-02
  7.34015107e-02  1.17656123e-02 -5.83627596e-02  1.53532829e-02
  8.56184736e-02 -1.13640159e-01  3.38873006e-02 -4.62017730e-02
  2.34047277e-03  8.92516002e-02  5.94030879e-02  2.09285915e-02
 -6.21621870e-02 -5.14809825e-02 -5.94320968e-02 -2.58570854e-02
 -2.87547242e-03  1.31674279e-02 -7.59528205e-02  1.40842544e-02
  5.20046279e-02 -4.67175059e-02 -2.62997691e-02 -1.06438352e-02
  5.27504385e-02  8.43024328e-02 -1.76888122e-03  1.18868649e-02
 -1.07366154e-02 -1.33542372e-02 -3.09173651e-02  7.86177590e-02
  1.53029431e-02  1.38704842e-02 -1.54584972e-02 -5.19505814e-02
 -1.38962353e-02  8.09128920e-04  2.07395386e-02  2.94995867e-02
  3.21768820e-02  7.43580386e-02  3.38621251e-02  5.14603481e-02
 -3.14732492e-02  3.25824842e-02 -1.06502280e-01  2.00502947e-02
 -1.47652961e-02  9.87058803e-02  4.45482321e-04 -5.06766469e-08
  1.42863810e-01  4.81401272e-02 -7.38819540e-02 -3.06436457e-02
 -5.02397567e-02 -1.43417448e-01 -2.76182480e-02 -4.19408679e-02
  1.63230896e-02  6.45645633e-02 -1.07930981e-01  5.93819432e-02
  1.75229833e-02 -9.37476289e-03  5.84350303e-02 -6.40659556e-02
 -8.42827465e-03  5.05126640e-02 -6.48523793e-02  1.00094732e-02
  5.57707995e-02 -4.59996834e-02  9.26460326e-02 -1.64064635e-02
 -1.33719267e-02  8.37677997e-03 -1.12150619e-02  4.21457179e-02
  3.11375167e-02  3.53505462e-03 -1.83945801e-02  6.10006973e-02
 -3.23110335e-02  1.51807992e-02  5.21803740e-03  2.64206305e-02
 -1.10816263e-01 -7.15572154e-04  9.37805250e-02 -5.24310619e-02
  3.97957116e-02 -1.39694866e-02  1.95036288e-02  5.85254058e-02
 -3.44901606e-02 -1.81244668e-02 -1.39338905e-02  1.88462920e-02
  6.05280995e-02  9.24193859e-03 -7.96830803e-02 -5.12316488e-02
 -2.22046804e-02  2.36886628e-02  3.26740853e-02  5.22225052e-02
 -5.75394370e-02 -4.15110067e-02  5.06151058e-02  2.31169797e-02
  8.71488973e-02 -5.56754358e-02 -1.09151974e-01  3.03379837e-02]</t>
        </is>
      </c>
    </row>
    <row r="2649">
      <c r="A2649" s="1" t="n">
        <v>2647</v>
      </c>
      <c r="B2649" t="n">
        <v>659</v>
      </c>
      <c r="C2649" t="inlineStr">
        <is>
          <t>Bildungsurlaub "Work-Life-Design" im Kloster Benediktbeuern</t>
        </is>
      </c>
      <c r="D2649" t="inlineStr">
        <is>
          <t>Monday, June 2</t>
        </is>
      </c>
      <c r="E2649" t="inlineStr">
        <is>
          <t>Maierhof</t>
        </is>
      </c>
      <c r="F2649" t="inlineStr">
        <is>
          <t>Zeilerweg 2 83671 Benediktbeuern, Show map</t>
        </is>
      </c>
      <c r="G2649" t="inlineStr">
        <is>
          <t>business</t>
        </is>
      </c>
      <c r="H2649" t="inlineStr">
        <is>
          <t>From €1,292.95</t>
        </is>
      </c>
      <c r="I2649" t="inlineStr">
        <is>
          <t>https://www.eventbrite.com/e/bildungsurlaub-work-life-design-im-kloster-benediktbeuern-tickets-421719683927?aff=ebdssbdestsearch</t>
        </is>
      </c>
      <c r="J2649" t="inlineStr">
        <is>
          <t>Die Begegnung von kreativem Denken und der einmaligen Atmosphäre des Bediktbeuern-Klosters in Oberbayern in einer unvergesslichen Woche im Sommer 2025/
Work-Life-Design-Seminar mit Seminarraum, Übernachtung im Einzelzimmer mit Frühstück (auf Wunsch im Doppelzimmer).
Zeit für mich - Kloster Beneditbeuern, Oberbayern
5-Tages-Seminar im wunderschönen Kloster. Erlebe beruhigende Tage für dich und sammle gleichzeitig neue Ideen.
Bildungsurlaub ist eine besondere Form des Urlaubes, die einem vom Arbeitgeber zusätzlich zum Jahresurlaub zur beruflichen Weiterbildung gewährt wird.
Work-Life-Design Bildungsurlaub
Wie passt das zusammen: Kloster &amp; Work-Life Design? Das passt! Work-Life-Design - also das Öffnen kreativer Gedankengänge für deine momentane Lebensphase - fordert deinen Kopf in vielfältiger Weise. Wie schön ist es da, die Stille &amp; Schönheit eines Klosters und dessen Umgebung zu nutzen, um Zeit für sich zu haben, seinen Kopf gleichzeitig zu fordern und zu entspannen und neue Gedanken fließen zu lassen!
Dieses Seminar dient dazu, das eigene Wohlbefinden zu steigern, indem du dir ausreichend Zeit nimmst, Ideen für die eigene Zukunft zu sammeln und konkrete kleine Schritte zu planen. Work-Life Design leitet sich von dem weltweit bekannten kreativen Prozess "Design Thinking" für innovative Unternehmen ab.
Was kostet mich die Bildungsswoche?
1292,61 Euro Seminar, Einzelzimmer mit Frühstück
1224,61 Euro Seminar, Belegung im Doppelzimmer mit Frühsück
Übrigens! Wenn du dir deinen Platz heute sichern möchtest, aber lieber eine Rechnung bevorzugst (statt hier direkt im Eventbrite zu zahlen) , dann schreibe mir gerne eine E-mail: isa@li-mindset.com.
Life Innovation Mindset als Seminaranbieter ist ein offiziell anerkannter Bildungsträger der Ministerien in Deutschland
Selbstverständlich kann der Kurs auch von Privatpersonen, Arbeitnehmern, Studenten, Rentnern und alle, die sich sonst noch nicht angesprochen fühlten, gebucht werden! Ihr könnt demnach den Kurs sowohl als Bildungsurlaub als auch als Privatfortbildung oder als bezahlte Fortbildung von eurem Arbeitgeber buchen.
Work-Life Design Bildungsurlaub ist für Arbeitgeber in folgenden Bundesländern anerkannt:
IN ALLEN (außer Mecklenburg-Vorpommern
Alle Termine meiner Bildungsurlaube sind hier einsehbar: https://www.li-mindset.com/Life-Design-Workshops/Bildungsurlaub
Mache dir selbst ein Bild: Seminare mit Isa Zöller: https://www.li-mindset.com/design-thinking-mindset
Eine private Reiserücktrittsversicherung ist grundsätzlich empfohlen.
Fragen und Buchung nehme ich gerne per E-mail entgegen: isa@li-mindset.com
Work-Life-Design:
Inhalt und Ziel des Seminars:
Die heutige Arbeitswelt befindet in einem stärkeren Wandel denn je. Mit der weiterhin stattfindenden Globalisierung und der fortschreitenden Digitalisierung spielt sich in den Unternehmen eine Schnelligkeit ein, die vorher weder von den Unternehmen noch von den Mitarbeiter:innen in einem so hohem Ausmaße erwartet wurde. Corona und die Krisen, die folgten, haben diesen Effekt verstärkt. Wir werden nicht wie früher, in Büroberufen, von weit her in das Werksgebäude pendeln. Dinge, die uns früher als selbstverständlich erschienen, wie eine wiederkehrende Routine, wird es in vielen Berufen nicht mehr geben. Wir müssen uns als Mitarbeiter:innen und als Unternehmen darüber bewusst werden, dass neue Qualitäten der Mitarbeiterschaft entschieden dazu beitragen werden, dass ein Unternehmen in diesen Zeiten überleben kann. Den Menschen muss schnelles, innovatives Denken näher gebracht werden. Die Neugier, sich in unterschiedlichste Richtungen zu entwickeln, statt sich auf vor vielen Jahren zuvor stattgefunden Berufswahlen auszuruhen, wird ein essentieller Teil der modernen Belegschaft sein. Die moderne Arbeitswelt wird neue Kompetenzen verlangen, und dazu zählen maßgebend: Entscheidungsfreude, innovatives Denken und Fehlerkultur. Um diese Kompetenzen näher zu bringen, wird der „Work-Life-Design“ Bildungsurlaub mit Hilfe des innovativen „Design-Thinking-Prozesses“, der ursprünglich aus Kalifornien statt, genutzt, um kreative Gedankengänge in Gang zu setzen, diese auf unterschiedliche Arten im Seminar zu üben, um nicht mit Überforderung und Unsicherheiten im Berufsleben konfrontiert zu werden. Stattdessen bekommen wir durch die neuen Erkenntnisse das Gefühl, dass wir aktiv etwas angehen können.
Welchen Mehrwert bietet dieses Thema beim Verlassen der 5 Tage Bildungsurlaub?
Die Teilnehmer:innen verlassen diesen Bildungsurlaub mit mehr Selbst-Bewusstsein, Selbsterkenntnis, Zufriedenheit und neue Vorfreude auf ihren Job. Gerade beim akut bestehenden Fachkräftemangel werden die Unternehmen von qualifizierten Mitarbeiter:innen profitieren, die diese genannten Schlüsselqualifikationen wie kreatives Denken, Entscheidungsfreude und innovative Fehlerkultur und die schnellen Veränderungen in der heutigen Arbeitswelt mittragen und weitergeben können.
Dieses Seminar dient dazu, das eigene Wohlbefinden zu steigern, indem du dir ausreichend Zeit nimmst, Ideen für die eigene Zukunft zu sammeln und konkrete Schritte zu planen. Work-Life Design leitet sich von dem weltweit bekannten kreativen Prozess "Design Thinking" statt, der ursprünglich aus Kalifornien stammt und ca. 2010 Einzug nach Deutschland gefunden hat. Ich wende den Prozess an, um das Zusammenspiel zwischen Leben und Arbeiten näher zu bringen. Dabei spielt der Prozess an sich nur eine Nebenrolle. Mit aktiven Einzel- und Gruppenübungen lernen wir, die kreative Grundhaltung, die das Design Thinking inne hat, zu verinnerlichen, um gute individuelle Entscheidungen für die eigene Zukunft treffen zu können.
Zielgruppe:
Die Digitalisierung trifft nicht nur Menschen in technischen Berufen. Die Digitalisierung mit ihrem kulturellen Wandel betrifft uns alle. Daher eignet sich dieser Bildungsurlaub für alle Mitarbeiter:innen, die den professionellen und innovativen „Design Thinking Prozess“ nutzen möchten, um den Zusammenhang zwischen den Talenten, den Bedürfnissen, den Rahmenbedinungen, den eigenen Leidenschaften und den Werten zu verstehen, um sowohl produktiver als auch gleichzeitig zufriedener ihr Arbeitsleben gestalten können.
Geeignet für alle Stufen der Karriere: Berufsanfänger, Teammitglied, Teamleiter, angehende oder ausführende Führungskräfte. Menschen inmitten der Kariere. Menschen am Ende der Berufslaufbahn, die ihre weiteren Schritte planen möchten.
Welche Gedanken trägst du mit dir herum?
Wir konnten in den letzten Jahren nicht mehr arbeiten wie zuvor. Einigen von uns ist mehr denn je bewusst geworden, dass wir eigentlich aufhören möchten mit dem ständigen Dauerlauf bei der Arbeit. Die Meetings ohne Ende. Die ständigen Videokonferenzen und Abstimmungen zehren an unserer Energie. Aber wir wissen nicht genau, was es ist, das uns manchmal zweifeln lässt, ob wir alles eigentlich so machen, wie wir uns es wünschen sollten. Wir möchten wieder das Gefühl haben, dass wir selbstbestimmt unser Leben gestalten können.
"Was bereitet mir eigentlich Freude? In was bin ich gut? Worauf hätte ich eigentlich so richtig Bock?" Möchtest du dir Gedanken machen, wie es in Zukunft sein wird, wenn sich eventuell auch die Büroformen ändern? Wir werden sicherlich nicht mehr alle wie zuvor 5 Tage je 1 Std. am Tag in ein Office pendeln. Aber wie genau stellst du dir denn einen idealen Tag vor, bevor es dir wieder vorgegeben wird?
Wenn wir uns zu selten Gedanken über unsere eigenen Bedürfnisse machen, wundern wird uns warum sich die Dinge nicht in eine selbstbestimmte Richtung ändern, obwohl wir eigentlich sogar einen Richtungswechsel gewagt haben. Warum ist das so? Weil wir uns wohl keine Zeit genommen haben, zu überlegen, wie wir eigentlich leben möchten. Denn nur, wenn wir uns Gedanken über unsere Lebensformen, unsere momentane Werte, Talente und Eigenschaften Gedanken machen, werden wir auch ein klareres Bild davon bekommen, wie wir auch zufrieden und trotzdem produktiv arbeiten können.
Ich lade dich ein, dich darauf einzulassen. was es bewirkt, wenn man loslässt und einfach mal sein lassen kann, was ist.... Aufhören mit Grübeln (sei es über das Unglück, über den Job, den Sinn des Lebens..), sondern sich auf etwas fokussieren, was man einfach neu machen möchte. Einfach mal ein klein wenig anders als vorher. Wir können sowieso so wenig voraussagen, also lassen wir das Grübeln einfach mal sein und setzen neue Erkenntnisse und Spaß in den Mittelpunkt.
Warum halten wir an Situationen fest, die uns eigentlich gar nicht wirklich gefallen?
Weil das ganz normal ist!
Etwas festgefahrenes zu ändern erfordert Mut. Denn wir müssten ganz neu beginnen. Das ist ein großes Wagnis. Es ist doch viel einfacher, etwas auszuhalten. „Ach, eigentlich ist es gar nicht so schlimm! Alle um mich rum sagen ich könnte ja froh sein. Es geht noch wesentlich schlimmer!“ Aber genau darum geht es: Es geht noch schlimmer?? Wirklich? Damit gibst du dich zufrieden? Es ist richtig, dass wir Menschen manchmal leiden müssen. Aber es gibt Situationen, die sollten wir nicht hinnehmen, sondern ändern.
Nein, wir Life Designer sagen: du bist es wert, dass du auch einen anderen Weg einschlagen kannst. Du brauchst nicht viel dafür. Du musst nicht alles über den Haufen werfen und alles hinschmeissen. Du musst dich nur einfach besser kennenlernen, um herauszufinden, was du wirklich willst. Und dann kleine Schritte gehen.
Ich kann mir vorstellen, wie es dir geht!
Du rennst durch dein Leben, aber es fällt dir so schwer, mal eine kleine, aber mutige Entscheidung in eine andere Richtung zu treffen. Jeden Abend liegst du einfach nur fix und fertig auf dem Sofa.
Werte - Freiheit - Familie - Begeisterung. Diese Worte bedeuten dir etwas, aber du hast das Gefühl, dass in deinem Leben eigentlich alles zu kurz kommt.
Es gibt zu viele Dinge oder Argumente in deiner Umgebung, die die davon abhalten, kleine neue Wege zu gehen. Aber eigentlich weißt du, dass du mal was ganz anderes machen wolltest.
Ein Dauerlauf, aber du weißt nicht genau, an welcher Stelle du anfangen könntest, etwas anders zu tun.
Ich kann dich beruhigen. Das ist ganz normal! Das geht ganz vielen Menschen so! Ich zeige dir, wie du lernen kannst, dein eigenes Leben als Life Designer zu gestalten und die Angst davor zu verlieren, kleine Schritte zu gehen. Und dann mit voller Energie und einer neuen Lebens- und Arbeitseinstellung ein erfülltes Seminar zu verlassen.
Und Wie?
Wenn du wissen möchtest, wie du glücklich arbeiteten kannst, musst du zunächst verstehen, wie du leben möchtest.
Ich gebe dir 3 Tipps:
Akzeptiere, dass es Dinge und Menschen in deiner Umgebung gibt, die dir wichtig sind, und es dir deshalb schwer fällt, eine Entscheidung in eine andere Richtung zu treffen. Das ist ganz normal und gut so! Hier musst du einfach nur verstehen, dass du nicht gleich alles über einen Haufen werfen musst, um glücklicher zu sein. Es geht nämlich manchmal nur um ganz kleine Schritte, die uns enorm weiterhelfen.
Löse dich von deinem Perfektionismus. Der Perfektionismus lässt uns nämlich oft Arbeiten um der Arbeit willen. Was das heißt? Du wirst deinen Dauerlauf niemals beenden, wenn du dir nicht die Zeit nimmst, zu verstehen, was wirklich wichtig ist - sowohl bei der Arbeit als auch im Leben. Im Design Thinking und die entsprechende Anwendung auf das Leben beim "Design Your Life" nutzen wir den Spruch "Do first, think later". Mach' einfach mal und grüble nicht über jedes Detail nach.
Finde heraus, was dich motiviert. Wenn du dir Zeit nimmst, darüber nachzudenken, was dich begeistert, dann lernst du erst im Leben glücklich zu sein, und dann zu verstehen, dass das Leben nicht nur eine Begleiterscheinung der Arbeit ist, sondern der essentielle Kern, um zu wissen, wie man auch bei der Arbeit glücklich sein kann.
Mit meinen Tools und meiner Erfahrung wirst du es ganz alleine schaffen, neue Begeisterung in dir zu spüren und einen konkreten Weg einzuschlagen.
Wir werden den Fokus auf das wirklich Wichtige richten, voran gehen, Klarheit über deine Werte erlangen, Kräfte bündeln, lernen, Entscheidungen treffen. Und du wirst dich auf Augenhöhe austauschen.
Was kannst du von „Work-Life-Design“ erwarten?
Wir werden das Prinzip des „Design Thinking“, das ursprünglich schon in den 70-er Jahren in Kalifornien entwickelt wurde, auf deine Lebens- und Arbeitsgestaltung anwenden. Der Design Thinking Prozess beinhaltet folgende Schritte:
Verstehen
Beobachten
Definieren
Ideen finden
Prototypen entwickeln
Testen
Nach dem Seminar wirst du
einen guten Überblick erhalten haben, wohin sich die Arbeitsmethoden in der Zukunft entwickeln werden und gleichzeitig sehr viele Ideen für dich selbst entwickelt haben, wie du damit umgehen möchtest und wie du deinen weiteren Lebens und Arbeitsweg gestalten möchtest. Denn wir sollten immer daran denken: Keine Lebensphase ist wie die andere. Es gilt daher, sich immer die Momente Situation anzuschauen, um die glücklichste Version einer selbst zu werden.
Was sagen die Menschen, die schon mit mir zusammen gearbeitet haben?
Referenzen Seminare
Sichere dir heute deinen Platz!
Wie überzeugst du deinen Arbeitgeber?
Dieses Seminar dient dazu, die Produktivität und das eigene Wohlbefinden bei der Arbeit und im Leben zu steigern, indem man sich ausreichend Zeit nimmt, Ideen für seine Zukunft zu sammeln und konkrete Schritte zu planen. Unternehmen wird es helfen, seine guten Mitarbeiter zu halten und attraktiv für neue Talente zu werden. Nebenbei erlernt der Mitarbeiter den Prozess des "Design Thinking" - eine Methode, die ursprünglich aus Kalifornien in den 70-er Jahren entwickelt wurde und heutzutage von vielen erfolgreichen globalen Unternehmen in allen Bereichen eingesetzt wird, um gewinnbringende und innovative Produkte zu entwickeln. Wir wenden in diesem Kurs das "Design Thinking" als Prozess für das Zusammenspiel von Leben und Arbeit an. Zusätzlich wird eines der wichtigsten Fähigkeiten des 21. Jh gelehrt, nämlich: Entscheidungen treffen zu können.
Wieso bist du mir wichtig?
Meine innere Freude liegt darin, genau DIR dabei zu helfen, dich deiner Werte, Stärken, Interessen und Talente im Leben bewusst zu werden, um dann bessere Entscheidungen treffen zu können, und dabei dein Leben mit der Arbeit in Einklang bringen zu können. Vielleicht fühlst du dich verloren oder verunsichert in dem ständigen Wandel, der uns momentan begleitet: egal ob Digitalisierung, Globalisierung, Corona, Energiekrise, u.a. Es ist essentiell für dich, zu verstehen, dass wir sehr wohl gemeinsam die Fähigkeiten in uns haben, um die Schlüsselqualifikationen der Zukunft zu erlernen. Dazu zählen in meinen Augen die Themen: Entscheidungsfreude, kreatives Denken und Fehlerkultur. Diese 3 Hauptschwerpunkte werden sich sowohl in den Unternehmen der Zukunft als auch in dir als Mensch festsetzen, um glücklich, zufrieden und erfolgreich in eine sich immer wandelnde Zukunft zu starten. Der erste Schritt für dich als glücklicher Mensch und jedes erfolgreiche Unternehmen ist die Frage, wozu wir das tun, was wir tun. Wenn du mit mir gemeinsam nach dem "Warum" fragst, kannst du das "Wie" und das "Was" leichter ertragen, dir selbst vermitteln und auch unterstützen.
Und welche Gründe gibt es für dich, die Reise anzutreten?
Wir werden den Mythos der Work-Life-Balance auflösen. Gibt es die Work-Life-Balance gar nicht? Und wenn nicht, wieso? Wir sehnen uns doch alle so sehr danach... oder nicht?
Du suchst Ideen und einen Plan für deinen nächsten beruflichen Schritt?
Du weißt nicht, welche Talente du außerdem noch hast, außer denen, die du bereits im Job einsetzt?
Du möchtest einfach mal kreativ darüber nachdenken, was du möchtest und die eigenen Wünsche erforschen?
Du wünschst dir Innovation, Austausch, Freude, Lachen, Tapetenwechsel und neue Blickwinkel?
Du möchtest viel mehr „ja“ sagen können zu den Dingen, die du magst und endlich auch mal „nein“ zu allen anderen?
Du würdest so gerne leicht Entscheidungen treffen können?
Dann bist du hier genau richtig!
Das 5-Tages-Seminar fängt am Anreisetag (Montag) um 12:30 Uhr an und endet am Abreisetag (Freitag) gegen Mittag
Work-Life Design Bildungsurlaub ist für Arbeitgeber in folgenden Bundesländern anerkannt:
IN ALLEN (außer Mecklenburg-Vorpommern
Übrigens! Wenn du dir deinen Platz heute sichern möchtest, aber lieber eine Rechnung bevorzugst (statt hier direkt im Eventbrite zu zahlen) , dann schreibe mir gerne eine E-mail: isa@li-mindset.com.
Eine private Reiserücktrittsversicherung ist grundsätzlich empfohlen.
Berufliche Argumente für eine Teilnahme:
Das Loslassen ist die Grundvoraussetzung für das Anstoßen des eigenen Kreativitätsprozesses. Während der letzen Jahre mit mehreren Krisen hintereinander können negative Gedanken und Ängste ihren Lauf genommen haben. Nicht selten macht man als ArbeitnehmerIN den Arbeitgeber für die eigene Misere verantwortlich. Der Job passt nicht, der Chef passt nicht, das Unternehmen passt nicht. Es gibt jedoch keine falschen Jobs. Es gibt nur Menschen, die an falschen Positionen stecken, weil sie sich ihrer eigenen Werte, Talente und Stärken nicht bewusst sind. Diese herauszufinden ist Kern des Seminars.
Schlüsselqualifikationen, die im Zuge der Digitalisierung unbedingt erworben werden sollten: Mein Kurs in Italien bedient sich dem innovativen „Design Thinking“ Prozess (ursprünglich stammend aus Kalifornien in den 70-er Jahren und nach Deutschland ca. 2010 herübergekommen). Der Design Thinking Prozess wurde zunächst in der Technologie eingesetzt und später auf die Dienstleistungen übertragen und besagt, dass Lösungsansätze erst mit dem Kunden in einem kreativen Prozess entstehen müssen. Um einen solchen kreativen und innovativen Prozess auf die eigene Arbeitswelt anwenden zu können, muss man erst ein Bewusstsein für die eigenen Fähigkeiten schaffen. Dieses Bewusstsein lehre ich meinen TeilnehmerINNEN in meinen Seminaren mit professionellen Tools, die ich von der Standford Universität in Kalifornien und den 2 deutschten Autoren der Bücher „Design Your Life“ gelernt habe. Design Thinking zu erlernen, wird die ArbeitnehmerINNEN auch nach dem Seminar dazu befähigen, diesen Prozess dort einzusetzen, wo die Fähigkeit für ungewöhnliche Lösungsansätze an Produkten und Dienstleistungen benötigt werden.
Schlüsselqualifikation: Entscheidungen treffen können. Der Gedanke des Design Thinking beinhaltet die Fähigkeit, Stolpersteine nicht als Versagen, sondern als Lernprozess zu erkennen. Darf man Fehler machen, so fallen einem Entscheidungen wesentlich leichter. In unserer komplexen globalen und digitalen Welt wird es immer wichtiger sein, dass man schnelle Entscheidungen treffen kann.
Der Arbeitsmarkt verändert sich. Früher wurden wir in „Berufe“ eingeteilt Die Unternehmen der Zukunft werden aber immer weniger „nur“ beruflich qualifizierte Menschen suchen, sondern Mitarbeiter, die flexibel genug sind, um auf neue Anforderungen einzugehen und bereit sind, schnell zu lernen. Dabei ist eine offene Grundeinstellung maßgebend, um solchen extrem flexiblen Unternehmensanforderungen gerecht zu werden. Diese Grundeinstellung lernt man dadurch, dass wiederum Fehler keine Hürde darstellen - so wie es das Design Thinking lehrt.
Schlüsselqualifikation Kreativität: Die Kombination mit der Kunst ist ein wesentlicher Bestandteil des Kurses. Es geht dabei überhaupt nicht darum, neue Talente im Bereich der Kunst zu entdecken, sondern auch hier eine Form des Loslassen zu lernen. Ein „Work-Life-Design“ Tag ist prall gefüllt mit neuen Erkenntnissen, die erst verdaut werden müssen. Sich in der Kunst auszudrücken, bedeutet, das Erlernte zu visualisieren. Auch wird dadurch gelernt, dass Kreativität im Beruf nichts mit Talent in der Kunst zu tun hat. Kreativität im Arbeitsleben ist ein Muskel, der von allen trainiert werden kann. Im Arbeitsleben erleben wir oft, dass sie diejenigen zu „kreativen“ Projekten melden, die „sowieso“ kreativ sind. Meistens wird das gleichgesetzt mit „kann gut malen“. Dieses falsche Klischee wird in diesem Kombinations-Seminar aufgedeckt. Ein wesentlicher Bestandteil wiederum des Design Thinking ist auch das Erlernen der visuellen Erkenntnisse. Durch Farbe und Ausdruck werden jeweils die neuen Erkenntnisse des Tages zuvor gefestigt.
Der Tag in der Mitte wird sich in einem kulturellen Rahmen bewegen. Denn schließlich gehört es zur Allgemeinbildung, zur politischen und gesellschaftlichen Aufklärung, dass man sich mit dem Land, mit den Menschen, ihren Sitten beschäftigt, um eine offene Wahrnehmung gegenüber anderen Kulturen zu entwickeln.</t>
        </is>
      </c>
      <c r="K2649" t="inlineStr">
        <is>
          <t>Isa Zöller</t>
        </is>
      </c>
      <c r="L2649" t="inlineStr">
        <is>
          <t>Refund Policy
Contact the organizer to request a refund.</t>
        </is>
      </c>
      <c r="M2649" t="inlineStr">
        <is>
          <t>Event lasts 4 days</t>
        </is>
      </c>
      <c r="N2649" t="inlineStr">
        <is>
          <t>Germany Events, Bayern Events, Things to do in Benediktbeuern, Benediktbeuern Classes, Benediktbeuern Business Classes, #kunst, #italien, #worklifebalance, #worklifedesign, #backtobasics, #bildungsurlaub, #lifeinnovationmindset, #lebenundarbeitenimeinklan, #kunstseminar</t>
        </is>
      </c>
      <c r="O2649" t="inlineStr">
        <is>
          <t xml:space="preserve">
    The event titled "Bildungsurlaub "Work-Life-Design" im Kloster Benediktbeuern" is scheduled to take place on Monday, June 2 at Maierhof, 
    specifically at Zeilerweg 2 83671 Benediktbeuern, Show map. This event falls under the "business" category. 
    Description: Die Begegnung von kreativem Denken und der einmaligen Atmosphäre des Bediktbeuern-Klosters in Oberbayern in einer unvergesslichen Woche im Sommer 2025/
Work-Life-Design-Seminar mit Seminarraum, Übernachtung im Einzelzimmer mit Frühstück (auf Wunsch im Doppelzimmer).
Zeit für mich - Kloster Beneditbeuern, Oberbayern
5-Tages-Seminar im wunderschönen Kloster. Erlebe beruhigende Tage für dich und sammle gleichzeitig neue Ideen.
Bildungsurlaub ist eine besondere Form des Urlaubes, die einem vom Arbeitgeber zusätzlich zum Jahresurlaub zur beruflichen Weiterbildung gewährt wird.
Work-Life-Design Bildungsurlaub
Wie passt das zusammen: Kloster &amp; Work-Life Design? Das passt! Work-Life-Design - also das Öffnen kreativer Gedankengänge für deine momentane Lebensphase - fordert deinen Kopf in vielfältiger Weise. Wie schön ist es da, die Stille &amp; Schönheit eines Klosters und dessen Umgebung zu nutzen, um Zeit für sich zu haben, seinen Kopf gleichzeitig zu fordern und zu entspannen und neue Gedanken fließen zu lassen!
Dieses Seminar dient dazu, das eigene Wohlbefinden zu steigern, indem du dir ausreichend Zeit nimmst, Ideen für die eigene Zukunft zu sammeln und konkrete kleine Schritte zu planen. Work-Life Design leitet sich von dem weltweit bekannten kreativen Prozess "Design Thinking" für innovative Unternehmen ab.
Was kostet mich die Bildungsswoche?
1292,61 Euro Seminar, Einzelzimmer mit Frühstück
1224,61 Euro Seminar, Belegung im Doppelzimmer mit Frühsück
Übrigens! Wenn du dir deinen Platz heute sichern möchtest, aber lieber eine Rechnung bevorzugst (statt hier direkt im Eventbrite zu zahlen) , dann schreibe mir gerne eine E-mail: isa@li-mindset.com.
Life Innovation Mindset als Seminaranbieter ist ein offiziell anerkannter Bildungsträger der Ministerien in Deutschland
Selbstverständlich kann der Kurs auch von Privatpersonen, Arbeitnehmern, Studenten, Rentnern und alle, die sich sonst noch nicht angesprochen fühlten, gebucht werden! Ihr könnt demnach den Kurs sowohl als Bildungsurlaub als auch als Privatfortbildung oder als bezahlte Fortbildung von eurem Arbeitgeber buchen.
Work-Life Design Bildungsurlaub ist für Arbeitgeber in folgenden Bundesländern anerkannt:
IN ALLEN (außer Mecklenburg-Vorpommern
Alle Termine meiner Bildungsurlaube sind hier einsehbar: https://www.li-mindset.com/Life-Design-Workshops/Bildungsurlaub
Mache dir selbst ein Bild: Seminare mit Isa Zöller: https://www.li-mindset.com/design-thinking-mindset
Eine private Reiserücktrittsversicherung ist grundsätzlich empfohlen.
Fragen und Buchung nehme ich gerne per E-mail entgegen: isa@li-mindset.com
Work-Life-Design:
Inhalt und Ziel des Seminars:
Die heutige Arbeitswelt befindet in einem stärkeren Wandel denn je. Mit der weiterhin stattfindenden Globalisierung und der fortschreitenden Digitalisierung spielt sich in den Unternehmen eine Schnelligkeit ein, die vorher weder von den Unternehmen noch von den Mitarbeiter:innen in einem so hohem Ausmaße erwartet wurde. Corona und die Krisen, die folgten, haben diesen Effekt verstärkt. Wir werden nicht wie früher, in Büroberufen, von weit her in das Werksgebäude pendeln. Dinge, die uns früher als selbstverständlich erschienen, wie eine wiederkehrende Routine, wird es in vielen Berufen nicht mehr geben. Wir müssen uns als Mitarbeiter:innen und als Unternehmen darüber bewusst werden, dass neue Qualitäten der Mitarbeiterschaft entschieden dazu beitragen werden, dass ein Unternehmen in diesen Zeiten überleben kann. Den Menschen muss schnelles, innovatives Denken näher gebracht werden. Die Neugier, sich in unterschiedlichste Richtungen zu entwickeln, statt sich auf vor vielen Jahren zuvor stattgefunden Berufswahlen auszuruhen, wird ein essentieller Teil der modernen Belegschaft sein. Die moderne Arbeitswelt wird neue Kompetenzen verlangen, und dazu zählen maßgebend: Entscheidungsfreude, innovatives Denken und Fehlerkultur. Um diese Kompetenzen näher zu bringen, wird der „Work-Life-Design“ Bildungsurlaub mit Hilfe des innovativen „Design-Thinking-Prozesses“, der ursprünglich aus Kalifornien statt, genutzt, um kreative Gedankengänge in Gang zu setzen, diese auf unterschiedliche Arten im Seminar zu üben, um nicht mit Überforderung und Unsicherheiten im Berufsleben konfrontiert zu werden. Stattdessen bekommen wir durch die neuen Erkenntnisse das Gefühl, dass wir aktiv etwas angehen können.
Welchen Mehrwert bietet dieses Thema beim Verlassen der 5 Tage Bildungsurlaub?
Die Teilnehmer:innen verlassen diesen Bildungsurlaub mit mehr Selbst-Bewusstsein, Selbsterkenntnis, Zufriedenheit und neue Vorfreude auf ihren Job. Gerade beim akut bestehenden Fachkräftemangel werden die Unternehmen von qualifizierten Mitarbeiter:innen profitieren, die diese genannten Schlüsselqualifikationen wie kreatives Denken, Entscheidungsfreude und innovative Fehlerkultur und die schnellen Veränderungen in der heutigen Arbeitswelt mittragen und weitergeben können.
Dieses Seminar dient dazu, das eigene Wohlbefinden zu steigern, indem du dir ausreichend Zeit nimmst, Ideen für die eigene Zukunft zu sammeln und konkrete Schritte zu planen. Work-Life Design leitet sich von dem weltweit bekannten kreativen Prozess "Design Thinking" statt, der ursprünglich aus Kalifornien stammt und ca. 2010 Einzug nach Deutschland gefunden hat. Ich wende den Prozess an, um das Zusammenspiel zwischen Leben und Arbeiten näher zu bringen. Dabei spielt der Prozess an sich nur eine Nebenrolle. Mit aktiven Einzel- und Gruppenübungen lernen wir, die kreative Grundhaltung, die das Design Thinking inne hat, zu verinnerlichen, um gute individuelle Entscheidungen für die eigene Zukunft treffen zu können.
Zielgruppe:
Die Digitalisierung trifft nicht nur Menschen in technischen Berufen. Die Digitalisierung mit ihrem kulturellen Wandel betrifft uns alle. Daher eignet sich dieser Bildungsurlaub für alle Mitarbeiter:innen, die den professionellen und innovativen „Design Thinking Prozess“ nutzen möchten, um den Zusammenhang zwischen den Talenten, den Bedürfnissen, den Rahmenbedinungen, den eigenen Leidenschaften und den Werten zu verstehen, um sowohl produktiver als auch gleichzeitig zufriedener ihr Arbeitsleben gestalten können.
Geeignet für alle Stufen der Karriere: Berufsanfänger, Teammitglied, Teamleiter, angehende oder ausführende Führungskräfte. Menschen inmitten der Kariere. Menschen am Ende der Berufslaufbahn, die ihre weiteren Schritte planen möchten.
Welche Gedanken trägst du mit dir herum?
Wir konnten in den letzten Jahren nicht mehr arbeiten wie zuvor. Einigen von uns ist mehr denn je bewusst geworden, dass wir eigentlich aufhören möchten mit dem ständigen Dauerlauf bei der Arbeit. Die Meetings ohne Ende. Die ständigen Videokonferenzen und Abstimmungen zehren an unserer Energie. Aber wir wissen nicht genau, was es ist, das uns manchmal zweifeln lässt, ob wir alles eigentlich so machen, wie wir uns es wünschen sollten. Wir möchten wieder das Gefühl haben, dass wir selbstbestimmt unser Leben gestalten können.
"Was bereitet mir eigentlich Freude? In was bin ich gut? Worauf hätte ich eigentlich so richtig Bock?" Möchtest du dir Gedanken machen, wie es in Zukunft sein wird, wenn sich eventuell auch die Büroformen ändern? Wir werden sicherlich nicht mehr alle wie zuvor 5 Tage je 1 Std. am Tag in ein Office pendeln. Aber wie genau stellst du dir denn einen idealen Tag vor, bevor es dir wieder vorgegeben wird?
Wenn wir uns zu selten Gedanken über unsere eigenen Bedürfnisse machen, wundern wird uns warum sich die Dinge nicht in eine selbstbestimmte Richtung ändern, obwohl wir eigentlich sogar einen Richtungswechsel gewagt haben. Warum ist das so? Weil wir uns wohl keine Zeit genommen haben, zu überlegen, wie wir eigentlich leben möchten. Denn nur, wenn wir uns Gedanken über unsere Lebensformen, unsere momentane Werte, Talente und Eigenschaften Gedanken machen, werden wir auch ein klareres Bild davon bekommen, wie wir auch zufrieden und trotzdem produktiv arbeiten können.
Ich lade dich ein, dich darauf einzulassen. was es bewirkt, wenn man loslässt und einfach mal sein lassen kann, was ist.... Aufhören mit Grübeln (sei es über das Unglück, über den Job, den Sinn des Lebens..), sondern sich auf etwas fokussieren, was man einfach neu machen möchte. Einfach mal ein klein wenig anders als vorher. Wir können sowieso so wenig voraussagen, also lassen wir das Grübeln einfach mal sein und setzen neue Erkenntnisse und Spaß in den Mittelpunkt.
Warum halten wir an Situationen fest, die uns eigentlich gar nicht wirklich gefallen?
Weil das ganz normal ist!
Etwas festgefahrenes zu ändern erfordert Mut. Denn wir müssten ganz neu beginnen. Das ist ein großes Wagnis. Es ist doch viel einfacher, etwas auszuhalten. „Ach, eigentlich ist es gar nicht so schlimm! Alle um mich rum sagen ich könnte ja froh sein. Es geht noch wesentlich schlimmer!“ Aber genau darum geht es: Es geht noch schlimmer?? Wirklich? Damit gibst du dich zufrieden? Es ist richtig, dass wir Menschen manchmal leiden müssen. Aber es gibt Situationen, die sollten wir nicht hinnehmen, sondern ändern.
Nein, wir Life Designer sagen: du bist es wert, dass du auch einen anderen Weg einschlagen kannst. Du brauchst nicht viel dafür. Du musst nicht alles über den Haufen werfen und alles hinschmeissen. Du musst dich nur einfach besser kennenlernen, um herauszufinden, was du wirklich willst. Und dann kleine Schritte gehen.
Ich kann mir vorstellen, wie es dir geht!
Du rennst durch dein Leben, aber es fällt dir so schwer, mal eine kleine, aber mutige Entscheidung in eine andere Richtung zu treffen. Jeden Abend liegst du einfach nur fix und fertig auf dem Sofa.
Werte - Freiheit - Familie - Begeisterung. Diese Worte bedeuten dir etwas, aber du hast das Gefühl, dass in deinem Leben eigentlich alles zu kurz kommt.
Es gibt zu viele Dinge oder Argumente in deiner Umgebung, die die davon abhalten, kleine neue Wege zu gehen. Aber eigentlich weißt du, dass du mal was ganz anderes machen wolltest.
Ein Dauerlauf, aber du weißt nicht genau, an welcher Stelle du anfangen könntest, etwas anders zu tun.
Ich kann dich beruhigen. Das ist ganz normal! Das geht ganz vielen Menschen so! Ich zeige dir, wie du lernen kannst, dein eigenes Leben als Life Designer zu gestalten und die Angst davor zu verlieren, kleine Schritte zu gehen. Und dann mit voller Energie und einer neuen Lebens- und Arbeitseinstellung ein erfülltes Seminar zu verlassen.
Und Wie?
Wenn du wissen möchtest, wie du glücklich arbeiteten kannst, musst du zunächst verstehen, wie du leben möchtest.
Ich gebe dir 3 Tipps:
Akzeptiere, dass es Dinge und Menschen in deiner Umgebung gibt, die dir wichtig sind, und es dir deshalb schwer fällt, eine Entscheidung in eine andere Richtung zu treffen. Das ist ganz normal und gut so! Hier musst du einfach nur verstehen, dass du nicht gleich alles über einen Haufen werfen musst, um glücklicher zu sein. Es geht nämlich manchmal nur um ganz kleine Schritte, die uns enorm weiterhelfen.
Löse dich von deinem Perfektionismus. Der Perfektionismus lässt uns nämlich oft Arbeiten um der Arbeit willen. Was das heißt? Du wirst deinen Dauerlauf niemals beenden, wenn du dir nicht die Zeit nimmst, zu verstehen, was wirklich wichtig ist - sowohl bei der Arbeit als auch im Leben. Im Design Thinking und die entsprechende Anwendung auf das Leben beim "Design Your Life" nutzen wir den Spruch "Do first, think later". Mach' einfach mal und grüble nicht über jedes Detail nach.
Finde heraus, was dich motiviert. Wenn du dir Zeit nimmst, darüber nachzudenken, was dich begeistert, dann lernst du erst im Leben glücklich zu sein, und dann zu verstehen, dass das Leben nicht nur eine Begleiterscheinung der Arbeit ist, sondern der essentielle Kern, um zu wissen, wie man auch bei der Arbeit glücklich sein kann.
Mit meinen Tools und meiner Erfahrung wirst du es ganz alleine schaffen, neue Begeisterung in dir zu spüren und einen konkreten Weg einzuschlagen.
Wir werden den Fokus auf das wirklich Wichtige richten, voran gehen, Klarheit über deine Werte erlangen, Kräfte bündeln, lernen, Entscheidungen treffen. Und du wirst dich auf Augenhöhe austauschen.
Was kannst du von „Work-Life-Design“ erwarten?
Wir werden das Prinzip des „Design Thinking“, das ursprünglich schon in den 70-er Jahren in Kalifornien entwickelt wurde, auf deine Lebens- und Arbeitsgestaltung anwenden. Der Design Thinking Prozess beinhaltet folgende Schritte:
Verstehen
Beobachten
Definieren
Ideen finden
Prototypen entwickeln
Testen
Nach dem Seminar wirst du
einen guten Überblick erhalten haben, wohin sich die Arbeitsmethoden in der Zukunft entwickeln werden und gleichzeitig sehr viele Ideen für dich selbst entwickelt haben, wie du damit umgehen möchtest und wie du deinen weiteren Lebens und Arbeitsweg gestalten möchtest. Denn wir sollten immer daran denken: Keine Lebensphase ist wie die andere. Es gilt daher, sich immer die Momente Situation anzuschauen, um die glücklichste Version einer selbst zu werden.
Was sagen die Menschen, die schon mit mir zusammen gearbeitet haben?
Referenzen Seminare
Sichere dir heute deinen Platz!
Wie überzeugst du deinen Arbeitgeber?
Dieses Seminar dient dazu, die Produktivität und das eigene Wohlbefinden bei der Arbeit und im Leben zu steigern, indem man sich ausreichend Zeit nimmt, Ideen für seine Zukunft zu sammeln und konkrete Schritte zu planen. Unternehmen wird es helfen, seine guten Mitarbeiter zu halten und attraktiv für neue Talente zu werden. Nebenbei erlernt der Mitarbeiter den Prozess des "Design Thinking" - eine Methode, die ursprünglich aus Kalifornien in den 70-er Jahren entwickelt wurde und heutzutage von vielen erfolgreichen globalen Unternehmen in allen Bereichen eingesetzt wird, um gewinnbringende und innovative Produkte zu entwickeln. Wir wenden in diesem Kurs das "Design Thinking" als Prozess für das Zusammenspiel von Leben und Arbeit an. Zusätzlich wird eines der wichtigsten Fähigkeiten des 21. Jh gelehrt, nämlich: Entscheidungen treffen zu können.
Wieso bist du mir wichtig?
Meine innere Freude liegt darin, genau DIR dabei zu helfen, dich deiner Werte, Stärken, Interessen und Talente im Leben bewusst zu werden, um dann bessere Entscheidungen treffen zu können, und dabei dein Leben mit der Arbeit in Einklang bringen zu können. Vielleicht fühlst du dich verloren oder verunsichert in dem ständigen Wandel, der uns momentan begleitet: egal ob Digitalisierung, Globalisierung, Corona, Energiekrise, u.a. Es ist essentiell für dich, zu verstehen, dass wir sehr wohl gemeinsam die Fähigkeiten in uns haben, um die Schlüsselqualifikationen der Zukunft zu erlernen. Dazu zählen in meinen Augen die Themen: Entscheidungsfreude, kreatives Denken und Fehlerkultur. Diese 3 Hauptschwerpunkte werden sich sowohl in den Unternehmen der Zukunft als auch in dir als Mensch festsetzen, um glücklich, zufrieden und erfolgreich in eine sich immer wandelnde Zukunft zu starten. Der erste Schritt für dich als glücklicher Mensch und jedes erfolgreiche Unternehmen ist die Frage, wozu wir das tun, was wir tun. Wenn du mit mir gemeinsam nach dem "Warum" fragst, kannst du das "Wie" und das "Was" leichter ertragen, dir selbst vermitteln und auch unterstützen.
Und welche Gründe gibt es für dich, die Reise anzutreten?
Wir werden den Mythos der Work-Life-Balance auflösen. Gibt es die Work-Life-Balance gar nicht? Und wenn nicht, wieso? Wir sehnen uns doch alle so sehr danach... oder nicht?
Du suchst Ideen und einen Plan für deinen nächsten beruflichen Schritt?
Du weißt nicht, welche Talente du außerdem noch hast, außer denen, die du bereits im Job einsetzt?
Du möchtest einfach mal kreativ darüber nachdenken, was du möchtest und die eigenen Wünsche erforschen?
Du wünschst dir Innovation, Austausch, Freude, Lachen, Tapetenwechsel und neue Blickwinkel?
Du möchtest viel mehr „ja“ sagen können zu den Dingen, die du magst und endlich auch mal „nein“ zu allen anderen?
Du würdest so gerne leicht Entscheidungen treffen können?
Dann bist du hier genau richtig!
Das 5-Tages-Seminar fängt am Anreisetag (Montag) um 12:30 Uhr an und endet am Abreisetag (Freitag) gegen Mittag
Work-Life Design Bildungsurlaub ist für Arbeitgeber in folgenden Bundesländern anerkannt:
IN ALLEN (außer Mecklenburg-Vorpommern
Übrigens! Wenn du dir deinen Platz heute sichern möchtest, aber lieber eine Rechnung bevorzugst (statt hier direkt im Eventbrite zu zahlen) , dann schreibe mir gerne eine E-mail: isa@li-mindset.com.
Eine private Reiserücktrittsversicherung ist grundsätzlich empfohlen.
Berufliche Argumente für eine Teilnahme:
Das Loslassen ist die Grundvoraussetzung für das Anstoßen des eigenen Kreativitätsprozesses. Während der letzen Jahre mit mehreren Krisen hintereinander können negative Gedanken und Ängste ihren Lauf genommen haben. Nicht selten macht man als ArbeitnehmerIN den Arbeitgeber für die eigene Misere verantwortlich. Der Job passt nicht, der Chef passt nicht, das Unternehmen passt nicht. Es gibt jedoch keine falschen Jobs. Es gibt nur Menschen, die an falschen Positionen stecken, weil sie sich ihrer eigenen Werte, Talente und Stärken nicht bewusst sind. Diese herauszufinden ist Kern des Seminars.
Schlüsselqualifikationen, die im Zuge der Digitalisierung unbedingt erworben werden sollten: Mein Kurs in Italien bedient sich dem innovativen „Design Thinking“ Prozess (ursprünglich stammend aus Kalifornien in den 70-er Jahren und nach Deutschland ca. 2010 herübergekommen). Der Design Thinking Prozess wurde zunächst in der Technologie eingesetzt und später auf die Dienstleistungen übertragen und besagt, dass Lösungsansätze erst mit dem Kunden in einem kreativen Prozess entstehen müssen. Um einen solchen kreativen und innovativen Prozess auf die eigene Arbeitswelt anwenden zu können, muss man erst ein Bewusstsein für die eigenen Fähigkeiten schaffen. Dieses Bewusstsein lehre ich meinen TeilnehmerINNEN in meinen Seminaren mit professionellen Tools, die ich von der Standford Universität in Kalifornien und den 2 deutschten Autoren der Bücher „Design Your Life“ gelernt habe. Design Thinking zu erlernen, wird die ArbeitnehmerINNEN auch nach dem Seminar dazu befähigen, diesen Prozess dort einzusetzen, wo die Fähigkeit für ungewöhnliche Lösungsansätze an Produkten und Dienstleistungen benötigt werden.
Schlüsselqualifikation: Entscheidungen treffen können. Der Gedanke des Design Thinking beinhaltet die Fähigkeit, Stolpersteine nicht als Versagen, sondern als Lernprozess zu erkennen. Darf man Fehler machen, so fallen einem Entscheidungen wesentlich leichter. In unserer komplexen globalen und digitalen Welt wird es immer wichtiger sein, dass man schnelle Entscheidungen treffen kann.
Der Arbeitsmarkt verändert sich. Früher wurden wir in „Berufe“ eingeteilt Die Unternehmen der Zukunft werden aber immer weniger „nur“ beruflich qualifizierte Menschen suchen, sondern Mitarbeiter, die flexibel genug sind, um auf neue Anforderungen einzugehen und bereit sind, schnell zu lernen. Dabei ist eine offene Grundeinstellung maßgebend, um solchen extrem flexiblen Unternehmensanforderungen gerecht zu werden. Diese Grundeinstellung lernt man dadurch, dass wiederum Fehler keine Hürde darstellen - so wie es das Design Thinking lehrt.
Schlüsselqualifikation Kreativität: Die Kombination mit der Kunst ist ein wesentlicher Bestandteil des Kurses. Es geht dabei überhaupt nicht darum, neue Talente im Bereich der Kunst zu entdecken, sondern auch hier eine Form des Loslassen zu lernen. Ein „Work-Life-Design“ Tag ist prall gefüllt mit neuen Erkenntnissen, die erst verdaut werden müssen. Sich in der Kunst auszudrücken, bedeutet, das Erlernte zu visualisieren. Auch wird dadurch gelernt, dass Kreativität im Beruf nichts mit Talent in der Kunst zu tun hat. Kreativität im Arbeitsleben ist ein Muskel, der von allen trainiert werden kann. Im Arbeitsleben erleben wir oft, dass sie diejenigen zu „kreativen“ Projekten melden, die „sowieso“ kreativ sind. Meistens wird das gleichgesetzt mit „kann gut malen“. Dieses falsche Klischee wird in diesem Kombinations-Seminar aufgedeckt. Ein wesentlicher Bestandteil wiederum des Design Thinking ist auch das Erlernen der visuellen Erkenntnisse. Durch Farbe und Ausdruck werden jeweils die neuen Erkenntnisse des Tages zuvor gefestigt.
Der Tag in der Mitte wird sich in einem kulturellen Rahmen bewegen. Denn schließlich gehört es zur Allgemeinbildung, zur politischen und gesellschaftlichen Aufklärung, dass man sich mit dem Land, mit den Menschen, ihren Sitten beschäftigt, um eine offene Wahrnehmung gegenüber anderen Kulturen zu entwickeln.
    It is organized by Isa Zöller and will last for Event lasts 4 days. 
    Key topics and themes include: Germany Events, Bayern Events, Things to do in Benediktbeuern, Benediktbeuern Classes, Benediktbeuern Business Classes, #kunst, #italien, #worklifebalance, #worklifedesign, #backtobasics, #bildungsurlaub, #lifeinnovationmindset, #lebenundarbeitenimeinklan, #kunstseminar.
    </t>
        </is>
      </c>
      <c r="P2649" t="inlineStr">
        <is>
          <t>[-2.18615215e-02  3.28240134e-02 -6.11850359e-02 -6.42793104e-02
 -7.23373443e-02  2.92883608e-02  1.98830497e-02  5.09018591e-03
  3.03373244e-02  1.12181706e-02 -4.65886109e-02 -3.93937752e-02
 -2.60380618e-02  2.22858023e-02 -2.19231620e-02  3.71347181e-02
  1.45884035e-02 -6.51348382e-03 -4.64922599e-02  8.08836743e-02
  7.73486793e-02 -8.64437968e-02  1.11843366e-03  1.26829110e-02
 -1.31610529e-02 -9.90389567e-03  4.26828638e-02 -3.42006832e-02
  7.87460152e-03 -2.52293739e-02  6.21740823e-04  3.74553464e-02
 -5.41135855e-02 -8.67704023e-03  1.15320496e-01  2.77149212e-02
  3.48640271e-02  4.99535177e-04  1.39075601e-02  8.90763775e-02
 -6.22038683e-03 -1.26913060e-02 -1.05607174e-01 -5.31303696e-03
  1.75120088e-03 -2.37293285e-03 -3.50725017e-02 -2.16855649e-02
 -1.35858342e-01  7.27473795e-02 -2.85992399e-02 -1.05410092e-01
  7.47991279e-02  4.08647303e-03  6.40295297e-02 -2.63794679e-02
 -1.50302410e-01 -1.28071144e-01  5.93781099e-02 -1.01654290e-03
  9.18959267e-03 -2.78841350e-02  5.88108301e-02 -1.06161293e-02
 -5.00480607e-02  5.69428355e-02 -4.31309789e-02 -3.03563615e-03
  2.82756612e-02 -1.04995869e-01  6.20817095e-02 -1.32149324e-01
 -4.72784936e-02 -2.52840798e-02  1.90105271e-02  1.19184544e-02
 -1.95562956e-03  4.23200652e-02 -6.15858138e-02 -2.04767182e-01
  2.19041891e-02 -2.49078367e-02 -4.04375745e-03 -1.02897063e-02
 -5.95325418e-03 -2.76724342e-02 -8.12518895e-02  3.08600571e-02
  2.87167337e-02  3.35784443e-02  8.53256905e-04  3.30059826e-02
 -2.04153564e-02 -6.36964589e-02  5.27934507e-02 -4.03355993e-02
  1.11174751e-02  2.63198465e-02  1.37441412e-01  4.11369391e-02
  4.77349237e-02  2.38900492e-03 -3.12698819e-02  2.28626151e-02
 -5.05683236e-02 -7.32461810e-02 -3.77247995e-03  3.63324285e-02
  2.70635337e-02 -7.50977267e-03 -2.35312078e-02 -2.26078052e-02
  2.58369315e-02 -8.32212120e-02 -5.91394976e-02  8.38693406e-04
  3.84382755e-02  6.40570652e-03  4.50373366e-02  2.74956357e-02
  4.09927331e-02  4.28108089e-02 -1.86063014e-02 -5.69676124e-02
 -4.86268774e-02  6.68813884e-02 -3.46957408e-02  1.29141984e-32
  5.10194413e-02  1.60284061e-02 -2.67400383e-03  2.42775343e-02
  2.24503241e-02 -3.49453166e-02 -6.75768824e-03 -3.00350599e-02
  3.42181846e-02 -1.21393919e-01 -2.30735857e-02  3.12720947e-02
 -2.89625004e-02 -3.65545899e-02  5.90727432e-03  3.32160778e-02
 -3.02438978e-02  3.59361880e-02 -6.73553199e-02 -1.80909541e-02
 -1.16906650e-02  2.57185083e-02 -1.36262728e-02  7.38146305e-02
  3.22865956e-02  8.22959244e-02 -3.47641576e-03 -2.39428785e-03
 -4.40236852e-02  6.49266690e-02  8.98312107e-02  1.04825282e-02
 -6.37370795e-02 -3.36394049e-02 -6.85733482e-02  8.89227446e-03
  5.54460660e-03 -5.07342629e-02 -2.50003021e-02 -8.72943923e-02
 -4.51834686e-02 -5.39205447e-02 -3.82904336e-02 -3.52820428e-03
  3.19584720e-02  4.08043750e-02  1.00136347e-01  5.60484529e-02
  1.66419208e-01  2.56322119e-02 -3.68831679e-02 -2.24994086e-02
  1.27980206e-02 -2.58532055e-02  1.51661430e-02  3.75251025e-02
 -5.07267676e-02 -6.19582161e-02  4.60203271e-03  5.85099275e-04
 -6.10885657e-02  8.06548223e-02 -3.04314364e-02  7.45468661e-02
 -2.55715847e-02 -3.14753763e-02  1.45944972e-02 -2.09142826e-02
  3.09423022e-02 -5.43904826e-02 -2.51278356e-02  4.72064577e-02
  6.17408901e-02  2.40944903e-02  8.57742690e-03  3.88561189e-03
 -5.08547463e-02  2.43280288e-02 -5.85696027e-02  1.17290497e-01
 -2.76334919e-02  7.69540519e-02  5.00203148e-02 -5.73750921e-02
  4.00366075e-02 -4.65765782e-02  5.44854254e-02 -4.77722548e-02
 -3.68426591e-02  1.86337754e-02 -5.84236626e-03  1.26959356e-02
 -1.10505939e-01  6.36053309e-02  1.04236780e-02 -1.44959877e-32
  5.44465780e-02 -2.77255774e-02 -3.39097693e-03  4.56436463e-02
  1.84318982e-02 -2.95228814e-03 -4.24138345e-02  4.94449548e-02
 -5.46726547e-02  3.28523316e-03  1.07589379e-01  1.98816899e-02
 -3.02713886e-02  2.38636658e-02 -1.03581874e-02 -1.24357659e-02
  9.62725561e-03  6.20519556e-02 -2.12007333e-02  2.49548834e-02
  3.73292416e-02  3.22755538e-02 -1.22434035e-01 -1.79682560e-02
 -2.17023194e-02  6.68043718e-02 -7.54408492e-03 -6.18268922e-02
  3.00689694e-02 -5.25818504e-02 -3.57851572e-02  4.26277108e-02
 -9.36217904e-02  2.37634387e-02  3.81581560e-02 -1.78824626e-02
 -2.61159707e-03 -6.01354688e-02 -2.55366191e-02 -9.74374264e-03
 -1.67695004e-02  4.92717288e-02 -1.75094102e-02 -9.37976816e-04
 -1.21246362e-02 -5.39752208e-02  1.10862441e-02 -7.46210814e-02
  7.53490552e-02 -9.05816779e-02  4.20771986e-02 -1.14618987e-02
  8.71347450e-03 -1.91843621e-02  4.38576331e-04  6.54166043e-02
 -1.20004304e-02 -2.62065278e-03 -7.19715357e-02  3.25537063e-02
  3.29049155e-02  5.53015731e-02  1.06931761e-01  6.83613541e-03
  5.77739105e-02 -4.99967113e-02  2.04288494e-02  5.13376556e-02
  2.48274244e-02 -4.34748158e-02  2.16866173e-02  4.65817004e-03
 -1.81982592e-02 -3.14467028e-02  6.92427065e-03 -1.59430057e-02
  4.53408770e-02  3.61554921e-02 -3.15661095e-02  3.59841995e-03
 -5.15067652e-02  2.55596135e-02 -2.05007251e-02  4.62094396e-02
  8.09440836e-02  2.28290018e-02  2.06884835e-02  2.20713243e-02
 -7.00772852e-02 -5.46513498e-02 -3.91716398e-02 -9.98689700e-03
 -1.19819716e-02  1.45034939e-01 -1.86852962e-02 -6.69559981e-08
  6.21152390e-03  4.77719083e-02 -1.02457955e-01 -5.48115596e-02
 -4.52070497e-02 -1.46347478e-01 -3.60147171e-02  3.77289429e-02
 -7.62803853e-02  4.41693701e-02  7.35639175e-03  3.57858986e-02
 -8.32795948e-02  8.46911073e-02 -1.56292804e-02 -6.40955642e-02
 -8.17852840e-02 -1.59792025e-02 -2.90254727e-02 -2.07419805e-02
  4.89433520e-02 -3.51730250e-02  3.15589570e-02 -6.17838018e-02
  1.20955808e-02 -6.58806879e-03  7.50202686e-03  1.26566747e-02
  1.74980834e-02 -4.51390930e-02  1.95797929e-03  4.85762991e-02
 -6.19544536e-02  1.62910447e-02 -3.31164114e-02 -1.20774461e-02
 -5.63501306e-02 -8.59838445e-03  2.19114032e-02  1.33376196e-01
  6.02380894e-02 -7.88013265e-02 -3.72495614e-02  7.05028027e-02
  4.38358113e-02 -4.46660034e-02 -9.97678712e-02  5.78784905e-02
 -4.66272086e-02  3.31802443e-02 -1.25419766e-01 -3.05129178e-02
 -2.49904189e-02 -1.93360951e-02 -3.08770351e-02  9.03429985e-02
  5.24000078e-02 -6.35538474e-02  3.46073136e-02  1.25052975e-02
  8.21309313e-02 -2.08342914e-02 -5.82803264e-02  4.66617197e-02]</t>
        </is>
      </c>
    </row>
    <row r="2650">
      <c r="A2650" s="1" t="n">
        <v>2648</v>
      </c>
      <c r="B2650" t="n">
        <v>660</v>
      </c>
      <c r="C2650" t="inlineStr">
        <is>
          <t>Mallefieber - Liveacts : Almklausi, Anny und DJ Andy Luxx</t>
        </is>
      </c>
      <c r="D2650" t="inlineStr">
        <is>
          <t>Samstag, 24. Mai</t>
        </is>
      </c>
      <c r="E2650" t="inlineStr">
        <is>
          <t>Kleine Hochlandhalle</t>
        </is>
      </c>
      <c r="F2650" t="inlineStr">
        <is>
          <t>Weilheim i.OB, Wessobrunner Straße 8 82362 Weilheim in Oberbayern</t>
        </is>
      </c>
      <c r="G2650" t="inlineStr">
        <is>
          <t>music</t>
        </is>
      </c>
      <c r="H2650" t="inlineStr">
        <is>
          <t>11,82 €</t>
        </is>
      </c>
      <c r="I2650" t="inlineStr">
        <is>
          <t>https://www.eventbrite.de/e/mallefieber-liveacts-almklausi-anny-und-dj-andy-luxx-tickets-1102661112069?aff=ebdssbdestsearch</t>
        </is>
      </c>
      <c r="J2650" t="inlineStr">
        <is>
          <t>Mallefieber - Liveacts: Almklausi, Anny und DJ Andy Luxx
🚀 Mallefieber 2025 – DIE Party des Jahres in Weilheim!🚀
Save the Date: 24. Mai 2025 Zeit: 20:00 Uhr - 03:00 Uhr Ort: Kleine Hochlandhalle, Weilheim
Tauche ein in das ultimative Malle-Feeling, direkt in Weilheim! 🌴🎉
Erlebe folgende Live-Acts :
🎤 Almklausi - mit seinem Hit „Mama Laudaa“ – Stimmung garantiert!
🎤 Anny - bringt euch mit „Gönn dir Malle“ direkt an den Strand.
🎧 DJ Andy Luxx - Resident DJ aus dem Megapark auf Mallorca – Party pur mit seinen eigenen Hits wie z.B.„LEA", "Zwillingsschwester“ und den brandneuen Tracks vom Saisonopening!
Aber das ist noch nicht alles: Sichert euch eure Biermarken schon jetzt online und spart gegenüber dem Kauf vor Ort. 🍻🔥
Warum du das nicht verpassen solltest:
- Unvergleichliche Partystimmung wie am Ballermann
- Musik, die direkt ins Blut geht
Special Offer: Jetzt Early Bird Tickets für nur 9,99 Euro! (+VVK Gebühren) Aber Achtung, es gibt nur eine begrenzte Anzahl dieser Tickets. Schnell sein lohnt sich!
👉 Jetzt Tickets sichern, direkt hier auf unserer Seite ! Sei dabei, wenn wir Weilheim in eine Partyoase verwandeln! 🌅🎶
Einlass AB 18 Jahren!</t>
        </is>
      </c>
      <c r="K2650" t="inlineStr">
        <is>
          <t>Fritsch Entertainment, Inh.Daniel Fritsch</t>
        </is>
      </c>
      <c r="L2650" t="inlineStr">
        <is>
          <t>Rückerstattungsrichtlinie
Keine Rückerstattungen</t>
        </is>
      </c>
      <c r="M2650" t="inlineStr">
        <is>
          <t>Dauer nicht verfügbar</t>
        </is>
      </c>
      <c r="N2650" t="inlineStr">
        <is>
          <t>Events in Deutschland, Events in Bayern, Events in Weilheim i. OB, Weilheim i. OB Parties, Weilheim i. OB Musik Parties, #anny, #liveacts, #mallefieber, #alklausi, #djandyluxx</t>
        </is>
      </c>
      <c r="O2650" t="inlineStr">
        <is>
          <t xml:space="preserve">
    The event titled "Mallefieber - Liveacts : Almklausi, Anny und DJ Andy Luxx" is scheduled to take place on Samstag, 24. Mai at Kleine Hochlandhalle, 
    specifically at Weilheim i.OB, Wessobrunner Straße 8 82362 Weilheim in Oberbayern. This event falls under the "music" category. 
    Description: Mallefieber - Liveacts: Almklausi, Anny und DJ Andy Luxx
🚀 Mallefieber 2025 – DIE Party des Jahres in Weilheim!🚀
Save the Date: 24. Mai 2025 Zeit: 20:00 Uhr - 03:00 Uhr Ort: Kleine Hochlandhalle, Weilheim
Tauche ein in das ultimative Malle-Feeling, direkt in Weilheim! 🌴🎉
Erlebe folgende Live-Acts :
🎤 Almklausi - mit seinem Hit „Mama Laudaa“ – Stimmung garantiert!
🎤 Anny - bringt euch mit „Gönn dir Malle“ direkt an den Strand.
🎧 DJ Andy Luxx - Resident DJ aus dem Megapark auf Mallorca – Party pur mit seinen eigenen Hits wie z.B.„LEA", "Zwillingsschwester“ und den brandneuen Tracks vom Saisonopening!
Aber das ist noch nicht alles: Sichert euch eure Biermarken schon jetzt online und spart gegenüber dem Kauf vor Ort. 🍻🔥
Warum du das nicht verpassen solltest:
- Unvergleichliche Partystimmung wie am Ballermann
- Musik, die direkt ins Blut geht
Special Offer: Jetzt Early Bird Tickets für nur 9,99 Euro! (+VVK Gebühren) Aber Achtung, es gibt nur eine begrenzte Anzahl dieser Tickets. Schnell sein lohnt sich!
👉 Jetzt Tickets sichern, direkt hier auf unserer Seite ! Sei dabei, wenn wir Weilheim in eine Partyoase verwandeln! 🌅🎶
Einlass AB 18 Jahren!
    It is organized by Fritsch Entertainment, Inh.Daniel Fritsch and will last for Dauer nicht verfügbar. 
    Key topics and themes include: Events in Deutschland, Events in Bayern, Events in Weilheim i. OB, Weilheim i. OB Parties, Weilheim i. OB Musik Parties, #anny, #liveacts, #mallefieber, #alklausi, #djandyluxx.
    </t>
        </is>
      </c>
      <c r="P2650" t="inlineStr">
        <is>
          <t>[ 3.36528197e-02  8.33667465e-04  1.13094291e-02 -1.26625383e-02
 -1.15673300e-02  8.01768228e-02  5.78109771e-02 -4.31613177e-02
  2.64428277e-02 -9.33974162e-02  4.00638990e-02 -3.80633771e-02
  3.70427757e-03 -7.40965381e-02  2.31577754e-02  2.47386321e-02
  3.34152021e-02 -3.50435451e-02 -8.58223885e-02  4.80613261e-02
  3.32523994e-02 -7.01003447e-02  2.79043671e-02  4.72656079e-02
 -8.00222233e-02  1.95600800e-02  7.62801152e-03 -2.03377623e-02
 -3.97730693e-02 -2.11410015e-03  8.77634808e-02  4.07862365e-02
 -5.29281758e-02 -7.35072196e-02  3.58390287e-02  6.24380819e-02
 -9.52132978e-03 -1.20349452e-01 -6.73984783e-03  8.72510597e-02
  3.68803591e-02 -1.73425246e-02 -8.54430795e-02 -8.95666797e-03
 -4.49796766e-02  9.08862054e-03 -2.21859366e-02 -8.05127341e-03
 -3.82497385e-02  3.25255692e-02 -1.10514294e-02  4.59343573e-04
  1.18948452e-01 -3.37647051e-02 -3.29187587e-02  5.88195492e-03
 -2.38692202e-02  1.33817671e-02  9.56598893e-02 -6.47116045e-04
 -1.83893405e-02 -2.74130376e-03  2.34462041e-03  3.48104574e-02
 -1.27205150e-02 -5.67649230e-02  1.85680427e-02  3.39316092e-02
  4.98448648e-02 -9.65809543e-03  4.23818976e-02 -3.45038064e-02
 -3.41868810e-02  3.66016775e-02  1.13815432e-02  9.68663581e-03
 -6.80597350e-02 -5.59665337e-02 -5.82760833e-02 -2.11307779e-02
  1.64712109e-02 -6.30301237e-02  4.49572131e-02 -8.16345662e-02
  8.24928060e-02  9.51378606e-03  1.55346887e-02  6.75979927e-02
 -8.77245050e-03  4.00815904e-03 -3.44922058e-02  5.33102974e-02
 -1.09017424e-01 -2.41118600e-03  2.75288261e-02 -1.84834171e-02
  1.01152239e-02  2.68293768e-02  2.91394852e-02  6.06274828e-02
  5.56455692e-03  4.47204560e-02  1.71572212e-02  6.88939989e-02
 -1.48035120e-02 -9.87863541e-02 -8.83723646e-02  2.57966798e-02
 -7.88321048e-02 -7.78633123e-03 -2.88173202e-02 -7.07717165e-02
  9.62076187e-02 -6.95219412e-02 -2.39875838e-02  8.69896039e-02
  3.96580473e-02  2.53772698e-02 -1.16583277e-02 -8.57002065e-02
  8.52364749e-02  1.41816575e-03 -1.07563436e-02  5.14401831e-02
 -7.45833740e-02  5.40519282e-02 -3.10241133e-02  1.35329669e-32
 -2.02390142e-02 -1.09915383e-01 -1.39697082e-02 -5.01008816e-02
  1.31747037e-01 -5.35880178e-02 -8.10143352e-02 -2.06385236e-02
  6.39287159e-02 -1.58763416e-02  5.98594695e-02 -1.46843627e-01
  6.43860607e-04 -1.16107754e-01  8.88466276e-03  2.86306837e-04
  2.34215800e-02 -4.43567112e-02 -3.82735357e-02 -4.15566564e-02
 -2.77884882e-02  6.75470829e-02  6.61392522e-04 -3.77870575e-02
 -7.88280517e-02  1.02986075e-01  9.82735157e-02 -2.36060601e-02
  8.37837309e-02  2.26208828e-02 -3.46383788e-02 -8.50868374e-02
 -2.38270313e-02 -3.74819636e-02 -2.36710235e-02  2.86936555e-02
 -9.19978470e-02 -7.82682151e-02 -3.56656313e-02 -1.00172304e-01
  1.68689173e-02 -7.66800493e-02 -3.54697593e-02 -2.31662206e-02
 -1.70930959e-02  7.87253901e-02  2.44192984e-02  2.27762833e-02
  8.89546052e-02  2.14833301e-03  1.26006026e-02  2.39568036e-02
 -6.10532165e-02  2.84573492e-02 -2.46196818e-02  7.71285966e-02
 -1.50886467e-02 -6.45373762e-02  4.60116379e-02  3.86085026e-02
  9.11278874e-02  4.73919883e-02  4.90298942e-02 -5.84690385e-02
 -5.40464884e-03 -3.05528045e-02  1.00464728e-02 -5.95063418e-02
  1.06475260e-02 -1.92443319e-02 -3.99444578e-03  4.13892604e-03
  9.09268782e-02  6.42746389e-02  8.41121189e-03  3.63410749e-02
 -2.86072101e-02  1.39040537e-02  4.28746687e-03  1.85082741e-02
 -5.27397022e-02 -2.59533655e-02  6.75324425e-02  4.52681854e-02
  9.58696753e-03 -6.62001967e-02  2.29372121e-02 -4.71001938e-02
 -1.22208700e-01  4.61175852e-02 -1.72823947e-02  4.43047173e-02
 -6.14635199e-02  5.39790466e-02 -2.53061540e-02 -1.48172356e-32
  8.75371546e-02  2.55800392e-02 -4.20173956e-03 -1.48960715e-02
  2.12317444e-02  3.03261471e-03 -7.60988593e-02  2.59512085e-02
  5.37671931e-02  1.78228449e-02 -2.23078858e-02 -5.24109788e-02
 -4.36517820e-02 -5.35165556e-02  5.00829592e-02  5.72114997e-02
  7.74296746e-02  8.41850415e-02 -7.88260996e-02 -7.15394679e-04
 -1.06340405e-02  1.19657563e-02 -1.20805437e-02  5.01501374e-02
 -4.77841608e-02 -2.93372516e-02  1.60083219e-01  1.55109167e-02
 -1.23613337e-02 -2.03607287e-02 -3.55509967e-02 -2.79988181e-02
 -9.34652537e-02  7.14114262e-03  7.20544113e-03  4.77410518e-02
  6.02907464e-02 -4.88273334e-03 -2.10198835e-02  1.55314105e-02
  3.17216031e-02 -7.06167892e-03 -4.45140898e-02  7.78470114e-02
  9.52396821e-03  3.54546681e-02 -9.32400674e-02 -4.40573134e-03
 -1.26789219e-03 -7.58718699e-02 -1.12774107e-03  2.64732093e-02
  1.40137691e-03 -3.61656584e-02  5.03209941e-02  5.57567999e-02
 -2.84367031e-03 -1.29391372e-01 -6.88583776e-02 -6.10523075e-02
 -2.63356697e-03  8.78508389e-02  1.33161237e-02 -6.48254305e-02
  1.29195554e-02 -3.32994573e-02 -8.72919187e-02 -3.30644213e-02
  1.60903558e-02  4.34576645e-02  6.90267235e-02  4.91155386e-02
 -1.20904945e-01  7.82906835e-04 -9.80686918e-02 -1.62678286e-02
 -4.35550287e-02  3.94086689e-02  6.90682931e-03 -3.91085781e-02
 -3.62314433e-02  8.22185129e-02 -1.64581370e-02 -9.89535637e-03
  1.17115602e-02  6.34424388e-02  5.97312339e-02  2.73999516e-02
 -8.29295907e-03 -8.19535088e-03  1.04314886e-01  8.95381868e-02
 -1.59367695e-02  1.14333458e-01 -4.49677445e-02 -6.50933600e-08
 -4.98914458e-02  1.61034819e-02 -6.26341626e-02 -7.04869181e-02
  3.99633348e-02 -7.24740028e-02  4.24052589e-02 -1.57586522e-02
 -3.09309363e-02  5.10085709e-02  2.70142425e-02 -9.34089720e-03
 -2.49834191e-02  3.25127617e-02 -6.68494031e-02 -1.41796395e-02
 -8.14966112e-02 -1.10937255e-02 -4.45263758e-02 -1.27971899e-02
  4.14982252e-02 -1.53945817e-03  5.34991771e-02 -2.35878136e-02
 -1.66606158e-02 -1.03169717e-02  4.31562513e-02  8.42566788e-02
  1.75738242e-02 -5.68951033e-02 -1.09998193e-02  1.48478271e-02
 -8.95117223e-02 -3.34365405e-02 -2.91770622e-02 -3.10020614e-03
 -5.18919304e-02  6.33057253e-03 -2.33873678e-03  8.58188346e-02
 -3.22207324e-02 -6.83689490e-02  7.94594809e-02  2.60850079e-02
  6.88668638e-02 -2.05088835e-02 -2.35433374e-02  5.61760413e-03
  5.95626421e-02  2.64122952e-02 -4.47943807e-02 -1.77156329e-02
  3.92944962e-02  2.88185123e-02 -2.08413880e-02 -1.43421744e-03
 -8.94087628e-02  8.00017733e-03  3.68787646e-02  1.84152313e-02
  4.10926575e-03 -5.59939221e-02 -2.95345113e-02  5.90014160e-02]</t>
        </is>
      </c>
    </row>
    <row r="2651">
      <c r="A2651" s="1" t="n">
        <v>2649</v>
      </c>
      <c r="B2651" t="n">
        <v>661</v>
      </c>
      <c r="C2651" t="inlineStr">
        <is>
          <t>Lexo.Tax Connect: Mitgliederversammlung &amp; Office Party 2025</t>
        </is>
      </c>
      <c r="D2651" t="inlineStr">
        <is>
          <t>Saturday, May 10</t>
        </is>
      </c>
      <c r="E2651" t="inlineStr">
        <is>
          <t>Oberaustraße 34</t>
        </is>
      </c>
      <c r="F2651" t="inlineStr">
        <is>
          <t>Oberaustraße 34 83026 Rosenheim, Show map</t>
        </is>
      </c>
      <c r="G2651" t="inlineStr">
        <is>
          <t>business</t>
        </is>
      </c>
      <c r="H2651" t="inlineStr">
        <is>
          <t>Kostenlos</t>
        </is>
      </c>
      <c r="I2651" t="inlineStr">
        <is>
          <t>https://www.eventbrite.de/e/lexotax-connect-mitgliederversammlung-office-party-2025-tickets-1115175543069?aff=ebdssbdestsearch</t>
        </is>
      </c>
      <c r="J2651" t="inlineStr">
        <is>
          <t>Dieses Jahr wird etwas ganz Besonderes, denn wir, lexo.tax e.V. Lohnsteuerhilfeverein, veranstalten unsere erste Mitgliederversammlung gemeinsam mit der Glanztruppe, Michael Fröhlich und der Bizzmade GmbH – ein Abend voller Einblicke, Austausch und gemeinsamer Erlebnisse, exklusiv vor Ort in unserem Office in Rosenheim!
Was erwartet Dich?
Mitgliederversammlung: Wir werfen einen Blick zurück auf das vergangene Jahr, diskutieren aktuelle Themen und gestalten die Zukunft von Lexo.Tax gemeinsam.
Come-Together Office Party: Im Anschluss laden wir Dich ein, den Abend in entspannter Atmosphäre ausklingen zu lassen – bei leckeren Snacks, guten Gesprächen und inspirierendem Austausch.</t>
        </is>
      </c>
      <c r="K2651" t="inlineStr">
        <is>
          <t>Lexo.Tax e.V. - Lohnsteuerhilfeverein -</t>
        </is>
      </c>
      <c r="L2651" t="inlineStr">
        <is>
          <t>Refund Policy
Refunds up to 7 days before event</t>
        </is>
      </c>
      <c r="M2651" t="inlineStr">
        <is>
          <t>Event lasts 6 hours 59 minutes</t>
        </is>
      </c>
      <c r="N2651" t="inlineStr">
        <is>
          <t>Germany Events, Bayern Events, Things to do in Rosenheim, Rosenheim Networking, Rosenheim Business Networking, #networking, #party, #event, #rosenheim, #2025, #mitgliederversammlung, #office_party, #lexo_tax_connect</t>
        </is>
      </c>
      <c r="O2651" t="inlineStr">
        <is>
          <t xml:space="preserve">
    The event titled "Lexo.Tax Connect: Mitgliederversammlung &amp; Office Party 2025" is scheduled to take place on Saturday, May 10 at Oberaustraße 34, 
    specifically at Oberaustraße 34 83026 Rosenheim, Show map. This event falls under the "business" category. 
    Description: Dieses Jahr wird etwas ganz Besonderes, denn wir, lexo.tax e.V. Lohnsteuerhilfeverein, veranstalten unsere erste Mitgliederversammlung gemeinsam mit der Glanztruppe, Michael Fröhlich und der Bizzmade GmbH – ein Abend voller Einblicke, Austausch und gemeinsamer Erlebnisse, exklusiv vor Ort in unserem Office in Rosenheim!
Was erwartet Dich?
Mitgliederversammlung: Wir werfen einen Blick zurück auf das vergangene Jahr, diskutieren aktuelle Themen und gestalten die Zukunft von Lexo.Tax gemeinsam.
Come-Together Office Party: Im Anschluss laden wir Dich ein, den Abend in entspannter Atmosphäre ausklingen zu lassen – bei leckeren Snacks, guten Gesprächen und inspirierendem Austausch.
    It is organized by Lexo.Tax e.V. - Lohnsteuerhilfeverein - and will last for Event lasts 6 hours 59 minutes. 
    Key topics and themes include: Germany Events, Bayern Events, Things to do in Rosenheim, Rosenheim Networking, Rosenheim Business Networking, #networking, #party, #event, #rosenheim, #2025, #mitgliederversammlung, #office_party, #lexo_tax_connect.
    </t>
        </is>
      </c>
      <c r="P2651" t="inlineStr">
        <is>
          <t>[-6.43090010e-02  9.77306440e-03 -1.94061697e-02 -5.94190024e-02
 -2.92071514e-02  7.88373053e-02  5.32068918e-03 -1.00958841e-02
 -3.87725160e-02 -2.76343375e-02  4.63970983e-03  7.64951780e-02
 -9.85609666e-02 -2.89079025e-02  1.16448347e-02  1.13414824e-02
  8.65929388e-03 -6.89275786e-02 -5.87561093e-02  6.51352033e-02
  7.30754435e-02 -8.60376954e-02 -2.15319954e-02  3.17715369e-02
  8.32881555e-02 -2.53644641e-02 -4.84063337e-03 -2.90047447e-03
  3.10380408e-03 -2.05386356e-02  4.99523506e-02  1.89242158e-02
 -9.49061215e-02  6.53514080e-03  1.20643198e-01 -6.02402128e-02
  5.80215715e-02 -2.04056334e-02  9.08861607e-02  1.36534590e-02
 -1.56676583e-03 -3.43906246e-02 -1.32797688e-01  1.44860232e-02
 -4.66071069e-02 -2.72593349e-02  4.20393236e-02 -4.20958735e-02
 -6.24082834e-02  6.76888302e-02 -1.46044409e-02  4.60152775e-02
  5.84136955e-02 -7.11972639e-02  1.90349184e-02 -2.39587128e-02
 -4.27604700e-03 -2.05273796e-02 -1.48733365e-04 -2.69420575e-02
 -2.51938682e-02 -9.01943371e-02 -6.75642770e-03  8.21150690e-02
 -1.13287695e-01  9.91089419e-02 -2.48370245e-02  9.67801828e-03
 -2.55970918e-02 -8.57883468e-02 -2.68529961e-03 -9.69871953e-02
  2.34245183e-03 -9.09707695e-03  3.21241538e-03 -2.79142689e-02
  4.60311444e-03  7.90689215e-02  1.61950977e-03 -1.30126432e-01
  3.47039872e-03  3.25470828e-02  1.82369340e-03  5.76891787e-02
 -1.22055237e-03 -4.15300624e-03  1.35276336e-02  4.08459231e-02
  6.65217713e-02  6.60016760e-02 -4.81177457e-02  2.17942670e-02
  1.33559667e-03 -1.25181535e-02 -7.04644993e-02  6.30524382e-03
  5.87228052e-02 -3.53141055e-02  1.45826936e-01  9.57663581e-02
  4.61259410e-02  1.00975439e-01 -2.19333675e-02 -2.59868726e-02
 -5.99779002e-02 -2.14657784e-02 -2.44295038e-03 -5.53364828e-02
 -4.64069564e-03 -7.11394921e-02  2.24978086e-02 -6.40353039e-02
  2.32904479e-02 -1.16589881e-01 -5.06099164e-02 -5.22593153e-04
  1.16260573e-02  2.22872999e-02  1.02511540e-01 -6.88614249e-02
  6.35548979e-02  2.83552743e-02 -5.99873178e-02 -1.88796092e-02
  1.38667617e-02  4.35044542e-02  2.36095749e-02  1.45481488e-32
 -5.64982258e-02 -9.33009535e-02 -2.09549032e-02  1.71167329e-02
  1.02002032e-01  6.19791187e-02  2.85326689e-02  2.49053910e-02
 -1.63923893e-02 -9.80364904e-03 -4.75612395e-02 -6.71330169e-02
 -1.09667024e-02 -9.09820795e-02 -2.39137793e-03  1.67023502e-02
  1.70424730e-02  1.69649236e-02 -7.18893707e-02 -4.70914990e-02
  3.22840922e-02  8.48177355e-03  1.59392655e-02 -8.33053328e-03
 -6.57094121e-02  1.79102913e-01  2.99946908e-02 -1.62765589e-02
  6.85166270e-02  6.04732446e-02  3.75684239e-02  1.15001788e-02
  3.15845832e-02  2.73827054e-02 -1.46899913e-02  3.96148674e-02
 -7.02538043e-02 -5.67452908e-02  2.32736599e-02 -6.66457489e-02
 -3.35724130e-02 -4.36020596e-03 -7.89420605e-02  2.89950665e-04
 -2.14153752e-02  1.07793063e-02  6.85546324e-02  7.32964138e-03
  1.62586555e-01 -9.90596507e-03 -2.87640598e-02 -3.54281664e-02
  3.82082053e-02  1.55799752e-02  4.27718051e-02  9.09304246e-03
 -6.01864979e-02 -3.92629653e-02  5.14991470e-02 -4.82615717e-02
  1.97921433e-02  7.41388947e-02 -5.91145232e-02 -2.29896791e-03
 -4.28050272e-02  9.29600839e-03 -8.04622099e-03 -5.00313491e-02
  5.93594387e-02 -1.40216053e-02  5.84489927e-02  3.89461741e-02
  8.45413283e-02 -3.94858941e-02  2.75522787e-02  7.13621303e-02
 -1.35960365e-02 -2.79151127e-02 -2.54051350e-02  7.77794793e-02
 -5.10584563e-02 -4.91758510e-02  1.53198829e-02 -7.75661245e-02
 -2.45127943e-03  1.85099784e-02  5.23674823e-02 -1.02831386e-02
 -2.48983242e-02  5.95927797e-02  3.04561388e-02 -3.86148021e-02
 -6.50532497e-03  8.11541528e-02 -9.92117915e-03 -1.60257643e-32
  7.64196143e-02 -7.08388165e-03 -4.60926183e-02 -7.01287463e-02
 -2.40601841e-02  3.79838422e-02 -2.37098746e-02 -2.69867536e-02
 -1.32227568e-02  5.60709015e-02 -3.49222869e-02  1.76230595e-02
  1.69606952e-04  2.74615772e-02 -2.23064385e-02 -5.88137889e-03
  1.04725815e-01  3.63356853e-03 -2.25625560e-02 -1.25700990e-02
  3.35116610e-02  4.64314595e-02  6.88336743e-03  1.16649650e-01
  2.58276816e-02  6.81003323e-03  6.12708852e-02 -4.92847487e-02
 -3.04666944e-02 -4.33341041e-02 -5.42664044e-02  2.10497249e-02
 -7.63341635e-02  1.89536121e-02  2.57953182e-02  3.62426043e-02
 -1.23051694e-02 -2.85844784e-02 -3.57649811e-02  5.63953258e-03
 -4.38893866e-03 -6.57834066e-03 -3.29357460e-02  4.64406051e-02
  1.05732679e-02 -2.85557471e-02 -1.19732171e-01  1.18925842e-02
  6.28508925e-02 -3.28681525e-03 -4.19238023e-02  4.95839342e-02
 -4.90325019e-02  3.94256487e-02  1.19691752e-02  1.06101975e-01
 -1.58726107e-02 -3.21728662e-02 -5.76915741e-02  3.34956907e-02
 -8.13928246e-03  4.80415784e-02  6.16620900e-03  3.79265137e-02
  6.51800856e-02 -3.30369622e-02 -1.32816965e-02 -3.36774997e-02
  1.03379421e-01  9.30987950e-03  2.51674782e-02 -4.00009044e-02
 -9.00242031e-02 -4.74841520e-02 -1.09605147e-02  2.94525642e-02
  4.93222512e-02 -2.70176250e-02 -6.32243976e-02 -1.72597654e-02
  1.24062542e-02  6.58017695e-02 -5.04527017e-02 -1.08622340e-02
 -4.02241796e-02 -4.58405390e-02  1.60599612e-02 -2.29680003e-03
 -4.55319285e-02 -1.54646800e-03  6.21806225e-03  3.52007672e-02
 -1.76315866e-02  9.69354436e-02  2.27464885e-02 -7.40434132e-08
  2.63016000e-02  3.16699818e-02 -4.92992587e-02 -7.24563226e-02
  1.41170630e-02 -1.74434960e-01  1.67946387e-02  6.79864436e-02
 -8.96635875e-02  6.51323795e-02  1.17861621e-01 -3.58314738e-02
 -6.00167625e-02  3.20998952e-02 -3.09726819e-02 -1.61046907e-02
 -2.35873293e-02 -1.15896072e-02 -7.61469603e-02 -7.39998184e-03
  4.43286113e-02 -1.04046769e-01 -1.87911261e-02 -3.10512930e-02
 -6.68345764e-02 -4.84903455e-02 -3.21458392e-02  4.22856174e-02
  3.29803936e-02 -1.28233179e-01 -3.47789973e-02  6.91009611e-02
 -5.23928739e-02  1.62425395e-02 -9.81362760e-02  2.40345355e-02
 -7.32844248e-02  4.31271717e-02 -5.76028833e-03  5.22296168e-02
 -2.11922266e-02 -8.03814530e-02  1.46826832e-02  2.84158699e-02
 -8.13275576e-03 -8.32803547e-03 -8.68264660e-02 -2.87565608e-02
  2.53092200e-02 -4.40290906e-02 -1.17653087e-01  4.52461187e-03
 -7.48214964e-03  1.81285888e-02 -5.55959269e-02 -1.60313509e-02
 -2.08681747e-02  1.20766070e-02 -2.11079288e-02 -6.91349339e-03
  2.73289103e-02 -1.35350814e-02  1.19498500e-03  1.49889737e-02]</t>
        </is>
      </c>
    </row>
    <row r="2652">
      <c r="A2652" s="1" t="n">
        <v>2650</v>
      </c>
      <c r="B2652" t="n">
        <v>662</v>
      </c>
      <c r="C2652" t="inlineStr">
        <is>
          <t>Max Kronawitter</t>
        </is>
      </c>
      <c r="D2652" t="inlineStr">
        <is>
          <t>Montag, 24. Februar</t>
        </is>
      </c>
      <c r="E2652" t="inlineStr">
        <is>
          <t>Stadtbibliothek Rosenheim</t>
        </is>
      </c>
      <c r="F2652" t="inlineStr">
        <is>
          <t>Am Salzstadel 15 83022 Rosenheim</t>
        </is>
      </c>
      <c r="G2652" t="inlineStr">
        <is>
          <t>community</t>
        </is>
      </c>
      <c r="H2652" t="inlineStr">
        <is>
          <t>Kostenlos</t>
        </is>
      </c>
      <c r="I2652" t="inlineStr">
        <is>
          <t>https://www.eventbrite.de/e/max-kronawitter-tickets-1097935176669?aff=ebdssbdestsearch</t>
        </is>
      </c>
      <c r="J2652" t="inlineStr">
        <is>
          <t>Max Kronawitter, Jahrgang 1962, Diplomtheologe, Journalist und preisgekrönter Filmemacher, schildert in seinem Buch „Ikarus stürzt“ eindrucksvoll, wie ein persönlicher Schicksalsschlag sein Leben verändert hat. Nachdem bei ihm ein lebensgefährlicher Hirntumor diagnostiziert wurde, dokumentiert er mit großer Offenheit, tiefem Einfühlungsvermögen und einem Hauch von Humor seine Reise durch die Krise.
Sein Werk ist mehr als ein Bericht über Krankheit und Verlust. Es ist eine berührende Reflexion über Lebensmut, Hoffnung und die kostbaren Momente, die das Leben trotz aller Widrigkeiten bereithält.
Mit freundlicher Unterstützung der GRWS</t>
        </is>
      </c>
      <c r="K2652" t="inlineStr">
        <is>
          <t>Stadtbibliothek Rosenheim</t>
        </is>
      </c>
      <c r="L2652" t="inlineStr">
        <is>
          <t>Rückerstattungsrichtlinie
Keine Rückerstattungen</t>
        </is>
      </c>
      <c r="M2652" t="inlineStr">
        <is>
          <t>Dauer nicht verfügbar</t>
        </is>
      </c>
      <c r="N2652" t="inlineStr">
        <is>
          <t>Events in Deutschland, Events in Bayern, Events in Rosenheim, Rosenheim Performances, Rosenheim Community Performances, #lesung, #rosenheim, #biografie, #stadtbibliothek, #lesung_mit_autor</t>
        </is>
      </c>
      <c r="O2652" t="inlineStr">
        <is>
          <t xml:space="preserve">
    The event titled "Max Kronawitter" is scheduled to take place on Montag, 24. Februar at Stadtbibliothek Rosenheim, 
    specifically at Am Salzstadel 15 83022 Rosenheim. This event falls under the "community" category. 
    Description: Max Kronawitter, Jahrgang 1962, Diplomtheologe, Journalist und preisgekrönter Filmemacher, schildert in seinem Buch „Ikarus stürzt“ eindrucksvoll, wie ein persönlicher Schicksalsschlag sein Leben verändert hat. Nachdem bei ihm ein lebensgefährlicher Hirntumor diagnostiziert wurde, dokumentiert er mit großer Offenheit, tiefem Einfühlungsvermögen und einem Hauch von Humor seine Reise durch die Krise.
Sein Werk ist mehr als ein Bericht über Krankheit und Verlust. Es ist eine berührende Reflexion über Lebensmut, Hoffnung und die kostbaren Momente, die das Leben trotz aller Widrigkeiten bereithält.
Mit freundlicher Unterstützung der GRWS
    It is organized by Stadtbibliothek Rosenheim and will last for Dauer nicht verfügbar. 
    Key topics and themes include: Events in Deutschland, Events in Bayern, Events in Rosenheim, Rosenheim Performances, Rosenheim Community Performances, #lesung, #rosenheim, #biografie, #stadtbibliothek, #lesung_mit_autor.
    </t>
        </is>
      </c>
      <c r="P2652" t="inlineStr">
        <is>
          <t>[ 1.09915752e-02 -3.13562807e-04 -9.53038782e-03 -6.71315491e-02
 -1.64521504e-02  4.89244759e-02 -2.18363777e-02  7.93008059e-02
 -4.30412404e-02 -2.95585184e-03 -9.88245569e-03 -2.99656093e-02
 -1.40439086e-02  2.55376156e-02 -5.32991961e-02 -1.11575425e-02
  4.68230620e-02 -2.99269129e-02 -1.22146457e-01  6.80326298e-02
  4.43656966e-02 -1.55434385e-01  1.33969048e-02  3.24590206e-02
 -6.59014424e-03  3.23446281e-02 -7.77228326e-02 -8.16897582e-03
  6.46950491e-03  3.51867974e-02 -6.41894564e-02 -9.52528268e-02
  3.46265025e-02 -4.21424434e-02  6.71390370e-02  4.79214229e-02
  5.19774016e-03 -2.43580192e-02 -2.91004647e-02  9.34323892e-02
 -5.89731187e-02 -2.60702148e-02 -1.22133769e-01  1.04959002e-02
 -8.88152327e-03  9.39891208e-03 -2.40990017e-02 -3.64614129e-02
 -7.76645541e-02  3.40141281e-02 -6.73634261e-02  6.90065697e-02
  6.38918802e-02 -2.63758581e-02  1.94567256e-02 -4.59807552e-03
 -7.19949678e-02  1.13801872e-02  1.01086698e-01 -4.93538231e-02
  2.12607943e-02 -6.56377152e-02  5.61160482e-02  4.96157371e-02
  1.01344977e-02 -1.36883371e-02 -6.30166708e-03  3.79045270e-02
  3.77550535e-02 -1.05778845e-02  5.89130968e-02 -7.24570006e-02
  6.04938017e-03  6.20120764e-02  2.09199544e-02 -6.70901919e-03
 -5.33540063e-02  1.69029590e-02 -5.39002717e-02 -6.30079582e-02
  6.17469847e-02 -9.21970606e-02  4.20475453e-02 -6.77946806e-02
  2.26745885e-02 -3.45071778e-02 -7.22339451e-02  2.44962610e-02
 -1.64590478e-02  8.58755633e-02 -6.42944723e-02  8.68972577e-03
 -4.25202064e-02 -1.36300391e-02  4.08469848e-02  4.26546531e-03
 -4.23478074e-02  2.57119704e-02  8.90560448e-02  7.97164664e-02
  8.18347856e-02 -1.34489331e-02  1.00435903e-02 -4.58942400e-03
  4.66503128e-02 -3.04917321e-02 -9.19590220e-02 -7.17945546e-02
 -3.50806825e-02 -1.46658681e-02 -4.57678251e-02 -9.03841201e-03
  1.00539967e-01 -1.05118059e-01  6.89068511e-02  1.29227536e-02
  3.19750011e-02 -5.13773877e-04  3.78845558e-02 -8.52909498e-03
  1.23564102e-01 -2.94324867e-02  1.37886498e-02  7.39382282e-02
  4.40094545e-02  1.37731001e-01  8.04748852e-03  1.55149855e-32
  4.72134538e-02 -9.78922471e-02  3.55510116e-02 -5.87129183e-02
  4.70663235e-02  7.37140980e-03 -5.29943891e-02  1.01887412e-01
 -4.87087853e-02 -1.06548131e-01  1.41759533e-02 -5.65276630e-02
  4.10579927e-02 -1.67210490e-01 -6.32570237e-02  5.94385602e-02
 -2.23040842e-02 -1.04863457e-02 -2.31003705e-02  6.12222299e-04
  5.53367659e-02 -1.55650852e-02 -1.12634702e-02  6.17091991e-02
 -1.03939973e-01  1.81279574e-02  7.33054802e-02 -2.70161629e-02
 -4.04105596e-02  4.62385081e-02 -5.22444025e-02 -2.54237503e-02
 -1.64534757e-03 -4.64727916e-02 -6.32596714e-03 -4.75304499e-02
 -5.99569194e-02 -3.86056155e-02 -1.68779735e-02 -4.80891727e-02
 -1.33680431e-02 -2.59587467e-02 -1.09951437e-01 -5.36323860e-02
  4.45586219e-02  6.51905909e-02  2.05944870e-02  1.08473293e-01
  4.16571014e-02 -2.29431484e-02 -6.40602084e-03 -2.47143321e-02
 -2.65044086e-02 -2.16691047e-02  1.78845078e-02  1.70869306e-01
  9.97107383e-03 -5.69172315e-02  3.41065563e-02 -2.78354175e-02
 -4.01284099e-02  1.72377639e-02 -1.31421117e-02  3.29593420e-02
  2.84808166e-02 -5.36644496e-02 -6.56206384e-02 -8.48039426e-03
  1.23454239e-02  7.15994695e-03  1.80747211e-02  3.14410403e-02
  4.45262203e-03 -3.55557650e-02 -2.21131761e-02  4.75530978e-03
 -1.77045222e-02  7.19710514e-02 -1.11533888e-01  9.59117413e-02
 -6.06952049e-03 -4.03450429e-02  3.38367447e-02 -6.85279220e-02
 -5.11988401e-02 -6.21808618e-02  2.21471377e-02 -4.79119532e-02
 -6.37062714e-02  2.31712200e-02  4.71335696e-03 -7.42319301e-02
  3.66566665e-02 -1.12451203e-02 -5.82399741e-02 -1.57289916e-32
  1.02844827e-01  2.53187437e-02 -6.79005459e-02 -3.60757881e-03
  5.01061715e-02  5.22968024e-02 -1.04035310e-01  3.59245911e-02
 -4.27541211e-02 -1.31182913e-02  4.88520339e-02 -4.23302650e-02
  8.19332302e-02  5.54657448e-03 -5.54245748e-02  1.19947949e-02
  5.68723939e-02  2.14281306e-02 -1.87924337e-02 -2.47309543e-02
  3.85851450e-02 -5.18041812e-02 -4.71344329e-02  9.46362540e-02
  3.26561816e-02  3.88952531e-02  6.38853982e-02  3.46446373e-02
 -7.94235021e-02 -2.65151146e-03 -2.91710459e-02  4.25241105e-02
 -9.62148383e-02  3.13242935e-02  3.47995684e-02  6.45583123e-02
  1.17440810e-02 -5.72744943e-02 -4.57531773e-02  9.22238454e-03
  4.65614088e-02  3.65518592e-02 -4.15669307e-02  4.36921744e-03
  5.19210100e-02  4.78509022e-03 -2.80243475e-02 -2.31748838e-02
  5.54649159e-02 -1.31988123e-01 -4.39718515e-02 -6.39895629e-03
  1.60177033e-02  5.96032441e-02  2.33781189e-02  1.22468434e-02
 -4.99448366e-02 -2.10056151e-03 -2.09202319e-02 -5.45758791e-02
  1.49344113e-02 -2.97474284e-02 -8.60323757e-02 -1.57522876e-03
  4.33368869e-02 -8.84896740e-02 -3.79909482e-03 -8.83070379e-03
 -4.41281199e-02  4.25402783e-02 -1.27850138e-02 -4.98610642e-03
  9.99582931e-03 -1.69156876e-03 -3.59133072e-02  4.58619967e-02
  4.18849103e-02  5.26242368e-02 -5.45506552e-02 -7.90616032e-03
 -5.61999902e-02 -2.99645029e-02  3.61826122e-02  5.04961871e-02
  2.68071499e-02 -8.58500320e-03  7.96235632e-03  4.52088490e-02
 -1.21326058e-03  1.68455462e-03 -5.06495535e-02  1.84570998e-02
 -3.72535586e-02  2.12857444e-02  7.39378929e-02 -7.07431909e-08
  7.13487715e-02  2.47774571e-02 -1.57942027e-01 -2.09812373e-02
  9.53213423e-02 -6.21211566e-02 -2.62271818e-02  2.58415136e-02
 -7.90980607e-02  7.20279738e-02  3.19664441e-02  4.70207334e-02
  5.72248884e-02  3.82533786e-03 -2.03115139e-02 -3.09408363e-03
  2.33473778e-02 -6.65143430e-02 -5.33628510e-03  2.00608582e-03
  2.46030539e-02 -5.88429347e-02  4.23108563e-02 -1.36571238e-02
 -2.26932038e-02  4.30115275e-02 -1.96044166e-02  7.06177345e-03
  5.02440967e-02 -2.58017257e-02 -9.50217694e-02  3.29420790e-02
 -9.44181234e-02 -5.23116626e-02 -9.55646578e-03  2.22839676e-02
 -8.71490017e-02  8.20619985e-02  2.27863187e-04 -2.62038782e-03
  8.39717977e-04 -1.98359434e-02  2.63441186e-02  3.80142294e-02
  4.86955279e-03  1.04669249e-02 -3.65797356e-02  5.02840094e-02
  5.17454147e-02 -8.00093822e-03 -6.21376559e-02 -1.52560724e-02
 -1.58548392e-02  4.61076051e-02 -1.70936026e-02  2.11309586e-02
 -3.12867835e-02  5.22801951e-02 -4.83981818e-02 -3.20045874e-02
  6.54595867e-02  4.99242134e-02 -4.81890142e-02  2.87985001e-02]</t>
        </is>
      </c>
    </row>
    <row r="2653">
      <c r="A2653" s="1" t="n">
        <v>2651</v>
      </c>
      <c r="B2653" t="n">
        <v>663</v>
      </c>
      <c r="C2653" t="inlineStr">
        <is>
          <t>Geistreich - Die Wissensbühne</t>
        </is>
      </c>
      <c r="D2653" t="inlineStr">
        <is>
          <t>Samstag, 22. Februar</t>
        </is>
      </c>
      <c r="E2653" t="inlineStr">
        <is>
          <t>Stadtbibliothek Rosenheim</t>
        </is>
      </c>
      <c r="F2653" t="inlineStr">
        <is>
          <t>Am Salzstadel 15 83022 Rosenheim</t>
        </is>
      </c>
      <c r="G2653" t="inlineStr">
        <is>
          <t>community</t>
        </is>
      </c>
      <c r="H2653" t="inlineStr">
        <is>
          <t>Kostenlos</t>
        </is>
      </c>
      <c r="I2653" t="inlineStr">
        <is>
          <t>https://www.eventbrite.de/e/geistreich-die-wissensbuhne-tickets-1097929359269?aff=ebdssbdestsearch</t>
        </is>
      </c>
      <c r="J2653" t="inlineStr">
        <is>
          <t>Wie riecht das Weltall? Nutzt man wirklich nur 10 % seines Gehirns? Chaos – Was ist das und wie wird es erforscht? Der Science Slam ist ein Vortragswettbewerb, bei dem die Slammer ihre Forschungsthemen innerhalb von 10–15 Minuten vor Publikum populärwissenschaftlich präsentieren. Bewertet werden neben dem wissenschaftlichen Inhalt auch die Verständlichkeit und der Unterhaltungswert des Vortrags. Und im Unterschied zum Poetry Slam sind Hilfsmittel aller Art erlaubt, sogar erwünscht!
Durch den Abend führt Moderator Markus Berg.
Mit freundlicher Unterstützung der Anne Oswald Stiftung</t>
        </is>
      </c>
      <c r="K2653" t="inlineStr">
        <is>
          <t>Stadtbibliothek Rosenheim</t>
        </is>
      </c>
      <c r="L2653" t="inlineStr">
        <is>
          <t>Rückerstattungsrichtlinie
Keine Rückerstattungen</t>
        </is>
      </c>
      <c r="M2653" t="inlineStr">
        <is>
          <t>Dauer nicht verfügbar</t>
        </is>
      </c>
      <c r="N2653" t="inlineStr">
        <is>
          <t>Events in Deutschland, Events in Bayern, Events in Rosenheim, Rosenheim Performances, Rosenheim Community Performances, #slam, #sciences, #rosenheim, #stadtbibliothek</t>
        </is>
      </c>
      <c r="O2653" t="inlineStr">
        <is>
          <t xml:space="preserve">
    The event titled "Geistreich - Die Wissensbühne" is scheduled to take place on Samstag, 22. Februar at Stadtbibliothek Rosenheim, 
    specifically at Am Salzstadel 15 83022 Rosenheim. This event falls under the "community" category. 
    Description: Wie riecht das Weltall? Nutzt man wirklich nur 10 % seines Gehirns? Chaos – Was ist das und wie wird es erforscht? Der Science Slam ist ein Vortragswettbewerb, bei dem die Slammer ihre Forschungsthemen innerhalb von 10–15 Minuten vor Publikum populärwissenschaftlich präsentieren. Bewertet werden neben dem wissenschaftlichen Inhalt auch die Verständlichkeit und der Unterhaltungswert des Vortrags. Und im Unterschied zum Poetry Slam sind Hilfsmittel aller Art erlaubt, sogar erwünscht!
Durch den Abend führt Moderator Markus Berg.
Mit freundlicher Unterstützung der Anne Oswald Stiftung
    It is organized by Stadtbibliothek Rosenheim and will last for Dauer nicht verfügbar. 
    Key topics and themes include: Events in Deutschland, Events in Bayern, Events in Rosenheim, Rosenheim Performances, Rosenheim Community Performances, #slam, #sciences, #rosenheim, #stadtbibliothek.
    </t>
        </is>
      </c>
      <c r="P2653" t="inlineStr">
        <is>
          <t>[-1.07524423e-02  1.71489567e-02 -7.16313794e-02  6.98289415e-03
  5.15075363e-02  8.37033540e-02 -4.40173503e-03 -1.53777413e-02
 -2.13500913e-02  9.97969764e-05  9.36428830e-03  8.41956586e-03
 -2.04661135e-02 -1.40312416e-02 -3.59870270e-02  3.17256674e-02
 -3.36522721e-02 -8.24797601e-02 -7.28618652e-02  5.67334928e-02
  1.57241765e-02 -1.04621142e-01  4.19770069e-02  3.08298897e-02
  7.83121586e-02  2.60407962e-02 -2.71270308e-03 -4.59941290e-02
 -4.33620028e-02  2.51587443e-02  1.25191472e-02 -6.59463108e-02
 -3.97091359e-02  1.02219405e-02  3.66482586e-02  7.41869211e-02
  5.39840795e-02 -1.97389666e-02  1.94372181e-02  1.38623223e-01
 -3.87867503e-02  1.57001019e-02 -1.09593786e-01  5.47370799e-02
 -5.30583560e-02  1.04963770e-02 -7.25780576e-02  4.07305285e-02
 -1.16168246e-01  8.17619935e-02  3.16744298e-03  9.81403794e-03
  5.00049256e-02 -6.90690726e-02 -2.23042015e-02  3.14233303e-02
 -3.73715870e-02  2.58536916e-02  3.82736847e-02 -1.08138382e-01
  5.47192246e-02 -5.90011813e-02 -3.29043753e-02 -3.37485713e-03
 -1.27329743e-02  1.20456582e-02 -5.13127260e-02  5.76962195e-02
  1.29081160e-01 -2.26366371e-02  9.25074667e-02  9.97328572e-03
  8.98631196e-03  4.17838097e-02  7.89837241e-02 -7.45757809e-03
 -9.09468234e-02  6.78173006e-02 -6.98301792e-02 -7.02838153e-02
  6.36378378e-02 -5.73967285e-02  4.03643586e-02 -3.85124143e-03
  4.50384356e-02 -1.95016526e-02 -6.75937310e-02  4.42544147e-02
 -1.02290399e-02  2.25040652e-02 -3.82504240e-02 -8.44761077e-03
 -1.63144059e-02 -3.14407200e-02  6.01763651e-03  4.40201983e-02
 -6.39267787e-02 -6.91964626e-02  1.30564556e-01  5.31508811e-02
  3.15405764e-02  6.73543615e-03 -2.08301889e-03  4.23191441e-03
 -7.04280566e-03 -1.60704926e-02  1.01761147e-02 -2.47142464e-02
 -4.18248549e-02  7.67539116e-03 -1.39426794e-02  2.58876849e-02
  4.48628850e-02 -5.12830056e-02  1.05221886e-02  1.43628651e-02
  6.28977194e-02  9.71555058e-03 -2.83569358e-02 -2.97982339e-02
  1.87058374e-02  4.45602983e-02 -1.21310418e-02  8.35289340e-03
  1.53275970e-02  1.12869032e-01 -5.37872203e-02  1.60827860e-32
  8.78358185e-02 -1.12491138e-01 -6.73681200e-02 -1.15249306e-02
  3.36530469e-02  6.68261424e-02 -1.64260250e-02 -3.57851246e-03
  1.40463021e-02 -5.51496297e-02  4.64636367e-03 -4.93699349e-02
  2.63443794e-02 -1.15814984e-01  3.01117711e-02 -2.46898644e-02
  2.85429303e-02 -1.42784780e-02 -3.19223031e-02 -8.09307918e-02
 -5.43011315e-02  8.16018507e-02  1.46942530e-02  1.29591087e-02
 -5.38024977e-02  5.71661070e-02  2.16267891e-02 -1.49962176e-02
  4.22755023e-03  4.79789115e-02  5.09539060e-02  9.94795095e-03
 -5.22132441e-02 -6.25427254e-03  1.21884253e-02  7.41944509e-03
  2.48861946e-02 -8.63466114e-02  1.06850684e-01 -7.65719712e-02
 -4.70989347e-02  9.79539938e-03 -9.66332853e-02 -7.86428526e-03
  4.96345684e-02  5.95570467e-02  2.96647511e-02  5.72284944e-02
  1.33586660e-01 -3.38721983e-02 -2.14168467e-02 -6.82497339e-04
  1.55326407e-02  6.18343242e-03  8.63065943e-02 -1.35520129e-02
 -3.86361033e-03 -3.25755216e-02  6.64950684e-02 -3.36391851e-02
  5.46694994e-02  6.20992184e-02  1.30400024e-02  2.07299786e-03
  3.31227668e-02 -2.07071602e-02 -1.77276134e-02 -1.73472632e-02
  5.88158239e-03  5.91965439e-03 -1.31597174e-02 -2.07835287e-02
  1.14627811e-03  3.13123651e-02 -2.32951734e-02  4.60008420e-02
  1.73929567e-03 -3.62149347e-03 -3.04259844e-02  1.12540856e-01
 -3.37509289e-02 -6.19333126e-02 -5.29948138e-02 -1.01282693e-01
 -1.93782188e-02 -1.87978689e-02  8.17343243e-04 -7.24500269e-02
 -6.84066042e-02  6.38404414e-02 -1.11060040e-02  5.75619563e-02
 -2.36126427e-02  3.59421857e-02 -1.29216298e-01 -1.64623399e-32
 -2.64625484e-03  9.04771592e-03 -5.41771539e-02  7.98369497e-02
  1.67010985e-02  1.28307873e-02 -1.12178199e-01 -7.46370573e-03
 -3.86407077e-02  3.40314582e-02 -2.26149298e-02 -5.29089011e-02
 -7.52429944e-03 -1.09570846e-02 -1.93499569e-02 -1.82036019e-03
  5.80748543e-02  5.29613867e-02 -2.18224600e-02  6.58358494e-03
  5.92806302e-02 -1.97787117e-02 -5.12874797e-02 -3.60960737e-02
  1.83244850e-02  1.28608607e-02  7.02565387e-02 -1.64256785e-02
 -5.19329719e-02 -2.29557566e-02 -3.49337757e-02  2.63683759e-02
 -5.16222343e-02 -1.98844485e-02  2.31187348e-03  5.24762757e-02
  6.87385350e-02 -4.06406261e-02 -1.92988347e-02 -7.74846897e-02
  3.92901637e-02 -3.55397500e-02 -1.04675919e-01 -1.83863081e-02
  2.52720229e-02  2.23004669e-02 -2.77839974e-02 -3.50741968e-02
 -3.87821868e-02 -2.55775582e-02 -5.21624796e-02  1.32280272e-02
  4.34181951e-02  3.63373309e-02  2.21986379e-02  2.19458770e-02
 -8.74520019e-02 -2.80900877e-02 -5.27996570e-02  2.66196467e-02
  1.62050501e-02  7.60076866e-02 -8.82001519e-02  3.80075872e-02
  5.84882535e-02 -7.66369607e-03  4.62560691e-02  8.36581215e-02
 -2.67817043e-02  1.33855939e-02  1.22239906e-02 -2.08258885e-03
  1.53954560e-02  1.02896392e-02 -1.36544639e-02  5.98094575e-02
  5.68032824e-02  1.10086612e-01 -3.76354530e-02  9.47448332e-03
 -2.20223255e-02  5.17419726e-02 -7.48877600e-02 -4.78024669e-02
  5.18320650e-02  3.20189334e-02  2.81834025e-02 -1.49310734e-02
 -5.28443493e-02  7.10244551e-02  7.00290874e-02 -2.81377248e-02
  2.09943056e-02  4.38385643e-02  9.56032351e-02 -7.30281187e-08
  3.83615005e-03  6.23661131e-02 -5.42206019e-02 -5.40765971e-02
  3.61322388e-02 -1.41692385e-01  6.19303659e-02  5.12470342e-02
 -1.20543316e-01  1.30232424e-01 -7.17201363e-03  2.46758070e-02
 -7.24855065e-02 -4.63314448e-03 -1.39731513e-02 -1.01854816e-01
 -1.13509735e-02 -3.27928104e-02 -4.56189513e-02 -1.19016329e-02
  1.24390997e-01 -7.25263655e-02  1.13680493e-02 -7.23086074e-02
 -4.16418277e-02 -8.44106078e-04 -4.96410839e-02 -3.91323753e-02
 -7.19256103e-02 -1.23610109e-01 -3.01039089e-02  2.05514729e-02
 -5.24225682e-02 -3.74841355e-02 -7.13461041e-02  5.49348211e-03
 -1.07708953e-01  2.24918891e-02  3.29033881e-02 -2.79046483e-02
 -6.34783655e-02  7.07203671e-02  2.72848215e-02  6.94559738e-02
 -8.97066093e-06 -5.78025579e-02 -7.56016141e-03 -1.41474744e-03
  1.03157135e-02  8.20849370e-03 -9.29815620e-02 -3.87629569e-02
  1.17024286e-02  1.76302325e-02 -6.98070452e-02  8.28082636e-02
  5.85145084e-04 -4.20508301e-03 -4.67409194e-02 -4.17948030e-02
  3.49713340e-02 -2.66621690e-02 -1.11702032e-01 -1.99215859e-02]</t>
        </is>
      </c>
    </row>
    <row r="2654">
      <c r="A2654" s="1" t="n">
        <v>2652</v>
      </c>
      <c r="B2654" t="n">
        <v>664</v>
      </c>
      <c r="C2654" t="inlineStr">
        <is>
          <t>FINESSE | SA 22.02. | HIPHOP LATIN &amp; AFRO |SAVAGE CLUB</t>
        </is>
      </c>
      <c r="D2654" t="inlineStr">
        <is>
          <t>Samstag, 22. Februar</t>
        </is>
      </c>
      <c r="E2654" t="inlineStr">
        <is>
          <t>Savage Discotheque</t>
        </is>
      </c>
      <c r="F2654" t="inlineStr">
        <is>
          <t>Maximilianstraße 77 86150 Augsburg</t>
        </is>
      </c>
      <c r="G2654" t="inlineStr">
        <is>
          <t>Keine Kategorie</t>
        </is>
      </c>
      <c r="H2654" t="inlineStr">
        <is>
          <t>Kostenlos</t>
        </is>
      </c>
      <c r="I2654" t="inlineStr">
        <is>
          <t>https://www.eventbrite.de/e/finesse-sa-2202-hiphop-latin-afro-savage-club-tickets-1231072443819?aff=ebdssbdestsearch</t>
        </is>
      </c>
      <c r="J2654" t="inlineStr">
        <is>
          <t>🔥 FINESSE - SAVAGE CLUB 🔥
Partyfreunde aus Augsburg! 🎉 FINESSE geht in die nächste Runde. Direkt im Herzen von Augsburg im Club Savage. Freut euch auf eine unvergesslichen Nacht voller Energy und exklusiver Specials – Augsburg lasst uns zusammen den Club zum brennen bringen! 🔥
🎁 HIGHLIGHTS!!
🪩 HipHop Afrobeats Baila Funk
✨ Ladies Free Tickets – Free Entry bis 00:30 Uhr! 🕛
🍹 Welcome Shots – für den perfekten Start in die Nacht.
📸 Foto- und Videoteam – für deine besten Erinnerungen.
🎶 Top Deejays – die besten Beats der Szene.
… und viele weitere Überraschungen!
🗓️ SAMSTAG, 22. FEBRUAR 2025
⏰ OPEN DOORS: 23:00 Uhr
📍 LOCATION: Savage Club, Augsburg
💰 TICKETS:
VORVERKAUF: 5,-
ABENDKASSE: 10,-
👉 Sichere dir jetzt dein Ticket und sei dabei!
Check uns auf Instagram: @finesse_event</t>
        </is>
      </c>
      <c r="K2654" t="inlineStr">
        <is>
          <t>Finesse Clubbing</t>
        </is>
      </c>
      <c r="L2654" t="inlineStr">
        <is>
          <t>Rückerstattungsrichtlinie
Rückerstattungen bis zu 7 Tage vor dem Event</t>
        </is>
      </c>
      <c r="M2654" t="inlineStr">
        <is>
          <t>Eventdauer: 6 Stunden</t>
        </is>
      </c>
      <c r="N2654" t="inlineStr">
        <is>
          <t>Events in Deutschland, Events in Bayern, Events in Augsburg, Augsburg Parties, #event, #grandopening, #fr, #finesse, #savageclub</t>
        </is>
      </c>
      <c r="O2654" t="inlineStr">
        <is>
          <t xml:space="preserve">
    The event titled "FINESSE | SA 22.02. | HIPHOP LATIN &amp; AFRO |SAVAGE CLUB" is scheduled to take place on Samstag, 22. Februar at Savage Discotheque, 
    specifically at Maximilianstraße 77 86150 Augsburg. This event falls under the "Keine Kategorie" category. 
    Description: 🔥 FINESSE - SAVAGE CLUB 🔥
Partyfreunde aus Augsburg! 🎉 FINESSE geht in die nächste Runde. Direkt im Herzen von Augsburg im Club Savage. Freut euch auf eine unvergesslichen Nacht voller Energy und exklusiver Specials – Augsburg lasst uns zusammen den Club zum brennen bringen! 🔥
🎁 HIGHLIGHTS!!
🪩 HipHop Afrobeats Baila Funk
✨ Ladies Free Tickets – Free Entry bis 00:30 Uhr! 🕛
🍹 Welcome Shots – für den perfekten Start in die Nacht.
📸 Foto- und Videoteam – für deine besten Erinnerungen.
🎶 Top Deejays – die besten Beats der Szene.
… und viele weitere Überraschungen!
🗓️ SAMSTAG, 22. FEBRUAR 2025
⏰ OPEN DOORS: 23:00 Uhr
📍 LOCATION: Savage Club, Augsburg
💰 TICKETS:
VORVERKAUF: 5,-
ABENDKASSE: 10,-
👉 Sichere dir jetzt dein Ticket und sei dabei!
Check uns auf Instagram: @finesse_event
    It is organized by Finesse Clubbing and will last for Eventdauer: 6 Stunden. 
    Key topics and themes include: Events in Deutschland, Events in Bayern, Events in Augsburg, Augsburg Parties, #event, #grandopening, #fr, #finesse, #savageclub.
    </t>
        </is>
      </c>
      <c r="P2654" t="inlineStr">
        <is>
          <t>[-3.73586528e-02 -7.10542267e-03 -1.20851649e-02 -3.97756975e-03
 -2.56881341e-02  1.21251546e-01 -1.01013072e-02  3.32529619e-02
  2.34604329e-02 -4.64969166e-02  3.45172659e-02 -1.18369699e-01
 -3.29239741e-02 -4.32555191e-02 -3.19832526e-02 -1.01102903e-01
  3.29428427e-02 -2.60756090e-02 -7.43308514e-02  1.97080895e-02
 -3.48213725e-02 -8.59571546e-02 -4.54199649e-02  9.19290110e-02
 -2.75813621e-02  2.17295643e-02 -1.36757335e-02  2.64757331e-02
  1.50848990e-02 -1.14441037e-01  2.42086090e-02 -3.69605869e-02
 -5.82205504e-03 -1.01152211e-02  3.50738950e-02 -2.35301591e-02
  5.19316904e-02 -1.17598601e-01 -7.19657987e-02  3.84770632e-02
 -4.25177403e-02 -3.07509396e-03 -8.02888125e-02  3.04843355e-02
 -1.52267674e-02  3.81611101e-02  2.89648138e-02  3.52465995e-02
 -9.52183828e-02  6.56094998e-02  1.69679411e-02 -7.15079159e-02
  1.07647143e-01 -1.39996968e-02 -3.07489559e-02 -1.67911015e-02
 -7.85589516e-02 -4.28959019e-02  4.38644737e-02  1.46697871e-02
 -2.72271279e-02 -1.27474228e-02 -5.49159423e-02  8.20457563e-03
 -1.09685369e-01 -1.30161885e-02  2.25800667e-02  8.10394287e-02
  2.47031488e-02 -2.44193915e-02  9.36953127e-02 -1.12842016e-01
 -2.38865474e-03  3.26959565e-02  2.81956270e-02  3.96609083e-02
 -4.50311005e-02 -1.13296164e-02  3.08406558e-02 -5.80617487e-02
 -1.07447263e-02 -1.25730351e-01 -5.81454858e-02 -1.96647793e-02
  1.19869215e-02 -3.74784581e-02 -2.31104568e-02 -5.41605242e-03
  5.87797053e-02 -1.97522971e-03 -2.64494978e-02  8.17061961e-02
 -6.22344837e-02 -1.11800730e-01  3.72406654e-02  7.67714232e-02
 -1.71010979e-02  5.65266609e-02  4.69118915e-02  7.99479485e-02
  2.56453343e-02  1.56772092e-01 -2.22324803e-02  4.28149775e-02
  1.84227694e-02 -6.23854809e-02  1.79355871e-02  1.36360258e-01
 -1.97455920e-02 -6.06314093e-02  6.30492717e-02  2.06732168e-03
  9.12873894e-02 -7.34795406e-02 -1.34759201e-02  3.92369404e-02
 -9.41633154e-03 -6.45549223e-02 -1.75759138e-03 -2.26370450e-02
  3.19629125e-02  1.55334538e-02 -6.45909235e-02 -7.51279807e-03
  4.20088414e-03  7.07797185e-02 -2.58423965e-02  1.13156150e-32
  2.52163336e-02 -8.48197192e-02 -9.93513018e-02 -2.24224217e-02
  9.58620682e-02 -5.25048710e-02 -7.27857351e-02  2.17975378e-02
 -5.79808801e-02  6.36832863e-02 -1.89561788e-02 -6.71516433e-02
 -6.03859760e-02 -7.50400126e-02  1.01268932e-01  1.57645214e-02
  5.41739240e-02 -8.09151083e-02 -7.54620656e-02 -1.73744299e-02
 -8.85668863e-03 -1.26000931e-02  1.80893708e-02  2.90983077e-02
 -2.27428433e-02  1.25648662e-01  7.35080987e-02 -4.24187407e-02
  2.52199247e-02  2.08745562e-02 -4.17883545e-02  2.43750736e-02
 -2.38315724e-02 -8.65940843e-03  1.25284484e-02  3.12354080e-02
 -2.57192720e-02 -1.94163285e-02  8.20647739e-03 -3.81269902e-02
  5.34875840e-02 -4.16675722e-03 -6.63884282e-02 -3.50593328e-02
 -9.06707626e-03  6.29829988e-02 -1.52473152e-02 -3.61243524e-02
  1.57905385e-01 -5.44459671e-02  1.16532622e-03  3.90144773e-02
  1.17307026e-02  9.04247984e-02  4.18116711e-02  9.15018171e-02
 -4.31169383e-02  7.71902129e-02 -2.90818028e-02 -3.42069343e-02
  1.19255874e-02  3.33250538e-02  4.34383564e-03  3.38874869e-02
  5.48863523e-02 -1.66005455e-02 -3.53559181e-02  1.20304422e-02
  5.99469105e-03 -5.26102372e-02 -2.46892460e-02  1.85568333e-02
  9.55408514e-02  2.03675237e-02  3.92642710e-03  3.14032510e-02
 -2.25864146e-02  3.48473676e-02  6.05228767e-02 -3.91924568e-02
 -1.05365999e-02 -2.98449192e-02 -1.30180782e-02  4.09544297e-02
  5.07219471e-02 -1.60906594e-02  9.65690240e-02 -3.50958295e-02
 -4.17093299e-02 -2.49143746e-02 -5.87564930e-02  3.92585769e-02
 -4.88411542e-03  3.46485972e-02 -6.48310483e-02 -1.25047458e-32
  1.05218410e-01  3.57747381e-03  8.99300911e-03 -7.79883005e-03
  4.46236059e-02  1.23054020e-01 -7.26383030e-02  4.71368358e-02
  5.26567474e-02  1.89588387e-02 -1.96306407e-02  2.69920100e-02
 -2.42400821e-02 -3.76290455e-02  5.84729984e-02 -3.46313044e-02
  5.21066114e-02 -3.82572762e-03 -6.25876784e-02 -2.22798716e-02
  2.65898015e-02  2.01183073e-02  2.76303664e-02  6.64338376e-03
  1.32833635e-02 -2.05235332e-02  2.87086982e-02  5.54424860e-02
 -4.98436466e-02  2.61043701e-02  3.41932252e-02  2.87254229e-02
 -1.16822170e-02 -6.14084117e-02  1.09817162e-02  2.90996046e-03
  7.33869374e-02  5.38664609e-02 -3.59380394e-02  4.90093417e-02
  8.73969961e-03 -3.65927033e-02 -3.27604041e-02  8.70552361e-02
  5.15667759e-02 -1.88739132e-02 -1.03977226e-01 -1.24862254e-01
 -4.03087810e-02 -6.13081977e-02 -3.18183890e-03 -5.90216815e-02
 -2.66695227e-02  7.26937428e-02 -3.92233534e-03  7.81043386e-03
 -2.75704190e-02 -1.08607166e-01 -2.57133022e-02  2.17775945e-02
 -5.60028814e-02  4.86353673e-02 -8.05479810e-02 -2.48375186e-03
  2.72172820e-02 -3.91737185e-02 -1.44971400e-01 -6.52102008e-02
 -2.17695087e-02  5.42895049e-02 -1.42422449e-02 -2.51488779e-02
 -7.72365835e-03  1.47729449e-03 -8.89094248e-02 -5.11005931e-02
  1.58323273e-02  2.03440804e-02 -1.37346257e-02 -4.94639166e-02
  9.22892150e-03  4.35609277e-03 -4.88506034e-02  1.56985521e-02
  3.43910791e-02 -3.59812714e-02  3.57654952e-02  3.73342708e-02
  5.31440554e-03  6.64520019e-04  5.40331081e-02 -2.79068258e-02
  6.55252412e-02  5.97180659e-03 -1.98144540e-02 -6.41789413e-08
 -2.79070288e-02  4.77878191e-02 -1.13510258e-01  8.89703929e-02
  4.48034704e-02 -5.75580001e-02 -6.66504651e-02 -2.58557149e-03
 -9.96556357e-02  3.95775922e-02  2.52452213e-02  2.22631171e-02
 -7.00929537e-02  4.44419775e-03 -7.93616921e-02  2.14055702e-02
 -8.32558647e-02  5.15550971e-02 -5.22537865e-02  2.78585739e-02
 -4.92865313e-03  3.16860676e-02  7.56853595e-02 -6.49096668e-02
 -8.47081318e-02 -2.22598333e-02 -1.63897946e-02  1.84253044e-02
  1.89820416e-02 -5.36069982e-02 -9.77062341e-03  6.25695288e-02
  7.71753192e-02 -1.38692567e-02 -1.93721913e-02 -2.01084185e-03
 -3.20570618e-02  2.29416471e-02  9.90991481e-03  4.50056680e-02
  7.06679130e-04 -6.75050244e-02 -3.50518376e-02  1.93539616e-02
 -1.23408586e-02 -3.22170258e-02 -3.37985530e-02  4.29904535e-02
  2.10133940e-02  3.81207578e-02 -2.76612602e-02 -3.71836452e-03
  1.92624629e-02  3.52492370e-02 -3.63265723e-02  4.04375792e-02
  1.38120642e-02  1.60752311e-02  1.37154134e-02  3.76498327e-02
  9.75836813e-02 -4.97546420e-02 -3.80380712e-02 -3.70265506e-02]</t>
        </is>
      </c>
    </row>
    <row r="2655">
      <c r="A2655" s="1" t="n">
        <v>2653</v>
      </c>
      <c r="B2655" t="n">
        <v>665</v>
      </c>
      <c r="C2655" t="inlineStr">
        <is>
          <t>Leo-Betzl-Trio: Abstrakt</t>
        </is>
      </c>
      <c r="D2655" t="inlineStr">
        <is>
          <t>Montag, 10. März</t>
        </is>
      </c>
      <c r="E2655" t="inlineStr">
        <is>
          <t>Stadtbibliothek Rosenheim</t>
        </is>
      </c>
      <c r="F2655" t="inlineStr">
        <is>
          <t>Am Salzstadel 15 83022 Rosenheim</t>
        </is>
      </c>
      <c r="G2655" t="inlineStr">
        <is>
          <t>music</t>
        </is>
      </c>
      <c r="H2655" t="inlineStr">
        <is>
          <t>Kostenlos</t>
        </is>
      </c>
      <c r="I2655" t="inlineStr">
        <is>
          <t>https://www.eventbrite.de/e/leo-betzl-trio-abstrakt-tickets-1097948677049?aff=ebdssbdestsearch</t>
        </is>
      </c>
      <c r="J2655" t="inlineStr">
        <is>
          <t>„Abstrakt“ heißt das neue Jazz-Album von LBT, das sie im Juni 2022 live vor Publikum im Studio 2 des BR aufgenommen haben. Nach langjährigen Ausflügen in die Welt des akustisch erzeugten Techno kehren sie jetzt zu ihrem Homeground zurück, vollgepackt mit Groove und reichlich Improvisation. Kompakte Riffs und Rhythmuszellen werden mit spielerischer Leichtigkeit zu großen erzählerischen Bögen ausgeweitet. Eine kollektive Recherche hat neue Sounds und Klangtexturen hervorgebracht, die den unverkennbaren Bandsound von LBT erweitern.
Leo Betzl -Piano
Maximilian Hirning - Kontrabass
Sebastian Wolfgruber - Schlagzeug
Mit freundlicher Unterstützung der GRWS</t>
        </is>
      </c>
      <c r="K2655" t="inlineStr">
        <is>
          <t>Stadtbibliothek Rosenheim</t>
        </is>
      </c>
      <c r="L2655" t="inlineStr">
        <is>
          <t>Rückerstattungsrichtlinie
Keine Rückerstattungen</t>
        </is>
      </c>
      <c r="M2655" t="inlineStr">
        <is>
          <t>Dauer nicht verfügbar</t>
        </is>
      </c>
      <c r="N2655" t="inlineStr">
        <is>
          <t>Events in Deutschland, Events in Bayern, Events in Rosenheim, Rosenheim Performances, Rosenheim Musik Performances, #musik, #konzert, #rosenheim, #stadtbibliothek</t>
        </is>
      </c>
      <c r="O2655" t="inlineStr">
        <is>
          <t xml:space="preserve">
    The event titled "Leo-Betzl-Trio: Abstrakt" is scheduled to take place on Montag, 10. März at Stadtbibliothek Rosenheim, 
    specifically at Am Salzstadel 15 83022 Rosenheim. This event falls under the "music" category. 
    Description: „Abstrakt“ heißt das neue Jazz-Album von LBT, das sie im Juni 2022 live vor Publikum im Studio 2 des BR aufgenommen haben. Nach langjährigen Ausflügen in die Welt des akustisch erzeugten Techno kehren sie jetzt zu ihrem Homeground zurück, vollgepackt mit Groove und reichlich Improvisation. Kompakte Riffs und Rhythmuszellen werden mit spielerischer Leichtigkeit zu großen erzählerischen Bögen ausgeweitet. Eine kollektive Recherche hat neue Sounds und Klangtexturen hervorgebracht, die den unverkennbaren Bandsound von LBT erweitern.
Leo Betzl -Piano
Maximilian Hirning - Kontrabass
Sebastian Wolfgruber - Schlagzeug
Mit freundlicher Unterstützung der GRWS
    It is organized by Stadtbibliothek Rosenheim and will last for Dauer nicht verfügbar. 
    Key topics and themes include: Events in Deutschland, Events in Bayern, Events in Rosenheim, Rosenheim Performances, Rosenheim Musik Performances, #musik, #konzert, #rosenheim, #stadtbibliothek.
    </t>
        </is>
      </c>
      <c r="P2655" t="inlineStr">
        <is>
          <t>[-1.25814214e-01 -1.18601043e-02 -6.96203336e-02 -3.16571593e-02
 -3.76227126e-02  8.76320899e-02 -9.03973449e-03 -5.70580969e-03
 -2.25299932e-02 -1.00294292e-01 -9.08062384e-02 -1.49745177e-02
  8.05985928e-03 -1.30193740e-01 -9.00421850e-03 -3.13745476e-02
  2.70928778e-02 -2.37914715e-02 -9.25495103e-03 -2.25307569e-02
 -6.28925785e-02 -1.15380324e-01 -1.55749312e-02  5.01783788e-02
  5.68800606e-02  2.97198095e-03 -3.34031135e-02  2.48629823e-02
 -1.93499145e-03 -1.79523956e-02 -2.88396683e-02  4.51113619e-02
 -1.59565720e-03 -6.56708479e-02  6.95329625e-03  4.20298753e-03
 -4.44981679e-02 -8.24036896e-02 -4.80962992e-02  8.32061172e-02
  1.11735249e-02  3.93177047e-02 -7.35198408e-02 -8.65590572e-03
 -8.35664496e-02 -6.97169676e-02 -7.30328858e-02 -7.12048188e-02
 -1.03892878e-01  6.53898567e-02  3.93913761e-02 -5.15168197e-02
  1.67313349e-02  2.65164580e-02 -5.14316186e-02  3.79395746e-02
  2.27542827e-03  1.00007817e-01  5.43985441e-02 -1.13274332e-03
  6.20540977e-02 -2.62095332e-02 -5.87217696e-02  1.26895858e-02
 -5.01251556e-02  2.15139352e-02 -1.50478119e-02  2.91113928e-02
  6.29847795e-02 -1.69101320e-02  3.61703858e-02 -1.23996818e-02
 -5.71216531e-02  3.52395400e-02  1.27553567e-02 -3.75809483e-02
 -1.24643901e-02  1.91271286e-02 -5.12140766e-02 -8.33927467e-02
  4.26217206e-02 -6.78631514e-02 -2.51790285e-02 -7.20282942e-02
 -4.89639975e-02  3.54889371e-02 -5.05126342e-02  6.17643818e-02
 -8.27789828e-02  2.59566382e-02 -4.43883017e-02  9.11400095e-02
 -7.50603750e-02 -4.64581931e-03  1.41147561e-02  1.67408232e-02
  4.63458523e-02  1.24263372e-02  1.45241663e-01  4.84036356e-02
  9.52389240e-02  5.91561981e-02  2.74370033e-02  2.48525199e-02
  8.04308895e-03 -6.13480471e-02 -3.24015389e-04 -5.41306734e-02
 -6.16903566e-02 -2.34391652e-02 -4.90145497e-02  5.62590221e-03
  9.68942121e-02 -8.73870403e-02 -3.97741720e-02  8.07704851e-02
 -5.83470287e-03 -1.87972770e-03  5.72786964e-02 -2.51709260e-02
 -4.30243695e-03  2.66982056e-02  1.44750224e-02  5.94491744e-03
 -3.49706337e-02  6.92282170e-02 -2.30943728e-02  1.14049658e-32
  3.23920660e-02 -1.00778677e-01 -1.85050745e-03  3.00689065e-03
  6.51085973e-02 -4.68131863e-02 -7.11022690e-02  7.74902431e-03
  4.25115686e-05 -1.30288955e-02  2.27530710e-02 -3.99034563e-03
  3.37420851e-02 -8.55095014e-02  3.83006185e-02 -3.31388675e-02
  5.87698780e-02 -5.41934483e-02 -7.37535283e-02 -1.41322864e-02
 -3.97930071e-02  8.29176307e-02 -6.41555190e-02  3.28281745e-02
 -4.61987332e-02  6.74481168e-02  2.71535292e-02  4.21662107e-02
 -6.39087185e-02  2.90741194e-02  1.62301976e-02 -4.35246788e-02
 -2.25546379e-02 -1.86779574e-02  1.17357238e-03  4.94087720e-03
 -1.87866893e-02  1.37575194e-02 -2.56223395e-03 -5.95174655e-02
  6.57772645e-02 -2.62011755e-02 -1.25066400e-01 -1.52414804e-02
  4.37526442e-02  3.52357626e-02  2.98347455e-02  6.26176447e-02
  1.92111745e-01 -3.45962681e-02  8.59229825e-04  6.91438168e-02
 -4.78616394e-02  2.94991340e-02  3.95412445e-02  9.22979042e-02
  2.64859125e-02 -9.98190511e-03  1.71092693e-02 -3.37369018e-03
  7.65329376e-02  6.32097051e-02  4.62660305e-02  1.78226866e-02
 -1.37609076e-02  4.15355787e-02 -8.49541277e-02 -6.26573116e-02
  5.82667962e-02  6.18737424e-03 -6.88900352e-02 -2.06076521e-02
  6.18805364e-02 -2.15645898e-02  1.16512828e-01  3.67713533e-02
 -3.52292433e-02 -4.65951972e-02 -2.96987072e-02  3.40332389e-02
 -7.98597187e-02  6.38097699e-04  8.15012679e-02 -1.09083159e-02
 -2.40375809e-02  1.14384647e-02  3.42000239e-02 -4.06939276e-02
 -5.71517460e-02  5.58719970e-02 -8.72876048e-02  1.19060511e-02
 -2.69537885e-03 -6.30463008e-03 -2.48594265e-02 -1.33335692e-32
  8.76627713e-02  6.72336146e-02 -5.83197223e-03 -1.60220743e-03
  1.14191859e-03  5.31314388e-02 -9.11714882e-03  4.13586684e-02
  1.68204624e-02  7.10181296e-02  3.47451419e-02  2.69104280e-02
  3.59081961e-02 -4.73086536e-02 -8.45640153e-03  6.07654732e-03
 -4.74293567e-02 -4.25404776e-03  2.17376929e-02  2.81901695e-02
  2.94605605e-02 -4.24556471e-02  1.25026261e-03  3.28002125e-02
 -1.14683032e-01 -1.36831608e-02  2.81239618e-02  1.93767734e-02
 -6.40721098e-02  6.57474762e-03  3.79653871e-02  4.70296200e-03
 -3.24371792e-02 -9.97257140e-03 -4.43432108e-02 -1.69760939e-02
  6.98847696e-02  3.35914977e-02 -1.11735530e-01 -9.13871676e-02
 -1.07655779e-01  3.07095572e-02 -1.05013758e-01  2.03791335e-02
  2.49811448e-02  2.31174547e-02 -4.27884161e-02  2.03096513e-02
 -5.74951731e-02 -5.06845005e-02 -1.78943889e-03 -3.81935388e-02
  5.71223162e-02  6.10107332e-02  4.81845066e-02  5.51438779e-02
 -5.49569465e-02 -4.42789160e-02  1.58502106e-02  6.53440133e-02
  3.11221648e-02  5.97263686e-02 -1.51402196e-02 -5.06011210e-02
  1.16999254e-01  1.61429476e-02 -2.21646205e-02  4.77483645e-02
  2.84510404e-02  4.72570471e-02  1.70844812e-02  7.18437806e-02
 -2.78186221e-02  4.27451506e-02 -1.47098899e-02  1.72318034e-02
 -2.07703616e-02 -3.10032815e-02 -7.44594783e-02 -1.01211190e-03
 -3.44500169e-02  6.66697994e-02 -4.72918712e-02  3.75884934e-03
 -4.73942049e-02  2.75804810e-02 -4.39141225e-03 -5.74733168e-02
 -3.52696106e-02  4.28519994e-02  6.15227111e-02  8.04842934e-02
 -2.94325165e-02  3.56780365e-02  5.68600036e-02 -6.02972392e-08
  1.67710818e-02  1.11271031e-01 -9.99790356e-02  1.14086140e-02
 -4.04379256e-02 -9.80381593e-02 -4.34008650e-02 -7.24779591e-02
  1.62702147e-02  5.12078777e-02 -8.04222301e-02 -6.79269359e-02
  7.32645020e-02  4.58389940e-03 -9.69191492e-02 -6.41934900e-03
 -3.39456089e-02  2.78777033e-02 -4.15233336e-02  7.44891763e-02
  5.42732067e-02  2.45250147e-02  4.78310846e-02 -7.07353652e-02
  9.35491733e-03 -1.64045822e-02 -4.39918078e-02  4.53297868e-02
  5.10111675e-02 -1.23449191e-02 -8.75728279e-02  4.62005883e-02
  9.55259055e-03 -1.99198332e-02 -1.35719860e-02  3.36436220e-02
  1.67318098e-02  1.43792983e-02 -1.90364029e-02 -2.74757911e-02
  1.53169287e-02 -3.56190242e-02  3.76703292e-02 -4.34437487e-03
 -1.00178029e-02 -1.17373966e-01 -1.16846580e-02  3.62700061e-03
  5.46632111e-02  2.40352266e-02 -6.86119497e-02 -8.27535172e-04
 -3.03304736e-02  1.85043104e-02  5.94627820e-02  3.26690637e-02
 -9.98647287e-02  6.81149811e-02 -3.33834738e-02  2.31830887e-02
 -5.53440303e-02 -6.99680373e-02 -3.05248592e-02 -2.84781922e-02]</t>
        </is>
      </c>
    </row>
    <row r="2656">
      <c r="A2656" s="1" t="n">
        <v>2654</v>
      </c>
      <c r="B2656" t="n">
        <v>666</v>
      </c>
      <c r="C2656" t="inlineStr">
        <is>
          <t>Natalie Buchholz, Christian Lorenz Müller und Alois Prinz</t>
        </is>
      </c>
      <c r="D2656" t="inlineStr">
        <is>
          <t>Montag, 17. März</t>
        </is>
      </c>
      <c r="E2656" t="inlineStr">
        <is>
          <t>Stadtbibliothek Rosenheim</t>
        </is>
      </c>
      <c r="F2656" t="inlineStr">
        <is>
          <t>Am Salzstadel 15 83022 Rosenheim</t>
        </is>
      </c>
      <c r="G2656" t="inlineStr">
        <is>
          <t>community</t>
        </is>
      </c>
      <c r="H2656" t="inlineStr">
        <is>
          <t>Kostenlos</t>
        </is>
      </c>
      <c r="I2656" t="inlineStr">
        <is>
          <t>https://www.eventbrite.de/e/natalie-buchholz-christian-lorenz-muller-und-alois-prinz-tickets-1097956440269?aff=ebdssbdestsearch</t>
        </is>
      </c>
      <c r="J2656" t="inlineStr">
        <is>
          <t>Drei Neuerscheinungen von drei Rosenheimer Literaturpreisträgern und Preisträgerinnen - das ist ein Grund zum Feiern: Unter der Moderation von Niels Beintker treffen sich auf dem Podium Natalie Buchholz mit ihrem neuen Roman Grand-papa, Christian Lorenz Müller mit seinem neuen Roman Radieschen-Revolution und Alois Prinz mit seiner neuen Biografie über Albert Schweitzer.
Eine Schriftstellerin und zwei Schriftsteller sprechen über ihre Bücher, ihre Arbeit und was sie als Rosenheimer Literaturpreisträger miteinander verbindet.
Niels Beintker, Redakteur und Autor im Programmbereich Kultur des Bayerischen Rundfunks päsentiert das literarische Drei-Gänge-Menü.
Mit freundlicher Unterstützung der Kultur- und Sozialstiftung Dr. Michael Stöcker und der GRWS</t>
        </is>
      </c>
      <c r="K2656" t="inlineStr">
        <is>
          <t>Stadtbibliothek Rosenheim</t>
        </is>
      </c>
      <c r="L2656" t="inlineStr">
        <is>
          <t>Rückerstattungsrichtlinie
Keine Rückerstattungen</t>
        </is>
      </c>
      <c r="M2656" t="inlineStr">
        <is>
          <t>Dauer nicht verfügbar</t>
        </is>
      </c>
      <c r="N2656" t="inlineStr">
        <is>
          <t>Events in Deutschland, Events in Bayern, Events in Rosenheim, Rosenheim Performances, Rosenheim Community Performances, #literatur, #rosenheim, #stadtbibliothek</t>
        </is>
      </c>
      <c r="O2656" t="inlineStr">
        <is>
          <t xml:space="preserve">
    The event titled "Natalie Buchholz, Christian Lorenz Müller und Alois Prinz" is scheduled to take place on Montag, 17. März at Stadtbibliothek Rosenheim, 
    specifically at Am Salzstadel 15 83022 Rosenheim. This event falls under the "community" category. 
    Description: Drei Neuerscheinungen von drei Rosenheimer Literaturpreisträgern und Preisträgerinnen - das ist ein Grund zum Feiern: Unter der Moderation von Niels Beintker treffen sich auf dem Podium Natalie Buchholz mit ihrem neuen Roman Grand-papa, Christian Lorenz Müller mit seinem neuen Roman Radieschen-Revolution und Alois Prinz mit seiner neuen Biografie über Albert Schweitzer.
Eine Schriftstellerin und zwei Schriftsteller sprechen über ihre Bücher, ihre Arbeit und was sie als Rosenheimer Literaturpreisträger miteinander verbindet.
Niels Beintker, Redakteur und Autor im Programmbereich Kultur des Bayerischen Rundfunks päsentiert das literarische Drei-Gänge-Menü.
Mit freundlicher Unterstützung der Kultur- und Sozialstiftung Dr. Michael Stöcker und der GRWS
    It is organized by Stadtbibliothek Rosenheim and will last for Dauer nicht verfügbar. 
    Key topics and themes include: Events in Deutschland, Events in Bayern, Events in Rosenheim, Rosenheim Performances, Rosenheim Community Performances, #literatur, #rosenheim, #stadtbibliothek.
    </t>
        </is>
      </c>
      <c r="P2656" t="inlineStr">
        <is>
          <t>[-6.19768426e-02  3.93550470e-03 -8.81962478e-02  3.95690324e-03
  5.10409884e-02  1.27808049e-01 -6.46625832e-02  7.04195797e-02
 -7.11219013e-02 -2.20203288e-02 -5.35059236e-02 -3.43510211e-02
 -4.24211472e-02 -1.73477754e-02 -6.33445680e-02  5.78905940e-02
 -4.89801019e-02 -1.06574204e-02  6.00592373e-03  5.67489751e-02
 -1.31157562e-02 -1.00087076e-01  1.90414116e-02  1.05678804e-01
  5.77109717e-02  5.42581789e-02 -4.87235636e-02 -6.41823653e-03
  1.80158373e-02  4.11287546e-02 -2.39465572e-02  5.38521409e-02
  4.33719568e-02 -3.69926877e-02  8.24248642e-02  8.03725049e-02
  4.87427972e-02  5.97734703e-04 -1.74368434e-02  2.88494565e-02
  1.11127747e-02 -6.05471767e-02 -9.35382918e-02  4.60966714e-02
 -6.39118478e-02 -5.16171157e-02  4.21207808e-02  5.43522052e-02
 -9.77719650e-02  1.85419396e-02 -1.87323953e-03  1.04146013e-02
  6.58391491e-02 -3.22139971e-02 -1.58263519e-02  4.51993309e-02
  1.24219917e-02 -4.32250202e-02  2.33631060e-02 -3.32897082e-02
 -8.83409195e-03 -3.08517441e-02 -6.71996921e-02  4.49066795e-03
 -2.40593478e-02  3.50786373e-02 -3.86551134e-02 -1.28924139e-02
  2.57296711e-02 -2.53852215e-02  1.36098728e-01 -3.20012607e-02
 -4.68860678e-02  4.02628221e-02 -2.77651437e-02  2.60500349e-02
  1.30308243e-02  7.09356787e-03 -4.99774441e-02 -1.10767521e-01
  2.41802577e-02 -9.15404707e-02  3.02370694e-02  2.70174481e-02
 -1.78843981e-03  1.04626017e-02 -4.76531908e-02  2.69080233e-02
  4.67839837e-02  3.66584510e-02 -7.77832642e-02  9.48931463e-03
  2.27786954e-02 -5.90133201e-03 -6.89499304e-02  3.03977780e-04
  1.31964395e-02 -3.36907282e-02  1.80191964e-01  7.51351565e-02
  5.03440462e-02  3.43688615e-02 -4.88109775e-02  2.51020771e-02
 -3.17115220e-03 -7.00199902e-02  2.95706205e-02  7.01304618e-03
 -6.31421283e-02  1.33345146e-02 -3.34386602e-02  2.18475033e-02
  6.53622895e-02 -9.13512483e-02  6.08640723e-03  6.17700703e-02
  6.95233718e-02  1.43546704e-02  6.27390742e-02  1.08236428e-02
  5.67598753e-02  4.72063869e-02 -1.35361832e-02  2.31317505e-02
  3.50955129e-02  5.82317449e-02 -2.36732308e-02  1.75131805e-32
 -7.94584956e-03 -1.12406999e-01 -4.56849560e-02  7.44831413e-02
 -2.37223022e-02  7.73573592e-02 -1.11277336e-02  1.95705518e-02
  3.06742638e-02 -1.30859122e-01  1.37360021e-03 -3.85744572e-02
  3.75199653e-02 -1.04058541e-01 -2.53341850e-02 -7.10685849e-02
  1.96480323e-02 -3.87174413e-02 -2.97036883e-03 -3.59539986e-02
  7.63229886e-03  5.88149764e-02 -6.67685196e-02  1.12311393e-01
 -7.57398009e-02  6.72664121e-02  8.03557634e-02  1.92945253e-03
 -2.96151191e-02  4.53540832e-02  5.37706055e-02 -2.32901867e-03
 -5.60722873e-02 -6.58008754e-02  9.39438269e-02  3.11878812e-03
 -1.45218987e-02 -6.75338432e-02  2.09232271e-02 -6.58610836e-03
 -2.21875329e-02  5.36438962e-03 -1.69891044e-02 -2.48069093e-02
  3.37413773e-02  9.51710343e-03 -1.18594496e-02  9.59190279e-02
  1.21786073e-01 -4.29602712e-02 -4.60284352e-02  3.63657735e-02
  1.05454996e-02  1.77771263e-02  1.27131119e-02  8.41438472e-02
 -2.38836389e-02 -4.11056392e-02  5.67079615e-03 -5.59506752e-03
  6.13089018e-02  1.16587095e-01 -8.28243867e-02  5.06936386e-02
 -9.28647583e-04  8.59736837e-03 -5.63266277e-02 -4.71880175e-02
  8.16252381e-02  6.37249947e-02 -3.85934897e-02  1.52081326e-02
  5.15872277e-02 -1.99887455e-02  5.08305877e-02  5.48223890e-02
  9.99999791e-03  1.99841503e-02 -3.68957818e-02  4.16298434e-02
 -6.52344897e-02 -1.53934741e-02  9.02232830e-04  1.94520236e-03
 -2.51012780e-02 -7.05414042e-02 -2.89811529e-02  1.78274699e-02
 -6.96973875e-02  2.17102189e-02  4.65617664e-02 -2.98310928e-02
  1.25120468e-02 -3.16456612e-03 -9.56686884e-02 -1.87043236e-32
  2.34786868e-02 -5.41927433e-03 -1.06012486e-02  1.82787441e-02
  7.01590925e-02 -3.72743071e-03 -1.29682094e-01 -5.20152487e-02
 -4.76604095e-03 -1.36492541e-02  2.68698484e-02 -3.40010896e-02
 -2.33605206e-02 -1.21789966e-02 -2.07726900e-02  4.15373333e-02
  1.73446890e-02 -3.57831307e-02 -7.90582076e-02 -1.77007727e-02
 -2.77313683e-02  3.06465719e-02 -7.30490908e-02 -3.24390009e-02
  3.51041704e-02 -3.27299424e-02  7.10730031e-02  4.02645543e-02
 -1.49616627e-02 -3.15011404e-02 -5.05478159e-02  3.39726098e-02
 -1.33666098e-01  2.19969340e-02  3.36288996e-02  8.81396532e-02
 -2.45699044e-02 -2.71799974e-03 -3.00860051e-02 -1.82184875e-02
  1.93471611e-02  1.63731053e-02 -8.68170112e-02  3.32291760e-02
  4.37449142e-02  2.83115208e-02 -1.07076883e-01 -3.04008424e-02
  5.41032813e-02  1.38228480e-03 -8.75277147e-02 -2.58291066e-02
 -1.46644386e-02  1.05649587e-02  4.91884649e-02 -5.12685068e-02
 -1.29017914e-02 -8.54614824e-02  3.03073730e-02  3.69847268e-02
  5.91032244e-02  8.35132897e-02 -9.82395634e-02 -2.27475166e-03
  9.69961192e-03 -1.39402822e-01 -2.40441319e-03  2.72910353e-02
 -1.81735363e-02  1.07953632e-02  4.47997339e-02  3.73457116e-03
  2.26525590e-02  2.43438538e-02 -8.37636590e-02  4.02036980e-02
  2.10322365e-02  2.87645627e-02 -6.85342401e-02 -5.70385046e-02
 -5.38143665e-02  3.69324982e-02 -6.17995821e-02  7.69535871e-03
  1.90275703e-02  3.29391249e-02 -1.36950500e-02 -3.14236358e-02
 -4.57345471e-02  2.19068769e-02  2.41644364e-02 -4.20706011e-02
 -3.24398465e-02  1.50919743e-02 -5.43949194e-03 -7.72434490e-08
  6.16068318e-02  3.56688648e-02 -1.28454775e-01 -3.35129537e-02
  5.24560101e-02 -1.26916394e-01 -7.40028694e-02 -2.03843936e-02
  2.02142838e-02  3.70239876e-02  1.43086454e-02  6.74916357e-02
  2.82650515e-02 -1.13860629e-02 -2.75236666e-02 -2.78176442e-02
 -1.29471896e-02 -6.93099573e-02 -6.85454831e-02  1.61940372e-03
  7.06629902e-02 -6.04988188e-02 -8.28071162e-02 -7.22182170e-02
 -6.19940050e-02 -2.96858810e-02 -8.82580355e-02 -9.65241983e-04
  2.49786898e-02 -9.42847133e-02 -3.44407628e-03  1.11613244e-01
 -2.20702831e-02 -7.52823502e-02  5.20045199e-02  9.33852270e-02
 -4.37219739e-02 -5.12907840e-03 -2.82314476e-02 -2.09089909e-02
  6.29947484e-02 -1.87248513e-02 -3.26185524e-02  2.65224297e-02
  5.52990399e-02 -4.59230617e-02 -5.76406531e-02  9.85458586e-03
  3.76927182e-02 -2.26805042e-02 -7.64156133e-02 -1.05080893e-03
  1.44137526e-02  5.53998649e-02  1.24641517e-02  3.50419246e-02
 -3.76287326e-02 -6.16670474e-02 -2.97587132e-03 -3.84743959e-02
  9.63415485e-03 -3.69977280e-02 -6.41276827e-04 -3.34329121e-02]</t>
        </is>
      </c>
    </row>
    <row r="2657">
      <c r="A2657" s="1" t="n">
        <v>2655</v>
      </c>
      <c r="B2657" t="n">
        <v>667</v>
      </c>
      <c r="C2657" t="inlineStr">
        <is>
          <t>femme.digitale 2025 | TWG Meetup #23 @Modehaus JUNG</t>
        </is>
      </c>
      <c r="D2657" t="inlineStr">
        <is>
          <t>Thursday, March 13</t>
        </is>
      </c>
      <c r="E2657" t="inlineStr">
        <is>
          <t>Modehaus Jung</t>
        </is>
      </c>
      <c r="F2657" t="inlineStr">
        <is>
          <t>Wertachstraße 1 86153 Augsburg, Show map</t>
        </is>
      </c>
      <c r="G2657" t="inlineStr">
        <is>
          <t>business</t>
        </is>
      </c>
      <c r="H2657" t="inlineStr">
        <is>
          <t>€16.94</t>
        </is>
      </c>
      <c r="I2657" t="inlineStr">
        <is>
          <t>https://www.eventbrite.de/e/femmedigitale-2025-twg-meetup-23-modehaus-jung-tickets-1217673075949?aff=ebdssbdestsearch</t>
        </is>
      </c>
      <c r="J2657" t="inlineStr">
        <is>
          <t>After Work, Mind Mapping &amp; Networking
Die Meetup-Reihe "Together We Grow" (TWG) von amore augsburg schafft einen Freiraum, in dem die Kreativ- &amp; Startup-Szene, Selbstständige und Freelancer auf etablierte Unternehmen aus dem Mittelstand treffen, um sich gegenseitig zu stärken. Das Thema dieses Mal:
femme.digitale
Die Bühne gehört einen Abend lang den Visionärinnen unserer Stadt. Denn die femme.digitale stellt Gründerinnen, Geschäftsfüherinnen und weibliche Führungskräfte in den Fokus. Das Publikum besteht wie immer aus inspirierenden Persönlichkeiten aus Augsburg und Umgebung, Unternehmer, Vorreiterinnen etc.
Programm:
17:45 Uhr | Einlass &amp; Networking
18:15 Uhr | Begrüßung
Martina Wild, 2. Bürgermeisterin Augsburg
Melanie Fuchs, CEO BARMER
18:30 Uhr | Fashionshow, Alexander Ferstl, CEO Modehaus JUNG
18:55 Uhr | TALK
Ramona Meinzer, CEO aumüller GmbH
Ulrike Werlitz, Einrichtungsleitung Compassio
Yvonne Kay Odhiambo (CEO, Interactive Language School, amtierende Präsidentin der Wirtschaftsjunioren Augsburg)
• Moderation: Anahit Hagemann (CEO NETZ &amp; WERK)
19:55 Uhr | Freies Networking
Die Hosts des Events: BARMER, aumüller, Modehaus JUNG
Exklusive Partner:
Lenovo | BARMER
Premium-Partner:
Regio Augsburg Wirtschaft | IHK Schwaben | aumüller
Partner:
Augsburg Marketing | lexRocket | Brauhaus Riegele | MXP GmbH | Feuerwehrerlebniswelt | Spin &amp; Gin | Modehaus JUNG
Schirmherrin: OB Eva Weber
Während des Events werden Ton-, Bild- und Videoaufnahmen gemacht und auf Social Media sowie der Webseite als Bilder, Audio- und/oder Videomedium publiziert. Mit der Teilnahme an der Veranstaltung erklären Sie sich damit einverstanden, dass diese zeitlich und räumlich uneingeschränkt für oben genannte Zwecke verwendet werden dürfen und Sie kein Entgelt für die Veröffentlichung erhalten.
Mit der Anmeldung zur Veranstaltungen stimmen Sie den AGB (Events) und den Datenschutzbestimmungen (Events) von amore augsburg zu.
#togetherwegrow #supportyourlocals #startupmitamore #amore augsburg</t>
        </is>
      </c>
      <c r="K2657" t="inlineStr">
        <is>
          <t>NETZ &amp; WERK</t>
        </is>
      </c>
      <c r="L2657" t="inlineStr">
        <is>
          <t>Refund Policy
No Refunds</t>
        </is>
      </c>
      <c r="M2657" t="inlineStr">
        <is>
          <t>Dauer nicht verfügbar</t>
        </is>
      </c>
      <c r="N2657" t="inlineStr">
        <is>
          <t>Germany Events, Bayern Events, Things to do in Augsburg, Augsburg Networking, Augsburg Business Networking, #womenintech, #digitalfuture, #femmedigitale, #twgmeetup23, #modehausjung</t>
        </is>
      </c>
      <c r="O2657" t="inlineStr">
        <is>
          <t xml:space="preserve">
    The event titled "femme.digitale 2025 | TWG Meetup #23 @Modehaus JUNG" is scheduled to take place on Thursday, March 13 at Modehaus Jung, 
    specifically at Wertachstraße 1 86153 Augsburg, Show map. This event falls under the "business" category. 
    Description: After Work, Mind Mapping &amp; Networking
Die Meetup-Reihe "Together We Grow" (TWG) von amore augsburg schafft einen Freiraum, in dem die Kreativ- &amp; Startup-Szene, Selbstständige und Freelancer auf etablierte Unternehmen aus dem Mittelstand treffen, um sich gegenseitig zu stärken. Das Thema dieses Mal:
femme.digitale
Die Bühne gehört einen Abend lang den Visionärinnen unserer Stadt. Denn die femme.digitale stellt Gründerinnen, Geschäftsfüherinnen und weibliche Führungskräfte in den Fokus. Das Publikum besteht wie immer aus inspirierenden Persönlichkeiten aus Augsburg und Umgebung, Unternehmer, Vorreiterinnen etc.
Programm:
17:45 Uhr | Einlass &amp; Networking
18:15 Uhr | Begrüßung
Martina Wild, 2. Bürgermeisterin Augsburg
Melanie Fuchs, CEO BARMER
18:30 Uhr | Fashionshow, Alexander Ferstl, CEO Modehaus JUNG
18:55 Uhr | TALK
Ramona Meinzer, CEO aumüller GmbH
Ulrike Werlitz, Einrichtungsleitung Compassio
Yvonne Kay Odhiambo (CEO, Interactive Language School, amtierende Präsidentin der Wirtschaftsjunioren Augsburg)
• Moderation: Anahit Hagemann (CEO NETZ &amp; WERK)
19:55 Uhr | Freies Networking
Die Hosts des Events: BARMER, aumüller, Modehaus JUNG
Exklusive Partner:
Lenovo | BARMER
Premium-Partner:
Regio Augsburg Wirtschaft | IHK Schwaben | aumüller
Partner:
Augsburg Marketing | lexRocket | Brauhaus Riegele | MXP GmbH | Feuerwehrerlebniswelt | Spin &amp; Gin | Modehaus JUNG
Schirmherrin: OB Eva Weber
Während des Events werden Ton-, Bild- und Videoaufnahmen gemacht und auf Social Media sowie der Webseite als Bilder, Audio- und/oder Videomedium publiziert. Mit der Teilnahme an der Veranstaltung erklären Sie sich damit einverstanden, dass diese zeitlich und räumlich uneingeschränkt für oben genannte Zwecke verwendet werden dürfen und Sie kein Entgelt für die Veröffentlichung erhalten.
Mit der Anmeldung zur Veranstaltungen stimmen Sie den AGB (Events) und den Datenschutzbestimmungen (Events) von amore augsburg zu.
#togetherwegrow #supportyourlocals #startupmitamore #amore augsburg
    It is organized by NETZ &amp; WERK and will last for Dauer nicht verfügbar. 
    Key topics and themes include: Germany Events, Bayern Events, Things to do in Augsburg, Augsburg Networking, Augsburg Business Networking, #womenintech, #digitalfuture, #femmedigitale, #twgmeetup23, #modehausjung.
    </t>
        </is>
      </c>
      <c r="P2657" t="inlineStr">
        <is>
          <t>[-4.06954661e-02 -2.37731505e-02 -6.69168383e-02 -5.10640778e-02
 -5.55126965e-02  6.02397360e-02 -8.81695449e-02  3.64506408e-03
  9.99113265e-03 -1.07313059e-02  3.09580527e-02 -8.76124874e-02
 -6.79747909e-02 -2.73975842e-02  5.76956123e-02 -6.48690015e-02
  1.71154237e-03 -8.71877149e-02 -2.52315146e-03  2.80926172e-02
 -1.42298853e-02 -1.46891773e-01 -2.81391777e-02 -6.42884150e-02
  4.81007993e-02 -4.89260629e-02 -1.00963041e-02 -3.53960544e-02
 -3.42620537e-02  1.43752405e-02 -2.44979300e-02  1.24236003e-01
 -3.18963975e-02  4.85063121e-02  7.63115287e-02  1.25462851e-02
  6.94447383e-02 -4.72040661e-02 -1.69143416e-02  4.23950776e-02
 -7.68419281e-02 -8.85885805e-02 -4.77266982e-02  7.22401263e-03
 -1.40310992e-02  4.30838409e-04  2.24415027e-02  5.51436022e-02
 -1.34039447e-01  5.52983284e-02 -3.41241807e-02 -9.50934440e-02
  6.76447973e-02  5.93382232e-02 -1.96996722e-02  3.96386646e-02
  2.35997662e-02 -1.45635223e-02  1.67515948e-02  4.29865299e-03
  9.82417725e-04 -2.49235537e-02 -6.76844195e-02  7.54077956e-02
 -5.79852276e-02  3.64728607e-02 -2.11046473e-03  4.43647169e-02
  6.06360240e-03 -4.93905544e-02  7.03847483e-02 -7.05296919e-02
 -4.98934910e-02 -5.79864392e-03  7.39628524e-02  1.15596512e-02
 -1.33368028e-02 -4.91436152e-03  1.15651086e-01 -1.21095657e-01
  2.91001573e-02  3.03359088e-02 -3.09819654e-02  4.27618250e-02
 -7.47047067e-02 -6.46508560e-02 -3.97646874e-02  1.78096276e-02
  3.34147597e-03  1.57116391e-02 -9.70191658e-02  3.45298126e-02
 -6.65442497e-02  2.07564272e-02 -2.27554552e-02  6.67065149e-03
  1.86237749e-02  3.91863286e-02  9.63930488e-02  3.86192128e-02
 -2.96090711e-02  1.44263521e-01  2.96633728e-02  5.08042835e-02
 -1.00361817e-01 -6.32693395e-02  2.98019256e-02  3.19587104e-02
  4.11892543e-03 -3.34765650e-02 -1.27651598e-02 -2.79587638e-02
  1.91212054e-02 -6.94370046e-02  4.78631305e-03 -5.19951526e-03
  5.46310134e-02  2.02466510e-02  1.17445298e-01 -3.30941305e-02
  2.48919763e-02  1.52517837e-02  7.08546396e-03  1.33098187e-02
 -2.90457681e-02  4.77264449e-02  2.81479917e-02  1.16450950e-32
  4.64588329e-02 -6.31717294e-02 -4.15651388e-02  4.14273962e-02
  1.64142340e-01  4.46057878e-03 -5.11986539e-02 -1.65134892e-02
 -6.97655380e-02 -7.01390905e-03 -8.93480852e-02  6.65110573e-02
 -6.40315861e-02 -6.27816245e-02  6.96691871e-02  8.21004272e-04
  9.88517329e-02  4.30476591e-02 -7.95282722e-02 -8.64051841e-03
  5.04413992e-02  3.30454744e-02  1.26866754e-02 -5.63954283e-03
  2.03920808e-02  1.59187078e-01  3.72597836e-02  2.94910129e-02
  6.82742372e-02  4.07928899e-02 -1.15211047e-02 -2.05379315e-02
 -3.50383995e-03 -6.13426864e-02  4.35746685e-02  4.14907373e-03
 -6.00833222e-02  6.54494762e-03 -2.69022789e-02 -1.69005580e-02
  4.83573526e-02 -3.02214205e-04 -6.91612437e-02 -8.85902494e-02
  6.10563196e-02  6.51410595e-02 -6.94727385e-03 -2.42942199e-02
  1.21716648e-01  3.78478765e-02 -2.52874419e-02 -1.80316679e-02
 -6.05646931e-02  4.81603704e-02 -8.94594565e-03  5.97834662e-02
 -3.92387919e-02 -1.48064718e-02 -1.28747718e-02 -5.63303055e-03
 -1.20024737e-02  8.50946084e-02  3.47055607e-02  9.15704370e-02
  2.51503685e-03 -4.80535775e-02  3.02478299e-02 -3.47960554e-02
  4.40319255e-02 -1.14663877e-02 -4.73641679e-02  6.25204220e-02
  6.12666272e-02 -4.70467843e-02  1.84390191e-02  6.08424097e-02
 -3.51390243e-02  4.16321680e-02 -7.23203123e-02  3.75711545e-02
 -5.33251977e-03  9.51237697e-03  5.11814747e-03 -2.66041439e-02
  7.59546296e-04  6.49729231e-03  1.19607560e-02 -2.60916986e-02
 -8.65937620e-02  6.13294318e-02 -6.97095692e-02  6.88631311e-02
 -1.37997163e-03  8.07448551e-02  1.81891825e-02 -1.35666977e-32
  5.27779199e-02 -6.80699572e-02 -1.37044350e-03 -7.03783929e-02
  3.04524079e-02  1.92245580e-02  7.25257734e-04  3.76969129e-02
  3.19481641e-02  8.68208334e-02 -2.66962443e-02 -4.64646481e-02
 -9.03008878e-03 -1.15112392e-02 -2.49834079e-02 -4.86641414e-02
  8.33781138e-02 -7.11474866e-02 -3.58913541e-02 -2.22630872e-04
  7.01809898e-02 -1.88023709e-02 -2.64347252e-02  1.11707142e-02
  6.99172765e-02  5.22239357e-02  6.60314485e-02  2.97023859e-02
 -7.56066516e-02  1.16431271e-03 -2.55314335e-02  2.98434217e-02
 -4.48932834e-02  5.36494069e-02  7.48047531e-02  3.71685391e-03
  3.06149106e-02  8.60444456e-03  2.35312171e-02 -1.58536211e-02
  2.84206811e-02  3.02674267e-02 -1.42351910e-01  1.63268838e-02
  5.86444773e-02 -4.90974262e-03 -8.65576044e-02 -7.68173933e-02
  7.25750753e-04 -4.59250547e-02  5.96826570e-03 -1.71439573e-02
 -5.30066825e-02 -8.09181407e-02 -3.05721238e-02 -1.71002082e-03
 -1.07687507e-02 -3.45231779e-02 -3.53209376e-02  6.19718321e-02
  2.67200954e-02 -1.31022185e-02 -2.84864008e-02  9.10672024e-02
 -5.63263008e-03 -4.97066788e-02 -3.16422656e-02  1.18451556e-02
 -2.12668031e-02  3.00906058e-02  2.32361201e-02  2.05357932e-02
 -4.94959988e-02 -4.31211591e-02 -4.69308607e-02 -8.14130604e-02
  1.83431506e-02  1.46296490e-02  1.58928731e-03  1.36236183e-03
 -5.76600246e-02  5.52629977e-02 -2.45288145e-02  4.36021797e-02
  4.15787362e-02  1.63373966e-02  2.20707599e-02  8.58912766e-02
 -5.31131998e-02 -1.56025076e-02  4.49497253e-03  1.20792706e-02
 -5.70318438e-02  2.90984362e-02 -3.42719518e-02 -6.77115892e-08
 -9.82555468e-03  4.33508828e-02 -6.37633055e-02 -3.40850800e-02
 -1.73702594e-02 -1.38778910e-01 -1.45862969e-02  5.11742616e-03
  3.68303154e-03  4.67603877e-02 -1.09526046e-01 -2.46309247e-02
 -5.05832434e-02  5.90136275e-02  9.90342721e-03 -2.66814027e-02
 -2.12859288e-02 -1.14098199e-01 -7.53865615e-02  1.30296908e-02
  9.38860029e-02 -5.61926663e-02 -1.84294078e-02 -1.81119163e-02
 -5.60949184e-02 -1.44601082e-02 -3.78066450e-02  1.08454807e-03
 -3.57074626e-02 -6.55195713e-02 -4.11240347e-02  1.11455724e-01
 -3.46449800e-02  4.79815044e-02 -6.26605451e-02 -2.65374663e-03
  6.39529712e-03  2.28130762e-02 -2.93674543e-02  1.18076932e-02
 -5.63048478e-03 -4.48279642e-02  1.25180399e-02 -2.23328359e-02
  1.23387286e-02 -2.54461896e-02  3.84486169e-02  2.63242647e-02
  2.26203073e-02  7.92650133e-02 -1.11345991e-01  3.66002508e-02
  1.58065967e-02 -2.29329616e-02 -4.59317230e-02 -2.31667701e-02
  2.52159871e-02  2.21007830e-03  1.67557579e-02  6.07173629e-02
  4.89548668e-02 -9.50995535e-02 -8.74629542e-02 -1.29081076e-03]</t>
        </is>
      </c>
    </row>
    <row r="2658">
      <c r="A2658" s="1" t="n">
        <v>2656</v>
      </c>
      <c r="B2658" t="n">
        <v>668</v>
      </c>
      <c r="C2658" t="inlineStr">
        <is>
          <t>Dinner for Strangers Augsburg</t>
        </is>
      </c>
      <c r="D2658" t="inlineStr">
        <is>
          <t>Wednesday, February 26</t>
        </is>
      </c>
      <c r="E2658" t="inlineStr">
        <is>
          <t>Augsburg</t>
        </is>
      </c>
      <c r="F2658" t="inlineStr">
        <is>
          <t>Augsburg 86 Augsburg, Show map</t>
        </is>
      </c>
      <c r="G2658" t="inlineStr">
        <is>
          <t>food-and-drink</t>
        </is>
      </c>
      <c r="H2658" t="inlineStr">
        <is>
          <t>€15</t>
        </is>
      </c>
      <c r="I2658" t="inlineStr">
        <is>
          <t>https://www.eventbrite.de/e/dinner-for-strangers-augsburg-tickets-1236637057729?aff=ebdssbdestsearch</t>
        </is>
      </c>
      <c r="J2658" t="inlineStr">
        <is>
          <t>Dinner with Strangers: ein Dinner, echte Gespräche und neue Verbindungen
Augsburg (Die genaue Location wird einen Tag vor dem Event bekannt gegeben, um die Magie des Abends zu bewahren)
Bist du neugierig darauf, neue Menschen kennenzulernen und tiefere, bedeutungsvolle Gespräche zu führen?
Dann sei dabei bei Dinner with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t>
        </is>
      </c>
      <c r="K2658" t="inlineStr">
        <is>
          <t>Art of All</t>
        </is>
      </c>
      <c r="L2658" t="inlineStr">
        <is>
          <t>Refund Policy
No Refunds</t>
        </is>
      </c>
      <c r="M2658" t="inlineStr">
        <is>
          <t>Dauer nicht verfügbar</t>
        </is>
      </c>
      <c r="N2658" t="inlineStr">
        <is>
          <t>Germany Events, Bayern Events, Things to do in Augsburg, Augsburg Galas, Augsburg Food &amp; Drink Galas, #social, #networking, #dinner, #community, #hamburg, #networkingevents, #dinner_event, #dinner_networking, #dinner_for_strangers, #meal_share</t>
        </is>
      </c>
      <c r="O2658" t="inlineStr">
        <is>
          <t xml:space="preserve">
    The event titled "Dinner for Strangers Augsburg" is scheduled to take place on Wednesday, February 26 at Augsburg, 
    specifically at Augsburg 86 Augsburg, Show map. This event falls under the "food-and-drink" category. 
    Description: Dinner with Strangers: ein Dinner, echte Gespräche und neue Verbindungen
Augsburg (Die genaue Location wird einen Tag vor dem Event bekannt gegeben, um die Magie des Abends zu bewahren)
Bist du neugierig darauf, neue Menschen kennenzulernen und tiefere, bedeutungsvolle Gespräche zu führen?
Dann sei dabei bei Dinner with Strangers – unserer einzigartigen Eventreihe, bei der du in entspannter Atmosphäre bei einem gemeinsamen Abendessen auf bis zu 10 unbekannte Personen triffst.
Was erwartet dich?
In einem kleinen, intimen Rahmen, in dem keine Ablenkungen den Flow des Gesprächs stören, darfst du bei einem Dinner mit anderen Teilnehmern in tiefgründigen und spannenden Austausch eintauchen. Hier geht es nicht um oberflächliche Smalltalks, sondern um echtes Kennenlernen. Wir bieten dir eine sorgfältig kuratierte Auswahl an Fragen, die das Gespräch lenken und die Teilnehmer zu Reflexion, ehrlichen Meinungen und kreativen Denkprozessen anregen.
Die Fragen, die wir stellen, sind bewusst anders – vielleicht kontrovers, vielleicht persönlich, vielleicht komisch! Aber sie sind gleichzeitig herausfordernd und regen zum Nachdenken an. Sie laden dazu ein, deine eigene Sichtweise zu hinterfragen und dich auf neue Perspektiven einzulassen. Es wird ein Abend voller Überraschungen, Inspiration und bereichernder Erkenntnisse.
Der Ablauf:
Startzeit: Das Dinner beginnt pünktlich um 19:00 Uhr. Sei rechtzeitig da, um dich entspannt auf den Abend einzustimmen.
Das Dinner: Während des Essens geht es darum, Gespräche zu führen, die tief gehen. Die Fragen werden dir helfen, ins Gespräch zu kommen, aber du hast auch die Freiheit, das Gespräch in die Richtung zu lenken, die sich für dich richtig anfühlt.
Ende: Das Dinner endet, wenn die Gruppe es für sich entschieden hat – es gibt keinen festen Endzeitpunkt. Lass dich von der Dynamik des Abends leiten und bleibe so lange, wie du möchtest.
Worauf kannst du dich freuen?
Neue, tiefgehende Verbindungen
Anregende Gespräche über Themen, die du so vielleicht noch nie besprochen hast
Ein entspanntes Umfeld, in dem du dich öffnen und echte Verbindungen schaffen kannst
Ein Abend, der nicht nur den Magen, sondern auch den Geist nährt
Teilnehmerzahl: Maximal 10 Personen – eine intime Atmosphäre für echte Gespräche.
Anmeldung: Wegen der begrenzten Teilnehmerzahl ist eine Anmeldung erforderlich. Melde dich schnell an, bevor alle Plätze vergeben sind!
Sei dabei, wenn du Lust auf einen Abend voller spannender Begegnungen und tiefgehender Gespräche hast. Wir freuen uns darauf, uns mit dir gemeinsam zu connecten, zu reflektieren und neue Perspektiven zu entdecken!
Wichtige Hinweise:
Die genaue Location des Events wird einen Tag vor dem Event bekannt gegeben, um die Magie und Überraschung des Abends zu bewahren.
Das Event richtet sich an Erwachsene, die an offenen, respektvollen und tiefgründigen Gesprächen interessiert sind.
Das Dinner &amp; die Getränke sind nicht im Preis inkludiert und werden vor Ort bestellt.
    It is organized by Art of All and will last for Dauer nicht verfügbar. 
    Key topics and themes include: Germany Events, Bayern Events, Things to do in Augsburg, Augsburg Galas, Augsburg Food &amp; Drink Galas, #social, #networking, #dinner, #community, #hamburg, #networkingevents, #dinner_event, #dinner_networking, #dinner_for_strangers, #meal_share.
    </t>
        </is>
      </c>
      <c r="P2658" t="inlineStr">
        <is>
          <t>[-1.84936281e-02  2.43209396e-02 -4.19209823e-02 -3.18059232e-03
 -2.46512424e-02  1.49818545e-03 -5.89947402e-03 -2.04249248e-02
  1.41687244e-02 -9.60196257e-02  6.84768707e-02 -1.34024411e-01
 -5.50137050e-02 -8.58006533e-03  2.81107705e-02 -1.39797658e-01
  9.80648920e-02 -7.01454878e-02 -4.52576317e-02  2.30913199e-02
 -8.90467837e-02 -1.01037323e-01  1.11942934e-02 -3.51380068e-03
 -1.02359913e-02 -1.11382967e-02  7.17255771e-02 -5.79212569e-02
  6.74492307e-03 -1.97915547e-02  5.64978793e-02 -6.58846125e-02
 -2.13453633e-04  1.66343246e-02  7.05242828e-02  3.99475126e-03
  1.29276991e-01 -8.03035870e-02  1.58441942e-02  4.74833325e-02
 -2.46283915e-02 -2.88743116e-02 -5.37037216e-02  8.56469292e-03
 -4.49706987e-02  4.44716103e-02 -7.95308352e-02  5.05092256e-02
 -9.83720049e-02  3.92213464e-02  2.39901710e-02  7.61388764e-02
  3.43349874e-02 -1.73221901e-02  3.49327549e-02  4.19726074e-02
 -1.25575969e-02 -5.59711419e-02 -1.05518079e-03  4.46497649e-02
  1.97602194e-02 -6.83583021e-02 -9.59011260e-03  4.27460857e-02
 -1.42441824e-01  3.27858180e-02 -9.74740181e-03 -3.48013155e-02
  5.24801500e-02 -1.99589375e-02  5.19983619e-02 -3.13762501e-02
  8.93944316e-03  1.15500782e-02  8.00535157e-02 -1.25559140e-02
  4.81996778e-03 -2.14449074e-02 -8.23080093e-02 -6.71632886e-02
 -6.00264175e-03  3.36100045e-03  3.92552800e-02 -2.55086292e-02
 -9.95003246e-03 -1.06473051e-01 -6.68669268e-02  3.71213183e-02
 -2.39293687e-02  3.41854952e-02 -5.22404201e-02 -7.79305119e-04
 -3.18770558e-02 -8.75537694e-02  3.56234200e-02  7.06886202e-02
 -2.01710388e-02  1.31495632e-02  7.01785758e-02  2.94891112e-02
 -5.55038899e-02  1.17240250e-01  1.89079891e-03  7.44244382e-02
  1.73083749e-02 -1.29018892e-02 -6.92477003e-02  8.76509491e-03
 -1.53624147e-04 -7.02243820e-02  1.60598438e-02 -2.14136224e-02
  7.18391463e-02 -3.58047821e-02 -3.29060741e-02  3.55977309e-03
  1.00714140e-01 -1.12861499e-01  3.97026241e-02 -3.96270566e-02
  3.88549492e-02  2.30146535e-02 -1.68964583e-02  6.43923786e-03
 -3.01262010e-02  6.27402216e-02  5.56586087e-02  1.16735515e-32
 -2.17457376e-02 -1.18115708e-01 -3.40620391e-02 -2.54930984e-02
  1.31446511e-01  2.35128030e-02 -3.92303355e-02  3.57673643e-03
  8.31428170e-03 -3.37895751e-02  4.96529751e-02 -6.08656481e-02
 -4.29819934e-02 -8.62031430e-02 -1.68243051e-02  8.75318497e-02
  3.37490961e-02  5.23629338e-02 -3.98301333e-02 -4.73717693e-03
  2.60951184e-02 -1.70984566e-02  4.88228202e-02  3.25980820e-02
  1.20205050e-02  1.12147108e-01  6.64095487e-03 -1.38813406e-02
  1.07694149e-01 -8.01231526e-03  2.78240163e-03 -1.60056930e-02
  1.17790680e-02  2.29776874e-02 -4.54968866e-03  2.66540181e-02
  5.78830484e-04 -4.55569923e-02  3.32324505e-02 -8.32737461e-02
 -1.35181649e-02  5.87524399e-02  2.72152037e-03 -5.33307903e-02
 -1.54803845e-03  6.14612997e-02  1.19477715e-02  7.82180228e-04
  2.32153293e-03 -2.48846356e-02 -7.97921792e-03 -1.81220192e-02
  2.14119572e-02  5.39766662e-02 -3.78685892e-02  3.99115961e-03
  2.32740529e-02  4.20994610e-02  2.37607677e-02 -3.09458394e-02
  5.02450727e-02  1.26986057e-01 -1.18283574e-02  7.59420590e-03
  5.24002388e-02  5.98459458e-03 -4.56225276e-02 -6.40284568e-02
  4.16257754e-02 -1.58479828e-02  1.20512685e-02  5.68756014e-02
  4.22712788e-02  9.71320085e-03  3.66488546e-02  2.34788042e-02
  1.65529102e-02 -5.52810915e-03  1.43092405e-03 -4.80036885e-02
  3.46572101e-02  1.41015481e-02  4.76959012e-02  3.27684544e-02
 -1.27568766e-01  1.86606497e-02 -3.10480911e-02 -3.44787464e-02
 -1.85338557e-02  1.95126273e-02  1.42357321e-02  9.28634927e-02
  2.58855429e-02  2.61098240e-03 -4.66903113e-02 -1.27787036e-32
  6.11705631e-02 -3.80068412e-03 -9.87297893e-02  7.27948872e-03
  3.97828855e-02  3.21597867e-02 -4.42043021e-02 -6.90605817e-03
  1.57948639e-02 -2.10617390e-02 -1.79961622e-02  2.20123474e-02
  5.42854425e-03 -3.10363248e-03 -1.67558026e-02  4.77094837e-02
  1.04537196e-01  5.38196862e-02  2.25662142e-02 -3.59158963e-02
  2.76442971e-02  3.00795995e-02 -8.56766291e-03 -3.11982203e-02
  7.20437165e-05  7.99040683e-03  6.08034022e-02 -1.25268307e-02
 -1.52864486e-01 -5.54106571e-02 -5.18602058e-02  4.68718037e-02
  1.49958543e-02 -5.73245399e-02  7.94306546e-02  3.76180522e-02
 -1.21213803e-02 -4.23077121e-02 -9.02818367e-02  5.04914578e-03
  4.14771074e-03  3.85210179e-02 -8.38717371e-02  6.38997927e-02
  2.79092472e-02  7.43959472e-02 -1.12202041e-01 -8.01333636e-02
  1.06368726e-02 -1.46857277e-02 -5.50125353e-02 -5.68235666e-02
 -3.17274071e-02  7.56187784e-03 -5.93059845e-02  6.57083988e-02
  5.87196276e-03 -3.37139145e-02  4.01687855e-03  8.90333951e-03
 -4.31442335e-02  6.22983240e-02 -7.56109208e-02  2.50955019e-03
  7.67219961e-02 -2.15283353e-02 -9.61118713e-02  1.13745267e-02
  3.51653844e-02 -2.15336159e-02  3.40050869e-02 -2.76543088e-02
  2.49084253e-02  1.77723579e-02 -6.25324920e-02 -4.71787760e-03
  9.20298416e-03 -5.93871139e-02 -3.79236266e-02  1.10041387e-02
 -4.33274060e-02  3.89411040e-02 -4.01354879e-02  8.97401851e-03
  2.81985309e-02 -1.11493049e-02  4.86538149e-02  4.46897000e-02
 -7.88905695e-02  9.46199968e-02 -1.48384012e-02  1.48478774e-02
  1.31619954e-02  6.16532303e-02  8.76511410e-02 -6.45640839e-08
  3.93383503e-02  1.50931831e-02 -8.88980329e-02 -2.11038205e-04
  1.76819563e-02 -1.44408867e-01  1.90521423e-02 -2.75094379e-02
 -6.64778799e-02  7.22848848e-02 -8.92369375e-02  3.16228159e-02
 -4.16141711e-02  4.22099568e-02 -4.88387011e-02  2.53707413e-02
  3.50499270e-03 -9.09055248e-02 -7.26422817e-02  6.31647110e-02
  7.45638534e-02 -2.89001428e-02  1.07998704e-03 -4.25195992e-02
 -4.01437730e-02 -1.46726072e-02  2.20586429e-03 -4.30787960e-03
  3.21584940e-02 -6.67851791e-02 -6.27568364e-02  6.83111232e-03
  1.02768810e-02  3.74441817e-02  1.81221741e-03 -1.42869139e-02
 -1.30545259e-01  1.96842700e-02  1.36513822e-02 -4.54554409e-02
 -4.57034111e-02 -6.68008849e-02 -1.05041511e-01 -2.38675438e-02
 -3.42659489e-03  6.39233142e-02 -4.08070683e-02  4.73546498e-02
  3.98443779e-03  1.15129165e-01 -8.53569061e-02 -8.64938833e-03
  4.55066338e-02  4.65078605e-03 -2.51937029e-03 -3.61900218e-02
  1.15616284e-02  2.26136204e-02  1.43699452e-01 -3.05221826e-02
  6.27921075e-02  6.35977983e-02 -8.23013037e-02  1.57603715e-02]</t>
        </is>
      </c>
    </row>
    <row r="2659">
      <c r="A2659" s="1" t="n">
        <v>2657</v>
      </c>
      <c r="B2659" t="n">
        <v>669</v>
      </c>
      <c r="C2659" t="inlineStr">
        <is>
          <t>Grooveschädigung</t>
        </is>
      </c>
      <c r="D2659" t="inlineStr">
        <is>
          <t>Sonntag, 23. Februar</t>
        </is>
      </c>
      <c r="E2659" t="inlineStr">
        <is>
          <t>Le Pirate</t>
        </is>
      </c>
      <c r="F2659" t="inlineStr">
        <is>
          <t>Ludwigsplatz 5/1 83022 Rosenheim</t>
        </is>
      </c>
      <c r="G2659" t="inlineStr">
        <is>
          <t>music</t>
        </is>
      </c>
      <c r="H2659" t="inlineStr">
        <is>
          <t>Kostenlos</t>
        </is>
      </c>
      <c r="I2659" t="inlineStr">
        <is>
          <t>https://www.eventbrite.de/e/grooveschadigung-tickets-1147866723269?aff=ebdssbdestsearch</t>
        </is>
      </c>
      <c r="J2659" t="inlineStr">
        <is>
          <t>Mit eigenen Kompositionen und Song-Covers von Beatles bis Zappelbude, versichert das Quartett aus dem Chiemgau vollumfänglich ihre Zuhörer- und Abtanzlaune.
Neben unseren eigenen Kompositionen, geht immer auch ein „lauter“ Jazz von John Scofield, ein cooles Stück von Herbie Hancock, aber ebenso ein Pee Wie Ellis Funk-Klassiker, mit einem Schuss Beatles - stets alles in unser eigenen Handschrift.
Jedem unserer Instrumente – Keyboards, Gitarre, Bass und Schlagzeug – wird sein Platz eingeräumt. Mit dem Ohr immer an den Mitspielern, bewegen wir uns zwischen Kollektiv und Solo, zwischen Freiräumen, kreativem Zusammenspiel und den überraschenden Momenten, die ein Quartett bietet.
Mit dieser Rezeptur wollen wir dem Publikum ein spannend-kurzweiliges Konzerterlebnis bieten: nicht glattgeschliffen sondern mit Ecken und Kanten im kompakten und transparenten Grooveschädigung-Sound!
Tip vom le Pirate: Die Jungs grooven wirklich! Tanzbar und cool.</t>
        </is>
      </c>
      <c r="K2659" t="inlineStr">
        <is>
          <t>Jeder Künstler ist selbst Veranstalter</t>
        </is>
      </c>
      <c r="L2659" t="inlineStr">
        <is>
          <t>Rückerstattungsrichtlinie
Rückerstattungen bis zu 7 Tage vor dem Event</t>
        </is>
      </c>
      <c r="M2659" t="inlineStr">
        <is>
          <t>Eventdauer: 2 Stunden</t>
        </is>
      </c>
      <c r="N2659" t="inlineStr">
        <is>
          <t>Events in Deutschland, Events in Bayern, Events in Rosenheim, Rosenheim Performances, Rosenheim Musik Performances, #dance, #music, #vibes</t>
        </is>
      </c>
      <c r="O2659" t="inlineStr">
        <is>
          <t xml:space="preserve">
    The event titled "Grooveschädigung" is scheduled to take place on Sonntag, 23. Februar at Le Pirate, 
    specifically at Ludwigsplatz 5/1 83022 Rosenheim. This event falls under the "music" category. 
    Description: Mit eigenen Kompositionen und Song-Covers von Beatles bis Zappelbude, versichert das Quartett aus dem Chiemgau vollumfänglich ihre Zuhörer- und Abtanzlaune.
Neben unseren eigenen Kompositionen, geht immer auch ein „lauter“ Jazz von John Scofield, ein cooles Stück von Herbie Hancock, aber ebenso ein Pee Wie Ellis Funk-Klassiker, mit einem Schuss Beatles - stets alles in unser eigenen Handschrift.
Jedem unserer Instrumente – Keyboards, Gitarre, Bass und Schlagzeug – wird sein Platz eingeräumt. Mit dem Ohr immer an den Mitspielern, bewegen wir uns zwischen Kollektiv und Solo, zwischen Freiräumen, kreativem Zusammenspiel und den überraschenden Momenten, die ein Quartett bietet.
Mit dieser Rezeptur wollen wir dem Publikum ein spannend-kurzweiliges Konzerterlebnis bieten: nicht glattgeschliffen sondern mit Ecken und Kanten im kompakten und transparenten Grooveschädigung-Sound!
Tip vom le Pirate: Die Jungs grooven wirklich! Tanzbar und cool.
    It is organized by Jeder Künstler ist selbst Veranstalter and will last for Eventdauer: 2 Stunden. 
    Key topics and themes include: Events in Deutschland, Events in Bayern, Events in Rosenheim, Rosenheim Performances, Rosenheim Musik Performances, #dance, #music, #vibes.
    </t>
        </is>
      </c>
      <c r="P2659" t="inlineStr">
        <is>
          <t>[-5.71551062e-02  1.68130454e-02 -1.29934726e-02 -8.50879252e-02
 -5.18018566e-02  7.57789910e-02 -3.30731794e-02 -5.01288064e-02
  3.58765153e-03 -7.51897171e-02  6.29242212e-02 -6.56620115e-02
  3.55312973e-02 -1.20518126e-01  2.77248188e-03 -3.27922478e-02
  1.85702536e-02 -2.68737916e-02 -4.38547693e-02  3.63359824e-02
 -9.34863836e-03 -7.13320449e-02 -1.24792457e-02  1.23524405e-02
 -4.08189632e-02  9.56495106e-02 -6.37818351e-02  4.85652871e-02
  3.73781063e-02 -5.48828626e-03  2.72169728e-02  5.51610030e-02
 -5.15710935e-02  8.21769331e-03 -9.96919908e-03 -2.27894448e-02
  2.63432059e-02  4.73631499e-03  4.25860994e-02  1.01755440e-01
  1.95806343e-02  1.53708961e-02 -9.03022960e-02 -2.19968632e-02
 -7.38233775e-02 -4.55199480e-02 -3.70063037e-02 -3.10683511e-02
 -1.25186250e-01  1.62641760e-02  5.01250802e-03 -2.93727200e-02
  7.63723031e-02  1.47380894e-02  2.92073917e-02 -4.31050546e-02
 -5.78196440e-03  4.25994396e-02  9.38098878e-02  2.63048913e-02
 -5.61136417e-02 -4.86978479e-02 -1.94941200e-02  1.23427166e-02
 -1.29313106e-02 -3.36267017e-02  1.30674168e-02 -3.34419087e-02
 -1.18154716e-02  4.62308899e-02  4.00818847e-02 -5.56993932e-02
 -2.07727570e-02  6.36914298e-02  1.51578328e-02  8.50731879e-02
 -4.97165881e-02  2.76980381e-02 -7.04209432e-02 -6.35531768e-02
  6.98146448e-02 -5.18869534e-02 -6.60623685e-02 -7.66514912e-02
  7.87287205e-03 -5.73655479e-02 -3.58308740e-02  9.40147880e-03
 -3.05739157e-02 -4.24569510e-02 -1.03735663e-01 -5.32429898e-03
 -7.63488859e-02 -3.80066107e-04 -1.04209883e-02  6.31303468e-04
  5.79714440e-02  9.56112146e-02  7.82060772e-02  2.27206443e-02
  1.10515416e-01  7.36777261e-02 -2.08377112e-02  1.01748705e-02
  6.35281438e-03 -7.47649893e-02 -1.12477187e-02  6.59091622e-02
 -3.79881896e-02 -7.78876245e-02  1.03566768e-02 -9.22706276e-02
 -3.34176756e-02 -4.81129326e-02  6.61196234e-03  3.24476436e-02
 -1.80325210e-02  2.38239821e-02  3.97091694e-02 -5.90634113e-03
  4.08640131e-02 -4.64249440e-02  2.03220211e-02  1.01821339e-02
 -2.10279450e-02  3.59120853e-02 -2.36877203e-02  1.76119058e-32
  9.54478886e-03 -7.61885792e-02 -5.34788109e-02 -7.94369429e-02
  1.12274840e-01 -2.93676071e-02 -4.01560478e-02  1.22671746e-01
  6.19665831e-02  1.43152429e-02  4.14466150e-02  5.70113882e-02
 -4.34507392e-02 -9.07514542e-02  8.19405261e-03 -1.46411695e-02
 -1.75260287e-02 -5.22215329e-02 -2.59207059e-02 -7.82477707e-02
  1.02922330e-02  7.62828067e-02  2.27607624e-03  3.36577855e-02
 -5.85454591e-02  9.20589566e-02 -3.07758152e-02 -9.86036137e-02
  3.54466178e-02  2.51779705e-02  2.96264980e-02  2.51394138e-02
  3.55710479e-04 -1.66650414e-02 -1.73355136e-02  1.55677367e-02
 -3.04086469e-02  2.73985509e-02  6.47800043e-03 -9.87313017e-02
  1.31485853e-02 -7.75589049e-02 -5.13839535e-02 -6.61074072e-02
 -3.42477895e-02  5.40652983e-02 -5.43652661e-02  3.12109850e-02
  1.91048518e-01 -1.23648904e-02  2.10884865e-02  3.09637897e-02
  2.64564715e-02  8.68999287e-02  3.66403610e-02  6.08322360e-02
 -3.29551175e-02 -1.20083392e-02  8.19687732e-03 -8.05233791e-02
 -3.19604911e-02  9.62698609e-02  6.37990907e-02 -2.12982744e-02
  2.02583452e-03  1.21788215e-02  1.54911773e-02 -6.74709976e-02
  5.14891148e-02  2.89985631e-02 -1.37764411e-02 -3.82355251e-03
  8.62769186e-02 -3.73898186e-02  5.48072271e-02  5.72322728e-03
 -9.49844066e-03  5.81655372e-03 -6.47904277e-02  5.45297600e-02
 -6.45535663e-02  1.95593294e-02  5.98690007e-03  2.33903364e-03
 -5.73597774e-02 -1.22649753e-02  4.09126952e-02  4.90421290e-03
 -4.28114124e-02  5.12038404e-03 -3.46299931e-02  1.49938427e-02
 -6.29942268e-02 -3.99829112e-02 -5.32661527e-02 -1.77592305e-32
  7.80057758e-02  2.81240642e-02  9.82638076e-02  4.76347692e-02
  7.09443390e-02  3.60352844e-02 -1.79567430e-02  8.43233615e-02
 -6.10832907e-02 -8.36090243e-04 -5.90999760e-02  1.87442098e-02
 -3.10419896e-03 -4.78422828e-02 -1.92312300e-02  5.16882502e-02
 -5.74460849e-02  6.84147403e-02  3.12994532e-02  5.65986820e-02
 -4.81186248e-03 -5.30427918e-02  4.18237895e-02  6.35032430e-02
  2.13536918e-02  3.33226845e-02  1.57391921e-01 -4.39383127e-02
 -3.29990610e-02  3.54880095e-03 -8.22025177e-04  7.06589818e-02
 -3.69912907e-02 -1.09919399e-01 -3.29620466e-02  4.51090920e-04
 -2.06270888e-02  1.14427749e-02 -5.96975721e-02 -1.74178910e-02
 -3.33988033e-02  4.39097919e-02 -6.59493776e-03  3.39131951e-02
  2.13345252e-02 -3.23210694e-02 -9.58122090e-02  9.31986272e-02
 -3.46540026e-02  4.72631305e-02 -1.13216955e-02  4.44351137e-02
 -1.62013471e-02  2.31067464e-02  1.22424820e-02  6.82657883e-02
 -7.26338401e-02 -6.27809465e-02  9.88498051e-03  3.42844278e-02
  1.73637271e-02  5.56175932e-02 -1.26877546e-01 -2.63407864e-02
  8.77490863e-02 -1.78273171e-02  9.77577176e-03  2.06500236e-02
  4.83418495e-04  6.33813888e-02 -3.97317664e-04 -5.80006912e-02
 -2.69468571e-03 -6.65444061e-02 -1.76260602e-02  5.67715354e-02
 -4.52555791e-02 -2.33890153e-02 -6.50060698e-02  2.89299358e-02
 -3.93625498e-02  6.61252290e-02 -4.71202992e-02  2.88734380e-02
 -4.79743117e-03  2.84070373e-02 -8.47052876e-03  4.89615509e-03
 -4.18996960e-02  1.79373907e-04  1.17357410e-01  3.83587815e-02
  7.42460927e-03  1.02585033e-02  4.71139550e-02 -7.38325525e-08
  2.22122390e-02  2.27963421e-02 -3.36545408e-02 -1.83310490e-02
  1.23774402e-01 -7.87391365e-02 -1.32549349e-02 -3.87924612e-02
 -2.48344894e-02  6.58536777e-02  6.53626770e-02 -1.05312712e-01
 -3.89399044e-02  4.56845537e-02 -8.02804008e-02 -2.13356130e-02
 -3.90210636e-02  9.55544133e-03 -8.39058012e-02  1.76613927e-02
 -1.56567413e-02 -2.99955364e-02  9.13324058e-02 -5.43288104e-02
 -4.37302096e-03  2.00660191e-02 -7.00462759e-02 -2.06269347e-03
  3.68957431e-03 -4.64636609e-02 -3.49669382e-02  1.83149409e-02
  4.32417206e-02 -1.82296857e-02 -1.26510626e-02 -1.37914820e-02
 -3.74696627e-02 -3.91627289e-02 -6.38391078e-02 -1.69538911e-02
 -8.48863553e-03 -4.18593325e-02  4.07305546e-02  3.93735543e-02
 -6.14198577e-03 -3.60573232e-02  1.72868517e-04  6.43685013e-02
  2.58275755e-02  1.02921322e-01 -1.65322125e-01 -6.51267022e-02
 -4.79187211e-03 -2.28690058e-02 -3.11462712e-02  3.91232641e-03
 -5.62764034e-02  1.19090572e-01  3.80564928e-02  1.16760200e-02
  1.67858079e-02  3.15761566e-03 -1.97964236e-02  3.64886783e-02]</t>
        </is>
      </c>
    </row>
    <row r="2660">
      <c r="A2660" s="1" t="n">
        <v>2658</v>
      </c>
      <c r="B2660" t="n">
        <v>670</v>
      </c>
      <c r="C2660" t="inlineStr">
        <is>
          <t>MASKERADE • FREITAG | 21.02.2025 • SOMMERKELLER</t>
        </is>
      </c>
      <c r="D2660" t="inlineStr">
        <is>
          <t>Friday, February 21</t>
        </is>
      </c>
      <c r="E2660" t="inlineStr">
        <is>
          <t>Sommerkeller Disco</t>
        </is>
      </c>
      <c r="F2660" t="inlineStr">
        <is>
          <t>Am Sommerkeller 1 86859 Igling, Show map</t>
        </is>
      </c>
      <c r="G2660" t="inlineStr">
        <is>
          <t>music</t>
        </is>
      </c>
      <c r="H2660" t="inlineStr">
        <is>
          <t>Kostenlos</t>
        </is>
      </c>
      <c r="I2660" t="inlineStr">
        <is>
          <t>https://www.eventbrite.com/e/maskerade-freitag-21022025-sommerkeller-tickets-1134148401399?aff=ebdssbdestsearch</t>
        </is>
      </c>
      <c r="J2660" t="inlineStr">
        <is>
          <t>🎭 SPECIALS
⚡ Konfettidusche!
⚡ Masken für Sie &amp; Ihn!
🎭 INFOS
⚡ Start um 22 Uhr!
⚡ Ab 16 mit Aufsicht möglich!
🎭 EINLASSBEDINUNGEN
⚡ Einlass ab 16 Jahren nur mit Aufsicht möglich!
⚡ Eine Volljährige Person darf für maximal zwei minderjährige Personen die Aufsicht übernehmen.
⚡ Einlass nur mit Ausweis oder Pass möglich!
🎭 DOKUMENTE FÜR AUFSICHTSÜBERTRAGUNG
⚡ Unterschriebener Aufsichtszettel von www.muttizettel.net
⚡ Ausweiskopien vom Elternteil, der minderjährigen Person und der volljährigen Person
Sommerkeller 🎭 Am Sommerkeller 1 🎭 86859 Igling</t>
        </is>
      </c>
      <c r="K2660" t="inlineStr">
        <is>
          <t>CLAW EVENTS</t>
        </is>
      </c>
      <c r="L2660" t="inlineStr">
        <is>
          <t>Refund Policy
No Refunds</t>
        </is>
      </c>
      <c r="M2660" t="inlineStr">
        <is>
          <t>Dauer nicht verfügbar</t>
        </is>
      </c>
      <c r="N2660" t="inlineStr"/>
      <c r="O2660" t="inlineStr">
        <is>
          <t xml:space="preserve">
    The event titled "MASKERADE • FREITAG | 21.02.2025 • SOMMERKELLER" is scheduled to take place on Friday, February 21 at Sommerkeller Disco, 
    specifically at Am Sommerkeller 1 86859 Igling, Show map. This event falls under the "music" category. 
    Description: 🎭 SPECIALS
⚡ Konfettidusche!
⚡ Masken für Sie &amp; Ihn!
🎭 INFOS
⚡ Start um 22 Uhr!
⚡ Ab 16 mit Aufsicht möglich!
🎭 EINLASSBEDINUNGEN
⚡ Einlass ab 16 Jahren nur mit Aufsicht möglich!
⚡ Eine Volljährige Person darf für maximal zwei minderjährige Personen die Aufsicht übernehmen.
⚡ Einlass nur mit Ausweis oder Pass möglich!
🎭 DOKUMENTE FÜR AUFSICHTSÜBERTRAGUNG
⚡ Unterschriebener Aufsichtszettel von www.muttizettel.net
⚡ Ausweiskopien vom Elternteil, der minderjährigen Person und der volljährigen Person
Sommerkeller 🎭 Am Sommerkeller 1 🎭 86859 Igling
    It is organized by CLAW EVENTS and will last for Dauer nicht verfügbar. 
    Key topics and themes include: nan.
    </t>
        </is>
      </c>
      <c r="P2660" t="inlineStr">
        <is>
          <t>[-4.92469454e-03  1.99945434e-03  3.67443189e-02 -8.06630924e-02
  1.82886480e-03  3.80613282e-02  4.16750051e-02 -3.29789482e-02
  1.71074569e-02 -5.73538579e-02  6.57423884e-02 -1.37999907e-01
 -4.51995805e-03 -7.49441013e-02 -1.27239022e-02  5.52424602e-03
  1.76616311e-02 -2.36230697e-02 -6.71198145e-02 -1.12941694e-02
  1.82194877e-02 -4.37312089e-02 -4.46899273e-02  6.36750311e-02
 -2.15788446e-02 -3.85232270e-02 -5.23419902e-02 -3.07925865e-02
  3.59184518e-02 -6.03325840e-04  8.53864178e-02  4.33209799e-02
 -4.08503190e-02  2.67510787e-02  3.56346965e-02  6.79365592e-03
  3.63200791e-02 -2.50131246e-02 -6.52341172e-03  7.95238912e-02
 -7.33142793e-02  1.83470249e-02 -7.39955455e-02 -5.42684197e-02
 -2.45462395e-02  2.39576548e-02  1.50246453e-02 -1.42608602e-02
 -1.32979184e-01 -6.24522334e-03  3.66877280e-02 -2.92706229e-02
  7.69920275e-02 -4.99205589e-02 -2.99945083e-02 -1.15607932e-01
 -2.82467678e-02 -1.90474968e-02  6.16759695e-02  9.34802070e-02
 -6.42128661e-02 -1.63262058e-02  6.13786578e-02 -2.72253398e-02
 -7.88943395e-02 -4.91260737e-02 -7.99653083e-02  8.11969861e-03
  1.02079816e-01 -3.49179767e-02  2.75588557e-02 -2.48020142e-02
 -3.59278060e-02  8.79995932e-04  4.18512449e-02 -4.14048282e-06
 -2.04028841e-02 -2.66215578e-02 -1.81674268e-02 -1.15931049e-01
  5.05247265e-02 -7.85647780e-02  6.38638586e-02 -1.82008743e-02
  9.15017501e-02 -8.14993754e-02 -8.56454000e-02  4.66944054e-02
 -1.57333463e-02 -2.23830622e-02 -7.13897273e-02  3.69012915e-02
 -8.95626172e-02  4.50562909e-02 -4.07129806e-03 -1.81392524e-02
 -2.27182247e-02 -9.90420021e-03  1.93160884e-02  1.08951487e-01
 -2.48500984e-02  1.97556820e-02 -8.82860199e-02 -1.28146578e-02
  5.92530053e-03 -7.99970627e-02  6.20152354e-02  8.38105604e-02
  4.64943878e-04 -8.87617916e-02 -3.39300334e-02 -4.73776786e-03
 -5.23113040e-03 -6.05619103e-02  3.98002536e-04  3.56267877e-02
  1.81993935e-02  2.48072501e-02  3.31141613e-02 -4.95025842e-03
  3.76481488e-02  3.48808281e-02  4.14918363e-02  1.33341197e-02
 -1.12489760e-02  2.94945538e-02 -1.66742075e-02  1.88193501e-32
  2.48874463e-02 -8.54540267e-04 -5.64029031e-02  6.82245148e-03
  1.00191586e-01 -9.32566598e-02 -3.07922959e-02  1.82371400e-02
  2.69379257e-03  5.40033076e-03 -4.17196797e-03 -9.74308997e-02
  3.27189895e-03 -4.13852148e-02 -1.00513427e-02 -6.10273108e-02
 -2.75385790e-02 -8.06252882e-02 -2.25406084e-02 -1.35569379e-01
 -1.64134754e-03  3.68807763e-02  3.70643325e-02  2.60573085e-02
  1.67838149e-02  1.04465440e-01  5.28879911e-02 -5.36584556e-02
  5.27712069e-02  8.03637430e-02  5.07353060e-03 -3.79996784e-02
 -3.22316960e-02 -2.22253427e-02  4.56130505e-02  1.04243636e-01
  4.13566492e-02 -7.02651888e-02 -1.92389300e-03 -7.63202235e-02
 -1.23978928e-02 -2.58794241e-03 -8.24160725e-02 -7.60995969e-02
 -1.28911054e-02  6.97379485e-02 -1.10744508e-02  2.88750473e-02
  1.58454090e-01  1.74711570e-02 -1.52592622e-02  5.87027855e-02
 -4.33519743e-02  2.16183718e-02  5.43240737e-03 -4.23651934e-02
 -4.03232649e-02 -1.54451206e-02  4.63657416e-02 -8.88740942e-02
  3.96460332e-02  3.36858556e-02 -5.19624464e-02 -2.44653132e-02
 -6.54460415e-02 -2.67055444e-02  3.09175104e-02 -9.08821300e-02
  6.85863346e-02 -3.88204232e-02 -1.87937580e-02  5.48653640e-02
  2.03094278e-02 -3.80532667e-02 -6.88717980e-03  3.12318131e-02
  9.34387930e-03  1.70653351e-02  2.58163456e-02  1.21423267e-01
  4.46401536e-03  4.89564016e-02  3.14565115e-02 -7.28459954e-02
 -3.29705030e-02 -5.42202704e-02  7.82327056e-02 -9.95650655e-04
 -3.41905691e-02  2.93468293e-02  2.96664221e-05  1.01724137e-02
  1.33300191e-02  5.67545816e-02 -4.36100401e-02 -1.94686359e-32
 -7.05481856e-04  5.00850938e-02  3.96120436e-02 -1.42929051e-02
  4.80864011e-02  1.08950343e-02 -4.61656526e-02  6.78802878e-02
  4.65837633e-03  4.10198383e-02 -7.81501681e-02 -9.23465006e-03
 -2.56469939e-02 -3.97913046e-02 -6.47719726e-02 -5.48725985e-02
 -1.19583625e-02  8.35767239e-02  1.19415922e-02 -5.34873316e-03
 -4.52489518e-02  3.59122828e-02 -7.07765222e-02 -3.75961699e-02
 -5.03442958e-02  7.70030618e-02  9.12469849e-02  6.07642084e-02
  3.49832289e-02 -1.03323154e-01 -4.73077781e-02 -1.14129800e-02
 -3.75431664e-02 -1.99968815e-02  4.01484966e-03  2.40367334e-02
  1.99801400e-02  8.34192187e-02 -1.21762715e-01  1.18482839e-02
 -5.11911474e-02  3.45799215e-02 -3.26550491e-02  1.27568636e-02
 -6.46784902e-03 -7.52043305e-03 -1.62112396e-02 -6.28597587e-02
 -1.79738328e-02 -5.43495119e-02  5.22133522e-02 -3.31776328e-02
  3.98329645e-02 -8.11218377e-03  2.22361851e-02  1.16781779e-01
 -7.62901604e-02 -4.90770750e-02  2.45310785e-03 -1.72046374e-03
  6.93104789e-02  4.39199694e-02 -4.67021726e-02  3.85423116e-02
  7.20684081e-02 -1.96366869e-02 -2.93695778e-02  3.62549648e-02
 -1.03782592e-02 -2.45526154e-02  8.88652578e-02 -5.14814183e-02
 -6.19319156e-02 -3.61453220e-02 -7.73746818e-02 -5.47101200e-02
 -2.26878934e-03  5.99188320e-02 -1.85003988e-02  2.85530854e-02
 -7.41710514e-02  2.21030947e-04 -3.24682146e-02  1.67606436e-02
  7.88200721e-02  3.36336158e-02  4.48305234e-02  5.45245148e-02
 -3.82375829e-02 -1.69481654e-02  2.31080819e-02  3.37077752e-02
  1.46405222e-02  2.74702869e-02  3.36224847e-02 -7.58192158e-08
 -1.69370160e-03  2.02923138e-02 -9.13336799e-02 -2.70311311e-02
  2.31167972e-02 -5.83295710e-02 -3.49380970e-02 -5.24004065e-02
 -5.47914170e-02  6.39521703e-02  3.42493728e-02 -2.45302054e-03
 -4.18806337e-02 -1.43778687e-02 -6.14975095e-02 -3.21910791e-02
 -9.66801271e-02  2.19274070e-02 -2.25064382e-02  5.23433974e-03
  4.88266256e-03  3.56363654e-02  3.82237099e-02 -1.04990669e-01
 -6.82073385e-02  2.39804201e-02 -5.67688905e-02  4.35030833e-02
 -2.66507231e-02 -2.40837354e-02 -8.10193047e-02  8.78039375e-02
  1.88644771e-02 -5.09171262e-02 -4.05931138e-02  5.14627844e-02
 -1.06440656e-01 -2.81836782e-02 -2.72919200e-02  7.97147229e-02
  6.59570992e-02 -7.90385306e-02  1.07888788e-01  5.94545044e-02
  1.15482450e-01  1.19164800e-02  2.40353178e-02 -4.12062481e-02
  3.18523473e-03  6.50903732e-02 -4.15686145e-02 -1.80264488e-02
  1.38163660e-02  8.95216316e-02 -7.30188712e-02  3.87728736e-02
 -3.86299230e-02 -5.59606124e-03  1.49362441e-02 -2.08845176e-02
  4.30315696e-02 -6.73193708e-02 -7.81153962e-02  2.93419957e-02]</t>
        </is>
      </c>
    </row>
    <row r="2661">
      <c r="A2661" s="1" t="n">
        <v>2659</v>
      </c>
      <c r="B2661" t="n">
        <v>671</v>
      </c>
      <c r="C2661" t="inlineStr">
        <is>
          <t>beTrendy Fashion Flohmarkt Augsburg</t>
        </is>
      </c>
      <c r="D2661" t="inlineStr">
        <is>
          <t>Saturday, March 8</t>
        </is>
      </c>
      <c r="E2661" t="inlineStr">
        <is>
          <t>Kongress am Park Augsburg</t>
        </is>
      </c>
      <c r="F2661" t="inlineStr">
        <is>
          <t>Gögginger Straße 10 86159 Augsburg, Show map</t>
        </is>
      </c>
      <c r="G2661" t="inlineStr">
        <is>
          <t>fashion</t>
        </is>
      </c>
      <c r="H2661" t="inlineStr">
        <is>
          <t>Kostenlos</t>
        </is>
      </c>
      <c r="I2661" t="inlineStr">
        <is>
          <t>https://www.eventbrite.de/e/betrendy-fashion-flohmarkt-augsburg-tickets-1110346459149?aff=ebdssbdestsearch</t>
        </is>
      </c>
      <c r="J2661" t="inlineStr">
        <is>
          <t>Second Hand Mode für Frauen</t>
        </is>
      </c>
      <c r="K2661" t="inlineStr">
        <is>
          <t>Mucha Eventmanagement</t>
        </is>
      </c>
      <c r="L2661" t="inlineStr">
        <is>
          <t>Refund Policy
Refunds up to 7 days before event</t>
        </is>
      </c>
      <c r="M2661" t="inlineStr">
        <is>
          <t>Event lasts 4 hours 30 minutes</t>
        </is>
      </c>
      <c r="N2661" t="inlineStr">
        <is>
          <t>Germany Events, Bayern Events, Things to do in Augsburg, Augsburg Other, Augsburg Fashion Other</t>
        </is>
      </c>
      <c r="O2661" t="inlineStr">
        <is>
          <t xml:space="preserve">
    The event titled "beTrendy Fashion Flohmarkt Augsburg" is scheduled to take place on Saturday, March 8 at Kongress am Park Augsburg, 
    specifically at Gögginger Straße 10 86159 Augsburg, Show map. This event falls under the "fashion" category. 
    Description: Second Hand Mode für Frauen
    It is organized by Mucha Eventmanagement and will last for Event lasts 4 hours 30 minutes. 
    Key topics and themes include: Germany Events, Bayern Events, Things to do in Augsburg, Augsburg Other, Augsburg Fashion Other.
    </t>
        </is>
      </c>
      <c r="P2661" t="inlineStr">
        <is>
          <t>[ 2.44058464e-02 -2.39717569e-02  4.17013392e-02  3.86955328e-02
  2.13446631e-03  7.63652101e-02 -7.35259280e-02 -5.02399448e-03
 -2.58469116e-03 -9.87177938e-02  2.38376129e-02 -4.35575508e-02
 -1.44681618e-01 -1.49699012e-02  3.87163311e-02 -7.85107315e-02
  2.43862513e-02 -4.97817360e-02 -4.04019421e-03 -7.68756086e-04
  3.84788364e-02 -1.49507374e-01  2.24871226e-02  2.51441486e-02
 -5.75818792e-02  2.39762608e-02 -2.17787642e-02 -2.43935250e-02
  2.01254506e-02 -4.17649411e-02  1.57209709e-02 -4.61489074e-02
 -3.16413790e-02  2.58845277e-02  6.98336679e-03 -3.22318785e-02
  5.20306975e-02 -1.13565490e-01  2.10660733e-02  9.76654440e-02
 -3.26583311e-02 -7.69429058e-02 -3.66393551e-02  5.71965985e-02
  3.30230854e-02  5.28200939e-02  7.67518654e-02  5.92004433e-02
 -7.31370673e-02  1.17602855e-01  4.33870452e-03 -7.58128017e-02
  9.14820060e-02 -3.73953991e-02  2.50807237e-02  1.02475263e-01
  3.06200446e-03 -1.66095551e-02  4.61938828e-02  3.25432755e-02
  1.65175702e-02  6.64665848e-02 -1.69504046e-01  3.03711910e-02
 -8.86552110e-02 -4.23643626e-02  3.60526629e-02  8.15228224e-02
  2.91171316e-02 -2.41281576e-02  5.46773896e-02 -1.06523514e-01
  7.47238249e-02  4.63605076e-02  4.90232445e-02  7.15194549e-03
 -8.65272507e-02 -9.24378913e-03  5.08369729e-02 -3.30242291e-02
 -4.20397613e-03 -6.73661679e-02 -8.46811105e-04  2.29307991e-02
 -2.44736597e-02 -9.02063400e-02 -4.45171297e-02  2.89028808e-02
  6.82411790e-02  2.97216866e-02 -6.62668496e-02 -2.69303583e-02
 -3.59378085e-02 -2.73714550e-02 -5.24838530e-02  7.46772662e-02
  1.09094307e-02  7.98875391e-02  7.09408894e-02  2.27890033e-02
 -6.95015267e-02  7.33454600e-02  9.12674144e-03  4.12238725e-02
  1.74717885e-02 -5.60837016e-02 -7.54917040e-02  6.49232492e-02
 -4.01008204e-02 -9.31359157e-02  7.17477724e-02 -3.06116957e-02
  9.09487903e-02 -1.13266066e-01  4.21273289e-04  6.76261559e-02
 -3.31976381e-03 -4.16649282e-02 -3.41453850e-02 -3.79254110e-02
  3.15679722e-02 -3.85008715e-02  1.20490585e-02 -2.92431004e-02
 -5.90576641e-02  4.61637899e-02  3.34004574e-02  3.74929764e-33
  8.03594962e-02 -1.30013719e-01 -6.85882196e-02  2.07694601e-02
  9.20987949e-02 -3.13294902e-02  1.09850634e-02 -6.35928586e-02
 -7.11688995e-02  2.20345352e-02  5.58579937e-02 -7.55257085e-02
 -9.72527489e-02 -1.70152634e-02  3.04161459e-02  3.65713099e-03
  9.85514969e-02  4.32995297e-02 -2.36423537e-02 -5.23622483e-02
  3.84074971e-02  1.95043944e-02  2.41527408e-02 -3.17955613e-02
  7.92968571e-02  1.32420838e-01  6.77498206e-02 -1.89478155e-02
  7.36810490e-02  3.95548679e-02  6.13229685e-02 -1.31584648e-02
 -5.78325763e-02 -4.62764464e-02 -1.54902907e-02  5.53083755e-02
 -4.45080511e-02 -4.93872724e-02  1.97123457e-02 -3.58920768e-02
  7.92450011e-02 -3.34761664e-02 -6.69255778e-02 -3.17893401e-02
  7.28431484e-03  5.19449376e-02  2.44042259e-02 -2.07017898e-03
  9.73998010e-02 -3.04127187e-02  3.21673937e-02 -1.73229706e-02
  3.46275605e-02  9.34263989e-02  2.44893245e-02  9.80604067e-02
 -3.52018066e-02 -5.86437285e-02  1.91426724e-02  2.86959913e-02
  7.45410984e-03  1.07742459e-01 -1.10869389e-02  3.49985510e-02
 -6.94917841e-03 -3.97847593e-02  2.79855207e-02 -3.77027355e-02
 -1.99536085e-02  3.11355237e-02  1.88075211e-02  1.25655318e-02
  3.88078094e-02 -7.51312450e-02  5.64774685e-02  2.64101364e-02
 -3.25730965e-02  7.37088965e-03 -2.18334626e-02 -1.61520590e-03
 -2.63435356e-02 -1.69045702e-02  5.85999116e-02  6.89957887e-02
 -6.79740962e-03 -2.46994477e-02  4.05560695e-02  7.71204615e-03
 -4.46552522e-02 -3.03704496e-02 -8.08140337e-02  3.84101504e-03
  5.94576821e-02  4.55345996e-02 -2.96091884e-02 -4.79595744e-33
  9.59059149e-02 -4.22827192e-02 -1.81254484e-02  2.51064599e-02
 -2.98742335e-02  4.64791022e-02 -5.20163178e-02  3.74862477e-02
  1.33843059e-02  5.98322228e-02 -7.79536692e-03 -2.27648895e-02
  8.83742515e-03 -4.04877998e-02 -2.05959883e-02 -3.81748192e-03
  7.96362907e-02 -4.66908514e-03 -2.90229861e-02  6.23176806e-03
  4.19312119e-02 -5.38838133e-02  1.71183422e-02 -7.38116493e-03
 -4.20898460e-02 -3.49398889e-02  8.42744485e-02 -2.63132434e-02
 -8.94597471e-02 -1.08996229e-02 -5.30246608e-02 -1.14092883e-02
  3.33991870e-02 -8.78656954e-02  2.59022955e-02  4.97109219e-02
  4.55840416e-02  5.02512828e-02  3.92010948e-03  5.80386184e-02
  4.83043864e-02 -5.50631918e-02 -3.00640948e-02  3.45168300e-02
  2.57324819e-02 -1.74490064e-02 -1.39415294e-01 -7.78922662e-02
  5.15211746e-02  1.42519381e-02 -2.66859829e-02 -4.57773395e-02
 -6.46803081e-02  1.25490734e-02  1.03998361e-02  2.32331324e-02
 -9.97190177e-02 -3.52867581e-02 -6.50649220e-02  8.12253505e-02
 -3.08789103e-03 -2.75529601e-04 -3.36711854e-02 -3.22725950e-03
  1.01198547e-01 -5.46283387e-02 -1.09672070e-01 -5.97448088e-02
  1.05916290e-02  3.34378369e-02  4.32630405e-02  1.63527951e-02
 -1.80102866e-02  1.07008561e-01 -2.06150375e-02 -6.33585602e-02
  1.16875358e-01  5.22400215e-02  6.71224520e-02  3.67825925e-02
  4.89035733e-02 -3.78660150e-02 -1.94915887e-02  9.41478275e-03
  4.88933027e-02  4.12728488e-02  4.36483771e-02  5.15575558e-02
  2.06809700e-03  2.92503573e-02  5.06020663e-03  2.12929840e-03
  4.79688160e-02  4.73179072e-02  5.13863973e-02 -4.12956211e-08
 -5.57084894e-03  1.93278827e-02 -1.45658311e-02 -1.87414896e-03
  1.47456292e-03 -3.81321460e-02 -2.85026673e-02 -4.43813279e-02
 -6.50050864e-02 -8.79773498e-03 -3.58540602e-02  6.58614933e-02
 -1.48490202e-02 -1.67537091e-05  3.05757415e-03 -2.64422931e-02
 -6.32569268e-02 -6.86278492e-02 -8.31043497e-02  1.30822258e-02
 -1.68652786e-03 -2.38421460e-04  8.71549919e-02 -1.70196611e-02
 -5.10019474e-02  6.12343568e-03 -3.41604650e-03  4.58585173e-02
 -3.77420783e-02  2.39157174e-02 -2.69186068e-02  2.81646438e-02
 -1.90714262e-02  8.52654967e-03 -4.17899042e-02 -1.79188270e-02
  1.58194511e-03  1.58065073e-02  3.66020016e-02  5.83972968e-02
 -4.22258303e-02 -9.76048186e-02 -5.11044636e-03  2.92154793e-02
  3.64373848e-02 -1.95140224e-02 -1.93387945e-03  1.03525883e-02
  6.08179206e-03  4.92802337e-02 -4.40974683e-02 -3.21146213e-02
  1.29688047e-02  3.37945893e-02 -3.52254435e-02 -1.19351316e-02
 -1.19848447e-02  2.44084429e-02  1.33384401e-02  9.96032450e-03
  5.38263731e-02 -7.49462768e-02 -4.83512618e-02  3.37587632e-02]</t>
        </is>
      </c>
    </row>
    <row r="2662">
      <c r="A2662" s="1" t="n">
        <v>2660</v>
      </c>
      <c r="B2662" t="n">
        <v>672</v>
      </c>
      <c r="C2662" t="inlineStr">
        <is>
          <t>Immobilienstammtisch Augsburg – Austausch, Insights und Netzwerken</t>
        </is>
      </c>
      <c r="D2662" t="inlineStr">
        <is>
          <t>Donnerstag, 13. März</t>
        </is>
      </c>
      <c r="E2662" t="inlineStr">
        <is>
          <t>auxBowl's</t>
        </is>
      </c>
      <c r="F2662" t="inlineStr">
        <is>
          <t>Hoher Weg 8 86152 Augsburg</t>
        </is>
      </c>
      <c r="G2662" t="inlineStr">
        <is>
          <t>business</t>
        </is>
      </c>
      <c r="H2662" t="inlineStr">
        <is>
          <t>Ab 4,95 €</t>
        </is>
      </c>
      <c r="I2662" t="inlineStr">
        <is>
          <t>https://www.eventbrite.de/e/immobilienstammtisch-augsburg-austausch-insights-und-netzwerken-tickets-1248163503639?aff=ebdssbdestsearch</t>
        </is>
      </c>
      <c r="J2662" t="inlineStr">
        <is>
          <t>👋 Hallo Immobilienbegeisterte und alle, die es werden wollen!
Willkommen zum Immobilienstammtisch West, dem Treffpunkt für alle, die sich mit Immobilien beschäftigen – egal ob als Profi, Investor oder interessierter Einsteiger.
💬 Was erwartet dich?
Offene Gespräche und ehrlicher Austausch: Hier gibt’s keine langweiligen Vorträge, sondern echte Geschichten und Erfahrungen.
Wertvolle Insights: Lerne von anderen, wie sie Herausforderungen in der Immobilienwelt meistern – sei es Finanzierung, Vermietung oder Verkauf.
Networking auf Augenhöhe: Triff Gleichgesinnte, knüpfe neue Kontakte und entdecke vielleicht sogar deinen nächsten Geschäftspartner oder Mentor.
🍷 Good Vibes &amp; Drinks:
Wir sorgen für die richtige Atmosphäre, Essen und Getränke gibt es vor Ort. Alles, was du mitbringen musst, ist gute Laune und Lust auf Austausch.
🎯 Für wen ist der Stammtisch gedacht?
Für alle, die sich mit Immobilien beschäftigen – egal ob du gerade überlegst, deine erste Immobilie zu kaufen oder bereits ein Portfolio hast.
🔗 Melde dich jetzt an!
Die Plätze sind begrenzt, also sicher dir gleich dein Ticket und sei dabei. Wir freuen uns auf einen inspirierenden Abend mit spannenden Gesprächen und neuen Ideen!
Let’s talk Immobilien – unkompliziert, authentisch und mit einer Prise Humor.</t>
        </is>
      </c>
      <c r="K2662" t="inlineStr">
        <is>
          <t>Königswege GmbH</t>
        </is>
      </c>
      <c r="L2662" t="inlineStr">
        <is>
          <t>Rückerstattungsrichtlinie
Rückerstattungen bis zu 7 Tage vor dem Event</t>
        </is>
      </c>
      <c r="M2662" t="inlineStr">
        <is>
          <t>Dauer nicht verfügbar</t>
        </is>
      </c>
      <c r="N2662" t="inlineStr">
        <is>
          <t>Events in Deutschland, Events in Bayern, Events in Augsburg, Augsburg Networking, Augsburg Geschäftlich Networking, #event, #netzwerken, #insights, #austausch, #immobilienstammtisch_west</t>
        </is>
      </c>
      <c r="O2662" t="inlineStr">
        <is>
          <t xml:space="preserve">
    The event titled "Immobilienstammtisch Augsburg – Austausch, Insights und Netzwerken" is scheduled to take place on Donnerstag, 13. März at auxBowl's, 
    specifically at Hoher Weg 8 86152 Augsburg. This event falls under the "business" category. 
    Description: 👋 Hallo Immobilienbegeisterte und alle, die es werden wollen!
Willkommen zum Immobilienstammtisch West, dem Treffpunkt für alle, die sich mit Immobilien beschäftigen – egal ob als Profi, Investor oder interessierter Einsteiger.
💬 Was erwartet dich?
Offene Gespräche und ehrlicher Austausch: Hier gibt’s keine langweiligen Vorträge, sondern echte Geschichten und Erfahrungen.
Wertvolle Insights: Lerne von anderen, wie sie Herausforderungen in der Immobilienwelt meistern – sei es Finanzierung, Vermietung oder Verkauf.
Networking auf Augenhöhe: Triff Gleichgesinnte, knüpfe neue Kontakte und entdecke vielleicht sogar deinen nächsten Geschäftspartner oder Mentor.
🍷 Good Vibes &amp; Drinks:
Wir sorgen für die richtige Atmosphäre, Essen und Getränke gibt es vor Ort. Alles, was du mitbringen musst, ist gute Laune und Lust auf Austausch.
🎯 Für wen ist der Stammtisch gedacht?
Für alle, die sich mit Immobilien beschäftigen – egal ob du gerade überlegst, deine erste Immobilie zu kaufen oder bereits ein Portfolio hast.
🔗 Melde dich jetzt an!
Die Plätze sind begrenzt, also sicher dir gleich dein Ticket und sei dabei. Wir freuen uns auf einen inspirierenden Abend mit spannenden Gesprächen und neuen Ideen!
Let’s talk Immobilien – unkompliziert, authentisch und mit einer Prise Humor.
    It is organized by Königswege GmbH and will last for Dauer nicht verfügbar. 
    Key topics and themes include: Events in Deutschland, Events in Bayern, Events in Augsburg, Augsburg Networking, Augsburg Geschäftlich Networking, #event, #netzwerken, #insights, #austausch, #immobilienstammtisch_west.
    </t>
        </is>
      </c>
      <c r="P2662" t="inlineStr">
        <is>
          <t>[-2.31721140e-02  2.15521380e-02 -1.65752992e-02 -5.07204346e-02
 -9.29274224e-03  4.11452929e-04  1.93225089e-02  8.82285982e-02
  3.74923795e-02 -3.12796421e-02  6.96317181e-02 -4.40437458e-02
  7.39133800e-04  8.33583903e-03 -7.28748813e-02  1.68051192e-04
 -3.18781100e-02 -2.89496742e-02 -8.77617598e-02  2.67992113e-02
  7.17916060e-03 -1.25111297e-01 -4.47922684e-02  2.63718609e-02
  6.00701571e-02 -1.59345493e-02 -7.37773106e-02 -1.14073316e-02
 -7.72891473e-03 -1.91457625e-02 -4.79328260e-02 -2.02085095e-04
  2.02177987e-02  3.97190452e-02  9.92468446e-02  6.69653388e-03
  9.64327082e-02 -9.60725024e-02  1.64230317e-02 -1.00970892e-02
 -3.98203060e-02 -2.45666560e-02 -6.37411028e-02  3.37816868e-03
 -7.90576488e-02  9.33943957e-04  4.19537611e-02 -2.55428944e-02
 -1.02508411e-01  8.16852748e-02 -1.14791617e-02 -6.26742421e-03
  7.25571215e-02 -5.08474335e-02  4.06308435e-02 -3.68360654e-02
 -1.86110456e-02 -3.38761024e-02  7.22618401e-03  2.61917096e-02
  4.74222861e-02  1.13369394e-02 -1.94385573e-02  4.86983694e-02
 -1.13378190e-01  5.72482459e-02 -1.95578970e-02  1.98365394e-02
 -2.89522903e-03 -5.70763424e-02  1.24422751e-01 -1.67894155e-01
 -7.11679310e-02  6.74644310e-04  7.13026375e-02 -1.17715849e-02
  2.21517775e-02  6.31345212e-02  3.90442498e-02 -1.15673937e-01
  2.10313760e-02 -2.56639794e-02 -1.04648713e-02 -3.41863036e-02
 -7.49230236e-02 -1.21157929e-01 -4.53071781e-02  3.12531181e-02
  1.04899682e-01  2.38290355e-02 -6.81089163e-02 -4.03222488e-03
 -7.61512816e-02 -4.96318080e-02  1.29230186e-01  2.10720319e-02
 -1.13687925e-02  4.22928669e-02  4.85609137e-02  6.58123791e-02
  6.19403906e-02  7.14852735e-02 -6.10943697e-02  7.26344809e-02
 -4.82272953e-02 -4.66437340e-02 -8.26751348e-03 -1.61455534e-02
 -1.38941370e-02 -8.50246847e-02 -2.06443178e-03 -5.93542308e-02
  7.05011711e-02 -4.59043309e-02  3.15460633e-03  6.09064735e-02
  4.18595895e-02 -7.80138792e-03  9.15722325e-02 -2.69395150e-02
  4.18435261e-02 -1.04834251e-02 -1.12610944e-02 -6.15485869e-02
 -4.32541370e-02  8.90570581e-02 -6.64125569e-03  1.08243678e-32
 -5.99417835e-03 -6.55274466e-02 -9.19015110e-02  7.71874040e-02
  7.32875615e-02 -1.82471215e-03 -1.08802682e-02  2.36020703e-02
 -2.89963614e-02 -7.78282210e-02 -6.72774948e-03  5.54573489e-03
 -9.10958946e-02 -9.90438610e-02  7.62049630e-02 -4.63327952e-02
  2.01226547e-02 -4.07265052e-02  2.19124779e-02 -7.76873110e-03
  5.74583188e-02 -8.78926832e-03 -2.91972840e-03  4.20220494e-02
  5.95007800e-02  7.06362873e-02  2.56507955e-02 -2.62119658e-02
  3.70064154e-02  5.70516735e-02  4.88248542e-02  5.11303097e-02
 -6.77385032e-02 -6.73173964e-02 -1.22796679e-02  3.65914628e-02
 -5.66117465e-02 -2.83402242e-02  3.55463214e-02 -6.74492195e-02
 -3.47368345e-02  2.96625625e-02 -7.18847215e-02 -7.60319158e-02
 -3.81259038e-03  8.70913789e-02 -2.40457477e-03  1.81342941e-02
  1.22692913e-01 -4.51712087e-02 -1.28339157e-02 -2.58827489e-02
  1.04825767e-02 -7.71473572e-02  2.53289882e-02  5.75248152e-02
 -7.04010054e-02  3.73919196e-02 -6.99526593e-02 -6.82664588e-02
 -5.04552498e-02  2.39396580e-02  1.45417592e-02  8.52664188e-02
  3.53296436e-02 -5.33976452e-03 -5.09910472e-02 -1.45895053e-02
  1.88322887e-02 -8.48041673e-04 -7.03644007e-02  1.53721990e-02
  6.45919191e-03 -6.27620369e-02  6.85480749e-03  6.34758621e-02
 -7.78307021e-02  5.00180684e-02 -1.29518405e-01  4.04590145e-02
  2.77003534e-02  6.00279234e-02  3.44665237e-02 -1.34200733e-02
  2.85007874e-03  5.19170472e-03  8.52934569e-02 -7.47283641e-03
  1.58942342e-02  4.16752771e-02 -3.51034924e-02  5.94331697e-02
 -1.54852262e-02  8.78626779e-02 -7.55850747e-02 -1.28992446e-32
  5.18200584e-02 -3.18762846e-02  1.76971126e-02 -1.51057951e-02
  1.38723552e-02  3.61457728e-02  3.37253953e-03  1.94212403e-02
 -1.35249086e-02  3.23374271e-02 -7.94197619e-03 -3.04765776e-02
 -4.68990620e-04  4.21823747e-02 -7.32682943e-02 -2.44278256e-02
  1.73199717e-02 -1.58790071e-02 -2.46578269e-02  1.99963152e-02
 -1.91214005e-03 -1.83086228e-02 -3.43445875e-02 -1.92998871e-02
  1.08215148e-02  4.52881455e-02 -2.59098224e-02 -1.31112663e-03
 -4.25408259e-02 -8.69043618e-02 -1.39386840e-02  1.03995554e-01
  1.37083130e-02  3.37982662e-02  5.13147563e-02  6.80279434e-02
  7.00752139e-02 -1.85189918e-02 -5.02587296e-02 -1.83335282e-02
  1.55992378e-02  1.63952895e-02 -2.83400062e-02  5.49176149e-02
  1.49844750e-03 -9.38832853e-03 -4.11860980e-02 -1.09241858e-01
  2.98019368e-02 -6.80774599e-02 -7.36797508e-03 -3.65162338e-03
  1.72149669e-02 -2.05595568e-02  1.63922179e-02  9.52690467e-02
  4.22560523e-04 -7.69905001e-02 -8.55098516e-02  3.48570533e-02
 -2.68712752e-02  4.54378426e-02 -4.40393984e-02 -2.09339429e-02
  1.58639960e-02 -2.45374888e-02 -6.31963760e-02 -1.65901594e-02
 -3.56215052e-02 -2.45159119e-02  7.87694380e-02 -2.59054508e-02
 -5.81974396e-03 -3.44199166e-02  3.15200463e-02  2.05010287e-02
  5.56112267e-02 -1.08805886e-02 -6.73217550e-02 -2.79492680e-02
 -6.09954782e-02  3.51257138e-02 -8.22475478e-02  4.98764357e-03
  1.95990819e-02 -7.19278539e-03  5.78471571e-02  6.71821535e-02
 -2.01827660e-02 -5.07168705e-03 -1.46175390e-02 -2.74773445e-02
 -1.61625501e-02  4.02594134e-02  3.74734662e-02 -6.82560142e-08
 -6.43267855e-03  5.00401370e-02 -7.87020102e-02 -2.10357960e-02
  1.00128762e-02 -1.55473635e-01  6.14690669e-02  3.95127125e-02
 -5.98423481e-02  1.12573527e-01 -1.07390612e-01  2.73481160e-02
 -7.58784413e-02  2.39099301e-02 -5.16271368e-02 -3.91054340e-02
 -5.06734960e-02 -5.74320257e-02 -2.92843916e-02  6.55863285e-02
  1.24486506e-01 -6.71147481e-02 -2.03071926e-02 -5.33433743e-02
 -2.70563513e-02 -1.31696081e-02 -1.80362463e-02 -2.90339701e-02
 -1.30833536e-02  1.96712539e-02 -5.95526882e-02  3.98028754e-02
  7.82124791e-03 -5.36417626e-02 -1.02949426e-01  3.85301784e-02
 -2.28075329e-02 -1.65644176e-02 -1.06579429e-02 -6.19276166e-02
  4.25681844e-02 -9.42643080e-03 -1.89824204e-03  2.88154408e-02
  2.73765288e-02  2.04754574e-03 -9.44028124e-02  6.59380555e-02
  3.29057239e-02  5.47625534e-02 -6.39677644e-02  1.52401468e-02
  7.35318586e-02  5.11338301e-02 -8.74120276e-03 -5.46533428e-03
  9.13026705e-02 -8.01859703e-03  3.46759669e-02 -1.05712144e-02
  6.87452406e-02 -1.57783218e-02  7.14803999e-03 -3.68265919e-02]</t>
        </is>
      </c>
    </row>
    <row r="2663">
      <c r="A2663" s="1" t="n">
        <v>2661</v>
      </c>
      <c r="B2663" t="n">
        <v>673</v>
      </c>
      <c r="C2663" t="inlineStr">
        <is>
          <t>Content-Werkstatt – Ideen zum Leben erwecken</t>
        </is>
      </c>
      <c r="D2663" t="inlineStr">
        <is>
          <t>Monday, March 17</t>
        </is>
      </c>
      <c r="E2663" t="inlineStr">
        <is>
          <t>Augsburg Marketing</t>
        </is>
      </c>
      <c r="F2663" t="inlineStr">
        <is>
          <t>Karlstraße 2 86150 Augsburg, Show map</t>
        </is>
      </c>
      <c r="G2663" t="inlineStr">
        <is>
          <t>business</t>
        </is>
      </c>
      <c r="H2663" t="inlineStr">
        <is>
          <t>€149</t>
        </is>
      </c>
      <c r="I2663" t="inlineStr">
        <is>
          <t>https://www.eventbrite.de/e/content-werkstatt-ideen-zum-leben-erwecken-tickets-1223349113129?aff=ebdssbdestsearch</t>
        </is>
      </c>
      <c r="J2663" t="inlineStr">
        <is>
          <t>Die Teilnehmer:innen sind in dem Workshop selbst aktiv und erstellen unter Anleitung eigenen Content. Außerdem haben sie die Gelegenheit, Erfahrungen auszutauschen.
Inhalte:
● Praxisnahe Content-Erstellung: Gestaltung von ansprechenden Bildern, Texten und Videos für die jeweiligen Plattformen.
● Plattform-spezifische Posts: Wie unterschiedlich die Formate und Anforderungen auf Instagram, Facebook und TikTok sind.
● Content-Planner: Einen Redaktionsplan für die kommenden Wochen erstellen.
Outcome:
Teilnehmende verlassen den Workshop mit fertigen Social Media Inhalten und einem strukturierten Plan, was sie in den nächsten Wochen posten werden.
Zielgruppe:
Lokale Unternehmen aus Augsburg, insbesondere solche, die ihre Online-Präsenz stärken und ihren Umsatz steigern möchten.
Unternehmer:innen, die ihr Verständnis für den Aufbau effektiver Verkaufswege vertiefen möchten.
Regulärer Preis: 149,- €/Teilnehmer:in
kostenfrei für Mitglieder von Augsburg Marketing (Mehr Infos dazu: https://www.augsburg-marketing.de/digitallotse)
Ein Projekt von Augsburg Marketing in Kooperation mit NETZ &amp; WERK. Dank einer Förderung können wir die Leistungen für den Einzelhandel und Gastro aus Ausgburg kostenfrei anbieten.</t>
        </is>
      </c>
      <c r="K2663" t="inlineStr">
        <is>
          <t>NETZ &amp; WERK</t>
        </is>
      </c>
      <c r="L2663" t="inlineStr">
        <is>
          <t>Refund Policy
Refunds up to 7 days before event</t>
        </is>
      </c>
      <c r="M2663" t="inlineStr">
        <is>
          <t>Event lasts 3 hours</t>
        </is>
      </c>
      <c r="N2663" t="inlineStr">
        <is>
          <t>Germany Events, Bayern Events, Things to do in Augsburg, Augsburg Classes, Augsburg Business Classes, #workshop, #inspiration, #creativity, #content_werkstatt, #ideen_zum_leben_erwecken</t>
        </is>
      </c>
      <c r="O2663" t="inlineStr">
        <is>
          <t xml:space="preserve">
    The event titled "Content-Werkstatt – Ideen zum Leben erwecken" is scheduled to take place on Monday, March 17 at Augsburg Marketing, 
    specifically at Karlstraße 2 86150 Augsburg, Show map. This event falls under the "business" category. 
    Description: Die Teilnehmer:innen sind in dem Workshop selbst aktiv und erstellen unter Anleitung eigenen Content. Außerdem haben sie die Gelegenheit, Erfahrungen auszutauschen.
Inhalte:
● Praxisnahe Content-Erstellung: Gestaltung von ansprechenden Bildern, Texten und Videos für die jeweiligen Plattformen.
● Plattform-spezifische Posts: Wie unterschiedlich die Formate und Anforderungen auf Instagram, Facebook und TikTok sind.
● Content-Planner: Einen Redaktionsplan für die kommenden Wochen erstellen.
Outcome:
Teilnehmende verlassen den Workshop mit fertigen Social Media Inhalten und einem strukturierten Plan, was sie in den nächsten Wochen posten werden.
Zielgruppe:
Lokale Unternehmen aus Augsburg, insbesondere solche, die ihre Online-Präsenz stärken und ihren Umsatz steigern möchten.
Unternehmer:innen, die ihr Verständnis für den Aufbau effektiver Verkaufswege vertiefen möchten.
Regulärer Preis: 149,- €/Teilnehmer:in
kostenfrei für Mitglieder von Augsburg Marketing (Mehr Infos dazu: https://www.augsburg-marketing.de/digitallotse)
Ein Projekt von Augsburg Marketing in Kooperation mit NETZ &amp; WERK. Dank einer Förderung können wir die Leistungen für den Einzelhandel und Gastro aus Ausgburg kostenfrei anbieten.
    It is organized by NETZ &amp; WERK and will last for Event lasts 3 hours. 
    Key topics and themes include: Germany Events, Bayern Events, Things to do in Augsburg, Augsburg Classes, Augsburg Business Classes, #workshop, #inspiration, #creativity, #content_werkstatt, #ideen_zum_leben_erwecken.
    </t>
        </is>
      </c>
      <c r="P2663" t="inlineStr">
        <is>
          <t>[ 8.99545033e-04 -9.05184716e-05 -7.49725327e-02 -4.42448407e-02
  7.87198320e-02  5.21659330e-02 -7.89878592e-02  1.42465662e-02
  5.55739366e-02 -1.22309029e-02  2.59672664e-02 -5.65117039e-02
 -8.19561183e-02  4.65672789e-03  2.25678347e-02 -5.67100011e-02
  5.40800616e-02 -6.65560216e-02 -7.64130577e-02 -3.22053991e-02
 -2.85284445e-02 -1.86626576e-02  1.41331777e-02  1.38185527e-02
  5.59621071e-03 -2.97612213e-02 -6.69160336e-02 -2.45454609e-02
  4.03613336e-02 -4.51930016e-02  5.04448861e-02 -4.11268547e-02
  5.79412654e-02 -1.15071591e-02  1.23131372e-01  8.20709392e-02
  1.91753488e-02 -1.91395268e-01 -5.32711018e-03  5.06876633e-02
 -1.14536118e-02 -6.69570491e-02 -1.14201128e-01 -2.41350941e-03
 -4.62105349e-02  1.23201413e-02  1.87950451e-02 -4.23312699e-03
 -1.29963383e-01  9.71279293e-02 -3.08978949e-02 -7.07788300e-03
 -2.22856717e-04 -3.00751142e-02 -3.34950611e-02  1.30904531e-02
 -6.76433966e-02  4.24744654e-03  3.53991054e-02 -2.37884875e-02
  7.07745999e-02 -4.32124324e-02 -1.51097486e-02  3.92247960e-02
 -5.92743978e-02  5.25720492e-02  1.23217907e-02  3.42319384e-02
 -4.55115587e-02 -7.94469342e-02  6.65770173e-02 -9.90520045e-02
 -5.34645431e-02  8.66501257e-02  5.17549179e-02 -8.00602287e-02
  6.45900052e-03 -1.05454763e-02 -4.16143350e-02 -9.99802202e-02
  4.20726687e-02  6.51804404e-03  4.00301293e-02 -1.42861782e-02
 -2.74701267e-02 -5.32037802e-02 -7.53036812e-02  6.71968833e-02
  2.52670012e-02  4.42384335e-04 -3.98970433e-02 -4.80322819e-03
 -5.01859747e-03  2.48852093e-02 -3.45440730e-02  2.64339857e-02
 -5.64955361e-02 -1.01655582e-02  1.29999772e-01  6.48263842e-02
 -1.60014294e-02  1.10225067e-01  3.15251313e-02 -2.82471795e-02
 -5.72930165e-02 -6.75273985e-02 -5.88434972e-02  8.95401984e-02
 -1.61214340e-02 -3.17862332e-02  6.72143139e-03 -4.87593636e-02
  3.36671947e-03 -1.36746883e-01 -1.28149968e-02 -3.72649878e-02
  2.12606769e-02 -4.60161418e-02  4.10899110e-02 -1.54807437e-02
  7.78246224e-02  3.98736214e-03 -2.60428037e-03 -1.74358338e-02
 -1.79818701e-02  8.51171836e-03 -1.91833556e-03  1.41687021e-32
  1.10762380e-02 -7.36732930e-02  1.41633470e-02  7.96660930e-02
  1.33813068e-01 -2.78987996e-02  1.13149835e-02 -3.25629041e-02
 -6.91957958e-03  1.03152636e-02  2.59865628e-04  3.86532932e-03
 -5.21878786e-02 -3.42245810e-02  2.20593065e-02 -2.18470097e-02
  3.06915976e-02  1.24391587e-02  9.60505335e-04 -1.28307752e-02
  3.15022431e-02 -3.94447707e-02  3.37227024e-02 -1.83309428e-03
  4.74923253e-02  1.10459268e-01  3.42750661e-02 -3.83524075e-02
  5.39536355e-03  3.26839872e-02  2.74610687e-02 -8.31806287e-03
 -3.58189978e-02 -9.23548117e-02  5.38609065e-02  1.58762913e-02
 -2.77520679e-02 -3.59769538e-02  4.98188660e-02 -5.66850491e-02
  2.63166032e-03  2.83952523e-02 -6.61453009e-02 -1.55393323e-02
  7.45551893e-03  9.05687660e-02  5.06434813e-02 -3.78176980e-02
  1.37901902e-01 -5.75649478e-02  7.25857541e-02 -1.09596876e-02
  1.66247580e-02  1.53060053e-02  1.64839774e-02  7.09794387e-02
 -3.16601321e-02 -4.93457653e-02  1.50045156e-02 -5.90067962e-03
  3.00885253e-02  7.87892044e-02 -2.36304421e-02 -4.28885361e-03
  4.05891389e-02 -2.21075527e-02  1.26460511e-02 -2.95848083e-02
  1.84893946e-03 -5.39225601e-02  3.14531382e-04 -1.48217026e-02
  3.57931368e-02 -5.01231439e-02  6.55353023e-03  2.49641780e-02
 -8.14130083e-02 -1.49665505e-03  8.93709902e-03  4.62110676e-02
 -3.55359688e-02 -2.50507686e-02  6.30829260e-02 -6.43479526e-02
 -7.25567937e-02 -4.60809330e-03  2.20090542e-02 -1.00757703e-02
  5.77818928e-03  4.26603407e-02 -2.56291381e-03  9.96984243e-02
 -1.09068519e-02  4.89549898e-02 -2.81279199e-02 -1.53312954e-32
 -6.02011196e-02 -1.10446312e-03 -1.39796883e-01  3.23683582e-02
 -5.65724913e-03  3.05200107e-02 -1.23119922e-02  7.17005655e-02
  3.41430232e-02  3.88854034e-02  7.76529266e-03 -2.95584220e-02
 -1.16823435e-01  1.81809813e-02 -1.01801969e-01  1.35379191e-02
  8.00723508e-02 -2.11244226e-02 -3.46154235e-02 -3.13817104e-03
  8.47712811e-03 -2.10104547e-02 -2.75647622e-02  6.22300021e-02
  6.86700568e-02  7.32630640e-02  7.98780546e-02 -2.13637240e-02
  1.15518263e-02 -3.01842634e-02 -4.60326374e-02 -4.47489880e-02
 -1.97459888e-02 -2.18959022e-02  3.54479486e-03 -1.43502112e-02
  6.83437362e-02  4.00898745e-03 -5.41011877e-02  3.53637151e-02
  7.81488493e-02  3.22217196e-02 -7.79292583e-02  5.66315167e-02
 -3.60584669e-02  1.98646262e-02 -8.39293748e-02 -2.62607392e-02
  4.97253723e-02 -6.86025098e-02 -2.34382134e-02  2.96123680e-02
  8.62722471e-03 -3.71725447e-02  4.27719392e-03  7.73209035e-02
 -9.69895944e-02 -1.73999704e-02 -7.59439766e-02  3.42995413e-02
 -1.03288284e-02  1.23454906e-01 -1.03022106e-01 -6.08427962e-03
  1.17048107e-01 -3.76498736e-02 -5.03112525e-02 -3.01933773e-02
 -4.11767103e-02 -3.16322334e-02  5.48656322e-02 -2.23926734e-02
 -4.83807698e-02 -1.14354797e-01 -6.91650510e-02 -1.93265397e-02
  1.04433216e-01  1.16464905e-02  1.30228354e-02 -1.23397438e-02
 -8.74291081e-03  6.58907071e-02 -7.08278567e-02  6.81207553e-02
  6.28834069e-02  7.98169151e-03  3.77959348e-02 -1.00092897e-02
 -6.87872842e-02 -4.62199375e-03 -1.03431316e-02  2.45090965e-02
 -1.41764833e-02  1.12234138e-01  5.62036596e-02 -7.07854397e-08
 -3.90582755e-02 -1.90586373e-02 -1.15705684e-01 -5.42362519e-02
  2.64083073e-02 -6.73411041e-02  6.44558072e-02 -2.28602509e-03
 -2.76963022e-02  3.53049040e-02 -8.90021697e-02  6.15172787e-03
 -8.03013295e-02  2.63739787e-02 -1.98140927e-02 -1.81062352e-02
 -3.23097110e-02 -2.17076149e-02 -3.52288187e-02 -4.98577778e-04
  7.38751516e-02 -1.07312044e-02  2.38389689e-02 -1.07863009e-01
 -2.04164442e-02  2.72636744e-03  1.65605638e-03  3.88908349e-02
  5.19691184e-02 -4.00462560e-02 -5.83429001e-02  1.82361268e-02
 -5.30306026e-02  4.38232906e-02  4.49183956e-02 -4.02533412e-02
 -5.67520671e-02  1.55027770e-02 -3.35199423e-02 -1.86743140e-02
 -2.65214276e-02  1.28150627e-03  6.24294803e-02  3.32386829e-02
  2.07386911e-02  4.10238355e-02 -6.97275102e-02  3.71095911e-02
  3.84798981e-02 -4.90528904e-03 -1.10408694e-01 -4.83190604e-02
  1.65583137e-02  6.87237307e-02 -3.70569080e-02 -7.83583149e-03
  7.59958923e-02 -8.09661485e-03  4.22995649e-02  1.35116717e-02
  6.47232980e-02 -4.05021757e-02 -3.70595418e-02  3.38096358e-02]</t>
        </is>
      </c>
    </row>
    <row r="2664">
      <c r="A2664" s="1" t="n">
        <v>2662</v>
      </c>
      <c r="B2664" t="n">
        <v>674</v>
      </c>
      <c r="C2664" t="inlineStr">
        <is>
          <t>ROSENHEIM I BVMID Unternehmer Business Frühstück | Inspiration &amp; Netzwerken</t>
        </is>
      </c>
      <c r="D2664" t="inlineStr">
        <is>
          <t>Freitag, 28. Februar</t>
        </is>
      </c>
      <c r="E2664" t="inlineStr">
        <is>
          <t>TRYP by Wyndham Rosenheim</t>
        </is>
      </c>
      <c r="F2664" t="inlineStr">
        <is>
          <t>Brixstraße 3 3 83022 Rosenheim</t>
        </is>
      </c>
      <c r="G2664" t="inlineStr">
        <is>
          <t>business</t>
        </is>
      </c>
      <c r="H2664" t="inlineStr">
        <is>
          <t>Ab 16,50 €</t>
        </is>
      </c>
      <c r="I2664" t="inlineStr">
        <is>
          <t>https://www.eventbrite.de/e/rosenheim-i-bvmid-unternehmer-business-fruhstuck-inspiration-netzwerken-tickets-1225210129479?aff=ebdssbdestsearch</t>
        </is>
      </c>
      <c r="J2664" t="inlineStr">
        <is>
          <t>Ein Morgen voller Impulse und Begegnungen
Manchmal beginnt der erfolgreichste Tag schon früh – beim ersten Kaffee in guter Gesellschaft. Unser Business-Frühstück bringt Unternehmerinnen und Unternehmer zusammen, die nicht nur Netzwerke erweitern, sondern auch echte Beziehungen aufbauen möchten. Hier treffen engagierte Persönlichkeiten auf Gleichgesinnte, und es entsteht eine besondere Atmosphäre aus gegenseitiger Wertschätzung und Begeisterung für neue Chancen.
Ob bei anregenden Gesprächen, während der Vorstellung des eigenen Unternehmens oder in intensiven Diskussionen – Sie erhalten wertvolle Einblicke, die Ihren Tag beflügeln und Ihr Business bereichern. Das Thema des Expertentalks, handverlesen und praxisnah, bietet Ihnen Denkanstöße und Inspiration, die Sie direkt umsetzen können.
Doch das ist längst nicht alles:
Erleben Sie, wie inspirierende Kontakte entstehen und sich Möglichkeiten eröffnen, die weit über das Business hinausgehen. Die Dynamik im Raum wird Sie mitreißen – hier begegnen Sie bekannten Weggefährten ebenso wie neuen Kontakten, die frische Perspektiven mitbringen. Gemeinsam gestalten Sie einen einzigartigen Austausch voller Ideen und Inspiration.
Nutzen Sie dieses Event als Katalysator für Wachstum, Wissen und Partnerschaften. Und wer weiß? Vielleicht wird dies der Morgen, der Ihr nächstes großes Projekt ins Rollen bringt.
Wir freuen uns darauf, Sie bei einem inspirierenden Frühstück begrüßen zu dürfen! 😊
Es würde uns freuen, Sie als geschätzten Gast zu begrüßen.
Die Location:
Alpenpanorama trifft Münchner Großstadtflair
Zwischen dem historischen Lokschuppen und dem modernen KuKo (Kultur- und Kongresszentrum Rosenheim) liegt das einladende TRYP-Hotel – eine perfekte Mischung aus urbanem Komfort und alpiner Gelassenheit.
Schon beim Betreten der Lobby fühlt man sich willkommen: Helle, freundliche Räume mit einer entspannten Atmosphäre laden zum Verweilen ein. Der großzügige Frühstücksbereich gleicht einer gemütlichen Wohnzimmer-Lounge und wird durch einen stilvollen Wintergarten elegant ergänzt.
Für Veranstaltungen bietet das TRYP-Hotel beste Voraussetzungen: Die Tagungsräume, direkt neben dem Frühstücksbereich, überzeugen mit ihrer Helligkeit, bodentiefen Fenstern und einem modernen Ambiente.
Ihr Fahrzeug parken Sie ganz bequem in der hauseigenen Tiefgarage, wenn Sie besonderen Komfort schätzen. Alternativ stehen Ihnen zwei öffentliche Parkhäuser mit günstigen Tarifen zur Verfügung, die nur sehr wenige Schritte entfernt sind.
Information Teilnehmerkreis
Unser Fokus liegt auf einem nachhaltigen Networking, das über den einfachen Austausch von Visitenkarten hinausgeht. Wir legen Wert auf einen respektvollen Dialog mit mittelständischen Unternehmern, Mittelstandsberatern, Entscheidungsträgern und Führungskräften (m/w/d), um echte und authentische Beziehungen aufzubauen.
Personen, die ihre Tätigkeit nur nebenberuflich oder als Hobby ausüben, sowie Coaches und Trainer ohne umfassende Ausbildung und Qualifikation bitten wir, von einer Teilnahme abzusehen.
Zudem möchten wir darauf hinweisen, dass MLM (Multilevel Marketing) und Empfehlungsmarketing bei unseren Veranstaltungen nicht zugelassen sind.</t>
        </is>
      </c>
      <c r="K2664" t="inlineStr">
        <is>
          <t>Ute Gütschow</t>
        </is>
      </c>
      <c r="L2664" t="inlineStr">
        <is>
          <t>Rückerstattungsrichtlinie
Rückerstattungen bis zu 1 Tag vor dem Event</t>
        </is>
      </c>
      <c r="M2664" t="inlineStr">
        <is>
          <t>Eventdauer: 2 Stunden 15 Minuten</t>
        </is>
      </c>
      <c r="N2664" t="inlineStr">
        <is>
          <t>Events in Deutschland, Events in Bayern, Events in Rosenheim, Rosenheim Networking, Rosenheim Geschäftlich Networking, #business, #networking, #event, #munich, #tirol, #rosenheim, #tegernsee, #chiemgau, #miesbach, #schliersee</t>
        </is>
      </c>
      <c r="O2664" t="inlineStr">
        <is>
          <t xml:space="preserve">
    The event titled "ROSENHEIM I BVMID Unternehmer Business Frühstück | Inspiration &amp; Netzwerken" is scheduled to take place on Freitag, 28. Februar at TRYP by Wyndham Rosenheim, 
    specifically at Brixstraße 3 3 83022 Rosenheim. This event falls under the "business" category. 
    Description: Ein Morgen voller Impulse und Begegnungen
Manchmal beginnt der erfolgreichste Tag schon früh – beim ersten Kaffee in guter Gesellschaft. Unser Business-Frühstück bringt Unternehmerinnen und Unternehmer zusammen, die nicht nur Netzwerke erweitern, sondern auch echte Beziehungen aufbauen möchten. Hier treffen engagierte Persönlichkeiten auf Gleichgesinnte, und es entsteht eine besondere Atmosphäre aus gegenseitiger Wertschätzung und Begeisterung für neue Chancen.
Ob bei anregenden Gesprächen, während der Vorstellung des eigenen Unternehmens oder in intensiven Diskussionen – Sie erhalten wertvolle Einblicke, die Ihren Tag beflügeln und Ihr Business bereichern. Das Thema des Expertentalks, handverlesen und praxisnah, bietet Ihnen Denkanstöße und Inspiration, die Sie direkt umsetzen können.
Doch das ist längst nicht alles:
Erleben Sie, wie inspirierende Kontakte entstehen und sich Möglichkeiten eröffnen, die weit über das Business hinausgehen. Die Dynamik im Raum wird Sie mitreißen – hier begegnen Sie bekannten Weggefährten ebenso wie neuen Kontakten, die frische Perspektiven mitbringen. Gemeinsam gestalten Sie einen einzigartigen Austausch voller Ideen und Inspiration.
Nutzen Sie dieses Event als Katalysator für Wachstum, Wissen und Partnerschaften. Und wer weiß? Vielleicht wird dies der Morgen, der Ihr nächstes großes Projekt ins Rollen bringt.
Wir freuen uns darauf, Sie bei einem inspirierenden Frühstück begrüßen zu dürfen! 😊
Es würde uns freuen, Sie als geschätzten Gast zu begrüßen.
Die Location:
Alpenpanorama trifft Münchner Großstadtflair
Zwischen dem historischen Lokschuppen und dem modernen KuKo (Kultur- und Kongresszentrum Rosenheim) liegt das einladende TRYP-Hotel – eine perfekte Mischung aus urbanem Komfort und alpiner Gelassenheit.
Schon beim Betreten der Lobby fühlt man sich willkommen: Helle, freundliche Räume mit einer entspannten Atmosphäre laden zum Verweilen ein. Der großzügige Frühstücksbereich gleicht einer gemütlichen Wohnzimmer-Lounge und wird durch einen stilvollen Wintergarten elegant ergänzt.
Für Veranstaltungen bietet das TRYP-Hotel beste Voraussetzungen: Die Tagungsräume, direkt neben dem Frühstücksbereich, überzeugen mit ihrer Helligkeit, bodentiefen Fenstern und einem modernen Ambiente.
Ihr Fahrzeug parken Sie ganz bequem in der hauseigenen Tiefgarage, wenn Sie besonderen Komfort schätzen. Alternativ stehen Ihnen zwei öffentliche Parkhäuser mit günstigen Tarifen zur Verfügung, die nur sehr wenige Schritte entfernt sind.
Information Teilnehmerkreis
Unser Fokus liegt auf einem nachhaltigen Networking, das über den einfachen Austausch von Visitenkarten hinausgeht. Wir legen Wert auf einen respektvollen Dialog mit mittelständischen Unternehmern, Mittelstandsberatern, Entscheidungsträgern und Führungskräften (m/w/d), um echte und authentische Beziehungen aufzubauen.
Personen, die ihre Tätigkeit nur nebenberuflich oder als Hobby ausüben, sowie Coaches und Trainer ohne umfassende Ausbildung und Qualifikation bitten wir, von einer Teilnahme abzusehen.
Zudem möchten wir darauf hinweisen, dass MLM (Multilevel Marketing) und Empfehlungsmarketing bei unseren Veranstaltungen nicht zugelassen sind.
    It is organized by Ute Gütschow and will last for Eventdauer: 2 Stunden 15 Minuten. 
    Key topics and themes include: Events in Deutschland, Events in Bayern, Events in Rosenheim, Rosenheim Networking, Rosenheim Geschäftlich Networking, #business, #networking, #event, #munich, #tirol, #rosenheim, #tegernsee, #chiemgau, #miesbach, #schliersee.
    </t>
        </is>
      </c>
      <c r="P2664" t="inlineStr">
        <is>
          <t>[-7.64353201e-02 -5.62883206e-02 -7.94065222e-02 -3.75403687e-02
  2.70832162e-02  4.17865440e-02 -6.86916569e-03  4.55013290e-02
 -5.11688553e-02 -5.76213188e-02  1.86556671e-02 -3.74001786e-02
  2.54185963e-02  1.69289988e-02  5.22673577e-02 -5.35137691e-02
  8.70090630e-03 -1.20420150e-01 -8.09165165e-02 -4.22375696e-03
  4.42379992e-03 -6.46352097e-02  2.02088784e-02 -3.71193513e-02
  6.93789572e-02 -5.63876368e-02 -1.15868328e-02 -7.21928477e-03
  8.00456852e-02 -9.96142551e-02  2.38391813e-02  4.62836884e-02
 -5.61694428e-02 -3.55522521e-02  7.54456520e-02  1.94846820e-02
  7.02357516e-02  3.22797000e-02 -1.33944135e-02  9.14757699e-02
 -3.22971754e-02  1.16856378e-02 -1.59432963e-01 -2.00444292e-02
 -9.10810307e-02 -5.05254567e-02  1.03304666e-02 -1.71594247e-02
 -9.67864245e-02  3.96174267e-02  7.43115274e-03 -1.84588917e-02
  6.82527497e-02  5.98981977e-02 -3.52102052e-03  3.05215623e-02
 -7.19667673e-02  1.71354376e-02 -1.43867321e-02 -3.58430035e-02
 -2.05059461e-02 -7.90323019e-02  9.68309771e-03 -4.59035896e-02
 -1.60966590e-02  1.19292513e-01 -4.63663377e-02  3.76108997e-02
 -4.28224057e-02 -5.22569977e-02  8.21865350e-02 -8.32462832e-02
 -1.60003230e-01  6.98367208e-02  2.25150883e-02  2.27637198e-02
 -7.63776712e-03  3.25676464e-02 -5.33182099e-02  6.77297078e-03
 -1.21480916e-02 -1.98481791e-02 -5.59458807e-02  1.79828741e-02
 -3.30445245e-02  6.83510378e-02 -4.70870100e-02  7.01601282e-02
  2.24782694e-02  3.94744985e-03 -8.92513245e-02 -4.33789147e-03
 -4.92664687e-02 -6.88877329e-02  4.30303589e-02  9.43338126e-03
 -1.04387663e-02 -3.41214389e-02  1.30923614e-01  3.91137563e-02
  5.28186411e-02 -3.93349789e-02  1.97246093e-02  1.06252901e-01
 -2.44082697e-02  1.88629553e-02  1.29563706e-02 -2.70870049e-02
  3.06731611e-02 -2.52205078e-02 -1.55766569e-02 -3.49044777e-03
  5.62397391e-02 -1.04730293e-01 -4.50218767e-02 -2.52829846e-02
  8.77969153e-03  8.87400098e-03  1.05059631e-01 -3.34122870e-03
  7.57513791e-02  1.11379668e-01 -1.65870916e-02 -8.37719068e-03
  5.09383064e-03  7.20400214e-02 -4.27276231e-02  1.73906572e-32
 -3.92415486e-02 -7.32939169e-02 -4.20897268e-02 -3.76845226e-02
  1.10657364e-01  3.70402783e-02  4.13002372e-02  6.67044818e-02
  2.75013372e-02 -3.21607180e-02  3.52347852e-04  5.27826622e-02
 -3.02254455e-03 -1.14636488e-01  8.74214713e-03 -1.78128891e-02
  4.14561965e-02  8.76352377e-03 -2.70769168e-02 -5.99489771e-02
  5.48234023e-02  5.20248003e-02 -2.06210352e-02  6.80913255e-02
 -7.43016973e-02 -1.85862873e-02 -6.57422654e-03  1.66306607e-02
  4.32467647e-02  5.87985180e-02  7.64465034e-02 -8.92161578e-03
 -4.80231121e-02 -2.18167119e-02 -4.33492139e-02 -1.12332087e-02
 -5.84958792e-02 -4.60779257e-02  2.80419528e-03 -1.02531657e-01
 -7.96954408e-02  1.04559585e-02 -1.03902780e-01 -2.49208487e-03
 -1.64550208e-02  8.71388987e-03  1.02531621e-02 -3.60439047e-02
  1.08277768e-01 -4.40397933e-02 -5.24698496e-02 -3.80285122e-02
  1.00555997e-02 -7.93612003e-03  2.45972220e-02  1.90401953e-02
 -3.63531150e-02  4.68472950e-03 -3.73286568e-03 -5.11079989e-02
 -2.57757101e-02  6.46754652e-02 -6.52159527e-02  7.23447502e-02
 -4.32807114e-03  1.37883192e-02 -1.87113676e-02 -3.86158600e-02
  8.05630907e-02 -5.86337503e-03  1.15114758e-02  2.73536574e-02
 -4.66102548e-03 -7.32899830e-02  8.61689821e-02  1.22675030e-02
 -7.92327896e-02  2.65096556e-02  2.02387162e-02  4.31217551e-02
 -1.02899084e-02 -5.56073990e-03 -4.35742512e-02  2.42008884e-02
 -1.19127166e-02 -2.32883263e-02  4.19923849e-02 -7.07191080e-02
 -6.22895658e-02  4.60834801e-02  4.72415239e-02  1.71008091e-02
  2.25825030e-02  7.63472468e-02 -1.53210675e-02 -1.76698107e-32
  8.04163814e-02  3.98858152e-02  3.46045308e-02 -4.81074974e-02
  1.55214909e-02  6.40802234e-02 -2.41161231e-02  3.18035781e-02
 -4.00187448e-02  4.96374816e-03 -5.74713610e-02  2.80685276e-02
 -1.53086288e-02  2.62590256e-02 -4.47484031e-02 -1.03233634e-02
  9.33629423e-02  2.91297548e-02  9.80106182e-03  2.83014104e-02
 -1.98144224e-02 -4.30672383e-03 -1.86426230e-02  6.59380928e-02
 -7.84261245e-03  2.54165959e-02 -3.01390346e-02  1.90364532e-02
 -7.01748356e-02 -1.08898450e-02 -8.22552741e-02  9.22242701e-02
 -2.83161215e-02  2.62969173e-02  1.88819822e-02 -8.49360228e-03
  2.68584471e-02 -7.01612327e-03  3.28343734e-02 -5.82381263e-02
 -1.36769246e-02  3.99775058e-03 -2.63209008e-02  4.49446728e-03
  1.43183367e-02 -4.89864424e-02 -6.05261661e-02 -8.02929550e-02
  1.56166526e-02 -7.37475455e-02 -3.08998097e-02  9.32904109e-02
  3.73353180e-03  4.83182520e-02  2.04022117e-02  5.37017621e-02
  7.70166190e-03 -4.89028431e-02  3.63970771e-02  3.83055508e-02
  6.64249361e-02  6.85122460e-02 -1.76185519e-02  7.28650093e-02
  7.64861330e-02 -6.92153275e-02 -3.29313688e-02  3.17419358e-02
  4.27850708e-03  2.61150138e-03  1.74426544e-03  6.02999441e-02
  9.04167816e-02 -1.49369743e-02 -6.09253021e-03 -3.63712087e-02
  2.56544929e-02 -3.76916938e-02 -1.05408929e-01  7.15347240e-04
 -7.32752979e-02  3.02690547e-02 -8.62495229e-02 -3.24972905e-02
  2.41056997e-02 -8.10670406e-02  3.44808884e-02 -3.38569917e-02
 -1.40128760e-02 -3.32451682e-03 -2.53788959e-02  2.67731510e-02
 -6.87970687e-03  1.60776824e-01  5.85951731e-02 -7.37337729e-08
  1.79587547e-02  1.50645617e-02 -9.50422361e-02  4.75015771e-03
  3.68423685e-02 -1.46929637e-01 -3.13582383e-02  1.59690510e-02
 -7.53865670e-03  1.11387171e-01 -2.32000556e-02  3.93944094e-03
 -1.26827285e-02  7.99659044e-02 -8.25403854e-02 -2.33643372e-02
 -2.18320340e-02 -6.05780631e-02  1.32036945e-02  2.61897277e-02
  8.41087103e-02 -2.56148577e-02 -7.29078567e-03 -7.44148642e-02
 -7.47832432e-02 -1.50483036e-02 -9.14769992e-02 -2.35622022e-02
  3.06843538e-02 -5.68260066e-03 -6.87283576e-02  1.01368375e-01
  6.32614270e-03  4.01182426e-03 -1.13430195e-01 -2.02919450e-02
 -2.64453534e-02  5.81903793e-02 -6.71109930e-02 -1.26418620e-02
  7.07093179e-02  7.26397196e-03 -9.75347683e-03  1.71175376e-02
  5.05917929e-02 -6.06730022e-02 -1.07738815e-01  5.17464709e-03
  7.32604712e-02 -1.70380678e-02 -2.82466952e-02  7.39390554e-04
  4.51698564e-02  3.27121392e-02  3.97870131e-03 -4.97860089e-02
 -1.37158269e-02 -3.03787831e-02 -4.45924401e-02 -4.53369552e-03
  5.20970151e-02  1.27344606e-02  2.78659258e-02 -1.63837988e-02]</t>
        </is>
      </c>
    </row>
    <row r="2665">
      <c r="A2665" s="1" t="n">
        <v>2663</v>
      </c>
      <c r="B2665" t="n">
        <v>675</v>
      </c>
      <c r="C2665" t="inlineStr">
        <is>
          <t>Riegele Tracht Nacht 2025</t>
        </is>
      </c>
      <c r="D2665" t="inlineStr">
        <is>
          <t>Samstag, 12. April</t>
        </is>
      </c>
      <c r="E2665" t="inlineStr">
        <is>
          <t>Riegele BierManufaktur</t>
        </is>
      </c>
      <c r="F2665" t="inlineStr">
        <is>
          <t>Frölichstraße 26 86150 Augsburg</t>
        </is>
      </c>
      <c r="G2665" t="inlineStr">
        <is>
          <t>music</t>
        </is>
      </c>
      <c r="H2665" t="inlineStr">
        <is>
          <t>Kostenlos</t>
        </is>
      </c>
      <c r="I2665" t="inlineStr">
        <is>
          <t>https://www.eventbrite.de/e/riegele-tracht-nacht-2025-tickets-1144143717659?aff=ebdssbdestsearch</t>
        </is>
      </c>
      <c r="J2665" t="inlineStr">
        <is>
          <t>Die Riegele Tracht Nacht
by pro air Medienagentur Augsburg
Am 12. April 2025 ist es wieder soweit: Die Riegele Tracht Nacht lädt ein zur wilden Gaudi im urigen Ambiente der Riegele BierManufaktur! Echtes Festzelt-Feeling garantiert – denn der Einlass erfolgt für unsere Gäste nur in Tracht.
Livemusik, frisch gezapftes Bier, Bayerische Bar Schmankerl und traditionelle Spiele machen den Abend perfekt. Extra viel Platz zum Tanzen &amp; "Strawanzen" ist garantiert.
Hereinspaziert!
Wann: Einlass ab 20:00 Uhr (open end)
Wo: Riegele BierManufaktur (Frölichstraße, direkt am Hauptbahnhof Augsburg)
Anreise: Don’t drink and drive! Die Tracht Nacht erreicht ihr ganz easy per ÖPNV (Haltestelle Hauptbahnhof). Ausreichend Parkplätze stehen auf dem Gelände zur Verfügung.
…und nicht vergessen: Einlass nur in Tracht!
Mogst a Platzerl? Tische NUR auf Vorbestellung!
Um den Feierwütigen ordentlich Platz zum Tanzen und Schunkeln zu schaffen, stehen Sitzplätze nur in Form unserer exklusiven Gaudi-Platzerl zur Verfügung (Nur auf Vorbestellung). Für alle die keinen Sitzplatz wollen, oder keinen mehr ergattern konnten, gibt es Stehtische.
Sichert Euch deshalb Euer Gaudi-Platzerl für 8 Personen für 520€. Zum Start servieren wir Euch eine 0,75 l Flasche prickelnden Crémant de Loire und ein zünftiges Brotzeitbrettl für 8 Personen mit Brot und Brezen, sowie unseren ganz besonderen Tischservice!
Prost!
Durstig bleibt auf der Riegele Tracht Nacht natürlich keiner! Ausgeschenkt wird feinstes Riegele Bier, erlesener Wein, sowie wertige Longdrinks.
Des is a Gaudi!
Tanzen bis zum Umfallen – für die richtige Stimmung sorgt dabei unsere Live-Partyband, „LECK´O MIO“, gemeinsam mit unserem Tracht Nacht DJ, der unsere Gäste zur späteren Stunde in bayerische Partylaune versetzt. Und wo sich so viel ausgelassenes Volk versammelt, dürfen traditionelle Spiele natürlich nicht fehlen – beim Maßkrugstemmen, Nageln, Fingerhakeln und Co. darf die Festzelt-Tauglichkeit unter Beweis gestellt werden.</t>
        </is>
      </c>
      <c r="K2665" t="inlineStr">
        <is>
          <t>pro air Medienagentur GmbH</t>
        </is>
      </c>
      <c r="L2665" t="inlineStr">
        <is>
          <t>Rückerstattungsrichtlinie
Rückerstattungen bis zu 7 Tage vor dem Event</t>
        </is>
      </c>
      <c r="M2665" t="inlineStr">
        <is>
          <t>Eventdauer: 8 Stunden</t>
        </is>
      </c>
      <c r="N2665" t="inlineStr">
        <is>
          <t>Events in Deutschland, Events in Bayern, Events in Augsburg, Augsburg Parties, Augsburg Musik Parties, #party, #livemusic, #feiern, #bier, #livemusik, #bayern, #tracht, #bierzelt, #dirndl, #gaudi</t>
        </is>
      </c>
      <c r="O2665" t="inlineStr">
        <is>
          <t xml:space="preserve">
    The event titled "Riegele Tracht Nacht 2025" is scheduled to take place on Samstag, 12. April at Riegele BierManufaktur, 
    specifically at Frölichstraße 26 86150 Augsburg. This event falls under the "music" category. 
    Description: Die Riegele Tracht Nacht
by pro air Medienagentur Augsburg
Am 12. April 2025 ist es wieder soweit: Die Riegele Tracht Nacht lädt ein zur wilden Gaudi im urigen Ambiente der Riegele BierManufaktur! Echtes Festzelt-Feeling garantiert – denn der Einlass erfolgt für unsere Gäste nur in Tracht.
Livemusik, frisch gezapftes Bier, Bayerische Bar Schmankerl und traditionelle Spiele machen den Abend perfekt. Extra viel Platz zum Tanzen &amp; "Strawanzen" ist garantiert.
Hereinspaziert!
Wann: Einlass ab 20:00 Uhr (open end)
Wo: Riegele BierManufaktur (Frölichstraße, direkt am Hauptbahnhof Augsburg)
Anreise: Don’t drink and drive! Die Tracht Nacht erreicht ihr ganz easy per ÖPNV (Haltestelle Hauptbahnhof). Ausreichend Parkplätze stehen auf dem Gelände zur Verfügung.
…und nicht vergessen: Einlass nur in Tracht!
Mogst a Platzerl? Tische NUR auf Vorbestellung!
Um den Feierwütigen ordentlich Platz zum Tanzen und Schunkeln zu schaffen, stehen Sitzplätze nur in Form unserer exklusiven Gaudi-Platzerl zur Verfügung (Nur auf Vorbestellung). Für alle die keinen Sitzplatz wollen, oder keinen mehr ergattern konnten, gibt es Stehtische.
Sichert Euch deshalb Euer Gaudi-Platzerl für 8 Personen für 520€. Zum Start servieren wir Euch eine 0,75 l Flasche prickelnden Crémant de Loire und ein zünftiges Brotzeitbrettl für 8 Personen mit Brot und Brezen, sowie unseren ganz besonderen Tischservice!
Prost!
Durstig bleibt auf der Riegele Tracht Nacht natürlich keiner! Ausgeschenkt wird feinstes Riegele Bier, erlesener Wein, sowie wertige Longdrinks.
Des is a Gaudi!
Tanzen bis zum Umfallen – für die richtige Stimmung sorgt dabei unsere Live-Partyband, „LECK´O MIO“, gemeinsam mit unserem Tracht Nacht DJ, der unsere Gäste zur späteren Stunde in bayerische Partylaune versetzt. Und wo sich so viel ausgelassenes Volk versammelt, dürfen traditionelle Spiele natürlich nicht fehlen – beim Maßkrugstemmen, Nageln, Fingerhakeln und Co. darf die Festzelt-Tauglichkeit unter Beweis gestellt werden.
    It is organized by pro air Medienagentur GmbH and will last for Eventdauer: 8 Stunden. 
    Key topics and themes include: Events in Deutschland, Events in Bayern, Events in Augsburg, Augsburg Parties, Augsburg Musik Parties, #party, #livemusic, #feiern, #bier, #livemusik, #bayern, #tracht, #bierzelt, #dirndl, #gaudi.
    </t>
        </is>
      </c>
      <c r="P2665" t="inlineStr">
        <is>
          <t>[-2.43878383e-02  3.12996749e-03  3.18077430e-02 -1.70531608e-02
  1.25437900e-02  3.61465849e-02  1.94908772e-02 -4.09287475e-02
  3.98854017e-02 -5.10708764e-02  3.40986112e-03 -5.03355190e-02
 -6.58002049e-02 -6.93998113e-02  3.21543366e-02 -6.80620447e-02
  1.76800396e-02 -4.78859469e-02 -8.24583918e-02 -2.20454764e-02
  9.82134491e-02 -4.12785560e-02 -3.24478745e-02  7.81606212e-02
  6.29486004e-03 -3.20234932e-02  5.67793734e-02 -4.83143702e-02
 -4.15658159e-03 -5.02628759e-02  2.44833790e-02 -5.43214474e-03
 -1.01777963e-01 -6.25729933e-02  6.82393555e-03  3.18471864e-02
 -9.31738503e-03 -9.83085111e-02  3.26146074e-02  6.80371523e-02
 -4.97162119e-02 -8.93618539e-02 -5.36621809e-02  2.51658191e-03
 -1.14252986e-02 -2.54168827e-02 -4.85094525e-02 -1.11264857e-02
 -9.42586064e-02  1.16557308e-01 -1.67672394e-03 -5.36535531e-02
  8.78122151e-02 -5.87967113e-02 -6.57934248e-02  3.59550193e-02
 -1.47236399e-02 -7.38140603e-04  5.65524995e-02  2.98391376e-03
  4.73979302e-02 -3.29248905e-02 -5.90748489e-02 -5.95925935e-03
 -6.64957687e-02 -1.49880815e-02  2.80960947e-02 -1.99493188e-02
  7.96959773e-02 -5.20986617e-02  4.26969342e-02 -6.75451159e-02
  7.36823119e-03  3.39171514e-02  1.62279774e-02  1.19877029e-02
  7.69122690e-03  2.24972684e-02 -5.27577512e-02 -6.19877577e-02
  3.82799953e-02  4.65797167e-03  5.62734790e-02 -1.07394390e-01
  3.05429492e-02 -1.08693562e-01  1.68000162e-02  5.38731329e-02
  6.71946211e-03  2.13577673e-02 -4.25992385e-02  3.25665139e-02
 -4.87013161e-02  2.29386501e-02 -6.96847215e-03  7.39504769e-02
 -2.10443735e-02  2.87724286e-02  1.09060086e-01  1.76226720e-03
  1.79434158e-02  1.30015239e-01  7.12732226e-03  5.78057319e-02
 -3.34649421e-02 -6.21901751e-02 -2.14400701e-02 -1.01667298e-02
 -7.53827468e-02 -8.45662579e-02 -2.38592699e-02 -9.42364708e-03
  1.07064791e-01 -7.65758455e-02 -3.09206604e-04  9.16003957e-02
  2.00115126e-02 -2.98708845e-02 -1.65757090e-02 -3.36799654e-03
  4.81271595e-02  5.23233265e-02 -8.62606708e-03  4.08379957e-02
  1.49535025e-02  1.21719338e-01  1.59834679e-02  1.63822006e-32
 -3.92571129e-02 -1.74681187e-01 -8.73988718e-02  2.47546863e-02
  1.05471097e-01 -1.25563075e-03 -3.88826840e-02  5.49628725e-03
 -2.96903085e-02 -3.92602794e-02  1.64720174e-02 -6.34070486e-02
 -4.84861843e-02 -1.44753098e-01  2.31369659e-02 -2.44787857e-02
  2.57430747e-02 -1.83433518e-02  4.37083514e-03 -1.22368194e-01
 -7.33819380e-02  7.61489421e-02 -9.05379560e-03  2.83310413e-02
 -2.73025446e-02  1.65187433e-01  9.54376087e-02 -4.10015471e-02
  1.32666137e-02  3.00564896e-02  9.16044265e-02 -2.16178857e-02
  4.46313666e-03 -4.72055487e-02  2.73284819e-02  3.32639217e-02
 -2.28137728e-02  1.63303455e-03  2.04928182e-02 -4.74169962e-02
  1.56325530e-02  2.03680620e-02 -2.04067864e-02 -2.19789390e-02
  5.70930494e-03  2.22939085e-02 -3.50830182e-02  8.09078440e-02
  1.32467419e-01 -4.60917428e-02 -2.50257123e-02  5.48553355e-02
 -4.41682637e-02  7.24808425e-02  2.13205963e-02  6.17748126e-02
 -1.70924645e-02 -6.61231996e-03 -1.01781366e-02 -6.42122403e-02
  4.17497847e-03  1.50776342e-01  2.33010482e-02  1.70947728e-03
 -3.35436687e-02  1.92198791e-02 -2.65715290e-02 -7.46436194e-02
  7.05945492e-02  9.82313789e-03 -3.96073349e-02  4.91006300e-02
  5.40332682e-02 -6.78971829e-03  4.22265604e-02 -3.06547852e-03
  3.01308073e-02 -6.75006211e-02 -3.64930974e-03  1.42878601e-02
 -4.76346537e-02 -1.32428836e-02  8.11142474e-02  3.97641286e-02
 -2.25975905e-02 -9.12731811e-02 -3.10818814e-02 -5.83454221e-02
 -2.88382601e-02  1.40882237e-02 -3.76180485e-02  5.89931458e-02
 -3.15899774e-02  4.53303941e-02 -5.41123375e-02 -1.56914698e-32
  1.51575327e-01  1.35332057e-02 -2.48593036e-02  2.57914066e-02
  1.10973613e-02  6.43363595e-02 -5.62039278e-02 -2.53311656e-02
 -2.49056295e-02  1.26131775e-03  4.53971932e-03  9.28562973e-03
 -1.74683146e-03  2.16570459e-02 -1.23567060e-02  2.49932799e-03
  3.42500210e-02 -1.52484216e-02 -3.93616818e-02 -5.04018134e-03
 -2.29783319e-02 -3.08390465e-02 -2.63166949e-02  8.62739142e-03
 -4.94729057e-02  2.49661766e-02  9.12740901e-02  2.02371720e-02
 -3.07974294e-02  3.23929172e-03  4.28654207e-03  4.15829308e-02
 -1.48456357e-02 -5.64702451e-02 -4.59286757e-03  4.25643399e-02
  1.17971770e-01  5.69205731e-02 -9.65921581e-02 -4.13392205e-03
 -3.71874049e-02 -1.08886268e-02 -3.61848064e-02 -3.82931493e-02
  3.23546445e-03  3.66960689e-02  2.15469711e-02 -6.45373091e-02
 -6.42962977e-02 -5.54337576e-02  1.10975377e-01 -3.46711390e-02
  3.76107097e-02  2.28264909e-02  3.87085862e-02  7.06623644e-02
 -6.44119084e-02 -1.31807864e-01 -4.67993505e-02  1.34089915e-02
  3.72049920e-02  8.13716650e-02 -3.40566114e-02 -8.75951573e-02
  7.98738524e-02 -4.70374860e-02 -8.67591351e-02  4.63466123e-02
  5.16392440e-02  2.67206989e-02  3.15163508e-02  2.32139956e-02
 -6.98542073e-02 -2.14630738e-02 -5.59921712e-02  5.82576282e-02
  2.63530575e-02 -1.39071252e-02  3.90927447e-03 -2.96431202e-02
 -3.67201790e-02  5.06416932e-02 -5.97894900e-02 -3.03385761e-02
  2.42701508e-02 -2.47856956e-02  3.14216316e-02  2.89498605e-02
  2.85995807e-02  8.57747793e-02  9.22813779e-04  3.70919108e-02
 -1.10593019e-02  2.24404242e-02  1.01107784e-01 -6.22248777e-08
 -1.68235376e-02  3.32323015e-02 -7.60717466e-02  3.42089832e-02
  5.17901070e-02 -3.00139766e-02 -2.54224986e-02 -2.81345453e-02
 -9.07709002e-02  7.59756193e-02 -3.53878476e-02  3.22262011e-02
 -5.76503621e-03  6.14379495e-02 -5.34124970e-02  3.62892859e-02
 -5.58023937e-02 -1.34713184e-02 -2.23080870e-02  2.08609588e-02
  1.30645186e-02 -2.07265019e-02 -9.77284089e-03 -6.89949170e-02
 -2.43650582e-02 -3.62942964e-02  8.27228650e-03  8.29775557e-02
  1.41555127e-02 -3.66477296e-02 -6.20895959e-02  1.80625282e-02
  2.35688575e-02 -3.06765698e-02  2.81592552e-03  2.90604606e-02
 -5.06941639e-02  3.05116624e-02 -5.32758310e-02  1.38379447e-02
 -1.72390342e-02 -1.82394385e-02 -1.35062952e-02  1.42109022e-02
 -1.70127936e-02 -1.35454446e-01 -5.19406535e-02  2.69176112e-03
  2.01927740e-02  6.88724816e-02 -7.78769329e-02 -2.18127463e-02
  5.70098646e-02  6.78197816e-02  2.11529396e-02  4.49262746e-02
 -2.09686272e-02  1.59404892e-02 -1.80595145e-02  1.36635937e-02
  4.27040868e-02 -2.59106085e-02 -4.04325239e-02  1.98700260e-02]</t>
        </is>
      </c>
    </row>
    <row r="2666">
      <c r="A2666" s="1" t="n">
        <v>2664</v>
      </c>
      <c r="B2666" t="n">
        <v>676</v>
      </c>
      <c r="C2666" t="inlineStr">
        <is>
          <t>UNTERNEHMER-RATSCH</t>
        </is>
      </c>
      <c r="D2666" t="inlineStr">
        <is>
          <t>Donnerstag, 27. Februar</t>
        </is>
      </c>
      <c r="E2666" t="inlineStr">
        <is>
          <t>14A IT Services GmbH</t>
        </is>
      </c>
      <c r="F2666" t="inlineStr">
        <is>
          <t>Jahnstraße 12 83022 Rosenheim</t>
        </is>
      </c>
      <c r="G2666" t="inlineStr">
        <is>
          <t>business</t>
        </is>
      </c>
      <c r="H2666" t="inlineStr">
        <is>
          <t>9,49 €</t>
        </is>
      </c>
      <c r="I2666" t="inlineStr">
        <is>
          <t>https://www.eventbrite.de/e/unternehmer-ratsch-tickets-1224969439569?aff=ebdssbdestsearch</t>
        </is>
      </c>
      <c r="J2666" t="inlineStr">
        <is>
          <t>Wir laden Sie ein zu einem entspannten Gedankenaustausch und spannenden Vorträgen rund um Themen, die uns Unternehmer und Gründer bewegen.
Erleben Sie einen interessanten Impulsvortrag zu:
Die neuen EU-Regelungen für Künstliche Intelligenz
CompanyGPTs und KI-Agenten als nächste Stufe der Künstlichen Intelligenz in 2025
Unsere Referenten:
📌 Andreas Nörr, Rechtsanwalt, Rosenheim
📌 Fabian Artmann, Co-CEO der innFactory AI Consulting GmbH
Nutzen Sie die Gelegenheit, bei einem Glas Wein oder einer gemütlichen „Hoibn“ (Bier) nicht nur Kontakte zu knüpfen, sondern auch tragfähige Geschäftsbeziehungen und Synergien zu schaffen.
Wann und wo?
📍 Jahnstraße 12, Rosenheim
🗓️ Donnerstag, 27. Februar 2025, ab 16:00 Uhr
Anmeldung:
Buchen Sie gerne Ihr Ticket.
Wir freuen uns auf Sie!</t>
        </is>
      </c>
      <c r="K2666" t="inlineStr">
        <is>
          <t>Günter Roas</t>
        </is>
      </c>
      <c r="L2666" t="inlineStr">
        <is>
          <t>Rückerstattungsrichtlinie
Rückerstattungen bis zu 2 Tage vor dem Event</t>
        </is>
      </c>
      <c r="M2666" t="inlineStr">
        <is>
          <t>Eventdauer: 3 Stunden</t>
        </is>
      </c>
      <c r="N2666" t="inlineStr">
        <is>
          <t>Events in Deutschland, Events in Bayern, Events in Rosenheim, Rosenheim Networking, Rosenheim Geschäftlich Networking, #business, #networking, #entrepreneurs, #inspiration, #discussion</t>
        </is>
      </c>
      <c r="O2666" t="inlineStr">
        <is>
          <t xml:space="preserve">
    The event titled "UNTERNEHMER-RATSCH" is scheduled to take place on Donnerstag, 27. Februar at 14A IT Services GmbH, 
    specifically at Jahnstraße 12 83022 Rosenheim. This event falls under the "business" category. 
    Description: Wir laden Sie ein zu einem entspannten Gedankenaustausch und spannenden Vorträgen rund um Themen, die uns Unternehmer und Gründer bewegen.
Erleben Sie einen interessanten Impulsvortrag zu:
Die neuen EU-Regelungen für Künstliche Intelligenz
CompanyGPTs und KI-Agenten als nächste Stufe der Künstlichen Intelligenz in 2025
Unsere Referenten:
📌 Andreas Nörr, Rechtsanwalt, Rosenheim
📌 Fabian Artmann, Co-CEO der innFactory AI Consulting GmbH
Nutzen Sie die Gelegenheit, bei einem Glas Wein oder einer gemütlichen „Hoibn“ (Bier) nicht nur Kontakte zu knüpfen, sondern auch tragfähige Geschäftsbeziehungen und Synergien zu schaffen.
Wann und wo?
📍 Jahnstraße 12, Rosenheim
🗓️ Donnerstag, 27. Februar 2025, ab 16:00 Uhr
Anmeldung:
Buchen Sie gerne Ihr Ticket.
Wir freuen uns auf Sie!
    It is organized by Günter Roas and will last for Eventdauer: 3 Stunden. 
    Key topics and themes include: Events in Deutschland, Events in Bayern, Events in Rosenheim, Rosenheim Networking, Rosenheim Geschäftlich Networking, #business, #networking, #entrepreneurs, #inspiration, #discussion.
    </t>
        </is>
      </c>
      <c r="P2666" t="inlineStr">
        <is>
          <t>[-1.12951502e-01  7.96319544e-03 -7.38300085e-02 -4.84696180e-02
  2.63054557e-02 -1.28317662e-02  2.03383574e-03 -3.02758720e-02
 -2.08983365e-02 -5.89102805e-02  7.12727830e-02  2.12750249e-02
 -4.83054072e-02  7.92867243e-02  1.46471737e-02 -8.05872604e-02
 -2.70028389e-03 -8.50181431e-02 -3.96188609e-02 -3.52998413e-02
 -4.98150587e-02 -7.51920566e-02  1.37394909e-02 -6.50913361e-03
 -2.90547721e-02 -6.11376129e-02 -3.37342136e-02 -8.11836571e-02
 -5.71467616e-02 -1.16503658e-03  8.68561789e-02  6.70574754e-02
 -7.52163008e-02 -7.85262287e-02  1.18874006e-01  4.86253798e-02
 -6.21774467e-03  4.08190303e-02  2.11787205e-02  1.14805646e-01
  1.27589016e-03 -6.15747645e-02 -1.28310889e-01  1.73712391e-02
 -6.42461628e-02 -2.16153171e-02 -1.43026840e-02 -3.31274755e-02
 -9.42882374e-02  6.17654696e-02 -2.27656327e-02 -1.32970726e-02
  9.00143161e-02 -1.67353824e-02  2.11611353e-02 -1.27713289e-02
 -5.03368042e-02 -8.60594586e-02 -2.10237503e-02  1.46258725e-02
  9.30771697e-03 -3.42742391e-02 -2.66721454e-02 -1.29228097e-03
  2.67780330e-02  4.65948507e-02 -6.19999599e-03  3.05653140e-02
  2.15687864e-02 -1.00208044e-01  1.55376211e-01 -1.21528774e-01
 -9.48689878e-03  1.98803190e-02  3.44121940e-02  2.79994216e-02
 -7.62988999e-02  1.02122582e-01  4.55724187e-02 -1.06266901e-01
  3.17474902e-02  9.42594837e-03  6.12574338e-04  4.56543341e-02
 -3.16233002e-02  2.05201805e-02 -4.31518294e-02  6.48129135e-02
  4.78699431e-02  5.87460473e-02 -3.31405587e-02  7.10364282e-02
 -5.72416894e-02 -5.47256134e-02  4.79661338e-02 -3.54338102e-02
 -2.17623450e-02  1.12946644e-01  7.37930089e-03  5.56581281e-02
  4.34468016e-02  1.11985230e-03  1.26108620e-02  1.44466935e-02
 -2.90998071e-02 -3.42060924e-02  9.70764831e-03  5.78024956e-05
  1.18215242e-02  5.53668849e-02 -3.56644467e-02  2.04051379e-02
  6.28076345e-02 -8.56739581e-02  5.13301091e-03  7.89932255e-03
  1.02976732e-01 -7.02004926e-03  7.82952756e-02  4.01543453e-03
  7.53324628e-02  1.64604597e-02 -2.04440914e-02 -5.88438986e-03
 -2.85280608e-02  1.09042510e-01 -1.97662208e-02  1.23637129e-32
 -3.42944153e-02 -8.76840651e-02 -6.05405904e-02  4.04315721e-03
  6.68736920e-02 -1.52216675e-02 -1.55539205e-02 -5.32540446e-03
  3.46953161e-02  1.97332148e-02 -3.21873911e-02  4.19098809e-02
 -5.91631867e-02 -3.79315428e-02 -5.93255684e-02 -3.92637663e-02
  3.77524607e-02  1.64569169e-02  5.95212467e-02 -7.44746700e-02
  1.43356631e-02  1.39644584e-02 -6.89040348e-02  9.59227160e-02
  1.56685524e-02  7.38830119e-02 -8.34241360e-02 -4.75848615e-02
  4.64654751e-02  3.37216593e-02  1.20893329e-01 -1.12348115e-02
 -1.12325384e-03 -2.85919495e-02 -1.22973613e-01 -4.14172523e-02
 -1.35997176e-01 -5.65681420e-02 -1.22471142e-03 -4.33823690e-02
  3.93668152e-02 -5.34608308e-03 -1.35969114e-03  1.12354793e-02
  3.77473421e-02  3.29858996e-02 -2.34073661e-02  1.75715648e-02
  1.34262547e-01 -1.12364469e-02 -1.82644129e-02 -2.21929774e-02
 -2.41655875e-02  1.06899776e-02  2.25659423e-02  7.75819086e-03
  2.54295231e-03 -6.22081198e-02 -7.66670424e-03 -4.20617424e-02
 -4.43767346e-02  1.32421792e-01 -8.29245970e-02  5.63488454e-02
  1.19645214e-02 -1.00166053e-01 -1.05307689e-02 -3.39100230e-03
 -8.27880204e-03 -2.63445824e-02 -8.58692732e-03  9.02625453e-03
  2.09359191e-02 -3.91405672e-02 -2.66980696e-02  3.22811375e-03
 -6.73256889e-02  5.51182590e-02 -2.35833898e-02  3.50221172e-02
  1.33977865e-03  6.52992204e-02  5.48343100e-02  2.60986518e-02
 -1.97904538e-02  1.99231151e-02  2.80981921e-02 -1.41878696e-02
 -6.87960535e-02  4.82509062e-02  4.94890474e-02  4.17992771e-02
 -4.99412343e-02  1.29062515e-02 -3.51975150e-02 -1.35183775e-32
  7.16295317e-02  6.87361462e-03  2.51537561e-02 -1.06252972e-02
 -1.46216573e-03  3.99321727e-02 -5.05599491e-02  2.44069658e-02
  2.97678988e-02  5.86228026e-03  1.90203339e-02  1.26897776e-02
 -5.17116934e-02  1.21289035e-02  2.31700465e-02  4.96653467e-02
  3.83342914e-02  3.85645516e-02 -4.19138633e-02 -4.21094187e-02
  2.90644392e-02 -1.36649758e-02 -6.00326061e-02  7.96886068e-03
  4.18462139e-03  1.20160012e-02  1.08820952e-01  2.00268850e-02
 -4.91255410e-02  1.16909901e-02 -3.73211652e-02 -5.97052602e-03
 -1.96241066e-02  8.25933591e-02  3.32180262e-02 -4.71864119e-02
  1.84361357e-02 -4.94505875e-02 -8.87941942e-02 -7.68892989e-02
  4.28596213e-02 -3.44840315e-04 -7.43896440e-02  7.83608630e-02
 -4.42997552e-02 -2.54262742e-02 -5.06508350e-02 -8.64763856e-02
  3.24321054e-02 -3.37475203e-02 -3.36267911e-02  1.17486538e-02
 -1.14667565e-02 -8.38524178e-02 -1.61915962e-02  7.30404928e-02
  2.99628656e-02 -7.31246471e-02 -3.90850343e-02  6.07001130e-03
  1.14739574e-01  8.62385854e-02 -4.78178598e-02  2.81690527e-02
 -1.51590966e-02 -5.23264818e-02  1.35188084e-03  5.67921661e-02
  5.07548712e-02 -1.81623362e-02  6.63406551e-02  6.61731362e-02
 -7.89610576e-03 -8.95605385e-02 -4.96435948e-02  1.97355803e-02
  9.00160074e-02  3.25836726e-02 -3.93121392e-02 -5.43191023e-02
 -8.14357847e-02 -2.44505014e-02 -6.52066693e-02  2.96624731e-02
  4.67723757e-02  5.88764995e-03  6.27316609e-02  4.74462435e-02
 -3.26435640e-02  3.68464552e-02  2.45998949e-02 -1.09831281e-02
 -1.03457794e-02  9.34691876e-02  2.98344381e-02 -7.27698009e-08
  5.35622472e-03 -9.87677462e-03 -6.88813627e-02 -4.58940528e-02
  1.96552221e-02 -1.11685351e-01  3.09998188e-02  3.66302673e-03
 -3.73077020e-02  1.76171526e-01  3.08187082e-02  1.43584693e-02
 -9.24812779e-02  5.90738915e-02 -1.64646320e-02 -4.10269573e-02
 -9.36515816e-03  2.55915709e-02 -6.76262900e-02 -2.35686246e-02
  3.79006304e-02 -1.15516111e-02  2.52382383e-02 -6.46982193e-02
 -3.77994888e-02 -3.68127897e-02 -7.86876455e-02  3.79850231e-02
  9.60324053e-03  4.10594717e-02 -8.69880021e-02  4.51364405e-02
 -1.63524542e-02 -1.88996512e-02  1.09278290e-02 -2.10677367e-02
 -3.82897854e-02 -1.23490337e-02 -2.20438819e-02 -4.83429469e-02
 -3.19405831e-02  2.03720364e-03 -4.28892337e-02  3.56051587e-02
  5.96979931e-02 -9.95127857e-02 -1.04517199e-01  8.35330784e-03
  3.51496711e-02  3.34239304e-02 -2.22541019e-02  4.61332388e-02
  3.20401527e-02  3.37006226e-02 -8.61070957e-03 -2.32953345e-03
 -1.58966444e-02 -4.89248522e-02 -8.22611712e-03  2.74914242e-02
  1.89831320e-04 -2.26190314e-02 -1.36809526e-02  1.30681496e-03]</t>
        </is>
      </c>
    </row>
    <row r="2667">
      <c r="A2667" s="1" t="n">
        <v>2665</v>
      </c>
      <c r="B2667" t="n">
        <v>677</v>
      </c>
      <c r="C2667" t="inlineStr">
        <is>
          <t>Zeitsparend Content produzieren – Tools &amp; Techniken</t>
        </is>
      </c>
      <c r="D2667" t="inlineStr">
        <is>
          <t>Monday, April 7</t>
        </is>
      </c>
      <c r="E2667" t="inlineStr">
        <is>
          <t>Annastraße 16</t>
        </is>
      </c>
      <c r="F2667" t="inlineStr">
        <is>
          <t>Annastraße 16 86150 Augsburg, Show map</t>
        </is>
      </c>
      <c r="G2667" t="inlineStr">
        <is>
          <t>business</t>
        </is>
      </c>
      <c r="H2667" t="inlineStr">
        <is>
          <t>€149</t>
        </is>
      </c>
      <c r="I2667" t="inlineStr">
        <is>
          <t>https://www.eventbrite.de/e/zeitsparend-content-produzieren-tools-techniken-tickets-1223599702649?aff=ebdssbdestsearch</t>
        </is>
      </c>
      <c r="J2667" t="inlineStr">
        <is>
          <t>Die Teilnehmenden erhalten einen Überblick über zeitsparende Techniken und Tools, um regelmäßig hochwertigen Content zu produzieren, ohne den Überblick zu verlieren. Außerdem bleibt Zeit, sich untereinander auszutauschen.
Inhalte:
● Effiziente Tools: Einführung in Tools wie Canva, Later und InShot zur schnellen und professionellen Content-Erstellung.
● Content-Batching: Wie Sie in kurzer Zeit mehrere Beiträge auf einmal erstellen und effizient planen.
● Automatisierte Planung: Beiträge und Stories im Voraus planen, um den Social Media Stress zu reduzieren.
Outcome:
Die Teilnehmenden wissen, wie sie Zeit sparen können, indem sie Content schneller und effizienter erstellen und automatisch planen.
Zielgruppe:
Lokale Unternehmen aus Augsburg, insbesondere solche, die ihre Online-Präsenz stärken und ihren Umsatz steigern möchten.
Unternehmer:innen, die ihr Verständnis für den Aufbau effektiver Verkaufswege vertiefen möchten.
Regulärer Preis: 149,- €/Teilnehmer:in
kostenfrei für Mitglieder von Augsburg Marketing (Mehr Infos dazu: https://www.augsburg-marketing.de/digitallotse)
Ein Projekt von Augsburg Marketing in Kooperation mit NETZ &amp; WERK. Dank einer Förderung können wir die Leistungen für den Einzelhandel und Gastro aus Ausgburg kostenfrei anbieten.</t>
        </is>
      </c>
      <c r="K2667" t="inlineStr">
        <is>
          <t>NETZ &amp; WERK</t>
        </is>
      </c>
      <c r="L2667" t="inlineStr">
        <is>
          <t>Refund Policy
Refunds up to 7 days before event</t>
        </is>
      </c>
      <c r="M2667" t="inlineStr">
        <is>
          <t>Event lasts 2 hours</t>
        </is>
      </c>
      <c r="N2667" t="inlineStr">
        <is>
          <t>Germany Events, Bayern Events, Things to do in Augsburg, Augsburg Classes, Augsburg Business Classes, #event, #tools, #techniken, #zeitsparend, #content_produzieren</t>
        </is>
      </c>
      <c r="O2667" t="inlineStr">
        <is>
          <t xml:space="preserve">
    The event titled "Zeitsparend Content produzieren – Tools &amp; Techniken" is scheduled to take place on Monday, April 7 at Annastraße 16, 
    specifically at Annastraße 16 86150 Augsburg, Show map. This event falls under the "business" category. 
    Description: Die Teilnehmenden erhalten einen Überblick über zeitsparende Techniken und Tools, um regelmäßig hochwertigen Content zu produzieren, ohne den Überblick zu verlieren. Außerdem bleibt Zeit, sich untereinander auszutauschen.
Inhalte:
● Effiziente Tools: Einführung in Tools wie Canva, Later und InShot zur schnellen und professionellen Content-Erstellung.
● Content-Batching: Wie Sie in kurzer Zeit mehrere Beiträge auf einmal erstellen und effizient planen.
● Automatisierte Planung: Beiträge und Stories im Voraus planen, um den Social Media Stress zu reduzieren.
Outcome:
Die Teilnehmenden wissen, wie sie Zeit sparen können, indem sie Content schneller und effizienter erstellen und automatisch planen.
Zielgruppe:
Lokale Unternehmen aus Augsburg, insbesondere solche, die ihre Online-Präsenz stärken und ihren Umsatz steigern möchten.
Unternehmer:innen, die ihr Verständnis für den Aufbau effektiver Verkaufswege vertiefen möchten.
Regulärer Preis: 149,- €/Teilnehmer:in
kostenfrei für Mitglieder von Augsburg Marketing (Mehr Infos dazu: https://www.augsburg-marketing.de/digitallotse)
Ein Projekt von Augsburg Marketing in Kooperation mit NETZ &amp; WERK. Dank einer Förderung können wir die Leistungen für den Einzelhandel und Gastro aus Ausgburg kostenfrei anbieten.
    It is organized by NETZ &amp; WERK and will last for Event lasts 2 hours. 
    Key topics and themes include: Germany Events, Bayern Events, Things to do in Augsburg, Augsburg Classes, Augsburg Business Classes, #event, #tools, #techniken, #zeitsparend, #content_produzieren.
    </t>
        </is>
      </c>
      <c r="P2667" t="inlineStr">
        <is>
          <t>[-1.53681133e-02  6.08324669e-02 -4.97322790e-02 -2.74264179e-02
  9.32053663e-03  1.66343749e-02 -1.24012129e-02  4.03931029e-02
 -1.99622177e-02  1.48803350e-02  2.44061351e-02 -3.15400437e-02
 -3.04181185e-02  3.04057710e-02 -2.89445631e-02 -4.93599847e-02
  7.75461271e-02 -9.58469063e-02 -9.05184299e-02 -7.09720254e-02
  2.69337185e-03 -8.20235759e-02  2.47439332e-02 -3.48927602e-02
  2.35121492e-02 -1.78087447e-02 -7.42539167e-02 -5.11227138e-02
  3.81102860e-02 -2.97545977e-02  2.54690889e-02 -1.31041287e-02
 -7.21319914e-02  8.77713412e-03  1.61484987e-01  4.59288582e-02
 -1.07050873e-02 -8.97006243e-02  2.93282438e-02  1.00747701e-02
  1.86236892e-02 -5.94898984e-02 -1.52645767e-01 -2.36912351e-03
  9.21923667e-03 -4.01031189e-02 -9.19175055e-03 -2.70406436e-02
 -1.18099205e-01  8.63720477e-02 -6.36726692e-02 -4.12576571e-02
  2.62132641e-02 -1.16737066e-02 -2.00973265e-02  5.93547672e-02
  9.74180549e-03 -9.16709076e-04  2.21388303e-02  4.58488986e-03
  2.02147737e-02 -4.67018336e-02 -3.10271569e-02 -1.21934060e-02
 -5.99603429e-02  2.51259003e-02 -5.21116182e-02  9.48068127e-03
 -2.63420492e-02 -6.63574040e-02  4.69124019e-02 -4.76491302e-02
 -2.58857384e-02  4.91836928e-02  9.50135067e-02 -5.61753064e-02
 -8.72956309e-03 -2.76087411e-02 -4.15623970e-02 -1.44964606e-01
  1.37723666e-02 -3.80534343e-02  3.63508724e-02 -1.11306319e-03
 -1.92194227e-02 -5.88730723e-02 -4.03658263e-02  4.56492826e-02
  1.01799890e-01  5.27620167e-02 -6.04965761e-02 -3.80701706e-04
 -1.30961109e-02  4.50151274e-03  5.65302595e-02 -4.04617339e-02
 -6.33966848e-02 -4.03717235e-02  9.04305354e-02  1.43188722e-02
  1.61800161e-02  5.67600094e-02  3.83831039e-02  4.05665580e-03
 -5.96838556e-02 -3.37514058e-02 -1.30957020e-02  3.90765481e-02
 -6.26945049e-02 -2.36278456e-02  6.53357059e-03 -4.26713414e-02
  7.04371706e-02 -1.51261032e-01 -4.64864075e-03  1.93102676e-02
  1.64555628e-02 -1.56522002e-02  3.64712998e-02 -1.22623052e-02
  8.92732888e-02  5.15857525e-03 -7.31014693e-03 -1.76910199e-02
  4.78668846e-02  9.70150679e-02  5.66666387e-02  1.44008873e-32
  2.70701051e-02 -1.13665424e-02 -8.63885283e-02  8.66595283e-02
  1.15132563e-01  2.69188099e-02 -5.13083600e-02 -8.48423131e-03
 -2.39980761e-02 -8.06990042e-02 -6.15317263e-02 -1.11012086e-02
 -8.44767615e-02 -2.89258659e-02  6.32788464e-02 -6.76244721e-02
  1.61881335e-02  4.79352847e-02 -3.85331474e-02  1.34075452e-02
  1.73523910e-02 -6.03480674e-02 -4.81901541e-02  3.78176048e-02
  5.55444434e-02  1.35706991e-01  2.90649440e-02 -7.70739280e-03
 -7.51018664e-03  3.93467173e-02  7.26110069e-03  2.08356953e-03
 -3.46111059e-02  6.40657125e-03  2.72103567e-02  6.19512349e-02
 -4.26546410e-02 -5.59088252e-02  6.39035180e-02 -4.71498333e-02
 -1.63838807e-02  1.87197048e-02 -6.28705844e-02 -4.13796343e-02
 -1.03465356e-02  3.87138017e-02  5.48478737e-02 -2.36011622e-03
  1.52605549e-01 -7.77716190e-02  4.74878475e-02  3.82288992e-02
  4.53194790e-02 -2.02948060e-02 -1.06004262e-02  1.22853830e-01
 -3.05533353e-02 -5.42146564e-02  1.08758815e-01  3.39218862e-02
  8.41926038e-02  9.61506441e-02 -5.47286011e-02  7.58586377e-02
  6.13413490e-02 -1.82397105e-02  7.16368705e-02 -3.68509628e-02
  3.04474272e-02  8.03028513e-03 -8.53922889e-02  1.71668492e-02
  1.34830341e-01 -3.15802805e-02  3.28062624e-02  5.23563363e-02
 -5.06568588e-02 -6.39387369e-02 -2.58350074e-02  2.20531374e-02
 -5.09288907e-02 -5.10996878e-02  2.14191731e-02 -1.33484617e-01
  1.90868713e-02 -6.21144697e-02 -4.25637849e-02 -4.07930687e-02
  3.53934541e-02 -3.79260406e-02  8.98306072e-03  6.08049259e-02
 -7.50340149e-02  6.98009729e-02 -6.04566447e-02 -1.52592053e-32
 -9.31177661e-03  1.23673724e-02 -5.84264882e-02  3.61987092e-02
  2.46546753e-02  3.74217257e-02 -6.87613338e-02 -8.48655701e-02
  3.30863968e-02 -7.46309524e-03 -3.98557633e-02 -2.93107610e-02
 -4.82816771e-02 -2.23709526e-03 -6.34275973e-02  1.65238336e-03
  2.83328514e-03 -5.20668030e-02 -2.93002184e-02 -1.11947889e-02
  2.14390140e-02 -5.28674163e-02 -6.67781010e-02  2.38599032e-02
  4.71769348e-02  2.79677082e-02  2.41428614e-02 -4.51414362e-02
 -9.56855994e-03 -2.75285747e-02 -5.18948771e-02 -4.46101613e-02
  9.02733486e-03 -2.58067995e-02  2.96314564e-02  6.87969029e-02
  6.75891489e-02 -5.31277200e-03 -2.34007686e-02 -3.77963251e-03
  6.58257455e-02  1.40989106e-02 -3.80681828e-02  3.33916657e-02
 -4.70344685e-02  3.58915739e-02 -9.65961590e-02 -3.61463353e-02
  1.97362732e-02 -2.58494057e-02  4.02238257e-02  9.03960541e-02
 -2.80196927e-02 -3.20462957e-02  3.96285206e-02  8.25077593e-02
 -1.28613282e-02 -5.76856844e-02 -1.12308025e-01  2.91198678e-02
  1.08004976e-02  8.59520584e-02 -7.79430615e-03  3.74376914e-03
  8.44888911e-02 -8.29296112e-02 -2.86444789e-03  7.83762988e-03
 -1.03088226e-02  1.07105523e-02  5.98658137e-02  4.90465462e-02
 -1.53800603e-02 -7.17080981e-02 -1.47889098e-02  3.20759490e-02
  7.40230158e-02  3.21801342e-02 -6.17613085e-03  3.34579265e-03
 -1.12526147e-02  4.93178964e-02  1.30021283e-02  3.78158391e-02
 -3.70990187e-02  6.80120215e-02 -3.36961448e-02  3.74050550e-02
 -2.99767517e-02 -4.23398390e-02 -3.77979092e-02  1.41137037e-02
 -2.50506718e-02  1.43724754e-01 -2.02453751e-02 -7.08005814e-08
 -2.08681822e-02 -3.29755433e-03 -7.59742409e-02 -5.92113174e-02
  3.72651368e-02 -1.17669255e-01  3.39931361e-02  6.16934150e-02
 -5.50851077e-02 -2.50327699e-02 -3.97799872e-02 -7.57537317e-03
 -8.94820020e-02  4.59702313e-02 -1.04585802e-03 -4.19520698e-02
 -8.34237970e-03 -1.91289801e-02 -3.85646857e-02  6.78645866e-03
  5.76395392e-02  1.16705075e-02 -1.76941250e-02 -9.38431844e-02
 -6.18665405e-02 -9.12001636e-03 -5.34213185e-02  3.48378681e-02
  5.74089261e-03 -3.41305546e-02 -1.49635570e-02  5.59265614e-02
 -1.38419904e-02 -1.73241645e-02  3.35986097e-03 -2.65610926e-02
 -2.81305723e-02 -1.65170548e-03 -5.38566113e-02  3.15075591e-02
  6.33067042e-02  1.85806062e-02  7.04009160e-02 -4.64212033e-04
  3.01378430e-04  2.05552243e-02 -6.89409077e-02 -5.61782494e-02
  4.54228185e-02  4.71503921e-02 -1.14126615e-01 -1.25878444e-03
 -1.04913870e-02  7.76530132e-02  4.21270757e-04  2.65242197e-02
  4.65005450e-02 -5.12152724e-02  3.47049385e-02  3.40961292e-02
  2.43870113e-02  2.97101531e-02  1.68482699e-02  2.93685459e-02]</t>
        </is>
      </c>
    </row>
    <row r="2668">
      <c r="A2668" s="1" t="n">
        <v>2666</v>
      </c>
      <c r="B2668" t="n">
        <v>678</v>
      </c>
      <c r="C2668" t="inlineStr">
        <is>
          <t>SISSI &amp; FRANZ</t>
        </is>
      </c>
      <c r="D2668" t="inlineStr">
        <is>
          <t>Saturday, March 1</t>
        </is>
      </c>
      <c r="E2668" t="inlineStr">
        <is>
          <t>Kaiserstraße 23</t>
        </is>
      </c>
      <c r="F2668" t="inlineStr">
        <is>
          <t>Kaiserstraße 23 83022 Rosenheim, Show map</t>
        </is>
      </c>
      <c r="G2668" t="inlineStr">
        <is>
          <t>music</t>
        </is>
      </c>
      <c r="H2668" t="inlineStr">
        <is>
          <t>Unavailable</t>
        </is>
      </c>
      <c r="I2668" t="inlineStr">
        <is>
          <t>https://www.eventbrite.de/e/sissi-franz-tickets-1203532250359?aff=ebdssbdestsearch</t>
        </is>
      </c>
      <c r="J2668" t="inlineStr">
        <is>
          <t>Einlass ab 18 Jahren.
Parkmöglichkeiten direkt vor Ort an der Loretowiese.</t>
        </is>
      </c>
      <c r="K2668" t="inlineStr">
        <is>
          <t>PRINZIPAL Veranstaltungs- und Catering GmbH</t>
        </is>
      </c>
      <c r="L2668" t="inlineStr">
        <is>
          <t>Refund Policy
No Refunds</t>
        </is>
      </c>
      <c r="M2668" t="inlineStr">
        <is>
          <t>Dauer nicht verfügbar</t>
        </is>
      </c>
      <c r="N2668" t="inlineStr">
        <is>
          <t>Germany Events, Bayern Events, Things to do in Rosenheim, Rosenheim Parties, Rosenheim Music Parties, #music, #party, #beer, #fun, #celebration, #münchen, #fasching, #rosenheim, #faschingsparty</t>
        </is>
      </c>
      <c r="O2668" t="inlineStr">
        <is>
          <t xml:space="preserve">
    The event titled "SISSI &amp; FRANZ" is scheduled to take place on Saturday, March 1 at Kaiserstraße 23, 
    specifically at Kaiserstraße 23 83022 Rosenheim, Show map. This event falls under the "music" category. 
    Description: Einlass ab 18 Jahren.
Parkmöglichkeiten direkt vor Ort an der Loretowiese.
    It is organized by PRINZIPAL Veranstaltungs- und Catering GmbH and will last for Dauer nicht verfügbar. 
    Key topics and themes include: Germany Events, Bayern Events, Things to do in Rosenheim, Rosenheim Parties, Rosenheim Music Parties, #music, #party, #beer, #fun, #celebration, #münchen, #fasching, #rosenheim, #faschingsparty.
    </t>
        </is>
      </c>
      <c r="P2668" t="inlineStr">
        <is>
          <t>[ 4.90206014e-03  9.69475880e-03 -5.33114886e-03 -1.44623332e-02
  4.41440661e-03  1.38845429e-01 -3.88320200e-02  4.21559885e-02
  2.30721552e-02 -8.56497288e-02 -5.49155325e-02 -4.46751676e-02
 -9.08795446e-02 -4.17704284e-02 -6.97151292e-03 -1.46156047e-02
  3.32762860e-02 -2.70850677e-02 -6.55979142e-02 -4.21282239e-02
  6.10399712e-03 -8.26252848e-02  5.92819601e-03  4.71228268e-03
  3.36983502e-02  4.89046834e-02  1.66771319e-02  5.46817668e-02
 -4.62653668e-04 -3.95337343e-02  5.06604463e-02  2.84786196e-03
  3.11631560e-02 -2.91812159e-02  5.23196943e-02 -4.86344844e-03
  3.66729535e-02 -8.27661455e-02  3.66569497e-02  6.13749251e-02
 -3.71201932e-02 -1.74013358e-02 -4.70930152e-02 -5.70723379e-04
 -1.42453667e-02  5.27680479e-02 -1.26811387e-02  1.32453730e-02
 -2.92024836e-02  6.91098049e-02 -2.04200577e-03 -4.03553508e-02
  1.05776429e-01  1.15448954e-02  2.03426648e-03  6.65760264e-02
 -1.86395328e-02  1.05291680e-02  3.77299339e-02  2.03073416e-02
  2.19245441e-02 -6.95706159e-02 -7.58156329e-02  1.51190897e-02
 -6.70738518e-02  2.15155166e-02 -5.57810850e-02  4.58709523e-02
  3.13761272e-02 -9.69185587e-03  5.60240299e-02 -3.68636400e-02
  4.88309450e-02  2.26436257e-02  3.15964669e-02  4.14732983e-03
 -7.91526064e-02 -7.58200586e-02 -2.80725099e-02 -4.87651005e-02
 -4.53330316e-02 -3.38462144e-02  1.63587648e-03 -2.45425245e-03
  4.02042121e-02  3.93872373e-02 -4.18920517e-02  3.37250903e-02
 -9.73845460e-03  6.20286465e-02 -1.12973951e-01 -3.55391875e-02
 -1.80144794e-02 -2.50933077e-02 -7.86712766e-02  5.20776026e-02
  6.08002357e-02  1.45914219e-02  6.87838718e-02  1.04498535e-01
  5.66925965e-02  8.29088539e-02 -8.38009082e-03  9.00073349e-02
 -4.92132939e-02 -3.98329310e-02 -2.97053289e-02  4.05287743e-02
 -5.77350222e-02 -9.12901610e-02 -1.65579319e-02 -1.54382531e-02
  5.42905591e-02 -6.45276532e-02 -4.29206192e-02  3.26448344e-02
  1.26932338e-01  2.59489585e-02  3.61132137e-02 -9.09045991e-03
  7.81841576e-02  1.66747365e-02 -7.17804506e-02  7.10279122e-02
 -6.91120885e-03  4.93636057e-02 -4.34157699e-02  6.56742449e-33
  3.26488586e-03 -8.12834427e-02 -8.17799196e-03  9.14727338e-03
  8.16538408e-02 -5.57434820e-02 -6.43860772e-02 -3.51389572e-02
 -4.72945534e-02  4.67260331e-02  3.68884429e-02 -7.94730708e-02
 -1.13876490e-02 -1.52419984e-01  2.16842331e-02 -2.20042523e-02
  3.86171080e-02 -2.48825294e-03 -8.19427148e-02 -7.28879683e-03
  2.27276385e-02  1.24025429e-02 -1.71118192e-02 -8.74832831e-03
  4.57953662e-02  7.28325769e-02  1.27418131e-01  2.13005636e-02
 -3.28643844e-02  2.68975887e-02 -3.09251957e-02  1.42363505e-02
 -3.58162075e-02 -5.49658425e-02  1.66201834e-02 -2.87831668e-03
 -2.47825589e-02 -1.00858100e-02  4.00865301e-02 -1.04303695e-01
  2.52034422e-02 -6.34224247e-03 -1.73631623e-01  1.55433249e-02
  6.54071569e-02  7.24759772e-02  5.42648286e-02 -7.76594086e-03
  1.39163628e-01 -8.22396353e-02 -1.55656785e-02 -2.31738687e-02
  3.89691032e-02  4.41499762e-02  1.14912525e-01  8.15924555e-02
  1.64419841e-02  6.66873716e-03  3.57368626e-02  3.36136739e-03
  7.91312009e-02  5.94445467e-02 -2.09595412e-02  1.92958098e-02
  4.40849140e-02 -1.05678532e-02 -3.13089155e-02 -7.81021118e-02
  2.37231143e-02  2.91013978e-02  2.49417983e-02  3.87117192e-02
  3.29520702e-02 -1.08247679e-02  1.00920675e-02  3.60147096e-02
 -6.42180815e-02 -2.73646396e-02 -9.91775771e-04  3.64248566e-02
  2.36287955e-02 -4.65566963e-02  1.28424177e-02 -8.81115720e-03
 -1.81882288e-02 -3.21631343e-03  4.97993566e-02 -6.78429604e-02
 -7.07988963e-02  1.02248238e-02 -2.40330640e-02 -1.99817065e-02
 -3.42132188e-02  1.23806456e-02 -9.24128816e-02 -6.95184494e-33
  1.08924836e-01  1.23079484e-02 -1.96468905e-02 -3.90160270e-02
 -2.57907752e-02  4.96520139e-02 -1.16794273e-01  9.36389156e-03
  3.60994264e-02  5.68362735e-02 -4.86539938e-02  2.74967775e-02
  5.80775412e-03 -4.86223586e-02 -3.91936004e-02 -5.53308800e-03
  6.24642484e-02  2.43481193e-02 -5.34834526e-03  4.12335247e-03
 -6.11103885e-02  8.89338274e-03  1.71189234e-02 -2.54420866e-03
 -8.44284296e-02 -1.89405284e-03  1.11436106e-01  1.10511199e-01
 -5.71365356e-02  6.02205703e-03 -6.29967824e-02 -9.55303311e-02
 -1.85949653e-02 -1.26596287e-01 -1.34570366e-02  7.94453546e-02
  3.20085473e-02  1.18356980e-02 -2.12188382e-02  4.99278307e-04
 -1.44189810e-02 -4.24730778e-02 -1.69454291e-02  6.48178905e-02
  4.80231422e-04 -3.43428017e-03 -7.19440952e-02  6.01796731e-02
  2.68920120e-02 -7.45432377e-02 -1.92045402e-02 -6.26293942e-02
 -4.77133170e-02  4.48881164e-02  6.55367672e-02  4.09452692e-02
 -4.74815182e-02 -6.56632259e-02 -4.99920398e-02  4.57393937e-02
 -6.07954245e-03  6.11423291e-02 -7.88651779e-02  4.51546870e-02
  6.13137633e-02 -6.52503222e-02 -9.43495333e-02 -1.83127522e-02
  5.03448136e-02  1.03743777e-01  4.79561575e-02  4.32477891e-02
 -9.09571070e-03  3.23052630e-02 -5.28941862e-02 -1.27352541e-02
  4.10414897e-02  7.16794580e-02 -6.80607231e-03 -2.08549132e-03
 -1.00612063e-02  3.04981750e-02 -4.59443927e-02  2.55151521e-02
  1.04091913e-02  8.45311489e-03  7.81245828e-02  1.81046613e-02
 -4.30873223e-02  6.37838915e-02  2.41541602e-02  6.45086020e-02
  1.21583324e-02  6.18622750e-02 -6.47423882e-03 -4.88699001e-08
  6.09413981e-02  1.79058034e-02 -8.97348002e-02 -5.10268547e-02
 -4.25305739e-02 -1.26482770e-01 -4.77813417e-03 -9.70977247e-02
 -2.89876089e-02  5.61963394e-02 -1.51508059e-02  6.84819743e-02
  4.66005802e-02  1.05719566e-02 -5.39184771e-02 -8.87461472e-03
 -4.96378988e-02  1.06988130e-02 -3.28978971e-02  6.76586851e-02
  5.41472137e-02  8.13227519e-03  4.58618924e-02 -7.75945857e-02
 -1.99728198e-02  3.16435173e-02 -2.61630106e-04  2.57935822e-02
  9.21138227e-02  4.78898874e-03 -6.59410059e-02  6.62085637e-02
  5.41567802e-02 -1.23584876e-02 -1.58792362e-02 -2.88632978e-02
 -1.73777387e-01 -6.18395209e-03 -7.77260773e-03 -7.03691915e-02
  2.02874485e-02 -5.67362197e-02 -4.30079177e-02  5.64094819e-02
 -3.85679193e-02 -5.02622570e-04 -3.48103978e-02 -1.03744529e-02
  2.20951773e-02  7.81340990e-03 -6.77213445e-02 -2.41411384e-02
  1.55828493e-02  7.64701813e-02 -1.71732809e-03  4.97342199e-02
  5.01134526e-03  6.52013719e-03  2.46167686e-02  6.92177657e-03
 -4.94561763e-03 -4.48261201e-02 -7.38652498e-02 -2.12804023e-02]</t>
        </is>
      </c>
    </row>
    <row r="2669">
      <c r="A2669" s="1" t="n">
        <v>2667</v>
      </c>
      <c r="B2669" t="n">
        <v>679</v>
      </c>
      <c r="C2669" t="inlineStr">
        <is>
          <t>Morning Yoga mit Lorena (nur bei trockenem Wetter!)</t>
        </is>
      </c>
      <c r="D2669" t="inlineStr">
        <is>
          <t>Saturday, May 17</t>
        </is>
      </c>
      <c r="E2669" t="inlineStr">
        <is>
          <t>Blyb. Hotel</t>
        </is>
      </c>
      <c r="F2669" t="inlineStr">
        <is>
          <t>Tegernseer Straße 41 83703 Gmund am Tegernsee, Show map</t>
        </is>
      </c>
      <c r="G2669" t="inlineStr">
        <is>
          <t>health</t>
        </is>
      </c>
      <c r="H2669" t="inlineStr">
        <is>
          <t>€15 – €18</t>
        </is>
      </c>
      <c r="I2669" t="inlineStr">
        <is>
          <t>https://www.eventbrite.de/e/morning-yoga-mit-lorena-nur-bei-trockenem-wetter-tickets-1241983047729?aff=ebdssbdestsearch</t>
        </is>
      </c>
      <c r="J2669" t="inlineStr">
        <is>
          <t>Jeden Samstag von Mai bis September begrüßt Lorena euch zu einer belebenden Morgen-Yogapraxis auf unserem idyllischen Yogadeck im Blyb. Startet erfrischt und voller Energie in euer Wochenende, umgeben von der Natur und einer ruhigen Atmosphäre.
Die Stunde ist für alle Levels geeignet – egal, ob du Yoga-Neuling oder erfahrene/r Praktizierende/r bist. Wir heißen Hotelgäste, TagesbesucherInnen und Einheimische herzlich willkommen.
60 Minuten Yoga, die den Körper in Schwung bringen und den Geist erfrischen.
Nach der Session habt ihr die Gelegenheit, gemütlich ins Hotel hinunter zu spazieren und dort bei einem Kaffee den Morgen ausklingen zu lassen. Wenn ihr Lust auf ein Frühstück habt, reserviert bitte vorab über unsere Webseite.
Und wer den Sprung ins kühle Nass wagen möchte: Der See wartet nur darauf, von euch entdeckt zu werden!
Die Matten, Blocks, Decken und Meditationskissen von Lotuscrafts stellen wir vor Ort zur Verfügung. Natürlich könnt ihr auch eure eigene Matte mitbringen, wenn ihr möchtet.
Bitte denkt daran, dass die Stunde nur bei trockenem Wetter stattfinden kann. Bei unbeständiger Wetterlage entscheiden wir bis spätestens Freitag Nachmittag, ob die Session stattfinden wird. Falls wir absagen müssen, benachrichtigen wir alle angemeldeten TeilnehmerInnen rechtzeitig über Eventbrite. Eine Anmeldung ist unbedingt erforderlich.
Wir freuen uns auf euch – es wird ein unvergesslicher Start in euer Wochenende!
Lorena Wrba:
https://www.instagram.com/lorenawrba/</t>
        </is>
      </c>
      <c r="K2669" t="inlineStr">
        <is>
          <t>Blyb. Hotel</t>
        </is>
      </c>
      <c r="L2669" t="inlineStr">
        <is>
          <t>Refund Policy
Refunds up to 7 days before event</t>
        </is>
      </c>
      <c r="M2669" t="inlineStr">
        <is>
          <t>Dauer nicht verfügbar</t>
        </is>
      </c>
      <c r="N2669" t="inlineStr">
        <is>
          <t>Germany Events, Bayern Events, Things to do in Gmund a. Tegernsee, Gmund a. Tegernsee Classes, Gmund a. Tegernsee Health Classes, #yoga, #fitness, #nature, #outdoor, #tegernsee, #gmund, #morning_yoga, #blyb, #blybhotel</t>
        </is>
      </c>
      <c r="O2669" t="inlineStr">
        <is>
          <t xml:space="preserve">
    The event titled "Morning Yoga mit Lorena (nur bei trockenem Wetter!)" is scheduled to take place on Saturday, May 17 at Blyb. Hotel, 
    specifically at Tegernseer Straße 41 83703 Gmund am Tegernsee, Show map. This event falls under the "health" category. 
    Description: Jeden Samstag von Mai bis September begrüßt Lorena euch zu einer belebenden Morgen-Yogapraxis auf unserem idyllischen Yogadeck im Blyb. Startet erfrischt und voller Energie in euer Wochenende, umgeben von der Natur und einer ruhigen Atmosphäre.
Die Stunde ist für alle Levels geeignet – egal, ob du Yoga-Neuling oder erfahrene/r Praktizierende/r bist. Wir heißen Hotelgäste, TagesbesucherInnen und Einheimische herzlich willkommen.
60 Minuten Yoga, die den Körper in Schwung bringen und den Geist erfrischen.
Nach der Session habt ihr die Gelegenheit, gemütlich ins Hotel hinunter zu spazieren und dort bei einem Kaffee den Morgen ausklingen zu lassen. Wenn ihr Lust auf ein Frühstück habt, reserviert bitte vorab über unsere Webseite.
Und wer den Sprung ins kühle Nass wagen möchte: Der See wartet nur darauf, von euch entdeckt zu werden!
Die Matten, Blocks, Decken und Meditationskissen von Lotuscrafts stellen wir vor Ort zur Verfügung. Natürlich könnt ihr auch eure eigene Matte mitbringen, wenn ihr möchtet.
Bitte denkt daran, dass die Stunde nur bei trockenem Wetter stattfinden kann. Bei unbeständiger Wetterlage entscheiden wir bis spätestens Freitag Nachmittag, ob die Session stattfinden wird. Falls wir absagen müssen, benachrichtigen wir alle angemeldeten TeilnehmerInnen rechtzeitig über Eventbrite. Eine Anmeldung ist unbedingt erforderlich.
Wir freuen uns auf euch – es wird ein unvergesslicher Start in euer Wochenende!
Lorena Wrba:
https://www.instagram.com/lorenawrba/
    It is organized by Blyb. Hotel and will last for Dauer nicht verfügbar. 
    Key topics and themes include: Germany Events, Bayern Events, Things to do in Gmund a. Tegernsee, Gmund a. Tegernsee Classes, Gmund a. Tegernsee Health Classes, #yoga, #fitness, #nature, #outdoor, #tegernsee, #gmund, #morning_yoga, #blyb, #blybhotel.
    </t>
        </is>
      </c>
      <c r="P2669" t="inlineStr">
        <is>
          <t>[ 8.50138534e-03  1.71775464e-02 -4.76916432e-02  1.05238846e-02
  3.51340100e-02  1.92950983e-02  6.43561408e-03 -9.31774918e-03
  3.10600121e-02 -5.55735789e-02  6.75633177e-02  1.57833332e-03
 -3.15260217e-02  2.05485020e-02  5.89624159e-02  3.91311198e-02
  2.41589807e-02 -5.82977049e-02 -5.78552559e-02  1.04457341e-01
 -3.01314611e-02 -5.55430092e-02  3.51943225e-02  8.89933631e-02
 -3.06393504e-02  3.13577661e-03  2.55565941e-02 -8.22914913e-02
  2.84052640e-02  4.64750305e-02  4.38167080e-02  2.80236378e-02
 -2.32868064e-02 -4.49758135e-02  6.16188832e-02  9.21268389e-02
  5.49941696e-02 -8.02519247e-02 -2.48950720e-02  7.02812821e-02
 -2.60732360e-02 -3.03350929e-02 -5.29791377e-02  2.33861860e-02
  6.01360165e-02  6.12429231e-02  7.58533478e-02 -7.52340183e-02
 -3.73345949e-02  2.49681883e-02  9.73994378e-03 -9.44627263e-03
  1.03043541e-01  1.53899007e-02 -2.89333258e-02 -2.03529131e-02
 -5.41756488e-02 -7.14393333e-02 -2.00529378e-02  5.82679324e-02
 -2.91785151e-02 -1.93690639e-02  3.25491838e-02 -3.80946905e-03
 -5.79739437e-02  9.35499463e-03 -5.58980815e-02  3.94346658e-03
  9.07120034e-02 -5.92124313e-02 -7.33739957e-02 -7.34833106e-02
  1.84217785e-02  6.59515243e-03 -7.78595125e-03  2.38649156e-02
  1.19473469e-02 -2.86468701e-03  3.51799205e-02 -1.06128223e-01
  1.44003863e-02 -6.18434437e-02  9.18872207e-02  1.26792463e-02
  4.19688635e-02 -2.97358334e-02  2.88250372e-02  1.07828364e-01
  5.40064648e-03  2.48904228e-02  5.06909098e-03  3.97259369e-02
 -1.20923758e-01 -4.67622001e-03  3.36599839e-03  1.54996698e-03
 -1.32247344e-01  2.94179167e-03  9.65794921e-02  5.45129878e-03
 -1.74691621e-02  3.54007073e-02  9.30162705e-03  8.07627961e-02
 -4.24385481e-02 -8.35899711e-02  1.41614955e-02 -4.13407050e-02
  5.11987973e-03  1.39319878e-02 -2.88812499e-02 -9.42422263e-03
  6.40913323e-02 -2.64260154e-02  1.90867356e-03  1.13854237e-01
  5.42323440e-02  1.01021323e-02 -2.77647879e-02 -3.46533135e-02
  4.69873436e-02 -6.46170750e-02  1.09497055e-01 -1.02093339e-01
 -5.93332164e-02  5.90046681e-02 -2.37281397e-02  1.24119684e-32
 -3.14140879e-02 -6.37104064e-02 -9.32871550e-03 -3.64679098e-02
  3.13978046e-02 -6.82767108e-03 -9.24875587e-02 -7.91776627e-02
  1.16164483e-01 -2.17654854e-02 -4.30613756e-02 -7.55217597e-02
  5.33781946e-02 -1.66418776e-02 -4.56280448e-02 -4.03388776e-02
  1.72253679e-02 -3.15864794e-02 -5.56089692e-02 -8.87632519e-02
 -4.51074429e-02  2.17230991e-02 -2.94335820e-02 -2.31280960e-02
 -2.43015271e-02  8.41756985e-02  7.09823966e-02 -1.09813716e-02
  5.31558953e-02  1.58377290e-02  3.49856652e-02 -1.06893502e-01
 -4.85495850e-02 -2.13309713e-02  1.96674652e-02  2.20632758e-02
  9.24043357e-03  2.31443029e-02  8.30299500e-03 -6.53984174e-02
 -1.12892399e-02 -9.99609474e-03 -2.56809406e-02 -4.61324938e-02
  2.96894833e-02  9.91846249e-02  8.21587294e-02  3.91274132e-02
  1.21615604e-01 -5.78945950e-02 -5.56572229e-02 -1.66026056e-02
 -5.84273860e-02 -5.85631132e-02 -3.57505903e-02  1.00712581e-02
  2.02327780e-02  3.25430091e-03  1.73254758e-02  3.05659678e-02
 -5.78905046e-02  8.54626577e-03 -1.99976563e-02 -7.66982660e-02
 -2.51794513e-02 -5.04603945e-02  1.66718047e-02 -5.68071231e-02
 -2.99751386e-02 -2.66397633e-02  4.70126607e-03  7.49113644e-03
  1.69229340e-02  2.18067858e-02  1.85857769e-02 -6.61595073e-03
  4.46368046e-02  6.78673163e-02 -1.00870967e-01  5.06985486e-02
 -8.70299432e-03 -3.53868976e-02  3.15773152e-02  7.69323111e-02
  5.40886424e-04  1.64320450e-02 -6.24580309e-02  3.12189255e-02
 -4.06397730e-02  6.73467666e-03  2.62712426e-02  4.40658182e-02
  7.86846355e-02  2.00123806e-02 -1.95110533e-02 -1.30874795e-32
  6.90878481e-02  1.38054928e-02 -9.92986038e-02 -2.76164655e-02
  1.11451797e-01  3.08247972e-02  2.33433358e-02  6.58515990e-02
 -3.22082378e-02 -2.75178738e-02  1.11564519e-02 -2.66784858e-02
 -7.40808696e-02  3.47032864e-03  6.31000400e-02  5.56451455e-02
  1.01123191e-02  9.91494879e-02 -7.03399405e-02  5.90345785e-02
  5.48933558e-02  6.89938739e-02 -4.70481776e-02 -3.48964217e-03
  7.81498291e-03  1.07257344e-01  5.19749001e-02  7.20527619e-02
  2.08302794e-04 -5.92981465e-02 -1.08652890e-01 -1.52404504e-02
 -2.39877962e-02  3.82484570e-02  1.85957439e-02 -1.08301723e-02
 -5.32294326e-02 -5.34180477e-02 -9.37204883e-02 -2.35570613e-02
  6.22170456e-02  3.12665887e-02 -3.84199619e-02 -2.52539478e-02
  7.04547903e-03  1.46210976e-02 -1.17732458e-01 -5.01111634e-02
 -2.48888582e-02 -4.33030277e-02 -3.63420136e-02 -1.91958304e-02
 -4.20433888e-03 -1.46174170e-02  6.45256564e-02  2.21135635e-02
  2.23393887e-02 -1.20270990e-01 -2.00510919e-02 -7.43150897e-03
 -3.50713590e-03  5.97680127e-03  3.61456424e-02 -2.15194430e-02
 -1.33081793e-03 -8.39839503e-03  1.48767754e-02  1.37677882e-02
 -2.62981914e-02 -1.08916489e-02  2.51583494e-02  3.76311573e-03
 -6.16589859e-02  4.70871329e-02 -7.90290460e-02  2.61602886e-02
  3.96437831e-02 -5.62433200e-03  2.34146602e-02 -5.41899614e-02
 -6.89780936e-02  3.83243188e-02 -5.25601134e-02 -1.05562946e-03
 -1.63901523e-02  6.53388873e-02  1.07505182e-02 -5.07248417e-02
  2.76535042e-02 -4.32565324e-02  2.70007383e-02  3.12081967e-02
 -2.92580631e-02  1.43896833e-01  8.11456591e-02 -6.41904521e-08
 -2.03557760e-02 -6.20655566e-02  1.16630001e-02 -3.25201973e-02
 -6.70749042e-03 -8.64815116e-02  7.92167499e-04  1.59991421e-02
 -9.33998823e-02  5.86683303e-02  4.39636856e-02  3.12593207e-02
  2.31535025e-02  3.68666500e-02 -1.00267395e-01 -4.21769321e-02
 -3.94395478e-02  5.09129874e-02 -5.14056049e-02 -3.48876044e-02
  1.84592102e-02 -8.09871405e-02  5.47102802e-02 -4.74362001e-02
  6.99471235e-02  1.07793966e-02 -3.53999436e-02  8.99006724e-02
  2.90722642e-02 -1.30867317e-01  2.73318812e-02  5.62127382e-02
 -6.74670860e-02  2.54270192e-02 -1.32607862e-01 -5.39141567e-03
 -1.32052572e-02  7.21132476e-03 -5.00663258e-02  8.91045332e-02
 -3.99283394e-02 -7.74852410e-02  4.07768413e-02  8.66288040e-03
  2.85861231e-02 -2.63770539e-02 -2.66467240e-02 -3.81900221e-02
  4.42893133e-02  7.53425583e-02 -2.29878817e-02 -5.63427135e-02
  8.14576522e-02  4.21030521e-02 -7.62720183e-02  3.85160260e-02
 -7.23014846e-02 -2.74437349e-02 -2.40787454e-02 -7.09358826e-02
  1.08777657e-02 -3.66766192e-03 -7.97701105e-02 -1.45262247e-02]</t>
        </is>
      </c>
    </row>
    <row r="2670">
      <c r="A2670" s="1" t="n">
        <v>2668</v>
      </c>
      <c r="B2670" t="n">
        <v>680</v>
      </c>
      <c r="C2670" t="inlineStr">
        <is>
          <t>Giacomo Ganzerli Trio</t>
        </is>
      </c>
      <c r="D2670" t="inlineStr">
        <is>
          <t>Mittwoch, 5. März</t>
        </is>
      </c>
      <c r="E2670" t="inlineStr">
        <is>
          <t>Le Pirate</t>
        </is>
      </c>
      <c r="F2670" t="inlineStr">
        <is>
          <t>Ludwigsplatz 5/1 83022 Rosenheim</t>
        </is>
      </c>
      <c r="G2670" t="inlineStr">
        <is>
          <t>music</t>
        </is>
      </c>
      <c r="H2670" t="inlineStr">
        <is>
          <t>Kostenlos</t>
        </is>
      </c>
      <c r="I2670" t="inlineStr">
        <is>
          <t>https://www.eventbrite.de/e/giacomo-ganzerli-trio-tickets-1151638986209?aff=ebdssbdestsearch</t>
        </is>
      </c>
      <c r="J2670" t="inlineStr">
        <is>
          <t>Das "Giacomo Ganzerli Trio" ist das neue Jazzprojekt des gleichnamigen italienischen Schlagzeugers. Dieses basslose Ensemble kombiniert Schlagzeug, Saxophon und Gitarre mit Live-Elektronik und Drum Machines und vereint elektronische Elemente mit melodischen Klanglandschaften und freier Improvisation. Das Trio, mit Daniele Nasi am Tenorsaxophon und Michele Bonifati an der Gitarre, erkundet modernen Jazz, der reich an Rhythmus und elektronischen Texturen ist.</t>
        </is>
      </c>
      <c r="K2670" t="inlineStr">
        <is>
          <t>Jeder Künstler ist selbst Veranstalter</t>
        </is>
      </c>
      <c r="L2670" t="inlineStr">
        <is>
          <t>Rückerstattungsrichtlinie
Rückerstattungen bis zu 7 Tage vor dem Event</t>
        </is>
      </c>
      <c r="M2670" t="inlineStr">
        <is>
          <t>Eventdauer: 2 Stunden</t>
        </is>
      </c>
      <c r="N2670" t="inlineStr">
        <is>
          <t>Events in Deutschland, Events in Bayern, Events in Rosenheim, Rosenheim Performances, Rosenheim Musik Performances, #piano, #live_performance, #jazz_music, #italian_artist, #music_trio</t>
        </is>
      </c>
      <c r="O2670" t="inlineStr">
        <is>
          <t xml:space="preserve">
    The event titled "Giacomo Ganzerli Trio" is scheduled to take place on Mittwoch, 5. März at Le Pirate, 
    specifically at Ludwigsplatz 5/1 83022 Rosenheim. This event falls under the "music" category. 
    Description: Das "Giacomo Ganzerli Trio" ist das neue Jazzprojekt des gleichnamigen italienischen Schlagzeugers. Dieses basslose Ensemble kombiniert Schlagzeug, Saxophon und Gitarre mit Live-Elektronik und Drum Machines und vereint elektronische Elemente mit melodischen Klanglandschaften und freier Improvisation. Das Trio, mit Daniele Nasi am Tenorsaxophon und Michele Bonifati an der Gitarre, erkundet modernen Jazz, der reich an Rhythmus und elektronischen Texturen ist.
    It is organized by Jeder Künstler ist selbst Veranstalter and will last for Eventdauer: 2 Stunden. 
    Key topics and themes include: Events in Deutschland, Events in Bayern, Events in Rosenheim, Rosenheim Performances, Rosenheim Musik Performances, #piano, #live_performance, #jazz_music, #italian_artist, #music_trio.
    </t>
        </is>
      </c>
      <c r="P2670" t="inlineStr">
        <is>
          <t>[-8.10461417e-02 -7.38772005e-02 -4.92827818e-02 -6.90476969e-02
 -5.28165922e-02  9.96549502e-02 -3.19545008e-02 -2.74863709e-02
  1.35940956e-02 -7.93341696e-02 -7.62863085e-02 -4.01454419e-02
 -6.77362978e-02 -9.19338763e-02 -8.51223432e-03 -6.56914562e-02
 -2.10068887e-03  6.34318516e-02 -7.21049979e-02 -1.39061492e-02
  5.31236641e-03 -1.24434374e-01 -2.04646289e-02  3.49003635e-02
  1.50859114e-02  2.59642731e-02 -3.39606702e-02  1.25101451e-02
 -2.14889385e-02 -3.94860888e-03  1.74205638e-02  4.44161743e-02
 -5.07028475e-02  1.05896732e-03 -3.27210389e-02  4.32416424e-02
 -4.86693829e-02 -3.09573598e-02 -2.42835637e-02  7.56058097e-02
  4.46310490e-02  4.19939235e-02 -3.11174896e-02 -6.37243092e-02
 -1.21801952e-02 -3.58184949e-02 -7.75469244e-02 -8.50891843e-02
 -7.44727440e-03  4.31419984e-02 -4.74211015e-02 -8.41485783e-02
  8.75208080e-02  2.01181173e-02 -1.21696051e-02 -2.85033062e-02
  6.46118149e-02 -2.66352799e-02  4.79056500e-02  3.07304934e-02
 -5.11257276e-02  3.93391103e-02 -4.73586209e-02 -1.13983648e-02
 -2.05059648e-02 -1.49287554e-02 -2.86762249e-02  1.62738636e-02
 -1.38767203e-02  3.06824744e-02  3.77235673e-02 -4.97177877e-02
 -7.19045922e-02  2.98537072e-02 -1.38214817e-02  5.80676971e-03
 -5.06769791e-02 -4.85266792e-04 -3.69646885e-02 -8.12149197e-02
  2.92963609e-02 -5.58222458e-02  1.12874778e-02  8.19217414e-03
  7.75274681e-03  8.20973329e-03 -7.47481510e-02  9.29522291e-02
 -1.43439621e-02  1.26075931e-02 -8.05734396e-02  7.79337659e-02
 -5.86683638e-02  3.27813774e-02  2.54971497e-02  2.38394458e-02
  6.32066950e-02  3.01890373e-02  1.19083874e-01  5.70271015e-02
  8.78282636e-02  9.34840459e-03  4.64403257e-02  2.63052471e-02
 -1.81100029e-03 -8.32261145e-03  4.22555730e-02 -2.18496509e-02
 -1.09257825e-01 -7.68041238e-02  1.87845007e-02 -1.86813157e-02
  6.46793423e-03 -7.89309144e-02 -3.66524048e-02  4.43618335e-02
  3.30968648e-02  7.52420574e-02  7.81339109e-02 -4.82934527e-02
 -1.30949845e-03  4.12421711e-02  6.25725836e-02 -6.45237491e-02
 -2.92861536e-02  1.36192832e-02 -2.82953139e-02  1.09313687e-32
 -1.89142004e-02 -8.99161473e-02 -6.38474897e-02  5.91277964e-02
  7.81450048e-02 -8.71378370e-03 -7.09486231e-02  3.55716199e-02
  2.78272629e-02 -2.77562509e-03 -2.00751927e-02 -4.22181413e-02
 -1.08401803e-02 -7.67888203e-02 -2.07155617e-03  1.79198512e-03
  3.01394947e-02 -6.90465793e-02 -7.63629302e-02 -5.03071807e-02
 -1.83720533e-02  4.34686840e-02 -9.82313231e-03  7.69448727e-02
 -2.13693716e-02  9.17809457e-02  4.46571317e-03 -7.95034096e-02
 -8.90194625e-03  1.39623424e-02  6.06267117e-02  2.95027029e-02
 -1.06539512e-02 -3.76976915e-02  5.32257706e-02  2.54731961e-02
 -6.47905841e-02  1.22723263e-03 -1.95948686e-02  7.37444013e-02
  1.33213410e-02 -5.63240461e-02 -9.38603505e-02 -3.23218182e-02
 -5.54056019e-02  2.80821230e-02  3.48938778e-02  2.61541344e-02
  2.06412733e-01  2.72858399e-03  2.05859058e-02  9.89857130e-03
  1.72665995e-02  5.85381687e-03  6.20103329e-02  6.81766644e-02
  5.21944789e-03  2.99009010e-02  5.56310564e-02 -7.72825256e-03
 -2.32698806e-02  7.09070414e-02  4.86103743e-02  5.44237420e-02
  4.46235687e-02  4.40788455e-02 -4.01810976e-04 -5.86571768e-02
  1.02578171e-01  7.09006712e-02 -6.52137473e-02 -2.59746909e-02
  5.86373471e-02 -3.35981287e-02  1.12763919e-01  1.04964310e-02
 -5.41872941e-02 -5.82674239e-03 -2.09374167e-02  2.27948073e-02
 -9.68094915e-02 -3.89460362e-02  3.58046852e-02  3.85715887e-02
 -5.01915999e-02  3.10495477e-02  7.45660439e-02  2.23731939e-02
 -7.45048821e-02  6.68332428e-02  5.52484253e-03  1.93860605e-02
 -6.56022877e-03 -2.20774836e-03 -3.96027565e-02 -1.26937917e-32
  1.22995287e-01  3.83445844e-02  2.14199889e-02  4.61659190e-04
  2.05440689e-02  1.97648015e-02 -1.24562278e-01 -1.65214390e-02
  2.22076960e-02  4.18167189e-02  1.30407875e-02  4.80896048e-02
  7.39905164e-02 -3.03971712e-02  3.35798995e-03 -3.21071185e-02
 -2.96355560e-02  1.04688182e-02 -8.76849703e-03  1.97722502e-02
  7.39620775e-02 -2.75379010e-02 -6.57245070e-02  2.34267171e-02
 -6.64343908e-02 -2.40459554e-02  7.51897767e-02 -1.73038896e-02
 -7.23087266e-02 -4.08160966e-03  5.72302705e-03 -1.67907104e-02
 -2.02008262e-02 -8.31441656e-02  2.04521995e-02  5.39302863e-02
  7.71338865e-02  3.77016328e-02 -3.61890681e-02  4.26965617e-02
 -2.93403212e-02  1.91387068e-02 -3.63447815e-02  8.91510695e-02
 -9.81971435e-03  3.76169160e-02 -3.69584076e-02  6.98197633e-02
 -1.07194241e-02  3.93033102e-02 -3.82205956e-02 -8.58151317e-02
 -6.02354808e-03 -1.04244957e-02  4.87553887e-02 -1.27798636e-02
 -2.35053226e-02 -1.43015817e-01 -3.03292032e-02  4.76794057e-02
 -2.13552751e-02  3.21933292e-02 -1.08399084e-02 -3.35068703e-02
  4.80111763e-02  3.98053005e-02 -5.19093238e-02  1.34766232e-02
  8.05344060e-02  4.24099974e-02  6.51488965e-03 -2.90571805e-02
 -1.54100200e-02  2.32204944e-02 -8.50234553e-02 -1.63525101e-02
 -1.99245103e-02  6.14695773e-02  4.46404740e-02 -1.99476983e-02
  6.44447803e-02  4.98686321e-02 -1.58845223e-02 -2.48463470e-02
 -1.42624304e-02  2.43141726e-02  1.44466124e-02  3.03464290e-02
 -1.93313733e-02 -1.40602011e-02  9.52145159e-02  8.22484270e-02
  1.36073260e-02  2.05312967e-02  3.03498935e-02 -6.34862900e-08
  5.58135472e-02  1.20845057e-01 -1.26335219e-01 -3.87871563e-02
 -4.32189070e-02 -8.80106091e-02 -5.49322106e-02 -3.63101698e-02
  5.15428372e-02  1.01307817e-01  2.21416503e-02 -2.99196504e-02
  4.83960323e-02 -6.29933998e-02 -2.06148140e-02 -6.47438830e-03
 -1.74819510e-02 -2.62736678e-02 -6.86098263e-02  6.32046685e-02
  4.12254743e-02 -4.00623903e-02  1.62608512e-02 -1.50718957e-01
 -3.35818008e-02 -8.37877579e-03 -5.09839505e-02  1.60479117e-02
 -6.05521202e-02 -2.89367866e-02 -3.70638482e-02  4.79807928e-02
 -1.58784688e-02 -2.90258601e-02  4.91513982e-02 -4.23341850e-03
 -8.88896063e-02 -9.21434686e-02  7.75925219e-02 -8.07478726e-02
  3.58013250e-02  1.02524552e-02 -1.96210723e-02  2.91440524e-02
 -1.71001889e-02 -5.23242801e-02  2.27258820e-03 -5.03162667e-02
  1.76429050e-03  5.58852889e-02 -8.75619352e-02 -1.46743897e-02
  7.13558495e-02  6.65231124e-02 -1.47513682e-02  5.40864021e-02
 -5.22802509e-02  8.23885947e-02  2.30809860e-02 -6.52527064e-02
 -4.22235541e-02 -2.68216580e-02 -3.48886959e-02 -1.91901624e-02]</t>
        </is>
      </c>
    </row>
    <row r="2671">
      <c r="A2671" s="1" t="n">
        <v>2669</v>
      </c>
      <c r="B2671" t="n">
        <v>681</v>
      </c>
      <c r="C2671" t="inlineStr">
        <is>
          <t>Moritz Weiß Klezmer Trio ft. Simon Reithofer</t>
        </is>
      </c>
      <c r="D2671" t="inlineStr">
        <is>
          <t>Mittwoch, 12. März</t>
        </is>
      </c>
      <c r="E2671" t="inlineStr">
        <is>
          <t>Le Pirate</t>
        </is>
      </c>
      <c r="F2671" t="inlineStr">
        <is>
          <t>Ludwigsplatz 5/1 83022 Rosenheim</t>
        </is>
      </c>
      <c r="G2671" t="inlineStr">
        <is>
          <t>music</t>
        </is>
      </c>
      <c r="H2671" t="inlineStr">
        <is>
          <t>Kostenlos</t>
        </is>
      </c>
      <c r="I2671" t="inlineStr">
        <is>
          <t>https://www.eventbrite.de/e/moritz-wei-klezmer-trio-ft-simon-reithofer-tickets-1204748628579?aff=ebdssbdestsearch</t>
        </is>
      </c>
      <c r="J2671" t="inlineStr">
        <is>
          <t>»Der Wind trägt viele Geschichten in sich. Von den weiten Landschaften Südamerikas. Von der drängenden Hitze Westafrikas. Von den intensiven Gerüchen Kairos. Von der Menschlichkeit des Balkans. Diese Geschichten wollen wir Euch erzählen. Flüsternd, sprechend, jauchzend, tanzend oder schweigend. In respektvoller Verbindung mit der Musik, die uns seit Jahren Inspiration, Motivation und Richtung gibt. Dem Klezmer!«
Das neue Programm ist den Konzertreisen des Trios der letzten Jahre quer über den Globus gewidmet. Wie der Wind verbindet das Moritz Weiß Klezmer Trio diese Fülle an Eindrücken mit ihren eigenen stilistischen Zugängen zwischen Klezmer, Jazz und Pop und lässt eine eindrucksvolle Gesamtschau mit 13 neuen Musikstücken auf dem neuen Album erklingen. Da es jedoch nicht nur in der großen weiten Welt wunderbare Musiker:innen gibt, sondern auch in der Heimat des Trios, haben sich die drei Herren aus der Steiermark einen der Besten zusätzlich als Special Guest auf das neue Album geholt: Simon Reithofer an der Gypsy-Gitarre, der mit seinem beseelten Ausdruck die instrumentale Lyrik des Albums nochmals unterstreicht.
Wenn das lebendige Trio aus der Steiermark aufspielt, fliegen die Funken. Mit Klarinette, Gitarre und Kontrabass schaffen sie klangliche Räume, die zum Staunen einladen, schwungvoll zum Tanzen animieren oder voller Sinnlichkeit die Seele berühren. Seit fast zehn Jahren streift das virtuos aufspielende Trio durch die Welt. Einst in der vielfältigen Welt des Klezmers verwurzelt, stehen heute vor allem die eigenen Kompositionen im Mittelpunkt. Die faszinierende Tonsprache der jüdischen Hochzeitsmusikanten stets als stilistisches Element im Handgepäck, sind es die drei Persönlichkeiten des Trios, die mit ihren individuellen Zugängen die Musik des jungen Dreiergespanns zu einem wahrhaftigen Feuerwerk machen. Darüber schreibt auch die Hildesheimer Tageszeitung: „Moritz Weiß als virtuoser Meister, der dynamische und rhythmische Spannungen in allen Farben kreiert, Gitarrist Niki Waltersdorfer, dessen Instrument auch als Schlagwerk Feuer fängt, und Bassist Maximilian Kreuzer, der als Stütze und wendiger Pizzicatospieler das Trio komplettiert.“
Dieses musikalische Feuerwerk brachte dem Moritz Weiß Klezmer Trio nicht nur den steirischen Landeskulturpreis im Jahr 2020 ein, sondern führte sie auch bereits um die halbe Welt. Mit Konzerten auf nationalen und internationalen Bühnen und Festivals in über 20 Ländern – darunter das Wiener Konzerthaus, das Jazz Festival Buenos Aires, das Schleswig-Holstein Musik Festival, das Cairo Opera House oder das steirische Styriarte Festival in der Helmut-List-Halle Graz – begeistern sie ein weltweites Publikum.</t>
        </is>
      </c>
      <c r="K2671" t="inlineStr">
        <is>
          <t>Jeder Künstler ist selbst Veranstalter</t>
        </is>
      </c>
      <c r="L2671" t="inlineStr">
        <is>
          <t>Rückerstattungsrichtlinie
Rückerstattungen bis zu 7 Tage vor dem Event</t>
        </is>
      </c>
      <c r="M2671" t="inlineStr">
        <is>
          <t>Eventdauer: 2 Stunden</t>
        </is>
      </c>
      <c r="N2671" t="inlineStr">
        <is>
          <t>Events in Deutschland, Events in Bayern, Events in Rosenheim, Rosenheim Performances, Rosenheim Musik Performances, #live_performance, #music_event, #klezmer_trio, #moritz_weiss, #simon_reithofer</t>
        </is>
      </c>
      <c r="O2671" t="inlineStr">
        <is>
          <t xml:space="preserve">
    The event titled "Moritz Weiß Klezmer Trio ft. Simon Reithofer" is scheduled to take place on Mittwoch, 12. März at Le Pirate, 
    specifically at Ludwigsplatz 5/1 83022 Rosenheim. This event falls under the "music" category. 
    Description: »Der Wind trägt viele Geschichten in sich. Von den weiten Landschaften Südamerikas. Von der drängenden Hitze Westafrikas. Von den intensiven Gerüchen Kairos. Von der Menschlichkeit des Balkans. Diese Geschichten wollen wir Euch erzählen. Flüsternd, sprechend, jauchzend, tanzend oder schweigend. In respektvoller Verbindung mit der Musik, die uns seit Jahren Inspiration, Motivation und Richtung gibt. Dem Klezmer!«
Das neue Programm ist den Konzertreisen des Trios der letzten Jahre quer über den Globus gewidmet. Wie der Wind verbindet das Moritz Weiß Klezmer Trio diese Fülle an Eindrücken mit ihren eigenen stilistischen Zugängen zwischen Klezmer, Jazz und Pop und lässt eine eindrucksvolle Gesamtschau mit 13 neuen Musikstücken auf dem neuen Album erklingen. Da es jedoch nicht nur in der großen weiten Welt wunderbare Musiker:innen gibt, sondern auch in der Heimat des Trios, haben sich die drei Herren aus der Steiermark einen der Besten zusätzlich als Special Guest auf das neue Album geholt: Simon Reithofer an der Gypsy-Gitarre, der mit seinem beseelten Ausdruck die instrumentale Lyrik des Albums nochmals unterstreicht.
Wenn das lebendige Trio aus der Steiermark aufspielt, fliegen die Funken. Mit Klarinette, Gitarre und Kontrabass schaffen sie klangliche Räume, die zum Staunen einladen, schwungvoll zum Tanzen animieren oder voller Sinnlichkeit die Seele berühren. Seit fast zehn Jahren streift das virtuos aufspielende Trio durch die Welt. Einst in der vielfältigen Welt des Klezmers verwurzelt, stehen heute vor allem die eigenen Kompositionen im Mittelpunkt. Die faszinierende Tonsprache der jüdischen Hochzeitsmusikanten stets als stilistisches Element im Handgepäck, sind es die drei Persönlichkeiten des Trios, die mit ihren individuellen Zugängen die Musik des jungen Dreiergespanns zu einem wahrhaftigen Feuerwerk machen. Darüber schreibt auch die Hildesheimer Tageszeitung: „Moritz Weiß als virtuoser Meister, der dynamische und rhythmische Spannungen in allen Farben kreiert, Gitarrist Niki Waltersdorfer, dessen Instrument auch als Schlagwerk Feuer fängt, und Bassist Maximilian Kreuzer, der als Stütze und wendiger Pizzicatospieler das Trio komplettiert.“
Dieses musikalische Feuerwerk brachte dem Moritz Weiß Klezmer Trio nicht nur den steirischen Landeskulturpreis im Jahr 2020 ein, sondern führte sie auch bereits um die halbe Welt. Mit Konzerten auf nationalen und internationalen Bühnen und Festivals in über 20 Ländern – darunter das Wiener Konzerthaus, das Jazz Festival Buenos Aires, das Schleswig-Holstein Musik Festival, das Cairo Opera House oder das steirische Styriarte Festival in der Helmut-List-Halle Graz – begeistern sie ein weltweites Publikum.
    It is organized by Jeder Künstler ist selbst Veranstalter and will last for Eventdauer: 2 Stunden. 
    Key topics and themes include: Events in Deutschland, Events in Bayern, Events in Rosenheim, Rosenheim Performances, Rosenheim Musik Performances, #live_performance, #music_event, #klezmer_trio, #moritz_weiss, #simon_reithofer.
    </t>
        </is>
      </c>
      <c r="P2671" t="inlineStr">
        <is>
          <t>[-6.30902648e-02  1.96527913e-02 -5.32300919e-02 -5.38186729e-02
 -3.16560268e-02  1.09377697e-01 -3.92338000e-02 -8.65273830e-03
 -4.02530506e-02 -2.83652283e-02 -4.13227035e-03 -1.28008630e-02
  2.26633083e-02 -8.82667676e-02  2.36143041e-02 -1.40041662e-02
 -6.27998263e-02  4.01111543e-02 -2.35655587e-02 -3.04797385e-02
  1.27836065e-02 -1.01446651e-01  1.73496343e-02  5.85447960e-02
  4.92741875e-02  3.75017896e-02 -7.27479979e-02 -2.77375802e-03
 -8.48570745e-03 -2.15078462e-02 -4.88856919e-02  7.07179829e-02
 -5.90477698e-03 -5.44714741e-02 -3.33230570e-02  2.82866806e-02
 -5.91367541e-04 -4.82347235e-03 -1.40771255e-01  1.00760520e-01
 -3.16790901e-02  1.08089849e-01 -6.83028102e-02  2.36252956e-02
 -6.99643642e-02 -1.48862824e-02 -5.30694537e-02 -1.68461856e-02
 -7.65457824e-02  8.50721449e-02  9.27055627e-03 -1.06491502e-02
  7.43016005e-02 -4.87222932e-02 -2.51336079e-02 -5.14453165e-02
  2.51672068e-03  2.30011921e-02  7.46018961e-02 -7.76615087e-03
 -3.86165120e-02 -3.95986252e-02 -5.24596907e-02 -4.43667062e-02
  1.78193543e-02 -9.53759067e-03 -2.09602751e-02  1.72122195e-02
 -4.03501727e-02  5.28367311e-02  9.72538665e-02 -7.73109794e-02
 -2.73935627e-02 -3.12228817e-02  2.34323903e-03  2.11862382e-02
 -4.95164990e-02 -1.69493910e-02 -1.68618709e-01 -1.11542918e-01
  1.10810161e-01 -5.78499064e-02 -1.91090200e-02 -6.81781545e-02
  3.70007455e-02 -3.00765000e-02 -6.26320019e-02  8.09372403e-03
 -5.45107387e-02  2.22823247e-02 -9.38043669e-02  2.25543976e-02
 -3.20770331e-02  1.12652620e-02  4.10666764e-02  7.86196887e-02
  1.47999879e-02  9.60939005e-02  1.14880346e-01  2.20504049e-02
  1.30515635e-01  1.50887724e-02  6.64813742e-02  2.18387395e-02
 -7.68038305e-03 -2.04624869e-02 -2.93525942e-02  2.59542093e-02
 -9.97157320e-02 -7.65162259e-02 -1.31182568e-02  4.31817472e-02
  4.49922569e-02 -1.08716823e-01  8.08939338e-03  4.49525565e-02
  2.24956404e-02 -3.82509734e-03  5.33592403e-02  1.55848507e-02
  1.21852286e-01  4.07108776e-02  2.08265968e-02 -1.43627272e-04
  9.13569052e-03  6.28549829e-02  1.63268726e-02  1.25847514e-32
  8.36488139e-03 -4.95870449e-02 -6.42565042e-02  1.27023812e-02
  1.00702569e-01 -5.32001890e-02 -5.32716140e-02  8.23733285e-02
 -1.46516021e-02 -1.47130564e-02 -6.15363056e-03  4.53203470e-02
  1.90062337e-02 -9.95633751e-02 -3.83149385e-02 -5.25951199e-02
  1.51583049e-02 -6.07657768e-02 -1.43270744e-02 -9.00594667e-02
  3.78525779e-02  3.71851213e-02  3.44880368e-03 -5.80817927e-03
 -8.83534774e-02  1.07605472e-01  3.86854634e-02 -3.40212025e-02
 -8.39376662e-05  2.44117565e-02  7.34911188e-02 -4.25636284e-02
 -3.43088098e-02 -4.44253981e-02  1.23318601e-02  6.41355338e-03
 -6.81076273e-02 -8.49116221e-03  2.42404900e-02 -1.57879051e-02
  1.63291767e-02 -4.70886715e-02 -9.70307887e-02 -2.39159726e-02
  4.24684398e-02  1.16401985e-02 -9.97991581e-03  1.47640342e-02
  1.18104592e-01  4.40165326e-02  2.90348530e-02  1.60336755e-02
  1.53947556e-02  6.11458495e-02  1.07989199e-01  9.13972631e-02
 -2.09305603e-02 -2.65890099e-02 -2.99246553e-02 -1.41299106e-02
 -8.94812681e-03  1.51122794e-01  3.05230841e-02  3.43959555e-02
 -1.81034324e-03  3.64245698e-02  3.21898647e-02  1.30289895e-02
  1.57563630e-02  3.30539756e-02 -5.90226278e-02 -2.29865517e-02
  3.26184295e-02  4.16048511e-04  8.91240612e-02  1.26605071e-02
 -7.56182596e-02 -2.19352152e-02 -6.46568835e-02  2.38628276e-02
 -1.12558745e-01 -3.00618391e-02  1.40672699e-02  4.94850129e-02
 -6.94323704e-02 -2.70057339e-02  2.16704533e-02 -2.57778596e-02
 -6.20515309e-02 -4.40835208e-02 -5.00600375e-02 -5.84197883e-03
  4.45472561e-02  8.24292377e-03 -3.85242514e-02 -1.42057449e-32
  8.10782388e-02  6.79732785e-02  5.37458062e-02 -4.72684093e-02
  1.56683102e-02  5.69419488e-02 -7.77356774e-02  3.72042619e-02
 -6.57729059e-02  3.43325846e-02  3.49179795e-03 -9.43098869e-03
  1.06179183e-02 -2.30676141e-02  2.66213976e-02 -2.03771442e-02
  6.67557633e-03  6.81974366e-02 -3.67653444e-02 -6.93672756e-03
  6.34651333e-02 -7.17567727e-02 -5.96678481e-02  4.00169753e-02
 -4.43982594e-02  2.44479887e-02  8.78615752e-02 -3.25032957e-02
 -4.84463722e-02  5.79353571e-02 -4.34621517e-03  1.34661151e-02
 -2.48112604e-02 -5.23732342e-02  3.37147340e-02  4.84470418e-03
  1.71964746e-02  5.75624369e-02 -6.78108409e-02 -2.06515566e-02
 -8.51283967e-02  9.02480334e-02  2.75535439e-03  8.04032665e-03
  4.58003022e-02  7.50106648e-02 -3.46372463e-02  1.83550138e-02
 -2.55641881e-02 -3.36459503e-02 -1.89374182e-02  1.75735820e-02
 -2.63854233e-03  2.63856957e-03  4.63978797e-02 -1.85952019e-02
 -6.18121810e-02 -6.90830499e-02  9.38228145e-03  5.65243214e-02
 -1.79364141e-02 -6.29844982e-03 -2.17661913e-02 -6.88786209e-02
  5.03671020e-02 -4.63931598e-02 -4.45474125e-02  2.54097190e-02
 -9.67113674e-03  6.26253337e-02 -2.99422219e-02  4.36241254e-02
  1.79645400e-02  1.32597843e-02 -1.14372253e-01  5.93433678e-02
 -2.99828164e-02  8.00342336e-02 -8.39739069e-02  1.59564856e-02
  2.32104678e-02  4.18786444e-02 -3.54279019e-02  3.53312306e-02
  8.00187793e-03  3.13548110e-02 -3.66812921e-03  8.80665611e-03
  2.07020752e-02 -1.50564788e-02  9.58734751e-02  2.04574578e-02
  2.44876873e-02  1.03176527e-01  6.97284639e-02 -6.53608225e-08
  2.11020187e-02  9.37142074e-02 -8.53199437e-02 -3.55265103e-02
 -2.84178797e-02 -2.52537765e-02 -7.07382113e-02 -3.99857908e-02
 -7.00214878e-02  5.86932749e-02 -8.30437429e-03  1.04722977e-02
 -7.77624897e-04  3.93170379e-02 -6.78178221e-02 -2.11651791e-02
 -4.18492779e-03 -4.41774279e-02 -2.75372583e-02  5.15442230e-02
  8.62425119e-02 -7.27425655e-03  2.93781366e-02 -7.53060430e-02
 -4.48533855e-02  2.69051883e-02 -3.29260603e-02 -5.03921285e-02
  1.05505437e-02 -3.93711068e-02 -3.36149372e-02  6.45638928e-02
 -6.93691596e-02 -3.63371223e-02 -2.79732179e-02 -4.99527045e-02
 -5.01515344e-02  1.19850617e-02 -1.69534069e-02 -9.01658833e-02
 -7.76885869e-03  2.58467495e-02  1.90916695e-02  2.83212122e-02
  3.99444290e-02 -8.19707364e-02 -2.68743690e-02  4.00094921e-03
 -4.68851271e-04  6.10461570e-02 -9.82614607e-02 -8.12848005e-03
  7.59834563e-03  4.52805571e-02  3.55350692e-03  2.80201528e-02
 -9.91453454e-02  5.50162196e-02 -4.50839847e-02 -9.33076888e-02
 -6.13047276e-03 -3.83138284e-02 -2.15067267e-02  2.68580969e-02]</t>
        </is>
      </c>
    </row>
    <row r="2672">
      <c r="A2672" s="1" t="n">
        <v>2670</v>
      </c>
      <c r="B2672" t="n">
        <v>682</v>
      </c>
      <c r="C2672" t="inlineStr">
        <is>
          <t>CORRECTIV auf Tour: Was passiert, wenn Hass regiert? (Rosenheim)</t>
        </is>
      </c>
      <c r="D2672" t="inlineStr">
        <is>
          <t>Tuesday, March 18</t>
        </is>
      </c>
      <c r="E2672" t="inlineStr">
        <is>
          <t>TAM OST</t>
        </is>
      </c>
      <c r="F2672" t="inlineStr">
        <is>
          <t>Theater am Markt e.V., Chiemseestraße 31 83022 Rosenheim, Show map</t>
        </is>
      </c>
      <c r="G2672" t="inlineStr">
        <is>
          <t>Keine Kategorie</t>
        </is>
      </c>
      <c r="H2672" t="inlineStr">
        <is>
          <t>Kostenlos</t>
        </is>
      </c>
      <c r="I2672" t="inlineStr">
        <is>
          <t>https://www.eventbrite.de/e/correctiv-auf-tour-was-passiert-wenn-hass-regiert-rosenheim-tickets-1232850181079?aff=ebdssbdestsearch</t>
        </is>
      </c>
      <c r="J2672" t="inlineStr">
        <is>
          <t>Vor einem Jahr gingen nach der CORRECTIV-Veröffentlichung über das Geheimtreffen in Potsdam Millionen Menschen auf die Straße, um ein Zeichen gegen Rechtsextremismus zu setzen. Trotzdem konnten sich völkische Narrative, wie der verharmlosende Tarnbegriff der Remigration, im gesellschaftlichen Dialog festsetzen. Die politische Debatte ist nach rechts gerückt und die rechtsextremen Tendenzen in der AfD treten immer unverhohlener zu Tage.
Reporterinnen und Reporter des gemeinwohlorientierten Medienhauses CORRECTIV wollen darüber reden: über die Gefahren für unsere Demokratie, über Desinformationskampagnen und Deutungshoheit in den Medien und Meinungsblasen, über die Erkenntnisse und Hintergründe ihrer Arbeit. Seit nunmehr zehn Jahren recherchieren sie intensiv zur AfD. Sie deckten die AfD-Spendenaffäre auf, zeigten die fragwürdigen Verbindungen der Partei nach Russland und machten deutlich, wie eng die AfD mit der rechtsextremen Szene vernetzt ist.
Wir sprechen mit Marcus Bensmann, CORRECTIV-Journalist und Autor, über die Recherchen und sein Buch „Niemand kann sagen, er hätte es nicht gewusst“. Im Anschluss diskutieren wir mit ihm und Florian Rieder (Mobile Beratung gegen Rechtsextremismus in Bayern Büro Süd) über die Gefahr von rechts für unsere Demokratie.
Einlassvorbehalt:
Die Veranstaltenden behalten sich vor, von ihrem Hausrecht Gebrauch zu machen und Personen, die rechtsextremen Parteien oder Organisationen angehören, der rechtsextremen Szene zuzuordnen sind oder bereits in der Vergangenheit durch rassistische, nationalistische, antisemitische oder sonstige menschenverachtende Äußerungen in Erscheinung getreten sind, den Zutritt zur Veranstaltung zu verwehren oder von dieser auszuschließen.</t>
        </is>
      </c>
      <c r="K2672" t="inlineStr">
        <is>
          <t>Petra-Kelly-Stiftung e.V.</t>
        </is>
      </c>
      <c r="L2672" t="inlineStr">
        <is>
          <t>Refund Policy
Contact the organizer to request a refund.</t>
        </is>
      </c>
      <c r="M2672" t="inlineStr">
        <is>
          <t>Event lasts 1 hour 30 minutes</t>
        </is>
      </c>
      <c r="N2672" t="inlineStr">
        <is>
          <t>Germany Events, Bayern Events, Things to do in Rosenheim</t>
        </is>
      </c>
      <c r="O2672" t="inlineStr">
        <is>
          <t xml:space="preserve">
    The event titled "CORRECTIV auf Tour: Was passiert, wenn Hass regiert? (Rosenheim)" is scheduled to take place on Tuesday, March 18 at TAM OST, 
    specifically at Theater am Markt e.V., Chiemseestraße 31 83022 Rosenheim, Show map. This event falls under the "Keine Kategorie" category. 
    Description: Vor einem Jahr gingen nach der CORRECTIV-Veröffentlichung über das Geheimtreffen in Potsdam Millionen Menschen auf die Straße, um ein Zeichen gegen Rechtsextremismus zu setzen. Trotzdem konnten sich völkische Narrative, wie der verharmlosende Tarnbegriff der Remigration, im gesellschaftlichen Dialog festsetzen. Die politische Debatte ist nach rechts gerückt und die rechtsextremen Tendenzen in der AfD treten immer unverhohlener zu Tage.
Reporterinnen und Reporter des gemeinwohlorientierten Medienhauses CORRECTIV wollen darüber reden: über die Gefahren für unsere Demokratie, über Desinformationskampagnen und Deutungshoheit in den Medien und Meinungsblasen, über die Erkenntnisse und Hintergründe ihrer Arbeit. Seit nunmehr zehn Jahren recherchieren sie intensiv zur AfD. Sie deckten die AfD-Spendenaffäre auf, zeigten die fragwürdigen Verbindungen der Partei nach Russland und machten deutlich, wie eng die AfD mit der rechtsextremen Szene vernetzt ist.
Wir sprechen mit Marcus Bensmann, CORRECTIV-Journalist und Autor, über die Recherchen und sein Buch „Niemand kann sagen, er hätte es nicht gewusst“. Im Anschluss diskutieren wir mit ihm und Florian Rieder (Mobile Beratung gegen Rechtsextremismus in Bayern Büro Süd) über die Gefahr von rechts für unsere Demokratie.
Einlassvorbehalt:
Die Veranstaltenden behalten sich vor, von ihrem Hausrecht Gebrauch zu machen und Personen, die rechtsextremen Parteien oder Organisationen angehören, der rechtsextremen Szene zuzuordnen sind oder bereits in der Vergangenheit durch rassistische, nationalistische, antisemitische oder sonstige menschenverachtende Äußerungen in Erscheinung getreten sind, den Zutritt zur Veranstaltung zu verwehren oder von dieser auszuschließen.
    It is organized by Petra-Kelly-Stiftung e.V. and will last for Event lasts 1 hour 30 minutes. 
    Key topics and themes include: Germany Events, Bayern Events, Things to do in Rosenheim.
    </t>
        </is>
      </c>
      <c r="P2672" t="inlineStr">
        <is>
          <t>[ 6.05153712e-03  3.69906123e-03  3.52953002e-02  3.77273676e-03
 -1.96426529e-02  1.14189684e-01 -9.63104144e-03  3.45222205e-02
 -4.81785424e-02 -1.55328084e-02 -3.33634131e-02 -1.73573308e-02
  3.84321855e-03  3.23454924e-02 -4.94245440e-02 -2.09132228e-02
 -8.22837930e-03 -7.92279840e-03 -4.70347181e-02  1.47183007e-02
 -2.27864878e-03 -8.18455815e-02  1.38856079e-02  5.33459298e-02
  2.44505461e-02 -2.17086338e-02 -3.52940336e-02 -6.17076037e-03
 -1.35520808e-02 -1.60127953e-02 -5.70508540e-02  1.26298983e-02
 -8.61331597e-02  7.29394099e-03  5.72605953e-02  5.69579415e-02
  4.55162823e-02 -9.64767635e-02 -5.01988502e-03  1.17406800e-01
 -5.57711795e-02 -3.84515189e-02 -1.17372438e-01 -6.34179823e-03
 -3.02789323e-02 -8.52704048e-03  2.90010730e-03  5.16428500e-02
 -1.03994898e-01  2.20773928e-02  5.65140210e-02  6.95011625e-03
  8.19101855e-02 -1.35458065e-02  2.83557884e-02  6.26711398e-02
 -4.23637591e-02  5.75648574e-03  6.41446859e-02 -2.86966618e-02
  4.67397086e-02 -8.47753137e-02 -2.80129928e-02  2.44448297e-02
 -8.44269916e-02  4.18135449e-02 -2.73318626e-02 -3.81890498e-02
  6.27098307e-02 -7.39633143e-02  7.52936006e-02 -4.61962484e-02
  3.88928577e-02 -2.63158660e-02  2.42416728e-02 -2.13276539e-02
 -2.43788585e-02  8.48415568e-02 -3.44800167e-02 -7.66044557e-02
  2.24096645e-02 -6.67831302e-02 -8.89844669e-04  2.47656908e-02
  9.13903117e-02 -1.38414360e-03 -4.81426977e-02 -8.95520952e-03
  2.63133161e-02  9.07182321e-02 -4.87054139e-02 -3.44480984e-02
 -6.39034202e-03  4.87451721e-03 -1.19721154e-02 -1.55021111e-02
 -1.68306939e-02  4.03260104e-02  1.11215375e-01  9.28301066e-02
  5.73904850e-02  5.06420322e-02 -5.22264689e-02  3.66359279e-02
 -8.01284518e-03 -7.68130049e-02  1.46889323e-02 -1.95570430e-03
 -6.62036240e-02 -1.52168619e-02  5.52512752e-03 -4.35955413e-02
  4.20406051e-02 -2.79401019e-02 -2.55600885e-02  7.08995983e-02
  3.71399038e-02  3.00197378e-02  5.29477336e-02 -2.30918098e-02
  3.21437046e-02  5.25440611e-02 -3.73210832e-02  2.70913243e-02
 -3.98497889e-03  7.49468878e-02 -5.86575828e-04  1.30700234e-32
 -4.07938659e-02 -9.86528844e-02 -3.44787305e-03  1.78169627e-02
  2.45814212e-02  3.39804441e-02 -1.41901284e-01  1.32708857e-02
  6.72438666e-02 -1.25202224e-01  5.04001938e-02 -5.86192310e-02
 -4.26088460e-02 -1.60902217e-01  4.49418947e-02  2.52698157e-02
 -2.34974530e-02  2.47582849e-02 -9.10575986e-02 -3.16838026e-02
  6.19809655e-03  7.36308470e-03 -3.42069529e-02  2.71742735e-02
 -9.72565040e-02  6.74948916e-02  4.20252010e-02  2.21901499e-02
  1.76959690e-02  2.67160144e-02 -3.79401073e-02 -1.81037765e-02
  5.33401668e-02  9.94939357e-03  2.07114629e-02 -1.05160121e-02
 -3.42328660e-02 -8.18636492e-02  3.79551612e-02 -1.43662412e-02
 -5.44698089e-02 -8.68148822e-03 -1.11660637e-01 -4.05610092e-02
  5.04899882e-02  4.62118872e-02  2.81124562e-02  8.76724895e-04
  1.29041791e-01 -1.03993472e-02 -5.05041070e-02  4.51182313e-02
  3.80500546e-03 -6.24179430e-02  2.99379998e-03  5.00106663e-02
  1.05528608e-02  1.71490293e-02  7.16919638e-03 -1.39187109e-02
  6.67297021e-02  7.65258148e-02  4.04957160e-02  4.13508192e-02
  4.27406803e-02  2.27030180e-03 -4.24182937e-02 -3.24951438e-03
  2.05497611e-02  2.46579535e-02 -6.32314160e-02  8.93803984e-02
  6.41753748e-02 -3.46962805e-03  5.47455810e-02 -5.41596748e-02
 -5.60204685e-02  4.93650511e-02 -4.82602557e-03  2.08341554e-02
 -3.56045272e-03 -4.18517441e-02 -3.80935632e-02 -1.23433238e-02
 -6.95524318e-03 -1.28896981e-01  2.09503230e-02  6.45818841e-03
 -6.22314168e-03  9.81643945e-02  1.04975693e-01 -1.09505542e-02
 -6.74413741e-02  3.46871354e-02 -5.50913066e-02 -1.42482993e-32
  6.36077151e-02  1.84725784e-02 -3.60984541e-02 -2.93468237e-02
 -6.42979369e-02  2.07266938e-02 -7.76170865e-02  1.31569589e-02
  9.44013800e-03  4.93969861e-03 -4.05842997e-02 -1.21251103e-02
 -2.49708258e-02  1.04703428e-02 -8.62375274e-02  2.44096443e-02
  5.90920486e-02 -1.39538720e-02 -5.43830246e-02  4.41517541e-03
  6.04122281e-02 -2.27092020e-02 -1.35035828e-01  3.65426019e-02
 -2.96408534e-02  1.66541070e-03  5.16360663e-02  7.11362511e-02
 -6.14721514e-02 -6.27730638e-02 -6.27497360e-02 -5.07768430e-02
 -6.96026087e-02  1.33483892e-03  2.55608521e-02  3.90602872e-02
  8.96220133e-02  1.48094185e-02 -1.81640983e-02  4.58381698e-02
 -2.44854856e-02 -3.58757786e-02 -9.66762155e-02  7.81541914e-02
 -4.66997409e-03  2.31528003e-02 -3.92237939e-02 -4.07547457e-03
 -7.38492142e-03 -1.09593131e-01 -1.38424104e-02  5.46314828e-02
 -3.70519198e-02 -1.05540305e-02  4.73031551e-02  3.18456851e-02
 -1.19765192e-01 -5.21186329e-02 -2.75374092e-02  8.02852809e-02
  3.87841160e-03  6.02564067e-02 -5.20725511e-02 -1.28558436e-02
  1.00044003e-02 -6.34204522e-02 -6.57898262e-02 -1.58128925e-02
  1.32762233e-03  1.04000077e-01  4.98099439e-02  1.84599608e-02
 -1.95098631e-02 -5.57265393e-02  1.07103884e-02 -8.68339986e-02
  8.06203485e-02  4.87513319e-02 -6.95226490e-02  1.73808597e-02
 -4.34704833e-02  3.96770053e-03 -2.31298842e-02  1.80644169e-02
  4.12933901e-02  1.84826031e-02  7.33186528e-02  3.20288762e-02
 -8.41963142e-02  4.51503359e-02  4.17937078e-02  4.01700512e-02
 -5.74093312e-02  2.82588471e-02 -1.95861682e-02 -7.15618853e-08
  6.94103679e-03  1.21177826e-02 -1.17601417e-01 -5.64021282e-02
  4.88015041e-02 -1.47728652e-01  2.00221781e-02  7.11532012e-02
 -1.04436964e-01  5.36529720e-02 -6.23008097e-03  6.69117793e-02
 -1.66599415e-02 -2.60149259e-02 -2.04196963e-02 -2.49505565e-02
 -6.71042949e-02  4.38072858e-03 -7.58380666e-02  1.00711934e-01
  5.38170002e-02 -6.36911541e-02 -2.48566177e-02 -6.95905238e-02
 -7.06720445e-03  4.09433432e-02 -6.23833202e-03  3.07529029e-02
 -3.78117077e-02 -5.42069636e-02 -1.67554783e-04  4.85878550e-02
 -3.65652889e-02 -7.15248892e-03 -7.06414804e-02  2.17232574e-03
 -4.94410954e-02  7.31903240e-02  2.94659007e-02 -5.53491898e-02
  1.25576425e-02 -3.83814313e-02 -2.34765653e-02  9.25811008e-02
  2.31928285e-02  5.44368895e-03 -8.89461488e-02  1.83550902e-02
  3.88789102e-02 -5.92138879e-02 -7.22650215e-02 -3.34199853e-02
 -6.59937970e-03  8.57819915e-02 -8.80629010e-03  1.34582380e-02
  3.88780273e-02 -5.11846691e-02 -6.39714822e-02  5.33602946e-02
 -1.33160199e-03  3.72430831e-02 -9.44957230e-03  7.28844665e-03]</t>
        </is>
      </c>
    </row>
    <row r="2673">
      <c r="A2673" s="1" t="n">
        <v>2671</v>
      </c>
      <c r="B2673" t="n">
        <v>683</v>
      </c>
      <c r="C2673" t="inlineStr">
        <is>
          <t>Roverandom</t>
        </is>
      </c>
      <c r="D2673" t="inlineStr">
        <is>
          <t>Sonntag, 23. März</t>
        </is>
      </c>
      <c r="E2673" t="inlineStr">
        <is>
          <t>Le Pirate</t>
        </is>
      </c>
      <c r="F2673" t="inlineStr">
        <is>
          <t>Ludwigsplatz 5/1 83022 Rosenheim</t>
        </is>
      </c>
      <c r="G2673" t="inlineStr">
        <is>
          <t>music</t>
        </is>
      </c>
      <c r="H2673" t="inlineStr">
        <is>
          <t>Kostenlos</t>
        </is>
      </c>
      <c r="I2673" t="inlineStr">
        <is>
          <t>https://www.eventbrite.de/e/roverandom-tickets-1206145105479?aff=ebdssbdestsearch</t>
        </is>
      </c>
      <c r="J2673" t="inlineStr">
        <is>
          <t>Mit der aktuellen Besetzung als Sextett präsentiert die Rosenheimer Kultband moderne Musik, die Bettina Wojtalla und Hans Eberle komponiert haben. Was der Literaturnobelpreisträger Jon Fosse über das Schreiben gesagt hat, trifft auf das Musizieren ebenso zu: Es ist „ein Mysterium, eine Transzendierung meiner selbst und der materiellen Welt.“ Sie sind keine Profimusiker aber dieses Überschreiten gelingt ihnen oft. Wer das mithören und mitempfinden will, ist richtig bei ROVERANDOM MUSIC.
Dieses Jahr neu: Die afrikanische Percussion!
Bettina Wojtalla - E-Gitarre, Geige, Gesang
Stefanie Heringer - Gesang und Klanghölzer
Hans Eberle - E-Gitarre, Moog Synthesizer, Gesang
Dominik Ettmayr - E-Bass
Bernhard Breitung - Schlagzeug, Maultrommel, Zugflöte
Leo Fikisi - Tschembe, Elektronik</t>
        </is>
      </c>
      <c r="K2673" t="inlineStr">
        <is>
          <t>Jeder Künstler ist selbst Veranstalter</t>
        </is>
      </c>
      <c r="L2673" t="inlineStr">
        <is>
          <t>Rückerstattungsrichtlinie
Rückerstattungen bis zu 3 Tage vor dem Event</t>
        </is>
      </c>
      <c r="M2673" t="inlineStr">
        <is>
          <t>Eventdauer: 2 Stunden</t>
        </is>
      </c>
      <c r="N2673" t="inlineStr">
        <is>
          <t>Events in Deutschland, Events in Bayern, Events in Rosenheim, Rosenheim Performances, Rosenheim Musik Performances, #adventure, #magic, #dog, #fantasy, #moonlight</t>
        </is>
      </c>
      <c r="O2673" t="inlineStr">
        <is>
          <t xml:space="preserve">
    The event titled "Roverandom" is scheduled to take place on Sonntag, 23. März at Le Pirate, 
    specifically at Ludwigsplatz 5/1 83022 Rosenheim. This event falls under the "music" category. 
    Description: Mit der aktuellen Besetzung als Sextett präsentiert die Rosenheimer Kultband moderne Musik, die Bettina Wojtalla und Hans Eberle komponiert haben. Was der Literaturnobelpreisträger Jon Fosse über das Schreiben gesagt hat, trifft auf das Musizieren ebenso zu: Es ist „ein Mysterium, eine Transzendierung meiner selbst und der materiellen Welt.“ Sie sind keine Profimusiker aber dieses Überschreiten gelingt ihnen oft. Wer das mithören und mitempfinden will, ist richtig bei ROVERANDOM MUSIC.
Dieses Jahr neu: Die afrikanische Percussion!
Bettina Wojtalla - E-Gitarre, Geige, Gesang
Stefanie Heringer - Gesang und Klanghölzer
Hans Eberle - E-Gitarre, Moog Synthesizer, Gesang
Dominik Ettmayr - E-Bass
Bernhard Breitung - Schlagzeug, Maultrommel, Zugflöte
Leo Fikisi - Tschembe, Elektronik
    It is organized by Jeder Künstler ist selbst Veranstalter and will last for Eventdauer: 2 Stunden. 
    Key topics and themes include: Events in Deutschland, Events in Bayern, Events in Rosenheim, Rosenheim Performances, Rosenheim Musik Performances, #adventure, #magic, #dog, #fantasy, #moonlight.
    </t>
        </is>
      </c>
      <c r="P2673" t="inlineStr">
        <is>
          <t>[-6.54738396e-02  3.23811769e-02 -2.40312163e-02 -4.56589758e-02
 -6.64397851e-02  5.91916256e-02  2.12491211e-02 -6.61755353e-03
 -4.34557833e-02  2.22578961e-02  6.51297253e-03 -4.89402674e-02
 -5.41704055e-03 -1.55039281e-01  3.95051576e-03  1.50318919e-02
  4.31891866e-02  1.90978814e-02 -5.42124063e-02  8.78959522e-03
 -1.91285964e-02 -9.95887890e-02  3.52714844e-02  5.66357151e-02
 -4.16375324e-02  3.40818092e-02  2.68838718e-03  9.10093188e-02
  1.07525876e-02 -4.75706160e-02 -1.28818387e-02  1.59964673e-02
 -5.12640104e-02 -7.78303621e-03 -1.92148108e-02  7.80237745e-03
 -3.78718451e-02 -1.14765070e-01 -6.10419288e-02  2.21631434e-02
  3.19002792e-02  1.13685131e-02 -8.32575858e-02  8.01670086e-03
 -5.98785244e-02 -5.13195507e-02 -1.40647907e-02 -6.16182759e-02
 -1.27769023e-01  5.32434657e-02  2.67369207e-02  1.08792968e-02
  6.53456673e-02 -2.25815829e-02 -6.89846873e-02 -4.96406034e-02
  5.46111353e-02  4.52917591e-02  1.01187378e-01  1.17781051e-02
 -2.44988240e-02 -4.08374965e-02 -5.58826998e-02 -4.83786054e-02
 -1.42618660e-02 -7.25874230e-02  8.60169232e-02  8.66418146e-03
  3.00566740e-02  6.53478950e-02  1.23620979e-01 -1.01960406e-01
 -8.95512849e-03  1.13639824e-01 -3.45121138e-02  5.08838408e-02
 -1.91925804e-03  3.27713713e-02 -7.63752013e-02 -8.74838382e-02
 -3.71545665e-02 -3.25692594e-02  1.45124132e-02 -9.16005522e-02
 -1.64414812e-02 -1.20366132e-02 -4.23278473e-02  5.99469207e-02
 -7.05397921e-03  5.80212623e-02 -4.81822826e-02  2.59093437e-02
 -1.37626231e-01  2.67143864e-02 -4.08891961e-03  3.28028686e-02
  6.47112504e-02  2.08266675e-02  1.45728916e-01 -1.33373970e-02
  1.24079660e-01  8.37488249e-02 -7.25489110e-02  6.12346940e-02
 -1.42811202e-02 -3.74677405e-02  1.65003221e-02 -1.27702691e-02
 -4.06834595e-02 -3.05952374e-02 -2.99632959e-02 -4.31387983e-02
  6.70010177e-03 -1.08750956e-02 -3.14320959e-02  6.67123199e-02
  2.79887766e-02  1.13015408e-02  1.48104783e-02  3.77638973e-02
  3.39077897e-02 -2.42015813e-02 -4.02610935e-02  2.01491248e-02
 -1.82847232e-02  1.60151590e-02  1.82826968e-03  1.70172717e-32
  4.19763178e-02 -1.21501289e-01 -4.57530655e-02  2.67490116e-03
  1.03208706e-01  8.61571915e-03 -2.32724380e-02  6.55381680e-02
  4.52034920e-02 -4.07109335e-02 -4.46607433e-02 -3.33638713e-02
 -5.07178754e-02 -1.09435670e-01 -3.44358683e-02 -8.26858636e-03
 -1.94061492e-02 -8.52360278e-02 -1.89254608e-03 -7.46043921e-02
 -9.84345078e-02  7.55678862e-02  1.36785451e-02 -3.10366247e-02
  5.46897762e-03  1.49577081e-01  1.97410453e-02 -4.41566333e-02
  1.95491724e-02  5.31108566e-02  4.30915765e-02 -2.38286592e-02
 -1.93592645e-02 -2.37333961e-02  1.30297169e-02  4.22409251e-02
 -7.17297941e-02 -4.08843718e-02  8.40831548e-03 -4.03527878e-02
  4.71932329e-02 -4.97583747e-02 -7.09522739e-02 -7.95297045e-03
 -6.37606308e-02  9.42606665e-03  3.65111828e-02  3.04558221e-02
  1.40087232e-01 -6.33960962e-02  2.88306456e-02  1.17155900e-02
  5.78913204e-02 -1.82690118e-02  7.96873793e-02  1.37522891e-01
 -2.58011725e-02  3.30714807e-02  2.33664606e-02 -5.54252528e-02
  6.46429360e-02  9.90713164e-02  9.88780111e-02  5.20295240e-02
  7.20108896e-02 -9.94971674e-03 -1.42721627e-02 -8.84292461e-03
  9.71843004e-02 -4.29099984e-02 -3.53528671e-02 -4.48608361e-02
  5.99289723e-02  6.29040413e-04  7.03492686e-02  6.78840056e-02
  1.17746573e-02 -3.38754547e-03 -5.65349422e-02  3.35362577e-03
 -5.66719100e-02  7.80741423e-02 -1.74072105e-02 -7.35867918e-02
 -2.90848315e-02 -9.82634444e-03  3.86308655e-02 -1.54512953e-02
 -4.93487045e-02  3.89965326e-02 -8.57156329e-03 -2.33086143e-02
 -5.01278117e-02 -1.01675745e-02 -6.52754381e-02 -1.80537007e-32
  1.85583588e-02  5.02518006e-02  8.82571843e-03  4.56288792e-02
  5.59446076e-03 -2.56640911e-02 -5.31083718e-02  1.20081697e-02
 -6.42592534e-02  7.56032839e-02  1.34125510e-02 -1.99799556e-02
  3.53755429e-02 -7.36947879e-02 -3.84501442e-02 -2.09615566e-02
 -2.39078011e-02  2.55154409e-02  4.92456555e-02 -1.57025028e-02
 -9.84101444e-02  2.26100106e-02  1.08029954e-02  5.88110872e-02
 -4.37066220e-02 -4.37086374e-02  5.21597676e-02  3.70347574e-02
 -2.89963447e-02 -6.37540780e-03  7.16668069e-02  5.14582060e-02
  4.25266509e-04 -7.26980865e-02  3.79898362e-02  7.66471261e-03
  8.55365619e-02  2.26532388e-02  1.03688724e-02 -1.70658156e-02
 -2.21132524e-02  2.75498703e-02 -2.06039697e-02  2.89499369e-02
  1.48389721e-02 -3.43527980e-02 -3.39006707e-02  6.42822236e-02
 -2.06204057e-02 -1.74763575e-02  4.87002870e-03 -1.76821351e-02
 -1.07251490e-02 -5.13974577e-02  1.13371894e-01  4.54425588e-02
 -5.13884537e-02 -8.86441097e-02  2.98079625e-02  6.29900917e-02
  2.78582256e-02  6.49258047e-02 -1.22164153e-01 -1.15529774e-02
  5.09319752e-02  4.90265489e-02  9.90039948e-03  4.37210687e-03
  2.83415895e-03  1.00457497e-01  9.53185260e-02  1.73869412e-02
 -1.75472926e-02 -3.32698822e-02 -8.84200186e-02 -3.63252754e-03
  4.55025434e-02  3.37912925e-02 -7.37290597e-03 -7.06027523e-02
  7.93332700e-03  3.99785563e-02 -6.05417565e-02  2.69798166e-03
 -6.45110663e-03  2.69193691e-03 -4.99684038e-03  5.81125356e-02
 -8.51486921e-02 -7.24318263e-04  9.57430527e-02 -2.23127231e-02
 -3.38538736e-02  2.60523218e-03 -1.36532132e-02 -7.34008125e-08
  7.60628581e-02  3.12083382e-02 -5.03866486e-02 -9.12962388e-03
  4.31745276e-02 -1.08661659e-01 -2.84168087e-02 -4.11778316e-02
 -1.25954524e-02  7.72006437e-02  2.27777194e-02 -3.92210782e-02
  3.78798768e-02 -9.13851056e-03 -5.42182922e-02  3.89521767e-04
  4.75838431e-04 -8.25315190e-04 -8.27735960e-02 -1.35450661e-02
  7.81996101e-02 -2.23176815e-02  4.23382260e-02 -9.16139483e-02
  4.55072299e-02  2.24738885e-02 -2.18886100e-02 -6.72187831e-04
  2.18650009e-02 -3.31173651e-02 -6.39368519e-02  2.51449854e-03
 -1.15613523e-03  2.04000324e-02 -3.26826274e-02 -1.47421220e-02
 -3.41234207e-02 -2.95513775e-03  3.08277588e-02 -5.54155000e-02
  2.10015140e-02 -3.89850959e-02  3.50968912e-02  1.09991161e-02
 -5.76153025e-02 -2.77996603e-02 -3.46662477e-03  3.27297091e-03
 -7.17678061e-03  9.46634337e-02 -1.23772353e-01 -3.99209596e-02
  3.24342139e-02  2.47938968e-02 -4.02792450e-03  2.38144360e-02
 -4.10832688e-02  5.97017184e-02 -3.43185943e-03 -2.88083665e-02
 -2.76354868e-02 -1.44982645e-02 -2.41632778e-02 -4.96427044e-02]</t>
        </is>
      </c>
    </row>
    <row r="2674">
      <c r="A2674" s="1" t="n">
        <v>2672</v>
      </c>
      <c r="B2674" t="n">
        <v>684</v>
      </c>
      <c r="C2674" t="inlineStr">
        <is>
          <t>Käptn Knitterbart</t>
        </is>
      </c>
      <c r="D2674" t="inlineStr">
        <is>
          <t>Montag, 7. April</t>
        </is>
      </c>
      <c r="E2674" t="inlineStr">
        <is>
          <t>Stadtbibliothek Rosenheim</t>
        </is>
      </c>
      <c r="F2674" t="inlineStr">
        <is>
          <t>Am Salzstadel 15 83022 Rosenheim</t>
        </is>
      </c>
      <c r="G2674" t="inlineStr">
        <is>
          <t>family-and-education</t>
        </is>
      </c>
      <c r="H2674" t="inlineStr">
        <is>
          <t>Kostenlos</t>
        </is>
      </c>
      <c r="I2674" t="inlineStr">
        <is>
          <t>https://www.eventbrite.de/e/kaptn-knitterbart-tickets-1218997667839?aff=ebdssbdestsearch</t>
        </is>
      </c>
      <c r="J2674" t="inlineStr">
        <is>
          <t>Nach dem Buch von Cornelia Funke
Eigentlich wollte Käptn Knitterbart das Piratenleben ja aufgeben.
Aber dann hört er von einem Schatz und ändert ganz schnell seine Meinung. Und so geht es volle Kraft voraus zur Schatzinsel. Dort lauern jedoch viele Gefahren...
Erzählt wird die Geschichte vom Roten Bill, einem Piraten, der alles verloren hat. Voller Leidenschaft gibt er sein Schicksal preis –
singend, weinend und lachend.
Gespielt wird in offener Spielweise. Es entsteht ein Spiel im Spiel. Das Bühnenbild besteht aus Alltagsgegenständen und Objekten: Taue, eine Zinkwanne, eine Leiter, ein Überseekoffer und vieles mehr. Vor den Augen der Kinder entstehen Meer, Dschungel, Schlingpflanzen und die Schatzinsel taucht auf.
Einlass: 30 Minuten vor Vorstellungsbeginn
Zuhören und Zuschauen ab 4 Jahren</t>
        </is>
      </c>
      <c r="K2674" t="inlineStr">
        <is>
          <t>Stadtbibliothek Rosenheim</t>
        </is>
      </c>
      <c r="L2674" t="inlineStr">
        <is>
          <t>Rückerstattungsrichtlinie
Keine Rückerstattungen</t>
        </is>
      </c>
      <c r="M2674" t="inlineStr">
        <is>
          <t>Dauer nicht verfügbar</t>
        </is>
      </c>
      <c r="N2674" t="inlineStr">
        <is>
          <t>Events in Deutschland, Events in Bayern, Events in Rosenheim, Rosenheim Performances, Rosenheim Familie und Bildung Performances, #theater, #veranstaltung, #kindertheater, #rosenheim, #stadtbibliothek, #kinderhaus</t>
        </is>
      </c>
      <c r="O2674" t="inlineStr">
        <is>
          <t xml:space="preserve">
    The event titled "Käptn Knitterbart" is scheduled to take place on Montag, 7. April at Stadtbibliothek Rosenheim, 
    specifically at Am Salzstadel 15 83022 Rosenheim. This event falls under the "family-and-education" category. 
    Description: Nach dem Buch von Cornelia Funke
Eigentlich wollte Käptn Knitterbart das Piratenleben ja aufgeben.
Aber dann hört er von einem Schatz und ändert ganz schnell seine Meinung. Und so geht es volle Kraft voraus zur Schatzinsel. Dort lauern jedoch viele Gefahren...
Erzählt wird die Geschichte vom Roten Bill, einem Piraten, der alles verloren hat. Voller Leidenschaft gibt er sein Schicksal preis –
singend, weinend und lachend.
Gespielt wird in offener Spielweise. Es entsteht ein Spiel im Spiel. Das Bühnenbild besteht aus Alltagsgegenständen und Objekten: Taue, eine Zinkwanne, eine Leiter, ein Überseekoffer und vieles mehr. Vor den Augen der Kinder entstehen Meer, Dschungel, Schlingpflanzen und die Schatzinsel taucht auf.
Einlass: 30 Minuten vor Vorstellungsbeginn
Zuhören und Zuschauen ab 4 Jahren
    It is organized by Stadtbibliothek Rosenheim and will last for Dauer nicht verfügbar. 
    Key topics and themes include: Events in Deutschland, Events in Bayern, Events in Rosenheim, Rosenheim Performances, Rosenheim Familie und Bildung Performances, #theater, #veranstaltung, #kindertheater, #rosenheim, #stadtbibliothek, #kinderhaus.
    </t>
        </is>
      </c>
      <c r="P2674" t="inlineStr">
        <is>
          <t>[-1.13535471e-01  8.18925202e-02 -5.86482622e-02 -6.11368865e-02
 -1.10610500e-02  1.21965840e-01 -3.36569920e-02  1.16736582e-02
 -6.22005872e-02  3.30925509e-02  5.20614274e-02  3.66229713e-02
  2.42132554e-03 -3.05230096e-02 -6.40062243e-02  1.94315594e-02
 -7.58996680e-02 -4.74858284e-02 -1.47916013e-02  7.54223838e-02
  2.71710008e-02 -9.32467952e-02  5.02218567e-02  8.26826766e-02
  3.37625816e-02  1.44521687e-02 -8.67596734e-03 -5.00164703e-02
 -4.95404266e-02  6.52541518e-02  1.16052842e-02 -1.72403362e-02
 -8.22494738e-03  4.66652177e-02  2.48178933e-02  1.18596293e-02
  7.58177042e-02 -3.32630984e-03  4.92912158e-02  8.80004317e-02
  5.62035292e-02 -1.18504521e-02 -1.40481740e-01 -2.15714145e-02
 -4.05836068e-02 -5.82083724e-02  3.40390913e-02  3.06089036e-02
 -1.16142310e-01  5.31031266e-02 -1.42004536e-02 -2.22680140e-02
  1.23534590e-01 -7.56517500e-02  3.32233459e-02  5.58641404e-02
  2.86141620e-03 -4.21137810e-02  7.80271962e-02 -2.28343233e-02
 -3.61912400e-02 -2.16773003e-02 -8.45879391e-02  4.45448719e-02
 -5.22091836e-02 -1.69464983e-02  2.05882043e-02  9.46060494e-02
  2.06293277e-02  4.01580632e-02  8.40738714e-02 -3.65060270e-02
 -4.17273678e-02  4.27658036e-02 -3.68335508e-02 -3.60997976e-03
 -2.13139802e-02  1.62078403e-02 -8.16043615e-02 -8.81350785e-02
 -6.73119053e-02 -6.53223246e-02  3.03500406e-02 -2.14667730e-02
  4.47169034e-04 -4.97313822e-03 -5.71935587e-02  7.10737184e-02
  1.14520518e-02  2.25214800e-03 -5.23588695e-02 -2.92000528e-02
 -1.75750051e-02 -9.14912298e-03  4.76071425e-03  1.57133453e-02
  6.15286976e-02  2.51876563e-02  7.06363767e-02  3.66368070e-02
  9.37689543e-02 -1.72646139e-02  5.04818819e-02 -8.81906785e-03
 -1.54418508e-02 -3.89162228e-02  3.98938358e-02 -6.77371845e-02
 -2.05202047e-02 -5.95999323e-02 -2.57438067e-02 -2.31488142e-02
  1.74224619e-02 -5.57838269e-02 -4.17992137e-02  1.02328010e-01
  6.89960048e-02 -1.20405341e-03 -6.73251376e-02  2.18035020e-02
  6.00054823e-02  7.98670799e-02  3.44087072e-02  4.08941880e-03
 -4.52624485e-02 -1.14848018e-02  4.96124066e-02  1.72984970e-32
 -2.67178360e-02 -1.30167902e-01 -3.21761295e-02 -4.87874374e-02
  9.93857384e-02 -1.79151557e-02 -2.36184523e-03  4.28079404e-02
 -1.71468649e-02 -1.71283670e-02  1.50466971e-02 -7.70840868e-02
 -2.19405326e-03 -8.72773305e-02 -3.01430579e-02  3.29483002e-02
 -9.25348848e-02 -5.36712259e-02  8.37285593e-02 -1.33040268e-02
 -2.35151802e-03  2.53273244e-03  2.82925405e-02  7.27530718e-02
 -9.31752026e-02  3.13428976e-02  2.81179473e-02  2.37651658e-03
  1.29251378e-02  7.69510418e-02  8.84669721e-02  3.21090338e-04
 -1.96602512e-02 -7.11040646e-02 -8.65126122e-03 -1.57106444e-02
 -7.57466704e-02 -6.84293061e-02 -1.69318002e-02  1.33586470e-02
  4.39077290e-03 -1.04477815e-01 -3.14163826e-02  3.36720571e-02
  8.94610211e-03 -3.17473616e-03  5.35073020e-02  1.85945388e-02
  1.30737305e-01  8.45505819e-02 -1.24229128e-02 -6.50136918e-03
 -1.61018930e-02 -2.88060717e-02 -2.69675278e-03  1.16263978e-01
 -3.03387549e-02  3.94140854e-02  4.22665067e-02 -7.85548165e-02
  3.91928814e-02  1.99440196e-02  4.59194481e-02  2.34099086e-02
  2.85123941e-03 -4.86144051e-03 -1.74435973e-03 -5.43300360e-02
  8.04317892e-02 -4.69226539e-02 -2.92386336e-04 -1.76011045e-02
  1.56231578e-02 -6.97340490e-03  6.00884929e-02  1.23837367e-01
  7.93609954e-03  3.34228352e-02 -7.78272226e-02  5.10483161e-02
 -8.60400721e-02 -3.29641066e-02  2.99409404e-02 -2.35342793e-02
 -3.20121087e-02 -4.45768572e-02  2.94187758e-02 -8.96763150e-03
 -7.18352348e-02  5.75012639e-02  2.22551897e-02 -4.78864685e-02
 -7.28542581e-02 -8.44493285e-02 -1.06852511e-02 -1.70923182e-32
  6.97677508e-02  8.39377493e-02 -2.49893125e-02 -1.08837234e-02
  6.09912630e-03 -7.58746732e-03 -4.35105897e-02 -2.00034101e-02
 -4.14046198e-02 -3.01049501e-02 -3.75001393e-02 -5.78210829e-03
 -5.55131696e-02  1.03469836e-02  7.30107073e-03  1.14838392e-01
  2.85677984e-02  7.03818202e-02  2.10563634e-02 -6.61537498e-02
  2.83952355e-02  2.21133512e-03 -3.68588045e-02  5.92502840e-02
  3.02140862e-02  2.73137391e-02  4.43758816e-02  4.46208194e-02
 -2.79623177e-02  2.76751928e-02  4.47748741e-03 -2.40044203e-03
 -9.61694960e-03  5.20303510e-02 -1.78833269e-02  3.51584964e-02
  5.03109954e-02  9.26201642e-02 -3.39643881e-02 -3.71245481e-02
  3.73419821e-02  1.54258683e-03 -5.13254255e-02  8.91072582e-03
 -7.21879490e-03 -3.60207036e-02 -8.17443356e-02 -1.64003242e-02
  5.00565954e-02 -3.54487486e-02 -6.80690408e-02  7.95355514e-02
  8.97352174e-02 -3.72206308e-02  7.84110501e-02  2.66243108e-02
 -1.56427827e-02 -4.67934413e-03  3.41840610e-02 -4.82643867e-04
  1.57955065e-02  9.81920585e-02 -7.46491402e-02 -4.25121700e-03
  8.47961679e-02 -1.17683105e-01 -5.87344393e-02  2.68806256e-02
 -3.86262722e-02  1.43687020e-03  2.00136416e-02  1.07787373e-02
  1.83145273e-02 -4.11745384e-02 -8.32826793e-02  7.35030398e-02
  1.51249848e-03  8.57470706e-02 -5.92866577e-02  1.01907337e-02
 -2.02638973e-02 -2.61648837e-02 -4.89546880e-02 -1.98804010e-02
  1.45698991e-02 -4.41475026e-02  3.85276787e-02 -1.70107149e-02
  3.51664089e-02 -5.99161834e-02  3.74432206e-02 -1.22786372e-03
 -1.28660118e-03 -3.72299850e-02  3.72224711e-02 -7.19870528e-08
  7.71491081e-02 -3.01756430e-02 -9.53728035e-02 -1.20811062e-02
  6.45056814e-02 -1.46355018e-01 -7.66243860e-02  3.00027728e-02
 -8.49250033e-02  7.54511729e-02  2.73511503e-02 -2.02257698e-03
  3.28305513e-02 -5.93692949e-03 -5.29562905e-02  4.77301609e-03
 -3.09431423e-02 -7.51616657e-02 -7.43869022e-02  5.38057741e-03
  8.41891393e-02 -6.93370178e-02 -2.29507498e-02 -1.26828952e-02
 -2.48156767e-02  3.15362476e-02 -8.30335915e-02  5.41172102e-02
  1.82811841e-02 -5.61206862e-02  1.69109367e-02  4.30548266e-02
 -2.91626714e-02 -1.83940437e-02  1.11881234e-02 -2.78730150e-02
 -9.99308974e-02 -2.32980363e-02  3.74920778e-02  4.27852036e-04
 -4.24090475e-02 -1.02027848e-01  4.50481214e-02  3.62458220e-03
  1.05358195e-03 -1.81667767e-02 -7.26121515e-02  5.53441234e-02
  6.30283207e-02  5.66117801e-02 -1.08718254e-01 -3.09433248e-02
 -1.50205325e-02  4.91674282e-02 -2.02883780e-02 -1.17323762e-02
  3.41390893e-02 -1.20352181e-02  4.18671891e-02 -3.94308940e-02
  3.17233503e-02  5.51055558e-03 -6.20828755e-03  1.49505083e-02]</t>
        </is>
      </c>
    </row>
    <row r="2675">
      <c r="A2675" s="1" t="n">
        <v>2673</v>
      </c>
      <c r="B2675" t="n">
        <v>685</v>
      </c>
      <c r="C2675" t="inlineStr">
        <is>
          <t>Deca Dance 22.03.2025 LIVE: Blanche Biau, Karl Kave &amp; Durian</t>
        </is>
      </c>
      <c r="D2675" t="inlineStr">
        <is>
          <t>Saturday, March 22</t>
        </is>
      </c>
      <c r="E2675" t="inlineStr">
        <is>
          <t>Ballonfabrik</t>
        </is>
      </c>
      <c r="F2675" t="inlineStr">
        <is>
          <t>Austraße 27 86153 Augsburg, Show map</t>
        </is>
      </c>
      <c r="G2675" t="inlineStr">
        <is>
          <t>arts</t>
        </is>
      </c>
      <c r="H2675" t="inlineStr">
        <is>
          <t>Kostenlos</t>
        </is>
      </c>
      <c r="I2675" t="inlineStr">
        <is>
          <t>https://www.eventbrite.de/e/deca-dance-22032025-live-blanche-biau-karl-kave-durian-tickets-1243676894069?aff=ebdssbdestsearch</t>
        </is>
      </c>
      <c r="J2675" t="inlineStr"/>
      <c r="K2675" t="inlineStr">
        <is>
          <t>Gruft Events aus der Hölle</t>
        </is>
      </c>
      <c r="L2675" t="inlineStr">
        <is>
          <t>Refund Policy
Refunds up to 1 day before event</t>
        </is>
      </c>
      <c r="M2675" t="inlineStr">
        <is>
          <t>Event lasts 8 hours</t>
        </is>
      </c>
      <c r="N2675" t="inlineStr">
        <is>
          <t>Germany Events, Bayern Events, Things to do in Augsburg, Augsburg Performances, Augsburg Arts Performances, #live, #disco, #postpunk, #wave, #darkwave, #italo, #decadance, #ballonfabrik</t>
        </is>
      </c>
      <c r="O2675" t="inlineStr">
        <is>
          <t xml:space="preserve">
    The event titled "Deca Dance 22.03.2025 LIVE: Blanche Biau, Karl Kave &amp; Durian" is scheduled to take place on Saturday, March 22 at Ballonfabrik, 
    specifically at Austraße 27 86153 Augsburg, Show map. This event falls under the "arts" category. 
    Description: nan
    It is organized by Gruft Events aus der Hölle and will last for Event lasts 8 hours. 
    Key topics and themes include: Germany Events, Bayern Events, Things to do in Augsburg, Augsburg Performances, Augsburg Arts Performances, #live, #disco, #postpunk, #wave, #darkwave, #italo, #decadance, #ballonfabrik.
    </t>
        </is>
      </c>
      <c r="P2675" t="inlineStr">
        <is>
          <t>[-3.35696973e-02 -2.85199061e-02 -1.83461718e-02 -6.66845441e-02
 -7.03016147e-02  9.77858678e-02 -6.68188632e-02 -4.27934267e-02
  2.92941015e-02 -1.29437381e-02 -2.66223196e-02 -1.13192268e-01
 -1.09900638e-01 -2.83566397e-02 -1.36114024e-02 -4.31402475e-02
  1.43614924e-02 -3.28617468e-02  1.30716283e-02  1.83153972e-02
 -1.98394321e-02 -1.06826469e-01 -7.03520402e-02  4.82499674e-02
  2.40959674e-02  3.93017940e-02  6.58751354e-02 -4.05220613e-02
  2.07898226e-02 -7.09828280e-04  8.83174222e-03 -2.90357638e-02
  2.81080394e-03  3.73409726e-02  2.54743919e-02  1.51663623e-03
  2.43942309e-02 -1.14491060e-01  1.15244249e-02  5.06625436e-02
 -1.18871755e-03 -2.02309415e-02  5.85673656e-03  1.50280604e-02
  3.45147438e-02  4.93314192e-02 -2.12349966e-02  7.05870753e-03
 -3.29683870e-02  1.15242511e-01  1.69085735e-03 -4.15548757e-02
  6.60660192e-02  5.71257994e-03  3.40290479e-02  2.72500399e-03
 -2.49659102e-02 -1.28688216e-02  9.00450125e-02  2.16872953e-02
  2.69388575e-02  2.00052299e-02 -3.97990607e-02  2.69713476e-02
 -6.47940710e-02 -3.12650166e-02 -6.83034584e-02  8.81587565e-02
  4.59199958e-02 -6.12694956e-03  3.17364521e-02 -1.16867445e-01
  3.97885367e-02 -2.17901990e-02  2.38700937e-02  3.07910051e-02
 -4.98884209e-02 -2.67515387e-02 -4.18413505e-02 -9.34426412e-02
 -1.05223339e-02 -9.35883150e-02 -7.07175490e-03  7.14684557e-03
  1.17738498e-02 -6.39196336e-02  1.73228476e-02  1.36822239e-02
  6.20906129e-02  1.71241947e-02 -3.95982228e-02  2.91651916e-02
 -1.28837842e-02 -2.23232266e-02 -2.33809631e-02  8.86179656e-02
  1.30329309e-02  6.57346770e-02  9.87126902e-02  6.22465089e-02
 -2.91601568e-02  1.39641717e-01  3.12974900e-02  3.06089502e-02
 -8.01102817e-02 -8.27758238e-02  9.62785259e-03  6.16391599e-02
 -4.09773178e-02 -7.00314045e-02  3.45447883e-02 -1.66064687e-02
  7.49333054e-02 -4.51616980e-02 -1.81135517e-02  1.13335356e-01
  6.26644120e-02 -5.51743843e-02 -2.57255062e-02 -1.22323157e-02
  5.49730137e-02  1.52046271e-02 -1.00827944e-02  2.15785839e-02
 -3.83054949e-02  7.74024576e-02 -7.13474117e-03  4.83175676e-33
  3.86417378e-04 -1.28880680e-01 -8.90145637e-03 -3.51379393e-03
  9.43337977e-02 -1.15452953e-01 -4.54922244e-02 -5.73247969e-02
 -1.89825073e-02 -3.93933915e-02  3.60050648e-02 -2.52405144e-02
 -1.97904520e-02 -5.19826151e-02 -5.85084893e-02 -3.85287707e-03
  5.87224923e-02 -3.07994662e-03 -6.02304786e-02  3.80289890e-02
  7.55159780e-02 -1.10135218e-02 -2.95873787e-02  2.51338389e-02
  4.42962460e-02  1.00504667e-01  8.89754295e-02  1.12996371e-02
  4.62443801e-03  2.19508745e-02 -1.41206626e-02  1.20779127e-03
 -1.89153850e-02 -6.91834986e-02  5.20124696e-02  5.10178991e-02
 -5.04254699e-02 -4.35410440e-03 -7.79784704e-03 -2.96579208e-02
  1.07904471e-01 -6.10251278e-02 -1.05628572e-01 -5.98990656e-02
  3.55004817e-02  3.22389416e-02  1.98189225e-02  8.87118373e-03
  1.32828295e-01 -1.09740235e-02  2.79331990e-02  6.62942277e-03
 -4.43494543e-02  4.60748449e-02  9.69375521e-02  9.61505547e-02
 -1.21173020e-02 -3.00252531e-02  2.61201486e-02 -5.01694046e-02
  7.44307712e-02  7.58836865e-02 -4.25893627e-02  2.43316940e-03
 -2.68613491e-02 -1.96809471e-02 -9.79299657e-03 -2.19045877e-02
  1.01589579e-02 -1.00673042e-01 -4.95337173e-02  2.59768916e-03
  2.34923773e-02 -9.38278511e-02  3.25188003e-02  4.61955965e-02
 -4.45049480e-02 -1.30107393e-02 -2.13313121e-02  8.02207272e-03
 -6.31683171e-02 -7.74199562e-03  3.59700471e-02 -5.85698858e-02
 -5.99619700e-03  1.76440235e-02  3.03158973e-04 -4.56071366e-03
 -1.37384832e-01 -4.85321768e-02 -6.67120516e-02  8.01598653e-02
 -5.60370553e-03  5.23601845e-02 -6.70966804e-02 -5.85417419e-33
  9.85287055e-02 -6.88995123e-02 -1.78309083e-02  1.74848884e-02
  6.49971366e-02  5.90942502e-02 -2.05781441e-02  3.24281529e-02
  9.16798860e-02  5.93630224e-02  1.54063767e-02 -4.84786406e-02
  4.29142173e-03 -5.19043487e-03 -8.82477965e-03 -2.05417955e-03
  1.07930541e-01  4.16446999e-02 -4.56911586e-02  5.66688459e-03
 -1.74752008e-02  6.55439198e-02  3.27194929e-02 -7.18743727e-02
 -9.38509181e-02  4.32507209e-02  1.12680763e-01  4.38213088e-02
 -4.29971255e-02  2.53043720e-03 -6.81865439e-02 -7.07115307e-02
 -1.68291833e-02 -5.38419038e-02 -2.74070539e-02  4.97852489e-02
  6.64839447e-02  1.74225215e-03 -5.75897284e-02  5.47969481e-03
  3.93575095e-02 -3.06006968e-02 -1.09273389e-01  8.02047327e-02
  2.80935057e-02  2.67475490e-02 -7.38570392e-02  4.14398499e-02
 -2.68572767e-04 -2.20017042e-02  2.34595910e-02 -4.77489419e-02
 -3.42567451e-02  2.02850886e-02  3.62747349e-02  2.65463311e-02
 -2.23672520e-02 -3.22544910e-02 -4.76386733e-02  7.89142400e-02
 -4.38699797e-02  2.20064875e-02 -3.00430842e-02 -2.04094984e-02
  8.90098736e-02 -6.31462922e-03 -1.07328609e-01  3.14232484e-02
 -1.71263535e-02  3.86944762e-03  5.09254485e-02  4.32771072e-02
 -1.23908035e-01  6.29159436e-03 -7.81742632e-02 -1.12959056e-03
  7.13473037e-02  2.45180931e-02  9.16406810e-02 -3.09133567e-02
 -7.99194276e-02  3.01964208e-02 -5.19754700e-02  6.74297214e-02
  4.34091985e-02  9.20341536e-02 -2.97337174e-02 -4.24219109e-03
  2.74741976e-03  2.57091969e-02 -8.64131283e-03 -5.17272316e-02
  3.97554934e-02  4.57535917e-03  6.40998781e-02 -4.94165668e-08
 -9.22224578e-03  7.88322464e-02 -8.29041526e-02  1.02433413e-02
  3.98491183e-03 -9.77852717e-02 -1.61700081e-02 -6.72615394e-02
 -2.43738126e-02  4.71085049e-02  1.18839536e-02  4.77671996e-03
  4.25356850e-02 -1.18238941e-05  6.91902079e-03  2.58214921e-02
 -5.61702438e-02 -1.22817550e-02 -3.81862484e-02 -5.76164247e-03
  3.65433358e-02 -4.35282886e-02  5.89826927e-02 -1.30715901e-02
 -4.88609411e-02  3.68915149e-04 -2.38198210e-02  5.07270955e-02
 -6.47643879e-02 -3.96035872e-02 -4.93032187e-02  3.60045470e-02
  4.05793265e-02 -3.56336683e-03  2.45057326e-03 -4.26989757e-02
 -6.16617352e-02 -2.36585699e-02  1.60623789e-02  6.87512904e-02
 -3.29402685e-02 -3.73667665e-02 -2.05421485e-02 -1.44474450e-02
 -3.19010280e-02  4.79874536e-02  2.94126123e-02  7.91489705e-03
 -2.04048753e-02  9.97997373e-02 -5.43255284e-02 -1.37546966e-02
  3.82581726e-02  2.34442856e-02  1.84454098e-02  7.96142966e-02
  1.27321463e-02  1.18423728e-02  3.07447314e-02  7.79836923e-02
  1.07899599e-01 -4.60699387e-02 -7.34329075e-02  3.89413275e-02]</t>
        </is>
      </c>
    </row>
    <row r="2676">
      <c r="A2676" s="1" t="n">
        <v>2674</v>
      </c>
      <c r="B2676" t="n">
        <v>686</v>
      </c>
      <c r="C2676" t="inlineStr">
        <is>
          <t>Rosenheim Quantenheilung Matrix Energetics Epigenetic Coach</t>
        </is>
      </c>
      <c r="D2676" t="inlineStr">
        <is>
          <t>Samstag, 22. März</t>
        </is>
      </c>
      <c r="E2676" t="inlineStr">
        <is>
          <t>Rosenheim</t>
        </is>
      </c>
      <c r="F2676" t="inlineStr">
        <is>
          <t>Rosenheim 83022 Rosenheim</t>
        </is>
      </c>
      <c r="G2676" t="inlineStr">
        <is>
          <t>health</t>
        </is>
      </c>
      <c r="H2676" t="inlineStr">
        <is>
          <t>Kostenlos</t>
        </is>
      </c>
      <c r="I2676" t="inlineStr">
        <is>
          <t>https://www.eventbrite.de/e/rosenheim-quantenheilung-matrix-energetics-epigenetic-coach-tickets-1232039867409?aff=ebdssbdestsearch</t>
        </is>
      </c>
      <c r="J2676" t="inlineStr">
        <is>
          <t>Diesmal sind wir wohl nicht in Rosenheim sondern
haben 2-3 Übungspaare am Rande von München 22-23 März 2025
Sprechen Sie bei fragen gern mit Armin Whatsapp Tel. 0163 85 29 375
Entdecken Sie die transformative Kraft von Matrix Quantenheilung in Stuttgart oder Pforzheim
Matrix Quantenheilung ist weit mehr als nur eine Methode - sie ist der Schlüssel, um Ihr Leben in Stuttgart auf ein neues Niveau zu heben. In diesem Artikel werden wir die Grundlagen der Matrix Quantenheilung erkunden und wie sie angewendet werden kann, um positive Veränderungen in Ihrem Leben herbeizuführen.
Was ist Matrix Quantenheilung?
Matrix Quantenheilung basiert auf der Idee, dass alles im Universum aus Energie besteht und dass diese Energie miteinander verbunden ist. Durch die Anwendung bestimmter Techniken und Praktiken kann man diese Energie manipulieren und positive Veränderungen in seinem Leben bewirken.
Die Wissenschaft hinter Matrix Quantenheilung
Obwohl Matrix Quantenheilung oft als esoterisch oder pseudowissenschaftlich angesehen wird, gibt es tatsächlich eine wachsende Menge an wissenschaftlichen Beweisen, die ihre Wirksamkeit unterstützen. Studien haben gezeigt, dass unsere Gedanken und Überzeugungen einen direkten Einfluss auf unsere Realität haben können, und Matrix Quantenheilung bietet Werkzeuge, um diese Prinzipien anzuwenden und positive Veränderungen herbeizuführen.
Wie funktioniert Matrix Quantenheilung?
Matrix Quantenheilung verwendet verschiedene Techniken, um negative Glaubenssätze und Blockaden im Energiefeld eines Menschen aufzulösen und positive Veränderungen zu ermöglichen. Dazu gehören unter anderem Visualisierung, Affirmationen und energetische Arbeit.
Die Vorteile von Matrix Quantenheilung
Die Anwendung von Matrix Quantenheilung kann eine Vielzahl von Vorteilen für Ihr Leben haben, darunter:
Verbesserung der Gesundheit und des Wohlbefindens
Stressabbau und emotionale Ausgeglichenheit
Steigerung des Selbstbewusstseins und der Selbstliebe
Erfolg und Fülle in allen Lebensbereichen
Wie kann man Matrix Quantenheilung erlernen?
Es gibt viele Möglichkeiten, Matrix Quantenheilung zu erlernen und in Ihrem Leben anzuwenden. Von Büchern und Online-Kursen bis hin zu persönlichem Coaching und Workshops gibt es eine Vielzahl von Ressourcen, die Ihnen helfen können, diese kraftvolle Technik zu beherrschen und positive Veränderungen in Ihrem Leben zu bewirken.
Fazit
Matrix Quantenheilung ist eine faszinierende und wirkungsvolle Methode, um positive Veränderungen in Ihrem Leben herbeizuführen und Ihre Ziele zu erreichen. Durch die Anwendung dieser Techniken können Sie Ihr volles Potenzial entfalten und ein Leben voller Glück, Gesundheit und Erfolg führen.
Ticket bekommt Ihr auch direkt vom Verein - Quantenheilung Stuttgart &amp; München oder ruft Armin an.
Sprechen Sie bei fragen gern mit Armin Whatsapp Tel. 0163 85 29 375</t>
        </is>
      </c>
      <c r="K2676" t="inlineStr">
        <is>
          <t>Access your Consciounsness, Berlin, mehr als Bars - Verband für Energetik</t>
        </is>
      </c>
      <c r="L2676" t="inlineStr">
        <is>
          <t>Rückerstattungsrichtlinie
Rückerstattungen bis zu 7 Tage vor dem Event</t>
        </is>
      </c>
      <c r="M2676" t="inlineStr">
        <is>
          <t>Eventdauer: 1 Tag 8 Stunden</t>
        </is>
      </c>
      <c r="N2676" t="inlineStr">
        <is>
          <t>Events in Deutschland, Events in Bayern, Events in Rosenheim, Rosenheim Kurse, Rosenheim Gesundheit Kurse, #healing, #yoga, #seminar, #coaching, #reiki, #matrix, #augsburg, #rosenheim, #energetics, #quantenheilung</t>
        </is>
      </c>
      <c r="O2676" t="inlineStr">
        <is>
          <t xml:space="preserve">
    The event titled "Rosenheim Quantenheilung Matrix Energetics Epigenetic Coach" is scheduled to take place on Samstag, 22. März at Rosenheim, 
    specifically at Rosenheim 83022 Rosenheim. This event falls under the "health" category. 
    Description: Diesmal sind wir wohl nicht in Rosenheim sondern
haben 2-3 Übungspaare am Rande von München 22-23 März 2025
Sprechen Sie bei fragen gern mit Armin Whatsapp Tel. 0163 85 29 375
Entdecken Sie die transformative Kraft von Matrix Quantenheilung in Stuttgart oder Pforzheim
Matrix Quantenheilung ist weit mehr als nur eine Methode - sie ist der Schlüssel, um Ihr Leben in Stuttgart auf ein neues Niveau zu heben. In diesem Artikel werden wir die Grundlagen der Matrix Quantenheilung erkunden und wie sie angewendet werden kann, um positive Veränderungen in Ihrem Leben herbeizuführen.
Was ist Matrix Quantenheilung?
Matrix Quantenheilung basiert auf der Idee, dass alles im Universum aus Energie besteht und dass diese Energie miteinander verbunden ist. Durch die Anwendung bestimmter Techniken und Praktiken kann man diese Energie manipulieren und positive Veränderungen in seinem Leben bewirken.
Die Wissenschaft hinter Matrix Quantenheilung
Obwohl Matrix Quantenheilung oft als esoterisch oder pseudowissenschaftlich angesehen wird, gibt es tatsächlich eine wachsende Menge an wissenschaftlichen Beweisen, die ihre Wirksamkeit unterstützen. Studien haben gezeigt, dass unsere Gedanken und Überzeugungen einen direkten Einfluss auf unsere Realität haben können, und Matrix Quantenheilung bietet Werkzeuge, um diese Prinzipien anzuwenden und positive Veränderungen herbeizuführen.
Wie funktioniert Matrix Quantenheilung?
Matrix Quantenheilung verwendet verschiedene Techniken, um negative Glaubenssätze und Blockaden im Energiefeld eines Menschen aufzulösen und positive Veränderungen zu ermöglichen. Dazu gehören unter anderem Visualisierung, Affirmationen und energetische Arbeit.
Die Vorteile von Matrix Quantenheilung
Die Anwendung von Matrix Quantenheilung kann eine Vielzahl von Vorteilen für Ihr Leben haben, darunter:
Verbesserung der Gesundheit und des Wohlbefindens
Stressabbau und emotionale Ausgeglichenheit
Steigerung des Selbstbewusstseins und der Selbstliebe
Erfolg und Fülle in allen Lebensbereichen
Wie kann man Matrix Quantenheilung erlernen?
Es gibt viele Möglichkeiten, Matrix Quantenheilung zu erlernen und in Ihrem Leben anzuwenden. Von Büchern und Online-Kursen bis hin zu persönlichem Coaching und Workshops gibt es eine Vielzahl von Ressourcen, die Ihnen helfen können, diese kraftvolle Technik zu beherrschen und positive Veränderungen in Ihrem Leben zu bewirken.
Fazit
Matrix Quantenheilung ist eine faszinierende und wirkungsvolle Methode, um positive Veränderungen in Ihrem Leben herbeizuführen und Ihre Ziele zu erreichen. Durch die Anwendung dieser Techniken können Sie Ihr volles Potenzial entfalten und ein Leben voller Glück, Gesundheit und Erfolg führen.
Ticket bekommt Ihr auch direkt vom Verein - Quantenheilung Stuttgart &amp; München oder ruft Armin an.
Sprechen Sie bei fragen gern mit Armin Whatsapp Tel. 0163 85 29 375
    It is organized by Access your Consciounsness, Berlin, mehr als Bars - Verband für Energetik and will last for Eventdauer: 1 Tag 8 Stunden. 
    Key topics and themes include: Events in Deutschland, Events in Bayern, Events in Rosenheim, Rosenheim Kurse, Rosenheim Gesundheit Kurse, #healing, #yoga, #seminar, #coaching, #reiki, #matrix, #augsburg, #rosenheim, #energetics, #quantenheilung.
    </t>
        </is>
      </c>
      <c r="P2676" t="inlineStr">
        <is>
          <t>[-3.91642377e-02  5.47002768e-03 -1.27634138e-01  1.12545574e-02
  2.21071336e-02  8.79130363e-02 -2.99275666e-02  4.19553518e-02
 -4.50542383e-02  4.16632518e-02  1.83222014e-02  3.34719233e-02
 -2.69465391e-02  4.36976142e-02  3.92175280e-03  1.30499667e-02
 -4.04730886e-02 -2.22449061e-02 -8.43559876e-02  6.55072182e-02
  2.11640056e-02 -5.04546501e-02  1.50726875e-02 -2.04576850e-02
  3.84322032e-02  2.65440382e-02  9.41181649e-03 -6.16167765e-03
  1.34203397e-02  4.92429435e-02 -3.16640809e-02  6.33272007e-02
  1.05748337e-03 -7.37551674e-02  1.46608788e-03  6.64124414e-02
  4.43415381e-02  4.91357641e-03 -4.29756865e-02  1.30591288e-01
  2.80431751e-03  2.33717617e-02 -9.33251008e-02  3.53510454e-02
  2.87782773e-02 -2.65743099e-02 -4.99423081e-03 -7.53719509e-02
 -9.98103172e-02  4.54354137e-02 -8.09516236e-02  3.93490568e-02
  1.06412403e-01 -3.66827883e-02  6.64459122e-03 -1.00049786e-01
  1.76554441e-03 -6.11415878e-02 -1.02899767e-01  4.35559964e-03
 -1.28092701e-02 -5.54969609e-02 -1.67982597e-02 -1.97318047e-02
  4.12941584e-03  3.89036797e-02 -6.03227466e-02 -5.75648323e-02
 -1.09188622e-02 -4.71675731e-02 -2.10093260e-02 -1.03453957e-01
 -7.50155598e-02  3.99919339e-02 -2.50806715e-02  4.95455004e-02
 -1.28069380e-02 -1.23891821e-02 -1.13484729e-02  4.60433681e-03
  2.98951436e-02  1.26159079e-02 -7.48246384e-04  3.08469348e-02
  2.30043940e-02  1.03068151e-01 -5.46623580e-02  1.47706613e-01
 -3.41165997e-02  5.30657684e-03 -4.88791149e-03 -2.19202936e-02
 -2.87318975e-02 -1.91664882e-02  4.26312052e-02  3.39395441e-02
  3.34398821e-02 -3.87849449e-03  1.03955165e-01 -2.88368929e-02
  7.88582861e-02 -4.39209901e-02 -3.29428688e-02  1.45625994e-01
 -5.44636399e-02  1.60441976e-02 -1.54882362e-02  1.99844409e-02
 -2.07574602e-04 -2.86912150e-03 -4.19335328e-02  5.84503040e-02
  4.20004921e-03 -4.95678745e-02 -3.08097843e-02  5.02356105e-02
  2.92027351e-02  3.57813351e-02  7.36755282e-02  1.80231966e-02
  7.66302049e-02 -1.64466519e-02  6.91286251e-02  6.38126060e-02
  5.37232123e-02  8.11293796e-02 -2.68145353e-02  1.25184403e-32
 -1.52536612e-02 -6.67140856e-02  9.04373452e-02 -3.73259149e-02
  2.46001445e-02 -6.39497396e-03 -3.17743933e-03 -5.05784415e-02
  1.49940655e-01 -5.71885705e-02 -4.74945307e-02  5.84848598e-02
  4.04913500e-02 -1.03211388e-01 -7.89716989e-02  2.26106253e-02
 -6.36973232e-02 -9.15034488e-03 -3.94394845e-02 -1.04265682e-01
 -4.42884071e-03  1.81701295e-02 -5.26757129e-02  5.82195558e-02
 -5.40023185e-02  1.07964352e-01  5.26739061e-02 -1.60088465e-02
 -2.58574653e-02  2.73357518e-02 -6.30926690e-04 -2.53103562e-02
 -8.30618739e-02 -5.22895232e-02 -1.84168406e-02 -2.91628130e-02
 -5.42000961e-03  1.13243191e-02  9.32520032e-02 -5.37343584e-02
  2.57160384e-02 -3.52392206e-03  7.17152134e-02 -8.31743628e-02
  1.33492369e-02  1.64622180e-02 -4.82962467e-02  5.28749172e-03
  3.13753895e-02 -1.09111503e-01  2.06429306e-02 -3.68899629e-02
  2.92275473e-02 -1.95576586e-02  3.62745672e-02  7.96911493e-02
  2.31818017e-02  5.92602752e-02 -7.07861036e-03  9.14034322e-02
  2.42402982e-02 -3.44225243e-02 -9.61894356e-03 -1.98523570e-02
 -2.35211886e-02 -4.59403247e-02 -1.31948903e-01 -6.53555617e-02
  8.19963496e-03  1.51399344e-01  2.60506440e-02  4.52639945e-02
  2.95162816e-02 -7.88269639e-02  7.30348602e-02 -1.85007546e-02
 -4.18250449e-02  1.14246933e-02 -1.24742888e-01  4.06446047e-02
  3.53801437e-03  3.05150487e-02 -5.29304519e-02 -1.55448709e-02
 -7.82468691e-02 -8.38509053e-02 -5.96896075e-02 -5.98894283e-02
 -6.45840764e-02  7.40057752e-02  1.21302297e-02 -2.38541719e-02
 -9.45978984e-03  5.43704964e-02 -6.14248328e-02 -1.49199826e-32
 -3.41027677e-02  6.21690713e-02 -1.39722507e-02 -2.43244506e-02
  6.49470016e-02 -6.07509539e-02  1.64330937e-02  2.19086297e-02
 -2.44810130e-03 -3.52342688e-02  7.69799575e-02 -1.09761432e-02
 -1.16700307e-01  2.19650865e-02  2.17065401e-03  7.29763433e-02
 -4.07547317e-02 -2.22471226e-02 -5.44886291e-02  4.84542409e-03
 -8.37119576e-03  1.83538869e-02  2.60511637e-02 -4.92911749e-02
  2.83569824e-02 -6.16790773e-03  3.71123701e-02  3.44785415e-02
  3.06195132e-02 -2.01699585e-02 -4.77249399e-02 -6.63776025e-02
 -7.02031031e-02  7.79727772e-02  4.35978873e-03  1.81233324e-02
  6.20718114e-02 -4.61585298e-02 -3.98346186e-02 -1.97832491e-02
  3.25708874e-02  1.11723850e-04 -5.40533587e-02  5.31197116e-02
  6.60718158e-02  4.18469496e-02 -5.10810278e-02 -3.28358337e-02
  9.32287797e-03 -6.90457374e-02  6.76160539e-03  4.99432795e-02
 -8.56545120e-02  1.11816958e-01  5.96949365e-03 -2.77111493e-03
 -2.41768342e-02 -6.76174536e-02 -7.10785016e-02  1.02038332e-03
 -6.37263730e-02 -8.51298773e-06 -8.72428343e-02 -4.60360572e-02
  2.69775242e-02 -4.28819694e-02 -2.31854767e-02  2.08709519e-02
  1.83835905e-02  5.81833236e-02  2.43996852e-03  1.52604217e-02
  3.41662019e-02  3.27776968e-02  1.43357720e-02 -7.81293638e-05
 -5.27249724e-02 -1.39842825e-02 -6.95927292e-02 -1.52273886e-02
 -8.54530632e-02 -1.50441090e-02 -5.48327155e-02  1.15730977e-02
  1.54375257e-02  2.90225111e-02 -2.70479335e-03  2.85828803e-02
 -2.77190972e-02 -2.85995156e-02  1.01015726e-02  1.46633592e-02
 -3.45535465e-02  1.16283625e-01  1.03238076e-02 -6.53907151e-08
  1.73740294e-02 -8.55559541e-04 -5.34226336e-02 -8.55758935e-02
  1.62774567e-02 -9.50499997e-02 -2.75396015e-02  4.35202494e-02
  5.43403439e-02  8.41017589e-02 -4.93993098e-03  4.40234020e-02
  1.48854116e-02 -4.63202363e-03 -5.70042841e-02 -8.36355425e-03
 -3.01526226e-02  1.13297356e-02  3.67325842e-02 -8.07699040e-02
  8.68116394e-02 -3.69416699e-02 -6.95707649e-02 -4.71663512e-02
 -9.00248364e-02 -6.18868731e-02 -1.02345467e-01 -7.07868719e-03
  4.26418148e-02 -1.29642533e-02 -4.94189486e-02  3.94927487e-02
  6.21843003e-02  5.27620092e-02 -3.47260125e-02 -1.86593477e-02
 -5.32457121e-02  6.48170477e-03 -6.96141506e-03 -9.48894955e-03
  9.88067035e-03  1.07134564e-03 -5.91966286e-02  2.33464185e-02
  1.10176794e-01  2.30601872e-03 -7.47640952e-02 -1.57278515e-02
  9.16529745e-02 -1.66236684e-02 -3.50808762e-02 -1.60270967e-02
  3.89248207e-02 -9.28218849e-03 -4.01152596e-02  4.03701030e-02
 -3.38760503e-02 -8.13997686e-02  2.79114651e-03 -5.21155037e-02
  2.87504680e-02 -1.99496467e-02 -1.93729233e-02  2.25580744e-02]</t>
        </is>
      </c>
    </row>
    <row r="2677">
      <c r="A2677" s="1" t="n">
        <v>2675</v>
      </c>
      <c r="B2677" t="n">
        <v>687</v>
      </c>
      <c r="C2677" t="inlineStr">
        <is>
          <t>BAD BOYZ | BAD GIRLZ • FREITAG | 21.03.2025 • SOMMERKELLER</t>
        </is>
      </c>
      <c r="D2677" t="inlineStr">
        <is>
          <t>Friday, March 21</t>
        </is>
      </c>
      <c r="E2677" t="inlineStr">
        <is>
          <t>Sommerkeller Disco</t>
        </is>
      </c>
      <c r="F2677" t="inlineStr">
        <is>
          <t>Am Sommerkeller 1 86859 Igling, Show map</t>
        </is>
      </c>
      <c r="G2677" t="inlineStr">
        <is>
          <t>music</t>
        </is>
      </c>
      <c r="H2677" t="inlineStr">
        <is>
          <t>Kostenlos</t>
        </is>
      </c>
      <c r="I2677" t="inlineStr">
        <is>
          <t>https://www.eventbrite.de/e/bad-boyz-bad-girlz-freitag-21032025-sommerkeller-tickets-1245312225389?aff=ebdssbdestsearch</t>
        </is>
      </c>
      <c r="J2677" t="inlineStr">
        <is>
          <t>Tauche ein in die Welt von BADY BOYZ 😈 &amp; BAD GIRLZ 😈
😈 MUSIK
⚡ HIP HOP &amp; RAP
⚡ AFRO &amp; LATIN
😈 INFOS
⚡ Start um 22 Uhr!
⚡ Ab 18 Jahren!
Sommerkeller ⚡ Am Sommerkeller 1 ⚡ 86859 Igling</t>
        </is>
      </c>
      <c r="K2677" t="inlineStr">
        <is>
          <t>SICKO EVENTS</t>
        </is>
      </c>
      <c r="L2677" t="inlineStr">
        <is>
          <t>Refund Policy
No Refunds</t>
        </is>
      </c>
      <c r="M2677" t="inlineStr">
        <is>
          <t>Dauer nicht verfügbar</t>
        </is>
      </c>
      <c r="N2677" t="inlineStr"/>
      <c r="O2677" t="inlineStr">
        <is>
          <t xml:space="preserve">
    The event titled "BAD BOYZ | BAD GIRLZ • FREITAG | 21.03.2025 • SOMMERKELLER" is scheduled to take place on Friday, March 21 at Sommerkeller Disco, 
    specifically at Am Sommerkeller 1 86859 Igling, Show map. This event falls under the "music" category. 
    Description: Tauche ein in die Welt von BADY BOYZ 😈 &amp; BAD GIRLZ 😈
😈 MUSIK
⚡ HIP HOP &amp; RAP
⚡ AFRO &amp; LATIN
😈 INFOS
⚡ Start um 22 Uhr!
⚡ Ab 18 Jahren!
Sommerkeller ⚡ Am Sommerkeller 1 ⚡ 86859 Igling
    It is organized by SICKO EVENTS and will last for Dauer nicht verfügbar. 
    Key topics and themes include: nan.
    </t>
        </is>
      </c>
      <c r="P2677" t="inlineStr">
        <is>
          <t>[ 1.51500078e-02  2.43232176e-02  6.76643625e-02 -2.94128675e-02
 -4.16344218e-03  6.79850951e-02  1.58451349e-02 -5.22659998e-03
  2.63256337e-02 -4.28228304e-02  1.87073853e-02 -8.00207630e-02
 -4.68150340e-02 -5.51026538e-02 -2.59212833e-02 -2.97360010e-02
  1.01445459e-01  2.21209042e-02 -6.19092211e-03  4.72310819e-02
 -5.67977168e-02 -2.19218489e-02  6.23775460e-03  3.12344600e-02
 -6.60367832e-02 -3.49890552e-02 -6.91563589e-03  1.82171799e-02
  4.87674447e-03 -2.15444323e-02  4.46644239e-02  9.74856094e-02
 -3.84343863e-02 -1.61927603e-02 -7.19700765e-04 -2.67242640e-02
  4.39558253e-02 -5.15406616e-02 -6.00249283e-02  2.64368206e-02
  2.42486061e-03  2.62918975e-02 -2.73102634e-02 -8.56900029e-03
  2.89960895e-02 -2.24130214e-04  8.19577836e-03  5.83981723e-03
 -7.75942802e-02  4.90736254e-02  3.47629711e-02 -1.79980434e-02
  8.50543231e-02  3.65864299e-02  3.76566080e-03  1.35019524e-02
  2.87087262e-02 -7.43695302e-03  5.54211959e-02  6.19169660e-02
 -4.93899472e-02 -1.13123944e-02 -5.94388805e-02 -7.20709562e-02
  2.69215647e-02 -5.59280366e-02 -1.32959029e-02  1.15099795e-01
  5.94938919e-02  6.89231902e-02  3.33223864e-02 -6.67087436e-02
  8.68221093e-03  2.34515052e-02 -5.84576987e-02  4.56267372e-02
 -5.49233379e-03 -5.62384166e-02  4.88798060e-02 -6.86658919e-02
 -3.48847499e-03 -9.04369950e-02  1.60143394e-02 -3.28504071e-02
  9.02665183e-02 -3.48282903e-02 -5.11077978e-02 -4.66215648e-02
  2.50077341e-02 -2.45755762e-02 -7.09535629e-02  6.44753575e-02
 -1.89292952e-02  4.81454767e-02 -3.05306148e-02  1.05615752e-02
  7.73526654e-02 -1.58339962e-02  3.49277854e-02  1.09228037e-01
  2.62950156e-02  8.09128657e-02 -6.78153187e-02  7.41363922e-03
  3.80745083e-02 -1.03311904e-01  5.49281910e-02  6.46316260e-02
 -4.84999791e-02 -8.66860002e-02 -2.49421056e-02  4.57163341e-03
  4.77820337e-02 -3.69375348e-02  3.85827869e-02 -1.36402464e-02
  8.33387822e-02  2.67354511e-02 -7.41767213e-02 -6.62875026e-02
 -2.71871500e-02  6.57076165e-02  7.22762942e-03  3.58917266e-02
 -5.86494543e-02 -5.66385686e-03 -3.37504484e-02  5.56748434e-33
  5.13739772e-02 -5.24605028e-02 -3.68939973e-02  1.79887619e-02
  8.65719467e-02 -1.49469934e-02 -4.82169539e-02 -1.51100801e-02
  5.62992170e-02 -1.25362081e-02  7.51482509e-03 -2.00086817e-01
 -3.86601537e-02 -3.27134952e-02  3.41237709e-02 -1.25188917e-01
  2.10335255e-02 -7.24262372e-02 -1.64738242e-02 -6.26879781e-02
 -2.39359029e-02  5.26758172e-02 -9.88709182e-03 -7.08672553e-02
  9.30499099e-03  6.92663863e-02  4.23053093e-02 -2.35845596e-02
 -3.54325287e-02  3.96694466e-02 -2.93626394e-02  3.50519046e-02
 -3.73131712e-04 -3.10118236e-02  8.04655030e-02  4.90470752e-02
 -3.54485139e-02 -1.09189330e-02 -3.09202056e-02 -3.93902585e-02
  1.35130240e-02 -3.92025039e-02 -1.38781324e-01 -4.06624638e-02
  5.05224317e-02  2.31796876e-02  4.14864346e-03 -1.43687306e-02
  1.48351610e-01 -6.55568168e-02 -3.24618407e-02 -1.60481967e-02
 -2.34216060e-02  6.70370972e-03  1.80092640e-02  6.20720908e-02
  4.52148244e-02 -6.68558851e-02  6.16824590e-02 -3.03804241e-02
  6.64601177e-02  4.02108952e-02 -6.29846305e-02 -8.75236019e-02
 -8.19022879e-02 -7.81462565e-02  5.90037443e-02 -4.00636084e-02
  2.12658616e-03 -1.27907485e-01 -1.05404034e-02  6.78592473e-02
 -1.51548544e-02 -5.02413362e-02  4.92286421e-02  7.07799122e-02
 -3.46907862e-02 -1.23212738e-02  2.77853347e-02  7.06209317e-02
  3.84755321e-02  3.12742889e-02  3.64905223e-02 -3.66728120e-02
  2.07775161e-02 -8.43342245e-02  6.34205341e-02 -6.53478801e-02
 -2.83627082e-02  1.94849949e-02 -3.79985794e-02 -3.01615498e-03
 -1.20400544e-02  3.66267450e-02  2.91630663e-02 -8.30977454e-33
  6.09682053e-02  2.67047677e-02 -8.15101713e-03  2.63094180e-03
  5.72498105e-02 -1.89650729e-02 -3.54822911e-02  5.87588139e-02
  8.70685130e-02  2.27254070e-02  5.56182116e-03 -7.08035454e-02
 -2.18784530e-03 -4.24379520e-02  7.52610192e-02 -5.29273748e-02
  4.43734489e-02  1.04763851e-01 -3.87547840e-03 -4.01641279e-02
 -2.15299949e-02 -4.04889770e-02 -4.87485006e-02 -2.73599606e-02
  7.02462438e-03  1.35255177e-02  1.42933846e-01  2.66755112e-02
 -1.29983304e-02 -7.18634669e-03  3.82960471e-03 -5.94862774e-02
 -2.08502673e-02  5.56259714e-02  2.59625893e-02  6.84474558e-02
 -6.49377983e-03  3.69993709e-02 -6.88443705e-02 -8.78221020e-02
  4.14501131e-02  4.17570993e-02 -4.82694916e-02  4.97850887e-02
  1.43395942e-02  2.61542760e-02 -4.16393466e-02  2.43119113e-02
 -3.26573174e-03 -6.00042269e-02 -1.62382144e-03 -9.66071635e-02
 -1.05303526e-02  3.12327407e-02  2.49501802e-02  5.82410907e-03
 -3.10619604e-02 -8.53171274e-02 -3.52465524e-03  1.02712296e-01
 -1.50127690e-02 -1.90175732e-03 -6.45748004e-02 -7.19724828e-03
  1.72224957e-02 -1.22775979e-01 -4.36205789e-02 -2.52512321e-02
  3.29241268e-02 -2.63960939e-02  6.95390329e-02  4.70869243e-02
 -7.58424476e-02 -1.52013339e-02 -1.13775574e-01 -6.06129281e-02
 -6.46565575e-03  6.77211806e-02 -4.19215905e-03 -7.31679797e-02
  2.29900666e-02  4.32390533e-02 -2.84911469e-02  5.76817207e-02
 -9.39385791e-04  1.70139782e-02  2.19562463e-03  9.01656151e-02
 -2.75456049e-02 -5.31972758e-03  9.83720180e-03 -5.71835153e-02
  1.93762511e-03  2.91652922e-02  2.63301022e-02 -5.11618623e-08
  1.95999909e-02  3.12396716e-02 -4.56373058e-02 -4.60170880e-02
  1.14734080e-02 -1.94089096e-02 -9.24634859e-02 -7.44681954e-02
  6.47803396e-02  5.53082712e-02  2.09901389e-03  4.93533723e-02
 -4.49484661e-02 -9.48057398e-02 -1.01887174e-01  1.82369389e-02
 -4.76588421e-02  4.78018774e-03  1.06288288e-02 -1.99305061e-02
  4.39111181e-02  3.43472622e-02  7.05404431e-02 -5.59987724e-02
 -2.59250570e-02  3.51366587e-03 -8.93972889e-02  3.64084430e-02
  3.39743542e-03 -1.60452023e-01  4.36120071e-02  5.44615164e-02
  5.83132776e-03  1.19687198e-02 -1.82471145e-02  5.94304763e-02
 -1.08370103e-01 -4.85002063e-02  5.71372136e-02  5.28186299e-02
  6.14492409e-02 -2.23688781e-02  6.31191656e-02  1.53953675e-02
  1.97425373e-02  2.20236722e-02  4.14040312e-02 -7.69822896e-02
 -9.15863737e-03  2.13640817e-02 -6.85193017e-02  1.94900464e-02
  3.81322801e-02  2.39246413e-02  1.51359485e-02  6.88297898e-02
 -4.83165421e-02  1.73636191e-02 -2.13104915e-02 -6.59869227e-04
  8.76924694e-02 -2.31589302e-02 -8.01546797e-02  2.13967753e-03]</t>
        </is>
      </c>
    </row>
    <row r="2678">
      <c r="A2678" s="1" t="n">
        <v>2676</v>
      </c>
      <c r="B2678" t="n">
        <v>688</v>
      </c>
      <c r="C2678" t="inlineStr">
        <is>
          <t>Spaltung überwinden durch Achtsamkeit- ein Übungstag für bewegte Zeiten</t>
        </is>
      </c>
      <c r="D2678" t="inlineStr">
        <is>
          <t>Sonntag, 2. März</t>
        </is>
      </c>
      <c r="E2678" t="inlineStr">
        <is>
          <t>FreiRaum e.V. Rosenheim</t>
        </is>
      </c>
      <c r="F2678" t="inlineStr">
        <is>
          <t>Zentrum Tanz + Begegnung, für Kunst + Kultur, Klepperstraße 18a direkt am Bahnhof (Hinterausgang) 83026 Rosenheim</t>
        </is>
      </c>
      <c r="G2678" t="inlineStr">
        <is>
          <t>spirituality</t>
        </is>
      </c>
      <c r="H2678" t="inlineStr">
        <is>
          <t>Ab 24,50 €</t>
        </is>
      </c>
      <c r="I2678" t="inlineStr">
        <is>
          <t>https://www.eventbrite.de/e/spaltung-uberwinden-durch-achtsamkeit-ein-ubungstag-fur-bewegte-zeiten-tickets-1222543202629?aff=ebdssbdestsearch</t>
        </is>
      </c>
      <c r="J2678" t="inlineStr">
        <is>
          <t>Der vietnamesische Zen-Meister Thich Nath Hanh trat zusammen mit seinen Weggefährten unter Einsatz seines Lebens für Frieden und Gewaltlosigkeit ein. Was können wir von ihm lernen, um unsere Angst, unseren Hass und unsere Abneigung zu überwinden und die Fähigkeit wiederzuerlangen, den Menschen in unserem Gegenüber wahrzunehmen statt einer Meinung, die wir nicht aushalten können?
Erlebe einen transformierenden Tag der Achtsamkeit und finde inneren Frieden. Wir werden in einer Atmosphäre der Ruhe und Einkehr gemeinsam Praktiken wie Sitzmeditation, Gehmeditation und Entspannung genießen. Ganz besonders widmen wir uns diesmal der Übung des tiefen Zuhörens.
Die Mittagspause gestalten wir mit einem achtsamen Essen, das Körper und Geist nährt.
Auszug aus der ersten Achtsamkeitsübung:
"Im Wissen, dass schädliche Handlungen aus Ärger, Angst, Gier und Intoleranz entstehen, die ihrerseits dualistischem und diskriminierendem Denken entspringen, werde ich mich in Unvoreingenommenheit und Nicht-Festhalten an Ansichten üben, um Gewalt, Fanatismus und Dogmatismus in mir selbst und in der Welt zu transformieren."
Egal, ob du bereits Erfahrung mit Achtsamkeit hast oder neu in dieser Praxis bist, alle sind herzlich willkommen!
Seminargebühr 49,- €. Bitte melde dich frühzeitig an, die Plätze sind begrenzt: E-Mail jasmin.kircher@intersein-sangha-rosenheim.de oder Tel. 08031 2082958
Wir beginnen pünktlich um 10.00 Uhr mit einer geleiteten Sitzmeditation.</t>
        </is>
      </c>
      <c r="K2678" t="inlineStr">
        <is>
          <t>Intersein Sangha Rosenheim</t>
        </is>
      </c>
      <c r="L2678" t="inlineStr">
        <is>
          <t>Rückerstattungsrichtlinie
Keine Rückerstattungen</t>
        </is>
      </c>
      <c r="M2678" t="inlineStr">
        <is>
          <t>Dauer nicht verfügbar</t>
        </is>
      </c>
      <c r="N2678" t="inlineStr"/>
      <c r="O2678" t="inlineStr">
        <is>
          <t xml:space="preserve">
    The event titled "Spaltung überwinden durch Achtsamkeit- ein Übungstag für bewegte Zeiten" is scheduled to take place on Sonntag, 2. März at FreiRaum e.V. Rosenheim, 
    specifically at Zentrum Tanz + Begegnung, für Kunst + Kultur, Klepperstraße 18a direkt am Bahnhof (Hinterausgang) 83026 Rosenheim. This event falls under the "spirituality" category. 
    Description: Der vietnamesische Zen-Meister Thich Nath Hanh trat zusammen mit seinen Weggefährten unter Einsatz seines Lebens für Frieden und Gewaltlosigkeit ein. Was können wir von ihm lernen, um unsere Angst, unseren Hass und unsere Abneigung zu überwinden und die Fähigkeit wiederzuerlangen, den Menschen in unserem Gegenüber wahrzunehmen statt einer Meinung, die wir nicht aushalten können?
Erlebe einen transformierenden Tag der Achtsamkeit und finde inneren Frieden. Wir werden in einer Atmosphäre der Ruhe und Einkehr gemeinsam Praktiken wie Sitzmeditation, Gehmeditation und Entspannung genießen. Ganz besonders widmen wir uns diesmal der Übung des tiefen Zuhörens.
Die Mittagspause gestalten wir mit einem achtsamen Essen, das Körper und Geist nährt.
Auszug aus der ersten Achtsamkeitsübung:
"Im Wissen, dass schädliche Handlungen aus Ärger, Angst, Gier und Intoleranz entstehen, die ihrerseits dualistischem und diskriminierendem Denken entspringen, werde ich mich in Unvoreingenommenheit und Nicht-Festhalten an Ansichten üben, um Gewalt, Fanatismus und Dogmatismus in mir selbst und in der Welt zu transformieren."
Egal, ob du bereits Erfahrung mit Achtsamkeit hast oder neu in dieser Praxis bist, alle sind herzlich willkommen!
Seminargebühr 49,- €. Bitte melde dich frühzeitig an, die Plätze sind begrenzt: E-Mail jasmin.kircher@intersein-sangha-rosenheim.de oder Tel. 08031 2082958
Wir beginnen pünktlich um 10.00 Uhr mit einer geleiteten Sitzmeditation.
    It is organized by Intersein Sangha Rosenheim and will last for Dauer nicht verfügbar. 
    Key topics and themes include: nan.
    </t>
        </is>
      </c>
      <c r="P2678" t="inlineStr">
        <is>
          <t>[-5.34682758e-02  8.68929476e-02 -3.29677872e-02  4.10444215e-02
  1.02757355e-02  3.66076902e-02 -1.30104059e-02 -5.57203554e-02
  6.89415308e-03 -3.47770937e-02 -2.99412478e-03 -5.37502952e-02
 -7.04200268e-02 -1.32878246e-02  1.83978993e-02  7.71925002e-02
 -7.08157346e-02 -3.92632820e-02 -1.25222027e-01 -2.71846680e-03
  2.03436613e-02 -5.77725619e-02 -3.70586262e-04  1.03039807e-02
  5.33217527e-02 -1.71904042e-02 -6.61245361e-02  2.94972509e-02
  9.01088417e-02  1.31160337e-02  5.51611483e-02 -2.99880803e-02
 -1.91719547e-01 -3.10010370e-02  4.16659117e-02  3.37667502e-02
  7.63928518e-02 -3.24557237e-02  2.51856539e-03  3.61490548e-02
  3.76202017e-02  4.17895354e-02 -1.19407877e-01 -4.96765301e-02
 -1.16174936e-01  2.12270617e-02 -4.00400311e-02 -4.16483954e-02
 -1.27005771e-01 -2.91448403e-02  3.39903333e-03  2.97803506e-02
  2.81420387e-02  5.54806180e-02  2.14747824e-02  1.25346649e-02
 -6.26242459e-02  2.58224341e-03 -3.69699523e-02  2.54331417e-02
 -2.73601953e-02 -3.39928120e-02 -2.41298098e-02  1.25498744e-02
 -4.55963835e-02  3.16252820e-02 -6.29627109e-02 -2.39990205e-02
  4.16263714e-02 -9.20164362e-02  6.82231737e-03 -1.01465710e-01
 -2.73704585e-02  1.80984382e-04  5.23487553e-02  4.67045512e-03
 -4.81928363e-02 -1.89682599e-02 -8.36669430e-02 -1.14346541e-01
  1.17027268e-01  4.73198527e-03  1.29953604e-02  3.18537764e-02
  8.19622576e-02 -6.54545873e-02 -6.95284980e-04  6.67675659e-02
 -3.35966311e-02  8.93433988e-02 -4.21917252e-02  1.88345984e-02
 -6.77960366e-02  6.10618433e-03  5.36557324e-02 -7.18638010e-04
  8.45585391e-02  6.86982600e-03  6.65526092e-02  6.84101284e-02
  1.45543829e-01  1.72259547e-02 -3.26280482e-03  3.04018687e-02
 -1.35742929e-02 -1.85236987e-02 -3.75735424e-02 -2.56573875e-02
 -1.04787796e-04 -4.49722894e-02 -3.25335301e-02 -4.42793267e-03
  1.44184856e-02 -7.89566338e-02 -4.34400141e-02  3.74075733e-02
  4.68041077e-02  1.35974269e-02 -1.69612672e-02 -4.14497685e-03
  4.25019637e-02 -3.73251317e-03 -5.09230560e-03  9.23192948e-02
  5.01877964e-02  7.71359429e-02 -4.73782457e-02  1.61291901e-32
  2.97958180e-02 -6.62256628e-02 -2.40626857e-02 -5.80081977e-02
  6.01504445e-02  2.61744224e-02 -3.42211308e-04  1.50719965e-02
  8.27057883e-02 -3.41001078e-02  2.76101893e-03  2.77230814e-02
 -4.73458208e-02 -1.50340855e-01  3.17738131e-02 -7.82291144e-02
 -3.91567759e-02 -8.12874511e-02  2.05299780e-02 -8.22340921e-02
 -3.80055271e-02  5.69655187e-02 -8.02988783e-02 -8.45202710e-04
 -1.29676145e-03  2.74956804e-02  3.84833142e-02  3.76955122e-02
 -7.44567141e-02  5.31391390e-02  3.79799567e-02  2.51157787e-02
 -5.08158244e-02 -3.35615650e-02 -2.21802238e-02 -1.33347884e-02
  1.67088676e-02 -5.87904789e-02  5.11943027e-02 -6.28661811e-02
  2.07961090e-02 -1.37373037e-03 -2.85854079e-02 -5.26119582e-03
  8.46962724e-03  5.41744642e-02 -4.68992768e-03  3.01256347e-02
  8.62863436e-02 -4.23854813e-02 -5.13700731e-02  3.20976414e-02
  1.62083022e-02 -6.13995790e-02 -4.94813314e-04  6.34133741e-02
  1.03739239e-02  1.19192917e-02  7.76694482e-03 -5.26244268e-02
 -9.47335735e-03 -3.81087721e-03 -4.27402742e-02  3.16580646e-02
  3.35548483e-02 -4.69812639e-02 -4.61522639e-02 -3.40930261e-02
 -5.33568440e-03  4.54879515e-02 -2.71892510e-02  5.56392595e-03
  4.49003614e-02 -3.43312398e-02  5.86844906e-02  1.15792721e-03
 -1.82207990e-02  5.24329878e-02 -6.81149065e-02  7.90499076e-02
 -1.97294131e-02  6.39839768e-02  2.65580434e-02 -4.10204791e-02
 -4.13137227e-02 -8.40173885e-02  2.24457937e-03 -5.35934307e-02
 -4.53324094e-02  2.31047440e-02  8.92267097e-03  8.00878406e-02
  8.29825550e-02 -5.31070381e-02 -5.96457869e-02 -1.60954182e-32
  4.21839170e-02  5.85058518e-02 -5.74223995e-02  2.46468689e-02
  8.10262859e-02  3.85882445e-02 -4.04411964e-02  6.80455491e-02
 -7.52328336e-02 -4.66902507e-03  2.85382941e-02  2.91107949e-02
 -2.21660025e-02  2.58850306e-02 -3.15954126e-02  1.96031351e-02
  4.00756411e-02  1.68375336e-02  4.07950729e-02  6.35163710e-02
  2.48217937e-02  5.47859222e-02 -4.30659689e-02 -3.00043775e-03
  1.33599527e-02  2.96939388e-02  1.02784380e-01 -3.63753662e-02
  1.92315457e-03 -6.52570510e-03  2.57398132e-02  4.34682146e-02
 -2.95634288e-02  2.20545195e-02  1.12044802e-02  1.10747842e-02
  7.34725296e-02 -3.20415944e-02 -1.26620516e-01  2.56875921e-02
  2.81141959e-02  1.14715972e-03 -3.50925862e-03  5.72906099e-02
  1.30408797e-02  4.45707813e-02 -5.18408529e-02 -1.40041057e-02
 -6.45205304e-02 -4.81159315e-02 -8.88845325e-03  2.51118056e-02
 -5.51162288e-02  4.62122671e-02  6.36191592e-02  3.11102793e-02
  1.48866316e-02 -9.40881595e-02 -5.53709082e-02 -2.55085416e-02
  1.80612933e-02  1.14004195e-01 -1.12321839e-01 -7.32729137e-02
  5.76695539e-02 -4.11154106e-02  8.02754331e-03 -2.27155611e-02
  1.25915511e-02  2.29939893e-02  2.67701074e-02 -2.42028534e-02
  3.09820902e-02 -7.12461174e-02 -1.84774287e-02  1.03848860e-01
  5.31650558e-02 -7.61596113e-03 -2.28176136e-02 -1.92911569e-02
 -2.06308383e-02  1.10647343e-02 -8.92103370e-03 -4.15984392e-02
 -4.82462980e-02 -4.89738863e-03 -2.78895181e-02  1.95441898e-02
 -5.26870191e-02  9.98030230e-03  3.08910664e-02  5.36043271e-02
 -6.27570376e-02  7.17848167e-02  4.55071703e-02 -7.07484418e-08
  5.96348681e-02 -3.79826762e-02 -8.47202241e-02 -3.68265323e-02
 -1.21790152e-02 -1.00743197e-01  2.18212418e-02  6.94498718e-02
 -9.33858752e-02  9.50482786e-02 -5.05004898e-02 -2.06273738e-02
  1.15579749e-02  7.98256919e-02 -9.00845826e-02 -8.26440156e-02
  5.41662658e-03  1.42542617e-02 -3.01963426e-02 -3.57999676e-03
  3.78470458e-02  1.13261922e-03 -2.54438370e-02 -5.61048873e-02
 -4.75883558e-02  5.31214802e-03 -1.12501003e-01 -7.04203965e-03
  2.05348339e-02 -4.56927381e-02 -2.37656385e-02  9.28821042e-02
 -8.10618978e-03 -9.68924258e-03 -6.48823753e-02  2.25276705e-02
 -1.18908539e-01  1.57399457e-02 -3.08211576e-02 -8.73182788e-02
  1.19240515e-01  2.13424172e-02  4.64440621e-02  5.94118722e-02
  3.45766433e-02 -6.55348226e-02 -2.03030184e-02  1.60902478e-02
  7.20686391e-02  1.24841772e-01 -2.68972926e-02 -3.48611921e-02
  4.20511067e-02  5.95765002e-03  8.87351017e-03 -3.39672677e-02
  1.51357157e-02  6.93400297e-03 -5.23331538e-02 -4.45975810e-02
  7.15397224e-02  3.61860655e-02 -4.09705192e-02  3.68964225e-02]</t>
        </is>
      </c>
    </row>
    <row r="2679">
      <c r="A2679" s="1" t="n">
        <v>2677</v>
      </c>
      <c r="B2679" t="n">
        <v>689</v>
      </c>
      <c r="C2679" t="inlineStr">
        <is>
          <t>Wildkräuter-Workshop mit Dinner | Wilde Küche zwischen den Jahreszeiten</t>
        </is>
      </c>
      <c r="D2679" t="inlineStr">
        <is>
          <t>Tuesday, October 21</t>
        </is>
      </c>
      <c r="E2679" t="inlineStr">
        <is>
          <t>Blyb. Hotel</t>
        </is>
      </c>
      <c r="F2679" t="inlineStr">
        <is>
          <t>Tegernseer Straße 41 83703 Gmund am Tegernsee, Show map</t>
        </is>
      </c>
      <c r="G2679" t="inlineStr">
        <is>
          <t>food-and-drink</t>
        </is>
      </c>
      <c r="H2679" t="inlineStr">
        <is>
          <t>Kostenlos</t>
        </is>
      </c>
      <c r="I2679" t="inlineStr">
        <is>
          <t>https://www.eventbrite.de/e/wildkrauter-workshop-mit-dinner-wilde-kuche-zwischen-den-jahreszeiten-tickets-1214550165239?aff=ebdssbdestsearch</t>
        </is>
      </c>
      <c r="J2679" t="inlineStr">
        <is>
          <t>Gemeinsam tauchen wir ein in das kulinarische Trend-Thema Natur-Küche.
Wir erleben, wie regionale und natürliche Aromen unsere Teller bereichern.
Wilde Kressen, heimische Nadelbäume, zarte Blüten und Blätter, wilde Würzkräuter und, und, und….Im naturbelassene Garten des wunderschönen Hotel Blyb am Tegernsee lernt Ihr mit mir die jahreszeitlichen Wildkräuter kennen (im Januar Indoor Warenkunde). Im Anschluss kochen und genießen wir gemeinsam ein wild-kulinarisches Menü.
Der Workshop auf einen Blick
Das erwartet Euch:
Wir starten um 16:30 Uhr mit einem Wildkräuter-Spaziergang durch den Garten des Blyb. Hotels.
Im Anschluss geht’s an die Zubereitung eines wilden, vegetarischen 4 Gang Menüs in kleinen Teams.
Wir erschmecken die Aromen der jahreszeitlichen, heimischen Wildkräuter und lernen ihre kulinarische Einsatzmöglichkeiten sowie die wichtigsten Unterscheidungsmerkmale kennen.
Gemeinsam genießen wir unser Menü und lassen den Abend in schöner Atmosphäre ausklingen.
Wir stellen Euch natürlich Wasser sprudelig/still zur Verfügung. Weitere Getränke könnt Ihr individuell bestellen.
Die Rezepte gibt’s und ein kleines Give Away gibt es noch dazu.
Egal ob Anfänger, Auffrischer oder Fortgeschritten: Alle Wissens-Level sind herzlich willkommen.
Dauer: ca. 5,5 Stunden</t>
        </is>
      </c>
      <c r="K2679" t="inlineStr">
        <is>
          <t>Blyb. Hotel</t>
        </is>
      </c>
      <c r="L2679" t="inlineStr">
        <is>
          <t>Refund Policy
Refunds up to 21 days before event</t>
        </is>
      </c>
      <c r="M2679" t="inlineStr">
        <is>
          <t>Event lasts 5 hours 30 minutes</t>
        </is>
      </c>
      <c r="N2679" t="inlineStr">
        <is>
          <t>Germany Events, Bayern Events, Things to do in Gmund a. Tegernsee, Gmund a. Tegernsee Classes, Gmund a. Tegernsee Food &amp; Drink Classes, #dinner, #natural, #event, #tegernsee, #gmund, #kochurs, #jahreszeiten, #wildkruter_workshop, #blybhotel, #wilde_kche</t>
        </is>
      </c>
      <c r="O2679" t="inlineStr">
        <is>
          <t xml:space="preserve">
    The event titled "Wildkräuter-Workshop mit Dinner | Wilde Küche zwischen den Jahreszeiten" is scheduled to take place on Tuesday, October 21 at Blyb. Hotel, 
    specifically at Tegernseer Straße 41 83703 Gmund am Tegernsee, Show map. This event falls under the "food-and-drink" category. 
    Description: Gemeinsam tauchen wir ein in das kulinarische Trend-Thema Natur-Küche.
Wir erleben, wie regionale und natürliche Aromen unsere Teller bereichern.
Wilde Kressen, heimische Nadelbäume, zarte Blüten und Blätter, wilde Würzkräuter und, und, und….Im naturbelassene Garten des wunderschönen Hotel Blyb am Tegernsee lernt Ihr mit mir die jahreszeitlichen Wildkräuter kennen (im Januar Indoor Warenkunde). Im Anschluss kochen und genießen wir gemeinsam ein wild-kulinarisches Menü.
Der Workshop auf einen Blick
Das erwartet Euch:
Wir starten um 16:30 Uhr mit einem Wildkräuter-Spaziergang durch den Garten des Blyb. Hotels.
Im Anschluss geht’s an die Zubereitung eines wilden, vegetarischen 4 Gang Menüs in kleinen Teams.
Wir erschmecken die Aromen der jahreszeitlichen, heimischen Wildkräuter und lernen ihre kulinarische Einsatzmöglichkeiten sowie die wichtigsten Unterscheidungsmerkmale kennen.
Gemeinsam genießen wir unser Menü und lassen den Abend in schöner Atmosphäre ausklingen.
Wir stellen Euch natürlich Wasser sprudelig/still zur Verfügung. Weitere Getränke könnt Ihr individuell bestellen.
Die Rezepte gibt’s und ein kleines Give Away gibt es noch dazu.
Egal ob Anfänger, Auffrischer oder Fortgeschritten: Alle Wissens-Level sind herzlich willkommen.
Dauer: ca. 5,5 Stunden
    It is organized by Blyb. Hotel and will last for Event lasts 5 hours 30 minutes. 
    Key topics and themes include: Germany Events, Bayern Events, Things to do in Gmund a. Tegernsee, Gmund a. Tegernsee Classes, Gmund a. Tegernsee Food &amp; Drink Classes, #dinner, #natural, #event, #tegernsee, #gmund, #kochurs, #jahreszeiten, #wildkruter_workshop, #blybhotel, #wilde_kche.
    </t>
        </is>
      </c>
      <c r="P2679" t="inlineStr">
        <is>
          <t>[ 5.96286822e-03  4.67138551e-02  2.72151257e-04  6.48192614e-02
 -1.93367954e-02  1.49226282e-02 -2.48327982e-02 -9.33450982e-02
 -2.86533907e-02 -3.50573957e-02 -2.74117440e-02 -7.55781084e-02
 -6.48452491e-02 -1.10435570e-02  8.85881782e-02 -8.09794739e-02
  7.52106309e-02 -5.55475652e-02 -6.54867804e-03  1.48188397e-02
 -8.74714106e-02 -8.16273317e-02  8.46490413e-02  3.53328139e-02
 -1.91277545e-02 -7.81259611e-02  2.82623470e-02  5.72548015e-03
  4.24886532e-02 -1.87061373e-02  2.68713105e-02 -1.59299467e-02
 -4.12064232e-02 -3.87470191e-03  8.92138556e-02  1.53577011e-02
 -2.21167803e-02 -9.25559327e-02 -7.05941115e-03  8.46927390e-02
 -3.29079144e-02  3.19938399e-02 -1.06579416e-01  5.24381027e-02
 -3.66665348e-02  4.01821174e-02 -7.41418749e-02 -1.71063375e-02
 -4.56983894e-02  3.19307484e-02 -4.15560184e-03 -1.37227261e-02
 -2.52284762e-03 -2.75995191e-02  6.60599954e-03  6.26929896e-03
 -7.13743418e-02 -9.47831944e-02  9.50503349e-02  2.94805635e-02
  7.21392110e-02 -2.17445847e-02 -1.63860004e-02 -1.78841744e-02
 -4.72524203e-02 -5.61071979e-03 -8.51558521e-02  6.02352582e-02
  6.14325516e-02 -1.06331907e-01  3.34714539e-02 -5.88689595e-02
 -2.05478985e-02  2.99288891e-03  5.77969756e-03 -4.34100367e-02
 -4.15173583e-02 -6.12372197e-02 -3.58845666e-02 -8.72034505e-02
 -5.18245297e-03 -1.92394722e-02  1.02731623e-01 -4.75419648e-02
 -2.32175644e-05 -7.30390474e-02 -3.73690240e-02  1.87151562e-02
  2.18311567e-02  6.03310615e-02  3.07927392e-02  3.30756344e-02
 -1.12609625e-01 -2.48856209e-02  2.59220414e-02  5.25083859e-03
  4.29165177e-02  1.66244749e-02  9.84922126e-02  1.62383839e-02
  1.65040512e-02  4.35359776e-02 -2.26889644e-02  4.02605869e-02
 -2.38547325e-02 -4.51698303e-02  1.46151641e-02 -3.72138992e-02
  1.99886002e-02 -2.16219444e-02 -7.55822510e-02  4.16876562e-02
  1.29112110e-01 -1.09602019e-01 -2.40417626e-02 -1.54019212e-02
  4.80675064e-02 -2.45511718e-02  2.84650549e-02 -5.62117493e-04
  8.47346336e-02  4.64095697e-02  7.55120963e-02  1.49735827e-02
 -4.72052060e-02  9.19690207e-02  9.59955677e-02  1.17848591e-32
  7.35699572e-03 -6.10718280e-02 -6.75062463e-02  5.89608960e-02
  1.17470481e-01 -5.36340326e-02 -4.92010899e-02 -1.50767388e-02
  6.80032372e-03 -1.46585461e-02  2.87824254e-02 -6.89361691e-02
 -2.65675858e-02 -5.17690741e-02  1.29254414e-02  4.77582123e-03
  3.57039124e-02 -1.25566591e-02 -4.79214154e-02  1.38106123e-02
 -1.82382744e-02  2.65695285e-02  4.27135527e-02  3.74737456e-02
 -2.22610291e-02  1.10179015e-01  6.14072010e-02  1.96557082e-02
 -2.97091752e-02  2.86874399e-02  9.63139348e-03 -7.73815066e-02
 -1.04324408e-01  3.55395973e-02  5.51172858e-03 -2.25831438e-02
 -5.43034151e-02 -3.88528369e-02 -3.63451317e-02 -3.59144621e-02
 -6.41361549e-02 -4.28249016e-02 -5.28380089e-02 -1.08270971e-02
  1.81360617e-02  8.82809311e-02  4.39741239e-02  5.61548099e-02
  5.86474650e-02 -2.36074124e-02 -7.04276636e-02  4.01518531e-02
 -3.60583141e-02  5.63356951e-02 -2.09988821e-02  5.66758402e-02
  9.64330137e-02 -5.54309003e-02  1.14136860e-02 -4.46111336e-02
  5.70850447e-02  9.41860676e-02 -2.72331536e-02 -1.09302877e-02
 -2.65597440e-02 -3.19887400e-02 -3.16873826e-02  1.19486023e-02
  5.62649667e-02 -3.96231376e-02  5.76280896e-03  6.22618720e-02
  7.56966695e-02  2.49523073e-02  5.38403466e-02  5.66216977e-03
  3.47905084e-02  8.28834623e-03 -8.86228830e-02  3.10546514e-02
 -5.85510023e-02  2.30258796e-02  6.52577505e-02  5.41920476e-02
 -9.59834754e-02 -1.77422967e-02  2.51984671e-02 -1.21456906e-02
  4.22373042e-02  4.46183868e-02 -1.71348117e-02 -1.60761382e-02
 -2.79420465e-02 -3.34463120e-02 -6.68439493e-02 -1.21054509e-32
  1.10281266e-01  6.01644721e-03 -7.00330511e-02 -2.68175062e-02
  1.56053454e-02 -1.17215151e-02 -3.76148112e-02 -2.51598451e-02
  2.71708537e-02 -2.37392019e-02  1.79910045e-02  3.14246230e-02
  3.15102451e-02 -3.94895263e-02  4.67068516e-02  8.13259333e-02
  1.53213078e-02  7.46636167e-02 -4.80765998e-02 -5.01345424e-03
 -4.51769233e-02  3.61467153e-02 -9.11977366e-02  2.91887783e-02
 -1.20948171e-02  5.10795861e-02  4.02646996e-02  5.80288656e-02
 -2.98781302e-02 -1.00001274e-02  1.53957019e-02 -1.71723552e-02
 -1.11754928e-02  4.59303260e-02  7.28913024e-02  4.99760285e-02
  5.27643636e-02 -4.02516462e-02 -6.92013279e-02  5.18230014e-02
  1.14805110e-01  3.24192755e-02 -8.83651301e-02  2.11788490e-02
  2.23432668e-02  4.24367227e-02 -6.89839572e-02 -5.90896718e-02
  4.19599861e-02 -4.31460775e-02  4.74083275e-02  1.47443991e-02
 -9.32703167e-02 -5.04885688e-02  1.00001721e-02  3.21049094e-02
  9.57517140e-03 -5.84317893e-02  3.40497531e-02  2.22461149e-02
  2.12581661e-02  8.93098302e-03  4.35102470e-02  1.55448960e-02
  1.05201527e-02 -6.44292682e-02 -4.16587256e-02  2.30068900e-02
  7.27813542e-02  1.43045448e-02  4.68616448e-02  6.12373613e-02
  1.75900292e-02  2.12412011e-02 -1.83668211e-02  3.34884934e-02
  8.97015333e-02  3.78916189e-02  2.66315341e-02 -1.96098220e-02
 -4.65079248e-02  1.83672570e-02 -3.52209271e-03  1.76008921e-02
  3.24595273e-02  3.49940024e-02 -1.45974383e-02 -3.19489129e-02
 -8.97687450e-02 -3.02259475e-02  2.71779951e-03  9.15079471e-03
  1.88486539e-02  1.02798022e-01  6.02000393e-02 -5.84568269e-08
  5.59749492e-02 -4.08763811e-03 -8.60958472e-02 -1.07078990e-02
 -2.03717723e-02 -1.32137001e-01 -2.36418806e-02 -3.28856669e-02
 -8.09676200e-02  3.85589786e-02 -7.48643046e-03  8.87776762e-02
 -1.73377171e-02  4.62087877e-02 -1.14498466e-01 -1.69636048e-02
 -1.09945185e-01  1.69251859e-02 -3.39409262e-02 -1.43150091e-02
  5.67225702e-02 -1.22064436e-02  1.82693230e-03 -7.92942569e-02
 -3.91177349e-02  4.33444418e-02 -1.82373486e-02  3.87499854e-02
  1.41111389e-01 -8.93879905e-02  1.11769922e-02  1.90910660e-02
 -3.04059386e-02  5.97270485e-03 -1.00557981e-02  2.16491707e-02
 -1.11165293e-01  4.65182699e-02 -6.24082843e-03  6.29329234e-02
 -4.13048267e-02 -9.88311395e-02 -3.52271982e-02 -1.63134243e-02
 -4.98717949e-02  4.44782153e-03 -9.10920873e-02  1.50661459e-02
  4.42765132e-02  3.39696109e-02 -8.91277939e-02 -2.76992377e-02
  3.88426222e-02  6.79543167e-02  2.54431483e-03 -2.35410333e-02
 -5.37715815e-02 -4.06458378e-02  3.97827402e-02 -6.95633963e-02
 -3.65207195e-02  3.69178876e-02 -1.18114367e-01 -4.11401019e-02]</t>
        </is>
      </c>
    </row>
    <row r="2680">
      <c r="A2680" s="1" t="n">
        <v>2678</v>
      </c>
      <c r="B2680" t="n">
        <v>690</v>
      </c>
      <c r="C2680" t="inlineStr">
        <is>
          <t>14.03.25 SingleReise Wandern rund um Murnau am Staffelsee für 40+</t>
        </is>
      </c>
      <c r="D2680" t="inlineStr">
        <is>
          <t>Freitag, 14. März</t>
        </is>
      </c>
      <c r="E2680" t="inlineStr">
        <is>
          <t>Matthäus-Günther-Platz 2</t>
        </is>
      </c>
      <c r="F2680" t="inlineStr">
        <is>
          <t>Matthäus-Günther-Platz 2 82383 Hohenpeißenberg</t>
        </is>
      </c>
      <c r="G2680" t="inlineStr">
        <is>
          <t>travel-and-outdoor</t>
        </is>
      </c>
      <c r="H2680" t="inlineStr">
        <is>
          <t>35 € – 89 €</t>
        </is>
      </c>
      <c r="I2680" t="inlineStr">
        <is>
          <t>https://www.eventbrite.com/e/140325-singlereise-wandern-rund-um-murnau-am-staffelsee-fur-40-tickets-926266145977?aff=ebdssbdestsearch</t>
        </is>
      </c>
      <c r="J2680" t="inlineStr">
        <is>
          <t>Murnau – Genussort im Blauen Land:
Ausgangspunkt der Tour ist das Künstlerstädtchen Murnau am Staffelsee mit Blick auf die Alpenkette und der wechselnd bläulich beruhigenden Lichtstimmung. Malerische Gässchen mit südlichem Flair, Restaurants, Straßencafes, Geschäften und der Schaubrauerei Griesbräu laden zum Verweilen oder einem Stadtbummel ein. Also eine gute Gelegenheit neue Bekanntschaften mit anderen Singles zu machen oder diese nach einer Wanderung zu vertiefen. Ein besonderes Highlight der Stadt ist das Schlossmuseum mit seiner „Blauen Reiter Abteilung“. Das Museum beherbergt die weltweit größte Werkschau von Münter-Bildern und ist sehr beeindruckend. Nicht nur Murnau ist eine Reise wert, sondern auch die zahlreichen Ausflugsziele rund um die Marktgemeinde, die sich perfekt für Wanderungen mit anderen Singles eignen.
Genauere Infos zum Event finden sich auf Wandern rund um Murnau
Bitte beachte, dass für alle Wanderdate Veranstaltungen die Wanderdate Teilnahmebedingungen und Haftungsausschluß gelten.</t>
        </is>
      </c>
      <c r="K2680" t="inlineStr">
        <is>
          <t>Wanderdate</t>
        </is>
      </c>
      <c r="L2680" t="inlineStr">
        <is>
          <t>Rückerstattungsrichtlinie
Keine Rückerstattungen</t>
        </is>
      </c>
      <c r="M2680" t="inlineStr">
        <is>
          <t>Dauer nicht verfügbar</t>
        </is>
      </c>
      <c r="N2680" t="inlineStr"/>
      <c r="O2680" t="inlineStr">
        <is>
          <t xml:space="preserve">
    The event titled "14.03.25 SingleReise Wandern rund um Murnau am Staffelsee für 40+" is scheduled to take place on Freitag, 14. März at Matthäus-Günther-Platz 2, 
    specifically at Matthäus-Günther-Platz 2 82383 Hohenpeißenberg. This event falls under the "travel-and-outdoor" category. 
    Description: Murnau – Genussort im Blauen Land:
Ausgangspunkt der Tour ist das Künstlerstädtchen Murnau am Staffelsee mit Blick auf die Alpenkette und der wechselnd bläulich beruhigenden Lichtstimmung. Malerische Gässchen mit südlichem Flair, Restaurants, Straßencafes, Geschäften und der Schaubrauerei Griesbräu laden zum Verweilen oder einem Stadtbummel ein. Also eine gute Gelegenheit neue Bekanntschaften mit anderen Singles zu machen oder diese nach einer Wanderung zu vertiefen. Ein besonderes Highlight der Stadt ist das Schlossmuseum mit seiner „Blauen Reiter Abteilung“. Das Museum beherbergt die weltweit größte Werkschau von Münter-Bildern und ist sehr beeindruckend. Nicht nur Murnau ist eine Reise wert, sondern auch die zahlreichen Ausflugsziele rund um die Marktgemeinde, die sich perfekt für Wanderungen mit anderen Singles eignen.
Genauere Infos zum Event finden sich auf Wandern rund um Murnau
Bitte beachte, dass für alle Wanderdate Veranstaltungen die Wanderdate Teilnahmebedingungen und Haftungsausschluß gelten.
    It is organized by Wanderdate and will last for Dauer nicht verfügbar. 
    Key topics and themes include: nan.
    </t>
        </is>
      </c>
      <c r="P2680" t="inlineStr">
        <is>
          <t>[ 4.51528169e-02  5.14723808e-02  5.11280969e-02  3.23688500e-02
  3.12738083e-02  2.82662828e-02 -6.68457672e-02 -1.12521416e-03
 -5.44102900e-02 -5.41416816e-02  1.00118956e-02 -1.24247730e-01
 -1.48757687e-02  1.64056718e-02  1.34391515e-02  1.11384187e-02
  1.13281505e-02 -4.83385958e-02  4.76487242e-02  5.26598543e-02
  4.90721576e-02 -1.06981225e-01  7.89068360e-03  5.19453436e-02
 -9.32149962e-02 -1.88291091e-02 -5.92253841e-02 -4.04492952e-03
 -3.88328768e-02  5.19819409e-02  1.26711689e-02  7.54091367e-02
 -3.44073474e-02  2.62327045e-02  8.46075192e-02  4.57866192e-02
  7.55349780e-03 -8.59103724e-02  1.18806735e-02  1.30762249e-01
 -1.37325097e-02  3.39813679e-02 -5.92970103e-02 -1.86432451e-02
 -4.38386388e-02 -1.74119025e-02  1.07732162e-01  3.81794684e-02
 -7.29850605e-02  5.88715151e-02  8.47447962e-02  1.45042147e-02
  2.37382688e-02  1.87328719e-02  3.62615585e-02  2.52224412e-02
 -1.36378855e-01 -7.04278052e-02  1.45941665e-02 -1.87322218e-02
 -4.57026251e-03 -4.77973558e-02  4.73826518e-03 -5.10595832e-03
 -3.92978825e-02 -5.41997924e-02 -1.17009893e-01 -1.20167816e-02
  2.53780615e-02 -6.38259798e-02  1.25235274e-01 -1.11156970e-01
 -4.54851501e-02 -3.01741827e-02  1.25415949e-02  6.73039109e-02
 -5.71504012e-02  1.48641085e-02 -2.95616481e-02 -1.22711100e-01
 -9.37744323e-03 -1.32057592e-01  4.76870164e-02 -2.32417937e-02
  3.98752317e-02  1.48786921e-02  7.46651599e-03 -2.55675837e-02
 -4.12216177e-03 -6.31848257e-03  8.83525982e-03 -2.83711758e-02
 -5.48830889e-02  1.87743474e-02  1.96387582e-02  4.33442704e-02
 -2.38282606e-02  5.16505465e-02  4.25624400e-02  6.02025017e-02
  4.45703696e-03  7.40075530e-03  6.69268742e-02  5.07692322e-02
 -4.36441153e-02 -5.43825366e-02  4.76233810e-02 -6.73426241e-02
 -7.19740540e-02 -4.55587916e-02  4.31889892e-02  3.05680893e-02
  4.61563095e-02 -7.89376348e-02 -1.37327369e-02  8.50999448e-03
  1.30575486e-02  3.31766717e-02  6.38753474e-02  3.01326774e-02
  1.49404909e-02 -6.90701827e-02  1.92776471e-02  5.03830686e-02
 -2.59180851e-02  4.33040000e-02  4.47389372e-02  1.30071624e-32
 -2.20803951e-04 -1.29198432e-01 -6.33667484e-02  3.01090237e-02
  9.23433229e-02 -6.45621261e-03 -3.11474670e-02  5.24184294e-02
 -6.61245883e-02 -4.04977314e-02 -2.07357034e-02 -3.47313564e-03
  1.82201378e-02 -9.83054489e-02 -1.93063933e-02 -3.19312327e-02
  1.06168821e-01 -5.58576956e-02  8.64448957e-03 -5.12825735e-02
  1.99872088e-02 -1.66153302e-03 -1.72876865e-02  2.85585653e-02
  9.17509198e-03  9.28795040e-02 -2.34406516e-02 -1.61636621e-02
  2.37527280e-03  5.61180040e-02  2.54912837e-03  1.81586426e-02
 -9.23470333e-02  1.88395344e-02 -6.70539886e-02  1.69726573e-02
 -5.23439683e-02 -2.29945760e-02  6.64673327e-03 -7.79135749e-02
 -6.95907623e-02 -8.77640843e-02 -5.67040890e-02 -5.20624965e-02
  7.68915415e-02  1.16612382e-01  3.79310325e-02  4.43381071e-02
  1.71898380e-01  1.90616529e-02 -3.30858468e-03  2.78495550e-02
  2.48802174e-03 -3.74832167e-03 -2.35265177e-02 -1.72863323e-02
  6.71473444e-02 -6.52286708e-02  1.61713418e-02  1.01260627e-02
  1.38008175e-02  7.69210756e-02 -6.49322197e-02 -3.62722157e-03
  2.70900726e-02 -1.77670538e-03 -3.90198268e-02  4.01908234e-02
  5.39524630e-02  1.66361388e-02  1.13021936e-02  5.18015958e-02
  5.94381057e-02 -3.52037027e-02  6.60595968e-02 -5.40245604e-03
  5.39160520e-03  2.91295871e-02 -2.15044199e-03  9.31911021e-02
 -4.71596085e-02  1.30815292e-02  1.64232031e-02 -4.44730632e-02
 -7.17915175e-03 -2.18061497e-03  1.90575719e-02 -1.22197391e-02
 -8.64100736e-03  8.17904025e-02  1.80864427e-02 -1.70235727e-02
 -3.39077264e-02  4.84165326e-02 -8.15165639e-02 -1.35701580e-32
 -3.55501799e-03 -2.87666842e-02  2.05396730e-02 -6.51776930e-03
  4.09947596e-02  6.39634952e-02 -2.67612971e-02 -2.22342070e-02
 -5.57188019e-02  4.32610651e-03 -4.89835367e-02  7.10592093e-03
 -2.25417614e-02 -2.36327457e-03  5.39050996e-03  6.48004934e-02
  2.76391469e-02 -1.80250369e-02 -1.01965547e-01  1.36549305e-02
  2.98101865e-02  3.46936323e-02 -5.19575141e-02 -2.77483091e-02
 -6.50435686e-02  3.49739157e-02  5.02642430e-02 -3.96448299e-02
 -4.67280969e-02 -3.91290374e-02 -1.33716881e-01  2.08085612e-03
 -5.22030592e-02  6.94187284e-02 -2.46379301e-02 -2.28572469e-02
 -6.30566403e-02  3.18606086e-02  8.04965908e-04  2.07880493e-02
  1.72233190e-02  1.95230672e-03 -3.26036811e-02  1.16693817e-01
  4.90895361e-02  1.03169652e-02 -9.91840586e-02 -1.91885941e-02
  2.26568809e-04 -1.04454365e-02 -5.07624410e-02  3.53101790e-02
 -2.82332078e-02 -3.94382626e-02  5.29822744e-02  4.38889489e-02
 -1.02200411e-01 -4.57099453e-02 -3.35338339e-02  1.41801052e-02
  7.61826038e-02 -1.25149749e-02 -4.99030314e-02  8.09597299e-02
  4.62753512e-02 -2.06546132e-02 -7.39808902e-02 -3.17973979e-02
 -6.85072318e-02  1.59181934e-02 -1.11798116e-04 -2.85027158e-02
 -7.38405660e-02 -2.97594406e-02 -2.79033482e-02 -6.40312070e-03
  8.18721578e-02  3.88358370e-03 -1.95112526e-02  1.12953866e-02
 -1.03659801e-01  8.20575468e-03 -3.54159698e-02 -9.65426955e-03
  3.57777625e-02  6.72436059e-02  4.43148687e-02 -3.73309106e-02
  7.96732400e-03  5.06433770e-02  1.84843149e-02  5.67339845e-02
  3.42097618e-02  1.97219029e-02 -6.77151326e-03 -6.97438693e-08
 -7.19138533e-02  6.29528537e-02 -5.09466045e-02  2.76340125e-03
  1.01892792e-01 -1.38337433e-01  1.85277611e-02  3.48019563e-02
 -1.89783964e-02  7.19773695e-02 -4.26695272e-02  1.01643223e-02
 -9.76166967e-03  5.71694039e-02  1.77596845e-02 -1.81970596e-02
 -5.72343953e-02 -1.15283608e-01 -7.00738207e-02 -8.01817328e-03
  4.51831557e-02 -2.73552611e-02  3.15465517e-02  3.78074124e-02
 -3.55609022e-02 -6.08902983e-03 -9.34647396e-02  1.73389278e-02
  6.55126423e-02 -2.32970249e-02 -4.18877639e-02  1.53311074e-03
 -1.83608048e-02 -1.22432541e-02 -5.80206625e-02  1.02525176e-02
 -7.87708908e-02  6.69439659e-02  7.30203697e-03 -9.53042787e-03
  6.32259902e-03 -8.28357860e-02  5.26191220e-02  4.84577715e-02
  4.46928181e-02  2.77439598e-02 -6.82550520e-02  1.98766142e-02
  5.77079467e-02  7.28894621e-02 -1.00448184e-01  1.19544463e-02
  1.29888835e-03  7.39353448e-02 -5.47166020e-02 -1.63834244e-02
 -3.25560272e-02 -3.64268720e-02  3.05110253e-02  5.12152491e-03
 -9.28001385e-03 -9.38600004e-02 -1.08717777e-01  2.69904658e-02]</t>
        </is>
      </c>
    </row>
    <row r="2681">
      <c r="A2681" s="1" t="n">
        <v>2679</v>
      </c>
      <c r="B2681" t="n">
        <v>691</v>
      </c>
      <c r="C2681" t="inlineStr">
        <is>
          <t>Die Band als Business</t>
        </is>
      </c>
      <c r="D2681" t="inlineStr">
        <is>
          <t>Montag, 10. März</t>
        </is>
      </c>
      <c r="E2681" t="inlineStr">
        <is>
          <t>bombig bar &amp; garage</t>
        </is>
      </c>
      <c r="F2681" t="inlineStr">
        <is>
          <t>Gubenerstraße 11 86156 Augsburg</t>
        </is>
      </c>
      <c r="G2681" t="inlineStr">
        <is>
          <t>Keine Kategorie</t>
        </is>
      </c>
      <c r="H2681" t="inlineStr">
        <is>
          <t>Kostenlos</t>
        </is>
      </c>
      <c r="I2681" t="inlineStr">
        <is>
          <t>https://www.eventbrite.de/e/die-band-als-business-tickets-1218245086849?aff=ebdssbdestsearch</t>
        </is>
      </c>
      <c r="J2681" t="inlineStr">
        <is>
          <t>Infotext/Inhalt:
In meinem Workshop erfährst du, welche Schritte notwendig sind, um eine GbR erfolgreich zu gründen. Wir besprechen mögliche und geeignete Rechtsformen, die richtige Abrechnung von Konzerten und Merchandising, sowie die wichtigsten Punkte eines Bandvertrags. Außerdem klären wir, worauf du im Umgang mit dem Finanzamt achten musst. Dieses Training bietet einen umfassenden Überblick und eine praktische Anleitung, um das Tagesgeschäft eurer Band erfolgreich zu meistern.
Themen:
Firmengründung, Buchhaltung, Konzert- und Merchandiseabrechnung, Umgang Finanzamt, Bandvertrag.
Mögliche Zielgruppe(n) des Workshops/Training/Seminars:
Musiker:innen, Künstler:innen und/oder Bands die sich mit ihrer Musik selbsständig machen möchten.
Ziel(e) der Fortbildung:
1. Erfolgreiche Gründung einer GbR.
2. Besprechung möglicher und geeigneter Rechtsformen.
3. Richtige Abrechnung von Konzerten und Merchandising.
4. Erstellung und Verständnis eines Bandvertrags.
5. Umgang mit dem Finanzamt.
6. Umfassender Überblick und praktische Anleitung für das Tagesgeschäft einer Band.
Methoden/Hilfsmittel:
Präsentation
Diskussion
Q&amp;A
Fallbeispiele
Beratung
Format:
Workshop
(Workshop: Dozent:in moderiert und strukturiert Themen der TN (Redeanteil 15 %) → Erarbeitung von Ergebnissen
Training: Redeanteil Referent:in ca. 30-50 % → Vermittlung von Können
Seminar: Redeanteil Referent:in ca. 95 % → Wissensvermittlung)
Referent:innen Profil:
Hi, ich heiße Marcus, fahre gut Bus, bin gern auf Tour, rechne ab, zähle Geld, verkaufe Merch, führe Kasse, schreibe und bezahle Rechnungen, koche gern, regle Steuerangelegenheiten und mach für mein Leben gern Musik und alles was damit zu tun hat.
Weitere Infos
1. Frühzeitige Anmeldung hilft uns, die Durchführung des Workshops zu realisieren. Wenn nicht genügend Anmeldungen vorliegen, müssen wir Termine gegebenenfalls auch absagen.
2. Die Teilnahmegebühr wird bei Nichtstattfinden in voller Höhe zurückerstattet.
3. Damit die Workshops arbeitsfähig bleiben und möglichst viel Individualberatung für die Teilnehmenden stattfinden kann, werden pro Workshop maximal um die 15 Anmeldungen zugelassen.
4. Der Frühbuchungsrabatt von 5,- € gilt bei Anmeldung bis drei Wochen vor dem Workshop.
5. Bei Nichterscheinen des Teilnehmenden erfolgt keine Rückerstattung.
6. Teilnehmende aus den Bezirken Schwaben, Oberpfalz, Oberfranken, Niederbayern, Mittelfranken, sowie den Städten Augsburg und München erhalten pro gebuchtem Workshop 10,- € Rabatt.
7. Dazu müsst Ihr beim Ticketkauf auf das vergünstigte Ticket klicken und zahlt automatisch den verminderten Betrag. Dabei verpflichtet Ihr Euch zu einer wahrheitsgemäßen Angabe Eurer Meldeanschrift. Wir behalten uns vor nicht wahrheitsgemäße Tickets kostenpflichtig zu stornieren.
8. Die ersten 10 Teilnehmer*innen bei den Workshops in Ulm zahlen ebenfalls 10,- € weniger.
9. Ersatzteilnehmende können bis einen Tag vor der Veranstaltung schriftlich oder per E-Mail benannt werden.</t>
        </is>
      </c>
      <c r="K2681" t="inlineStr">
        <is>
          <t>Verband für Popkultur in Bayern e.V.</t>
        </is>
      </c>
      <c r="L2681" t="inlineStr">
        <is>
          <t>Rückerstattungsrichtlinie
Rückerstattungen bis zu 7 Tage vor dem Event</t>
        </is>
      </c>
      <c r="M2681" t="inlineStr">
        <is>
          <t>Eventdauer: 3 Stunden</t>
        </is>
      </c>
      <c r="N2681" t="inlineStr">
        <is>
          <t>Events in Deutschland, Events in Bayern, Events in Augsburg, Augsburg Kurse</t>
        </is>
      </c>
      <c r="O2681" t="inlineStr">
        <is>
          <t xml:space="preserve">
    The event titled "Die Band als Business" is scheduled to take place on Montag, 10. März at bombig bar &amp; garage, 
    specifically at Gubenerstraße 11 86156 Augsburg. This event falls under the "Keine Kategorie" category. 
    Description: Infotext/Inhalt:
In meinem Workshop erfährst du, welche Schritte notwendig sind, um eine GbR erfolgreich zu gründen. Wir besprechen mögliche und geeignete Rechtsformen, die richtige Abrechnung von Konzerten und Merchandising, sowie die wichtigsten Punkte eines Bandvertrags. Außerdem klären wir, worauf du im Umgang mit dem Finanzamt achten musst. Dieses Training bietet einen umfassenden Überblick und eine praktische Anleitung, um das Tagesgeschäft eurer Band erfolgreich zu meistern.
Themen:
Firmengründung, Buchhaltung, Konzert- und Merchandiseabrechnung, Umgang Finanzamt, Bandvertrag.
Mögliche Zielgruppe(n) des Workshops/Training/Seminars:
Musiker:innen, Künstler:innen und/oder Bands die sich mit ihrer Musik selbsständig machen möchten.
Ziel(e) der Fortbildung:
1. Erfolgreiche Gründung einer GbR.
2. Besprechung möglicher und geeigneter Rechtsformen.
3. Richtige Abrechnung von Konzerten und Merchandising.
4. Erstellung und Verständnis eines Bandvertrags.
5. Umgang mit dem Finanzamt.
6. Umfassender Überblick und praktische Anleitung für das Tagesgeschäft einer Band.
Methoden/Hilfsmittel:
Präsentation
Diskussion
Q&amp;A
Fallbeispiele
Beratung
Format:
Workshop
(Workshop: Dozent:in moderiert und strukturiert Themen der TN (Redeanteil 15 %) → Erarbeitung von Ergebnissen
Training: Redeanteil Referent:in ca. 30-50 % → Vermittlung von Können
Seminar: Redeanteil Referent:in ca. 95 % → Wissensvermittlung)
Referent:innen Profil:
Hi, ich heiße Marcus, fahre gut Bus, bin gern auf Tour, rechne ab, zähle Geld, verkaufe Merch, führe Kasse, schreibe und bezahle Rechnungen, koche gern, regle Steuerangelegenheiten und mach für mein Leben gern Musik und alles was damit zu tun hat.
Weitere Infos
1. Frühzeitige Anmeldung hilft uns, die Durchführung des Workshops zu realisieren. Wenn nicht genügend Anmeldungen vorliegen, müssen wir Termine gegebenenfalls auch absagen.
2. Die Teilnahmegebühr wird bei Nichtstattfinden in voller Höhe zurückerstattet.
3. Damit die Workshops arbeitsfähig bleiben und möglichst viel Individualberatung für die Teilnehmenden stattfinden kann, werden pro Workshop maximal um die 15 Anmeldungen zugelassen.
4. Der Frühbuchungsrabatt von 5,- € gilt bei Anmeldung bis drei Wochen vor dem Workshop.
5. Bei Nichterscheinen des Teilnehmenden erfolgt keine Rückerstattung.
6. Teilnehmende aus den Bezirken Schwaben, Oberpfalz, Oberfranken, Niederbayern, Mittelfranken, sowie den Städten Augsburg und München erhalten pro gebuchtem Workshop 10,- € Rabatt.
7. Dazu müsst Ihr beim Ticketkauf auf das vergünstigte Ticket klicken und zahlt automatisch den verminderten Betrag. Dabei verpflichtet Ihr Euch zu einer wahrheitsgemäßen Angabe Eurer Meldeanschrift. Wir behalten uns vor nicht wahrheitsgemäße Tickets kostenpflichtig zu stornieren.
8. Die ersten 10 Teilnehmer*innen bei den Workshops in Ulm zahlen ebenfalls 10,- € weniger.
9. Ersatzteilnehmende können bis einen Tag vor der Veranstaltung schriftlich oder per E-Mail benannt werden.
    It is organized by Verband für Popkultur in Bayern e.V. and will last for Eventdauer: 3 Stunden. 
    Key topics and themes include: Events in Deutschland, Events in Bayern, Events in Augsburg, Augsburg Kurse.
    </t>
        </is>
      </c>
      <c r="P2681" t="inlineStr">
        <is>
          <t>[-2.83958130e-02  2.97865681e-02 -8.11458901e-02 -2.11007893e-02
 -4.02525440e-02  6.33549690e-02  2.44669728e-02  1.53992930e-02
 -1.99244209e-02 -8.12254921e-02  3.90286511e-03 -5.12544326e-02
 -3.82292233e-02 -7.40563646e-02  1.14315255e-02  4.70666029e-03
  8.20709951e-03 -6.22821748e-02 -9.03195292e-02  1.30521012e-02
  2.50650290e-03 -4.71107364e-02 -1.20209632e-02  7.88742155e-02
 -6.96995249e-03  8.03353556e-04 -5.46914116e-02 -1.68976858e-02
 -1.40903471e-02 -7.48939589e-02  5.94510287e-02  6.92858621e-02
  9.61164571e-03  5.09979436e-03  9.79730487e-02 -2.01112740e-02
  3.54862362e-02 -1.15213707e-01 -1.14527559e-02  8.35194364e-02
  3.87938786e-03 -1.44184986e-03 -1.46116689e-01 -1.84539370e-02
 -5.46312183e-02 -4.58601080e-02 -8.32573418e-03 -1.21361832e-03
 -9.86790732e-02  8.45796317e-02  7.70397186e-02 -9.85395387e-02
  1.13902472e-01 -8.27154890e-03  1.47463074e-02  2.35220585e-02
 -6.65259808e-02  3.17106284e-02  7.02189729e-02 -1.35671743e-03
  3.14096548e-02 -4.59638461e-02 -1.18571278e-02  2.29780674e-02
 -1.00351617e-01  2.87736524e-02  1.30184107e-02  5.82450517e-02
 -1.35887144e-02 -4.99392562e-02  1.25785455e-01 -1.36364296e-01
 -1.59318428e-02  5.58823235e-02  8.05651098e-02  3.89501080e-02
  1.28623340e-02  3.31588350e-02 -5.59936725e-02 -1.08506456e-01
  1.23498328e-02 -6.31434917e-02 -1.84773933e-02 -4.32564579e-02
  2.84442138e-02 -3.50131430e-02 -5.05297408e-02  4.44359705e-02
 -2.06037536e-02  2.88268384e-02 -9.93248224e-02  7.17682540e-02
 -6.24705181e-02 -7.41082942e-03 -2.11460683e-02  4.66393642e-02
  2.44773142e-02  4.05102223e-02  1.26141638e-01  7.41764456e-02
  3.81258428e-02  6.35256171e-02  1.95565447e-02  1.45652173e-02
 -9.50170085e-02 -1.29997909e-01 -5.25831152e-03  1.10679522e-01
 -1.11444136e-02 -7.89861903e-02  2.79663391e-02 -1.81865636e-02
  2.75703035e-02 -5.10002784e-02  2.01240256e-02  6.92574540e-03
  3.91648039e-02  1.02628274e-02  5.86193092e-02 -4.16607894e-02
  7.34563768e-02  1.28072342e-02  1.61157493e-02  1.79067235e-02
 -7.16566900e-03  7.82819614e-02 -5.93554899e-02  1.60501323e-32
  3.36805731e-02 -1.10042401e-01 -4.79622781e-02 -4.82797325e-02
  1.16161495e-01 -7.70884678e-02 -9.42546204e-02  2.65334342e-02
 -1.53506445e-02 -1.04240170e-02 -4.17750999e-02  1.47185754e-02
 -6.79420866e-03 -1.43029451e-01  5.33022285e-02 -5.89761995e-02
 -4.71086353e-02 -1.16943289e-02 -1.69644710e-02 -7.01625273e-02
 -6.20626062e-02 -1.18937055e-02 -8.43075849e-03  7.22630098e-02
 -3.98261892e-03  8.41676742e-02  3.47919911e-02 -3.00123286e-03
  7.47244954e-02  4.83426340e-02  5.70778213e-02  5.20550762e-04
  8.19204375e-03 -2.38535516e-02 -2.42386051e-02  6.67471439e-02
 -9.94092822e-02  1.32599035e-02  4.94131679e-03 -5.05266450e-02
  1.96586195e-02 -4.49296422e-02 -8.51022676e-02 -1.65415965e-02
  1.11503368e-02  4.95806634e-02  4.03684042e-02 -4.55061160e-03
  1.78636447e-01 -2.20428184e-02 -3.57727595e-02 -4.45785420e-03
  4.19684798e-02  2.07749438e-02  8.85913447e-02  1.05092831e-01
 -1.32928733e-02 -2.64288466e-02 -2.77020154e-04 -8.61317068e-02
  2.47434583e-02  9.18361545e-02  3.62077281e-02  4.63544279e-02
  3.74375097e-03 -1.74945388e-02  3.53278182e-02 -4.30054180e-02
 -8.91599990e-03 -4.84200120e-02 -2.70739440e-02 -4.78253793e-03
  8.15504268e-02  2.16026213e-02  7.90348649e-02 -1.45126320e-03
 -5.70133850e-02  4.84274700e-02 -7.23323897e-02  6.30668029e-02
  5.86857535e-02 -1.83313340e-02  5.74445315e-02  7.22669344e-03
 -1.99377388e-02 -2.12492654e-03  8.72732922e-02 -6.32821396e-02
 -4.84492742e-02  4.64650355e-02 -6.96102157e-02  2.01937207e-03
 -4.67495546e-02 -1.68078882e-03 -7.40114553e-03 -1.64384539e-32
  1.44437090e-01 -3.60394223e-03  1.46697946e-02 -2.21927650e-02
  2.59941276e-02  6.78980201e-02 -4.63458104e-03  4.82474528e-02
 -3.53504829e-02  3.58618796e-02  5.28449304e-02  2.28586718e-02
 -7.52352327e-02  2.13248692e-02 -2.38695107e-02 -1.60798058e-03
  2.60406192e-02  1.57105159e-02 -4.02385257e-02 -3.05225048e-02
  1.43609038e-02 -9.91834104e-02  5.39399218e-03  4.29419018e-02
 -4.94024679e-02  3.20489965e-02  5.94403110e-02 -4.08165576e-03
 -1.89937912e-02 -7.11659640e-02 -3.80943902e-02  2.32116319e-02
 -2.53441799e-02 -4.64950763e-02  1.73981115e-02 -5.70055284e-03
  1.05481986e-02  2.29428913e-02 -2.15830393e-02 -8.09356049e-02
 -2.49148477e-02  4.47193608e-02 -4.29374240e-02 -9.08046588e-03
  6.31236890e-03 -4.70804721e-02  1.78447049e-02 -6.41064048e-02
 -3.20366509e-02 -9.30119604e-02  1.47375371e-02  5.39460592e-02
  3.57555300e-02 -2.09023971e-02  1.66609846e-02  7.69042894e-02
 -3.02787889e-02 -8.29705223e-02 -1.33226514e-02  2.71600801e-02
  5.69995074e-03  6.11010790e-02  6.63375342e-03 -1.60409641e-02
  2.50891689e-02 -3.77375558e-02 -6.44509271e-02  1.10503146e-02
  8.46657995e-03  8.19714367e-02  2.09974255e-02  9.98695567e-03
 -2.22055707e-02 -8.76350980e-03 -1.26822948e-01 -3.88379060e-02
 -4.96658450e-03  7.16422824e-03 -5.81656210e-02  2.68890113e-02
  1.79255176e-02  1.12881251e-02 -5.16437590e-02  2.16584839e-02
 -8.63881689e-03  1.84348542e-02  4.51408885e-02  5.18882871e-02
 -2.92778611e-02  2.13393271e-02  2.04811599e-02  4.17156983e-03
  4.00479026e-02  8.11645612e-02  1.24751646e-02 -7.26690388e-08
 -1.07611436e-02  4.16996218e-02 -1.01802334e-01 -2.90279109e-02
  5.13287187e-02 -8.82288218e-02  3.70273413e-03 -3.50389741e-02
 -5.48001677e-02  4.71727876e-03 -2.22138241e-02 -3.38027626e-02
 -1.08629182e-01  4.87940945e-02 -6.94526061e-02 -4.26298529e-02
 -9.68295485e-02 -2.69541722e-02 -3.73371989e-02  1.01438127e-02
  2.48225741e-02 -8.25833436e-03  2.26649493e-02 -5.47207445e-02
  1.53025454e-02  1.25681413e-02 -3.48156169e-02  1.96764935e-02
  2.00976734e-03 -4.11526561e-02 -6.37267381e-02  8.36695954e-02
 -8.40958431e-02 -8.00143811e-04 -4.92094867e-02 -4.00520070e-03
 -4.81891744e-02 -9.49183665e-03 -2.78917886e-02  2.97186524e-02
 -1.79291684e-02 -3.31853284e-03  2.52184626e-02  6.52170628e-02
  2.60083228e-02 -2.06661299e-02 -2.19005533e-02  6.23324104e-02
  2.10939795e-02  2.16617174e-02 -5.35852201e-02 -6.18513301e-03
 -4.81211245e-02  3.45512517e-02 -8.53274465e-02  1.19319921e-02
  7.03037716e-03  7.18651665e-03 -1.99521668e-02  4.54409607e-02
 -1.35377683e-02 -4.38919328e-02  2.38012196e-03  3.89488302e-02]</t>
        </is>
      </c>
    </row>
    <row r="2682">
      <c r="A2682" s="1" t="n">
        <v>2680</v>
      </c>
      <c r="B2682" t="n">
        <v>692</v>
      </c>
      <c r="C2682" t="inlineStr">
        <is>
          <t>So,02.03.25 Wanderdate Kochelsee &amp; Klostertraum-Tour für alle</t>
        </is>
      </c>
      <c r="D2682" t="inlineStr">
        <is>
          <t>Sonntag, 2. März</t>
        </is>
      </c>
      <c r="E2682" t="inlineStr">
        <is>
          <t>Freilichtmuseum Glentleiten des Bezirks Oberbayern</t>
        </is>
      </c>
      <c r="F2682" t="inlineStr">
        <is>
          <t>An der Glentleiten 4 82439 Großweil</t>
        </is>
      </c>
      <c r="G2682" t="inlineStr">
        <is>
          <t>sports-and-fitness</t>
        </is>
      </c>
      <c r="H2682" t="inlineStr">
        <is>
          <t>Ab 22,50 €</t>
        </is>
      </c>
      <c r="I2682" t="inlineStr">
        <is>
          <t>https://www.eventbrite.de/e/so020325-wanderdate-kochelsee-klostertraum-tour-fur-alle-tickets-1125771826839?aff=ebdssbdestsearch</t>
        </is>
      </c>
      <c r="J2682" t="inlineStr">
        <is>
          <t>Erlebt die zauberhafte Kreut-Alm Runde mit Wanderdate! Diese Single-Tour führt uns zu den schönsten Orten Oberbayerns: Vom historischen Freilichtmuseum Glentleiten über das ruhige Kloster Schlehdorf bis hin zum malerischen Kochelsee. Nach einem Aufstieg auf den Hirschberg genießen wir auf der Kreutalm regionale Schmankerl. Perfekt für Singles, die Natur, Kultur und Weihnachtszauber in bester Gesellschaft erleben möchten!
Genauere Infos zum Event finden sich auf Rund um den Kochelsee &amp; Klostertraum-Tour mit Freilichtmuseum
Bitte beachte, dass für alle Wanderdate Veranstaltungen die Wanderdate Teilnahmebedingungen und Haftungsausschluß gelten.</t>
        </is>
      </c>
      <c r="K2682" t="inlineStr">
        <is>
          <t>Wanderdate</t>
        </is>
      </c>
      <c r="L2682" t="inlineStr">
        <is>
          <t>Rückerstattungsrichtlinie
Keine Rückerstattungen</t>
        </is>
      </c>
      <c r="M2682" t="inlineStr">
        <is>
          <t>Dauer nicht verfügbar</t>
        </is>
      </c>
      <c r="N2682" t="inlineStr"/>
      <c r="O2682" t="inlineStr">
        <is>
          <t xml:space="preserve">
    The event titled "So,02.03.25 Wanderdate Kochelsee &amp; Klostertraum-Tour für alle" is scheduled to take place on Sonntag, 2. März at Freilichtmuseum Glentleiten des Bezirks Oberbayern, 
    specifically at An der Glentleiten 4 82439 Großweil. This event falls under the "sports-and-fitness" category. 
    Description: Erlebt die zauberhafte Kreut-Alm Runde mit Wanderdate! Diese Single-Tour führt uns zu den schönsten Orten Oberbayerns: Vom historischen Freilichtmuseum Glentleiten über das ruhige Kloster Schlehdorf bis hin zum malerischen Kochelsee. Nach einem Aufstieg auf den Hirschberg genießen wir auf der Kreutalm regionale Schmankerl. Perfekt für Singles, die Natur, Kultur und Weihnachtszauber in bester Gesellschaft erleben möchten!
Genauere Infos zum Event finden sich auf Rund um den Kochelsee &amp; Klostertraum-Tour mit Freilichtmuseum
Bitte beachte, dass für alle Wanderdate Veranstaltungen die Wanderdate Teilnahmebedingungen und Haftungsausschluß gelten.
    It is organized by Wanderdate and will last for Dauer nicht verfügbar. 
    Key topics and themes include: nan.
    </t>
        </is>
      </c>
      <c r="P2682" t="inlineStr">
        <is>
          <t>[ 4.48725969e-02  3.93585041e-02 -7.88316783e-03  3.62786502e-02
 -4.09272574e-02  9.12887454e-02 -7.36881327e-03 -7.21452618e-03
 -4.35960032e-02  1.14992792e-02 -1.22248512e-02 -8.04459229e-02
 -2.29842458e-02 -1.97692029e-02  1.09963734e-02 -1.99789554e-02
 -4.03595455e-02 -4.50729802e-02 -6.92254445e-03  5.90251274e-02
 -4.96124011e-03 -1.24520831e-01  2.86274236e-02  7.28667155e-02
 -7.28569925e-02 -3.80825863e-04 -4.65060100e-02  1.25351027e-02
 -4.93014082e-02 -2.28234604e-02 -4.15098779e-02  6.15182854e-02
 -6.81851655e-02  3.87597941e-02  6.07997999e-02  7.73670897e-02
 -1.22352606e-02 -8.18907768e-02 -5.75843640e-02  1.04552455e-01
  2.39178166e-02 -5.12219407e-03 -5.67468032e-02  5.86855449e-02
 -4.40489613e-02  7.60075599e-02 -4.23562061e-03  2.96827592e-02
 -4.07103002e-02  6.57973811e-02  5.67682013e-02 -6.48186207e-02
  7.34254569e-02 -4.28954773e-02  9.41854343e-02 -1.80929769e-02
 -1.20396569e-01 -1.02124631e-01  1.94931719e-02  1.00811115e-02
  4.85267155e-02 -2.43021734e-02 -6.11164682e-02  2.51080692e-02
 -2.68285479e-02 -9.97005496e-04 -6.63377866e-02  6.49787392e-03
  7.09433928e-02 -8.83605927e-02  9.78540480e-02 -8.59602615e-02
 -4.90995906e-02  6.59439191e-02  1.44203939e-02  1.13612730e-02
 -5.85631356e-02  4.00126129e-02 -5.59357479e-02 -9.06838104e-02
 -8.65879748e-03 -8.17889050e-02  6.83503300e-02 -6.35763481e-02
  6.58431575e-02 -2.77626663e-02  1.56832319e-02 -1.16986316e-03
  1.75746903e-02  3.75571698e-02 -5.72745688e-02  8.74119475e-02
 -1.08067565e-01 -7.28337020e-02  8.85960035e-05  4.08181995e-02
 -4.76556309e-02  3.20713632e-02  3.24880518e-02  2.42011491e-02
  7.49050751e-02  6.34441897e-02  2.39649750e-02  8.43212679e-02
 -2.64551360e-02 -8.86810869e-02  4.04575840e-02  1.84668563e-02
 -2.28780527e-02  3.48515101e-02 -1.11442292e-02 -1.30303707e-02
  9.67577845e-02 -2.10146662e-02 -8.99874372e-04  3.77331264e-02
  2.87078079e-02  4.94525488e-03 -8.03369656e-03 -1.20765306e-02
 -3.63765657e-03 -2.02570055e-02  7.54706189e-02  5.26509844e-02
 -3.86597849e-02  6.11886419e-02 -1.07051674e-02  1.40611694e-32
  1.40507007e-02 -6.88401088e-02 -1.45099834e-02  4.53032833e-03
  3.85416746e-02 -2.48466730e-02 -7.78144598e-02 -4.78283539e-02
 -4.62861508e-02 -7.79323131e-02 -8.31071287e-03 -4.89880517e-03
  6.97925612e-02 -1.18966833e-01  7.01028928e-02  2.37347316e-02
  5.08835129e-02 -2.04984117e-02  1.76736284e-02 -1.00670747e-01
  7.98863918e-03  1.58928670e-02  3.23977210e-02  4.97757606e-02
 -1.42824268e-02  8.08138400e-02  4.90830541e-02 -3.91944051e-02
 -2.99030240e-03  7.95613602e-03  1.88962370e-02 -1.25183789e-02
 -1.26032248e-01 -3.14527377e-02 -3.67152952e-02  3.99432098e-03
 -5.20096719e-02 -3.07771582e-02 -3.98566276e-02  5.08372486e-02
 -4.51255962e-02 -8.71178359e-02 -1.10068163e-02 -5.77579550e-02
 -1.44494697e-02  4.26894464e-02  2.99791452e-02  7.23822862e-02
  1.39305770e-01  9.66820307e-03 -6.64448589e-02  3.34929749e-02
 -3.00301053e-03 -2.41778977e-02 -9.10858251e-03  1.15050934e-01
  1.90811362e-02 -3.58963534e-02 -1.75990257e-02 -4.04908098e-02
  1.05049223e-01  6.56326860e-02 -3.47957052e-02 -9.15803481e-03
  3.73425782e-02 -5.03487289e-02  2.42117736e-02 -3.00239176e-02
  1.94517039e-02  3.49213509e-03 -9.14561749e-03 -3.10392920e-02
  3.73545177e-02  1.20196836e-02  9.53166485e-02  2.67843287e-02
  2.43801405e-04  2.60873381e-02 -1.77914815e-04  5.93066886e-02
 -2.92771515e-02 -2.99359653e-02  5.88496514e-02 -1.93328541e-02
 -2.45655272e-02 -6.19979724e-02  4.87327613e-02 -5.83800673e-02
 -5.44325262e-02  3.05274576e-02  2.15078741e-02  5.05202683e-03
 -9.46897715e-02  1.94699280e-02 -1.38098150e-02 -1.45873721e-32
  9.77503359e-02  1.64128970e-02  4.89960946e-02 -2.61076316e-02
  1.14192955e-01 -1.34162623e-02 -5.70729561e-02  1.14027541e-02
  3.23451906e-02 -5.86260248e-05  2.37749331e-02 -2.51321681e-02
  2.57595442e-02  1.82692683e-03  3.92886885e-02  3.20853740e-02
  3.09947282e-02  1.32457912e-02 -5.73892593e-02 -1.52833695e-02
 -9.44836903e-03  5.96707277e-02 -9.32540372e-02 -5.61237000e-02
 -8.18732381e-03  2.55902167e-02  9.49487537e-02  1.86843183e-02
 -4.95163724e-02 -2.89609265e-02  4.31255903e-03  5.19207818e-03
 -5.88577390e-02  3.22280340e-02  5.58234518e-03  7.56714344e-02
  1.80287920e-02  3.48483101e-02 -3.59677337e-02  5.72790131e-02
  3.87105756e-02  1.95099767e-02 -2.09435076e-02 -2.81960815e-02
  5.81291057e-02 -3.89024131e-02 -1.22357354e-01 -5.92303928e-03
 -7.29692914e-03 -9.66457427e-02 -1.04107428e-02  4.39088717e-02
 -5.88367134e-02 -3.89344431e-02  5.54919764e-02  1.57088432e-02
  6.00287830e-03 -3.87726091e-02 -9.11302418e-02 -8.00526887e-02
 -1.96537599e-02  6.09205244e-03 -2.55512726e-03  7.88877078e-04
 -1.25117591e-02 -6.43829107e-02 -4.53653336e-02 -7.03274906e-02
 -7.57811442e-02  3.86003405e-02 -5.42675368e-02 -1.67661328e-02
 -3.13862860e-02 -3.58426496e-02 -9.55859125e-02  3.27261575e-02
  8.14165026e-02  1.07496336e-01  5.04673086e-02 -2.80424803e-02
 -5.44623807e-02  3.58504392e-02 -1.01260683e-02  2.39943732e-02
  1.10852467e-02  8.27938244e-02  5.52732907e-02  2.31072083e-02
 -1.01554226e-02 -3.08039002e-02  8.46370906e-02 -3.97927351e-02
 -4.01514024e-03  9.79998931e-02  2.00691093e-02 -6.44940243e-08
  3.27390879e-02  9.36688930e-02 -1.30785808e-01  5.16358064e-03
  8.34644511e-02 -4.94264178e-02  1.40778190e-02 -7.93882925e-03
 -6.11240566e-02  1.90127734e-02 -4.45959494e-02  6.55824542e-02
  7.80367060e-03  6.21675216e-02 -3.27182338e-02 -2.80639250e-02
 -1.30444378e-01 -1.13009736e-02 -7.38857910e-02  1.21819088e-02
 -1.66003704e-02 -7.69523159e-02 -1.99620780e-02 -5.79630118e-03
 -3.01383864e-02  7.08219083e-03 -2.45456044e-02 -2.82813385e-02
  3.29123065e-02 -6.72026128e-02 -2.23928448e-02  3.38589549e-02
 -1.70837790e-02 -2.11174991e-02 -5.77813480e-03  2.88861748e-02
 -6.72977343e-02  8.58927965e-02  6.68229442e-03  6.17505051e-02
  1.96082960e-03 -8.18867460e-02  5.05193360e-02  6.93145841e-02
  1.39660882e-02  3.07896342e-02 -4.25613560e-02  1.51143381e-02
  2.54222155e-02  2.74251010e-02 -7.33200386e-02  1.43589955e-02
  1.40119577e-02  3.00842933e-02 -6.99548200e-02  8.97554234e-02
 -3.03180441e-02 -4.22346033e-02 -2.29444932e-02 -1.35748629e-02
  9.41383652e-03 -1.26457483e-01 -6.61153719e-02  1.38318231e-02]</t>
        </is>
      </c>
    </row>
    <row r="2683">
      <c r="A2683" s="1" t="n">
        <v>2681</v>
      </c>
      <c r="B2683" t="n">
        <v>693</v>
      </c>
      <c r="C2683" t="inlineStr">
        <is>
          <t>offener Meditationsabend</t>
        </is>
      </c>
      <c r="D2683" t="inlineStr">
        <is>
          <t>Donnerstag, 20. Februar</t>
        </is>
      </c>
      <c r="E2683" t="inlineStr">
        <is>
          <t>Buddhistisches Meditationszentrum Rosenheim</t>
        </is>
      </c>
      <c r="F2683" t="inlineStr">
        <is>
          <t>Schillerstraße 33 (2.OG) Hinweis: Der Veranstaltungsort ist leider nur über eine Außentreppe erreichbar und daher nicht barrierefrei. 83024 Rosenheim</t>
        </is>
      </c>
      <c r="G2683" t="inlineStr">
        <is>
          <t>spirituality</t>
        </is>
      </c>
      <c r="H2683" t="inlineStr">
        <is>
          <t>Freiwillige Spende</t>
        </is>
      </c>
      <c r="I2683" t="inlineStr">
        <is>
          <t>https://www.eventbrite.de/e/offener-meditationsabend-tickets-745144385917?aff=ebdssbdestsearch</t>
        </is>
      </c>
      <c r="J2683" t="inlineStr">
        <is>
          <t>Die Intersein Sangha Rosenheim praktiziert in der Plum Village Tradition von Thich Nath Hanh. Der vietnamesische Zen-Meister und Friedensaktivist ist Begründer des sogenannten engagierten Buddhismus und gilt als einer der Wegbereiter und „Vater der Achtsamkeit“ im Westen. Er hat die moderne Achtsamkeitspraxis maßgeblich geprägt und viele westliche Achtsamkeitslehrer unterwiesen, u.a. Jon Kabat Zinn und Jack Kornfield.
Interesse?
Bitte melde Dich spätestens einen Tag vor Deinem Besuch bei uns an, damit wir uns auf Dich einrichten können. Weitere Infos findest Du auf unserer Website:
www.intersein-sangha-rosenheim.de
Es sind keinerlei Vorkenntnisse nötig. Spendenempfehlung (Dana): 5,00 -10,00 €. Wenn Du vorab Fragen hast, beantworten wir diese gerne. Schreibe uns eine E-Mail oder rufe an:
E-Mail: jasmin.kircher@intersein-sangha-rosenheim.de
Telefon: 08031 2082958</t>
        </is>
      </c>
      <c r="K2683" t="inlineStr">
        <is>
          <t>Intersein Sangha Rosenheim</t>
        </is>
      </c>
      <c r="L2683" t="inlineStr">
        <is>
          <t>Rückerstattungsrichtlinie
Rückerstattungen bis zu 7 Tage vor dem Event</t>
        </is>
      </c>
      <c r="M2683" t="inlineStr">
        <is>
          <t>Dauer nicht verfügbar</t>
        </is>
      </c>
      <c r="N2683" t="inlineStr">
        <is>
          <t>Events in Deutschland, Events in Bayern, Events in Rosenheim, Rosenheim Sonstige, Rosenheim Spiritualität Sonstige, #meditation, #achtsamkeit, #rosenheim, #buddhismus, #thich_nhat_hanh, #thichnhathanh</t>
        </is>
      </c>
      <c r="O2683" t="inlineStr">
        <is>
          <t xml:space="preserve">
    The event titled "offener Meditationsabend" is scheduled to take place on Donnerstag, 20. Februar at Buddhistisches Meditationszentrum Rosenheim, 
    specifically at Schillerstraße 33 (2.OG) Hinweis: Der Veranstaltungsort ist leider nur über eine Außentreppe erreichbar und daher nicht barrierefrei. 83024 Rosenheim. This event falls under the "spirituality" category. 
    Description: Die Intersein Sangha Rosenheim praktiziert in der Plum Village Tradition von Thich Nath Hanh. Der vietnamesische Zen-Meister und Friedensaktivist ist Begründer des sogenannten engagierten Buddhismus und gilt als einer der Wegbereiter und „Vater der Achtsamkeit“ im Westen. Er hat die moderne Achtsamkeitspraxis maßgeblich geprägt und viele westliche Achtsamkeitslehrer unterwiesen, u.a. Jon Kabat Zinn und Jack Kornfield.
Interesse?
Bitte melde Dich spätestens einen Tag vor Deinem Besuch bei uns an, damit wir uns auf Dich einrichten können. Weitere Infos findest Du auf unserer Website:
www.intersein-sangha-rosenheim.de
Es sind keinerlei Vorkenntnisse nötig. Spendenempfehlung (Dana): 5,00 -10,00 €. Wenn Du vorab Fragen hast, beantworten wir diese gerne. Schreibe uns eine E-Mail oder rufe an:
E-Mail: jasmin.kircher@intersein-sangha-rosenheim.de
Telefon: 08031 2082958
    It is organized by Intersein Sangha Rosenheim and will last for Dauer nicht verfügbar. 
    Key topics and themes include: Events in Deutschland, Events in Bayern, Events in Rosenheim, Rosenheim Sonstige, Rosenheim Spiritualität Sonstige, #meditation, #achtsamkeit, #rosenheim, #buddhismus, #thich_nhat_hanh, #thichnhathanh.
    </t>
        </is>
      </c>
      <c r="P2683" t="inlineStr">
        <is>
          <t>[-4.67781648e-02  1.36201745e-02 -2.31576730e-02  8.67347792e-03
  6.89680595e-03  7.70155936e-02 -3.75881009e-02 -4.11103852e-02
  2.22665090e-02 -2.80723926e-02 -4.67276163e-02  4.28220220e-02
 -4.31883857e-02 -8.25213641e-03 -6.73453929e-03  7.96204582e-02
 -2.36975979e-02 -1.55191985e-03 -8.71581361e-02  1.16848908e-02
 -5.74333593e-02 -2.01038141e-02  2.20665950e-02  2.25874912e-02
  5.41211180e-02 -2.14243177e-02 -6.09381571e-02 -9.65589955e-02
  2.66205259e-02  8.50045085e-02  5.62009811e-02  1.58113595e-02
 -1.15690626e-01 -5.71616702e-02  2.99025304e-03  4.30906117e-02
  1.53624164e-02  4.00856473e-02  4.80497517e-02  7.56485537e-02
  2.54716836e-02 -2.28734370e-02 -1.07416213e-01 -5.04262708e-02
 -4.38978113e-02  3.94452214e-02 -5.75801078e-03 -6.02287538e-02
 -1.05649680e-01 -2.23088320e-02 -1.32662002e-02  1.97051875e-02
  2.67680977e-02  1.06871175e-02 -3.49956900e-02  4.48315218e-02
 -1.06670661e-02  9.04301926e-02 -8.78169481e-03  3.91542241e-02
 -2.00535879e-02 -5.34745306e-02 -5.76780550e-03 -5.41741960e-03
 -2.77494509e-02  6.22604275e-03  7.40665826e-04  3.99890803e-02
  8.44105706e-02 -8.82238001e-02  1.45847024e-02 -3.85209545e-02
  6.59417920e-03 -2.25513391e-02 -2.81396303e-02 -3.70930806e-02
 -4.45330180e-02 -1.47564355e-02 -5.11404686e-02 -7.00047985e-02
  6.50986880e-02 -1.18984757e-02 -3.12478133e-02  1.75244373e-03
  7.66040571e-03  1.13342684e-02  3.67140374e-03  1.20623820e-01
  4.23697978e-02  5.41944131e-02 -4.23752926e-02 -4.05948376e-03
 -1.19216830e-01  2.04227492e-02 -8.12250096e-03 -3.35810930e-02
  2.75375284e-02  2.18130816e-02  3.02862357e-02  7.64816627e-02
  1.19454794e-01  6.25516474e-02 -5.02470769e-02  6.02995465e-03
 -2.76610604e-03 -7.80219287e-02 -7.08358586e-02 -8.97127241e-02
 -2.71604452e-02 -7.72098778e-03 -1.39753753e-02  1.86282757e-03
  8.98071472e-03 -6.90587461e-02  1.28481966e-02  5.29689454e-02
  4.33942825e-02  8.27939250e-03  3.98545749e-02 -5.03959134e-02
  6.18750714e-02 -3.81157622e-02  1.79642290e-02  5.18254824e-02
 -1.15862377e-02  6.19837530e-02 -1.36261070e-02  1.47091577e-32
  2.62429342e-02 -1.21900134e-01  4.92691249e-02  1.46556310e-02
  4.40112390e-02  5.74026443e-03 -4.40219566e-02 -4.55259010e-02
  8.35988745e-02 -7.21025914e-02  3.78425121e-02 -4.00867499e-02
  1.96506735e-02 -9.77772549e-02  1.98579696e-03 -5.99915758e-02
 -7.00122193e-02 -7.37034902e-02  1.64078753e-02 -6.06483370e-02
  1.22157354e-02  6.03251494e-02 -1.14748247e-01  1.30338654e-01
 -5.94553500e-02  1.70596279e-02  3.36432122e-02 -1.80143435e-02
 -5.59470542e-02  5.06985411e-02  4.02284488e-02 -4.13370728e-02
 -3.01686488e-02 -3.89899462e-02  4.53904504e-03 -4.04643174e-03
 -3.55995772e-03 -2.45451853e-02  5.71227409e-02 -5.50073273e-02
  4.97293994e-02  6.32237317e-03 -8.49700626e-03  2.51493510e-02
  2.34469539e-03 -1.40955877e-02  1.64986104e-02 -1.45332031e-02
  1.03703007e-01 -3.79500054e-02 -1.01148009e-01 -1.77139118e-02
  7.63751790e-02 -2.84364540e-02  2.25085780e-04 -1.05379997e-02
  8.84728599e-03  3.81913856e-02 -4.13405988e-03 -5.70395626e-02
 -6.02365434e-02 -2.39925776e-02  3.50343273e-03 -4.16841246e-02
 -8.37354048e-04 -4.98623587e-02 -1.14232250e-01 -8.68211314e-02
 -5.25589362e-02  5.76646402e-02 -3.78219374e-02  7.20484555e-02
 -1.17912646e-02 -8.27506483e-02  9.45322588e-02 -4.25255187e-02
 -5.14737517e-02  5.23797721e-02 -5.59418388e-02  7.93280825e-02
  2.26743575e-02  2.04575881e-02 -3.40639614e-02  5.39033934e-02
 -3.41408998e-02 -9.72090513e-02 -2.25684419e-02  2.01836973e-02
 -7.99451694e-02  5.51430043e-03  1.50807230e-02  7.32378140e-02
  8.77667069e-02 -5.10025397e-02 -5.04650809e-02 -1.47905489e-32
  3.54312882e-02  6.51910305e-02 -7.72819817e-02  6.12841062e-02
  5.40127866e-02 -1.54337194e-02 -6.37792200e-02  7.44477510e-02
 -5.82854114e-02  2.21072580e-03 -1.17500080e-02  3.00194453e-02
  1.84119251e-02  7.07212240e-02 -9.56254750e-02  1.37122124e-02
  5.49674295e-02  9.11051780e-02 -2.79338676e-02  3.32823731e-02
  3.12815793e-02 -2.98308674e-03 -4.66960063e-03 -1.90202408e-02
  2.32444871e-02  4.13846299e-02  6.63582832e-02  1.16121192e-02
 -3.12522650e-02 -6.06603269e-03  3.55625823e-02  6.18961528e-02
 -2.63567120e-02  2.65362300e-02 -2.30240915e-02  3.27361450e-02
  3.08287218e-02 -3.22749764e-02 -1.29489854e-01 -7.49535207e-03
  5.78086376e-02  2.98961662e-02 -1.79648716e-02  7.46020973e-02
  1.53588373e-02  6.43191254e-03 -9.62422639e-02  2.22072694e-02
 -5.05503155e-02 -8.28574523e-02 -7.61711597e-02  3.02829854e-02
 -1.14779845e-02  3.04741673e-02  9.00134221e-02 -2.22556069e-02
 -4.41968776e-02 -6.15242496e-02 -7.59471804e-02 -2.40255035e-02
  3.89655232e-02  8.82716700e-02 -9.78918374e-02 -2.22874638e-02
  8.30000788e-02 -2.60011051e-02  1.94822643e-02  1.14627525e-01
 -6.06555380e-02  1.77646298e-02 -4.19394672e-03 -2.99280584e-02
  9.11545567e-03 -2.50590649e-02 -2.80839652e-02  3.39888632e-02
  2.44502909e-02  6.75715972e-03  6.63141953e-03 -7.28104590e-03
 -6.01750538e-02 -2.58387588e-02 -1.78754963e-02 -4.93438430e-02
  3.48559432e-02  2.33395062e-02 -7.92097524e-02  1.25997020e-02
 -7.32525513e-02  1.76084246e-02 -6.74264971e-03  1.43456310e-02
 -8.84824432e-03  4.80116978e-02  6.36351928e-02 -6.97804978e-08
  9.55220759e-02 -4.41822149e-02 -6.07266948e-02  4.17871214e-03
 -5.82067249e-03 -7.04234764e-02  3.27481739e-02  7.89621696e-02
 -8.86140689e-02  8.28014910e-02 -4.46047820e-02 -5.51163889e-02
  6.82774484e-02  6.78709000e-02  7.89522100e-03 -4.96857762e-02
  3.65332812e-02  2.45976262e-02 -4.76725176e-02  8.88630096e-03
  9.26061198e-02 -7.79763907e-02 -5.85090893e-04 -9.20733213e-02
 -2.58210450e-02  4.43556942e-02 -6.33143187e-02  2.94279493e-02
  1.04725389e-02 -6.97424486e-02  4.48275497e-03  4.82519493e-02
 -5.67449210e-03 -6.28414564e-03 -5.53985462e-02  2.65750159e-02
 -6.92153722e-02 -2.93602329e-03 -1.04303220e-02 -3.07298675e-02
 -2.22652946e-02 -4.11809683e-02  1.34920087e-02  7.03587681e-02
  1.00075826e-01 -6.19607829e-02 -9.78460629e-03 -8.20087269e-03
  1.05822138e-01  5.73746450e-02 -2.70063467e-02  3.57787199e-02
  8.37608352e-02  1.64790880e-02 -6.64166175e-03  2.96415221e-02
 -3.18818390e-02  2.50377152e-02 -3.08175888e-02 -1.00871474e-01
  5.51162288e-02  8.40936527e-02 -1.20591477e-01  2.14493703e-02]</t>
        </is>
      </c>
    </row>
    <row r="2684">
      <c r="A2684" s="1" t="n">
        <v>2682</v>
      </c>
      <c r="B2684" t="n">
        <v>694</v>
      </c>
      <c r="C2684" t="inlineStr">
        <is>
          <t>WORK HEALTH DAY: Wie wird Prävention im Unternehmen sexy?</t>
        </is>
      </c>
      <c r="D2684" t="inlineStr">
        <is>
          <t>Dienstag, 13. Mai</t>
        </is>
      </c>
      <c r="E2684" t="inlineStr">
        <is>
          <t>KUKA Ausbildungszentrum</t>
        </is>
      </c>
      <c r="F2684" t="inlineStr">
        <is>
          <t>Zugspitzstraße 140 86165 Augsburg</t>
        </is>
      </c>
      <c r="G2684" t="inlineStr">
        <is>
          <t>health</t>
        </is>
      </c>
      <c r="H2684" t="inlineStr">
        <is>
          <t>Ab 69,50 €</t>
        </is>
      </c>
      <c r="I2684" t="inlineStr">
        <is>
          <t>https://www.eventbrite.de/e/work-health-day-wie-wird-pravention-im-unternehmen-sexy-tickets-1119098376369?aff=ebdssbdestsearch</t>
        </is>
      </c>
      <c r="J2684" t="inlineStr">
        <is>
          <t>Nach der gut besuchten Auftaktveranstaltung im März 2024 bietet die BBGM-Regionalgruppe Südbayern einen weiteren Tagesworkshop an. Diesmal zu Gast bei KUKA in Augsburg.
SIE als Teilnehmer werden einen größeren Einfluss auf die Ergebnisse der Tagung haben, als Sie dies bisher gewohnt sind. Sie werden gemeinsam mit den anderen Teilnehmern über drei verschiedenen Themen in jeweils drei Gruppen diskutieren. Hinterher werden die Ergebnisse der Gruppen präsentiert. Die Impulsgeber unterstützen mit kurzen 15-Minuten-Vorträgen vor und Moderatoren während der Gruppenarbeit.
Fokusthema 1:
Cannabis, Alkohol &amp; Co. Wie Betriebe ihre Präventionsstrategien stärken können
Der häufigste Suchtmittelmissbrauch bei der Arbeit geht auf Nikotin und Alkohol zurück. Doch auch illegale Drogen und Medikamentenmissbrauch kommen vor. Suchtmittelkonsum ist ein schwerwiegendes Problem. Da es kein absolutes gesetzliches Drogenverbot am Arbeitsplatz gibt, ist es Aufgabe der Arbeitgeber, für innerbetriebliche Regelungen zu sorgen.
Patrick Durner - Geschäftsführender Gesellschafter, Betriebliche Suchtprävention Miehle GmbH
Der Besitz und Konsum von Cannabis ist seit 01.04.2024 legal in Deutschland. Was hat sich dadurch für Unternehmens- und aus Behördensicht geändert?
Sandra Hamert - Referentin BGM, Lechwerke AG
Fokusthema 2:
Welche Ideen gibt es, um Bewegung am Arbeitsplatz zu fördern?
Herzkrankheiten, Diabetes, Krebs und andere durch Bewegungsmangel hervorgerufene Krankheiten stellen eine große Belastung für Deutschland und die die europäische Region dar, sowohl in Bezug auf Menschenleben, die steigenden Gesundheitsausgaben als auch mit Blick auf eine mindere Leistungsfähigkeit von Unternehmen. Aber gegen diese Gefahren gibt es eine wirksame Waffe – mehr Bewegung. Was können Unternehmen dafür tun, dass sich Mitarbeiter mehr bewegen?
Swen Grauer, Geschäftsführer, Integion GmbH
Fokusthema 3:
Wie können Unternehmen Gesundheitsvorsorge planen/ausbauen?
Gesundheitsvorsorge im Unternehmen ist mehr als ein "Nice-to-have" – sie ist eine Investition in die Leistungsfähigkeit und Zufriedenheit der Mitarbeiter. In Anbetracht des zunehmenden Fachkräftemangels und hoher Krankenstände müsste eigentlich jedes Unternehmen hoch motiviert sein, in Gesundheitsvorsorge zu investieren. Doch wie lässt sich eine nachhaltige und attraktive Gesundheitsstrategie umsetzen?
Michael Richter, Ltd. Betriebsarzt, KUKA AG
Abschluss: Podiumsdiskussion mit allen Rednern und Impulsgebern
Gute Gewohnheiten - schlechte Gewohnheitem
Gewohnheiten sind wichtig für unser Gehirn. Wiederkehrendes verbraucht so sinnigerweise deutlich weniger Ressourcen. Leider gibt es heutzutage auch allzu viel Stoffe und Tätigkeiten, die schnell in eine Gewohnheit führen und langfristig krank machen. Was braucht es aus betrieblicher Sicht, um gesunde Gewohnheiten zu fördern und ungesunde los zu werden?
Moderation: Dr. Petra Bernatzeder, Geschäftsführende Gesellschafterin, upgrade human resources GmbH</t>
        </is>
      </c>
      <c r="K2684" t="inlineStr">
        <is>
          <t>BBGM-Regionalgruppe Südbayern</t>
        </is>
      </c>
      <c r="L2684" t="inlineStr">
        <is>
          <t>Rückerstattungsrichtlinie
Rückerstattungen bis zu 7 Tage vor dem Event</t>
        </is>
      </c>
      <c r="M2684" t="inlineStr">
        <is>
          <t>Eventdauer: 6 Stunden 30 Minuten</t>
        </is>
      </c>
      <c r="N2684" t="inlineStr">
        <is>
          <t>Events in Deutschland, Events in Bayern, Events in Augsburg, Augsburg Seminars, Augsburg Gesundheit Seminars, #hr, #hrprofessionals, #humanresources, #gesundheitsförderung, #humanresourcemanagement, #personal_development, #personal_growth, #human_resources</t>
        </is>
      </c>
      <c r="O2684" t="inlineStr">
        <is>
          <t xml:space="preserve">
    The event titled "WORK HEALTH DAY: Wie wird Prävention im Unternehmen sexy?" is scheduled to take place on Dienstag, 13. Mai at KUKA Ausbildungszentrum, 
    specifically at Zugspitzstraße 140 86165 Augsburg. This event falls under the "health" category. 
    Description: Nach der gut besuchten Auftaktveranstaltung im März 2024 bietet die BBGM-Regionalgruppe Südbayern einen weiteren Tagesworkshop an. Diesmal zu Gast bei KUKA in Augsburg.
SIE als Teilnehmer werden einen größeren Einfluss auf die Ergebnisse der Tagung haben, als Sie dies bisher gewohnt sind. Sie werden gemeinsam mit den anderen Teilnehmern über drei verschiedenen Themen in jeweils drei Gruppen diskutieren. Hinterher werden die Ergebnisse der Gruppen präsentiert. Die Impulsgeber unterstützen mit kurzen 15-Minuten-Vorträgen vor und Moderatoren während der Gruppenarbeit.
Fokusthema 1:
Cannabis, Alkohol &amp; Co. Wie Betriebe ihre Präventionsstrategien stärken können
Der häufigste Suchtmittelmissbrauch bei der Arbeit geht auf Nikotin und Alkohol zurück. Doch auch illegale Drogen und Medikamentenmissbrauch kommen vor. Suchtmittelkonsum ist ein schwerwiegendes Problem. Da es kein absolutes gesetzliches Drogenverbot am Arbeitsplatz gibt, ist es Aufgabe der Arbeitgeber, für innerbetriebliche Regelungen zu sorgen.
Patrick Durner - Geschäftsführender Gesellschafter, Betriebliche Suchtprävention Miehle GmbH
Der Besitz und Konsum von Cannabis ist seit 01.04.2024 legal in Deutschland. Was hat sich dadurch für Unternehmens- und aus Behördensicht geändert?
Sandra Hamert - Referentin BGM, Lechwerke AG
Fokusthema 2:
Welche Ideen gibt es, um Bewegung am Arbeitsplatz zu fördern?
Herzkrankheiten, Diabetes, Krebs und andere durch Bewegungsmangel hervorgerufene Krankheiten stellen eine große Belastung für Deutschland und die die europäische Region dar, sowohl in Bezug auf Menschenleben, die steigenden Gesundheitsausgaben als auch mit Blick auf eine mindere Leistungsfähigkeit von Unternehmen. Aber gegen diese Gefahren gibt es eine wirksame Waffe – mehr Bewegung. Was können Unternehmen dafür tun, dass sich Mitarbeiter mehr bewegen?
Swen Grauer, Geschäftsführer, Integion GmbH
Fokusthema 3:
Wie können Unternehmen Gesundheitsvorsorge planen/ausbauen?
Gesundheitsvorsorge im Unternehmen ist mehr als ein "Nice-to-have" – sie ist eine Investition in die Leistungsfähigkeit und Zufriedenheit der Mitarbeiter. In Anbetracht des zunehmenden Fachkräftemangels und hoher Krankenstände müsste eigentlich jedes Unternehmen hoch motiviert sein, in Gesundheitsvorsorge zu investieren. Doch wie lässt sich eine nachhaltige und attraktive Gesundheitsstrategie umsetzen?
Michael Richter, Ltd. Betriebsarzt, KUKA AG
Abschluss: Podiumsdiskussion mit allen Rednern und Impulsgebern
Gute Gewohnheiten - schlechte Gewohnheitem
Gewohnheiten sind wichtig für unser Gehirn. Wiederkehrendes verbraucht so sinnigerweise deutlich weniger Ressourcen. Leider gibt es heutzutage auch allzu viel Stoffe und Tätigkeiten, die schnell in eine Gewohnheit führen und langfristig krank machen. Was braucht es aus betrieblicher Sicht, um gesunde Gewohnheiten zu fördern und ungesunde los zu werden?
Moderation: Dr. Petra Bernatzeder, Geschäftsführende Gesellschafterin, upgrade human resources GmbH
    It is organized by BBGM-Regionalgruppe Südbayern and will last for Eventdauer: 6 Stunden 30 Minuten. 
    Key topics and themes include: Events in Deutschland, Events in Bayern, Events in Augsburg, Augsburg Seminars, Augsburg Gesundheit Seminars, #hr, #hrprofessionals, #humanresources, #gesundheitsförderung, #humanresourcemanagement, #personal_development, #personal_growth, #human_resources.
    </t>
        </is>
      </c>
      <c r="P2684" t="inlineStr">
        <is>
          <t>[-2.68890671e-02  1.10386364e-01 -4.05282527e-02  8.35299864e-03
 -2.49112472e-02  2.92307567e-02  4.59323823e-02  1.10868318e-02
  7.67099997e-03 -5.88222817e-02  3.85205634e-02 -7.75230154e-02
 -9.82825905e-02 -1.69556811e-02  1.25613483e-02 -9.06200856e-02
  2.11588927e-02 -8.72025341e-02 -5.64078242e-02  8.51277784e-02
 -2.30301898e-02 -3.39832231e-02  4.92476206e-03  3.29995453e-02
 -2.04014480e-02  6.51698327e-03  4.09120554e-03 -3.13607566e-02
  6.54440885e-03  2.40819417e-02  4.31367159e-02 -2.63942890e-02
 -6.38516918e-02 -2.49325465e-02  9.99263898e-02  3.01181176e-03
  2.30462588e-02 -6.61913380e-02 -5.41155003e-02  9.87393036e-02
 -3.28117199e-02 -3.95927578e-02 -1.19911402e-01  7.90946186e-02
 -3.37492558e-03  2.10196059e-02 -1.16585670e-02  2.22939327e-02
 -8.44394043e-02  6.02714457e-02  4.26358618e-02 -6.93964064e-02
  1.29051730e-01  5.45036197e-02  5.45322299e-02 -2.90203560e-02
 -8.22656080e-02 -1.02965951e-01 -1.59850419e-02  2.26190183e-02
 -5.87460324e-02  1.85396802e-02 -1.27605302e-02  1.63685288e-02
 -5.99509366e-02  8.86791851e-03  2.51991730e-02  1.06806634e-02
  3.44760567e-02 -2.49561854e-03  4.10119370e-02 -1.17695823e-01
 -1.65213291e-02  3.06462850e-02  4.46066968e-02  1.55592319e-02
 -5.84374480e-02 -2.08840370e-02  5.93954418e-03 -1.37088716e-01
  3.89005267e-03 -3.08228191e-02  1.54865216e-02  3.82878073e-03
 -1.35794573e-03 -9.65217426e-02  3.11114639e-03  2.59649716e-02
  1.05954902e-02  3.08551714e-02 -4.75877635e-02  3.50884423e-02
 -6.99292123e-02 -6.22522123e-02  2.14369837e-02  3.46116982e-02
 -8.76738429e-02  9.49213840e-03  7.83824548e-02  4.49443087e-02
 -3.45140994e-02  8.02915916e-02 -3.70244049e-02  7.75825679e-02
 -3.29490826e-02 -4.08010483e-02 -6.80155307e-02  2.85823364e-03
 -3.26154660e-03 -6.00297228e-02  3.39388363e-02  2.22180039e-02
  7.17389807e-02 -1.10409334e-01  2.92979870e-02  2.64802650e-02
  9.26048532e-02 -4.88648191e-02  2.57916227e-02 -9.01145954e-03
  3.78940627e-02 -7.11722076e-02 -2.58923955e-02 -6.78389752e-03
 -4.21859846e-02  4.63689677e-02  6.90809041e-02  1.21149680e-32
  1.72197688e-02 -1.28820762e-01  2.78786477e-02  6.15239237e-03
  1.17916927e-01 -2.85076834e-02 -8.84129852e-02 -6.83636293e-02
  3.51237841e-02 -5.29558882e-02  1.55455098e-02 -8.54973495e-02
 -7.71148549e-03 -7.46698454e-02  7.94733292e-04  5.38266450e-02
  4.86129150e-02  4.77004610e-02 -3.25824097e-02  5.00849169e-03
  3.45463045e-02 -8.72019306e-03  1.46622621e-02  5.52783674e-03
 -4.46497723e-02  1.96752086e-01  1.59051605e-02 -1.30595360e-02
  8.37767720e-02  1.17506431e-02  3.61270681e-02  1.23406537e-02
 -5.90552436e-03 -6.04338646e-02 -4.29548398e-02  2.76541635e-02
 -1.79819595e-02  7.65055092e-03  4.61210795e-02 -5.18978648e-02
  6.14838116e-02 -5.91985956e-02  1.66447069e-02 -6.75174817e-02
  9.36264545e-02  5.19059114e-02  2.34782440e-03 -2.45560668e-02
  9.93287265e-02 -3.65061909e-02 -2.18925718e-02 -1.83973201e-02
  6.93237036e-02 -3.61607186e-02 -3.77459489e-02  9.38346460e-02
  2.69631408e-02  3.25790867e-02  6.49205549e-03 -1.16413673e-02
 -7.44779315e-03  9.09344554e-02 -1.61383115e-02 -1.24975089e-02
 -2.64502186e-02 -5.39186411e-02  2.09598569e-04 -2.19108369e-02
 -1.22536793e-02  9.04642884e-03 -1.86823234e-02  9.38522443e-02
  1.29362401e-02 -6.78012222e-02  3.27044614e-02  6.60258383e-02
 -1.98792480e-02 -2.15087403e-02 -8.64791498e-02  3.53751183e-02
 -1.75056269e-03 -6.80598468e-02  2.57205591e-02 -1.35137083e-03
  2.71894988e-02 -3.91458310e-02 -7.09266635e-04 -9.30591207e-03
 -5.76766841e-02  6.04227409e-02 -3.43140997e-02  6.26989380e-02
 -1.57224219e-02  5.63610420e-02 -2.17706580e-02 -1.46425792e-32
  1.35470569e-01 -1.36141758e-02 -2.95755416e-02 -3.02888844e-02
  6.35273308e-02  2.39266902e-02 -6.39963299e-02  2.99368463e-02
 -2.82807108e-02  5.65045662e-02  4.65210117e-02 -5.06869256e-02
 -1.22858182e-01 -1.15890410e-02  3.00979838e-02  9.88036618e-02
  3.09503861e-02  2.23695133e-02 -1.28664672e-01 -5.17232902e-03
  1.23490281e-02  1.49646783e-02 -4.44601476e-02  6.83554113e-02
 -2.27131229e-02  3.74845974e-02  5.80410846e-02  2.38723382e-02
 -2.09869724e-02 -9.24447924e-02 -1.04100823e-01  2.33819261e-02
 -2.15370003e-02 -1.46236280e-02  2.22702138e-02 -1.05950776e-02
  1.12122158e-02  5.24908584e-03 -7.11547583e-03  2.04869043e-02
  3.28384750e-02  3.84485424e-02 -8.44759494e-02  3.65642048e-02
 -2.29072999e-02 -1.60001926e-02 -3.58708054e-02 -8.77657831e-02
 -2.47330982e-02 -9.03963391e-03  3.53896841e-02 -3.40750441e-02
 -5.28371632e-02  4.57517132e-02 -1.56806055e-02  2.30675675e-02
 -4.40904275e-02 -8.69622007e-02 -6.70232028e-02  5.33116236e-03
 -2.11841241e-02 -3.32739837e-02 -2.87960265e-02 -2.31577177e-02
  3.48324664e-02 -8.70284960e-02 -3.67926173e-02  1.01125669e-02
  2.73531117e-02  2.70925146e-02 -1.31312544e-02  1.57926250e-02
 -6.54953420e-02 -4.55534086e-02 -5.41868657e-02 -6.36079349e-03
  8.87546241e-02  1.14435451e-02 -4.84624552e-03 -2.17296705e-02
 -6.18663989e-02 -5.26804887e-02 -9.65142697e-02  1.15447445e-03
  9.95484274e-03  1.65040847e-02  3.54396626e-02  2.38823071e-02
 -6.68727607e-02  8.43927730e-03 -2.28409767e-02  5.09016961e-02
  3.50621268e-02  4.69362214e-02  6.34335075e-03 -6.49692140e-08
  5.62548861e-02 -3.66774411e-03 -9.00760069e-02 -3.89219187e-02
  9.95561015e-03 -1.88603953e-01 -2.78100595e-02  1.61959231e-02
 -4.56503294e-02  7.20722154e-02 -1.59755000e-03  6.75695762e-02
  2.94426754e-02  2.20605498e-03 -5.43835610e-02 -1.98723637e-02
 -5.72679788e-02 -3.39716002e-02 -6.23384453e-02 -3.45948823e-02
  2.31488273e-02 -2.72815954e-02 -3.62435021e-02 -3.67249101e-02
 -4.40575667e-02  3.68776433e-02  1.39287729e-02  1.54426303e-02
  1.02842096e-02  7.96462782e-03 -4.69980994e-03  7.36528039e-02
 -7.08485618e-02  1.34072537e-02 -1.52179208e-02  1.38969058e-02
  2.62694340e-02 -1.88536346e-02 -1.94403250e-02  1.65619329e-02
  3.04299444e-02 -4.11170945e-02 -2.03562137e-02  1.41976736e-02
 -1.67791285e-02 -5.43305799e-02 -7.44853318e-02  1.08371444e-01
  4.66079265e-02  7.85022750e-02 -7.00010732e-02  9.41913575e-03
  1.84782986e-02  3.79792899e-02 -9.15250778e-02  3.36876214e-02
  3.80503275e-02 -1.75106395e-02 -1.08490307e-02  3.40305991e-03
  1.14693344e-01 -1.82096474e-02 -5.99071383e-02  5.21655455e-02]</t>
        </is>
      </c>
    </row>
    <row r="2685">
      <c r="A2685" s="1" t="n">
        <v>2683</v>
      </c>
      <c r="B2685" t="n">
        <v>695</v>
      </c>
      <c r="C2685" t="inlineStr">
        <is>
          <t>Amazing Scavenger Hunt! - Augsburg‘s Alliterative Adventure</t>
        </is>
      </c>
      <c r="D2685" t="inlineStr">
        <is>
          <t>Tuesday, February 18</t>
        </is>
      </c>
      <c r="E2685" t="inlineStr">
        <is>
          <t>Auf dem Rain 8</t>
        </is>
      </c>
      <c r="F2685" t="inlineStr">
        <is>
          <t>Auf dem Rain 8 86150 Augsburg, Show map</t>
        </is>
      </c>
      <c r="G2685" t="inlineStr">
        <is>
          <t>community</t>
        </is>
      </c>
      <c r="H2685" t="inlineStr">
        <is>
          <t>Kostenlos</t>
        </is>
      </c>
      <c r="I2685" t="inlineStr">
        <is>
          <t>https://www.eventbrite.com/e/amazing-scavenger-hunt-augsburgs-alliterative-adventure-tickets-1069797034729?aff=ebdssbdestsearch</t>
        </is>
      </c>
      <c r="J2685" t="inlineStr">
        <is>
          <t>Get ready to Fugger out the secrets of a city steeped in history and charm through our Augsburg, None scavenger hunt! Dive into the Downtown neighborhood packed with architectural marvels that‘ll leave your inner explorer wanting more. Did you know the world‘s oldest social housing complex resides in Augsburg? You might just stumble upon it during this exciting journey! On this exhilarating Augsburg, None scavenger hunt, we take you on a thrilling adventure through cobbled streets and scenic hideaways. Uncover cryptic clues at bustling squares, marvel at ancient gates that have stood guard for centuries, and trace the footsteps of famous personalities who once called this captivating place their home. Along the way, indulge in local legends and stories waiting to be unraveled as you laugh and bond with your teammates. What lies hidden behind what may seem like an ordinary door? There‘s only one way to find out! Come join us on this unforgettable escapade as we unravel the wonders of Augsburg
Some of what you'll see:The Vogeltor , Pemer-Haus am Kappeneck 17, Augsburg, OLDEST -- Social Housing Complex in the world -Augsburg, Bavaria, Germany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t>
        </is>
      </c>
      <c r="K2685" t="inlineStr">
        <is>
          <t>Let's Roam Scavenger Hunt Adventures</t>
        </is>
      </c>
      <c r="L2685" t="inlineStr">
        <is>
          <t>Refund Policy
Refunds up to 7 days before event
Eventbrite's fee is nonrefundable.</t>
        </is>
      </c>
      <c r="M2685" t="inlineStr">
        <is>
          <t>No venue parking</t>
        </is>
      </c>
      <c r="N2685" t="inlineStr">
        <is>
          <t>Germany Events, Bayern Events, Things to do in Augsburg, Augsburg Games, Augsburg Community Games</t>
        </is>
      </c>
      <c r="O2685" t="inlineStr">
        <is>
          <t xml:space="preserve">
    The event titled "Amazing Scavenger Hunt! - Augsburg‘s Alliterative Adventure" is scheduled to take place on Tuesday, February 18 at Auf dem Rain 8, 
    specifically at Auf dem Rain 8 86150 Augsburg, Show map. This event falls under the "community" category. 
    Description: Get ready to Fugger out the secrets of a city steeped in history and charm through our Augsburg, None scavenger hunt! Dive into the Downtown neighborhood packed with architectural marvels that‘ll leave your inner explorer wanting more. Did you know the world‘s oldest social housing complex resides in Augsburg? You might just stumble upon it during this exciting journey! On this exhilarating Augsburg, None scavenger hunt, we take you on a thrilling adventure through cobbled streets and scenic hideaways. Uncover cryptic clues at bustling squares, marvel at ancient gates that have stood guard for centuries, and trace the footsteps of famous personalities who once called this captivating place their home. Along the way, indulge in local legends and stories waiting to be unraveled as you laugh and bond with your teammates. What lies hidden behind what may seem like an ordinary door? There‘s only one way to find out! Come join us on this unforgettable escapade as we unravel the wonders of Augsburg
Some of what you'll see:The Vogeltor , Pemer-Haus am Kappeneck 17, Augsburg, OLDEST -- Social Housing Complex in the world -Augsburg, Bavaria, Germany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
    It is organized by Let's Roam Scavenger Hunt Adventures and will last for No venue parking. 
    Key topics and themes include: Germany Events, Bayern Events, Things to do in Augsburg, Augsburg Games, Augsburg Community Games.
    </t>
        </is>
      </c>
      <c r="P2685" t="inlineStr">
        <is>
          <t>[ 2.79181208e-02  1.40128946e-02  3.78544666e-02  3.65372933e-02
 -5.23798633e-03  5.39604649e-02 -4.42797206e-02 -2.08418909e-02
 -6.80417521e-03 -8.09497982e-02 -2.02439725e-02 -9.22123268e-02
 -7.87682757e-02 -4.07576300e-02 -2.31103208e-02 -4.71758656e-02
  7.88257644e-03 -5.57282344e-02 -4.69967443e-03 -1.23429261e-02
 -3.00743096e-02 -9.32069644e-02 -4.88809682e-03  5.59131568e-03
  5.75835332e-02  3.18616703e-02 -2.28966940e-02 -3.70242447e-02
  2.20226180e-02 -1.60540994e-02  5.58232218e-02 -2.35089529e-02
  1.58882607e-02 -4.99764597e-03  1.10123180e-01  3.08701098e-02
  4.79726605e-02 -7.60717094e-02  1.59273408e-02 -7.25904759e-03
 -9.07091796e-03  4.78937756e-03 -2.97222454e-02  1.29051553e-02
 -4.27260436e-02  1.93835013e-02  9.09335539e-03  7.12533947e-04
 -7.51390681e-02  6.77634999e-02 -6.48343191e-03 -3.61003801e-02
  7.82003626e-02 -2.48655621e-02 -3.41220312e-02  4.80153598e-02
 -1.07312780e-02 -5.33532985e-02 -1.15495501e-03 -7.76101183e-03
  9.53083672e-03 -1.66792143e-02 -6.18016087e-02  7.03194216e-02
 -6.71921521e-02 -4.56772931e-02  1.38049107e-02  2.08561774e-02
  5.21042012e-02 -2.01937314e-02  6.15625530e-02 -6.54460937e-02
  4.44609001e-02  3.20786871e-02  6.51918501e-02 -3.16190347e-02
 -6.51641339e-02 -6.59672245e-02  1.23621086e-02 -7.42367655e-02
  3.28137651e-02 -1.99255813e-02 -7.16778710e-02  3.29353921e-02
 -8.70995149e-02 -6.16176501e-02 -2.61904094e-02 -2.20344942e-02
  1.21122450e-01  1.03286235e-03 -2.63410378e-02 -7.16221109e-02
 -5.76558076e-02 -5.01116887e-02  6.56598341e-03  6.30277246e-02
  5.58142066e-02  6.40959367e-02  9.79409926e-03  6.25932589e-02
 -4.37491201e-02  1.28495485e-01  6.24924116e-02 -1.02293547e-02
 -9.15080495e-03 -2.29613632e-02 -9.39214826e-02  6.17445670e-02
 -4.90734652e-02 -8.95036608e-02  5.69988489e-02 -8.45888704e-02
  1.13385163e-01 -6.02013431e-02  3.26640010e-02  2.37030792e-03
  5.05341217e-02 -6.58667162e-02 -1.88081618e-02  6.76305369e-02
  7.80949071e-02 -2.76168901e-02  9.01147816e-03  2.45226044e-02
  1.09763369e-02  6.99401274e-02  2.84427740e-02  4.96769753e-33
  3.17697823e-02 -4.39469144e-02 -6.32666200e-02  6.33147508e-02
  8.32931176e-02 -1.09860189e-01 -3.17769758e-02  1.11360131e-02
 -8.34000781e-02  6.98134229e-02  6.56200480e-03 -3.63064818e-02
 -5.69769703e-02 -4.95203882e-02  4.71663214e-02  5.42248897e-02
  2.47809719e-02 -3.95229235e-02 -3.97067070e-02 -7.58651225e-03
  6.82415068e-02 -5.80336973e-02  2.17949171e-02 -4.31263633e-02
  5.76128997e-02  7.21958950e-02  9.18187648e-02 -1.48933409e-02
  4.03771214e-02  2.54752524e-02 -1.37683535e-02  5.87978326e-02
 -6.97444230e-02 -4.52663824e-02  1.49180274e-02  7.43330419e-02
 -1.75715536e-02 -6.83347434e-02  1.13967573e-02 -6.26351386e-02
  2.22928636e-02  8.30201153e-03 -6.40015975e-02 -4.98731807e-02
  7.26117790e-02  2.91237142e-02 -2.82223448e-02 -5.31930849e-02
  3.78549658e-03 -1.63232870e-02  2.51023509e-02  2.67683901e-02
 -6.39809901e-03  7.76477754e-02  3.38063128e-02  7.67184570e-02
  3.97604853e-02  3.68038304e-02  8.21365757e-05  8.38668365e-03
  3.88953872e-02  8.09596702e-02 -9.16507374e-03  3.87611613e-02
  3.07190064e-02 -4.77903672e-02 -2.73548905e-02  5.48314070e-03
 -7.96552468e-03 -2.45359801e-02 -2.68685166e-02  5.35033643e-03
  5.70226237e-02 -3.39146182e-02  3.10481247e-02  2.94368062e-02
 -5.82842492e-02 -6.70557935e-03  2.21418869e-02 -2.75962446e-02
 -2.09458964e-03 -2.64328104e-02 -4.34147902e-02  4.40540202e-02
  2.98066083e-02 -2.25401744e-02  6.28994033e-02 -8.49137306e-02
 -7.27528706e-02 -3.12601849e-02  1.26553979e-03  3.33135501e-02
  8.02074447e-02  1.29655469e-02 -9.98503789e-02 -6.91599677e-33
  3.25950496e-02 -8.83491635e-02 -1.88131444e-02 -5.78600131e-02
  4.03391616e-03  7.69651160e-02 -1.12997048e-01 -3.20719741e-02
  5.16640488e-03  5.90626486e-02 -6.74083903e-02  6.71506003e-02
  3.97938043e-02 -6.74145529e-03  5.46167381e-02 -2.03965548e-02
  1.38566300e-01 -1.34109808e-02 -8.85956809e-02  2.49376427e-02
  7.44126514e-02  4.02314290e-02 -7.40478784e-02 -2.51584556e-02
  2.12996192e-02  2.46529728e-02  6.01184405e-02  4.78245057e-02
 -3.73921841e-02  1.88171817e-03 -8.81056935e-02  2.65163854e-02
  3.79761606e-02 -6.30378798e-02  3.40851881e-02  3.32633704e-02
  8.74420702e-02 -4.71162163e-02 -7.35302866e-02 -1.30200088e-02
  2.01816242e-02  5.77704608e-03  4.57970053e-03  2.72538010e-02
  2.21460704e-02  6.93566799e-02 -8.83567780e-02 -3.81201925e-03
 -5.36947660e-02 -4.78843860e-02  1.95199009e-02 -5.01463115e-02
 -6.46157637e-02  3.52458679e-03  7.76138995e-03  3.16371173e-02
 -7.15074688e-02 -5.93668818e-02 -9.61048063e-03  4.31300737e-02
 -5.76040521e-02  6.03401251e-02 -4.40013148e-02  6.98471293e-02
  1.13609163e-02 -9.79403630e-02 -1.04083285e-01 -4.86857537e-03
 -1.37506753e-01 -4.25339192e-02 -2.33804509e-02 -4.11993973e-02
 -7.75219426e-02 -1.75863151e-02  8.75814259e-03  2.30822731e-02
  5.16895168e-02  4.42126812e-03  1.86820645e-02 -6.65166378e-02
  2.99579697e-03 -3.37029179e-03 -1.71611998e-02  2.40288973e-02
  1.39779583e-01 -3.34675200e-02 -2.57693063e-02  3.90534922e-02
  1.67621591e-03  7.21469373e-02  1.89369416e-03 -5.22233313e-03
 -4.05052723e-03  4.00157738e-03  8.30636248e-02 -6.33096064e-08
  3.02874705e-05  5.21883294e-02 -5.89909591e-02 -4.59105521e-03
  4.61081080e-02 -1.45352602e-01  2.49903798e-02  4.98074032e-02
 -6.64937198e-02  7.98553787e-03 -1.56107750e-02  3.92482281e-02
 -2.25697272e-03  8.13474506e-02  2.97763478e-02  1.38687724e-02
 -3.59097980e-02 -9.29837376e-02 -9.93643105e-02  3.32442932e-02
  7.83997327e-02 -1.75170042e-02  3.84456962e-02 -2.43717041e-02
 -7.45388195e-02 -9.57647152e-03 -3.62760462e-02  3.62071180e-04
  3.57881561e-02 -3.25055607e-02 -4.25704233e-02  8.38144198e-02
  3.42461988e-02  6.24198504e-02  5.19723538e-03  1.28138764e-02
  5.99350454e-03  2.50301845e-02 -1.43520664e-02  3.50425094e-02
 -2.93465294e-02 -1.37008891e-01 -2.39896383e-02 -9.09373257e-03
 -5.54883741e-02  6.81566969e-02 -2.89743599e-02  3.00070345e-02
  3.38021219e-02  7.09478259e-02 -6.95210695e-02 -1.85712613e-02
  4.19830307e-02  2.09849905e-02  1.35876555e-02 -2.99067125e-02
  1.75999887e-02 -7.34572532e-03  3.83692957e-03  7.52724241e-03
  1.66741803e-01 -2.17435528e-02 -1.11539662e-01  1.85336024e-02]</t>
        </is>
      </c>
    </row>
    <row r="2686">
      <c r="A2686" s="1" t="n">
        <v>2684</v>
      </c>
      <c r="B2686" t="n">
        <v>696</v>
      </c>
      <c r="C2686" t="inlineStr">
        <is>
          <t>Secrets of Augsburg Outdoor Escape Game: Enigmatic Waters</t>
        </is>
      </c>
      <c r="D2686" t="inlineStr">
        <is>
          <t>Tuesday, February 18</t>
        </is>
      </c>
      <c r="E2686" t="inlineStr">
        <is>
          <t>Rathausplatz 1</t>
        </is>
      </c>
      <c r="F2686" t="inlineStr">
        <is>
          <t>Rathausplatz 1 86150 Augsburg, Show map</t>
        </is>
      </c>
      <c r="G2686" t="inlineStr">
        <is>
          <t>travel-and-outdoor</t>
        </is>
      </c>
      <c r="H2686" t="inlineStr">
        <is>
          <t>From €9.99</t>
        </is>
      </c>
      <c r="I2686" t="inlineStr">
        <is>
          <t>https://www.eventbrite.com/e/secrets-of-augsburg-outdoor-escape-game-enigmatic-waters-tickets-769437768077?aff=ebdssbdestsearch</t>
        </is>
      </c>
      <c r="J2686" t="inlineStr">
        <is>
          <t>A journey from the future to the past to discover the mystery of one of the oldest cities in Germany.
In this trip, you will travel to Augsburg with your playful cat, and you will find the secrets hidden in this city by searching along the flowing streams.
You will encounter challenges that require intelligence and precision. You are not alone in this journey, and your AI assistant will help you to overcome the challenges successfully.
The route you’re going to follow in the city is sprinkled with unique places, fun clues and challenges, and incredible stories of past and present.
The experience will play out like you’re the main characters of a movie, only that you’re experiencing everything in first person! Fun dialogue, intrigue, and unexpected interactions are guaranteed.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150 cities 🌎 and has entertained hundreds of thousands of players already. As of today, the app offers more than 400 different experiences created by a growing network of local content creators and event organizers.</t>
        </is>
      </c>
      <c r="K2686" t="inlineStr">
        <is>
          <t>Questo - City Exploration Games</t>
        </is>
      </c>
      <c r="L2686" t="inlineStr">
        <is>
          <t>Refund Policy
Refunds up to 7 days before event
Eventbrite's fee is nonrefundable.</t>
        </is>
      </c>
      <c r="M2686" t="inlineStr">
        <is>
          <t>Dauer nicht verfügbar</t>
        </is>
      </c>
      <c r="N2686" t="inlineStr">
        <is>
          <t>Germany Events, Bayern Events, Things to do in Augsburg, Augsburg Games, Augsburg Travel &amp; Outdoor Games, #outdoors, #outdoor, #urban, #couples, #walking, #group, #escape, #walkingtour, #walking_tour, #treasure_hunt</t>
        </is>
      </c>
      <c r="O2686" t="inlineStr">
        <is>
          <t xml:space="preserve">
    The event titled "Secrets of Augsburg Outdoor Escape Game: Enigmatic Waters" is scheduled to take place on Tuesday, February 18 at Rathausplatz 1, 
    specifically at Rathausplatz 1 86150 Augsburg, Show map. This event falls under the "travel-and-outdoor" category. 
    Description: A journey from the future to the past to discover the mystery of one of the oldest cities in Germany.
In this trip, you will travel to Augsburg with your playful cat, and you will find the secrets hidden in this city by searching along the flowing streams.
You will encounter challenges that require intelligence and precision. You are not alone in this journey, and your AI assistant will help you to overcome the challenges successfully.
The route you’re going to follow in the city is sprinkled with unique places, fun clues and challenges, and incredible stories of past and present.
The experience will play out like you’re the main characters of a movie, only that you’re experiencing everything in first person! Fun dialogue, intrigue, and unexpected interactions are guaranteed.
HOW IT WORKS❓
1. Book your tickets 🎫
2. Download the Questo app - it's free 📲
3. Head to the starting point📍
Available 24/7
Pause and resume anytime.
WHAT YOU’LL DO
The game is an interactive activity where you are guided by a mobile app through the city. With it, you follow directions and solve very fun puzzles, riddles, and cryptic codes.
During the game, you will also visit popular and hidden places in the city while learning fun (and we mean it) stories about them. This is a storytelling experience just as much.
The people doing these city exploration games gave them an average rating of 4.7/5 around the world. Join the playground too!
------------------
More about Questo 🚶‍♀️
Questo is an urban entertainment platform offering thematic real-world exploration games. It is currently available in over 150 cities 🌎 and has entertained hundreds of thousands of players already. As of today, the app offers more than 400 different experiences created by a growing network of local content creators and event organizers.
    It is organized by Questo - City Exploration Games and will last for Dauer nicht verfügbar. 
    Key topics and themes include: Germany Events, Bayern Events, Things to do in Augsburg, Augsburg Games, Augsburg Travel &amp; Outdoor Games, #outdoors, #outdoor, #urban, #couples, #walking, #group, #escape, #walkingtour, #walking_tour, #treasure_hunt.
    </t>
        </is>
      </c>
      <c r="P2686" t="inlineStr">
        <is>
          <t>[ 7.14923907e-03 -5.64601924e-03  2.15522218e-02  1.29170967e-02
 -3.58151854e-03  1.15720004e-01  2.34387768e-03 -2.10140366e-02
  1.63790155e-02 -7.34320283e-02 -3.53672542e-02 -1.01658739e-01
 -1.00198582e-01  7.39201391e-03 -2.48868335e-02  1.73081905e-02
  1.70814209e-02 -2.09832508e-02 -5.74491844e-02 -9.69906747e-02
 -2.24142782e-02 -9.10137147e-02 -8.82759923e-04 -3.39573361e-02
 -2.68261749e-02  3.49815972e-02  1.02485996e-02 -2.39074994e-02
 -3.04137301e-02 -3.75843644e-02  3.74035798e-02 -2.26631798e-02
 -1.75173394e-02 -1.30474670e-02  9.55966339e-02  2.97437776e-02
 -3.12873237e-02 -1.06796533e-01  2.29026843e-02  2.67175469e-03
 -4.26734388e-02 -1.60090830e-02 -3.69214383e-03  6.91158250e-02
 -9.86455474e-03  3.24687771e-02 -2.92989723e-02  3.15188766e-02
  2.36492809e-02  5.53112179e-02 -7.60663152e-02 -2.26983055e-02
  1.83514543e-02 -1.95381958e-02 -8.75892937e-02  4.70873602e-02
 -3.62168346e-03 -3.34427459e-03  1.86140407e-02 -6.54425705e-03
  5.12763821e-02 -2.63029356e-02 -6.39868155e-02  8.40239748e-02
 -4.83330823e-02 -1.32099111e-02 -4.29337770e-02  3.91890928e-02
  5.68907037e-02 -1.62041578e-02  3.36319208e-02 -3.73008996e-02
 -7.65121309e-03 -4.06828262e-02  4.39031422e-02 -2.45699491e-02
 -7.79271498e-02 -6.78171739e-02  2.88605113e-02 -3.10523044e-02
  5.33494279e-02 -5.85460924e-02 -6.68823943e-02  8.38514641e-02
  1.88556723e-02 -2.64166407e-02  1.17333885e-02  2.88975090e-02
  1.20788477e-01  3.91903333e-02 -5.49900942e-02 -1.67642072e-01
 -3.19898985e-02 -9.37979575e-03  3.20147797e-02  7.18706027e-02
  2.58707087e-02  2.03113928e-02 -6.92205317e-03  5.34150749e-02
 -8.84829368e-03  7.62018561e-02  4.22443971e-02 -7.70688336e-03
  3.18815671e-02 -3.27301361e-02 -1.83027294e-02  3.35075557e-02
  2.91926078e-02 -5.98018095e-02  1.96534395e-02 -4.11810093e-02
  9.89645049e-02 -1.23952739e-02  4.92194816e-02  7.15281367e-02
  9.94681641e-02 -1.89855881e-02  1.20688342e-02  8.95909369e-02
  7.78498501e-02 -3.70885953e-02  2.68278793e-02  1.05192393e-01
 -3.98717821e-02  1.82014089e-02  5.34406602e-02 -9.87286134e-34
  3.56732756e-02 -1.28642365e-01 -1.85783673e-02  7.14352205e-02
  9.97263193e-02 -4.25348319e-02 -3.76127586e-02 -2.72042174e-02
 -1.21477067e-01  6.34431764e-02 -7.99654499e-02 -5.36806658e-02
 -7.56325349e-02 -6.52543604e-02  3.37579623e-02  4.16558161e-02
  9.34535824e-03 -3.37583781e-03 -1.97032206e-02 -3.33620794e-02
  9.38887224e-02 -7.17075020e-02  7.68370135e-03 -5.30383736e-02
  8.59748274e-02  6.56065047e-02  5.81890307e-02 -6.11814000e-02
  1.09516501e-01  1.27411932e-02 -3.25495601e-02  3.74943726e-02
 -9.63734984e-02 -5.74636534e-02  5.62287867e-02  6.45562038e-02
 -9.13070291e-02 -5.72097600e-02  6.11091182e-02 -3.71834822e-03
 -2.05482133e-02 -2.57394277e-02 -7.11838976e-02 -4.07402143e-02
  3.48491445e-02  5.50969271e-04  1.26272338e-02 -3.87771241e-02
  5.53480573e-02 -1.25850383e-02  1.32240020e-02  2.03312635e-02
 -4.41429242e-02 -1.79191213e-02  6.04533292e-02  2.63335947e-02
  5.67150936e-02  3.71867605e-02 -1.14049595e-02  2.05498803e-02
  1.45313209e-02  7.88788050e-02 -9.78726242e-03  7.08963126e-02
  9.66212898e-03  1.70523059e-02 -3.85198481e-02 -5.66042028e-04
  5.29590845e-02  9.51329339e-03 -8.76303315e-02 -2.82395091e-02
  8.40969607e-02 -3.07008643e-02 -2.26133633e-02  5.28019015e-03
 -3.60853076e-02 -4.66093123e-02  8.05022288e-03 -4.90453430e-02
 -3.55714932e-02  1.41628003e-02 -2.00784560e-02  9.44657847e-02
 -5.13967709e-04 -2.35884041e-02  2.04655509e-02 -8.25502500e-02
 -4.73526381e-02 -1.57289412e-02  2.94341762e-02  9.17117223e-02
  1.85128637e-02  3.75150680e-03 -5.88891469e-02 -1.23662520e-33
  4.31971401e-02 -7.28261098e-02 -3.83281186e-02 -7.38366097e-02
 -1.64793693e-02  5.40911369e-02 -8.99878442e-02  3.73453461e-02
  1.02469496e-01  6.81578889e-02 -1.36796013e-01  1.05589502e-01
  5.33650219e-02  3.40713235e-03  2.14735419e-02 -6.19337708e-02
  8.88054147e-02  3.32420841e-02 -5.91314845e-02  3.17035690e-02
  5.19712307e-02  2.12060120e-02 -9.45191085e-02 -4.00654450e-02
  2.05506515e-02  1.92229636e-02  1.21127211e-01  3.68291065e-02
 -5.81405647e-02 -1.54037746e-02 -3.34317572e-02  3.68864276e-02
 -8.75564478e-03 -2.49157157e-02 -1.05760237e-02  8.80716145e-02
  6.58450499e-02 -6.22026958e-02 -9.05004442e-02  2.24871282e-02
 -9.74317640e-03 -1.75223220e-02 -5.49249277e-02 -5.54621872e-03
 -2.04809755e-02  8.09506103e-02 -4.93889600e-02 -9.59608424e-03
 -4.61677387e-02 -2.98512578e-02 -6.92917965e-03 -5.74203953e-02
 -1.01847239e-01 -2.75106598e-02 -2.47341162e-03  4.50492539e-02
 -8.39659572e-02 -5.84444366e-02 -2.00062692e-02  3.72145809e-02
 -4.77140993e-02  5.49241938e-02 -4.42510881e-02  3.68047133e-02
 -4.22650157e-03 -2.03661788e-02 -1.15416043e-01 -5.55797422e-04
 -6.60406426e-02 -4.43848930e-02 -3.62987141e-03  1.31335082e-02
 -4.78426963e-02  2.91852467e-02  1.55155268e-02 -2.62802914e-02
  4.67626750e-03  4.03029211e-02 -4.03724797e-03 -5.07603921e-02
  1.89472511e-02  7.37654220e-04  1.10113733e-02  6.89677894e-02
  1.32753521e-01  4.16334830e-02 -2.85371963e-04  2.77344733e-02
 -2.32999809e-02  6.68262765e-02  1.97708439e-02  5.92823401e-02
  1.96491648e-03  6.22983696e-03  3.62836160e-02 -5.67215110e-08
 -2.95140985e-02  7.10160136e-02 -4.61990237e-02  2.04359759e-02
 -8.68698955e-03 -7.88931176e-02 -1.23111485e-03  1.56000926e-04
 -6.88074306e-02  4.86807479e-03  1.71548338e-04 -7.83235207e-03
 -1.45081198e-03  9.23694819e-02  9.98029951e-03  5.50822280e-02
  1.09602129e-02 -8.10082033e-02 -4.32790034e-02  7.61491507e-02
  7.12427348e-02  1.55444806e-02  2.43229847e-02 -1.67308226e-02
 -4.23002131e-02 -1.19448882e-02 -3.19606774e-02  3.89516987e-02
  8.71740468e-03  4.65433486e-02 -9.54152609e-04  8.60189926e-03
  6.90901726e-02  8.10490772e-02 -4.56681065e-02  2.98936833e-02
 -1.17369590e-03 -2.81511471e-02 -2.34482214e-02  8.98298156e-03
 -4.33188602e-02 -3.57338024e-04 -1.91158857e-02 -4.98715183e-03
 -2.59281304e-02  4.67082821e-02  4.13927324e-02 -7.25854859e-02
  7.17937434e-03  6.69583529e-02 -3.73873711e-02 -7.62137398e-03
  1.61448829e-02  7.26321712e-02  1.16681807e-01  2.67503597e-02
 -3.48466076e-02 -2.17921641e-02 -4.90599573e-02  5.43541797e-02
  7.27019757e-02  3.13963257e-02 -1.04320206e-01 -2.95172120e-03]</t>
        </is>
      </c>
    </row>
    <row r="2687">
      <c r="A2687" s="1" t="n">
        <v>2685</v>
      </c>
      <c r="B2687" t="n">
        <v>697</v>
      </c>
      <c r="C2687" t="inlineStr">
        <is>
          <t>JOHN GARNER - Stehkonzert Rheingold - Augsburg</t>
        </is>
      </c>
      <c r="D2687" t="inlineStr">
        <is>
          <t>Freitag, 25. April</t>
        </is>
      </c>
      <c r="E2687" t="inlineStr">
        <is>
          <t>rheingold</t>
        </is>
      </c>
      <c r="F2687" t="inlineStr">
        <is>
          <t>Prinzstraße 14 86153 Augsburg</t>
        </is>
      </c>
      <c r="G2687" t="inlineStr">
        <is>
          <t>music</t>
        </is>
      </c>
      <c r="H2687" t="inlineStr">
        <is>
          <t>Kostenlos</t>
        </is>
      </c>
      <c r="I2687" t="inlineStr">
        <is>
          <t>https://www.eventbrite.de/e/john-garner-stehkonzert-rheingold-augsburg-tickets-1250427695899?aff=ebdssbdestsearch</t>
        </is>
      </c>
      <c r="J2687" t="inlineStr">
        <is>
          <t>JOHN GARNER kommen nach Augsburg! Das einzige mal in 2025!
Sichert euch jetzt eure Tickets für dieses Konzert in Stehkonzert!</t>
        </is>
      </c>
      <c r="K2687" t="inlineStr">
        <is>
          <t>JOHN GARNER GbR</t>
        </is>
      </c>
      <c r="L2687" t="inlineStr">
        <is>
          <t>Rückerstattungsrichtlinie
Rückerstattungen bis zu 7 Tage vor dem Event</t>
        </is>
      </c>
      <c r="M2687" t="inlineStr">
        <is>
          <t>Eventdauer: 4 Stunden</t>
        </is>
      </c>
      <c r="N2687" t="inlineStr">
        <is>
          <t>Events in Deutschland, Events in Bayern, Events in Augsburg, Augsburg Performances, Augsburg Musik Performances, #john, #garner, #augsburg, #rheingold</t>
        </is>
      </c>
      <c r="O2687" t="inlineStr">
        <is>
          <t xml:space="preserve">
    The event titled "JOHN GARNER - Stehkonzert Rheingold - Augsburg" is scheduled to take place on Freitag, 25. April at rheingold, 
    specifically at Prinzstraße 14 86153 Augsburg. This event falls under the "music" category. 
    Description: JOHN GARNER kommen nach Augsburg! Das einzige mal in 2025!
Sichert euch jetzt eure Tickets für dieses Konzert in Stehkonzert!
    It is organized by JOHN GARNER GbR and will last for Eventdauer: 4 Stunden. 
    Key topics and themes include: Events in Deutschland, Events in Bayern, Events in Augsburg, Augsburg Performances, Augsburg Musik Performances, #john, #garner, #augsburg, #rheingold.
    </t>
        </is>
      </c>
      <c r="P2687" t="inlineStr">
        <is>
          <t>[ 3.84035856e-02 -4.84335236e-03  7.43594579e-03 -1.28595857e-02
 -3.47182304e-02  1.40379161e-01 -3.05354930e-02  5.63756600e-02
 -7.22983805e-03 -9.12073031e-02 -5.36461622e-02 -6.48006871e-02
 -8.88563469e-02 -4.60303165e-02  1.05136363e-02 -5.96706606e-02
  4.99350764e-02 -2.20374223e-02 -1.60580426e-02 -4.29341830e-02
 -2.18923762e-02 -6.27029017e-02 -3.38025764e-02 -2.60148626e-02
  4.00957698e-03  5.87015897e-02 -1.29353423e-02 -5.30554168e-03
  1.12404954e-02 -1.98224671e-02  4.92061749e-02 -4.57088947e-02
  7.06903823e-03 -1.89273395e-02  1.61627792e-02 -7.92032294e-03
 -3.24526466e-02 -3.97520512e-02  4.80047381e-03  7.66534880e-02
 -1.37931854e-02 -2.37770677e-02  8.74488149e-03  4.87686768e-02
 -9.65142250e-03 -3.49888243e-02 -7.96510950e-02  9.29907802e-03
 -6.61558136e-02  1.10207252e-01  2.29807012e-03 -1.02378637e-01
  8.34842250e-02  1.17830199e-03 -3.26993829e-03  4.89581078e-02
 -4.59460802e-02  8.68346822e-03 -8.12102295e-03  1.09736277e-02
 -3.18552889e-02 -7.04977848e-03 -1.09089091e-01  1.13633774e-04
 -1.42685607e-01 -2.11999938e-02  4.41076793e-02  3.98138724e-02
  4.25675288e-02  1.98075138e-02  5.69206551e-02 -3.97390686e-02
 -3.26509811e-02 -1.30407875e-02  3.16303931e-02 -2.04035565e-02
 -4.04025652e-02  8.06428120e-03 -3.59426625e-02 -1.87557936e-02
  2.78660133e-02 -3.12533751e-02 -7.83924982e-02 -8.16524029e-02
  2.36625429e-02 -5.52846678e-02 -1.84357315e-02  2.63587832e-02
  4.97984663e-02  3.84116285e-02 -1.63071398e-02  1.55871385e-05
 -3.93234529e-02  1.48027791e-02 -1.41382381e-01  9.89885926e-02
  5.13180196e-02  4.86367606e-02  1.02671988e-01  6.86838403e-02
 -2.82946061e-02  1.41262293e-01 -1.26312003e-02  1.04166903e-01
 -1.73582844e-02 -8.21940377e-02 -6.57726079e-02  7.62694404e-02
 -1.03845894e-01 -1.20791964e-01  9.49665308e-02 -8.64091888e-02
  9.29892585e-02 -8.59227851e-02  1.11282011e-02  8.98763835e-02
 -1.32646598e-02 -6.37282729e-02 -2.55376007e-02 -3.00082564e-02
  4.62104976e-02  1.44324796e-02 -3.66951600e-02  6.92282841e-02
 -1.07540591e-02  7.58247674e-02  2.71473429e-03  7.51128033e-33
  4.90079708e-02 -1.33522317e-01 -2.51426939e-02  4.01831791e-02
  6.89759701e-02 -5.12043759e-02 -1.45796137e-02  4.27793525e-02
  5.60436165e-03 -1.13531696e-02  5.64818308e-02 -5.75499348e-02
  8.28132313e-03 -8.92317295e-02 -3.83512974e-02  2.78804656e-02
  3.08448076e-02  2.48720450e-03 -1.01943515e-01  2.44499613e-02
 -1.08497571e-02 -2.72951089e-02 -1.23325735e-02  3.13737281e-02
  1.58287566e-02  1.20035484e-01  6.13324791e-02 -2.04047374e-03
  1.16402172e-01  1.24332085e-02 -7.76680140e-03  3.58187705e-02
 -2.93641780e-02 -4.39258479e-02  3.80180441e-02  9.57660675e-02
 -5.81155047e-02 -1.95865855e-02  8.59537162e-03 -1.13107217e-02
  6.96033388e-02  1.47752473e-02 -1.00269571e-01 -4.06256244e-02
  6.23418503e-02  9.53160634e-04 -2.88792676e-03  7.17325583e-02
  1.80526927e-01 -8.08989033e-02  1.52523648e-02  4.61562574e-02
 -6.80767279e-03  1.51160225e-01  2.78896764e-02  1.29326195e-01
 -2.41816556e-03  3.50064971e-02  9.18053929e-03  2.86867819e-03
 -4.35160846e-02  8.07876289e-02  1.15609178e-02  2.10654214e-02
  8.23033974e-03 -4.00329791e-02  8.92073754e-03 -6.02583885e-02
 -2.94579510e-02  4.71430160e-02  2.10372340e-02 -7.08477199e-03
  1.07782602e-03 -6.52092621e-02  2.92991623e-02  2.04091370e-02
 -3.58637758e-02  3.85142379e-02 -2.66506895e-02  3.07859499e-02
 -3.53060141e-02 -1.95750743e-02  2.75458489e-02 -3.44822071e-02
  6.08741445e-03 -1.62950214e-02  1.35761639e-02 -1.74833667e-02
 -1.53030409e-02 -8.69541615e-03 -4.84503806e-02  2.84978971e-02
 -7.71751069e-03  3.27475630e-02 -4.54866774e-02 -8.06653537e-33
  7.68604800e-02 -1.27609912e-02 -1.79626811e-02  5.56317111e-03
  1.72108449e-02  7.88213909e-02 -8.14132392e-02  5.34663908e-02
 -1.48512414e-02  8.17793049e-03  2.19179001e-02  2.51196679e-02
  2.38636974e-02  1.67748295e-02 -7.67103285e-02 -4.15178798e-02
  3.17020528e-02  4.57665250e-02 -4.77683134e-02  3.32534090e-02
 -1.89011432e-02 -5.43964319e-02  2.41060760e-02  8.22373386e-03
 -2.96052527e-02 -1.63821131e-03  6.64070174e-02 -2.35697371e-03
 -8.77367631e-02  4.83490853e-03  3.70175974e-03 -3.79184037e-02
 -4.97988239e-02 -9.05529559e-02 -4.16560005e-03  6.62576407e-02
  1.12127207e-01  4.52606715e-02 -2.72017103e-02  1.03127211e-01
  8.23396165e-03 -2.90141907e-03 -7.10771838e-03  5.36314100e-02
  4.66532111e-02  2.10366137e-02 -1.07843980e-01  1.44292209e-02
  1.73264910e-02 -1.00011276e-02 -6.80052266e-02 -4.15459573e-02
 -5.38741201e-02  1.26513811e-02 -2.80612782e-02  6.85876682e-02
 -3.65004502e-02 -7.76206478e-02  4.47177626e-02  3.92069183e-02
 -1.35820638e-02  4.95597720e-02 -6.07565455e-02 -3.26043554e-03
  4.59083505e-02 -7.97311589e-02 -5.14188148e-02 -1.71347726e-02
  1.95061080e-02  2.27495171e-02 -4.49904092e-02 -2.16233619e-02
 -2.40499172e-02  2.37774663e-03 -5.68736494e-02  7.79762538e-03
  3.87573577e-02  1.37512982e-02  1.56005863e-02 -1.08096693e-02
  8.57104287e-02  1.09489225e-02  1.89829078e-02 -4.09748331e-02
 -8.44330993e-03  5.81971928e-02  4.06581163e-02 -1.30977482e-02
 -3.42085660e-02  4.29272093e-02 -3.62788625e-02  1.26826083e-02
  6.26258031e-02  3.45842983e-03  4.74865511e-02 -4.82002278e-08
  3.92010994e-02  3.11405249e-02 -1.24242894e-01 -9.43909120e-03
 -1.58909056e-02 -9.89365727e-02 -3.27302404e-02 -1.00514278e-01
 -7.62963444e-02  3.40558402e-02 -3.63338590e-02 -1.27111599e-02
 -5.53267822e-02  2.20201239e-02 -2.68944568e-04 -3.57043021e-03
 -4.64632362e-02 -3.15337926e-02 -8.19906741e-02  2.48309262e-02
  1.45547967e-02  2.28637923e-02  5.53490929e-02 -4.72566001e-02
 -4.72450210e-03  1.76430289e-02  5.67933060e-02  9.89193842e-02
  1.84856206e-02 -6.58943057e-02 -6.66438788e-02  6.94446936e-02
  6.19726516e-02  4.78249229e-02  2.02897433e-02 -2.69546919e-02
 -4.88903224e-02 -3.89219783e-02 -6.69815252e-03  5.21935858e-02
 -2.68355124e-02 -2.89817769e-02 -6.58016428e-02  1.73125956e-02
 -2.44436618e-02 -2.46757437e-02  1.66814979e-02  6.27623824e-03
  4.30391617e-02  6.03037961e-02 -9.83156711e-02 -7.18669370e-02
 -2.76241684e-03 -4.46624309e-03 -4.32463223e-03  2.44901869e-02
 -1.87407229e-02  7.15572089e-02  6.61870977e-03 -3.53280194e-02
  2.09558737e-02 -3.88252512e-02  7.09444843e-03  4.26086858e-02]</t>
        </is>
      </c>
    </row>
    <row r="2688">
      <c r="A2688" s="1" t="n">
        <v>2686</v>
      </c>
      <c r="B2688" t="n">
        <v>698</v>
      </c>
      <c r="C2688" t="inlineStr">
        <is>
          <t>JOHN GARNER - Sitzkonzert Rheingold - Augsburg</t>
        </is>
      </c>
      <c r="D2688" t="inlineStr">
        <is>
          <t>Samstag, 26. April</t>
        </is>
      </c>
      <c r="E2688" t="inlineStr">
        <is>
          <t>rheingold</t>
        </is>
      </c>
      <c r="F2688" t="inlineStr">
        <is>
          <t>Prinzstraße 14 86153 Augsburg</t>
        </is>
      </c>
      <c r="G2688" t="inlineStr">
        <is>
          <t>music</t>
        </is>
      </c>
      <c r="H2688" t="inlineStr">
        <is>
          <t>Kostenlos</t>
        </is>
      </c>
      <c r="I2688" t="inlineStr">
        <is>
          <t>https://www.eventbrite.de/e/john-garner-sitzkonzert-rheingold-augsburg-tickets-1250424004859?aff=ebdssbdestsearch</t>
        </is>
      </c>
      <c r="J2688" t="inlineStr">
        <is>
          <t>JOHN GARNER kommen nach Augsburg! Das einzige mal in 2025!
Sichert euch jetzt eure Tickets für dieses Konzert in Wohnzimmer Atmosphäre!</t>
        </is>
      </c>
      <c r="K2688" t="inlineStr">
        <is>
          <t>JOHN GARNER GbR</t>
        </is>
      </c>
      <c r="L2688" t="inlineStr">
        <is>
          <t>Rückerstattungsrichtlinie
Rückerstattungen bis zu 7 Tage vor dem Event</t>
        </is>
      </c>
      <c r="M2688" t="inlineStr">
        <is>
          <t>Eventdauer: 4 Stunden</t>
        </is>
      </c>
      <c r="N2688" t="inlineStr">
        <is>
          <t>Events in Deutschland, Events in Bayern, Events in Augsburg, Augsburg Performances, Augsburg Musik Performances, #john, #garner, #augsburg, #rheingold</t>
        </is>
      </c>
      <c r="O2688" t="inlineStr">
        <is>
          <t xml:space="preserve">
    The event titled "JOHN GARNER - Sitzkonzert Rheingold - Augsburg" is scheduled to take place on Samstag, 26. April at rheingold, 
    specifically at Prinzstraße 14 86153 Augsburg. This event falls under the "music" category. 
    Description: JOHN GARNER kommen nach Augsburg! Das einzige mal in 2025!
Sichert euch jetzt eure Tickets für dieses Konzert in Wohnzimmer Atmosphäre!
    It is organized by JOHN GARNER GbR and will last for Eventdauer: 4 Stunden. 
    Key topics and themes include: Events in Deutschland, Events in Bayern, Events in Augsburg, Augsburg Performances, Augsburg Musik Performances, #john, #garner, #augsburg, #rheingold.
    </t>
        </is>
      </c>
      <c r="P2688" t="inlineStr">
        <is>
          <t>[ 2.98188366e-02 -2.08602194e-02  1.96681656e-02  1.74244307e-02
 -7.17786327e-02  1.54307351e-01 -1.33360941e-02  3.16929407e-02
 -8.68233945e-03 -8.27554464e-02 -5.41839600e-02 -5.31004034e-02
 -7.38037005e-02 -5.60956774e-03 -5.72523335e-03 -5.05461916e-02
  4.25488465e-02 -3.15890126e-02 -3.27207521e-02 -3.45722400e-02
 -1.63458213e-02 -6.31609857e-02 -6.74347952e-02 -6.23671012e-03
  1.44279385e-02  2.01256443e-02 -9.46952589e-03 -2.96419440e-03
  2.71215010e-02 -2.36531049e-02  4.16419469e-02 -5.13379611e-02
  3.23573425e-02 -4.31540683e-02  4.22902741e-02 -2.70866193e-02
 -1.29265841e-02 -3.05925775e-02  8.01940169e-03  4.01388183e-02
  4.17834800e-03 -1.71402395e-02  1.16956476e-02  4.91683632e-02
  2.60859192e-03 -3.80365290e-02 -6.63326085e-02  6.95508579e-03
 -5.51970825e-02  1.16078794e-01 -2.20745690e-02 -1.04304120e-01
  9.12083909e-02 -2.61913575e-02 -1.03698391e-02  2.63353437e-02
 -4.96311150e-02  9.15859011e-04 -5.29835888e-05 -2.77172308e-04
 -2.73966193e-02 -1.97632518e-02 -1.04198337e-01 -8.07718746e-03
 -1.33065864e-01 -1.57882050e-02  7.57439584e-02  2.06440352e-02
  4.35490422e-02  1.07647004e-02  4.68686111e-02 -6.73900396e-02
 -3.72637548e-02 -1.11124320e-02  1.95959881e-02 -3.09946984e-02
 -2.68863365e-02  6.52837195e-03 -2.35570651e-02 -4.62408662e-02
  2.36894693e-02 -6.77015334e-02 -1.12107709e-01 -6.10935166e-02
  2.38343794e-02 -5.24469279e-02 -3.43404524e-02  1.39614381e-02
  3.18605490e-02  3.14386673e-02 -2.95384377e-02  1.06178541e-02
 -3.49205993e-02 -1.24394270e-02 -1.04830012e-01  1.11013137e-01
  3.29610482e-02  5.35807274e-02  1.26259908e-01  7.01920614e-02
 -1.32649727e-02  1.84112966e-01 -2.28315368e-02  8.62801000e-02
 -2.01689880e-02 -7.48472437e-02 -7.72468820e-02  6.69322386e-02
 -9.07667428e-02 -1.14112817e-01  8.55533704e-02 -4.99273352e-02
  9.75278988e-02 -5.41555732e-02  7.50815123e-03  1.08993262e-01
 -3.91186867e-03 -6.37411922e-02 -2.33492721e-02 -2.74342746e-02
  2.70421170e-02  5.68886893e-03 -3.63934748e-02  6.37665838e-02
 -5.85979922e-03  3.64127643e-02  7.62260705e-03  7.76531495e-33
  4.08912227e-02 -1.20987311e-01 -3.36494073e-02  4.93875258e-02
  7.99648836e-02 -6.23597391e-02 -2.40971968e-02  2.53677219e-02
 -1.48766488e-02 -4.96315397e-03  3.66296917e-02 -4.75886129e-02
  2.82449909e-02 -8.64856690e-02 -2.20730826e-02  3.63010131e-02
  3.63050774e-02 -2.32392154e-03 -1.15266986e-01  3.85634564e-02
 -5.16563505e-02 -3.74625437e-02 -1.79687124e-02  3.34715024e-02
  3.29235718e-02  1.56431779e-01  7.12503567e-02 -4.37177066e-03
  1.10668004e-01  1.00860130e-02  6.22985535e-04  4.33276333e-02
 -3.45026143e-02 -3.66555229e-02  5.12845404e-02  8.37145820e-02
 -6.73914850e-02 -1.21665595e-03  3.20020430e-02 -1.23447431e-02
  9.18490887e-02  2.98521947e-02 -1.11098252e-01 -1.40360193e-02
  2.08902825e-02  1.58089900e-03 -3.88704450e-03  6.28935397e-02
  1.75296441e-01 -9.35402885e-02  2.34193113e-02  2.69951243e-02
 -3.33090080e-03  1.25603229e-01  4.13121432e-02  1.15168922e-01
 -2.36332621e-02  7.04852343e-02  1.14214579e-02  2.77066510e-02
 -2.83837989e-02  7.84294605e-02 -1.03292279e-02  3.73895802e-02
  2.23058257e-02 -5.36380932e-02 -3.72416084e-03 -5.53188361e-02
 -3.40641513e-02  3.77233513e-02  3.97627912e-02  8.99325032e-03
  1.08188055e-02 -4.44365963e-02 -1.42700197e-02 -1.12028525e-03
 -2.80990768e-02  3.88641730e-02 -2.69517284e-02  5.12281135e-02
 -2.26501431e-02 -2.99809896e-03  4.15842645e-02 -1.90706439e-02
 -4.48899809e-03 -2.90782619e-02  3.93772647e-02 -1.64806731e-02
 -3.12428568e-02 -2.30585560e-02 -2.88250782e-02  1.97177958e-02
 -4.57852520e-03  2.73270588e-02 -5.57697825e-02 -8.36584709e-33
  8.24223608e-02 -7.97476526e-03 -1.54192438e-02 -1.60200093e-02
  6.31099753e-03  6.96670860e-02 -6.62971437e-02  2.97107697e-02
 -2.20206901e-02 -7.13318260e-03  3.97121347e-02  4.78995815e-02
  4.83166948e-02  3.56559455e-02 -9.03148577e-02 -2.85945497e-02
  5.31870425e-02  2.89583448e-02 -4.97344024e-02  1.06327534e-02
 -2.07323525e-02 -5.51654212e-02  2.80152038e-02  7.48442905e-03
 -3.17115188e-02 -3.17291263e-03  5.01820333e-02  1.80839393e-02
 -9.79128852e-02  2.96523459e-02  7.69889727e-03 -3.15909572e-02
 -6.64318651e-02 -1.08794041e-01  3.83653305e-03  7.31713995e-02
  1.01039656e-01  2.80107222e-02 -2.54953969e-02  8.79781470e-02
  4.97967377e-03  1.53367044e-02  1.19163864e-03  4.92632389e-02
  6.85118660e-02  4.47720960e-02 -8.76737759e-02  1.40047567e-02
 -2.05585528e-02 -2.68377811e-02 -4.86865900e-02 -5.14855348e-02
 -4.43077572e-02  2.51234584e-02 -1.16972448e-02  7.71497414e-02
 -3.43616866e-02 -8.45858082e-02  4.80555892e-02  3.96205112e-02
 -2.31215581e-02  7.33922645e-02 -6.91784918e-02 -5.58918668e-03
 -3.57401907e-04 -6.63432479e-02 -4.85196523e-02 -3.29168886e-02
 -8.86844529e-04  1.32198539e-02 -4.62688543e-02 -2.07209028e-02
 -2.83134747e-02 -9.45206545e-03 -8.96650851e-02  2.62576230e-02
  3.03655118e-02  3.90024818e-02  1.72554087e-02 -3.75764780e-02
  7.52143487e-02  3.31024937e-02 -4.83523682e-03 -2.24455148e-02
  6.64856692e-04  5.25174178e-02  1.39816720e-02  1.26918657e-02
 -1.82641149e-02  2.77572740e-02 -4.51944955e-02 -8.32522172e-04
  4.28115278e-02  1.14480592e-02  3.81095223e-02 -4.91419598e-08
  4.19805273e-02  2.43341066e-02 -1.02294840e-01 -8.03365186e-03
 -3.89132951e-03 -8.52345452e-02 -4.33020070e-02 -9.25343111e-02
 -7.54112378e-02  1.53372763e-02 -3.85308824e-02 -4.37595360e-02
 -7.31249824e-02  1.10516250e-02 -2.10193675e-02  1.59032810e-02
 -3.57282907e-02 -6.16517849e-03 -7.83930495e-02  3.69840562e-02
  3.84790897e-02  3.19179818e-02  3.87807675e-02 -5.11997528e-02
 -3.90221342e-03  3.75739927e-03  6.44361079e-02  9.09180120e-02
  3.37528181e-04 -9.70349312e-02 -4.04351242e-02  7.02604353e-02
  4.63181734e-02  2.81797498e-02  7.97093567e-03 -3.57128493e-02
 -4.41606306e-02 -3.15979570e-02  9.69756581e-03  5.59849292e-02
 -2.32114065e-02 -3.14416960e-02 -7.21808448e-02  1.90247279e-02
 -3.22527327e-02 -1.23128705e-02 -1.14060463e-02 -6.61092205e-03
  4.93643470e-02  7.32069761e-02 -9.24356878e-02 -7.29859546e-02
  1.09722354e-02 -6.06948556e-03  5.48843248e-03  2.92922575e-02
  5.47672343e-03  6.52261227e-02  3.90432961e-02 -3.03665008e-02
  3.61613743e-02 -3.18583772e-02 -1.29300337e-02  3.56374606e-02]</t>
        </is>
      </c>
    </row>
    <row r="2689">
      <c r="A2689" s="1" t="n">
        <v>2687</v>
      </c>
      <c r="B2689" t="n">
        <v>699</v>
      </c>
      <c r="C2689" t="inlineStr">
        <is>
          <t>JOHN GARNER - Kinderkonzert Rheingold - Augsburg</t>
        </is>
      </c>
      <c r="D2689" t="inlineStr">
        <is>
          <t>Samstag, 26. April</t>
        </is>
      </c>
      <c r="E2689" t="inlineStr">
        <is>
          <t>rheingold</t>
        </is>
      </c>
      <c r="F2689" t="inlineStr">
        <is>
          <t>Prinzstraße 14 86153 Augsburg</t>
        </is>
      </c>
      <c r="G2689" t="inlineStr">
        <is>
          <t>music</t>
        </is>
      </c>
      <c r="H2689" t="inlineStr">
        <is>
          <t>Kostenlos</t>
        </is>
      </c>
      <c r="I2689" t="inlineStr">
        <is>
          <t>https://www.eventbrite.de/e/john-garner-kinderkonzert-rheingold-augsburg-tickets-1250405710139?aff=ebdssbdestsearch</t>
        </is>
      </c>
      <c r="J2689" t="inlineStr">
        <is>
          <t>JOHN GARNER kommen nach Augsburg! Das einzige mal in 2025! Und diesmal für die jüngsten Fans!
Wir freuen uns auf unser erstes Kinderkonzert - Für Eltern, die Lust haben zusammen mit ihren Kids zu singen und zu tanzen. Euch erwartet ein spannendes Konzert mit einigen Überraschungen für groß und klein.</t>
        </is>
      </c>
      <c r="K2689" t="inlineStr">
        <is>
          <t>JOHN GARNER GbR</t>
        </is>
      </c>
      <c r="L2689" t="inlineStr">
        <is>
          <t>Rückerstattungsrichtlinie
Rückerstattungen bis zu 7 Tage vor dem Event</t>
        </is>
      </c>
      <c r="M2689" t="inlineStr">
        <is>
          <t>Eventdauer: 1 Stunde 30 Minuten</t>
        </is>
      </c>
      <c r="N2689" t="inlineStr">
        <is>
          <t>Events in Deutschland, Events in Bayern, Events in Augsburg, Augsburg Performances, Augsburg Musik Performances, #john, #garner, #augsburg, #rheingold</t>
        </is>
      </c>
      <c r="O2689" t="inlineStr">
        <is>
          <t xml:space="preserve">
    The event titled "JOHN GARNER - Kinderkonzert Rheingold - Augsburg" is scheduled to take place on Samstag, 26. April at rheingold, 
    specifically at Prinzstraße 14 86153 Augsburg. This event falls under the "music" category. 
    Description: JOHN GARNER kommen nach Augsburg! Das einzige mal in 2025! Und diesmal für die jüngsten Fans!
Wir freuen uns auf unser erstes Kinderkonzert - Für Eltern, die Lust haben zusammen mit ihren Kids zu singen und zu tanzen. Euch erwartet ein spannendes Konzert mit einigen Überraschungen für groß und klein.
    It is organized by JOHN GARNER GbR and will last for Eventdauer: 1 Stunde 30 Minuten. 
    Key topics and themes include: Events in Deutschland, Events in Bayern, Events in Augsburg, Augsburg Performances, Augsburg Musik Performances, #john, #garner, #augsburg, #rheingold.
    </t>
        </is>
      </c>
      <c r="P2689" t="inlineStr">
        <is>
          <t>[-6.61767321e-03 -2.06334610e-02  2.20745187e-02 -1.32344058e-02
 -6.17629513e-02  1.40387595e-01 -4.53038141e-02  4.19709161e-02
 -1.90281142e-02 -5.58228679e-02 -1.53228110e-02 -3.28131430e-02
 -7.91616216e-02 -1.46528985e-02 -4.14525857e-03 -2.00791452e-02
  4.98112291e-02 -9.79837775e-03 -4.40169014e-02 -1.61732696e-02
  1.75125878e-02 -7.28554428e-02 -3.48534808e-02  2.77001057e-02
 -5.00650471e-03  6.07112758e-02 -2.17426801e-03 -2.24482026e-02
  1.60138402e-02 -4.11183946e-02  2.99960375e-02 -7.89674819e-02
  5.40579706e-02 -5.22443764e-02  3.98448780e-02 -8.19609966e-03
  3.36055690e-03  5.38069988e-03 -7.13328412e-03  6.52164072e-02
  1.75247595e-04 -6.37792870e-02 -1.33526418e-02  2.41185892e-02
 -3.63578014e-02 -5.44229634e-02 -3.00861243e-02 -4.22635302e-02
 -4.50202934e-02  1.03600584e-01 -9.71669389e-04 -7.67413974e-02
  9.55239162e-02 -6.24702312e-02 -4.32382477e-03  2.52872836e-02
 -5.15988916e-02  1.26348075e-03  1.31185846e-02  9.05515533e-03
 -6.37266636e-02 -2.13737004e-02 -7.78325945e-02 -2.53238785e-03
 -1.17146492e-01 -1.70415808e-02  6.69844002e-02  3.21594886e-02
  4.24915813e-02 -1.12770125e-02  6.94985762e-02 -6.47226945e-02
 -3.44216414e-02 -3.63768563e-02  7.48055009e-03 -1.00801615e-02
 -2.57732272e-02  4.46333624e-02 -5.58507908e-03 -8.91184062e-02
  4.20068912e-02 -7.59723708e-02 -1.04644507e-01 -3.84042449e-02
  1.34852249e-02 -2.43691877e-02 -4.58028633e-03  4.45128866e-02
  6.17901720e-02  4.40078564e-02 -1.92313883e-02  3.00284773e-02
 -3.73772979e-02  2.09327601e-02 -1.02508754e-01  6.43156692e-02
  4.29844670e-02  5.31306826e-02  1.31137460e-01  8.40642303e-02
 -4.41635074e-03  1.49925917e-01 -8.60218331e-03  5.60139678e-02
  2.75173318e-02 -7.34481215e-02 -8.95524397e-02  6.85764998e-02
 -7.51528963e-02 -1.01762451e-01  1.01700611e-01 -4.93580103e-02
  4.78824303e-02 -6.66362867e-02  9.68974736e-03  6.38801530e-02
 -5.15773846e-03 -5.74353971e-02 -1.30838258e-02 -3.91805172e-02
  7.11084083e-02 -1.76817889e-03 -3.91818583e-02  5.61626963e-02
  1.90851502e-02  7.65726045e-02  1.37709444e-02  1.12122112e-32
  2.66787000e-02 -9.75497961e-02 -2.29103565e-02  5.25561161e-02
  5.36819883e-02 -4.81802300e-02 -1.18034566e-02  5.54357246e-02
 -3.96894151e-03 -4.65826830e-03  1.91118196e-02 -2.39919145e-02
  9.62462556e-03 -1.22088529e-01 -2.48305947e-02  2.96675079e-02
  3.34981419e-02 -3.65149044e-02 -1.17214181e-01  2.36666519e-02
 -4.33138572e-02 -3.29264812e-02 -3.62242982e-02  2.23690253e-02
  2.88787857e-02  1.47573352e-01  5.89260161e-02 -2.36320440e-02
  1.21635787e-01  4.83562844e-03  1.20427748e-02  3.36379185e-02
 -1.95606183e-02 -2.77720764e-02  8.18541870e-02  7.46768564e-02
 -3.00614238e-02 -2.99477531e-03  6.04047207e-03 -2.64340844e-02
  4.38001044e-02  1.18822800e-02 -8.83369818e-02 -3.06373537e-02
  2.05422211e-02 -2.31832657e-02 -6.46620989e-03  6.86914846e-02
  1.65464312e-01 -7.46412501e-02  4.14529033e-02  2.88788285e-02
  1.42007666e-02  1.27266139e-01  1.53119694e-02  1.19531453e-01
 -1.16658295e-02  7.45181814e-02  9.25390923e-04  7.29636755e-03
 -2.43834294e-02  7.29630664e-02  5.85507089e-03  2.08906848e-02
 -7.22386129e-03 -5.34373410e-02  2.43411330e-03 -5.31623513e-02
 -6.60942867e-03  5.10026440e-02  1.60619970e-02  4.20970023e-02
  5.53060230e-03 -9.85559672e-02  1.42378574e-02 -8.82156286e-03
 -4.59659956e-02  5.72751351e-02 -3.94452214e-02  5.28938584e-02
 -3.29751261e-02 -2.42985971e-02  4.17665765e-02 -2.33902391e-02
 -2.46784221e-02 -5.34689501e-02  2.45818999e-02 -2.58253748e-03
 -2.53058784e-02 -3.40877883e-02 -4.31156270e-02  4.19953419e-03
  2.85173096e-02  3.96750607e-02 -6.84698820e-02 -1.14077194e-32
  8.34210366e-02 -1.92835592e-02 -2.05834140e-03  4.76787463e-02
  3.92141901e-02  5.32994904e-02 -8.97282138e-02  7.02448636e-02
 -5.14558665e-02 -6.84919441e-03  1.74331088e-02  2.77946442e-02
  6.00122958e-02  2.40766723e-02 -7.03894719e-02 -1.89135708e-02
  4.26301584e-02  5.81486896e-02 -6.50572032e-02 -4.01909044e-03
  3.03598475e-02 -4.06343900e-02  1.10376868e-02 -6.08002627e-03
 -1.88474990e-02 -9.79251694e-03  7.02101290e-02  2.10097097e-02
 -7.89323747e-02  1.28993597e-02 -6.88651018e-03 -2.56434064e-02
 -7.17766583e-02 -9.78529602e-02 -5.66232856e-03  5.46693727e-02
  1.01638444e-01  2.92268544e-02 -8.92437901e-03  8.08260962e-02
  1.22864731e-03  1.52967812e-03 -1.45484386e-02  6.42521381e-02
  4.33610082e-02  5.85104898e-02 -7.84604698e-02  3.63857895e-02
 -1.97210107e-02 -2.62323320e-02 -5.82543761e-02 -4.36252616e-02
 -6.99486658e-02  5.90612553e-02 -2.04847157e-02  6.91111609e-02
 -2.27705035e-02 -1.10485435e-01  2.41860785e-02  5.96515276e-02
 -4.88097668e-02  4.83570695e-02 -8.63913521e-02  3.31706856e-03
  1.82213227e-03 -7.34120086e-02 -3.75085697e-02 -3.24368179e-02
 -8.88569094e-03  3.18692229e-03 -1.46469856e-02 -3.06831133e-02
 -4.73225601e-02 -1.39874592e-02 -5.69955520e-02 -7.35502224e-03
  5.29902503e-02 -5.31199342e-03  2.13895664e-02 -3.14025097e-02
  7.50410706e-02  2.84655374e-02 -1.61092635e-02  3.33823659e-03
  2.47454410e-03  6.40913621e-02  5.40783145e-02 -1.61131716e-03
 -4.75650132e-02  3.44251134e-02 -1.03834206e-02  8.36016145e-03
  6.29774258e-02  5.35398982e-02  3.54584455e-02 -5.84670481e-08
  7.17667341e-02  4.63244021e-02 -1.29168466e-01 -2.52511986e-02
  2.68303826e-02 -9.43528488e-02 -4.60309274e-02 -7.47128502e-02
 -8.03313553e-02  4.15563658e-02  7.63524044e-03 -5.51652238e-02
 -8.88347551e-02 -3.78601556e-03  9.92092397e-03 -1.86803825e-02
 -5.03235590e-03 -1.60581525e-02 -1.04341574e-01 -8.03317036e-03
  3.06076910e-02 -4.18236805e-03  6.12754524e-02 -7.68323690e-02
 -1.92514248e-02  9.12732910e-03  4.09240238e-02  7.02985153e-02
 -5.56920562e-03 -7.27106556e-02 -7.16884509e-02  7.22023398e-02
  2.87360139e-03  2.17976216e-02  1.17400801e-02 -2.59957667e-02
 -6.93844408e-02 -1.24221668e-02  4.71345149e-02  4.36874144e-02
 -2.15925034e-02 -2.79351603e-02 -5.61716333e-02  2.91553438e-02
  8.36546440e-03 -1.96875073e-02 -2.94429846e-02 -3.31831425e-02
  5.81415407e-02  9.45895985e-02 -9.35191810e-02 -6.72042668e-02
 -9.37184133e-03 -3.83585021e-02 -7.76541233e-03  4.31356095e-02
  1.43090058e-02  4.84745875e-02  2.19459049e-02 -5.88470213e-02
  4.55097221e-02 -4.67935018e-02 -3.59474942e-02  2.56598685e-02]</t>
        </is>
      </c>
    </row>
    <row r="2690">
      <c r="A2690" s="1" t="n">
        <v>2688</v>
      </c>
      <c r="B2690" t="n">
        <v>700</v>
      </c>
      <c r="C2690" t="inlineStr">
        <is>
          <t>Sunset-Yoga auf der Schliersbergalm</t>
        </is>
      </c>
      <c r="D2690" t="inlineStr">
        <is>
          <t>Sunday, June 29</t>
        </is>
      </c>
      <c r="E2690" t="inlineStr">
        <is>
          <t>Schliersbergalm Freibad</t>
        </is>
      </c>
      <c r="F2690" t="inlineStr">
        <is>
          <t>Schliersbergalm Freibad 83727 Schliersee, Show map</t>
        </is>
      </c>
      <c r="G2690" t="inlineStr">
        <is>
          <t>sports-and-fitness</t>
        </is>
      </c>
      <c r="H2690" t="inlineStr">
        <is>
          <t>€0 – €18</t>
        </is>
      </c>
      <c r="I2690" t="inlineStr">
        <is>
          <t>https://www.eventbrite.com/e/sunset-yoga-auf-der-schliersbergalm-tickets-1012137569717?aff=ebdssbdestsearch</t>
        </is>
      </c>
      <c r="J2690" t="inlineStr">
        <is>
          <t>Sunset-Yoga auf der Schliersbergalm
Sei bei einer entspannenden Yogastunde bei Sonnenuntergang auf der wunderschönen Schliersbergalm dabei! Verbinde dich mit der Natur und finde inneren Frieden, während du Yoga bei einer atemberaubenden Aussicht praktizierst. Alle Levels sind willkommen, egal ob du Anfänger oder erfahrener Yogi bist. Verpasse nicht die Gelegenheit, in dieser ruhigen Umgebung zu entspannen und neue Energie zu tanken. Bringe deine Matte mit und mach dich bereit, mit uns zu fließen!
WICHTIG: Hinzu kommt verpflichtend das Eintrittsgeld für den Poolbereich (ermäßigter Preis für Yogis). Bitte kaufe dieses vorab eigenständig online oder vor Ort an der Seilbahnkasse.</t>
        </is>
      </c>
      <c r="K2690" t="inlineStr">
        <is>
          <t>Work Travel Balance (Svenja Reidelbach)</t>
        </is>
      </c>
      <c r="L2690" t="inlineStr">
        <is>
          <t>Refund Policy
Refunds up to 7 days before event</t>
        </is>
      </c>
      <c r="M2690" t="inlineStr">
        <is>
          <t>Dauer nicht verfügbar</t>
        </is>
      </c>
      <c r="N2690" t="inlineStr">
        <is>
          <t>Germany Events, Bayern Events, Things to do in Schliersee, Schliersee Classes, Schliersee Sports &amp; Fitness Classes, #yoga, #relaxation, #event, #sunset, #miesbach, #schliersee, #schliersbergalm</t>
        </is>
      </c>
      <c r="O2690" t="inlineStr">
        <is>
          <t xml:space="preserve">
    The event titled "Sunset-Yoga auf der Schliersbergalm" is scheduled to take place on Sunday, June 29 at Schliersbergalm Freibad, 
    specifically at Schliersbergalm Freibad 83727 Schliersee, Show map. This event falls under the "sports-and-fitness" category. 
    Description: Sunset-Yoga auf der Schliersbergalm
Sei bei einer entspannenden Yogastunde bei Sonnenuntergang auf der wunderschönen Schliersbergalm dabei! Verbinde dich mit der Natur und finde inneren Frieden, während du Yoga bei einer atemberaubenden Aussicht praktizierst. Alle Levels sind willkommen, egal ob du Anfänger oder erfahrener Yogi bist. Verpasse nicht die Gelegenheit, in dieser ruhigen Umgebung zu entspannen und neue Energie zu tanken. Bringe deine Matte mit und mach dich bereit, mit uns zu fließen!
WICHTIG: Hinzu kommt verpflichtend das Eintrittsgeld für den Poolbereich (ermäßigter Preis für Yogis). Bitte kaufe dieses vorab eigenständig online oder vor Ort an der Seilbahnkasse.
    It is organized by Work Travel Balance (Svenja Reidelbach) and will last for Dauer nicht verfügbar. 
    Key topics and themes include: Germany Events, Bayern Events, Things to do in Schliersee, Schliersee Classes, Schliersee Sports &amp; Fitness Classes, #yoga, #relaxation, #event, #sunset, #miesbach, #schliersee, #schliersbergalm.
    </t>
        </is>
      </c>
      <c r="P2690" t="inlineStr">
        <is>
          <t>[-2.45140474e-02  4.46684808e-02 -4.27763611e-02  4.73570228e-02
  8.01973641e-02  5.51522337e-02 -2.41572910e-04 -4.91296174e-03
 -2.00586282e-02 -3.78453657e-02  2.36689094e-02 -6.68476522e-02
  2.28941650e-03  6.14668615e-03  1.20260157e-01  3.02356984e-02
  4.86942269e-02  1.09484484e-02 -7.19263703e-02  4.45108712e-02
  2.82528382e-02 -7.06128404e-02  2.17518769e-03  1.10941291e-01
 -2.55054012e-02  1.20908404e-02  4.31613903e-03 -3.26503906e-03
 -3.61317582e-02 -9.02274437e-03  4.23754081e-02  8.04630518e-02
 -5.58795258e-02  9.32633132e-03  6.26360625e-02  1.12878429e-02
  4.45220023e-02 -1.42157406e-01 -2.71437913e-02  3.86520587e-02
 -2.70434264e-02  3.22226901e-03 -4.81016375e-02  3.22269499e-02
  2.31081434e-02  4.43127332e-03  8.34974572e-02 -7.82803353e-03
 -1.63414236e-02 -7.11259153e-03 -1.76342018e-02 -2.88947280e-02
  8.22365880e-02 -1.53813856e-02  3.13724764e-02  2.61276718e-02
 -2.90029552e-02 -6.26572967e-02  4.92475331e-02 -1.26184989e-03
  3.20820697e-02 -7.17114955e-02 -1.45060616e-02  3.47022712e-02
 -1.51807368e-02 -5.15542850e-02 -6.39091283e-02 -2.36645974e-02
  4.68638949e-02 -7.09049925e-02 -1.24540403e-02 -5.53860888e-02
  1.91159807e-02  3.65467416e-03 -5.75248525e-02  1.09041808e-02
 -2.01934017e-02  2.58108377e-02 -3.33155654e-02 -6.18088394e-02
  5.58424592e-02 -9.97630507e-02  1.02400683e-01  2.14677267e-02
  9.34504792e-02 -3.78841832e-02 -5.55262901e-02  8.55779648e-02
  3.85776982e-02  5.23614772e-02 -9.39243585e-02  8.01922381e-02
 -1.11698590e-01  4.55809459e-02 -5.02467342e-02 -1.59028824e-02
 -4.91667502e-02  2.83795334e-02  3.82613651e-02  5.86055368e-02
  7.54774660e-02 -7.92116392e-03  3.79444584e-02  9.78698805e-02
  2.21185596e-03 -6.69749975e-02  2.16729958e-02  7.02088326e-03
 -6.35958184e-03  1.43277133e-02 -3.46869160e-03 -3.43730450e-02
  8.95989463e-02 -1.64317787e-02 -3.50397713e-02  7.90917948e-02
  8.02783594e-02  2.36013364e-02 -2.65378058e-02 -2.82085948e-02
  5.81276640e-02 -3.61657143e-02  1.72879100e-01 -2.00112332e-02
 -6.68991776e-03  5.35399094e-02 -4.38567735e-02  1.68844864e-32
 -8.08864087e-03 -5.90588413e-02  1.37264114e-02  8.85889959e-03
  1.02156252e-01 -5.00744097e-02 -5.11287823e-02 -6.08233223e-03
  5.09620570e-02 -9.51307788e-02 -6.74377680e-02  2.46817563e-02
  7.92439654e-03 -3.33546996e-02  5.66860475e-02 -8.84632021e-02
 -1.41446432e-02 -5.82747534e-02 -2.95027625e-02 -1.83172505e-02
 -5.64223565e-02 -2.74872854e-02 -9.34292655e-03  2.29030959e-02
 -7.23845139e-02  3.56737599e-02  8.69094431e-02 -2.95345783e-02
 -2.30233353e-02  5.39908558e-02  6.62193894e-02 -9.87758115e-02
 -2.91091409e-02 -1.78527087e-02  3.36197950e-02 -3.97686027e-02
  4.06327248e-02  2.92719472e-02 -1.72314327e-02 -6.70341104e-02
 -2.32367851e-02 -3.30003016e-02 -4.16233838e-02 -7.28339627e-02
  6.55340496e-04  2.39913668e-02  3.80295552e-02  1.12814195e-01
  1.20309152e-01 -4.33369875e-02 -6.54270966e-03  7.89028406e-03
  2.24218518e-02 -9.72281918e-02  1.35770878e-02  4.81755957e-02
 -1.68856292e-03  2.31343396e-02 -3.30306701e-02  3.25778499e-02
 -3.56531665e-02 -2.19519362e-02 -5.90885431e-02 -3.19209807e-02
 -3.19329537e-02  2.18399223e-02  4.66839969e-03 -4.09689266e-03
 -3.21536213e-02 -2.60834992e-02 -2.13611852e-02  4.66954112e-02
  8.95257965e-02  3.96349132e-02  9.58890542e-02  2.47352608e-02
  7.57619068e-02  7.13446736e-02 -8.80906656e-02  3.29383351e-02
  3.87455896e-02  5.28215542e-02  1.65847987e-02  1.94212794e-02
 -8.65408257e-02 -8.51961523e-02 -5.20515256e-02  6.34175241e-02
 -3.57802287e-02  2.10185871e-02 -2.49331095e-03 -5.13973124e-02
  9.96471196e-02  4.90469225e-02 -2.44702981e-03 -1.66544701e-32
  2.16282271e-02  6.22954667e-02 -9.05704424e-02 -4.88518141e-02
  8.68197680e-02  3.55083644e-02 -7.70122104e-04  7.00762197e-02
 -2.18746327e-02 -7.85945281e-02  3.89357246e-02 -1.07403575e-02
 -5.92331402e-02 -1.66943893e-02 -1.09043503e-02  2.95568611e-02
 -1.86626911e-02  4.33925427e-02 -1.07105672e-01 -8.78816843e-03
  8.42336938e-02  4.26032543e-02 -2.55118031e-02 -3.26772481e-02
 -1.78612750e-02  8.72284770e-02  1.38309244e-02  6.22354001e-02
 -4.69630025e-03  3.71056460e-02 -4.53788303e-02  1.31691312e-02
  2.34464891e-02  3.33050974e-02 -3.81927900e-02  7.10783228e-02
 -5.32028601e-02 -3.27961333e-02 -1.05182521e-01  5.90928607e-02
  3.88121828e-02 -2.22475901e-02 -7.21665472e-02 -3.09335086e-02
  3.62078249e-02  3.18591692e-03 -9.38699096e-02 -3.77769694e-02
 -5.77413701e-02 -7.12407753e-02 -1.18913632e-02 -1.91901047e-02
 -8.46607760e-02  5.37772488e-04  6.83956668e-02 -5.19263232e-03
  3.55075411e-02 -7.92085603e-02 -7.18679354e-02 -5.89897297e-02
  7.96318811e-04 -9.78987943e-03 -1.63348299e-02 -2.04451494e-02
  2.81695183e-02 -7.27792978e-02 -4.56023365e-02  2.44537368e-02
 -9.48417094e-03  6.91242144e-02  2.47326903e-02 -1.19390734e-03
 -9.07397196e-02  6.01678081e-02 -3.57474498e-02  5.36829121e-02
  4.00936566e-02  3.56117412e-02 -4.46547605e-02  2.18149833e-02
 -1.24260508e-01  3.70068885e-02 -3.26744393e-02 -1.94246843e-02
  3.51195261e-02  2.15844456e-02  2.19212752e-02 -5.17314114e-02
  1.14920652e-02 -2.78280322e-02  4.03947271e-02  2.22941469e-02
 -1.32611590e-02  1.11928932e-01  4.16947789e-02 -6.72764671e-08
 -1.10072996e-02 -3.55740823e-02 -3.78992669e-02 -2.08077854e-05
 -2.61163153e-02 -8.25217888e-02 -1.72939515e-04 -1.31451283e-02
  1.23151182e-03 -2.72988807e-02  2.26366520e-02  2.29831710e-02
  5.12755774e-02  6.16063923e-02 -7.94246271e-02 -2.68519204e-02
 -2.03606654e-02  2.86123622e-02 -3.78957875e-02 -3.36673781e-02
 -1.82970334e-02 -8.58689919e-02  3.87940221e-02 -1.35655310e-02
  1.44188339e-02 -4.13798317e-02 -1.29946545e-01  5.41997999e-02
  6.41369522e-02 -3.84934843e-02 -2.49180198e-02  4.76137269e-03
 -3.76531705e-02 -3.55133787e-02 -1.52380526e-01 -3.86336632e-02
 -6.14479817e-02  1.42263239e-02 -2.10040882e-02  6.80328831e-02
 -4.42426279e-02 -6.01627380e-02 -2.22012699e-02  2.38846317e-02
  9.21776742e-02 -1.04490276e-02 -3.50443833e-03 -7.08429003e-03
  1.59911904e-02  8.25204886e-03 -5.72114252e-02 -3.52868438e-02
 -1.16489530e-02  5.99533925e-03 -9.00168493e-02  7.33223259e-02
 -5.17957956e-02  1.68474913e-02 -6.93395361e-03 -6.22502565e-02
  1.99165456e-02 -2.54179332e-02 -1.05001792e-01  3.72521207e-02]</t>
        </is>
      </c>
    </row>
    <row r="2691">
      <c r="A2691" s="1" t="n">
        <v>2689</v>
      </c>
      <c r="B2691" t="n">
        <v>701</v>
      </c>
      <c r="C2691" t="inlineStr">
        <is>
          <t>Augsburgs großes Speed Dating Event</t>
        </is>
      </c>
      <c r="D2691" t="inlineStr">
        <is>
          <t>Sonntag, 9. März</t>
        </is>
      </c>
      <c r="E2691" t="inlineStr">
        <is>
          <t>Augsburg</t>
        </is>
      </c>
      <c r="F2691" t="inlineStr">
        <is>
          <t>Augsburg 86150 Augsburg</t>
        </is>
      </c>
      <c r="G2691" t="inlineStr">
        <is>
          <t>community</t>
        </is>
      </c>
      <c r="H2691" t="inlineStr">
        <is>
          <t>Kostenlos</t>
        </is>
      </c>
      <c r="I2691" t="inlineStr">
        <is>
          <t>https://www.eventbrite.de/e/augsburgs-groes-speed-dating-event-tickets-439509473667?aff=ebdssbdestsearch</t>
        </is>
      </c>
      <c r="J2691" t="inlineStr">
        <is>
          <t>Triff viele neue Singles in Augsburg bei einem unserer Speed Dating Events!
Du lernst beim Speed Dating bis zu 10 Singles in einem kurzen Gespräch kennen.
Jedes Speed Dating wird von einem unserer professionellen Love Angels moderiert.
---
17:00 - 18:30 Uhr - Altersklasse 40 - 56 Jahre
18:30 - 20:00 Uhr - Altersklasse 26 - 39 Jahre
20:00 - 21:3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t>
        </is>
      </c>
      <c r="K2691" t="inlineStr">
        <is>
          <t>DateYork Speed Dating</t>
        </is>
      </c>
      <c r="L2691" t="inlineStr">
        <is>
          <t>Rückerstattungsrichtlinie
Rückerstattungen bis zu 7 Tage vor dem Event</t>
        </is>
      </c>
      <c r="M2691" t="inlineStr">
        <is>
          <t>Dauer nicht verfügbar</t>
        </is>
      </c>
      <c r="N2691" t="inlineStr">
        <is>
          <t>Events in Deutschland, Events in Bayern, Events in Augsburg, Augsburg Parties, Augsburg Community Parties, #party, #singles, #dating, #kennenlernen, #dating_events, #singles_events, #speed_date, #speed_dating, #after_work, #single_party</t>
        </is>
      </c>
      <c r="O2691" t="inlineStr">
        <is>
          <t xml:space="preserve">
    The event titled "Augsburgs großes Speed Dating Event" is scheduled to take place on Sonntag, 9. März at Augsburg, 
    specifically at Augsburg 86150 Augsburg. This event falls under the "community" category. 
    Description: Triff viele neue Singles in Augsburg bei einem unserer Speed Dating Events!
Du lernst beim Speed Dating bis zu 10 Singles in einem kurzen Gespräch kennen.
Jedes Speed Dating wird von einem unserer professionellen Love Angels moderiert.
---
17:00 - 18:30 Uhr - Altersklasse 40 - 56 Jahre
18:30 - 20:00 Uhr - Altersklasse 26 - 39 Jahre
20:00 - 21:3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
    It is organized by DateYork Speed Dating and will last for Dauer nicht verfügbar. 
    Key topics and themes include: Events in Deutschland, Events in Bayern, Events in Augsburg, Augsburg Parties, Augsburg Community Parties, #party, #singles, #dating, #kennenlernen, #dating_events, #singles_events, #speed_date, #speed_dating, #after_work, #single_party.
    </t>
        </is>
      </c>
      <c r="P2691" t="inlineStr">
        <is>
          <t>[-3.23470905e-02  3.60137448e-02  2.74013244e-02 -4.98569990e-03
 -3.22971568e-02  7.46278018e-02 -5.62292375e-02  1.56712532e-02
  2.54150406e-02 -8.30779523e-02  4.22382914e-02 -1.42425790e-01
 -1.20984159e-01 -2.52612960e-02  1.22986874e-02 -9.59238559e-02
  5.46138436e-02 -5.44688590e-02 -6.29653484e-02  5.39898202e-02
 -2.19882559e-02 -1.15206882e-01 -5.51004894e-02  1.93196982e-02
  7.91600719e-03 -9.37885698e-03 -2.66692135e-02 -1.66768357e-02
 -1.73020456e-02  7.76208146e-03  3.41203697e-02  3.16360816e-02
 -1.44120026e-02  6.09509088e-02  5.72333075e-02 -3.36607136e-02
  6.13932014e-02 -4.83927950e-02  1.44399619e-02  7.93853924e-02
 -3.66480462e-02 -4.37771529e-02 -2.44588684e-03  5.29852994e-02
 -6.83753788e-02  3.33961174e-02 -5.42835426e-03  4.34040427e-02
 -1.11721367e-01  4.31264266e-02  6.42557023e-03 -1.41763138e-02
  8.24740231e-02 -3.33402716e-02  1.48955956e-02  2.46885698e-02
 -2.34430134e-02  1.90898888e-02  7.76109323e-02  1.79545879e-02
 -2.12159902e-02  2.72157900e-02 -7.12625682e-02  2.40976457e-02
 -1.59963578e-01 -4.36979234e-02  3.68161611e-02  1.05783599e-03
  8.95441622e-02 -4.84478399e-02  7.72974789e-02 -1.49610508e-02
 -7.59155229e-02  8.13002512e-02  4.75890785e-02 -2.58569717e-02
 -3.82072851e-02  4.75914627e-02  3.18469778e-02 -1.56598926e-01
  6.06783945e-03 -9.47894678e-02  2.49695145e-02 -1.77285392e-02
  6.97331950e-02 -1.00647025e-01 -1.66115891e-02  7.15836361e-02
  3.65428291e-02 -1.30853029e-02 -4.10604253e-02  2.03956217e-02
 -1.08005879e-02 -5.17311692e-02 -5.12274690e-02  5.76993003e-02
  1.94256380e-03  8.68178532e-02  6.30040914e-02  8.52337107e-02
 -2.61340626e-02  1.44612178e-01 -9.57024992e-02  1.37433738e-01
 -2.73855813e-02 -2.33359840e-02 -7.56813437e-02  7.33097047e-02
 -4.43568416e-02 -1.36702899e-02  4.92876656e-02 -6.00336231e-02
  5.67771830e-02 -9.52177197e-02 -3.27538885e-02  8.41805711e-04
  4.85546440e-02  1.83920888e-03  1.98792107e-02  9.04869195e-03
 -1.39730833e-02 -5.58575429e-02 -2.07633656e-02  2.43202597e-02
  3.76781309e-03  5.23034222e-02  2.02885661e-02  1.22026114e-32
  2.09989976e-02 -1.27830714e-01 -6.27871230e-02 -4.74652685e-02
  3.53434570e-02 -2.82500591e-02 -1.01311229e-01  2.41348259e-02
 -1.56634040e-02 -2.27467753e-02 -7.79954493e-02 -4.06385250e-02
 -3.37999687e-02 -9.47281420e-02  7.75737166e-02  3.92973162e-02
  8.78567100e-02 -1.26437750e-02 -4.34550717e-02 -2.84047853e-02
  2.43113041e-02 -8.08756053e-02 -2.60690115e-02 -7.43303495e-03
  3.64674479e-02  1.21455885e-01  4.64833751e-02  1.49041424e-02
  9.71227735e-02  1.01834880e-02 -4.98375744e-02  3.45247361e-04
  5.69834700e-03 -1.72158219e-02  1.05926730e-01  6.94439858e-02
 -1.86174698e-02 -1.31957969e-02  6.19042432e-03 -1.17902178e-02
 -4.48818738e-03 -2.34209895e-02 -1.16265096e-01 -1.09634161e-01
  4.37139943e-02  8.45831335e-02 -2.92263012e-02  3.28724645e-03
  1.14583999e-01 -3.18690948e-02 -1.47818467e-02  3.84715945e-02
  3.40025127e-03  3.77932675e-02 -7.27490103e-03  1.08903974e-01
  6.47035474e-03  1.02225076e-02  2.95045432e-02  3.92283946e-02
  3.84897590e-02  2.39347164e-02  1.29326470e-02 -5.54252788e-03
  6.35077506e-02 -8.25164616e-02  9.54536628e-03 -2.47981977e-02
  1.51557000e-02  3.32818776e-02  2.41846815e-02  2.74279006e-02
  7.44263232e-02 -1.46422470e-02  2.47510169e-02  8.33757222e-03
  5.08435816e-03  5.02354018e-02 -3.43853757e-02  1.57225057e-02
  6.53674919e-03  1.24079911e-02  5.76447472e-02 -2.72849761e-02
  1.06484881e-02 -3.18629593e-02  1.83098149e-02  9.72097449e-04
 -7.09136426e-02  1.11004002e-02 -2.08411249e-03  3.06196678e-02
 -3.56406532e-02  6.23128377e-02 -2.10031327e-02 -1.24256835e-32
  3.93929556e-02 -9.69694275e-03 -4.93160151e-02 -3.96518875e-03
  7.11395368e-02  8.81087482e-02 -4.75529721e-03  6.71534687e-02
  4.48642261e-02  7.30408505e-02  3.92774418e-02 -2.90689040e-02
  8.26787960e-04 -3.08893081e-02 -1.61840227e-02 -2.78074034e-02
  5.50043434e-02  1.47064636e-02 -5.50803505e-02 -1.87255275e-02
  1.56541858e-02  1.41892303e-02 -5.20132296e-02 -1.87098375e-03
 -5.46551135e-04 -2.02822331e-02  8.35919380e-02  4.42498140e-02
 -9.21209082e-02 -1.30787445e-02 -7.63471350e-02  1.57695618e-02
 -1.82059817e-02 -4.40546609e-02 -3.76183586e-03  6.80224970e-02
  7.35278381e-03  2.46962942e-02 -2.29125526e-02  5.98700950e-03
  3.67898191e-03  3.38626392e-02 -2.79109254e-02  6.84854202e-03
  2.26570796e-02  5.69736920e-02 -5.17003089e-02 -3.36438306e-02
  5.20961285e-02 -4.28490192e-02  2.96527403e-03 -4.31145057e-02
 -4.96632680e-02  8.06891099e-02  2.05048081e-02  8.34129471e-03
 -5.52109852e-02 -7.58680850e-02 -3.41470018e-02  1.92068727e-03
 -5.01502454e-02  7.44619966e-03 -2.38973424e-02  5.14595993e-02
  5.67940176e-02 -7.66789615e-02 -6.07444532e-02 -6.70339018e-02
 -3.57322544e-02  6.61944156e-04  3.97210307e-02 -3.39879375e-03
 -7.57030919e-02 -1.21327778e-02 -7.49814063e-02 -1.10565625e-01
  4.17644083e-02  6.87896982e-02  8.72636773e-03 -3.94931138e-02
 -2.76757888e-02  4.99922782e-02 -4.76161875e-02  2.39046700e-02
 -3.24454717e-02 -3.14438250e-03  5.91680349e-04  4.18406688e-02
 -2.61306241e-02 -1.61753560e-03 -4.09910176e-03  3.26377479e-03
  9.16463695e-03  5.63081577e-02 -2.63358038e-02 -5.75955212e-08
  6.63602427e-02  7.36711025e-02 -1.17412560e-01  8.79448932e-03
  5.64698577e-02 -5.63235506e-02 -5.63213741e-03  6.62961882e-03
 -4.01456691e-02 -1.85515289e-03 -2.67228717e-03  5.68816923e-02
 -2.30736192e-02  2.01377422e-02  5.73368929e-03  2.16608793e-02
 -6.31505027e-02 -8.64512026e-02 -6.20504692e-02  4.85494323e-02
  7.73231909e-02 -7.44020753e-03  2.67665368e-02 -1.17497919e-02
 -3.56021784e-02  2.29454655e-02  1.19974175e-04  9.29691121e-02
  4.30823043e-02 -6.87824190e-02 -1.03243031e-01  2.19729841e-02
  9.59200598e-03 -6.36709295e-03  1.15211848e-02 -9.22036264e-03
 -1.34276330e-01  3.46953906e-02  1.78892873e-02  3.91854383e-02
  8.80640373e-03 -9.32643935e-02 -5.52766025e-02  4.37330082e-02
  2.23858189e-02  3.35973836e-02 -9.05378908e-03 -1.45353284e-02
 -3.64242271e-02  8.13025683e-02 -6.14249222e-02  2.57810317e-02
  4.09576707e-02 -3.28455046e-02 -4.16225381e-02  2.03234162e-02
  1.35241598e-02 -5.42632602e-02  2.88793538e-02  1.37362126e-02
  4.76506539e-02 -6.99618235e-02 -5.99360950e-02  2.92302128e-02]</t>
        </is>
      </c>
    </row>
    <row r="2692">
      <c r="A2692" s="1" t="n">
        <v>2690</v>
      </c>
      <c r="B2692" t="n">
        <v>702</v>
      </c>
      <c r="C2692" t="inlineStr">
        <is>
          <t>Basenfasten 2.0 Kochkurs "BACK TO BASICS"</t>
        </is>
      </c>
      <c r="D2692" t="inlineStr">
        <is>
          <t>Saturday, March 29</t>
        </is>
      </c>
      <c r="E2692" t="inlineStr">
        <is>
          <t>the Kitschen</t>
        </is>
      </c>
      <c r="F2692" t="inlineStr">
        <is>
          <t>Alfred-Nobel-Straße 9 86156 Augsburg, Show map</t>
        </is>
      </c>
      <c r="G2692" t="inlineStr">
        <is>
          <t>food-and-drink</t>
        </is>
      </c>
      <c r="H2692" t="inlineStr">
        <is>
          <t>Kostenlos</t>
        </is>
      </c>
      <c r="I2692" t="inlineStr">
        <is>
          <t>https://www.eventbrite.de/e/basenfasten-20-kochkurs-back-to-basics-tickets-1249175390219?aff=ebdssbdestsearch</t>
        </is>
      </c>
      <c r="J2692" t="inlineStr">
        <is>
          <t>Basenfasten 2.0 – back to basics
Wie viele Mahlzeiten hast Du in der letzten Zeit gegessen, die überwiegend aus Obst und Gemüse bestanden haben? Nicht nur als Beilage?
Wenn Du schlechte Ernährungsgewohnheiten ablegen und Deinen Körper entgiften möchtest, dann bist Du bei diesem Kochkurs genau richtig. Eine pflanzliche, überwiegend basische Ernährung unterstützt die Selbstreinigungskräfte Deines Körpers und liefert Nährstoffe, die Dir helfen, den Reset-Knopf zu drücken.
Hier lernst Du unter meiner Anleitung als zertifizierte Basenfastenberaterin, wie man Gerichte ohne tierische Produkte, Getreide und Zucker zubereitet und dabei den Geschmack und die Aromen der basischen Küche genießt und wie Du eine gesunde Ernährungsgrundlage aufbauen und mehr Energie gewinnen kannst.
Neben einem unterhaltsamen Kochkurs führe ich Dich in die Basics zum Basenfasten &amp; Säure-Basen-Haushalt ein, damit Du ein tieferes Verständnis dafür bekommst, wie Du Deinen Körper nähren, Deinen Darm heilen und Dich wieder mit deiner natürlichen Energie verbinden kannst.
Zusammen genießen wir das gesunde Menü an einem wunderschön gedeckten Tisch bei gemütlicher und entspannter Atmosphäre.
Ich freue mich auf Dich!
MENÜ:
Aperitif: Apfel-Zitronen-Icetea
1. Gang: Rohkostsalat auf Chicorée-Schiffchen
2. Gang: Wildkräutersuppe
3. Gang: Zucchiniloni mit Kürbis gefüllt auf dreierlei Kartoffelpüree mit confierten Tomaten
4. Gang: Erdbeer-Avocado-Creme
INKLUSIVLEISTUNGEN:
Der Kochkurs beinhaltet folgende Inklusivleistungen:
Einführung in Basenfasten &amp; Säure-Basen-Balance
Praktische Kochsessions mit basischen Rezepten
Alle Zutaten, die für die Zubereitung benötigt werden
Exklusive Rezepte &amp; Handouts
Gemeinsames Essen &amp; Austausch
Getränke: Wasser &amp; Tee
DAUER:
ca. 5 Stunden.
MINDESTTEILNEHMERZAHL:
Die Mindestteilnehmerzahl liegt bei 5 Personen. Bei einer geringeren Anzahl an Teilnehmern wird der Kurs abgesagt (sollte ein Termin wegen geringer Teilnehmerzahl nicht stattfinden, wirst Du benachrichtigt und erhältst Dein Geld zurück … nähere Informationen hierzu findest Du in den Eventbrite-Bedingungen)
HAFTUNGSAUSSCHLUSS:
Die Teilnahme an diesem Kochseminar erfolgt auf eigene Gefahr. Das Risiko für Schäden an Kleidungsstücken und sonstigen Sachen trägt der Kursteilnehmer. Der Kursteilnehmer verpflichtet sich eventuell vorhandene Allergien, gesundheitliche Einschränkungen, Krankheiten u. ä. die ihn und auch weitere Teilnehmer des Kurses gefährden oder gefährden könnten, vor Beginn des Kurses anzuzeigen. Der Kursteilnehmer verzichtet gegenüber der Veranstalterin auf sämtliche Ersatzansprüche, die im Zusammenhang mit dem Kochkurs und dem Zugang zu den entsprechenden Räumen und Anlagen entstehen können. Schäden, die der Teilnehmer in der Kochschule verursacht, müssen von diesem ersetzt werden.
KURSLEITERIN:
Alexandra Braunmüller
KONTAKT:
Tel.: 0155.66469105 (auch WhatsApp)
E-Mail: info@deinegluecksbringerin.de
Instagram: alexandrabraunmueller</t>
        </is>
      </c>
      <c r="K2692" t="inlineStr">
        <is>
          <t>Alexandra Braunmüller</t>
        </is>
      </c>
      <c r="L2692" t="inlineStr">
        <is>
          <t>Refund Policy
Refunds up to 7 days before event</t>
        </is>
      </c>
      <c r="M2692" t="inlineStr">
        <is>
          <t>Event lasts 5 hours</t>
        </is>
      </c>
      <c r="N2692" t="inlineStr">
        <is>
          <t>Germany Events, Bayern Events, Things to do in Augsburg, Augsburg Classes, Augsburg Food &amp; Drink Classes, #vegan, #gesundheit, #vegetarisch, #kochkurs, #augsburg, #fasten, #gesund, #basenfasten, #basenfastenkochkurs, #kochkurs_augsburg</t>
        </is>
      </c>
      <c r="O2692" t="inlineStr">
        <is>
          <t xml:space="preserve">
    The event titled "Basenfasten 2.0 Kochkurs "BACK TO BASICS"" is scheduled to take place on Saturday, March 29 at the Kitschen, 
    specifically at Alfred-Nobel-Straße 9 86156 Augsburg, Show map. This event falls under the "food-and-drink" category. 
    Description: Basenfasten 2.0 – back to basics
Wie viele Mahlzeiten hast Du in der letzten Zeit gegessen, die überwiegend aus Obst und Gemüse bestanden haben? Nicht nur als Beilage?
Wenn Du schlechte Ernährungsgewohnheiten ablegen und Deinen Körper entgiften möchtest, dann bist Du bei diesem Kochkurs genau richtig. Eine pflanzliche, überwiegend basische Ernährung unterstützt die Selbstreinigungskräfte Deines Körpers und liefert Nährstoffe, die Dir helfen, den Reset-Knopf zu drücken.
Hier lernst Du unter meiner Anleitung als zertifizierte Basenfastenberaterin, wie man Gerichte ohne tierische Produkte, Getreide und Zucker zubereitet und dabei den Geschmack und die Aromen der basischen Küche genießt und wie Du eine gesunde Ernährungsgrundlage aufbauen und mehr Energie gewinnen kannst.
Neben einem unterhaltsamen Kochkurs führe ich Dich in die Basics zum Basenfasten &amp; Säure-Basen-Haushalt ein, damit Du ein tieferes Verständnis dafür bekommst, wie Du Deinen Körper nähren, Deinen Darm heilen und Dich wieder mit deiner natürlichen Energie verbinden kannst.
Zusammen genießen wir das gesunde Menü an einem wunderschön gedeckten Tisch bei gemütlicher und entspannter Atmosphäre.
Ich freue mich auf Dich!
MENÜ:
Aperitif: Apfel-Zitronen-Icetea
1. Gang: Rohkostsalat auf Chicorée-Schiffchen
2. Gang: Wildkräutersuppe
3. Gang: Zucchiniloni mit Kürbis gefüllt auf dreierlei Kartoffelpüree mit confierten Tomaten
4. Gang: Erdbeer-Avocado-Creme
INKLUSIVLEISTUNGEN:
Der Kochkurs beinhaltet folgende Inklusivleistungen:
Einführung in Basenfasten &amp; Säure-Basen-Balance
Praktische Kochsessions mit basischen Rezepten
Alle Zutaten, die für die Zubereitung benötigt werden
Exklusive Rezepte &amp; Handouts
Gemeinsames Essen &amp; Austausch
Getränke: Wasser &amp; Tee
DAUER:
ca. 5 Stunden.
MINDESTTEILNEHMERZAHL:
Die Mindestteilnehmerzahl liegt bei 5 Personen. Bei einer geringeren Anzahl an Teilnehmern wird der Kurs abgesagt (sollte ein Termin wegen geringer Teilnehmerzahl nicht stattfinden, wirst Du benachrichtigt und erhältst Dein Geld zurück … nähere Informationen hierzu findest Du in den Eventbrite-Bedingungen)
HAFTUNGSAUSSCHLUSS:
Die Teilnahme an diesem Kochseminar erfolgt auf eigene Gefahr. Das Risiko für Schäden an Kleidungsstücken und sonstigen Sachen trägt der Kursteilnehmer. Der Kursteilnehmer verpflichtet sich eventuell vorhandene Allergien, gesundheitliche Einschränkungen, Krankheiten u. ä. die ihn und auch weitere Teilnehmer des Kurses gefährden oder gefährden könnten, vor Beginn des Kurses anzuzeigen. Der Kursteilnehmer verzichtet gegenüber der Veranstalterin auf sämtliche Ersatzansprüche, die im Zusammenhang mit dem Kochkurs und dem Zugang zu den entsprechenden Räumen und Anlagen entstehen können. Schäden, die der Teilnehmer in der Kochschule verursacht, müssen von diesem ersetzt werden.
KURSLEITERIN:
Alexandra Braunmüller
KONTAKT:
Tel.: 0155.66469105 (auch WhatsApp)
E-Mail: info@deinegluecksbringerin.de
Instagram: alexandrabraunmueller
    It is organized by Alexandra Braunmüller and will last for Event lasts 5 hours. 
    Key topics and themes include: Germany Events, Bayern Events, Things to do in Augsburg, Augsburg Classes, Augsburg Food &amp; Drink Classes, #vegan, #gesundheit, #vegetarisch, #kochkurs, #augsburg, #fasten, #gesund, #basenfasten, #basenfastenkochkurs, #kochkurs_augsburg.
    </t>
        </is>
      </c>
      <c r="P2692" t="inlineStr">
        <is>
          <t>[-3.77256535e-02 -7.30816200e-02 -4.89325449e-02  4.95074503e-02
  9.89750959e-03  1.19091630e-01 -8.82985890e-02  5.57112247e-02
 -4.64698374e-02 -7.83328116e-02  6.44716993e-02  1.35532767e-02
 -1.28154069e-01 -3.82607989e-02 -5.93807083e-03 -2.17463318e-02
  1.07844267e-02  6.82577789e-02 -1.54254278e-02 -2.91287638e-02
 -7.67315133e-03 -1.16703920e-01  4.86471318e-03  2.54106559e-02
  2.18375605e-02  3.86675224e-02 -6.85888669e-03  1.41422981e-02
  3.76914740e-02 -7.44123831e-02  3.46805677e-02 -4.43274900e-03
 -3.08304317e-02 -1.51320118e-02  8.71555358e-02  3.88565958e-02
  1.01973802e-01 -2.27618869e-02  2.62890365e-02  7.01964498e-02
  6.77831918e-02 -4.57706079e-02 -7.01288357e-02  7.76195293e-03
  1.07144378e-02  2.94682980e-02  1.39740556e-02 -5.26608294e-03
 -9.14525539e-02 -1.23144081e-02  2.19354425e-02 -3.74548472e-02
  8.81988704e-02 -1.27039716e-01  6.69303387e-02 -2.04542875e-02
 -8.12820569e-02  2.78142169e-02  8.47464427e-02  3.79910283e-02
  2.55604237e-02 -4.75278944e-02 -1.82509131e-03  5.32590179e-03
  2.62387586e-03 -7.44327251e-03 -2.81585418e-02 -1.62383560e-02
  6.11924641e-02 -1.60463434e-02  4.09495011e-02 -6.09556139e-02
  8.01052079e-02 -3.21207829e-02  8.99355952e-03  7.23973382e-03
 -1.78125780e-02  4.66015525e-02 -7.63994083e-02 -8.82294923e-02
  5.53770103e-02 -4.89207655e-02  3.73251401e-02 -2.44204048e-03
 -1.09357342e-01 -8.11597407e-02 -3.35062221e-02  1.06822848e-01
 -1.59848277e-02 -4.55877855e-02  1.23636378e-02 -2.50780415e-02
  2.28819810e-02 -1.31101953e-02  3.40076014e-02 -2.46549048e-03
  1.46609051e-02 -1.43243251e-02  8.30808133e-02  3.98404635e-02
  4.99093831e-02  9.92954224e-02  1.29896598e-02  4.17876244e-02
  2.02570930e-02 -7.06529841e-02 -4.09962423e-02  4.61792806e-03
  8.55126753e-02 -9.78820771e-03  1.35069434e-02 -7.76553852e-03
  2.08189320e-02 -2.20730472e-02 -3.62951010e-02 -4.59285863e-02
  3.88374366e-02 -6.68591335e-02  3.90684530e-02 -2.36631781e-02
  5.84495626e-03 -5.14109544e-02  7.67361820e-02 -1.82763264e-02
 -5.31948172e-02  6.22459725e-02 -1.78426299e-02  1.41914582e-32
 -5.04675321e-03 -8.40486214e-02 -7.34662823e-03 -6.79449993e-04
  5.23042493e-02 -8.50382522e-02 -2.83592436e-02 -1.83915030e-02
 -9.95948259e-03  2.16922560e-03  2.91848723e-02  3.98567170e-02
 -6.67335019e-02 -5.41940555e-02 -1.96671411e-02 -8.28975886e-02
 -5.63259330e-03  9.01829265e-03  1.38772409e-02 -4.22693714e-02
  1.52942594e-02  4.79474775e-02 -7.47463852e-03  1.01509793e-02
  8.45238194e-02  4.30903435e-02  2.39933319e-02 -9.12041441e-02
  5.63791879e-02 -3.22873192e-03  2.22577844e-02  2.36945301e-02
 -9.22327936e-02 -3.10287159e-02 -6.24194369e-03 -4.77165654e-02
 -2.21315734e-02 -2.65578851e-02 -8.07180256e-03 -1.01723619e-01
 -7.06254086e-03  6.43432024e-04  2.23145634e-02 -1.19040728e-01
  3.81746255e-02 -9.48514324e-04 -4.10729572e-02  5.42081855e-02
  1.75576121e-01 -7.14784935e-02  3.35382484e-02  4.67820168e-02
 -2.43120696e-02 -2.27538636e-03  4.35297713e-02 -1.09988144e-02
 -6.52948767e-02  5.36062568e-02  4.73545864e-02  1.04961824e-02
  2.37907823e-02  2.97382399e-02 -6.91828355e-02  5.67414761e-02
 -4.94794026e-02  1.67466458e-02 -9.66040865e-02 -8.68296400e-02
  4.92233709e-02  1.01414407e-02 -8.87573510e-03  2.09082942e-02
  7.58529529e-02 -8.51739347e-02  4.84188013e-02  1.24769919e-02
  1.06831351e-02  2.63422597e-02 -8.08595791e-02  6.07052408e-02
  3.12589258e-02  4.45112586e-03  3.43757607e-02 -7.73528367e-02
 -6.29708692e-02 -6.85095713e-02 -5.59199080e-02 -5.36590703e-02
 -6.52883947e-02  1.36456452e-02 -7.80985178e-03 -1.39315985e-03
  3.68114165e-03  2.02479810e-02  1.28503777e-02 -1.41707431e-32
  1.11394741e-01  2.97081168e-03 -2.30414364e-02  5.27073555e-02
  2.77488660e-02  4.57785949e-02 -1.56023586e-02  3.87576483e-02
 -4.76184450e-02  7.00417766e-03  3.91329117e-02  3.29412147e-02
  3.18550542e-02  2.55198181e-02 -3.63492705e-02  1.06875096e-02
  6.20519416e-03  6.36655539e-02 -6.37497753e-03 -1.85412895e-02
  3.28293219e-02  6.65376410e-02 -9.45257619e-02  4.01225081e-03
  5.66245764e-02  9.82613266e-02  4.82349172e-02  7.87005052e-02
 -4.84845266e-02 -3.14902291e-02 -1.28722126e-02  3.78103629e-02
 -2.70784926e-02  5.12439001e-04  1.05650099e-02 -1.50274048e-02
 -8.24505687e-02 -2.44377237e-02 -5.45252599e-02  6.26577735e-02
  4.60208133e-02  5.28717302e-02 -1.42051533e-01 -5.23735397e-03
  5.25920466e-02  3.14772353e-02  9.97317582e-03 -2.08714586e-02
  8.18095952e-02 -8.14915448e-02  4.60504591e-02 -3.98232648e-03
 -6.76206425e-02 -2.88441498e-03  6.39378652e-02  8.71806815e-02
 -1.97304115e-02 -3.65995169e-02 -6.06688447e-02 -2.00827722e-03
 -1.72337461e-02 -1.69840567e-02  1.35576213e-02  3.63701093e-03
  6.69937357e-02  4.82644327e-03 -5.46490587e-02  5.79058751e-03
  3.43543664e-02 -6.18238561e-02 -6.36943504e-02  1.14746131e-02
  3.29497866e-02  2.75273882e-02 -4.59228978e-02  2.43955497e-02
 -1.87992584e-02  1.86655335e-02 -2.34125182e-02 -5.89551330e-02
 -1.22664519e-01 -4.32860963e-02 -3.42628397e-02  2.97164582e-02
  6.29296526e-02  2.23837495e-02  6.60685748e-02  3.34381941e-03
  1.24539435e-02  1.31166168e-03  6.62738904e-02 -3.79133783e-02
  2.20557395e-02  1.57130629e-01  3.50835137e-02 -7.14260580e-08
  3.93266715e-02  2.72256858e-03 -6.65214211e-02  2.49531623e-02
  2.46686283e-02 -9.82149541e-02  4.12628651e-02  1.80772208e-02
 -1.04762383e-01  5.53831346e-02 -9.84316468e-02  1.45851234e-02
 -5.58802858e-02  3.78489904e-02  2.44295523e-02  4.92752455e-02
 -4.46539139e-03 -7.78560638e-02 -5.82080707e-02 -1.89586226e-02
  4.09908518e-02 -5.80425300e-02  3.11460160e-02 -3.52710225e-02
 -1.35645553e-01  9.31343529e-03 -5.32439956e-03  5.24079762e-02
  9.32851434e-02 -2.81507429e-02 -7.21678212e-02  4.31376584e-02
 -3.89542356e-02 -6.53497875e-03 -3.91275696e-02  1.69127807e-02
 -3.61731946e-02  1.21036929e-03  8.50745756e-03  1.38570496e-03
  1.53507050e-02 -3.13474350e-02 -5.64937666e-02  4.66891192e-02
 -6.18481562e-02 -2.78440621e-02 -9.57469493e-02  9.71049368e-02
  2.73143090e-02  3.17182429e-02 -8.69231820e-02  6.97557181e-02
 -3.70134562e-02 -4.09689266e-03  4.36022282e-02  7.40146711e-02
 -5.77429049e-02 -5.97810410e-02 -3.50298584e-02 -2.41130404e-02
  3.41364220e-02 -5.74450195e-03 -2.13658623e-02  1.06324647e-02]</t>
        </is>
      </c>
    </row>
    <row r="2693">
      <c r="A2693" s="1" t="n">
        <v>2691</v>
      </c>
      <c r="B2693" t="n">
        <v>703</v>
      </c>
      <c r="C2693" t="inlineStr">
        <is>
          <t>ART &amp; WINE-Malkurs mit Weinverkostung in Augsburg - Spachtelmasse</t>
        </is>
      </c>
      <c r="D2693" t="inlineStr">
        <is>
          <t>Freitag, 28. Februar</t>
        </is>
      </c>
      <c r="E2693" t="inlineStr">
        <is>
          <t>WeinDotcom</t>
        </is>
      </c>
      <c r="F2693" t="inlineStr">
        <is>
          <t>Zaunkönigweg 7 86156 Augsburg</t>
        </is>
      </c>
      <c r="G2693" t="inlineStr">
        <is>
          <t>food-and-drink</t>
        </is>
      </c>
      <c r="H2693" t="inlineStr">
        <is>
          <t>56,05 €</t>
        </is>
      </c>
      <c r="I2693" t="inlineStr">
        <is>
          <t>https://www.eventbrite.de/e/art-wine-malkurs-mit-weinverkostung-in-augsburg-spachtelmasse-tickets-1080376478129?aff=ebdssbdestsearch</t>
        </is>
      </c>
      <c r="J2693" t="inlineStr">
        <is>
          <t>Perfekt für Anfänger und Fortgeschrittene – das Art&amp;Wine Event in Augsburg bei WeinDotcom lädt alle Kunst- und Weinliebhaber ein! 🍷🎨
Erlebe beim Art&amp;Wine Event in Augsburg ein unvergessliches Zusammenspiel von Kreativität und Genuss! In einer inspirierenden Atmosphäre gestalten die Teilnehmer ihr eigenes Kunstwerk – perfekt unterstützt durch eine Vielzahl von Materialien wie Spachtelmasse, Blattgold, Pastellkreide, Acrylfarben, Pinsel, Schwämmen, Schablonen und vielem mehr. Die Teilnehmer erhalten dabei perfekt abgestimmte Tipps &amp; Tricks zu ihrem eigenen Gemälde von einer erfahrenen Künstler: in. Genauso wie eine Schritt- für Schritt Anleitung. Egal ob Anfänger oder Fortgeschrittener, dieses einzigartige Event bietet alles, was man für ein phänomenales Kunstwerk benötigt.
Die kreative Reise wird begleitet von einer exklusiven Weinverkostung mit vier außergewöhnlichen Weinen – Schaumwein, Weißwein, Rosé und Rotwein. Unser Weinexperte führt euch charmant und kompakt durch die Welt der Weine und sorgt dafür, dass jeder Tropfen das kreative Erlebnis bereichert.
Nutze diese Gelegenheit, um tief in die Welt der Acrylmalerei und Weingenüsse einzutauchen. Lerne unterschiedliche Maltechniken kennen, probiere kreative Ideen aus und lass dich inspirieren. Ein Erlebnis voller Kreativität und exquisitem Geschmack – für Kunstliebhaber, Weinliebhaber und alle, die Neues erleben möchten!
Wie läuft der Acrylmalerei Workshop ab?
Nach der herzlichen Begrüßung mit Sekt wird zunächst der Ablauf und die Zusammenfassung des Kurses besprochen.
Danach werden Dir einige theoretische Kenntnisse und Techniken rund um die Acrylmalerei vermittelt.
Nacheinander werden unsere 4 ausgewählten Spitzenweine verkostet. Genieße die Geschmacksnuancen und lasse deiner Kreativität freien Lauf.
Kreiere Dein eigenes, individuelles Kunstwerk - ganz nach Deinen Vorstellungen in Begleitung von einem guten Tropfen Wein.
Nach der warmen Verabschiedung mit einem Abschiedsgetränk, nimmst Du Dein spektakuläres Gemälde mit nach Hause und erfreust Dich über Deine neuen Weinkenntnisse.
Für wen ist der Kurs geeignet?
Du möchtest Dich kreativ ausleben und etwas Neues ausprobieren? Dann bist Du beim Art&amp;Wine in Augsburg perfekt aufgehoben! Egal, ob Du bereits Erfahrung mit Acrylmalerei mitbringst oder noch nie einen Pinsel in der Hand hattest - Du bist in diesem Kunstkurs genau richtig. Durch die verschiedenen Techniken und Farben entscheidest Du selbst Dein Endergebnis und kreierst einen echten Hingucker!
Welche Leistungen sind inklusive?
Schürze &amp; Handschuhe
Leinwand mit Keilrahmen
Spachtelmasse , Blattgold, Krepppapier, Pastellkreide und vieles mehr!
3 Pinsel in verschiedenen Größen, Hochwertige Acrylfarben
Staffelei, Spachtel &amp; Schablonen
Sektempfang
4 perfekt abgestimmte Spitzenweine
Für mehr Infos klicke auf den Link &amp; besuche unser Instagram! - thearti.ly
Bei jedem @theartily Event gilt: jeder Teilnehmer kreiert sein eigenes Kunstwerk - jeder wählt Farben, Layout &amp; Technik selber aus!
Wir freuen uns auf dich!</t>
        </is>
      </c>
      <c r="K2693" t="inlineStr">
        <is>
          <t>Hania Swiers</t>
        </is>
      </c>
      <c r="L2693" t="inlineStr">
        <is>
          <t>Rückerstattungsrichtlinie
Rückerstattungen bis zu 7 Tage vor dem Event</t>
        </is>
      </c>
      <c r="M2693" t="inlineStr">
        <is>
          <t>Dauer nicht verfügbar</t>
        </is>
      </c>
      <c r="N2693" t="inlineStr">
        <is>
          <t>Events in Deutschland, Events in Bayern, Events in Augsburg, Augsburg Kurse, Augsburg Essen und Trinken Kurse, #workshop, #art, #event, #painting, #kunst, #acrylicpaintclass, #acrylic_painting, #art_workshop, #arts_and_crafts, #acrylic_art_class</t>
        </is>
      </c>
      <c r="O2693" t="inlineStr">
        <is>
          <t xml:space="preserve">
    The event titled "ART &amp; WINE-Malkurs mit Weinverkostung in Augsburg - Spachtelmasse" is scheduled to take place on Freitag, 28. Februar at WeinDotcom, 
    specifically at Zaunkönigweg 7 86156 Augsburg. This event falls under the "food-and-drink" category. 
    Description: Perfekt für Anfänger und Fortgeschrittene – das Art&amp;Wine Event in Augsburg bei WeinDotcom lädt alle Kunst- und Weinliebhaber ein! 🍷🎨
Erlebe beim Art&amp;Wine Event in Augsburg ein unvergessliches Zusammenspiel von Kreativität und Genuss! In einer inspirierenden Atmosphäre gestalten die Teilnehmer ihr eigenes Kunstwerk – perfekt unterstützt durch eine Vielzahl von Materialien wie Spachtelmasse, Blattgold, Pastellkreide, Acrylfarben, Pinsel, Schwämmen, Schablonen und vielem mehr. Die Teilnehmer erhalten dabei perfekt abgestimmte Tipps &amp; Tricks zu ihrem eigenen Gemälde von einer erfahrenen Künstler: in. Genauso wie eine Schritt- für Schritt Anleitung. Egal ob Anfänger oder Fortgeschrittener, dieses einzigartige Event bietet alles, was man für ein phänomenales Kunstwerk benötigt.
Die kreative Reise wird begleitet von einer exklusiven Weinverkostung mit vier außergewöhnlichen Weinen – Schaumwein, Weißwein, Rosé und Rotwein. Unser Weinexperte führt euch charmant und kompakt durch die Welt der Weine und sorgt dafür, dass jeder Tropfen das kreative Erlebnis bereichert.
Nutze diese Gelegenheit, um tief in die Welt der Acrylmalerei und Weingenüsse einzutauchen. Lerne unterschiedliche Maltechniken kennen, probiere kreative Ideen aus und lass dich inspirieren. Ein Erlebnis voller Kreativität und exquisitem Geschmack – für Kunstliebhaber, Weinliebhaber und alle, die Neues erleben möchten!
Wie läuft der Acrylmalerei Workshop ab?
Nach der herzlichen Begrüßung mit Sekt wird zunächst der Ablauf und die Zusammenfassung des Kurses besprochen.
Danach werden Dir einige theoretische Kenntnisse und Techniken rund um die Acrylmalerei vermittelt.
Nacheinander werden unsere 4 ausgewählten Spitzenweine verkostet. Genieße die Geschmacksnuancen und lasse deiner Kreativität freien Lauf.
Kreiere Dein eigenes, individuelles Kunstwerk - ganz nach Deinen Vorstellungen in Begleitung von einem guten Tropfen Wein.
Nach der warmen Verabschiedung mit einem Abschiedsgetränk, nimmst Du Dein spektakuläres Gemälde mit nach Hause und erfreust Dich über Deine neuen Weinkenntnisse.
Für wen ist der Kurs geeignet?
Du möchtest Dich kreativ ausleben und etwas Neues ausprobieren? Dann bist Du beim Art&amp;Wine in Augsburg perfekt aufgehoben! Egal, ob Du bereits Erfahrung mit Acrylmalerei mitbringst oder noch nie einen Pinsel in der Hand hattest - Du bist in diesem Kunstkurs genau richtig. Durch die verschiedenen Techniken und Farben entscheidest Du selbst Dein Endergebnis und kreierst einen echten Hingucker!
Welche Leistungen sind inklusive?
Schürze &amp; Handschuhe
Leinwand mit Keilrahmen
Spachtelmasse , Blattgold, Krepppapier, Pastellkreide und vieles mehr!
3 Pinsel in verschiedenen Größen, Hochwertige Acrylfarben
Staffelei, Spachtel &amp; Schablonen
Sektempfang
4 perfekt abgestimmte Spitzenweine
Für mehr Infos klicke auf den Link &amp; besuche unser Instagram! - thearti.ly
Bei jedem @theartily Event gilt: jeder Teilnehmer kreiert sein eigenes Kunstwerk - jeder wählt Farben, Layout &amp; Technik selber aus!
Wir freuen uns auf dich!
    It is organized by Hania Swiers and will last for Dauer nicht verfügbar. 
    Key topics and themes include: Events in Deutschland, Events in Bayern, Events in Augsburg, Augsburg Kurse, Augsburg Essen und Trinken Kurse, #workshop, #art, #event, #painting, #kunst, #acrylicpaintclass, #acrylic_painting, #art_workshop, #arts_and_crafts, #acrylic_art_class.
    </t>
        </is>
      </c>
      <c r="P2693" t="inlineStr">
        <is>
          <t>[-3.51140089e-02  1.91071350e-03 -3.14620286e-02  4.06915136e-02
 -3.17078754e-02  1.05497733e-01 -5.00730649e-02 -4.12417091e-02
  1.88122671e-02 -1.04945332e-01  3.18368082e-04 -1.08711950e-01
 -8.19488764e-02  5.34106744e-03 -7.73448050e-02 -2.26664990e-02
 -1.43043674e-03 -5.13716005e-02 -1.22096355e-03  5.09124324e-02
  5.13184667e-02 -1.33404285e-01 -2.44183075e-02  1.27591193e-02
 -5.89660974e-03  5.97130246e-02 -7.00556859e-02  9.63587873e-03
 -1.44699682e-02  3.05102132e-02 -8.17993842e-03 -4.52347212e-02
 -9.72620677e-03 -2.89170258e-02  6.37779981e-02  1.59833338e-02
  7.18556996e-03 -8.55733678e-02  2.11515687e-02  9.70477536e-02
 -2.89737247e-02 -1.04067354e-02 -1.05054706e-01  7.66300410e-02
 -4.94643860e-02  3.01078577e-02  1.23637787e-03  3.36606614e-02
 -9.48741361e-02  5.24370484e-02 -4.40327525e-02 -7.58567974e-02
  1.80368256e-02 -7.41497353e-02  5.47863469e-02 -9.17667747e-02
 -3.36953141e-02 -1.37300435e-02  3.50836478e-02  3.45892124e-02
  6.46539256e-02 -2.37781741e-02 -3.31865586e-02  5.09438366e-02
 -6.92595914e-02  2.56501175e-02  3.48061323e-03  4.90928367e-02
 -7.44396588e-03 -6.64621517e-02  9.17434618e-02 -8.14603716e-02
  1.43762901e-02  5.83831184e-02  4.37064879e-02 -6.81395503e-03
 -4.20121513e-02 -2.22705211e-02 -9.57793146e-02 -7.66099542e-02
 -1.36282528e-03  1.55644296e-02 -3.96161675e-02  4.13621068e-02
 -2.08770167e-02 -5.76987341e-02 -3.23812105e-02  9.53541789e-03
  1.84340179e-02  5.36577441e-02 -6.71959901e-03 -2.01216433e-02
 -6.21672943e-02 -7.84232989e-02  2.77751088e-02  3.67451794e-02
  2.99579427e-02  2.39909962e-02  1.07845560e-01 -4.08417918e-03
 -1.66235473e-02  8.24204087e-02 -7.85172544e-03  2.29419973e-02
  5.29651949e-03 -2.91314647e-02 -1.46953985e-01  4.08270657e-02
 -1.38384020e-02 -5.22867255e-02  4.64247726e-03  4.92505059e-02
  4.08196151e-02 -1.10184766e-01 -4.31725197e-02  1.74842738e-02
  3.78376320e-02 -6.43967614e-02  3.08320299e-03  2.92797014e-03
 -3.41745582e-03 -4.41204756e-02  3.03956661e-02  1.03694359e-02
 -4.76989429e-03  6.94641694e-02 -2.98818084e-03  8.58606935e-33
 -1.70576153e-03 -1.09801844e-01 -1.93008631e-02  1.14916172e-02
  8.29496086e-02 -9.26502421e-02 -1.17110992e-02  1.72191430e-02
  1.33751240e-02 -3.08245290e-02  1.79422107e-02 -6.31679893e-02
 -3.64292860e-02 -4.66627069e-02  1.92338470e-02  1.87952649e-02
  8.89463723e-02 -4.72470634e-02 -4.91288193e-02 -3.32157314e-02
 -5.14811138e-03 -8.08947068e-03  3.33568938e-02  3.96387689e-02
 -5.10566309e-02  1.68658584e-01  7.90583640e-02 -4.13650367e-03
 -1.05451583e-03  7.31236162e-03  6.03340156e-02  9.00603831e-04
 -1.34089799e-03 -5.90700805e-02  1.37372194e-02  1.01652266e-02
 -6.36850595e-02 -1.20436577e-02  5.81437834e-02 -3.32469195e-02
  6.84216693e-02  1.54196341e-02  3.56071140e-03 -9.56602395e-03
  8.00432041e-02  3.98028940e-02 -4.32107262e-02  4.95955348e-02
  5.76397330e-02 -2.54939366e-02  4.63886485e-02  4.57308739e-02
  4.30969000e-02  6.94569275e-02 -1.25948153e-02  9.22672451e-02
 -3.49108353e-02  2.72791423e-02 -4.30379920e-02 -7.14056566e-02
  6.70689791e-02  7.07376525e-02 -1.09770000e-02  3.99739332e-02
  2.22503324e-03  9.56204906e-03 -4.47239317e-02 -2.83083934e-02
  1.27065433e-02  1.42952253e-03 -5.83818741e-02  1.81399044e-02
  4.74820398e-02 -4.68535312e-02  3.56381387e-02  6.10991269e-02
 -2.15121172e-02 -6.56409040e-02 -5.37431613e-02  2.26320308e-02
 -1.11775242e-01 -2.62236819e-02  8.32059681e-02 -9.62121189e-02
 -1.42675683e-01  1.86210521e-03  8.04016273e-03  1.58780422e-02
 -1.05718831e-02 -4.48611341e-02 -2.28186268e-02  2.48084776e-02
 -1.93705484e-02  5.28926169e-03 -4.14479189e-02 -1.14568910e-32
  7.44558945e-02 -5.23602292e-02  2.99575180e-02 -4.03988585e-02
  4.77234386e-02  3.40296142e-02 -8.03156346e-02  3.44586261e-02
 -4.32869010e-02  3.69955637e-02  2.06904374e-02  5.24445884e-02
 -7.06918836e-02 -2.77923886e-02 -6.00628704e-02  7.26000145e-02
  3.72078978e-02  7.53418803e-02 -8.15721378e-02 -2.70864107e-02
 -1.29215736e-02  8.33540931e-02  3.18072699e-02 -1.76601261e-02
 -3.35305557e-02  4.05188166e-02  6.25276119e-02 -2.30322499e-03
 -1.35462182e-02  5.16133942e-03  6.86346814e-02 -1.67044606e-02
  1.83226168e-02 -2.23627053e-02  1.95172578e-02  2.24674661e-02
  5.88036068e-02 -3.47586349e-02 -8.94393027e-03  8.34266618e-02
  8.65032524e-02  1.33476127e-02 -8.70173275e-02  7.81570002e-02
  5.21973222e-02  2.23865360e-02 -1.33684397e-01 -4.60999981e-02
  8.13910738e-02 -5.22749946e-02  4.51164972e-03 -2.88495459e-02
 -1.13023836e-02 -2.35006250e-02  2.86445152e-02  4.49721105e-02
 -7.16244131e-02 -3.35900523e-02 -3.13185640e-02  1.51142990e-02
 -7.99082518e-02  5.39585128e-02 -9.89892893e-03 -2.40100846e-02
  6.01993948e-02 -6.12426177e-03 -3.62918712e-02  1.40502898e-03
 -2.06697099e-02 -4.78514917e-02  4.08461392e-02  4.81277406e-02
 -6.15116619e-02  2.86199413e-02 -4.05752696e-02 -1.66484211e-02
  2.39255950e-02  2.39009764e-02 -1.58978980e-02  1.45526530e-04
 -5.19838110e-02  4.31519151e-02 -1.62806567e-02  8.22810829e-02
  2.77630277e-02 -1.73171591e-02  4.40782197e-02 -2.98664868e-02
 -3.90109085e-02  1.54584171e-02  3.45061198e-02  2.07858589e-02
  5.92168570e-02  2.10184306e-02  1.23640761e-01 -5.46651151e-08
  8.46813768e-02  3.31305750e-02 -6.41866848e-02  9.09066480e-03
  1.94724221e-02 -1.03053808e-01 -5.85301742e-02  1.04252473e-02
 -5.85191809e-02  5.48276938e-02 -6.83268309e-02  6.87063634e-02
 -5.42742498e-02  2.08598655e-02 -7.41142258e-02 -2.65472382e-02
 -2.29812935e-02 -5.53697348e-02 -4.37810086e-02  2.25026160e-03
  5.84477633e-02 -4.91754487e-02  5.18703312e-02 -6.38306141e-02
 -1.01041272e-01 -7.14620724e-02 -8.84826761e-03 -3.10720727e-02
  3.56523879e-02 -3.12027819e-02 -7.46063441e-02  3.68033051e-02
  4.87014325e-03  3.31909806e-02 -1.08360797e-02  2.17131730e-02
 -8.62022117e-02 -1.75186694e-02 -7.63496608e-02  1.97705682e-02
  1.01608410e-02 -1.20589674e-01 -5.88468798e-02  9.93122067e-03
  1.75863933e-02  1.03576127e-02 -5.22109233e-02  7.40265548e-02
  1.38951018e-02  1.38243362e-01 -1.12792747e-02  4.19298224e-02
  3.95698845e-02 -7.23022921e-03 -8.22842717e-02  1.01492638e-02
 -9.46043641e-04  1.20625850e-02  4.65722680e-02 -3.38509344e-02
  9.16596800e-02 -5.78622222e-02  1.13907428e-02  7.16073962e-04]</t>
        </is>
      </c>
    </row>
    <row r="2694">
      <c r="A2694" s="1" t="n">
        <v>2692</v>
      </c>
      <c r="B2694" t="n">
        <v>704</v>
      </c>
      <c r="C2694" t="inlineStr">
        <is>
          <t>ART &amp; WINE- Malkurs mit Weinverkostung in Augsburg Pouring Technik</t>
        </is>
      </c>
      <c r="D2694" t="inlineStr">
        <is>
          <t>Freitag, 28. Februar</t>
        </is>
      </c>
      <c r="E2694" t="inlineStr">
        <is>
          <t>WeinDotcom</t>
        </is>
      </c>
      <c r="F2694" t="inlineStr">
        <is>
          <t>Zaunkönigweg 7 86156 Augsburg</t>
        </is>
      </c>
      <c r="G2694" t="inlineStr">
        <is>
          <t>food-and-drink</t>
        </is>
      </c>
      <c r="H2694" t="inlineStr">
        <is>
          <t>56,05 €</t>
        </is>
      </c>
      <c r="I2694" t="inlineStr">
        <is>
          <t>https://www.eventbrite.de/e/art-wine-malkurs-mit-weinverkostung-in-augsburg-pouring-technik-tickets-1080383599429?aff=ebdssbdestsearch</t>
        </is>
      </c>
      <c r="J2694" t="inlineStr">
        <is>
          <t>Perfekt für Anfänger und Fortgeschrittene – das Art&amp;Wine Event in Augsburg bei WeinDotcom lädt alle Kunst- und Weinliebhaber ein! 🍷🎨
Erlebe beim Art&amp;Wine Event in Augsburg ein unvergessliches Zusammenspiel von Kreativität und Genuss! In einer inspirierenden Atmosphäre gestalten die Teilnehmer mithilfe der Pouring - Technik ihr eigenes Kunstwerk. Die Teilnehmer erhalten dabei perfekt abgestimmte Tipps &amp; Tricks zu ihrem eigenen Gemälde von einer erfahrenen Künstler: in. Genauso wie eine Schritt- für Schritt Anleitung- Egal ob Anfänger oder Fortgeschrittener, diese einzigartige Event bietet alles, was man für ein phänomenales Kunstwerk benötigt.
Die kreative Reise wird begleitet von einer exklusiven Weinverkostung mit vier außergewöhnlichen Weinen – Schaumwein, Weißwein, Rosé und Rotwein. Unser Weinexperte führt euch charmant und kompakt durch die Welt der Weine und sorgt dafür, dass jeder Tropfen das kreative Erlebnis bereichert.
Nutze diese Gelegenheit, um tief in die Welt der Acrylmalerei und Weingenüsse einzutauchen. Lerne unterschiedliche Maltechniken kennen, probiere kreative Ideen aus und lass dich inspirieren. Ein Erlebnis voller Kreativität und exquisitem Geschmack – für Kunstliebhaber, Weinliebhaber und alle, die Neues erleben möchten!
Wie läuft der Acrylmalerei Workshop ab?
Nach der herzlichen Begrüßung mit Sekt wird zunächst der Ablauf und die Zusammenfassung des Kurses besprochen.
Danach werden Dir einige theoretische Kenntnisse und Techniken rund um die Acrylmalerei vermittelt.
Nacheinander werden unsere 4 ausgewählten Spitzenweine verkostet. Genieße die Geschmacksnuancen und lasse deiner Kreativität freien Lauf.
Kreiere Dein eigenes, individuelles Kunstwerk - ganz nach Deinen Vorstellungen in Begleitung von einem guten Tropfen Wein.
Nach der warmen Verabschiedung mit einem Abschiedsgetränk, nimmst Du Dein spektakuläres Gemälde mit nach Hause und erfreust Dich über Deine neuen Weinkenntnisse.
Für wen ist der Kurs geeignet?
Du möchtest Dich kreativ ausleben und etwas Neues ausprobieren? Dann bist Du beim Kunstworkshop in Augsburg perfekt aufgehoben! Egal, ob Du bereits Erfahrung mit Acrylmalerei mitbringst oder noch nie einen Pinsel in der Hand hattest - Du bist in diesem Kunstkurs genau richtig. Durch die verschiedenen Techniken und Farben entscheidest Du selbst Dein Endergebnis und kreierst einen echten Hingucker!
Welche Leistungen sind inklusive?
Schürze
Leinwand mit Keilrahmen
3 Pinsel in verschiedenen Größen
Hochwertige Acrylfarben
Pouring - Utensilien und vieles mehr!
Staffelei, Spachtel &amp; Schablonen etc.
Sektempfang
4 perfekt abgestimmte Spitzenweine
Für mehr Infos klicke auf diesen Link &amp; besuche unser Instagram: thearti.ly
Bei jedem @theartily Event gilt: jeder Teilnehmer kreiert sein eigenes Kunstwerk - jeder wählt Farben, Layout &amp; Technik selber aus!
Wir freuen uns auf dich!</t>
        </is>
      </c>
      <c r="K2694" t="inlineStr">
        <is>
          <t>Hania Swiers</t>
        </is>
      </c>
      <c r="L2694" t="inlineStr">
        <is>
          <t>Rückerstattungsrichtlinie
Rückerstattungen bis zu 7 Tage vor dem Event</t>
        </is>
      </c>
      <c r="M2694" t="inlineStr">
        <is>
          <t>Dauer nicht verfügbar</t>
        </is>
      </c>
      <c r="N2694" t="inlineStr">
        <is>
          <t>Events in Deutschland, Events in Bayern, Events in Augsburg, Augsburg Kurse, Augsburg Essen und Trinken Kurse, #workshop, #art, #event, #painting, #kunst, #acrylicpaintclass, #acrylic_painting, #art_workshop, #arts_and_crafts, #acrylic_art_class</t>
        </is>
      </c>
      <c r="O2694" t="inlineStr">
        <is>
          <t xml:space="preserve">
    The event titled "ART &amp; WINE- Malkurs mit Weinverkostung in Augsburg Pouring Technik" is scheduled to take place on Freitag, 28. Februar at WeinDotcom, 
    specifically at Zaunkönigweg 7 86156 Augsburg. This event falls under the "food-and-drink" category. 
    Description: Perfekt für Anfänger und Fortgeschrittene – das Art&amp;Wine Event in Augsburg bei WeinDotcom lädt alle Kunst- und Weinliebhaber ein! 🍷🎨
Erlebe beim Art&amp;Wine Event in Augsburg ein unvergessliches Zusammenspiel von Kreativität und Genuss! In einer inspirierenden Atmosphäre gestalten die Teilnehmer mithilfe der Pouring - Technik ihr eigenes Kunstwerk. Die Teilnehmer erhalten dabei perfekt abgestimmte Tipps &amp; Tricks zu ihrem eigenen Gemälde von einer erfahrenen Künstler: in. Genauso wie eine Schritt- für Schritt Anleitung- Egal ob Anfänger oder Fortgeschrittener, diese einzigartige Event bietet alles, was man für ein phänomenales Kunstwerk benötigt.
Die kreative Reise wird begleitet von einer exklusiven Weinverkostung mit vier außergewöhnlichen Weinen – Schaumwein, Weißwein, Rosé und Rotwein. Unser Weinexperte führt euch charmant und kompakt durch die Welt der Weine und sorgt dafür, dass jeder Tropfen das kreative Erlebnis bereichert.
Nutze diese Gelegenheit, um tief in die Welt der Acrylmalerei und Weingenüsse einzutauchen. Lerne unterschiedliche Maltechniken kennen, probiere kreative Ideen aus und lass dich inspirieren. Ein Erlebnis voller Kreativität und exquisitem Geschmack – für Kunstliebhaber, Weinliebhaber und alle, die Neues erleben möchten!
Wie läuft der Acrylmalerei Workshop ab?
Nach der herzlichen Begrüßung mit Sekt wird zunächst der Ablauf und die Zusammenfassung des Kurses besprochen.
Danach werden Dir einige theoretische Kenntnisse und Techniken rund um die Acrylmalerei vermittelt.
Nacheinander werden unsere 4 ausgewählten Spitzenweine verkostet. Genieße die Geschmacksnuancen und lasse deiner Kreativität freien Lauf.
Kreiere Dein eigenes, individuelles Kunstwerk - ganz nach Deinen Vorstellungen in Begleitung von einem guten Tropfen Wein.
Nach der warmen Verabschiedung mit einem Abschiedsgetränk, nimmst Du Dein spektakuläres Gemälde mit nach Hause und erfreust Dich über Deine neuen Weinkenntnisse.
Für wen ist der Kurs geeignet?
Du möchtest Dich kreativ ausleben und etwas Neues ausprobieren? Dann bist Du beim Kunstworkshop in Augsburg perfekt aufgehoben! Egal, ob Du bereits Erfahrung mit Acrylmalerei mitbringst oder noch nie einen Pinsel in der Hand hattest - Du bist in diesem Kunstkurs genau richtig. Durch die verschiedenen Techniken und Farben entscheidest Du selbst Dein Endergebnis und kreierst einen echten Hingucker!
Welche Leistungen sind inklusive?
Schürze
Leinwand mit Keilrahmen
3 Pinsel in verschiedenen Größen
Hochwertige Acrylfarben
Pouring - Utensilien und vieles mehr!
Staffelei, Spachtel &amp; Schablonen etc.
Sektempfang
4 perfekt abgestimmte Spitzenweine
Für mehr Infos klicke auf diesen Link &amp; besuche unser Instagram: thearti.ly
Bei jedem @theartily Event gilt: jeder Teilnehmer kreiert sein eigenes Kunstwerk - jeder wählt Farben, Layout &amp; Technik selber aus!
Wir freuen uns auf dich!
    It is organized by Hania Swiers and will last for Dauer nicht verfügbar. 
    Key topics and themes include: Events in Deutschland, Events in Bayern, Events in Augsburg, Augsburg Kurse, Augsburg Essen und Trinken Kurse, #workshop, #art, #event, #painting, #kunst, #acrylicpaintclass, #acrylic_painting, #art_workshop, #arts_and_crafts, #acrylic_art_class.
    </t>
        </is>
      </c>
      <c r="P2694" t="inlineStr">
        <is>
          <t>[-4.30400521e-02  1.38633000e-02 -1.68980118e-02  1.90141071e-02
 -2.88665481e-02  1.19846381e-01 -4.39718552e-02 -1.35405269e-02
  6.81004301e-03 -9.71743688e-02  2.00537611e-02 -1.20260209e-01
 -8.27634260e-02  2.16490868e-03 -6.42810911e-02 -3.07824481e-02
  6.91336161e-03 -4.54475917e-02  6.28670724e-03 -5.75506967e-03
  2.51112245e-02 -1.26096874e-01 -2.52834558e-02  1.28667839e-02
 -4.72185609e-04  5.30521423e-02 -6.10341243e-02  4.06081192e-02
  2.14866381e-02  2.49986462e-02 -1.37233697e-02 -2.03987844e-02
  7.16928276e-04 -3.58341411e-02  3.60678285e-02  7.20637757e-03
  1.13540003e-02 -8.02355111e-02  3.24593261e-02  7.48668239e-02
  9.88131110e-03 -1.92390848e-02 -9.95311365e-02  7.50357211e-02
 -1.40947206e-02  4.54218462e-02  5.53243468e-03  2.37215105e-02
 -9.36358646e-02  3.89415883e-02 -2.38317624e-02 -7.88664296e-02
  3.67019847e-02 -8.01302344e-02  2.06658132e-02 -1.04401380e-01
 -1.23336865e-02 -4.26086783e-02  1.74818598e-02  3.60049941e-02
  3.73522341e-02 -2.05443259e-02 -4.94546145e-02  6.79305345e-02
 -9.26294625e-02  2.29930840e-02  1.58074647e-02  3.84623893e-02
 -1.56458877e-02 -8.26503783e-02  9.09912363e-02 -8.69491994e-02
  1.13900797e-02  4.15584370e-02  3.21021006e-02  1.57487683e-03
 -4.76307943e-02  6.85215171e-04 -1.17319010e-01 -6.42884001e-02
  7.41863949e-03  9.32189915e-03 -5.05165569e-02  3.51114348e-02
 -4.09648530e-02 -4.81378511e-02 -5.07239476e-02 -1.92724448e-02
  3.51820774e-02  5.28260954e-02 -5.14055602e-02 -2.27266476e-02
 -6.58863336e-02 -8.36772025e-02  5.22645041e-02  7.39600956e-02
  2.78258175e-02 -1.48359509e-02  9.66939330e-02 -1.15336254e-02
 -5.41096404e-02  9.99436826e-02 -1.64629314e-02  2.55808309e-02
  3.18925306e-02 -2.69066058e-02 -1.43659189e-01  2.20077150e-02
 -6.06826600e-03 -6.45684376e-02  1.13353238e-03 -1.01052072e-04
  5.23173101e-02 -9.21332687e-02 -3.09853256e-02 -1.29637374e-02
  3.88692357e-02 -5.61673641e-02  1.40275182e-02  6.08439848e-04
 -1.49163101e-02 -7.34622702e-02  1.33829471e-02  1.49293500e-03
  1.34435734e-02  7.30591044e-02 -1.28474785e-02  8.11040262e-33
  1.52625795e-03 -1.31398633e-01 -3.56864519e-02  3.58018577e-02
  8.50662291e-02 -7.79271349e-02  6.47038512e-04 -6.70526177e-04
  3.15656625e-02 -2.10879147e-02  2.65815370e-02 -6.82337210e-02
 -6.73657432e-02 -3.90684120e-02  4.16671634e-02 -4.02416830e-04
  7.33651966e-02 -2.51084995e-02 -6.96976259e-02 -1.33314943e-02
 -2.85030585e-02 -5.91786169e-02  1.14855757e-02  1.41913313e-02
 -6.89118495e-03  1.90939486e-01  6.61723018e-02 -1.54386768e-02
  1.68353796e-03  1.89071558e-02  4.74213287e-02  3.81817967e-02
 -2.81443931e-02 -5.51047176e-02 -4.44773672e-04 -4.15604226e-02
 -5.46860024e-02  7.16532534e-03  8.01974833e-02 -2.81387009e-02
  2.41311751e-02  4.41272967e-02  2.59760465e-03 -3.38104889e-02
  6.86220229e-02  7.61333704e-02 -4.32708152e-02  4.48633358e-02
  8.91803429e-02 -3.52218263e-02  6.41060919e-02  6.24551512e-02
  5.17296940e-02  6.93638399e-02  1.18212160e-02  1.00693636e-01
 -2.53567658e-02  4.60280962e-02 -6.98360801e-02 -5.28834499e-02
  3.36175226e-02  1.06451780e-01 -3.16961519e-02  4.69133444e-02
  9.96146910e-03 -1.08264200e-03 -4.15108874e-02 -1.71985682e-02
  4.09050025e-02  2.34418903e-02 -6.76742643e-02  2.07830779e-02
  4.21827883e-02 -7.53081739e-02  2.87163444e-02  5.48199005e-02
 -7.38059031e-03 -4.96849790e-02 -3.48517187e-02  8.46121088e-03
 -9.70623419e-02 -1.89400055e-02  6.62182644e-02 -8.87323022e-02
 -9.62321162e-02  1.78351440e-03  7.21794739e-03  3.09479497e-02
  1.92441361e-03 -4.87014018e-02 -3.41952336e-03  5.64414524e-02
  1.62943043e-02 -3.26659251e-03 -4.97059897e-02 -1.18143464e-32
  6.67403638e-02 -3.74584533e-02 -3.35820718e-03 -3.81505452e-02
  6.27479851e-02  3.44190188e-02 -6.96764961e-02  2.13389229e-02
 -3.79322357e-02  3.91185470e-02  1.33885015e-02  6.93536848e-02
 -8.77636671e-02 -2.96848342e-02 -5.84225841e-02  4.75082919e-02
  3.08231562e-02  5.95702529e-02 -7.99649432e-02 -2.97982506e-02
  2.40470339e-02  6.24031723e-02  3.71100269e-02 -5.62437624e-02
 -2.87703555e-02  2.04657204e-02  2.00017840e-02  3.09503563e-02
 -4.21483368e-02 -1.06507195e-02  5.30439243e-02 -1.70672480e-02
  4.66328524e-02 -3.26413959e-02  3.20833474e-02  1.96804963e-02
  8.17931592e-02 -2.81729624e-02 -4.47221519e-03  6.56225234e-02
  1.01178996e-01  8.19061603e-03 -7.27738291e-02  7.05361590e-02
  1.15285097e-02  2.02496126e-02 -1.28623322e-01 -5.92288747e-02
  6.14581481e-02 -5.92752621e-02 -3.28683411e-03 -3.38890962e-02
 -5.92603395e-03 -5.84802823e-03  1.12448139e-02  3.84366438e-02
 -1.02741048e-02 -5.66538684e-02 -4.43089902e-02  2.14912482e-02
 -7.41461664e-02  4.78526466e-02 -2.66816709e-02 -1.43433055e-02
  2.56718379e-02 -1.87055599e-02 -3.37946266e-02 -1.46166971e-02
 -5.90080209e-03 -3.15985009e-02  1.07676238e-02  3.54442000e-02
 -1.91132035e-02  3.24296057e-02 -3.04365139e-02 -2.96303872e-02
  3.22896242e-02 -4.24107676e-03 -9.11735173e-04 -2.20452286e-02
 -7.68021494e-02  5.57726882e-02 -3.87874618e-02  5.84404357e-02
  4.30243649e-02 -2.58290842e-02  3.08881383e-02 -4.74557169e-02
 -3.23380716e-02  2.94565652e-02  4.30491231e-02  3.95488963e-02
  4.42094132e-02  2.86372062e-02  1.19007498e-01 -5.71491618e-08
  5.38508520e-02  1.18590891e-02 -3.81239541e-02  1.74944662e-02
  1.26119312e-02 -1.19465195e-01 -4.95572984e-02  3.33890356e-02
 -6.39991909e-02  4.30440418e-02 -5.82675077e-02  6.58068806e-02
 -4.27975915e-02  6.07506707e-02 -3.21420357e-02 -4.86215055e-02
 -6.20519510e-03 -4.30891216e-02 -7.03428090e-02 -1.89290605e-02
  4.90227826e-02 -6.06341623e-02  4.11036648e-02 -7.75399879e-02
 -1.12174802e-01 -6.54428750e-02 -2.19845120e-02 -4.69847098e-02
  3.94394435e-02 -1.47008626e-02 -8.03485140e-02  4.19191383e-02
 -1.36477258e-02  4.53551523e-02  1.52663514e-03 -1.29648186e-02
 -1.01469859e-01 -3.93412374e-02 -6.87537864e-02  2.57149208e-02
  1.81396510e-02 -9.04182270e-02 -5.92317991e-02  1.93572640e-02
  3.92417572e-02  4.07166556e-02 -3.67513560e-02  5.97359128e-02
 -4.34269058e-03  1.81355789e-01 -8.13745055e-03  4.17864323e-02
  4.11345996e-02 -4.83629818e-04 -8.41427892e-02  1.06177395e-02
 -8.08430370e-03  9.51353461e-03  3.99753414e-02 -2.09788159e-02
  6.06770478e-02 -1.20251430e-02  2.46342854e-03  8.77738371e-03]</t>
        </is>
      </c>
    </row>
    <row r="2695">
      <c r="A2695" s="1" t="n">
        <v>2693</v>
      </c>
      <c r="B2695" t="n">
        <v>705</v>
      </c>
      <c r="C2695" t="inlineStr">
        <is>
          <t>Hackerkiste 2025</t>
        </is>
      </c>
      <c r="D2695" t="inlineStr">
        <is>
          <t>Donnerstag, 23. Oktober</t>
        </is>
      </c>
      <c r="E2695" t="inlineStr">
        <is>
          <t>Digitales Zentrum Schwaben (DZ.S) – IT-Gründerzentrum GmbH</t>
        </is>
      </c>
      <c r="F2695" t="inlineStr">
        <is>
          <t>Werner-von-Siemens-Str. 6 86159 Augsburg</t>
        </is>
      </c>
      <c r="G2695" t="inlineStr">
        <is>
          <t>business</t>
        </is>
      </c>
      <c r="H2695" t="inlineStr">
        <is>
          <t>Kostenlos</t>
        </is>
      </c>
      <c r="I2695" t="inlineStr">
        <is>
          <t>https://www.eventbrite.de/e/hackerkiste-2025-tickets-1143809056679?aff=ebdssbdestsearch</t>
        </is>
      </c>
      <c r="J2695" t="inlineStr">
        <is>
          <t>Die Hackerkiste bietet seit 2017 eine nachhaltige Austauschplattform für aktuelle IT-Trends, neue Technologien sowie zukunftsweisende Innovationen und Geschäftsmodelle. Wir fördern Partnerschaften, stärken die Zusammenarbeit im digitalen Netzwerk und liefern neue Impulse sowie praxisnahes Expertenwissen mit echtem Mehrwert.</t>
        </is>
      </c>
      <c r="K2695" t="inlineStr">
        <is>
          <t>Digitales Zentrum Schwaben (DZ.S)</t>
        </is>
      </c>
      <c r="L2695" t="inlineStr">
        <is>
          <t>Rückerstattungsrichtlinie
Rückerstattungen bis zu 7 Tage vor dem Event</t>
        </is>
      </c>
      <c r="M2695" t="inlineStr">
        <is>
          <t>Eventdauer: 1 Tag 8 Stunden</t>
        </is>
      </c>
      <c r="N2695" t="inlineStr">
        <is>
          <t>Events in Deutschland, Events in Bayern, Events in Augsburg, Augsburg Meetings und Konferenzen, Augsburg Geschäftlich Meetings und Konferenzen, #startup, #hackathon, #iot, #hacking, #barcamp, #webdevelopment, #it_security, #startup_business, #startup_networking, #it_sicherheit</t>
        </is>
      </c>
      <c r="O2695" t="inlineStr">
        <is>
          <t xml:space="preserve">
    The event titled "Hackerkiste 2025" is scheduled to take place on Donnerstag, 23. Oktober at Digitales Zentrum Schwaben (DZ.S) – IT-Gründerzentrum GmbH, 
    specifically at Werner-von-Siemens-Str. 6 86159 Augsburg. This event falls under the "business" category. 
    Description: Die Hackerkiste bietet seit 2017 eine nachhaltige Austauschplattform für aktuelle IT-Trends, neue Technologien sowie zukunftsweisende Innovationen und Geschäftsmodelle. Wir fördern Partnerschaften, stärken die Zusammenarbeit im digitalen Netzwerk und liefern neue Impulse sowie praxisnahes Expertenwissen mit echtem Mehrwert.
    It is organized by Digitales Zentrum Schwaben (DZ.S) and will last for Eventdauer: 1 Tag 8 Stunden. 
    Key topics and themes include: Events in Deutschland, Events in Bayern, Events in Augsburg, Augsburg Meetings und Konferenzen, Augsburg Geschäftlich Meetings und Konferenzen, #startup, #hackathon, #iot, #hacking, #barcamp, #webdevelopment, #it_security, #startup_business, #startup_networking, #it_sicherheit.
    </t>
        </is>
      </c>
      <c r="P2695" t="inlineStr">
        <is>
          <t>[-1.02684774e-01 -4.37386241e-03 -4.07931879e-02 -7.01274499e-02
  2.09149458e-02  1.64955407e-02 -3.02803591e-02  2.43096687e-02
  5.55438660e-02 -6.08418079e-04 -1.52332233e-02  8.41740891e-03
 -3.04445382e-02 -3.23304697e-03 -5.76820150e-02 -5.08790016e-02
 -1.73405595e-02 -6.87439963e-02 -7.68806711e-02 -4.05644774e-02
  3.06642186e-02 -1.10136107e-01 -3.42645533e-02 -2.57173963e-02
 -3.53446119e-02 -1.35207351e-03 -1.23192221e-02 -3.63604352e-02
 -1.18574454e-02 -3.23004127e-02  1.26021979e-02  8.91540479e-03
 -3.52675244e-02  3.83332670e-02  3.94056775e-02 -1.36412149e-02
  4.28548008e-02 -3.14870775e-02  3.94548625e-02 -1.21291205e-02
  2.88155042e-02 -8.50405917e-02 -8.49572793e-02  2.74148341e-02
  1.62777456e-03  4.32193279e-04 -1.14055641e-03 -6.16065562e-02
 -1.43765688e-01  7.80743286e-02 -2.52405293e-02 -1.12730481e-01
  1.19309470e-01 -1.37200588e-02  1.01100067e-02  1.08133804e-03
  8.99007136e-04 -4.80501615e-02  5.20170927e-02 -2.96565681e-03
  7.25165159e-02 -3.47950831e-02 -1.11529656e-01  5.13335839e-02
 -4.62688617e-02  4.39891294e-02  4.55067344e-02  7.55198002e-02
 -3.19263963e-05 -2.90645864e-02  3.63021642e-02 -1.06237911e-01
  2.70705819e-02  6.84951469e-02  4.77116220e-02 -1.80151090e-02
 -6.08827919e-03  3.58533002e-02  5.57022505e-02 -1.23634867e-01
  7.71196634e-02 -1.75863074e-03 -5.23141213e-02 -1.24246357e-02
 -1.38242394e-02  2.54970435e-02 -5.83953932e-02  8.50228071e-02
  9.17266309e-02 -1.58837978e-02 -7.77082667e-02  1.59320724e-03
  1.54869938e-02  4.38685752e-02 -4.28104848e-02  1.20885884e-02
  4.93548773e-02  1.09912269e-02  1.19780049e-01  8.34758058e-02
  3.63081694e-02  1.14498697e-01 -4.87052882e-03 -2.64592804e-02
 -4.18014564e-02 -5.38387001e-02 -1.36887433e-03  4.67555113e-02
 -3.84080932e-02 -5.71526363e-02  1.34497378e-02  4.97566955e-03
  1.67392381e-02 -1.37840703e-01  1.67902745e-02 -2.45233029e-02
  5.73210092e-03  6.42667934e-02  4.43164185e-02 -3.50642428e-02
  2.12269723e-02  1.93147380e-02 -4.00343426e-02 -4.68428526e-03
 -4.93347161e-02  8.16007331e-02 -8.89676064e-02  1.08548734e-32
 -3.11034545e-02 -1.94900353e-02 -1.20779820e-01  4.28619422e-02
  5.92099540e-02 -3.44849750e-03  6.23015547e-03  2.94086840e-02
 -4.55962270e-02  4.92732897e-02 -3.70966196e-02  7.76644656e-03
 -4.09338884e-02 -6.53961375e-02  2.99326256e-02 -1.58479121e-02
  1.20320944e-02 -1.32858800e-02 -4.26918902e-02 -8.24849829e-02
  2.41845045e-02 -1.54056773e-02  1.15000736e-02  5.92929032e-03
  1.52679652e-01  1.33429781e-01  1.78006645e-02 -7.28251180e-03
  1.11543521e-01  4.74173501e-02  2.69894935e-02  2.81509310e-02
 -5.09934016e-02 -5.44243641e-02  6.40665740e-02  5.23662083e-02
 -6.37088642e-02 -5.53227328e-02  2.05235239e-02 -2.37292927e-02
 -1.44339574e-03 -1.60908401e-02 -1.43951118e-01 -6.01296388e-02
  5.18864356e-02  4.80818748e-02 -1.81941148e-02 -9.50007141e-03
  2.00523227e-01 -6.08638786e-02 -5.64578474e-02 -2.37981342e-02
  3.89802381e-02 -1.97163876e-02  3.93923596e-02  2.42547616e-02
 -1.24667883e-02 -4.23951186e-02  4.41714153e-02  2.83628292e-02
 -5.45126349e-02  3.93642746e-02 -4.60961796e-02  3.86497788e-02
  9.78127308e-03 -8.59497953e-03  4.90129180e-02 -2.50577163e-02
 -6.78579928e-03 -8.24967120e-03 -2.73913126e-02  3.00566778e-02
  8.12555663e-03 -1.71410516e-02 -2.26453543e-02  2.92975567e-02
 -2.83574965e-02  4.44235913e-02 -4.78163362e-02  6.49672672e-02
 -8.32995772e-02 -4.55807857e-02  3.59529182e-02  2.04049256e-02
  1.42479837e-02  3.91767733e-02  2.45806444e-02 -8.02403968e-03
 -5.91643043e-02  1.77277140e-02 -1.92991607e-02 -3.11290342e-02
 -1.53748170e-02  1.07593104e-01 -4.51054499e-02 -1.26576820e-32
  1.80353336e-02 -1.18248508e-05 -8.88971463e-02  8.36851727e-03
  1.17668463e-02  5.02817379e-03 -5.06592952e-02  5.38683534e-02
 -1.00184167e-02  1.03573538e-02  5.29861189e-02 -2.49698129e-03
 -4.33739945e-02  2.82634236e-02  2.95043867e-02 -1.75807893e-03
  2.55710129e-02 -5.82862832e-02 -2.76975930e-02 -2.11041095e-03
  5.24192043e-02  3.46196964e-02 -1.04110807e-01  3.33114080e-02
  4.62678559e-02  4.87649031e-02  6.87875301e-02  2.52814442e-02
 -1.45938313e-02 -4.41491418e-03 -6.05651997e-02 -1.49373952e-02
 -1.63727216e-02  6.35511503e-02  1.42250676e-02  1.36501677e-02
  1.20096475e-01 -1.35539966e-02 -8.80562142e-03 -3.62451151e-02
  4.15378474e-02  5.04754558e-02 -3.09836511e-02  7.63602853e-02
 -5.92847802e-02  3.00757214e-02 -1.00985929e-01 -1.54204452e-02
  4.77719605e-02 -2.37243921e-02  3.13056484e-02 -2.65958700e-02
 -2.88167782e-02 -2.12958660e-02 -6.16307231e-03  7.47833624e-02
  1.77600626e-02 -7.08208382e-02 -4.84040491e-02  2.17659716e-02
 -1.59305725e-02  3.32854539e-02  1.58322826e-02  4.11114171e-02
  3.56498063e-02 -4.91885692e-02 -2.47652940e-02  6.81523159e-02
 -2.59167384e-02 -7.67916627e-03  5.05025759e-02  4.54759039e-02
 -1.05606422e-01 -8.30339566e-02 -6.88034222e-02 -3.40799950e-02
  2.38737110e-02  3.57798487e-02 -1.66603159e-02 -9.94674489e-03
  4.00969982e-02  3.49729992e-02 -1.30308960e-02  5.73017523e-02
  1.73703637e-02  5.17585427e-02  9.64640081e-02  3.60657163e-02
 -3.78174186e-02 -4.29426879e-02 -5.48620075e-02 -6.58171996e-03
 -1.59532260e-02  1.19997941e-01  2.09158454e-02 -6.91932769e-08
  2.30504591e-02  5.65242805e-02 -8.13789740e-02 -5.37882820e-02
  2.42752153e-02 -7.81136155e-02 -2.86479201e-02 -4.16116836e-03
 -3.47935297e-02  3.86817865e-02 -8.87041166e-03  6.33664709e-03
 -6.68678284e-02  6.91792443e-02 -3.64009924e-02 -4.60264534e-02
 -1.16926819e-01 -2.60113589e-02 -5.69605902e-02 -1.00928079e-02
  7.06879199e-02 -1.16466647e-02  1.44088399e-02 -4.36479896e-02
  3.62079330e-02 -3.54707204e-02 -2.19377168e-02  5.31081781e-02
  2.89909784e-02 -9.99710634e-02 -1.06611811e-01  5.36636412e-02
 -1.82728991e-02  3.67337279e-02 -1.74196251e-03  6.92080110e-02
 -2.81884279e-02 -3.72167975e-02 -1.70010459e-02 -4.54541929e-02
 -5.96774137e-03 -5.41204363e-02 -2.17990745e-02  6.07258081e-02
 -2.96724271e-02 -7.41740242e-02 -8.47646222e-02 -2.38344856e-02
  8.81914720e-02  6.98361313e-03 -9.70122814e-02  1.57225188e-02
  3.03324107e-02  3.52356434e-02 -4.55858894e-02  3.95305939e-02
  2.25849450e-02 -2.09740968e-03  2.70129554e-03  2.23456807e-02
  1.05881155e-01 -6.37541935e-02 -4.48291004e-02  1.02676768e-02]</t>
        </is>
      </c>
    </row>
    <row r="2696">
      <c r="A2696" s="1" t="n">
        <v>2694</v>
      </c>
      <c r="B2696" t="n">
        <v>706</v>
      </c>
      <c r="C2696" t="inlineStr">
        <is>
          <t>Game Changer Achtsamkeit: Tages-Retreat in Rosenheim</t>
        </is>
      </c>
      <c r="D2696" t="inlineStr">
        <is>
          <t>Sonntag, 2. März</t>
        </is>
      </c>
      <c r="E2696" t="inlineStr">
        <is>
          <t>FreiRaum e.V. Rosenheim</t>
        </is>
      </c>
      <c r="F2696" t="inlineStr">
        <is>
          <t>Zentrum Tanz + Begegnung, für Kunst + Kultur, Klepperstraße 18a direkt am Bahnhof (Hinterausgang) 83026 Rosenheim</t>
        </is>
      </c>
      <c r="G2696" t="inlineStr">
        <is>
          <t>spirituality</t>
        </is>
      </c>
      <c r="H2696" t="inlineStr">
        <is>
          <t>Ab 24,50 €</t>
        </is>
      </c>
      <c r="I2696" t="inlineStr">
        <is>
          <t>https://www.eventbrite.de/e/game-changer-achtsamkeit-tages-retreat-in-rosenheim-tickets-1037771611827?aff=ebdssbdestsearch</t>
        </is>
      </c>
      <c r="J2696" t="inlineStr">
        <is>
          <t>Mini-Retreat mit Einflüssen von Thich Nath Hanh und Tara Brach:
Für Einsteiger &amp; Fortgeschrittene
Erlebe einen transformierenden und heilsamen Tag der Achtsamkeit. Löse dich von der Hektik des Alltags und gehe in liebevollen Kontakt mit dir selbst. Wir werden in einer Atmosphäre der Ruhe und Einkehr gemeinsam Praktiken wie Sitzmeditation, Gehmeditation und Tiefenentspannung genießen. Dabei dürfen wir auch unsere Atmung in besonderer Weise erfahren.
Wir üben dabei auch den Umgang mit schmerzlichen Gefühlen wie Wut, Angst und Verzweiflung, die umarmt und verabschiedet werden möchten. Die Mittagspause gestalten wir mit einem achtsamen Essen, das Körper und Geist nährt.
Egal, ob du bereits Erfahrung mit Achtsamkeit hast oder neu in dieser Praxis bist, alle sind herzlich willkommen!
Seminargebühr 49,- €. Bitte melde dich frühzeitig an, die Plätze sind begrenzt: E-Mail jasmin.kircher@intersein-sangha-rosenheim.de oder Tel. 08031 2082958
Komm am besten in bequemer Kleidung und bringe bitte eine Kleinigkeit für das vegane und möglichst biologische Mittagsbuffet mit. Es sind keine Vorkenntnisse erforderlich, die Meditationen werden angeleitet.
Wir beginnen pünktlich um 10.00 Uhr mit einer geleiteten Sitzmeditation.</t>
        </is>
      </c>
      <c r="K2696" t="inlineStr">
        <is>
          <t>Intersein Sangha Rosenheim</t>
        </is>
      </c>
      <c r="L2696" t="inlineStr">
        <is>
          <t>Rückerstattungsrichtlinie
Rückerstattungen bis zu 7 Tage vor dem Event</t>
        </is>
      </c>
      <c r="M2696" t="inlineStr">
        <is>
          <t>Dauer nicht verfügbar</t>
        </is>
      </c>
      <c r="N2696" t="inlineStr">
        <is>
          <t>Events in Deutschland, Events in Bayern, Events in Rosenheim, Rosenheim Seminars, Rosenheim Spiritualität Seminars, #meditation, #achtsamkeit, #rosenheim, #buddhismus, #thich_nhat_hanh, #thichnhathanh</t>
        </is>
      </c>
      <c r="O2696" t="inlineStr">
        <is>
          <t xml:space="preserve">
    The event titled "Game Changer Achtsamkeit: Tages-Retreat in Rosenheim" is scheduled to take place on Sonntag, 2. März at FreiRaum e.V. Rosenheim, 
    specifically at Zentrum Tanz + Begegnung, für Kunst + Kultur, Klepperstraße 18a direkt am Bahnhof (Hinterausgang) 83026 Rosenheim. This event falls under the "spirituality" category. 
    Description: Mini-Retreat mit Einflüssen von Thich Nath Hanh und Tara Brach:
Für Einsteiger &amp; Fortgeschrittene
Erlebe einen transformierenden und heilsamen Tag der Achtsamkeit. Löse dich von der Hektik des Alltags und gehe in liebevollen Kontakt mit dir selbst. Wir werden in einer Atmosphäre der Ruhe und Einkehr gemeinsam Praktiken wie Sitzmeditation, Gehmeditation und Tiefenentspannung genießen. Dabei dürfen wir auch unsere Atmung in besonderer Weise erfahren.
Wir üben dabei auch den Umgang mit schmerzlichen Gefühlen wie Wut, Angst und Verzweiflung, die umarmt und verabschiedet werden möchten. Die Mittagspause gestalten wir mit einem achtsamen Essen, das Körper und Geist nährt.
Egal, ob du bereits Erfahrung mit Achtsamkeit hast oder neu in dieser Praxis bist, alle sind herzlich willkommen!
Seminargebühr 49,- €. Bitte melde dich frühzeitig an, die Plätze sind begrenzt: E-Mail jasmin.kircher@intersein-sangha-rosenheim.de oder Tel. 08031 2082958
Komm am besten in bequemer Kleidung und bringe bitte eine Kleinigkeit für das vegane und möglichst biologische Mittagsbuffet mit. Es sind keine Vorkenntnisse erforderlich, die Meditationen werden angeleitet.
Wir beginnen pünktlich um 10.00 Uhr mit einer geleiteten Sitzmeditation.
    It is organized by Intersein Sangha Rosenheim and will last for Dauer nicht verfügbar. 
    Key topics and themes include: Events in Deutschland, Events in Bayern, Events in Rosenheim, Rosenheim Seminars, Rosenheim Spiritualität Seminars, #meditation, #achtsamkeit, #rosenheim, #buddhismus, #thich_nhat_hanh, #thichnhathanh.
    </t>
        </is>
      </c>
      <c r="P2696" t="inlineStr">
        <is>
          <t>[ 1.94872748e-02  7.68793896e-02 -6.43733516e-02  2.90152691e-02
  9.54028443e-02  8.22017714e-02 -2.92176679e-02  3.42263095e-02
  1.63985603e-02 -1.94400921e-02 -2.15042047e-02 -6.52755052e-02
 -2.65419483e-02  1.15972152e-03  6.37461543e-02  5.55787832e-02
 -3.32639851e-02 -4.75355145e-03 -9.12474394e-02  1.77210420e-02
 -6.96253479e-02 -2.42911056e-02  3.03682555e-02  3.09015661e-02
 -1.00088902e-02  1.43812103e-02 -4.39740121e-02 -3.16950828e-02
 -2.46012248e-02 -2.22787559e-02  2.38114875e-02 -5.64422421e-02
 -1.19486168e-01 -2.68175476e-03  4.58083712e-02  1.29837349e-01
  5.90906255e-02 -1.74297243e-02  3.79646346e-02  7.51747042e-02
 -5.26406243e-02  5.26654795e-02 -1.27807751e-01 -4.01687138e-02
 -6.31350353e-02 -8.26314645e-05 -2.87638903e-02 -3.61673459e-02
 -6.50104806e-02 -8.36411305e-03  3.85666415e-02  4.52855416e-02
  6.93523586e-02 -8.61855410e-03  1.50033704e-03  3.63941118e-02
  1.27021559e-02 -5.40327244e-02 -3.15109976e-02  6.32468313e-02
  4.48012501e-02 -8.11270177e-02 -2.37757843e-02  4.29263003e-02
 -2.35206932e-02 -9.22281016e-03  2.38741953e-02 -4.52509150e-02
  5.54396361e-02 -4.95235324e-02  3.48947309e-02 -6.44008219e-02
 -2.49622427e-02 -6.88013285e-02  2.03276481e-02 -1.61901731e-02
 -3.76405418e-02  6.48069149e-03 -3.56974043e-02 -9.95858163e-02
  2.00598016e-02 -2.64736749e-02  9.96191055e-03  2.61909999e-02
 -1.56240202e-02 -8.27174634e-03 -1.57461036e-02  5.23684137e-02
  4.81828786e-02  6.16866946e-02 -3.52476314e-02 -2.23346129e-02
 -7.97976926e-03 -5.11247374e-04  1.48964012e-02 -2.31784973e-02
  3.45128439e-02  2.64018290e-02  9.08253118e-02  7.21128210e-02
  8.59338492e-02  1.85040571e-02 -3.30547653e-02  3.65074351e-02
  3.96437906e-02 -5.02094999e-02 -3.14385146e-02 -9.56348702e-02
 -3.98418196e-02 -6.84681023e-03 -1.26505811e-02  2.35432322e-04
  5.66623807e-02 -6.63955361e-02 -3.68220396e-02  8.14986601e-02
  9.74836498e-02 -1.71847083e-02  8.33439548e-03  5.36876097e-02
  8.33434388e-02  3.20946574e-02  2.20538378e-02  1.40453652e-02
  2.66236756e-02  3.66823599e-02 -4.03606184e-02  1.30920434e-32
  2.81725693e-02 -1.18284091e-01  5.18981041e-03 -1.04325928e-01
  7.22959787e-02 -7.91621674e-03  1.07293567e-02 -4.32713144e-02
  8.15250054e-02 -6.34162277e-02  8.90830308e-02 -5.18037640e-02
  2.15747971e-02 -1.87866583e-01  2.13032402e-03 -9.46823582e-02
  2.84186788e-02  9.18042567e-03 -4.01702709e-02 -6.08599037e-02
 -1.03328275e-02  7.04460070e-02 -3.19739357e-02  5.66156842e-02
 -5.31548597e-02  6.86753988e-02  4.46707122e-02  2.50879731e-02
 -3.06448434e-02  3.48718092e-02  7.39901513e-03 -1.40719507e-02
 -4.37648036e-02 -1.93380583e-02  1.31452000e-02 -1.97733678e-02
 -1.93505958e-02 -2.60449145e-02  6.35750145e-02 -1.11296751e-01
 -7.06170052e-02 -5.46095008e-03 -9.67770070e-02 -1.05117084e-02
  2.55498942e-02 -2.21776981e-02  5.94133213e-02 -2.20016669e-02
  4.41155471e-02 -4.47476730e-02 -5.86962216e-02 -4.67152428e-03
  4.36848439e-02 -6.65613338e-02  4.36070412e-02 -1.15579683e-02
 -2.95436680e-02 -1.66143512e-03  2.47639474e-02 -1.88198294e-02
  2.58518308e-02 -3.67838442e-02 -3.04465722e-02 -2.67109666e-02
  6.16736487e-02 -7.08023906e-02 -4.28472273e-02 -8.86498950e-03
 -6.76596388e-02  6.77873492e-02  1.93375617e-03  5.33365458e-02
  8.32868926e-03  1.90229733e-02  1.09162740e-01  2.33431179e-02
 -2.50123795e-02  4.72454540e-02 -6.74202591e-02 -6.20826008e-03
 -7.37957582e-02 -7.59674283e-03 -8.34470838e-02  5.94481528e-02
 -4.13120613e-02 -8.95515978e-02  4.48043868e-02 -6.19044155e-02
 -9.85179916e-02 -1.24805199e-03  1.86599363e-02  1.35327242e-02
  2.57941131e-02 -3.21575142e-02 -5.38008426e-05 -1.42883116e-32
  3.62395607e-02  2.89457757e-02 -1.27414554e-01  1.92162376e-02
  2.27965899e-02  1.73071325e-02 -4.43123952e-02  1.23677835e-01
 -4.77606803e-02  1.68870520e-02 -6.34695813e-02  6.02479652e-02
 -9.16434154e-02  1.57738887e-02 -7.57989436e-02  6.41959235e-02
  1.02570429e-01  9.18603912e-02 -1.75917279e-02  7.89128914e-02
  5.07694222e-02  7.34061152e-02 -4.46227714e-02 -1.45106693e-03
  6.30371049e-02 -4.88784723e-03  6.56946152e-02  5.48732886e-03
 -1.39930183e-02 -5.18586896e-02 -1.68263838e-02  3.22973095e-02
 -6.46768361e-02  4.68952097e-02 -2.96128187e-02 -2.80032437e-02
  6.15604175e-03 -3.13784294e-02 -7.42157325e-02  7.44298026e-02
  2.13378519e-02  3.41215283e-02  1.98588315e-02  4.90751974e-02
  4.84773107e-02  3.32019739e-02 -1.05690546e-01 -2.12061647e-02
 -6.29591644e-02 -6.95794374e-02 -1.45991882e-02 -4.08265032e-02
 -9.55077261e-03  2.52791233e-02  4.81526330e-02  2.91072000e-02
 -3.28479446e-02 -1.07070364e-01 -1.14029221e-01  1.34914732e-02
  3.86344790e-02  7.77159557e-02 -1.48977665e-02  1.27152354e-02
  4.12632450e-02 -4.85978685e-02 -1.49277225e-01  3.75366658e-02
 -6.63851798e-02  7.51230344e-02  5.15827350e-02  9.26295109e-03
  3.85247283e-02  2.02929638e-02  8.67054798e-03  3.45560648e-02
  3.92355397e-02 -1.06016099e-02 -5.40059805e-02 -4.70197992e-04
 -7.35945180e-02  5.31847496e-03 -5.08669578e-02 -3.61653902e-02
  2.22665258e-02 -2.37762611e-02  2.38236580e-02 -3.81083526e-02
 -7.04826713e-02  1.82189476e-02  2.41764672e-02  5.48226573e-02
  4.48226184e-02  1.13141276e-01 -2.74741882e-03 -6.80400163e-08
  2.60062516e-02  9.82980896e-03 -7.14803338e-02 -1.27048614e-02
  2.82508861e-02 -9.11440477e-02  2.88639329e-02 -4.08224948e-02
 -7.36818239e-02  1.15239002e-01  2.74809543e-04  4.15649153e-02
  9.67430398e-02  3.18782516e-02 -8.05472285e-02 -5.73079437e-02
  2.88166013e-02 -5.95387593e-02 -4.00331877e-02  2.23675705e-02
  3.16071277e-03 -5.15023284e-02 -3.18949148e-02 -7.37298429e-02
  5.56700514e-04  2.78929099e-02 -7.63329398e-03 -3.64700444e-02
 -3.01899598e-03 -4.31928001e-02  1.59083251e-02  9.07929391e-02
 -1.81346685e-02 -1.07159484e-02 -6.78618476e-02  4.00131829e-02
 -3.02395690e-02 -3.26061505e-03  2.37002950e-02  2.96199378e-02
 -3.05019524e-02 -3.58521454e-02 -1.46243926e-02  3.43988352e-02
  4.42561619e-02 -5.91835082e-02 -8.33809078e-02 -7.19116721e-03
  7.58309886e-02 -1.57580338e-02 -2.90887579e-02 -5.12757450e-02
  3.54292057e-02  2.69282516e-02  6.48402795e-02  4.39528860e-02
  4.42751357e-03  7.90176261e-03 -4.18211259e-02 -2.91186124e-02
  5.08480705e-02  1.25239482e-02 -2.47789323e-02  2.78890822e-02]</t>
        </is>
      </c>
    </row>
    <row r="2697">
      <c r="A2697" s="1" t="n">
        <v>2695</v>
      </c>
      <c r="B2697" t="n">
        <v>707</v>
      </c>
      <c r="C2697" t="inlineStr">
        <is>
          <t>SUP-Yoga auf dem Schliersee</t>
        </is>
      </c>
      <c r="D2697" t="inlineStr">
        <is>
          <t>Sonntag, 27. Juli</t>
        </is>
      </c>
      <c r="E2697" t="inlineStr">
        <is>
          <t>Campingplatz Schliersee</t>
        </is>
      </c>
      <c r="F2697" t="inlineStr">
        <is>
          <t>Westerbergstraße 27 83727 Schliersee</t>
        </is>
      </c>
      <c r="G2697" t="inlineStr">
        <is>
          <t>sports-and-fitness</t>
        </is>
      </c>
      <c r="H2697" t="inlineStr">
        <is>
          <t>0 € – 18 €</t>
        </is>
      </c>
      <c r="I2697" t="inlineStr">
        <is>
          <t>https://www.eventbrite.com/e/sup-yoga-auf-dem-schliersee-tickets-1012157860407?aff=ebdssbdestsearch</t>
        </is>
      </c>
      <c r="J2697" t="inlineStr">
        <is>
          <t>Bitte eigenes Board mitbringen bzw. eigenständig ausleihen.
Treffpunkt ist VOR dem Eingang zum Strandbad auf der Wiese.
++++
Dein Board ist deine Yogamatte. Der Schliersee bietet dabei die perfekte Gelegenheit, um in der Natur abzuschalten und bei den einzelnen Asanas tief durchzuatmen. Yoga auf dem SUP-Board trainiert zudem deine Balance und damit deine Tiefenmuskulatur. Keine Sorge, wir beginnen mit einfachen Übungen, denn natürlich ist es das Ziel, dass niemand ins Wasser fällt – es sei denn, du möchtest das am Ende der Session!
SUP-Yoga findet draußen statt und ist daher wetterabhängig. Sofern die Wettervorhersage eindeutig Regen oder Gewitter vorhersagt, können einzelne Termine abgesagt oder verschoben werden. Das werde ich dann hier kommunizieren bzw. fest angemeldete Personen direkt informieren. Gegebenenfalls kommen im Laufe der Saison noch weitere Termine hinzu. Regelmäßig reinschauen lohnt sich also!
Alle FAQs findest du auf meiner Website: https://www.work-travel-balance.de/yoga/sup-yoga-schliersee/</t>
        </is>
      </c>
      <c r="K2697" t="inlineStr">
        <is>
          <t>Work Travel Balance (Svenja Reidelbach)</t>
        </is>
      </c>
      <c r="L2697" t="inlineStr">
        <is>
          <t>Rückerstattungsrichtlinie
Rückerstattungen bis zu 7 Tage vor dem Event</t>
        </is>
      </c>
      <c r="M2697" t="inlineStr">
        <is>
          <t>Dauer nicht verfügbar</t>
        </is>
      </c>
      <c r="N2697" t="inlineStr"/>
      <c r="O2697" t="inlineStr">
        <is>
          <t xml:space="preserve">
    The event titled "SUP-Yoga auf dem Schliersee" is scheduled to take place on Sonntag, 27. Juli at Campingplatz Schliersee, 
    specifically at Westerbergstraße 27 83727 Schliersee. This event falls under the "sports-and-fitness" category. 
    Description: Bitte eigenes Board mitbringen bzw. eigenständig ausleihen.
Treffpunkt ist VOR dem Eingang zum Strandbad auf der Wiese.
++++
Dein Board ist deine Yogamatte. Der Schliersee bietet dabei die perfekte Gelegenheit, um in der Natur abzuschalten und bei den einzelnen Asanas tief durchzuatmen. Yoga auf dem SUP-Board trainiert zudem deine Balance und damit deine Tiefenmuskulatur. Keine Sorge, wir beginnen mit einfachen Übungen, denn natürlich ist es das Ziel, dass niemand ins Wasser fällt – es sei denn, du möchtest das am Ende der Session!
SUP-Yoga findet draußen statt und ist daher wetterabhängig. Sofern die Wettervorhersage eindeutig Regen oder Gewitter vorhersagt, können einzelne Termine abgesagt oder verschoben werden. Das werde ich dann hier kommunizieren bzw. fest angemeldete Personen direkt informieren. Gegebenenfalls kommen im Laufe der Saison noch weitere Termine hinzu. Regelmäßig reinschauen lohnt sich also!
Alle FAQs findest du auf meiner Website: https://www.work-travel-balance.de/yoga/sup-yoga-schliersee/
    It is organized by Work Travel Balance (Svenja Reidelbach) and will last for Dauer nicht verfügbar. 
    Key topics and themes include: nan.
    </t>
        </is>
      </c>
      <c r="P2697" t="inlineStr">
        <is>
          <t>[-3.63683887e-02  7.13380333e-03 -9.70101431e-02 -2.47358680e-02
 -6.88979030e-03  5.90497330e-02 -3.54190031e-03  2.63812337e-02
 -2.36745924e-02 -1.16211325e-02  4.17452082e-02 -2.60099228e-02
  5.42552490e-03 -2.82760651e-04  7.29469210e-02  4.27892804e-02
  2.70349924e-02  2.47258730e-02 -1.93238519e-02  5.31344637e-02
  2.01684441e-02 -1.70997493e-02 -7.52597814e-03  5.30585237e-02
 -2.68526860e-02  6.62990734e-02  1.28787830e-02 -5.17000668e-02
  1.29618561e-02 -1.00791792e-03  2.10634079e-02 -1.08990353e-02
 -3.53751332e-02 -3.41363773e-02  5.49042411e-02  3.85002419e-02
 -2.54605077e-02 -9.73368734e-02 -3.90681513e-02  2.87437290e-02
 -3.56339626e-02  4.58416156e-03 -7.79144913e-02  3.54113691e-02
 -6.93221402e-04  8.37775096e-02  5.25056943e-03  1.13793230e-02
 -2.93057412e-02 -3.60115082e-03  3.91156785e-02 -1.71571150e-02
  1.44415379e-01  2.92994343e-02  2.14390941e-02 -2.23551281e-02
 -7.61059374e-02 -2.74081714e-02 -1.49167636e-02  2.95360573e-02
  5.15177920e-02 -4.38757651e-02  1.20593412e-02  4.34608161e-02
  1.51358657e-02  1.33928482e-03 -1.36463335e-02 -1.52826896e-02
  3.02510727e-02  2.50514341e-03 -3.14746890e-03 -1.14760891e-01
 -2.28695907e-02  1.19058378e-02  9.50696692e-03  3.06729544e-02
 -8.47721240e-04 -7.90606905e-03 -2.32852455e-02 -6.76899254e-02
 -1.72036141e-02 -3.29392590e-02  7.91295096e-02  2.84585562e-02
  5.76959066e-02 -2.88883168e-02  4.61863577e-02  6.54012114e-02
 -3.21952952e-03  5.31593822e-02 -5.86915873e-02  8.51242915e-02
 -1.42629698e-01  2.43264921e-02 -4.48447429e-02  3.11370511e-02
 -8.71622860e-02  5.96681274e-02  2.33980063e-02  1.03682131e-02
  3.18443477e-02  5.35995737e-02  2.87895799e-02  1.10542290e-01
 -2.62071490e-02 -1.08700640e-01  6.27536550e-02 -3.21822613e-02
 -3.66781885e-03  1.03349447e-01 -1.60910992e-03 -5.59013076e-02
  3.18146124e-02 -2.52070166e-02 -2.90245702e-03  8.00853521e-02
  7.84507170e-02  3.30293551e-02 -1.70013644e-02 -3.06002200e-02
  3.31946500e-02 -1.62542686e-02  9.85441357e-02 -1.86691768e-02
  2.62378645e-03  4.17890400e-02 -7.45235533e-02  1.55739292e-32
 -4.10487689e-02 -1.42767027e-01  1.73017830e-02 -3.11771110e-02
  6.81538656e-02 -5.87483086e-02 -1.01530991e-01 -1.36224302e-02
  4.73172553e-02  2.97536403e-02 -6.26844987e-02 -3.79464775e-02
  5.69730587e-02 -9.06969383e-02  6.63596988e-02 -1.12490691e-01
 -4.82737608e-02 -1.01103127e-01  4.09108307e-03  3.96861555e-03
 -2.45889183e-02 -3.01877875e-02  2.61445008e-02  2.33703963e-02
 -3.23851630e-02  2.47433502e-02  5.80519326e-02 -3.40399593e-02
  3.13822478e-02 -8.18268862e-04  2.61837263e-02 -1.31465837e-01
 -8.85361284e-02 -8.42855796e-02 -9.99073125e-03 -1.78077407e-02
  4.38783802e-02  1.46313375e-02 -5.37893288e-02 -5.38580716e-02
 -1.38644679e-02 -2.10299790e-02 -1.21942796e-02 -6.44390061e-02
  2.56551113e-02  1.63196609e-03  2.14985274e-02  8.00908953e-02
  7.80707672e-02 -6.10934310e-02 -6.65762741e-03 -7.38492887e-03
  4.55924980e-02 -5.39366715e-02  1.40169673e-02  3.38344127e-02
 -1.22653348e-02  2.31752545e-02 -4.53813262e-02  4.61062491e-02
 -8.52816552e-03 -1.76941454e-02 -7.73746893e-02 -4.52842601e-02
 -7.81951919e-02 -1.04017984e-02 -3.07944342e-02 -5.59346378e-03
  3.26048099e-02 -7.25809634e-02 -1.04503505e-01  3.59023251e-02
  4.72336002e-02  1.48795890e-02  4.76621948e-02  6.10793382e-02
  1.41514642e-02  9.38748419e-02 -7.58485422e-02  2.75280457e-02
  3.30906473e-02  1.60300396e-02 -2.32187426e-03 -1.21511752e-02
  3.12896147e-02 -3.73590365e-02 -1.03439786e-01 -4.65858206e-02
 -4.75459062e-02  2.49708481e-02 -5.55204897e-05 -1.93640403e-02
  8.92807543e-02  6.58102557e-02 -4.11266927e-03 -1.59432857e-32
 -4.91809705e-03  2.85236980e-04 -2.72887051e-02 -2.51808688e-02
  1.28094956e-01  2.39642132e-02 -2.47346051e-02  2.94216443e-03
 -5.09495363e-02 -8.50287750e-02  3.09057236e-02  1.01824282e-02
 -5.77663770e-03  1.78779010e-02  3.53815183e-02  6.03288375e-02
 -3.99521515e-02  8.16527233e-02 -5.64108677e-02 -2.92671602e-02
  9.53575075e-02  9.13247094e-02  3.55517189e-03 -5.18771075e-02
  2.99324058e-02  5.06823361e-02  6.22843616e-02  9.77848396e-02
  4.91871573e-02  2.03599129e-02  3.68690193e-02  1.31297354e-02
 -2.66420431e-02  7.18123987e-02 -3.46941128e-02  3.53922090e-03
 -6.23468049e-02  1.25342626e-02 -2.93410104e-02 -3.37234442e-03
  8.60390142e-02  2.46493462e-02 -7.82810375e-02  4.59138043e-02
  6.21620044e-02 -3.50366980e-02 -1.38207033e-01 -5.54197878e-02
 -1.27708033e-01 -5.91018759e-02 -1.68255940e-02 -3.62166204e-02
 -8.61023813e-02 -4.95176502e-02  8.38633701e-02  7.34134614e-02
  5.32753803e-02 -9.33205336e-02 -4.41845553e-03 -6.74036145e-02
  2.54716631e-02  4.77694944e-02 -3.60635631e-02  2.54005808e-02
  5.11194579e-02 -2.29783934e-02 -4.74376157e-02  1.46005070e-03
 -4.81061079e-02  6.84398264e-02 -3.16990204e-02  5.69137745e-02
 -6.83133304e-02  2.85445079e-02 -2.60324217e-02  4.61508296e-02
  7.01128840e-02  4.75154668e-02  5.73132420e-03 -1.29466422e-03
 -1.32897630e-01  4.40427698e-02 -2.99592521e-02 -3.18635777e-02
  2.45047230e-02  7.80563056e-02  1.84202250e-02 -1.41771957e-02
 -1.16510643e-03 -3.10034752e-02  2.29991637e-02  3.44426110e-02
  4.16682698e-02  1.19445004e-01 -2.62008491e-03 -6.62628992e-08
 -6.87215943e-03  8.08124314e-04 -4.10666503e-02  8.50988668e-04
  3.34875286e-02 -7.74869099e-02 -5.91072440e-03 -7.58712590e-02
 -4.10976857e-02  6.64253253e-03  3.21050808e-02  4.85336268e-03
 -9.14059859e-03  5.80912977e-02 -5.10153957e-02 -2.39413120e-02
 -1.16674025e-02  2.42025759e-02 -4.22996692e-02 -6.07420094e-02
  1.87877379e-02 -1.34316429e-01  1.72482822e-02  4.19601277e-02
 -4.15788777e-03 -7.10643455e-02 -8.15078244e-02  3.30452509e-02
 -6.76433381e-04 -1.08883850e-01 -9.54609364e-03  6.20583594e-02
  2.47351397e-02 -3.27800177e-02 -6.22769929e-02  1.11300331e-02
 -2.21285000e-02 -1.67170446e-02  1.04662767e-02  1.33506939e-01
 -5.55613078e-02 -8.14523548e-02  7.52499476e-02  9.01829172e-03
  5.29544055e-02  2.34932173e-03 -1.83626916e-02  2.98493691e-02
  2.97216140e-02  3.36614884e-02 -4.61815819e-02 -6.00279868e-02
  1.12039933e-03  1.69299822e-02  1.99337560e-03  7.97343776e-02
 -7.00966790e-02 -7.99446553e-03 -1.46488175e-02 -2.30850615e-02
 -2.30752751e-02 -2.50955317e-02 -9.50478464e-02  1.02934260e-02]</t>
        </is>
      </c>
    </row>
    <row r="2698">
      <c r="A2698" s="1" t="n">
        <v>2696</v>
      </c>
      <c r="B2698" t="n">
        <v>708</v>
      </c>
      <c r="C2698" t="inlineStr">
        <is>
          <t>No Rain</t>
        </is>
      </c>
      <c r="D2698" t="inlineStr">
        <is>
          <t>Mittwoch, 26. Februar</t>
        </is>
      </c>
      <c r="E2698" t="inlineStr">
        <is>
          <t>Le Pirate</t>
        </is>
      </c>
      <c r="F2698" t="inlineStr">
        <is>
          <t>Ludwigsplatz 5/1 83022 Rosenheim</t>
        </is>
      </c>
      <c r="G2698" t="inlineStr">
        <is>
          <t>music</t>
        </is>
      </c>
      <c r="H2698" t="inlineStr">
        <is>
          <t>Kostenlos</t>
        </is>
      </c>
      <c r="I2698" t="inlineStr">
        <is>
          <t>https://www.eventbrite.de/e/no-rain-tickets-1249928252049?aff=ebdssbdestsearch</t>
        </is>
      </c>
      <c r="J2698" t="inlineStr">
        <is>
          <t>NO RAIN – ACOUSTIC POWER MUSIC
HARRY AHAMER &amp; FRANKY MAYR
Neben seinem Mundartprogramm ist der Vöcklabrucker Gitarrist, Sänger und Songwriter Harry Ahamer, auch des öfteren mal mit anderen Projekten on Tour. Zum Beispiel mit seinem kongenialen Partner, Freund und langjährigen Weggefährten, dem Seewalchener Sänger und Gitarristen Franky Mayr. Aufgrund der musikalischen Sozialisierung am Lagerfeuer verbindet die beiden seit jeher die romantische Liebe zu den Songs der Woodstock-Ära. Und auch wenn die beiden Österreicher seit Langem vielschichtige musikalische Interessen und diverse andere, sehr erfolgreiche Projekte verfolgen, kristallisierte sich aus dem gemeinsamen jugendlichen und unbedarften Musizieren, über die Jahrzehnte eine wunderbar erdige, unprätentiöse Performance mit Schwerpunkt Woodstock heraus - hier wird nicht gecovert sondern interpretiert, ohne die Ambition, musikalisch „durchbrechen“ oder sich im Musikbusinessdschungel etablieren zu müssen.
Zu hören gibt es Songs von Crosby, Stills &amp; Nash, Simon &amp; Garfunkel, Bob Dylan, Neil Young und etlichen anderen Protagonisten der Hippie-Ära...und natürlich jede Menge Blues.
NO RAIN – Ein nostalgisch- musikalischer Ausflug mit zwei virtuosen Gitarren und zwei herausragenden Stimmen und ein unbedingtes „Muss“ für Liebhaber niveauvoller unplugged Musik.</t>
        </is>
      </c>
      <c r="K2698" t="inlineStr">
        <is>
          <t>Jeder Künstler ist selbst Veranstalter</t>
        </is>
      </c>
      <c r="L2698" t="inlineStr">
        <is>
          <t>Rückerstattungsrichtlinie
Rückerstattungen bis zu 7 Tage vor dem Event</t>
        </is>
      </c>
      <c r="M2698" t="inlineStr">
        <is>
          <t>Eventdauer: 2 Stunden</t>
        </is>
      </c>
      <c r="N2698" t="inlineStr">
        <is>
          <t>Events in Deutschland, Events in Bayern, Events in Rosenheim, Rosenheim Performances, Rosenheim Musik Performances, #dance_performance, #art_installation, #summer_party, #music_festival, #outdoor_concert</t>
        </is>
      </c>
      <c r="O2698" t="inlineStr">
        <is>
          <t xml:space="preserve">
    The event titled "No Rain" is scheduled to take place on Mittwoch, 26. Februar at Le Pirate, 
    specifically at Ludwigsplatz 5/1 83022 Rosenheim. This event falls under the "music" category. 
    Description: NO RAIN – ACOUSTIC POWER MUSIC
HARRY AHAMER &amp; FRANKY MAYR
Neben seinem Mundartprogramm ist der Vöcklabrucker Gitarrist, Sänger und Songwriter Harry Ahamer, auch des öfteren mal mit anderen Projekten on Tour. Zum Beispiel mit seinem kongenialen Partner, Freund und langjährigen Weggefährten, dem Seewalchener Sänger und Gitarristen Franky Mayr. Aufgrund der musikalischen Sozialisierung am Lagerfeuer verbindet die beiden seit jeher die romantische Liebe zu den Songs der Woodstock-Ära. Und auch wenn die beiden Österreicher seit Langem vielschichtige musikalische Interessen und diverse andere, sehr erfolgreiche Projekte verfolgen, kristallisierte sich aus dem gemeinsamen jugendlichen und unbedarften Musizieren, über die Jahrzehnte eine wunderbar erdige, unprätentiöse Performance mit Schwerpunkt Woodstock heraus - hier wird nicht gecovert sondern interpretiert, ohne die Ambition, musikalisch „durchbrechen“ oder sich im Musikbusinessdschungel etablieren zu müssen.
Zu hören gibt es Songs von Crosby, Stills &amp; Nash, Simon &amp; Garfunkel, Bob Dylan, Neil Young und etlichen anderen Protagonisten der Hippie-Ära...und natürlich jede Menge Blues.
NO RAIN – Ein nostalgisch- musikalischer Ausflug mit zwei virtuosen Gitarren und zwei herausragenden Stimmen und ein unbedingtes „Muss“ für Liebhaber niveauvoller unplugged Musik.
    It is organized by Jeder Künstler ist selbst Veranstalter and will last for Eventdauer: 2 Stunden. 
    Key topics and themes include: Events in Deutschland, Events in Bayern, Events in Rosenheim, Rosenheim Performances, Rosenheim Musik Performances, #dance_performance, #art_installation, #summer_party, #music_festival, #outdoor_concert.
    </t>
        </is>
      </c>
      <c r="P2698" t="inlineStr">
        <is>
          <t>[-2.86667105e-02  2.59492844e-02  2.45947088e-03 -7.80196488e-03
 -1.22540286e-02  4.36167978e-02 -2.76245922e-02 -9.30362567e-02
  1.23728216e-02 -7.02960566e-02 -4.76242322e-03 -6.87386841e-02
  6.32769708e-03 -7.70602748e-02 -3.77898887e-02  6.22147992e-02
 -3.88612412e-02 -2.18996080e-03  7.60472473e-03 -4.92969379e-02
 -2.09462307e-02 -4.16732207e-02 -4.47313823e-02  3.06573287e-02
  7.88694713e-03  1.25690075e-02 -1.06762899e-02  2.04442553e-02
 -1.14628882e-03  2.99377763e-03  5.04118130e-02  7.34219030e-02
 -1.48917874e-02 -4.92875949e-02  6.86230063e-02 -3.18882763e-02
  4.73270565e-03 -5.96838705e-02 -2.83190515e-02  6.22003078e-02
  8.87848437e-03  1.61749907e-02 -1.42309368e-01 -1.50789972e-02
 -6.26231581e-02 -3.81353199e-02 -1.68566126e-02 -3.39087769e-02
 -1.24328509e-01  7.57158026e-02  5.00462390e-02  2.01193430e-02
  6.05020598e-02 -1.02739468e-01 -3.75717394e-02 -8.14381242e-02
  7.73456022e-02  4.39657085e-02  8.31476152e-02  6.27272949e-03
 -4.72807772e-02 -5.44195585e-02 -5.64775728e-02 -4.68650758e-02
  4.17058654e-02 -2.96461843e-02 -4.54935841e-02  7.55043626e-02
 -2.04599053e-02 -5.76626044e-03  2.29540821e-02  1.28967827e-02
  5.76117262e-02  1.22874901e-02 -6.67905807e-02 -4.20518629e-02
 -7.37000108e-02  3.63994949e-02 -6.64179698e-02 -4.82726023e-02
  5.84572069e-02 -8.32339823e-02  6.30725548e-02 -1.02055483e-01
 -2.86352076e-02  2.22228318e-02  2.02577072e-03  7.23995268e-02
 -6.03475496e-02 -1.71194747e-02 -7.60287493e-02 -9.65189561e-03
 -1.06908098e-01  8.23167935e-02  6.54790178e-02  3.76248248e-02
  5.90375550e-02 -4.63756286e-02  9.04980451e-02  3.23333479e-02
  9.31851715e-02  2.61563323e-02  2.81343386e-02 -2.01503392e-02
  2.37772129e-02 -3.74511369e-02  4.97948797e-03  2.41242978e-03
 -2.46432833e-02 -4.04690728e-02 -5.12816533e-02 -4.21105176e-02
  6.11175522e-02 -5.04465252e-02 -3.16736437e-02  3.81033644e-02
 -3.39976288e-02  5.13281189e-02 -7.01658940e-03 -1.72840822e-02
  1.85035411e-02 -1.11150220e-02  2.46703085e-02  3.89462337e-02
 -5.82800759e-03  6.83704168e-02  2.10565664e-02  1.53842882e-32
  1.52244335e-02 -1.21769480e-01 -2.14617215e-02 -1.71462614e-02
  1.75776705e-01 -5.11286594e-02 -1.10259699e-02 -1.50723718e-02
  1.42658735e-02 -3.66062708e-02  2.23154631e-02 -7.77689070e-02
 -1.70063376e-02 -6.24855943e-02  3.38405594e-02 -7.59157613e-02
 -1.05126556e-02 -8.97000283e-02 -8.58028885e-03 -4.50144894e-02
 -8.57409239e-02  3.72347911e-03 -4.50079627e-02  3.01292446e-02
  2.65300013e-02  8.09007362e-02  1.85726956e-02 -7.17203915e-02
  7.12310374e-02  1.31168608e-02 -2.22578198e-02  4.67416598e-03
  5.46024069e-02 -5.95966578e-02  3.04142013e-02  3.79758701e-02
 -2.63848044e-02  2.06782781e-02 -3.43471020e-02 -1.08571805e-01
  2.12053917e-02 -5.24357669e-02 -1.04222097e-01 -8.15225616e-02
 -5.99906268e-03 -3.08159590e-02  8.35315604e-03  6.11751117e-02
  1.05608061e-01 -3.22328992e-02  3.18286754e-02  3.25282700e-02
 -8.32273960e-02 -2.41984054e-02  5.62727675e-02  9.12005007e-02
  1.80201009e-02 -2.46148445e-02  3.62755805e-02 -7.51980022e-02
  3.33591662e-02  7.41315112e-02  6.58090785e-02 -9.92742851e-02
  7.01768026e-02  4.68002297e-02  2.94170957e-02 -4.46722694e-02
  1.79563332e-02 -3.18368780e-03 -3.49453203e-02 -4.02260050e-02
  7.78067634e-02 -1.90820210e-02  3.52278315e-02  4.08270508e-02
 -4.67543192e-02 -1.62199941e-02  9.13763139e-03  3.51314917e-02
 -3.92025188e-02  6.66591674e-02  8.19224119e-02  9.30256909e-04
 -2.06525400e-02 -4.52448130e-02  1.09548895e-02  5.15052564e-02
 -5.84878884e-02  5.88114783e-02  2.44085025e-02  2.24743187e-02
 -7.00482428e-02 -4.07946445e-02  1.05226487e-02 -1.74339889e-32
  5.46946824e-02  5.86962141e-02  2.77367812e-02  1.54961012e-02
  4.38619591e-02  1.45106744e-02 -3.64321098e-02  6.13104627e-02
  5.01772873e-02  6.94228858e-02  1.05740568e-02  6.18153671e-03
 -5.09496965e-02 -4.81581464e-02  2.31500138e-02  4.06557471e-02
 -4.76096459e-02  1.38649017e-01 -6.75922818e-03  4.24164683e-02
  6.09396538e-03 -3.63324545e-02  8.17833934e-04  4.23592068e-02
 -5.15484549e-02  1.96831282e-02  1.01038791e-01  6.06386922e-03
 -3.18884030e-02 -7.55643146e-03  1.52523546e-02  4.84809233e-03
 -7.79439509e-02 -1.27419129e-01  3.62374224e-02  2.76928078e-02
  5.56183942e-02  6.25133067e-02 -7.72909597e-02 -5.62245250e-02
 -8.21580961e-02  3.21968012e-02  2.80356612e-02  7.53000262e-04
  2.94964053e-02  2.14780252e-02 -3.20847593e-02  6.81718364e-02
  3.20020616e-02 -6.22549802e-02 -4.94917147e-02 -1.31990602e-02
  2.02387590e-02  2.23965868e-02  9.07088965e-02 -3.96917276e-02
  4.60584508e-03 -1.25914797e-01 -7.09845945e-02  5.14303520e-02
 -1.36199603e-02  2.24947184e-03 -2.83640400e-02 -2.80084815e-02
  2.29283180e-02 -2.97668073e-02 -5.43363057e-02  3.96213755e-02
  6.06925823e-02  3.24660763e-02  2.72626448e-02 -4.32181871e-03
 -6.28021285e-02 -3.85381393e-02 -6.24134466e-02  3.34993079e-02
 -6.98443875e-02  5.10942377e-02 -8.16701055e-02 -6.29675686e-02
 -3.53994407e-02  1.38528615e-01 -1.10457599e-01  3.86555010e-04
  2.81944592e-02 -9.70252417e-03  5.89090846e-02 -5.80430739e-02
 -2.73108762e-02  3.47953029e-02  1.21576242e-01  4.22491170e-02
 -1.40191643e-02 -3.19822528e-03 -2.25262661e-02 -6.86059352e-08
 -3.97485830e-02  1.37409277e-03 -9.31101386e-03 -1.04004607e-01
  5.32298274e-02 -3.81453484e-02  5.71553819e-02 -3.16762365e-02
  9.23988689e-03  4.51038070e-02  5.47990240e-02 -6.16251752e-02
  2.74005905e-03  3.42086926e-02 -2.56771240e-02 -1.36477128e-02
  1.81804169e-02 -3.21832597e-02 -4.90449630e-02 -2.93468535e-02
  3.00105382e-02 -2.29783822e-02  1.49434702e-02 -6.61582649e-02
  5.50769269e-02  2.40500513e-02  4.12398577e-02 -5.01955897e-02
  2.69131884e-02 -4.22307178e-02  8.52811802e-03  5.32594025e-02
 -9.53128710e-02 -4.88269217e-02  3.37016210e-03 -1.97564326e-02
  4.63258242e-03 -9.20782390e-04 -3.59300338e-02 -2.36255638e-02
  9.82927065e-03  2.35979706e-02  5.40749021e-02  1.82615090e-02
  4.19180952e-02 -2.86935344e-02 -2.93409508e-02 -3.11509371e-02
  8.54928920e-04  6.01562075e-02 -1.35012344e-01 -3.72844748e-02
 -7.19448202e-04  1.96540877e-02  2.28500050e-02  4.14866582e-02
 -4.83990684e-02  1.30654871e-01  2.36762539e-02 -7.16221333e-02
  1.44742662e-03 -3.81986201e-02 -1.28924884e-02  8.34933110e-03]</t>
        </is>
      </c>
    </row>
    <row r="2699">
      <c r="A2699" s="1" t="n">
        <v>2697</v>
      </c>
      <c r="B2699" t="n">
        <v>709</v>
      </c>
      <c r="C2699" t="inlineStr">
        <is>
          <t>Heimspiel Vol. IV - Grandhotel Benefiz</t>
        </is>
      </c>
      <c r="D2699" t="inlineStr">
        <is>
          <t>Thursday, May 15</t>
        </is>
      </c>
      <c r="E2699" t="inlineStr">
        <is>
          <t>Grandhotel Cosmopolis e.V.</t>
        </is>
      </c>
      <c r="F2699" t="inlineStr">
        <is>
          <t>Springergässchen 5 86152 Augsburg, Show map</t>
        </is>
      </c>
      <c r="G2699" t="inlineStr">
        <is>
          <t>charity-and-causes</t>
        </is>
      </c>
      <c r="H2699" t="inlineStr">
        <is>
          <t>Kostenlos</t>
        </is>
      </c>
      <c r="I2699" t="inlineStr">
        <is>
          <t>https://www.eventbrite.de/e/heimspiel-vol-iv-grandhotel-benefiz-tickets-1244498070229?aff=ebdssbdestsearch</t>
        </is>
      </c>
      <c r="J2699" t="inlineStr">
        <is>
          <t>The fourth HEIMSPIEL of 1. FC Blastbeat Augsburg!
The first time at the GRANDHOTEL COSMOPOLIS
Proceeds go to the Grandhotel Augsburg!
Bands:
DEFACEMENT (Death/Black Metal, NL)
SIDEREAN (Progressive Death Metal, SI)
AMALEKIM (Black Metal, INT)
EXEQUIAE SACRO (Death Metal, IT)
Entry: 7 PM, Sound: 7:30 PM
Tickets are very limited!!!
Say no to NSBM! - No entry with sketchy merch!</t>
        </is>
      </c>
      <c r="K2699" t="inlineStr">
        <is>
          <t>1. FC Blastbeat Augsburg</t>
        </is>
      </c>
      <c r="L2699" t="inlineStr">
        <is>
          <t>Refund Policy
Refunds up to 7 days before event</t>
        </is>
      </c>
      <c r="M2699" t="inlineStr">
        <is>
          <t>Event lasts 4 hours 30 minutes</t>
        </is>
      </c>
      <c r="N2699" t="inlineStr">
        <is>
          <t>Germany Events, Bayern Events, Things to do in Augsburg, Augsburg Performances, Augsburg Charity &amp; Causes Performances, #fundraiser, #blackmetal, #deathmetal, #live_music, #charity_event, #siderean, #defacement, #heimspiel_vol_iv, #grandhotel_benefiz, #fcblastbeat</t>
        </is>
      </c>
      <c r="O2699" t="inlineStr">
        <is>
          <t xml:space="preserve">
    The event titled "Heimspiel Vol. IV - Grandhotel Benefiz" is scheduled to take place on Thursday, May 15 at Grandhotel Cosmopolis e.V., 
    specifically at Springergässchen 5 86152 Augsburg, Show map. This event falls under the "charity-and-causes" category. 
    Description: The fourth HEIMSPIEL of 1. FC Blastbeat Augsburg!
The first time at the GRANDHOTEL COSMOPOLIS
Proceeds go to the Grandhotel Augsburg!
Bands:
DEFACEMENT (Death/Black Metal, NL)
SIDEREAN (Progressive Death Metal, SI)
AMALEKIM (Black Metal, INT)
EXEQUIAE SACRO (Death Metal, IT)
Entry: 7 PM, Sound: 7:30 PM
Tickets are very limited!!!
Say no to NSBM! - No entry with sketchy merch!
    It is organized by 1. FC Blastbeat Augsburg and will last for Event lasts 4 hours 30 minutes. 
    Key topics and themes include: Germany Events, Bayern Events, Things to do in Augsburg, Augsburg Performances, Augsburg Charity &amp; Causes Performances, #fundraiser, #blackmetal, #deathmetal, #live_music, #charity_event, #siderean, #defacement, #heimspiel_vol_iv, #grandhotel_benefiz, #fcblastbeat.
    </t>
        </is>
      </c>
      <c r="P2699" t="inlineStr">
        <is>
          <t>[ 2.93139741e-02  2.16813572e-02  1.67980825e-03 -5.57026342e-02
 -3.57792862e-02  1.03714243e-01  1.66979712e-03  6.33118823e-02
 -6.85365684e-03 -7.71655664e-02 -1.40419332e-02 -1.35684401e-01
 -8.78606439e-02 -5.11577874e-02 -2.85121389e-02 -8.40827078e-02
  4.35301438e-02 -8.24584141e-02 -7.33863339e-02 -3.05770226e-02
  2.45364457e-02 -6.78428039e-02 -3.42824869e-02  1.67907160e-02
 -2.73423996e-02  5.21794260e-02 -7.51788765e-02  8.64254963e-03
  5.19563630e-03 -5.10709696e-02  8.14909935e-02 -2.90621649e-02
  9.66223888e-03 -1.09760389e-02  9.20368806e-02 -1.44288410e-02
  1.05492435e-02 -7.38647729e-02 -4.69169319e-02  5.82016334e-02
 -2.42294967e-02  1.50137972e-02 -5.18152677e-02  1.85945518e-02
 -5.13435118e-02  9.85734258e-03  2.62612198e-02 -9.02878027e-03
 -3.62565704e-02  1.14412792e-01  3.33203673e-02 -8.62646103e-02
  1.24599919e-01 -1.01967761e-02  3.87734808e-02  8.48584715e-03
  1.09092575e-02 -9.19806138e-02  8.36851541e-03 -2.62553524e-02
 -6.00690171e-02  7.50222569e-03 -8.57347474e-02 -1.32082785e-02
 -6.35644197e-02  1.73587650e-02  5.53853698e-02  4.19574566e-02
  1.81999598e-02 -1.41693084e-02  8.49541128e-02 -7.09255338e-02
  1.48072513e-02  4.07710522e-02  2.68549547e-02  7.74542093e-02
 -3.66531801e-03 -6.15244024e-02  2.75562871e-02 -9.82232094e-02
  2.98114959e-02  8.28096643e-03  9.80988145e-03 -7.33268782e-02
  4.71302010e-02 -2.52975840e-02 -2.28044554e-03  1.78271141e-02
  5.58110438e-02  3.40612084e-02 -4.47915494e-03  2.16761362e-02
  6.01058686e-03  1.94406940e-03  7.96557229e-04  8.79364088e-02
  4.99479137e-02 -8.52406025e-03  5.33245318e-02  8.25753808e-02
  1.34527767e-02  8.16766247e-02 -1.22585371e-02  3.27730328e-02
 -1.51215866e-02 -5.58746420e-02 -6.56043440e-02  1.45716593e-01
 -4.22932766e-02 -1.06651433e-01  4.31383140e-02 -2.57122312e-02
  7.91347995e-02 -9.39680114e-02 -3.88478711e-02  9.48114619e-02
  1.92079283e-02 -3.70314233e-02 -4.23228219e-02 -8.65227431e-02
  5.35355434e-02 -6.76654419e-03 -5.12748882e-02  4.05193083e-02
  7.20615406e-03  3.70171256e-02 -2.09979862e-02  5.32396526e-33
  1.91630051e-02 -5.73254973e-02 -4.84021418e-02  2.68264767e-03
  1.56366918e-02 -7.15722516e-02 -6.77307323e-02  1.52011041e-03
 -3.25428247e-02 -6.81882864e-03 -2.47632898e-02 -3.87563892e-02
 -1.90527476e-02 -7.58445561e-02 -3.86253581e-03  9.07333475e-03
 -1.47423253e-03 -7.26495730e-03 -6.74049482e-02 -5.96531332e-02
 -5.60022192e-03  1.58981569e-02  8.30506627e-03  1.51159763e-02
  2.89874207e-02  1.62515789e-01  4.63252552e-02 -2.75623109e-02
  4.21469510e-02  2.68867277e-02 -2.08519343e-02  3.81381698e-02
 -4.16528285e-02 -4.89765778e-02  1.76663194e-02  5.44301048e-02
 -5.23161329e-02 -5.11214137e-02 -3.05338427e-02 -1.74560100e-02
  4.20259690e-04  3.64338756e-02 -1.22054234e-01 -3.68409343e-02
  7.66734034e-02 -1.11725144e-02  6.77117473e-03 -3.90990004e-02
  8.26691762e-02 -4.35617007e-02 -2.75463681e-03  5.96682029e-03
  7.51446793e-03  5.79678752e-02  3.29575539e-02  1.23647667e-01
 -1.20031722e-02  1.68751553e-02  6.94392696e-02  1.99348722e-02
  1.11574844e-01  7.62902945e-02 -6.18034508e-04  7.44782463e-02
  6.51337206e-02  4.86307032e-03 -1.37023593e-03 -4.29506637e-02
 -9.66762751e-03  2.07220856e-02 -3.59997600e-02  4.74770665e-02
  4.95857634e-02 -5.91533929e-02  1.61224771e-02  7.83850066e-03
 -3.75342853e-02  5.04573574e-03 -9.85330343e-03  4.32056468e-03
 -5.05467989e-02 -4.18321006e-02  2.42538806e-02 -2.77609434e-02
 -1.62139963e-02  1.13077890e-02  6.35594577e-02 -5.49097918e-02
 -1.44903615e-01 -5.88883571e-02 -5.96474074e-02  6.19819984e-02
  8.62436311e-04  1.73844974e-02 -6.26059547e-02 -6.66878076e-33
  1.01834737e-01 -3.23924534e-02  1.80920418e-02 -2.73735747e-02
  3.11782081e-02  1.17959589e-01 -7.71958902e-02  1.30776875e-02
 -8.10099114e-03  6.66226521e-02  3.65166776e-02  3.34295668e-02
  1.01834210e-02 -2.79929210e-02 -5.49317859e-02 -4.08995114e-02
  8.62189755e-02  3.84740196e-02 -9.42104086e-02 -5.68409171e-03
  8.37883819e-03  5.43724932e-02 -2.68092863e-02 -5.01918048e-03
 -3.64573896e-02 -2.04876624e-02  5.02349250e-02  1.87894665e-02
 -5.89690404e-03 -3.04377992e-02  4.79034148e-02  3.63700688e-02
 -1.81068049e-03 -1.03959113e-01  5.16729169e-02  7.61005878e-02
  7.97831714e-02  3.05209495e-02  8.20677169e-03  1.17018148e-02
 -8.09842814e-03  5.08961361e-03  1.85949691e-02  3.45840640e-02
 -8.73486325e-03  6.15420565e-02 -1.14900067e-01 -7.94954656e-04
  8.92207548e-02 -2.24775933e-02 -2.35727001e-02 -1.02326736e-01
 -4.26495336e-02  3.96192819e-02  4.49183583e-02  2.12385133e-03
 -4.64111418e-02 -1.33223087e-01 -9.18602496e-02  1.31101962e-02
 -4.30100188e-02  9.35203210e-02 -1.52610280e-02  2.53877882e-02
  2.89610457e-02 -5.28745987e-02 -7.09063560e-02 -6.24361038e-02
  1.15398588e-02  3.40705849e-02  1.44633846e-02  4.28686179e-02
 -7.49605075e-02 -2.17274819e-02 -5.36124818e-02  1.07574491e-02
  2.24157944e-02  3.03457100e-02  3.44475769e-02 -5.24364002e-02
  7.35942051e-02  1.93523604e-03  2.27353852e-02  4.46236469e-02
  1.48746269e-02  1.70897301e-02  2.52774116e-02  5.19581735e-02
  2.30558421e-02  5.95456325e-02 -2.14272756e-02 -1.12587046e-02
  6.13684990e-02  3.35655697e-02  5.00880741e-02 -5.56522828e-08
  6.35282397e-02  9.72280726e-02 -6.43706992e-02 -1.96210518e-02
 -5.04627079e-02 -5.44012003e-02 -1.91561449e-02 -7.61264712e-02
 -2.68761329e-02  5.37104756e-02 -1.29435007e-02  2.02195197e-02
 -4.48092707e-02 -3.64561640e-02 -6.52276278e-02 -2.92111672e-02
 -1.13670632e-01 -4.77517359e-02 -3.60715203e-02  1.04523655e-02
 -3.06977611e-02 -3.26283462e-02  8.54723081e-02 -8.42902586e-02
 -1.34163266e-02 -1.86337028e-02  4.80036214e-02 -2.31795991e-03
  3.10235731e-02 -7.45682865e-02 -3.01268566e-02  5.43285348e-02
  2.39118785e-02  2.44612945e-03 -1.03156054e-02  9.17295273e-03
 -5.50205931e-02  3.55176479e-02  1.67309511e-02  3.17189060e-02
 -8.40174791e-04 -5.26769385e-02 -2.02362873e-02 -7.78126158e-03
 -3.04623768e-02  3.93560389e-03 -2.22024545e-02 -6.39394578e-03
 -4.48378455e-03  3.33355367e-02 -4.86916564e-02 -7.89615419e-03
  2.49260124e-02  5.44732809e-02  2.58601969e-03  6.86203241e-02
 -7.49795232e-03  8.77517741e-03  3.85580212e-02  1.38070378e-02
  1.56352043e-01 -1.04443416e-01 -5.62201925e-02  6.22486137e-02]</t>
        </is>
      </c>
    </row>
    <row r="2700">
      <c r="A2700" s="1" t="n">
        <v>2698</v>
      </c>
      <c r="B2700" t="n">
        <v>710</v>
      </c>
      <c r="C2700" t="inlineStr">
        <is>
          <t>Wilde Herzen • Indie Pop Party mit deutschen Texten • Kantine Augsburg</t>
        </is>
      </c>
      <c r="D2700" t="inlineStr">
        <is>
          <t>Freitag, 23. Mai</t>
        </is>
      </c>
      <c r="E2700" t="inlineStr">
        <is>
          <t>Kantine</t>
        </is>
      </c>
      <c r="F2700" t="inlineStr">
        <is>
          <t>Halderstraße 1 86150 Augsburg</t>
        </is>
      </c>
      <c r="G2700" t="inlineStr">
        <is>
          <t>music</t>
        </is>
      </c>
      <c r="H2700" t="inlineStr">
        <is>
          <t>Kostenlos</t>
        </is>
      </c>
      <c r="I2700" t="inlineStr">
        <is>
          <t>https://www.eventbrite.de/e/wilde-herzen-indie-pop-party-mit-deutschen-texten-kantine-augsburg-tickets-1247130975319?aff=ebdssbdestsearch</t>
        </is>
      </c>
      <c r="J2700" t="inlineStr">
        <is>
          <t>Augsburg - unsere Herzen schlagen wild. Für Euch und für die Musik! 🎉
Wilde Vibes für wilde Herzen. ❤️‍🔥
Die Wilde Herzen lässt Kraftklub auf Zartmann treffen, trinkt mit Provinz, Kasi und Nina Chuba eine Luft und singt Arm in Arm mit Edwin Rosen und Paula Hartmann deine neuen Lieblingstracks aus der „Gemeinsam“-Playlist mit der besten Freundin.👯‍♀️🔥
Sei auf jeden Fall dabei und sichere dir jetzt Dein Ticket!🎫
Klingt wie: Berq• Dilla • Mayberg • Provinz • Ennio • Edwin Rosen • Futurebae • Kraftklub • Dominik Hartz • Betterov • Bilderbuch • Blond • Bruckner • Makko • Danger Dan • Milliarden • Paula Hartmann • Salo • Kummer • Kasi • Blumengarten • Levin Liam • Trettmann • Casper • Wir sind Helden • Mola • Paula Carolina • Longus Mongus • PaulWetz
Fr. 23.05.2025 // 23 Uhr // Kantine // Augsburg // Präsentiert von King Kong Kicks
Wir bei Instagram &amp; Spotify
-------------------------------------------------------</t>
        </is>
      </c>
      <c r="K2700" t="inlineStr">
        <is>
          <t>King Kong Kicks</t>
        </is>
      </c>
      <c r="L2700" t="inlineStr">
        <is>
          <t>Rückerstattungsrichtlinie
Keine Rückerstattungen</t>
        </is>
      </c>
      <c r="M2700" t="inlineStr">
        <is>
          <t>Dauer nicht verfügbar</t>
        </is>
      </c>
      <c r="N2700" t="inlineStr">
        <is>
          <t>Events in Deutschland, Events in Bayern, Events in Augsburg, Augsburg Parties, Augsburg Musik Parties, #party, #club, #indie, #clubbing, #augsburg, #indiepop, #deutschpop, #indieparty, #wildeherzen, #deutschindie</t>
        </is>
      </c>
      <c r="O2700" t="inlineStr">
        <is>
          <t xml:space="preserve">
    The event titled "Wilde Herzen • Indie Pop Party mit deutschen Texten • Kantine Augsburg" is scheduled to take place on Freitag, 23. Mai at Kantine, 
    specifically at Halderstraße 1 86150 Augsburg. This event falls under the "music" category. 
    Description: Augsburg - unsere Herzen schlagen wild. Für Euch und für die Musik! 🎉
Wilde Vibes für wilde Herzen. ❤️‍🔥
Die Wilde Herzen lässt Kraftklub auf Zartmann treffen, trinkt mit Provinz, Kasi und Nina Chuba eine Luft und singt Arm in Arm mit Edwin Rosen und Paula Hartmann deine neuen Lieblingstracks aus der „Gemeinsam“-Playlist mit der besten Freundin.👯‍♀️🔥
Sei auf jeden Fall dabei und sichere dir jetzt Dein Ticket!🎫
Klingt wie: Berq• Dilla • Mayberg • Provinz • Ennio • Edwin Rosen • Futurebae • Kraftklub • Dominik Hartz • Betterov • Bilderbuch • Blond • Bruckner • Makko • Danger Dan • Milliarden • Paula Hartmann • Salo • Kummer • Kasi • Blumengarten • Levin Liam • Trettmann • Casper • Wir sind Helden • Mola • Paula Carolina • Longus Mongus • PaulWetz
Fr. 23.05.2025 // 23 Uhr // Kantine // Augsburg // Präsentiert von King Kong Kicks
Wir bei Instagram &amp; Spotify
-------------------------------------------------------
    It is organized by King Kong Kicks and will last for Dauer nicht verfügbar. 
    Key topics and themes include: Events in Deutschland, Events in Bayern, Events in Augsburg, Augsburg Parties, Augsburg Musik Parties, #party, #club, #indie, #clubbing, #augsburg, #indiepop, #deutschpop, #indieparty, #wildeherzen, #deutschindie.
    </t>
        </is>
      </c>
      <c r="P2700" t="inlineStr">
        <is>
          <t>[-3.59123535e-02 -4.80243005e-02 -4.69649909e-03 -3.48805524e-02
 -4.24939394e-02  1.74455300e-01 -3.06933234e-03  6.59698248e-02
 -3.58016579e-03 -6.53392449e-02  4.32895077e-03 -2.43404116e-02
 -1.01258747e-01 -6.16464242e-02 -3.11553609e-02 -1.82681140e-02
  2.00651083e-02 -7.74454623e-02 -6.20536841e-02  5.11660008e-03
 -8.97185355e-02 -7.54641443e-02  2.10759807e-02  8.21675733e-02
 -1.06190434e-02  2.82658003e-02 -1.84814949e-02  2.71806009e-02
  2.08574589e-02 -1.61289740e-02  8.79462063e-02  4.72151712e-02
  5.71883423e-03  4.52915486e-03  3.92625965e-02 -1.83455646e-02
 -3.77991656e-03 -1.27527982e-01  4.25241925e-02  6.74851015e-02
 -2.10373681e-02 -1.74669102e-02 -1.11732237e-01  5.87975457e-02
 -1.62571389e-02  1.36085777e-02 -1.20751988e-02  1.03968428e-02
 -1.09678708e-01  8.27677771e-02  2.94898432e-02 -3.52965146e-02
  8.99509937e-02 -5.33871427e-02 -3.75166833e-02  6.49293065e-02
  2.57164761e-02  3.66276503e-02  3.52723375e-02  7.11191669e-02
  3.79607291e-03 -2.49089822e-02 -7.10293874e-02  2.24464629e-02
 -1.15793765e-01 -9.65448562e-03  1.92204770e-02  5.85656129e-02
  3.91979748e-03 -2.72143260e-02  1.21861316e-01 -5.05262949e-02
 -5.52490121e-03  2.62954421e-02  4.92678843e-02  2.30842666e-03
 -1.12180347e-02 -6.15866035e-02 -1.97204370e-02 -4.35917974e-02
 -2.19558123e-02 -2.89462116e-02  3.89932096e-03 -1.08850174e-01
 -1.25777731e-02 -8.05715397e-02 -4.73875292e-02  2.47880463e-02
  4.29270044e-02  2.60967966e-02 -7.99798965e-02 -1.59706082e-02
 -7.85199702e-02 -1.24892639e-03  1.41474493e-02  9.74554569e-02
  8.58133435e-02 -7.16560241e-03  9.39723253e-02  6.05807379e-02
  2.33473796e-02  1.21574380e-01 -8.27532634e-03  4.32384498e-02
 -4.35561426e-02 -4.21439223e-02  7.00476579e-04  5.38715497e-02
 -4.25489470e-02 -8.12143907e-02  5.55430725e-02 -5.43819219e-02
  9.87296924e-02 -8.77339467e-02  1.80474557e-02  2.13193055e-03
  6.36794046e-02 -1.19965049e-02  1.83599954e-03 -2.04598438e-02
  4.80876602e-02  1.48842493e-02  5.83536038e-03  2.27915216e-02
 -1.40031070e-01  5.70223108e-02  1.43945627e-02  1.33979246e-32
  1.85186658e-02 -1.62277117e-01 -8.24383125e-02 -2.14975290e-02
  8.42796192e-02 -5.63899949e-02 -5.07329516e-02 -1.25725865e-02
 -2.60179322e-02 -2.34780833e-02 -1.22692587e-03 -8.67532119e-02
  1.15355924e-02 -1.44430041e-01 -2.48818416e-02  1.60781816e-02
  3.78779806e-02  2.67125200e-03 -8.68663006e-03 -2.01416202e-02
 -5.01636695e-03  3.57530974e-02  1.68787166e-02  9.14668373e-04
  3.88706522e-03  1.44094661e-01  1.16819687e-01 -3.42699625e-02
  3.78213637e-02  2.81599611e-02 -3.88567187e-02 -9.49122943e-03
 -4.47573066e-02 -6.12370037e-02  6.31662682e-02  6.61705211e-02
 -9.96507034e-02 -3.48938890e-02  1.82179958e-02 -1.46610141e-02
  3.10319792e-02 -2.71379929e-02 -9.14216787e-02 -1.38552710e-02
  2.56067645e-02  7.87629709e-02 -4.95786630e-02  4.40037288e-02
  9.99614298e-02 -7.52898231e-02 -2.67934985e-02  2.90607475e-03
  8.53986386e-03  1.29524916e-01  8.38149339e-02  1.19451083e-01
 -1.43690296e-02  2.60945149e-02  5.37038855e-02 -4.95935418e-02
  6.29359782e-02  7.97719210e-02 -2.91375518e-02  4.60673915e-03
  3.39036472e-02 -2.82622166e-02 -3.72433513e-02 -5.13666831e-02
  2.54145823e-02  1.57037824e-02 -3.48325297e-02  1.66567843e-02
  1.98921487e-02 -4.02606390e-02  5.42970300e-02  2.75622644e-02
 -1.16012320e-02  8.52109212e-03 -8.74006096e-03 -2.19489001e-02
 -6.33767098e-02  2.06695683e-02  4.44965214e-02  2.86149923e-02
 -1.97612215e-02  5.14964713e-03  4.68435995e-02 -5.52784577e-02
 -9.54934582e-02  8.50348454e-03 -4.30900790e-02  4.29977961e-02
  3.73133160e-02 -2.25154832e-02 -6.77696196e-03 -1.35181483e-32
  9.04157311e-02  1.15729729e-02 -5.12976944e-02 -1.72865074e-02
  4.12460752e-02  7.40837604e-02 -3.00241280e-02  3.49799618e-02
  3.66969816e-02  2.95782518e-02 -3.95717248e-02 -1.51365707e-02
 -2.35005971e-02 -6.21209852e-02 -2.96911821e-02 -2.16089934e-02
  7.09772948e-03  5.13613671e-02  3.45546147e-03  1.60144251e-02
 -3.75625715e-02 -3.23904306e-02 -1.05517516e-02  6.63599372e-02
 -4.42377888e-02  9.43371560e-03  5.51259592e-02  3.85032184e-02
 -5.85794263e-02  4.80947690e-03  5.10742702e-02 -4.41689491e-02
 -3.92947346e-02 -7.04203174e-02  5.39256595e-02  1.06054381e-01
  5.05527072e-02  1.02186063e-02 -4.19156402e-02  3.15340161e-02
 -6.36273855e-03  1.03496630e-02 -3.11467312e-02  2.85320263e-02
  2.27426342e-03  6.79183826e-02 -9.47224274e-02  1.00770835e-02
  1.46153299e-02 -5.52833080e-02 -2.76727397e-02 -3.85082886e-02
 -8.23377371e-02  1.38650741e-02  3.26650739e-02 -4.34919558e-02
 -1.35830780e-02 -1.26031816e-01 -2.41606217e-03  3.05193216e-02
 -1.65273398e-02  3.70494016e-02 -2.97046453e-02 -1.12107946e-02
  3.65265086e-02 -7.60679916e-02 -7.73376599e-02  1.79673929e-03
 -1.94589677e-03  2.46937163e-02  5.79856522e-02  2.70055160e-02
 -2.66646724e-02  6.38116077e-02 -5.50227202e-02  9.26957931e-03
  9.62954853e-03  8.07109661e-03  4.52342145e-02 -5.45465900e-03
  2.71204598e-02  1.33910626e-02 -4.45055775e-02  3.83813418e-02
  4.93726768e-02  1.58480909e-02  4.58907485e-02  3.52087221e-03
 -6.81155249e-02  1.63978506e-02  5.83245605e-02  2.41069943e-02
  2.00927984e-02  1.77708343e-02  6.48581758e-02 -6.45273133e-08
  2.89120805e-02  5.19548655e-02 -1.01207808e-01  1.38478109e-03
 -2.41699275e-02 -7.21035302e-02 -3.13652717e-02 -7.48722330e-02
 -1.62238572e-02 -3.47221084e-03 -1.14568127e-02 -2.27867644e-02
 -9.94042493e-03  5.44439331e-02 -1.05431817e-01  1.00343553e-02
 -9.94947702e-02 -1.63145885e-02 -4.98715825e-02  1.06358062e-02
  5.84962070e-02  2.06669280e-03  3.95308733e-02 -1.38849586e-01
 -5.04632145e-02 -1.69954449e-02 -2.60757916e-02  4.22043949e-02
  1.03175603e-02 -8.64323974e-02 -1.43872723e-02  4.79740836e-02
  3.96653935e-02 -3.44708301e-02  2.06277315e-02  2.80179735e-02
 -2.29628868e-02 -1.26910601e-02 -3.80865671e-02  4.22648676e-02
 -4.60430719e-02 -2.45384313e-02  1.76078547e-02 -1.41560677e-02
 -1.09284455e-02 -4.98235784e-02  3.59933116e-02  3.10001727e-02
  4.55473140e-02  5.58428764e-02 -6.49015903e-02 -1.23576913e-02
  2.36897971e-02  6.18536733e-02 -3.05064451e-02  2.51803789e-02
 -5.15111312e-02  5.51077984e-02 -4.25478928e-02 -2.65770834e-02
 -1.77407023e-02 -4.69769388e-02 -1.06218969e-02 -6.47082692e-03]</t>
        </is>
      </c>
    </row>
    <row r="2701">
      <c r="A2701" s="1" t="n">
        <v>2699</v>
      </c>
      <c r="B2701" t="n">
        <v>711</v>
      </c>
      <c r="C2701" t="inlineStr">
        <is>
          <t>Rotkäppchen hat keine Lust</t>
        </is>
      </c>
      <c r="D2701" t="inlineStr">
        <is>
          <t>Montag, 12. Mai</t>
        </is>
      </c>
      <c r="E2701" t="inlineStr">
        <is>
          <t>Stadtbibliothek Rosenheim</t>
        </is>
      </c>
      <c r="F2701" t="inlineStr">
        <is>
          <t>Am Salzstadel 15 83022 Rosenheim</t>
        </is>
      </c>
      <c r="G2701" t="inlineStr">
        <is>
          <t>family-and-education</t>
        </is>
      </c>
      <c r="H2701" t="inlineStr">
        <is>
          <t>Kostenlos</t>
        </is>
      </c>
      <c r="I2701" t="inlineStr">
        <is>
          <t>https://www.eventbrite.de/e/rotkappchen-hat-keine-lust-tickets-1219000526389?aff=ebdssbdestsearch</t>
        </is>
      </c>
      <c r="J2701" t="inlineStr">
        <is>
          <t>Das etwas andere Rotkäppchen!
Nach dem Bilderbuch von Sebastian Meschenmoser
Wieder einmal ist der Wolf alleine in seiner Höhle aufgewacht. Er hat Hunger und er fühlt sich bitter. Von seiner Großmutter hat er gelernt: Wer sich bitter fühlt, muss ein süßes Kind fressen! Gesagt, getan. Der Wolf legt sich auf die Lauer und schon nach kurzer Zeit kommt tatsächlich ein Mädchen des Weges. Es trägt eine rote Kappe, hat einen Korb mit Geschenken dabei und: Es ist sehr, sehr schlecht gelaunt ….
Einlass: 30 Minuten vor Vorstellungsbeginn
Zuhören und Zuschauen ab 4 Jahren</t>
        </is>
      </c>
      <c r="K2701" t="inlineStr">
        <is>
          <t>Stadtbibliothek Rosenheim</t>
        </is>
      </c>
      <c r="L2701" t="inlineStr">
        <is>
          <t>Rückerstattungsrichtlinie
Keine Rückerstattungen</t>
        </is>
      </c>
      <c r="M2701" t="inlineStr">
        <is>
          <t>Dauer nicht verfügbar</t>
        </is>
      </c>
      <c r="N2701" t="inlineStr">
        <is>
          <t>Events in Deutschland, Events in Bayern, Events in Rosenheim, Rosenheim Performances, Rosenheim Familie und Bildung Performances, #theater, #veranstaltung, #kindertheater, #rosenheim, #stadtbibliothek, #kinderhaus</t>
        </is>
      </c>
      <c r="O2701" t="inlineStr">
        <is>
          <t xml:space="preserve">
    The event titled "Rotkäppchen hat keine Lust" is scheduled to take place on Montag, 12. Mai at Stadtbibliothek Rosenheim, 
    specifically at Am Salzstadel 15 83022 Rosenheim. This event falls under the "family-and-education" category. 
    Description: Das etwas andere Rotkäppchen!
Nach dem Bilderbuch von Sebastian Meschenmoser
Wieder einmal ist der Wolf alleine in seiner Höhle aufgewacht. Er hat Hunger und er fühlt sich bitter. Von seiner Großmutter hat er gelernt: Wer sich bitter fühlt, muss ein süßes Kind fressen! Gesagt, getan. Der Wolf legt sich auf die Lauer und schon nach kurzer Zeit kommt tatsächlich ein Mädchen des Weges. Es trägt eine rote Kappe, hat einen Korb mit Geschenken dabei und: Es ist sehr, sehr schlecht gelaunt ….
Einlass: 30 Minuten vor Vorstellungsbeginn
Zuhören und Zuschauen ab 4 Jahren
    It is organized by Stadtbibliothek Rosenheim and will last for Dauer nicht verfügbar. 
    Key topics and themes include: Events in Deutschland, Events in Bayern, Events in Rosenheim, Rosenheim Performances, Rosenheim Familie und Bildung Performances, #theater, #veranstaltung, #kindertheater, #rosenheim, #stadtbibliothek, #kinderhaus.
    </t>
        </is>
      </c>
      <c r="P2701" t="inlineStr">
        <is>
          <t>[-3.09044663e-02  9.04688835e-02 -6.22041151e-02  2.35582758e-02
  1.11913839e-02  5.57186976e-02 -8.87333008e-04 -1.92465372e-02
  2.08358048e-03 -9.24851969e-02  6.29158989e-02 -3.28574926e-02
 -1.50817884e-02 -2.29539126e-02 -2.61961180e-03  2.45411284e-02
 -3.62216425e-03 -1.53309321e-02 -7.83882141e-02  4.10109796e-02
 -1.56475380e-02 -1.07801586e-01 -5.72478846e-02  6.62959516e-02
 -2.26857327e-02  6.20496608e-02  3.02932635e-02 -8.69508460e-02
 -1.09139137e-01 -3.16932215e-03  5.81581555e-02  1.36143882e-02
 -4.92940918e-02  3.13692428e-02  4.06700522e-02  3.66433151e-02
  3.87192070e-02 -5.69975898e-02 -2.40124241e-02  1.41833052e-01
 -3.57230119e-02  3.49032832e-03 -7.98992515e-02  3.31012602e-03
 -2.11803019e-02 -1.05442032e-02  3.23322159e-03 -3.82733792e-02
 -5.68463653e-02  8.91741738e-02 -3.47349793e-02  3.46667245e-02
  9.65155661e-02 -4.25095037e-02 -3.08019258e-02  7.36107007e-02
 -6.89434772e-03  3.65171172e-02  3.41907591e-02  4.03532013e-03
 -3.19045223e-02 -7.30013847e-02  2.09330935e-02  3.57487723e-02
 -6.42484277e-02 -8.65017250e-02 -5.50933927e-02 -6.92599490e-02
  3.27391475e-02 -1.32898958e-02  1.48779934e-03 -4.12213244e-02
 -4.95480448e-02  1.77922118e-02 -2.71833483e-02  5.40431216e-02
 -2.60203835e-02 -5.44492248e-03 -1.79970879e-02 -9.97223854e-02
  2.90479548e-02 -1.50475819e-02  2.34171674e-02 -1.73400976e-02
  2.28652190e-02  9.82666947e-03  5.45830291e-04  5.10752760e-02
 -4.84372713e-02  6.27653077e-02 -5.23855761e-02 -3.72203328e-02
 -8.23903158e-02 -2.75115259e-02 -4.30300869e-02  2.46254578e-02
  5.63011169e-02  6.87838495e-02 -1.90417597e-03  4.43577841e-02
 -3.90674807e-02 -5.45241982e-02 -1.37559921e-02  6.36944994e-02
 -3.31095345e-02 -5.82429133e-02 -3.73030603e-02 -3.97621132e-02
 -4.98665273e-02 -4.54078726e-02 -1.51392901e-02 -4.25405306e-04
  4.28281426e-02 -4.86755073e-02  5.48868775e-02  1.21074609e-01
  1.12418450e-01 -5.95844723e-02 -4.21194173e-03  6.62607104e-02
  1.28388613e-01  5.29047363e-02 -5.76627254e-03  4.89506461e-02
 -4.32198681e-03 -3.55325453e-03  9.84470453e-03  1.99006844e-32
  4.22004648e-02 -3.36488597e-02 -2.20718328e-02 -7.11989403e-02
  3.17880511e-02 -2.42586024e-02 -7.83347338e-03  4.03206684e-02
  1.73821058e-02 -2.43092254e-02  3.12578157e-02 -3.10453004e-03
  4.74838316e-02 -1.44810066e-01 -7.69100785e-02  7.43515491e-02
 -4.71742265e-02 -6.37295395e-02  4.86551858e-02 -6.43418282e-02
  1.24617796e-02  2.95477863e-02 -1.83637775e-02 -3.37206549e-03
 -1.67015791e-01 -3.58463973e-02  4.50554444e-03 -4.27307077e-02
 -9.39957798e-03  4.97418903e-02  2.32263710e-02 -1.22220162e-02
 -3.65748405e-02 -7.61243775e-02 -1.96066522e-03  5.75452636e-04
 -2.63864696e-02 -7.90185779e-02 -1.44376587e-02 -3.70698199e-02
 -2.04300862e-02 -4.30364460e-02 -2.12078672e-02  2.45927516e-02
  4.72380705e-02  1.72906220e-02  3.81248221e-02  1.18745267e-02
  1.25956774e-01  1.44531410e-02 -8.38741437e-02 -6.92026410e-03
  1.11433759e-01  1.21643646e-02  5.10736778e-02  1.07337050e-01
  4.14670371e-02  8.41735629e-04  1.01852203e-02 -3.03971805e-02
  3.46784145e-02  3.06221060e-02 -1.21407192e-02 -6.98678419e-02
  2.13662665e-02 -3.53685133e-02  9.05970635e-04 -3.43684889e-02
  5.71367219e-02  4.82557388e-03 -1.29220998e-02  2.64010355e-02
 -1.35719758e-02 -5.67390621e-02 -5.89939300e-03 -3.63824656e-03
  2.12834030e-02  1.75404269e-02 -9.40014571e-02  4.99271415e-02
  7.03763124e-03 -5.71839847e-02  7.79936388e-02 -5.45953065e-02
 -4.17059399e-02 -3.96691039e-02  9.52959899e-03 -6.53915405e-02
 -6.18856885e-02  6.34695217e-02 -4.29804623e-02 -4.20702025e-02
  3.90523076e-02  1.69782303e-02  1.07587976e-02 -1.85316890e-32
  7.83149898e-02  2.07630955e-02 -6.26779124e-02  9.12656859e-02
  7.94895068e-02  6.17229426e-03 -6.65488914e-02 -1.40061518e-02
 -4.50241193e-02 -5.34732360e-04 -2.61271838e-02  8.77089798e-03
  7.14061258e-04 -1.07395905e-03 -2.44330708e-02  3.58903669e-02
  7.05480799e-02  1.00974157e-01  4.68688533e-02 -5.11008091e-02
 -2.07974520e-02  6.74642771e-02 -1.24109440e-01  6.21485934e-02
 -1.33890854e-02  1.54064242e-02  1.13081470e-01  4.60653752e-03
 -4.73468676e-02  1.04374262e-02 -4.29990962e-02  2.12484375e-02
  2.36514695e-02  5.17034642e-02  1.64772663e-02 -6.26531569e-03
 -2.63038501e-02  2.90449932e-02 -5.87007701e-02  6.77808225e-02
  1.27442852e-02 -4.91547808e-02 -1.00717314e-01 -1.26653519e-02
 -9.00846906e-03  1.63847171e-02  8.69604480e-03  5.06049134e-02
  5.68590946e-02 -3.02221850e-02  5.59739396e-03 -1.06035601e-02
 -4.46624421e-02  6.03652075e-02  4.35171016e-02  3.02587077e-03
  3.05757429e-02 -7.13019818e-02  6.50315359e-02  1.72295254e-02
  4.74493532e-03  6.19426668e-02 -4.95929308e-02 -1.60202440e-02
  3.66897732e-02 -4.86202724e-02 -2.67651547e-02 -6.29203618e-02
 -3.99367474e-02  9.07960758e-02  2.23334264e-02  3.42203118e-02
  7.20665092e-03 -8.78268969e-04  6.55614119e-03 -8.10793228e-03
  5.43585829e-02  9.70699564e-02 -3.69044729e-02  1.49916494e-02
 -1.04242556e-01 -2.26974152e-02 -1.04010049e-02 -2.58923341e-02
  6.28836304e-02  9.52139962e-03 -1.00910336e-01  8.66027363e-03
 -4.86847907e-02 -1.81254093e-02 -7.03295460e-03  1.81289148e-02
  3.25099677e-02  2.39059981e-03  5.34969680e-02 -7.56120500e-08
  7.32492283e-02  2.97034234e-02 -1.34834498e-01  1.15563292e-02
  7.99412355e-02 -1.03175677e-01  4.11629267e-02 -8.16377066e-03
 -5.16253188e-02  1.32370040e-01 -4.03063670e-02  9.62348655e-02
  1.06464662e-01  1.12966332e-03 -2.23484426e-03  6.91329017e-02
  3.48007455e-02 -9.27600861e-02 -2.21488215e-02  6.76933527e-02
  1.52896315e-01 -8.49179253e-02  1.20479725e-02 -1.03626937e-01
 -2.94471700e-02 -2.90934229e-03 -3.26273479e-02  4.12997529e-02
  4.71225940e-02 -3.95921767e-02 -4.18375060e-02  2.54548881e-02
 -1.41243320e-02 -7.42237940e-02 -2.89139468e-02  7.75871146e-03
 -7.45158568e-02  2.08065249e-02  1.79519989e-02  8.06490332e-03
 -4.89378050e-02 -1.33027593e-02  6.79813512e-03 -1.51047241e-02
  5.83183719e-04 -1.73880961e-02 -2.95454934e-02  1.30629288e-02
  4.97417198e-03  5.65528534e-02 -1.20267063e-01 -4.08042446e-02
 -3.83924670e-03  6.66728914e-02 -7.83667527e-03  3.32662743e-03
  3.46010104e-02 -9.10365134e-02  1.52801136e-02 -2.75249947e-02
  3.30338217e-02 -9.38460138e-03 -2.95301490e-02 -1.00814020e-02]</t>
        </is>
      </c>
    </row>
    <row r="2702">
      <c r="A2702" s="1" t="n">
        <v>2700</v>
      </c>
      <c r="B2702" t="n">
        <v>712</v>
      </c>
      <c r="C2702" t="inlineStr">
        <is>
          <t>LYN25 - die Lange Yoga Nacht 2025 – für Gemeinschaft, Frieden &amp; Gesundheit</t>
        </is>
      </c>
      <c r="D2702" t="inlineStr">
        <is>
          <t>Samstag, 22. November</t>
        </is>
      </c>
      <c r="E2702" t="inlineStr">
        <is>
          <t>Zeughaus Augsburg</t>
        </is>
      </c>
      <c r="F2702" t="inlineStr">
        <is>
          <t>Zeugplatz 4, Eschay-Raum, Zimmer 117 86150 Augsburg</t>
        </is>
      </c>
      <c r="G2702" t="inlineStr">
        <is>
          <t>health</t>
        </is>
      </c>
      <c r="H2702" t="inlineStr">
        <is>
          <t>Ab 17,85 €</t>
        </is>
      </c>
      <c r="I2702" t="inlineStr">
        <is>
          <t>https://www.eventbrite.de/e/lyn25-die-lange-yoga-nacht-2025-fur-gemeinschaft-frieden-gesundheit-tickets-1047769596067?aff=ebdssbdestsearch</t>
        </is>
      </c>
      <c r="J2702" t="inlineStr">
        <is>
          <t>Zum Ticket bestellen, bitte rechts oben auf "Tickets" drücken.
Die Lange Yoga Nacht 2025 (#LYN25), das Original, findet wieder am 22. Oktober 2025 in der Friedensstadt Augsburg im Zeughaus statt – im 15. Jahr – seit 2010 und als erste ihrer Art in Deutschland.
Die Lange Yoga Nacht 2025 bietet ein breites Spektrum an Kursen zu Achtsamkeit, Bewegung, Entspannung und Fitness. Alle Kurse sind für Anfänger und Fortgeschrittene gleichermaßen geeignet, dank unseren achtsamen Trainer und Trainerinnen.
Dies ist die Fortsetzung und Highlightevent der Reihe Lange Yoga Nacht in Augsburg. Siehe Impressionen auf www.langeyoganacht.de -&gt; Impressionen www.langeyoganacht.wordpress.com/impressionen/.
Updates 2025 &amp; Infos auf: www.langeyoganacht.de (oder https://langeyoganacht.wordpress.com).
Du kannst Dich jetzt schon registrieren und informiert bleiben (hier geht's zur Newsletter-Anmeldung). (Wir geben Deine Email nicht weiter!)
Du magst bei #sozialesYoga oder unserer AG Yoga im Balance Netzwerk aka gefas e.V. mit machen? Gebe dies gerne bei der Ticketbestellung an oder schreibe uns eine Email oder werde einfach Mitglied. ;-) Hier geht's zum Mitgliedsantrag als PDF.
Die Lange Yoga Nacht 2025 findet nur real und offline statt, das heißt: ein Kurs und das Konzert werden nicht live übertragen und online verfügbar sein, als Stream, wie mal probiert. Das liegt am alten Zeughaus. Sorry.
Namasté, LYN25-Orga-Team in Augsburg
Bitte beachte unseren Haftungsausschluss.</t>
        </is>
      </c>
      <c r="K2702" t="inlineStr">
        <is>
          <t>Balance Netzwerk (Augsburg)</t>
        </is>
      </c>
      <c r="L2702" t="inlineStr">
        <is>
          <t>Rückerstattungsrichtlinie
Keine Rückerstattungen</t>
        </is>
      </c>
      <c r="M2702" t="inlineStr">
        <is>
          <t>Dauer nicht verfügbar</t>
        </is>
      </c>
      <c r="N2702" t="inlineStr">
        <is>
          <t>Events in Deutschland, Events in Bayern, Events in Augsburg, Augsburg Meetings und Konferenzen, Augsburg Gesundheit Meetings und Konferenzen, #yoga, #festival, #online, #augsburg, #yogaforeverybody, #lyn20, #online_event, #yoga_class, #yoga_workshop, #yoga_for_beginners</t>
        </is>
      </c>
      <c r="O2702" t="inlineStr">
        <is>
          <t xml:space="preserve">
    The event titled "LYN25 - die Lange Yoga Nacht 2025 – für Gemeinschaft, Frieden &amp; Gesundheit" is scheduled to take place on Samstag, 22. November at Zeughaus Augsburg, 
    specifically at Zeugplatz 4, Eschay-Raum, Zimmer 117 86150 Augsburg. This event falls under the "health" category. 
    Description: Zum Ticket bestellen, bitte rechts oben auf "Tickets" drücken.
Die Lange Yoga Nacht 2025 (#LYN25), das Original, findet wieder am 22. Oktober 2025 in der Friedensstadt Augsburg im Zeughaus statt – im 15. Jahr – seit 2010 und als erste ihrer Art in Deutschland.
Die Lange Yoga Nacht 2025 bietet ein breites Spektrum an Kursen zu Achtsamkeit, Bewegung, Entspannung und Fitness. Alle Kurse sind für Anfänger und Fortgeschrittene gleichermaßen geeignet, dank unseren achtsamen Trainer und Trainerinnen.
Dies ist die Fortsetzung und Highlightevent der Reihe Lange Yoga Nacht in Augsburg. Siehe Impressionen auf www.langeyoganacht.de -&gt; Impressionen www.langeyoganacht.wordpress.com/impressionen/.
Updates 2025 &amp; Infos auf: www.langeyoganacht.de (oder https://langeyoganacht.wordpress.com).
Du kannst Dich jetzt schon registrieren und informiert bleiben (hier geht's zur Newsletter-Anmeldung). (Wir geben Deine Email nicht weiter!)
Du magst bei #sozialesYoga oder unserer AG Yoga im Balance Netzwerk aka gefas e.V. mit machen? Gebe dies gerne bei der Ticketbestellung an oder schreibe uns eine Email oder werde einfach Mitglied. ;-) Hier geht's zum Mitgliedsantrag als PDF.
Die Lange Yoga Nacht 2025 findet nur real und offline statt, das heißt: ein Kurs und das Konzert werden nicht live übertragen und online verfügbar sein, als Stream, wie mal probiert. Das liegt am alten Zeughaus. Sorry.
Namasté, LYN25-Orga-Team in Augsburg
Bitte beachte unseren Haftungsausschluss.
    It is organized by Balance Netzwerk (Augsburg) and will last for Dauer nicht verfügbar. 
    Key topics and themes include: Events in Deutschland, Events in Bayern, Events in Augsburg, Augsburg Meetings und Konferenzen, Augsburg Gesundheit Meetings und Konferenzen, #yoga, #festival, #online, #augsburg, #yogaforeverybody, #lyn20, #online_event, #yoga_class, #yoga_workshop, #yoga_for_beginners.
    </t>
        </is>
      </c>
      <c r="P2702" t="inlineStr">
        <is>
          <t>[-2.75623854e-02  1.56120649e-02  2.17213891e-02 -5.55221317e-03
  6.10337313e-03  8.18952397e-02 -2.31580995e-02 -1.99116990e-02
  1.10225128e-02  5.32233948e-03  3.26142535e-02 -1.66536551e-02
  6.75865402e-03 -2.30746362e-02 -2.07707845e-02 -3.12696137e-02
  2.99036466e-02 -7.07475096e-02 -1.02363259e-01  4.72380631e-02
 -2.45653521e-02 -1.20521821e-02  2.69298372e-03  6.92875609e-02
  3.16466088e-04 -4.43378426e-02 -7.20798597e-03 -1.15771994e-01
 -1.70946140e-02  5.14352322e-02  2.58782431e-02  1.64616865e-03
 -1.04625590e-01  8.67717061e-03  2.80884132e-02  1.84916649e-02
 -2.13116147e-02 -8.94531682e-02 -6.66726008e-02  5.73716611e-02
 -5.67884669e-02 -6.51495159e-02 -3.87862660e-02  1.66766793e-02
  7.29156137e-02  6.29919469e-02 -2.29410622e-02 -6.00360371e-02
 -7.38968849e-02  8.75155777e-02 -2.14839391e-02 -8.90026689e-02
  1.33871630e-01 -4.91121784e-02  3.62291075e-02 -4.05568555e-02
 -9.64814946e-02 -4.27237377e-02 -3.22213694e-02  6.54202327e-02
  4.45032753e-02 -5.42907789e-02 -6.71551824e-02  9.53705143e-03
 -1.10300794e-01 -4.47969735e-02  3.58609147e-02  1.53432023e-02
  3.11697479e-02 -5.41830622e-02  2.15599872e-02 -1.02896437e-01
  3.24147679e-02  3.69812101e-02  4.22595292e-02  3.00067812e-02
 -1.64465215e-02 -1.55881299e-02  4.14986722e-02 -1.03233866e-01
  3.09406463e-02 -3.92344967e-03  5.99351414e-02  1.48161957e-02
  3.80755290e-02 -5.24250232e-02  2.26693768e-02  9.19884369e-02
  2.92380638e-02  1.58383213e-02  3.47563159e-03  9.25738178e-03
 -1.10403843e-01  5.81316836e-03 -7.18387812e-02  5.11570163e-02
 -5.04948981e-02  4.86490689e-02  4.59758937e-02  4.63401228e-02
  1.27096018e-02  1.30230606e-01  5.45386747e-02  1.02892481e-01
 -8.29432681e-02 -9.14828554e-02  2.45822296e-02  1.25449821e-02
  1.26937144e-02 -3.57043855e-02  3.12829092e-02  1.07147135e-02
  6.57728240e-02 -3.66983041e-02 -2.55884938e-02  1.04748353e-01
  2.16432083e-02 -9.58608929e-03 -2.70072911e-02  1.83485895e-02
  2.55459584e-02 -5.68189248e-02  6.80980757e-02  3.87120098e-02
 -5.95303513e-02  3.68177705e-02 -2.56653987e-02  1.23438427e-32
 -2.76338998e-02 -1.15249045e-01  4.92439792e-02  3.59451063e-02
  5.31954765e-02 -5.41507155e-02 -7.09895939e-02 -7.82230720e-02
  5.39365895e-02 -3.42350975e-02 -2.46910602e-02 -2.32985578e-02
  3.14135998e-02 -8.95519927e-02  3.56898643e-02 -7.10134534e-03
 -1.79416649e-02 -2.73271035e-02 -6.64211586e-02  3.87538248e-03
  3.01215574e-02 -2.04074965e-03  2.64961785e-03  2.14254390e-03
  1.29106604e-02  9.37630758e-02  1.04602784e-01 -3.89620923e-02
  2.92000193e-02  3.94769795e-02 -2.22731801e-03 -3.18913497e-02
 -2.81829275e-02 -3.54173295e-02  1.52184153e-02  1.97258312e-02
  1.17683643e-02  3.21396217e-02  2.58065783e-03 -8.35950598e-02
  5.75193167e-02  1.27096595e-02 -1.74098387e-02 -4.44151722e-02
  4.60842960e-02  6.53719455e-02  4.36518453e-02  4.87285992e-03
  1.20561451e-01 -5.00305146e-02 -4.80434336e-02  3.89092341e-02
  4.55269217e-02 -4.33592238e-02  7.22328527e-03  6.30755126e-02
  1.68648716e-02  5.36561534e-02 -5.32777198e-02  1.01298327e-02
  6.24827994e-03  2.57917400e-02 -6.01598620e-02  1.47388186e-02
 -3.31480913e-02 -3.41452239e-03 -3.27237956e-02 -9.49848890e-02
  7.32842786e-03  4.21416806e-03  1.58389229e-02  3.90722677e-02
  5.67887872e-02 -3.39892060e-02  3.43794450e-02 -1.18898349e-02
  1.53353130e-02  6.47097975e-02 -1.52705848e-01  2.44787205e-02
  2.01368295e-02 -2.07031555e-02 -2.52655963e-03  8.06133151e-02
  1.70664378e-02 -3.91842499e-02 -4.11061980e-02  1.25232451e-02
 -1.07022785e-02  2.91077066e-02  2.04302184e-02  4.18848358e-02
  6.67169094e-02  5.31165600e-02 -7.02206939e-02 -1.26011319e-32
  5.60340732e-02  6.66552782e-02 -6.72441423e-02 -4.49568182e-02
  8.46020281e-02  3.00230030e-02 -2.51737144e-02  5.51194511e-02
 -3.38501073e-02 -4.23021913e-02  6.63048849e-02 -8.06343835e-03
 -6.45855293e-02  4.75578420e-02 -2.87101138e-02  1.31427078e-02
  1.34721622e-02 -2.91830325e-03 -9.78505015e-02  1.31768528e-02
  9.47646573e-02  6.42149895e-02  2.15822831e-02  7.66151771e-03
  2.45240461e-02  1.27694175e-01  6.94681630e-02  1.25981882e-01
 -4.16424200e-02 -6.92369565e-02 -2.90233120e-02 -4.07465696e-02
  1.10001885e-04 -1.40689900e-02  1.12897921e-02 -9.69670806e-03
  2.59647258e-02  2.77496874e-02 -1.21646658e-01  6.73615336e-02
  6.67406693e-02  1.47557780e-02 -3.83088216e-02  1.67773813e-02
  6.12157695e-02 -8.05537552e-02 -8.69743973e-02 -6.47707358e-02
  6.00762777e-02 -1.29171401e-01 -6.53269060e-04 -6.22812137e-02
 -1.06596807e-02 -1.39921820e-02  4.92820702e-02  3.61853503e-02
 -9.48057161e-04 -1.17872722e-01 -4.69477614e-03 -3.71847190e-02
 -4.52467613e-02  3.91471721e-02 -3.33793387e-02  2.33443244e-03
  2.20981222e-02 -3.58108170e-02 -4.44626734e-02 -1.91985015e-02
 -2.51249000e-02  5.44565916e-02 -5.36179058e-02  3.77909318e-02
 -6.31452054e-02 -1.50556099e-02 -3.36158127e-02 -7.40361586e-03
  7.11825192e-02  2.22346168e-02  4.42686398e-03 -4.85710651e-02
 -6.56588674e-02 -9.04706772e-03 -2.07062461e-03 -1.76575705e-02
  1.32060302e-02  2.76124030e-02  1.23800905e-02 -3.27776074e-02
  1.06175216e-02 -1.04163792e-02  2.67974101e-03  6.42684521e-04
  2.64553260e-03  7.33380616e-02  1.91581082e-02 -6.29449275e-08
  4.35267910e-02  3.03451363e-02 -8.69893804e-02 -3.96561483e-03
 -1.10884225e-02 -7.55250677e-02 -3.28894891e-02 -1.97647884e-02
 -5.76566719e-02  7.15742931e-02  1.28544196e-02  1.00487553e-01
  2.44432222e-03  2.27399319e-02 -7.29953349e-02 -2.04121210e-02
 -1.05948709e-01  5.11149019e-02 -6.30794689e-02 -1.65235829e-02
  1.96157042e-02 -6.23433515e-02  3.60188633e-02 -2.87108868e-02
 -3.88231538e-02 -3.38186882e-02 -4.54565436e-02  7.43008703e-02
  5.50796231e-03 -8.98801088e-02 -8.09815750e-02  5.16729020e-02
  1.19357528e-02  1.99109521e-02 -8.28491822e-02 -1.93407331e-02
 -5.23123965e-02  8.08870606e-03 -2.88956743e-02  8.72894228e-02
 -3.81521992e-02  4.58642514e-03  1.39586190e-02  5.09907939e-02
  3.45646180e-02 -8.09804052e-02  2.07598135e-02 -4.21342440e-02
  1.01514235e-01  6.42070919e-02 -5.22168800e-02 -3.36978100e-02
  3.71192619e-02  2.06177440e-02 -7.44435862e-02  2.65033133e-02
 -3.58950645e-02 -2.88497452e-02 -3.50173526e-02 -1.68695115e-02
  4.44368012e-02 -8.31874982e-02 -7.59684369e-02  5.21096028e-02]</t>
        </is>
      </c>
    </row>
    <row r="2703">
      <c r="A2703" s="1" t="n">
        <v>2701</v>
      </c>
      <c r="B2703" t="n">
        <v>713</v>
      </c>
      <c r="C2703" t="inlineStr">
        <is>
          <t>LESUNG: Marc Raabe</t>
        </is>
      </c>
      <c r="D2703" t="inlineStr">
        <is>
          <t>Freitag, 7. März</t>
        </is>
      </c>
      <c r="E2703" t="inlineStr">
        <is>
          <t>Hugendubel Landshut</t>
        </is>
      </c>
      <c r="F2703" t="inlineStr">
        <is>
          <t>Altstadt 72 84028 Landshut</t>
        </is>
      </c>
      <c r="G2703" t="inlineStr">
        <is>
          <t>arts</t>
        </is>
      </c>
      <c r="H2703" t="inlineStr">
        <is>
          <t>Kostenlos</t>
        </is>
      </c>
      <c r="I2703" t="inlineStr">
        <is>
          <t>https://www.eventbrite.de/e/lesung-marc-raabe-tickets-955249897157?aff=ebdssbdestsearch</t>
        </is>
      </c>
      <c r="J2703" t="inlineStr">
        <is>
          <t>Ich habe mit dem Leben bezahlt. Mit deinem.
Im Königswald wird eine bizarr arrangierte Leiche gefunden, halb Mensch, halb Tier. Art Mayer und Nele Tschaikowski identifizieren die Tote als Charlotte Tempel - eine gefeierte Wohltäterin, bei allen beliebt und für den wichtigsten Medienpreis des Landes nominiert.
Schnell gerät Tempels einundzwanzigjährige Tochter unter Verdacht: Leo ist rebellisch, unberechenbar und zeichnet ein ganz anderes Bild ihrer Mutter. Doch Art Mayer zweifelt an ihrer Schuld. Bis eine zweite Frau aus dem Kreis der Nominierten stirbt. Zunächst deutet nichts auf Leo, doch dann taucht ein mysteriöses Tonband mit belastendem Inhalt auf. Wer ist Leo - ein Opfer der Umstände? Oder die jüngste Serientäterin von Berlin, unterwegs zu ihrem dritten Opfer?
508 Seiten / 17,99€ / Ullstein Paperback
Hier geht's zum Buch...
Freut euch auf einen spannenden Abend mit Marc Raabe am 07.03.2025 ab 19.30 Uhr in eurer Hugendubel Buchhandlung in Landshut!
Portrait:
Marc Raabe hat eine TV- und Medienproduktion aufgebaut, bevor er sich 2021 für ein Leben als Autor entschied. Zu diesem Zeitpunkt begann er mit der Art-Mayer-Serie. Seine Bestseller erscheinen in mehr als zehn Sprachen. Sein Handwerkszeug sind filmisches Erzählen, Schnitttechniken, Cliffhanger und Psychologie. Das Ergebnis: ein rasantes Kopfkino mit Tiefe. So wie seine Ermittlerfiguren bricht auch Marc Raabe hin und wieder Regeln.
Hinweise:
Diese Veranstaltung kann in Bild und Ton zu PR-Zwecken aufgezeichnet werden.
Bleiben Sie in Kontakt! YouTube| Instagram| Facebook</t>
        </is>
      </c>
      <c r="K2703" t="inlineStr">
        <is>
          <t>Buchhandlung Hugendubel</t>
        </is>
      </c>
      <c r="L2703" t="inlineStr">
        <is>
          <t>Rückerstattungsrichtlinie
Rückerstattungen bis zu 1 Tag vor dem Event</t>
        </is>
      </c>
      <c r="M2703" t="inlineStr">
        <is>
          <t>Eventdauer: 1 Stunde 30 Minuten</t>
        </is>
      </c>
      <c r="N2703" t="inlineStr">
        <is>
          <t>Events in Deutschland, Events in Bayern, Events in Landshut, Landshut Parties, Landshut Kunst Parties, #thriller, #lesen, #lesung, #bücher, #marc_raabe</t>
        </is>
      </c>
      <c r="O2703" t="inlineStr">
        <is>
          <t xml:space="preserve">
    The event titled "LESUNG: Marc Raabe" is scheduled to take place on Freitag, 7. März at Hugendubel Landshut, 
    specifically at Altstadt 72 84028 Landshut. This event falls under the "arts" category. 
    Description: Ich habe mit dem Leben bezahlt. Mit deinem.
Im Königswald wird eine bizarr arrangierte Leiche gefunden, halb Mensch, halb Tier. Art Mayer und Nele Tschaikowski identifizieren die Tote als Charlotte Tempel - eine gefeierte Wohltäterin, bei allen beliebt und für den wichtigsten Medienpreis des Landes nominiert.
Schnell gerät Tempels einundzwanzigjährige Tochter unter Verdacht: Leo ist rebellisch, unberechenbar und zeichnet ein ganz anderes Bild ihrer Mutter. Doch Art Mayer zweifelt an ihrer Schuld. Bis eine zweite Frau aus dem Kreis der Nominierten stirbt. Zunächst deutet nichts auf Leo, doch dann taucht ein mysteriöses Tonband mit belastendem Inhalt auf. Wer ist Leo - ein Opfer der Umstände? Oder die jüngste Serientäterin von Berlin, unterwegs zu ihrem dritten Opfer?
508 Seiten / 17,99€ / Ullstein Paperback
Hier geht's zum Buch...
Freut euch auf einen spannenden Abend mit Marc Raabe am 07.03.2025 ab 19.30 Uhr in eurer Hugendubel Buchhandlung in Landshut!
Portrait:
Marc Raabe hat eine TV- und Medienproduktion aufgebaut, bevor er sich 2021 für ein Leben als Autor entschied. Zu diesem Zeitpunkt begann er mit der Art-Mayer-Serie. Seine Bestseller erscheinen in mehr als zehn Sprachen. Sein Handwerkszeug sind filmisches Erzählen, Schnitttechniken, Cliffhanger und Psychologie. Das Ergebnis: ein rasantes Kopfkino mit Tiefe. So wie seine Ermittlerfiguren bricht auch Marc Raabe hin und wieder Regeln.
Hinweise:
Diese Veranstaltung kann in Bild und Ton zu PR-Zwecken aufgezeichnet werden.
Bleiben Sie in Kontakt! YouTube| Instagram| Facebook
    It is organized by Buchhandlung Hugendubel and will last for Eventdauer: 1 Stunde 30 Minuten. 
    Key topics and themes include: Events in Deutschland, Events in Bayern, Events in Landshut, Landshut Parties, Landshut Kunst Parties, #thriller, #lesen, #lesung, #bücher, #marc_raabe.
    </t>
        </is>
      </c>
      <c r="P2703" t="inlineStr">
        <is>
          <t>[ 3.63633968e-02  1.00119784e-01 -1.52568202e-02  6.72866008e-05
  1.81393214e-02  1.75540075e-02 -3.42541710e-02 -3.59748565e-02
  1.81541033e-02  8.35794117e-03 -4.91291359e-02 -3.51263583e-02
  3.55533771e-02 -6.32872880e-02 -5.40797114e-02 -2.80365162e-02
 -1.25337876e-02 -1.42184887e-02 -2.50182636e-02  5.53280711e-02
  3.66863050e-02 -6.63628206e-02 -1.48515915e-03  5.80213405e-03
 -2.45944038e-02 -6.49764538e-02 -4.74330187e-02 -3.02377827e-02
  5.34086255e-03 -7.20078358e-03 -2.86437664e-03  6.97209015e-02
 -9.86567363e-02  2.02954877e-02  6.30149245e-02  4.24831882e-02
  8.80521629e-03 -7.53659010e-03 -2.80458219e-02  2.49660593e-02
  5.91165014e-03  1.73184890e-02 -5.88299111e-02  1.35682058e-02
 -2.32659560e-02 -1.02472526e-03 -2.19642818e-02 -2.78077684e-02
 -1.44846603e-01  5.43471389e-02  1.81466360e-02 -2.76116766e-02
  3.26030403e-02 -7.61650279e-02  1.76201407e-02 -9.90828034e-03
 -7.08099678e-02 -1.13968268e-01  6.71825856e-02  3.87183242e-02
 -1.31806815e-02 -1.62151072e-03 -8.47287029e-02 -2.42883414e-02
 -2.74270494e-02 -4.75417543e-03 -7.59053007e-02 -1.40692880e-02
 -1.80227719e-02 -3.45276073e-02  1.11860529e-01 -6.56033158e-02
  2.36666817e-02 -3.10041942e-02  7.28757232e-02 -4.58948128e-02
 -5.66434674e-02  6.03780076e-02 -6.69088066e-02 -1.76886201e-01
  6.40633553e-02 -5.59980460e-02  2.67432127e-02  2.07841042e-02
  1.24939587e-02 -5.89614883e-02 -2.44685523e-02  5.17757162e-02
  6.22017086e-02  3.41897383e-02 -9.75990202e-03  2.79403999e-02
 -3.55642140e-02 -1.02529051e-02  6.41225353e-02  3.27236727e-02
  6.56280592e-02  1.65909939e-02  7.44654462e-02  2.46299114e-02
  8.48168433e-02 -1.99892502e-02  1.20258164e-02  2.65523624e-02
 -2.61687394e-02  2.77914922e-03 -3.87605885e-03 -5.42916991e-02
 -4.97294180e-02 -1.31467059e-02 -1.47248330e-02 -1.66075137e-02
 -1.23176142e-03 -6.26996458e-02 -3.60854231e-02 -4.75976802e-03
  1.95975266e-02 -8.68109986e-02  2.22120248e-03 -8.56222957e-02
  1.18532227e-02  6.69886842e-02  4.27292064e-02  3.60384472e-02
 -3.93814705e-02  3.93538550e-02 -1.50690759e-02  1.59976200e-32
  5.47541268e-02 -2.22668182e-02 -5.15883900e-02  2.57602241e-02
  3.71161737e-02 -8.33746337e-04 -2.33141929e-02  1.54051632e-02
 -3.46048996e-02 -6.20864965e-02  1.40575320e-02 -2.46062726e-02
  1.63990594e-02 -6.68963790e-02 -2.73024719e-02  2.26731822e-02
  5.62456064e-02 -3.28591987e-02 -1.69809479e-02 -2.14512516e-02
 -6.42224855e-04  8.33018497e-02 -8.30550864e-02  3.21037024e-02
 -7.28841275e-02  1.00301042e-01 -1.50942421e-02 -7.98782706e-03
 -8.98733065e-02  5.44816442e-02  8.98793712e-03  3.31762317e-03
  2.86343717e-03 -3.22298855e-02  6.37099966e-02  1.11887045e-02
 -4.40245867e-02 -2.48520598e-02 -2.72716768e-02 -4.09616120e-02
  1.14009701e-01 -2.38142181e-02 -7.49435052e-02 -4.75207269e-02
  2.83244997e-02  7.47700408e-02  6.37789220e-02  1.86570939e-02
  1.15885697e-01  7.67209530e-02  5.57606146e-02  7.05234930e-02
 -3.53801362e-02 -7.10609881e-03 -1.82952750e-02  1.04380853e-01
 -9.60344169e-03 -2.63318922e-02 -1.23126106e-02 -5.59623204e-02
  2.21191067e-02  6.48932606e-02 -5.53253666e-02  1.03051789e-01
  2.05073636e-02  1.61491595e-02 -7.48133808e-02 -6.08253246e-03
  4.40726392e-02 -2.67701373e-02 -9.73930731e-02  2.25608274e-02
  1.12023197e-01 -3.09851021e-02  4.15517353e-02  8.77714902e-02
  2.10846029e-02  4.00810204e-02 -9.53636840e-02  1.35179535e-01
 -2.47474480e-02  3.50632239e-03  1.02167204e-02 -8.81192982e-02
  7.37374742e-03 -1.02821812e-01  4.87301126e-02 -8.44360236e-03
 -5.27174883e-02  3.56374606e-02  2.25127824e-02 -2.21430548e-02
 -5.13873296e-03 -2.02900544e-02 -7.44487196e-02 -1.63750419e-32
  6.23779856e-02 -6.68325648e-03  6.90296814e-02  5.43181114e-02
  3.19314674e-02 -5.79093024e-02 -5.49542485e-03  4.16323654e-02
 -2.28677085e-03 -5.45795709e-02  6.24577589e-02 -1.30917402e-02
  5.15776724e-02 -4.09433320e-02  2.24153399e-02  8.66227038e-03
  3.24022621e-02  4.73857485e-02 -2.20054816e-02  5.71366921e-02
 -2.86676455e-02  5.83984591e-02 -2.52919868e-02 -3.28063630e-02
 -1.13958716e-01  8.69834572e-02  8.65914226e-02  2.39415150e-02
 -4.56513800e-02 -1.65836662e-02 -2.76200529e-02  4.36731195e-03
 -1.57119483e-02 -5.13750128e-03 -1.73881352e-02 -1.48463994e-02
  2.61954945e-02 -4.36814949e-02 -2.78903008e-03 -2.12487932e-02
  9.67840292e-03  5.55394627e-02 -9.38289911e-02  2.16753148e-02
  6.20583408e-02 -3.12807634e-02 -7.48375580e-02  4.30581644e-02
  2.80403197e-02 -6.54845685e-02 -1.00538833e-02 -7.36383721e-03
 -1.34885116e-02 -2.49076891e-03  9.11400691e-02 -3.31041440e-02
 -1.19604040e-02  3.40867825e-02  2.01176181e-02  6.79831430e-02
 -9.82877798e-04  8.45151693e-02 -5.05404659e-02 -4.09339480e-02
  8.54660347e-02 -1.37603832e-02 -6.88148662e-02  6.72049262e-03
 -1.94569156e-02  6.86998069e-02  2.48087961e-02  6.15863763e-02
 -3.64567451e-02  1.24583645e-02 -3.89461108e-02  6.68116882e-02
  6.25161529e-02  2.33925600e-02 -2.08401922e-02  1.25510078e-02
 -1.07087262e-01  8.23718123e-03 -5.52271754e-02  4.43088524e-02
  4.00937088e-02  6.03473820e-02 -5.99942245e-02 -9.23381224e-02
  2.58081015e-02 -5.54451048e-02 -5.23918122e-03 -7.52843451e-03
  5.34658432e-02  3.95195112e-02  1.00194082e-01 -7.17262836e-08
 -2.29968205e-02  1.16284333e-01 -1.11660697e-01 -1.50943520e-02
  2.14059185e-02 -7.74062425e-02  1.21763498e-02 -7.56267831e-02
  9.88189690e-03  7.93416351e-02  6.12543151e-03  1.86069459e-02
 -2.86553130e-02 -1.87437516e-02 -5.78827299e-02 -4.65195403e-02
 -1.98792890e-02 -1.48414642e-01 -4.83844802e-02  1.19431680e-02
  3.52220349e-02 -7.01784641e-02  4.50701341e-02 -1.01050228e-01
 -6.61429465e-02 -5.61497025e-02 -1.36358114e-02 -4.53405008e-02
  6.41963817e-03 -8.23220760e-02 -7.14381188e-02  2.73487065e-02
 -4.18961421e-02 -2.52393633e-02 -2.35617403e-02 -3.17228958e-02
 -4.21740711e-02 -4.62730527e-02  6.42347634e-02 -1.62766036e-02
  1.34822279e-01  6.61103055e-02  8.90099816e-03  3.22353095e-02
 -5.30401384e-03 -3.66984122e-02  3.11418921e-02 -2.14064214e-03
  4.26226407e-02  5.25212735e-02 -1.17899179e-01  1.60581172e-02
 -3.78451273e-02  5.80331963e-03  5.68086803e-02 -1.93715077e-02
 -1.14772338e-02  8.18399265e-02  1.73996836e-02  1.50564713e-02
  1.89165752e-02 -1.05092060e-02 -1.11171998e-01 -3.35450694e-02]</t>
        </is>
      </c>
    </row>
    <row r="2704">
      <c r="A2704" s="1" t="n">
        <v>2702</v>
      </c>
      <c r="B2704" t="n">
        <v>714</v>
      </c>
      <c r="C2704" t="inlineStr">
        <is>
          <t>Malkurs mit Weinverkostung in Augsburg- ART &amp; WINE</t>
        </is>
      </c>
      <c r="D2704" t="inlineStr">
        <is>
          <t>Freitag, 28. Februar</t>
        </is>
      </c>
      <c r="E2704" t="inlineStr">
        <is>
          <t>WeinDotcom</t>
        </is>
      </c>
      <c r="F2704" t="inlineStr">
        <is>
          <t>Zaunkönigweg 7 86156 Augsburg</t>
        </is>
      </c>
      <c r="G2704" t="inlineStr">
        <is>
          <t>food-and-drink</t>
        </is>
      </c>
      <c r="H2704" t="inlineStr">
        <is>
          <t>Kostenlos</t>
        </is>
      </c>
      <c r="I2704" t="inlineStr">
        <is>
          <t>https://www.eventbrite.de/e/malkurs-mit-weinverkostung-in-augsburg-art-wine-tickets-732897304567?aff=ebdssbdestsearch</t>
        </is>
      </c>
      <c r="J2704" t="inlineStr">
        <is>
          <t>Art&amp;Wine Event in Augsburg – Kreativität und Genuss für Kunst- und Weinliebhaber! 🍷🎨
Du suchst ein außergewöhnliches Event in Augsburg, das Kunst und Genuss auf einzigartige Weise kombiniert? Das Art&amp;Wine Event bei WeinDotcom ist die perfekte Wahl! Erschaffe dein eigenes Kunstwerk in einer kreativen und entspannten Atmosphäre, während du die Welt der Weine bei einer exklusiven Verkostung entdeckst.
Das erwartet dich beim Art&amp;Wine Event in Augsburg:
Kreative Freiheit: Gestalte dein individuelles Kunstwerk mit hochwertigen Materialien wie Spachtelmasse, Blattgold, Pastellkreide, Acrylfarben, Pinseln, Schwämmen und Schablonen.
Anleitung und Inspiration: Egal ob Anfänger oder Fortgeschrittener, eine erfahrene Künstler:in begleitet dich mit Schritt-für-Schritt-Anleitungen und wertvollen Tipps.
Exklusive Weinverkostung: Genieße vier ausgewählte Weine – prickelnden Schaumwein, aromatischen Weißwein, fruchtigen Rosé und vollmundigen Rotwein.
Einzigartige Atmosphäre: Ein inspirierender Abend voller Kreativität, Genuss und Lebensfreude erwartet dich.
Warum ist das Art&amp;Wine Event in Augsburg ein Muss?
Das Event bietet dir die Möglichkeit, neue Maltechniken zu lernen, kreative Ideen auszuprobieren und dabei erstklassige Weine zu genießen. Perfekt für Kunst- und Weinliebhaber, die etwas Besonderes erleben möchten – ob allein, mit dem Partner:in, mit Freunden oder als Geschenk.
Jetzt anmelden und dein persönliches Meisterwerk erschaffen!
Komm vorbei, erlebe unvergessliche Momente und gestalte Dein eigenes Meisterwerk – mit viel Kreativität, Inspiration und einer guten Portion Genuss!
Bei jedem @theartily Event gilt: jeder Teilnehmer kreiert sein eigenes Kunstwerk - jeder wählt Farben, Layout &amp; Technik selber aus!
Wie läuft die Aktivität ab?
Nach der herzlichen Begrüßung mit Sekt wird zunächst der Ablauf und die Zusammenfassung des Kurses besprochen.
Danach werden Dir einige theoretische Kenntnisse und Techniken rund um die Acrylmalerei vermittelt.
Nacheinander werden unsere 4 ausgewählten Spitzenweine verkostet. Genieße die Geschmacksnuancen und lasse Deiner Kreativität freien Lauf.
Entdecke die verschiedene Rebsorten und gewinne grundlegendes Wissen über die Hintergründe von Terroir, Rebsorten und Kellertechnik.
Lerne wie Du mit lasierenden oder pastosen Farbauftrag die Farbe kunstvoll auf die Leinwand aufträgst und erforsche, was man für interessante Ergebnisse mit Acrylfarbe erzielen kann.
Kreiere Dein eigenes, individuelles Kunstwerk - ganz nach Deinen Vorstellungen in Begleitung von einem guten Tropfen Wein.
Nach der warmen Verabschiedung mit einem Abschiedsgetränk, nimmst Du Dein spektakuläres Gemälde mit nach Hause und erfreust Dich über Deine neuen Weinkenntnisse.
Für wen ist das Art&amp;Wine Event genau das Richtige?
Du liebst es, Deiner Kreativität freien Lauf zu lassen, und genießt dazu gerne ein gutes Glas Wein? Dann ist unser Art&amp;Wine Event in Augsburg wie für Dich gemacht!
Dieses Event ist perfekt für:
Kreative Köpfe, die neue Techniken entdecken möchten.
Weinliebhaber, die erlesene Tropfen genießen und mehr über Wein erfahren möchten.
Alle, die etwas Einzigartiges erleben wollen – ob allein, mit Freunden oder als besonderes Geschenk.
Was Du mitbringen solltest
Nimm gute Laune mit und sei offen für Neues! :)
Ansonsten musst Du Dich um nichts kümmern. Dich erwartet ein vorbereitetes Set-up vor Ort.
Eine Transportmöglichkeit für das nasse Gemälde wäre jedoch ratsam.
Welche Leistungen inklusive sind
Schürze
Leinwand mit Keilrahmen
Materialien: 3 Pinsel in verschiedenen Größen, hochwertige Acrylfarben, Mischteller, Wasserbecher, Servietten, Spachtel
Sektempfang
4 perfekt abgestimmte Spitzenweine
Staffelei
Für mehr Inspiration &amp; kreative Einblicke besuche uns auf Instagram @thearti.ly oder entdecke alle Infos auf unserer Website theartily.com – klicke einfach auf den Link und tauche in die Welt der Kunst ein! 🎨✨
Wir freuen uns auf dich!!</t>
        </is>
      </c>
      <c r="K2704" t="inlineStr">
        <is>
          <t>Hania Swiers</t>
        </is>
      </c>
      <c r="L2704" t="inlineStr">
        <is>
          <t>Rückerstattungsrichtlinie
Rückerstattungen bis zu 7 Tage vor dem Event</t>
        </is>
      </c>
      <c r="M2704" t="inlineStr">
        <is>
          <t>Dauer nicht verfügbar</t>
        </is>
      </c>
      <c r="N2704" t="inlineStr">
        <is>
          <t>Events in Deutschland, Events in Bayern, Events in Augsburg, Augsburg Kurse, Augsburg Essen und Trinken Kurse, #workshop, #art, #event, #painting, #kunst, #acrylicpaintclass, #acrylic_painting, #art_workshop, #arts_and_crafts, #acrylic_art_class</t>
        </is>
      </c>
      <c r="O2704" t="inlineStr">
        <is>
          <t xml:space="preserve">
    The event titled "Malkurs mit Weinverkostung in Augsburg- ART &amp; WINE" is scheduled to take place on Freitag, 28. Februar at WeinDotcom, 
    specifically at Zaunkönigweg 7 86156 Augsburg. This event falls under the "food-and-drink" category. 
    Description: Art&amp;Wine Event in Augsburg – Kreativität und Genuss für Kunst- und Weinliebhaber! 🍷🎨
Du suchst ein außergewöhnliches Event in Augsburg, das Kunst und Genuss auf einzigartige Weise kombiniert? Das Art&amp;Wine Event bei WeinDotcom ist die perfekte Wahl! Erschaffe dein eigenes Kunstwerk in einer kreativen und entspannten Atmosphäre, während du die Welt der Weine bei einer exklusiven Verkostung entdeckst.
Das erwartet dich beim Art&amp;Wine Event in Augsburg:
Kreative Freiheit: Gestalte dein individuelles Kunstwerk mit hochwertigen Materialien wie Spachtelmasse, Blattgold, Pastellkreide, Acrylfarben, Pinseln, Schwämmen und Schablonen.
Anleitung und Inspiration: Egal ob Anfänger oder Fortgeschrittener, eine erfahrene Künstler:in begleitet dich mit Schritt-für-Schritt-Anleitungen und wertvollen Tipps.
Exklusive Weinverkostung: Genieße vier ausgewählte Weine – prickelnden Schaumwein, aromatischen Weißwein, fruchtigen Rosé und vollmundigen Rotwein.
Einzigartige Atmosphäre: Ein inspirierender Abend voller Kreativität, Genuss und Lebensfreude erwartet dich.
Warum ist das Art&amp;Wine Event in Augsburg ein Muss?
Das Event bietet dir die Möglichkeit, neue Maltechniken zu lernen, kreative Ideen auszuprobieren und dabei erstklassige Weine zu genießen. Perfekt für Kunst- und Weinliebhaber, die etwas Besonderes erleben möchten – ob allein, mit dem Partner:in, mit Freunden oder als Geschenk.
Jetzt anmelden und dein persönliches Meisterwerk erschaffen!
Komm vorbei, erlebe unvergessliche Momente und gestalte Dein eigenes Meisterwerk – mit viel Kreativität, Inspiration und einer guten Portion Genuss!
Bei jedem @theartily Event gilt: jeder Teilnehmer kreiert sein eigenes Kunstwerk - jeder wählt Farben, Layout &amp; Technik selber aus!
Wie läuft die Aktivität ab?
Nach der herzlichen Begrüßung mit Sekt wird zunächst der Ablauf und die Zusammenfassung des Kurses besprochen.
Danach werden Dir einige theoretische Kenntnisse und Techniken rund um die Acrylmalerei vermittelt.
Nacheinander werden unsere 4 ausgewählten Spitzenweine verkostet. Genieße die Geschmacksnuancen und lasse Deiner Kreativität freien Lauf.
Entdecke die verschiedene Rebsorten und gewinne grundlegendes Wissen über die Hintergründe von Terroir, Rebsorten und Kellertechnik.
Lerne wie Du mit lasierenden oder pastosen Farbauftrag die Farbe kunstvoll auf die Leinwand aufträgst und erforsche, was man für interessante Ergebnisse mit Acrylfarbe erzielen kann.
Kreiere Dein eigenes, individuelles Kunstwerk - ganz nach Deinen Vorstellungen in Begleitung von einem guten Tropfen Wein.
Nach der warmen Verabschiedung mit einem Abschiedsgetränk, nimmst Du Dein spektakuläres Gemälde mit nach Hause und erfreust Dich über Deine neuen Weinkenntnisse.
Für wen ist das Art&amp;Wine Event genau das Richtige?
Du liebst es, Deiner Kreativität freien Lauf zu lassen, und genießt dazu gerne ein gutes Glas Wein? Dann ist unser Art&amp;Wine Event in Augsburg wie für Dich gemacht!
Dieses Event ist perfekt für:
Kreative Köpfe, die neue Techniken entdecken möchten.
Weinliebhaber, die erlesene Tropfen genießen und mehr über Wein erfahren möchten.
Alle, die etwas Einzigartiges erleben wollen – ob allein, mit Freunden oder als besonderes Geschenk.
Was Du mitbringen solltest
Nimm gute Laune mit und sei offen für Neues! :)
Ansonsten musst Du Dich um nichts kümmern. Dich erwartet ein vorbereitetes Set-up vor Ort.
Eine Transportmöglichkeit für das nasse Gemälde wäre jedoch ratsam.
Welche Leistungen inklusive sind
Schürze
Leinwand mit Keilrahmen
Materialien: 3 Pinsel in verschiedenen Größen, hochwertige Acrylfarben, Mischteller, Wasserbecher, Servietten, Spachtel
Sektempfang
4 perfekt abgestimmte Spitzenweine
Staffelei
Für mehr Inspiration &amp; kreative Einblicke besuche uns auf Instagram @thearti.ly oder entdecke alle Infos auf unserer Website theartily.com – klicke einfach auf den Link und tauche in die Welt der Kunst ein! 🎨✨
Wir freuen uns auf dich!!
    It is organized by Hania Swiers and will last for Dauer nicht verfügbar. 
    Key topics and themes include: Events in Deutschland, Events in Bayern, Events in Augsburg, Augsburg Kurse, Augsburg Essen und Trinken Kurse, #workshop, #art, #event, #painting, #kunst, #acrylicpaintclass, #acrylic_painting, #art_workshop, #arts_and_crafts, #acrylic_art_class.
    </t>
        </is>
      </c>
      <c r="P2704" t="inlineStr">
        <is>
          <t>[ 1.55539075e-02  5.38159721e-02 -6.11052364e-02  4.28547524e-02
 -2.05580164e-02  8.98430347e-02 -7.35444576e-02 -4.24728021e-02
  5.55667793e-03 -1.17259383e-01  1.06553463e-02 -9.22254696e-02
 -8.27597454e-02 -1.98883750e-02 -1.54646290e-02 -4.42237668e-02
  3.83921936e-02 -4.95692203e-03 -3.73281189e-03  4.86863665e-02
  6.19548894e-02 -1.38297856e-01  1.32140229e-02 -2.71595316e-03
  2.24217889e-03  3.64488848e-02 -2.94600595e-02  5.90157323e-03
  1.50052219e-04  1.93946678e-02 -2.67312396e-03 -5.20991459e-02
 -2.27505881e-02 -5.80554083e-03  3.71568911e-02  1.51876491e-02
  3.52940187e-02 -1.09211452e-01  1.79000087e-02  6.97919652e-02
 -1.51087791e-02  5.59685926e-04 -1.00571319e-01  8.15115571e-02
 -3.12413387e-02  9.56746377e-03 -2.18864568e-02  1.96838584e-02
 -1.03680395e-01  4.87246253e-02 -1.44386934e-02 -6.19799830e-02
  9.68813337e-03 -7.55473003e-02  2.07023788e-02 -1.04863912e-01
 -5.57564246e-03 -1.14795491e-02  4.78737466e-02  3.19737382e-02
  2.38789041e-02 -1.39230685e-02 -4.47377898e-02  7.43250996e-02
 -8.21946561e-02  1.57009587e-02 -1.30021097e-02  5.59407212e-02
 -1.57298241e-02 -5.42704314e-02  8.39891881e-02 -8.02896321e-02
  3.30520086e-02  4.58632596e-02  1.75520815e-02 -1.22988233e-02
 -5.64936250e-02 -4.56661655e-04 -1.10115767e-01 -4.84365709e-02
  3.20333354e-02  3.82406004e-02 -3.92748192e-02  3.28361057e-02
 -1.82500482e-02 -4.58182096e-02 -5.61110713e-02  4.08214889e-02
 -1.18069199e-03  4.69447225e-02  2.09573526e-02 -1.97386257e-02
 -3.81385572e-02 -7.30806589e-02  5.12600653e-02  3.11982911e-02
  3.06429621e-02  3.25047076e-02  1.12395756e-01 -7.20226020e-03
 -2.91659441e-02  7.60417879e-02 -1.32080521e-02  3.85776199e-02
  1.59219336e-02 -2.57867761e-02 -1.35403171e-01  2.69959420e-02
 -7.10862428e-02 -8.93232748e-02  3.46551510e-03  7.81060988e-03
  4.86299731e-02 -9.22893584e-02 -2.27758009e-02  1.42508876e-02
  6.24803752e-02 -8.09691176e-02 -2.68572494e-02 -4.89929505e-03
  2.05649231e-02 -4.29464914e-02  5.38740344e-02 -2.02941466e-02
 -1.24480734e-02  4.08299156e-02  3.09691262e-02  5.71876091e-33
  9.95930284e-03 -1.47364557e-01 -5.29369228e-02 -2.46836357e-02
  1.33312434e-01 -6.95937574e-02  6.06952049e-03  3.41829471e-02
  1.51809417e-02  7.56103639e-03  2.89497990e-02 -5.71708642e-02
 -3.35053131e-02 -6.92950115e-02  2.59836242e-02  2.91463453e-02
  4.98767905e-02 -8.13779887e-03 -3.57756354e-02 -4.56048138e-02
  1.59845334e-02 -4.23672870e-02  4.25276756e-02  3.44107002e-02
 -3.88381742e-02  1.96463317e-01  7.16560632e-02 -2.53532268e-02
  1.08307712e-02  8.64759181e-03  3.23128924e-02 -1.98729858e-02
  2.09504715e-03 -4.58227098e-02 -2.44315043e-02 -8.60686973e-03
 -5.45381382e-02 -1.20626204e-02  7.29984045e-02 -5.12475669e-02
  4.64906245e-02  2.66070608e-02  1.62549093e-02 -4.66858707e-02
  6.17887676e-02  6.04763143e-02 -2.70493440e-02  4.14527468e-02
  9.33871567e-02 -1.79102663e-02  4.71407697e-02  3.68960835e-02
  1.57558210e-02  5.76315336e-02  2.07813904e-02  6.32461011e-02
 -2.04839613e-02  1.27413170e-02 -5.30821942e-02 -7.23431706e-02
  4.13721912e-02  8.37850049e-02 -3.79105960e-03  4.19654250e-02
 -2.88093239e-02 -1.85551774e-03 -3.07820141e-02 -3.81473415e-02
 -3.86971538e-03  1.45016443e-02 -5.80625273e-02 -4.22821660e-03
  2.50423439e-02 -6.26055077e-02  2.66114064e-02  7.74752721e-02
 -4.43814360e-02 -9.44483429e-02 -6.59766719e-02  2.40258221e-02
 -1.01110213e-01 -1.18666849e-05  8.38508680e-02 -8.82376879e-02
 -1.02076225e-01  3.43665928e-02 -3.48910987e-02  2.75905244e-02
 -4.55787629e-02 -3.36562656e-02 -5.28615601e-02  3.84997651e-02
  1.62179011e-03 -8.15716479e-03 -8.53857305e-03 -9.49288242e-33
  7.90318102e-02 -4.25900668e-02  2.80641112e-02 -3.80344652e-02
  5.52510992e-02  3.64989899e-02 -1.06272750e-01 -5.51336538e-03
 -2.74267271e-02  5.72827123e-02 -6.95316214e-03  3.92621718e-02
 -6.51752651e-02  1.19147673e-02 -2.78216470e-02  2.92703845e-02
  2.47961357e-02  4.60962392e-02 -6.32521659e-02 -4.15660739e-02
  1.70382261e-02  7.59288892e-02  2.17516050e-02 -5.51080294e-02
 -2.24409183e-03  2.32815202e-02  4.60865423e-02 -9.06417053e-03
 -9.88719519e-03  2.27057771e-03  9.53782536e-03 -3.32222991e-02
  2.99272239e-02  1.01903817e-02  4.41212505e-02  2.46059932e-02
  7.78301954e-02 -3.51772681e-02 -4.14873026e-02  5.64966463e-02
  7.22461715e-02  1.13237649e-02 -7.82465115e-02  8.68907347e-02
  3.30801718e-02  1.60655640e-02 -1.40967339e-01 -4.60683741e-02
  8.52016211e-02 -4.63317111e-02 -3.46094556e-03 -1.08827269e-02
 -5.84929921e-02  7.47386320e-03  4.15282650e-03  5.30752726e-02
 -5.96473552e-02 -2.21053660e-02 -6.05991855e-02  1.30706793e-02
 -6.00472502e-02  4.12561633e-02 -3.62496525e-02 -2.52121966e-02
  7.19153658e-02 -1.99639137e-04 -2.95063592e-02  2.90157162e-02
 -3.06368200e-03 -3.03143617e-02  5.48406988e-02  4.97684963e-02
 -5.02269715e-02  3.60808186e-02 -7.69503713e-02  2.96437740e-03
  5.62688299e-02  4.41334285e-02  2.91363779e-03  1.57386865e-02
 -3.28298919e-02  6.40931949e-02 -4.93940152e-02  6.69073761e-02
  3.01410407e-02 -5.38543798e-04  2.49285251e-02 -2.88908444e-02
 -3.86968516e-02  3.36176157e-02  3.93640772e-02 -1.51412119e-03
  6.75807297e-02  2.37774290e-02  7.73175359e-02 -4.83790394e-08
  3.14230658e-02  4.05997410e-02 -7.64420256e-02  6.69346750e-03
 -1.86761282e-02 -1.30242899e-01 -4.52568009e-02  4.56251949e-02
 -1.05253957e-01  6.28715307e-02 -4.29516509e-02  3.11625451e-02
 -4.54728007e-02  3.80932577e-02 -4.49864529e-02 -6.81028292e-02
  5.14949160e-03 -2.40241569e-02 -5.12001701e-02 -3.85632217e-02
  8.66554230e-02 -7.02999011e-02  6.11560382e-02 -3.41778025e-02
 -1.27719536e-01 -5.16160987e-02 -2.46096831e-02 -1.81670152e-02
  6.08429164e-02 -1.22361900e-02 -6.35426119e-02  3.84001099e-02
 -4.66114981e-03  4.24617566e-02 -5.71207749e-03 -2.67282389e-02
 -1.28673404e-01 -3.14934105e-02 -4.90915962e-02  3.06646936e-02
 -9.93679930e-03 -1.10908091e-01 -4.00459953e-02  2.11112648e-02
  1.81794222e-02  3.29844244e-02 -4.46867058e-03  5.34994826e-02
  8.71280674e-03  1.40620455e-01 -2.89294329e-02  1.20902713e-02
  4.61460985e-02 -1.33112622e-02 -6.46593943e-02  3.67863029e-02
  1.45640839e-02  4.11035762e-05  4.47354130e-02 -5.83171495e-04
  6.46587908e-02 -4.03757617e-02  3.46892374e-03  2.71012355e-02]</t>
        </is>
      </c>
    </row>
    <row r="2705">
      <c r="A2705" s="1" t="n">
        <v>2703</v>
      </c>
      <c r="B2705" t="n">
        <v>715</v>
      </c>
      <c r="C2705" t="inlineStr">
        <is>
          <t>Lesung zum Buch "So heilt dein inneres Kind" inkl. Kaffee &amp; Kuchen</t>
        </is>
      </c>
      <c r="D2705" t="inlineStr">
        <is>
          <t>Sonntag, 9. März</t>
        </is>
      </c>
      <c r="E2705" t="inlineStr">
        <is>
          <t>Café und Buch Symposium</t>
        </is>
      </c>
      <c r="F2705" t="inlineStr">
        <is>
          <t>Neustadt 525 84028 Landshut</t>
        </is>
      </c>
      <c r="G2705" t="inlineStr">
        <is>
          <t>spirituality</t>
        </is>
      </c>
      <c r="H2705" t="inlineStr">
        <is>
          <t>Kostenlos</t>
        </is>
      </c>
      <c r="I2705" t="inlineStr">
        <is>
          <t>https://www.eventbrite.de/e/lesung-zum-buch-so-heilt-dein-inneres-kind-inkl-kaffee-kuchen-tickets-1237431243159?aff=ebdssbdestsearch</t>
        </is>
      </c>
      <c r="J2705" t="inlineStr">
        <is>
          <t>Komm mit auf eine Reise zu deinem inneren Kind und lass dich von den berührenden Lesungen aus Anja Plattner's neustem Buch „So heilt dein inneres Kind“ inspirieren. Während die dir Geschichten aus ihrem neusten Buch vorließst, die tief ins Herz gehen, genießt du eine gemütliche Atmosphäre mit frisch gebrühtem Kaffee/Tee und leckerem Kuchen, denn im Eintrittspreis sind 8 Euro Verpflgungsgutschin inkl.
Über die Autorin:
Ihr Buch "Dein SeelenCoach", das Kartenset "Ich bin ich" und "Kraft für deine Seele hat sich bereits über 25.000 verkauft. Alle Zeichnungen sind von ihr selbst illustriert. Als Traumatherapeutin begleitet sie Menschen auf dem Weg, alte emotionale Wunden zu heilen und ihr wahres Potenzial freizulegen.
Gerne signiert Anja Plattner dein Buch, das du auch vor Ort kaufen kannst. Natürlich erwartet dich auch ein kleines Geschenk!</t>
        </is>
      </c>
      <c r="K2705" t="inlineStr">
        <is>
          <t>Anja Plattner</t>
        </is>
      </c>
      <c r="L2705" t="inlineStr">
        <is>
          <t>Rückerstattungsrichtlinie
Kontaktieren Sie den Veranstalter, um eine Rückerstattung anzufordern.</t>
        </is>
      </c>
      <c r="M2705" t="inlineStr">
        <is>
          <t>Eventdauer: 2 Stunden</t>
        </is>
      </c>
      <c r="N2705" t="inlineStr">
        <is>
          <t>Events in Deutschland, Events in Bayern, Events in Landshut, Landshut Seminars, Landshut Spiritualität Seminars, #heilung, #veranstaltung, #lesung, #buch, #innereskind</t>
        </is>
      </c>
      <c r="O2705" t="inlineStr">
        <is>
          <t xml:space="preserve">
    The event titled "Lesung zum Buch "So heilt dein inneres Kind" inkl. Kaffee &amp; Kuchen" is scheduled to take place on Sonntag, 9. März at Café und Buch Symposium, 
    specifically at Neustadt 525 84028 Landshut. This event falls under the "spirituality" category. 
    Description: Komm mit auf eine Reise zu deinem inneren Kind und lass dich von den berührenden Lesungen aus Anja Plattner's neustem Buch „So heilt dein inneres Kind“ inspirieren. Während die dir Geschichten aus ihrem neusten Buch vorließst, die tief ins Herz gehen, genießt du eine gemütliche Atmosphäre mit frisch gebrühtem Kaffee/Tee und leckerem Kuchen, denn im Eintrittspreis sind 8 Euro Verpflgungsgutschin inkl.
Über die Autorin:
Ihr Buch "Dein SeelenCoach", das Kartenset "Ich bin ich" und "Kraft für deine Seele hat sich bereits über 25.000 verkauft. Alle Zeichnungen sind von ihr selbst illustriert. Als Traumatherapeutin begleitet sie Menschen auf dem Weg, alte emotionale Wunden zu heilen und ihr wahres Potenzial freizulegen.
Gerne signiert Anja Plattner dein Buch, das du auch vor Ort kaufen kannst. Natürlich erwartet dich auch ein kleines Geschenk!
    It is organized by Anja Plattner and will last for Eventdauer: 2 Stunden. 
    Key topics and themes include: Events in Deutschland, Events in Bayern, Events in Landshut, Landshut Seminars, Landshut Spiritualität Seminars, #heilung, #veranstaltung, #lesung, #buch, #innereskind.
    </t>
        </is>
      </c>
      <c r="P2705" t="inlineStr">
        <is>
          <t>[-8.31948668e-02  1.12254713e-02 -4.07057181e-02  1.87929124e-02
 -6.13272041e-02  4.56326678e-02  3.78335677e-02 -1.67774223e-02
  6.09098747e-02  1.30324364e-02  1.27113971e-03 -6.31264895e-02
 -6.08591288e-02 -7.70084336e-02  1.24392603e-02  6.91948552e-03
  7.19990954e-02 -3.36659253e-02 -8.98822844e-02  4.25892286e-02
  2.65056547e-02 -3.72898877e-02 -1.12894522e-02  8.72524306e-02
 -2.79795378e-02  3.13138179e-02 -1.75111424e-02 -3.04021351e-02
  2.63989493e-02 -1.86464023e-02  4.14926112e-02 -2.78830826e-02
 -4.05464023e-02 -2.53414903e-02  1.22247294e-01  1.98978707e-02
  7.13367462e-02 -2.86927987e-02 -3.69428545e-02  3.48911202e-03
  4.82988497e-03 -4.28538248e-02 -1.31557360e-01 -5.29793501e-02
 -3.39959748e-02 -4.82199192e-02 -6.39039651e-02 -4.77788597e-02
 -4.51255925e-02 -5.57161346e-02  4.49316436e-03  5.81688657e-02
 -5.42619154e-02 -4.06316295e-02  1.08569534e-03  2.10522301e-02
 -6.31960481e-02  2.17213761e-02  3.81518565e-02  3.90223064e-03
  3.52924056e-02 -8.36455971e-02 -5.00158072e-02  5.36345579e-02
  5.91537543e-03  5.64101823e-02 -1.98090561e-02  2.47722436e-02
  2.73790862e-02 -4.38173935e-02  9.16947946e-02 -9.15578455e-02
 -2.07941774e-02 -2.43232492e-02  5.27617633e-02 -1.17081078e-02
 -2.65932065e-02 -1.73685290e-02 -1.22733787e-01 -1.08935095e-01
  5.42303808e-02  2.48354464e-03  4.88529094e-02  4.16150652e-02
 -3.94609608e-02  7.50096794e-03 -4.67616337e-05 -3.55694466e-03
 -2.19278000e-02  1.28391162e-01 -1.68375429e-02  6.24558255e-02
 -1.26922548e-01 -5.19539230e-02  5.45729361e-02 -9.90336481e-03
  3.92224379e-02  5.14727756e-02  1.68739244e-01  1.07224192e-02
  8.56731534e-02  7.16520473e-02 -3.52982357e-02 -3.93340774e-02
  4.64082211e-02 -3.66854072e-02 -3.33461836e-02 -6.32927567e-02
  1.24141149e-01 -4.05416600e-02 -4.42550071e-02 -6.43457696e-02
 -3.66029888e-03 -7.97876716e-02 -7.16776550e-02  1.09746559e-02
  7.98598453e-02 -8.89112651e-02  8.70253146e-02  1.02690961e-02
  4.24700268e-02 -3.59176402e-03  6.35945797e-02  9.27351881e-03
  1.94707066e-02  2.71067210e-02 -8.13012011e-03  1.29205255e-32
 -1.37514891e-02 -8.89189914e-02  4.62659299e-02 -3.03665567e-02
  9.42702144e-02  4.11057547e-02 -3.72054726e-02 -2.08185073e-02
 -1.05164861e-02 -5.93210794e-02 -4.34297025e-02 -2.03274786e-02
 -6.84011430e-02 -7.03403130e-02  4.13814858e-02 -4.48431671e-02
 -7.31087178e-02 -6.32466525e-02 -3.26856039e-02 -3.81358750e-02
 -1.34283938e-02  6.16849698e-02 -5.62176388e-03  4.89167124e-02
 -4.22035195e-02  7.48008713e-02  2.55122292e-03 -1.34764900e-02
 -1.29560390e-02  8.80856961e-02  7.07654953e-02  2.65027117e-02
 -4.01347205e-02 -3.65398973e-02 -6.09675311e-02  8.06271378e-03
  2.75258161e-03  6.91469526e-04  3.65430899e-02 -6.06039055e-02
  4.77383137e-02 -4.76558357e-02 -4.07892689e-02 -1.27532054e-02
 -2.95768287e-02 -8.13201885e-04  4.89478279e-03  6.02370091e-02
  2.07688864e-02 -4.73167934e-03  1.05483746e-02 -1.09881703e-02
  1.84687771e-04  5.34834750e-02  2.94056665e-02  1.10055260e-01
  1.23837106e-02  1.82888694e-02  4.28487659e-02  2.37956773e-02
  4.99204881e-02  9.19084400e-02  1.26164146e-02  3.82902920e-02
  1.93936359e-02 -1.82726197e-02 -2.10249564e-03 -2.00198162e-02
  5.56886243e-03 -1.55390091e-02 -4.82547507e-02  5.95451593e-02
 -8.17670859e-03 -4.29727547e-02  1.00393832e-01  5.87333590e-02
  9.66363307e-03  6.16290048e-02 -7.69192874e-02  1.08537734e-01
  2.68535763e-02 -5.46791442e-02  3.12709585e-02 -4.53817025e-02
 -4.83296886e-02 -5.25623746e-02  3.57786356e-03 -6.04061298e-02
 -5.41635193e-02  2.08120737e-02 -4.05183397e-02 -1.64853455e-03
  5.51416576e-02 -3.83065790e-02 -1.24351569e-01 -1.53051965e-32
  9.66785550e-02 -9.43450630e-03  3.16382991e-03  7.70513713e-02
  3.51936258e-02  4.40691486e-02 -1.00834236e-01 -5.99650294e-03
 -9.04816668e-03  1.74190048e-02  6.66404590e-02  2.21968256e-02
  8.24237838e-02  8.79974067e-02 -3.22439149e-02  4.98423912e-02
  2.34530563e-03  1.02084940e-02 -3.27801071e-02 -5.13345376e-02
  4.97466885e-03  8.76862649e-03 -3.38549167e-03  8.18540528e-02
 -5.81052247e-03  7.87192024e-03  7.73721784e-02  3.40699293e-02
 -3.94951738e-02 -5.39749349e-03  2.30252184e-02  4.02534641e-02
 -5.18175140e-02  4.83119115e-02 -2.49256082e-02  1.51531957e-02
  7.44325519e-02 -1.17163630e-02 -6.75060824e-02 -9.81831551e-03
 -1.30805429e-02  3.73236090e-02 -1.12540208e-01 -1.10351607e-01
  1.55459447e-02 -4.13833978e-03 -6.00948781e-02  7.24748336e-03
  1.29368817e-02 -5.51582351e-02  6.35139793e-02  1.56273451e-02
 -2.16945428e-02  7.46516362e-02 -4.67241257e-02  4.95841429e-02
 -2.35232841e-02  1.60495145e-03 -3.82164195e-02  2.31185872e-02
  2.19838973e-03  3.23823504e-02 -4.65681106e-02 -7.95802698e-02
  9.28753912e-02 -8.82081315e-02  6.41890289e-03 -3.79194058e-02
 -5.56601025e-02 -5.42503521e-02  5.13254739e-02 -5.17850965e-02
 -6.79706633e-02  3.83643918e-02 -1.69132277e-02  5.21332882e-02
  6.69794977e-02 -7.42918905e-03 -1.10689029e-02  2.38026287e-02
 -8.43787342e-02  1.44751668e-02 -4.16996516e-02  2.31704284e-02
  1.78951062e-02 -4.50615026e-02 -9.13019665e-03 -3.23970951e-02
 -8.92909169e-02  1.31209679e-02 -3.73396501e-02  5.77648990e-02
 -1.62676182e-02  9.09657702e-02  6.07957132e-02 -6.86287507e-08
  5.58605827e-02 -5.40186092e-02 -1.88428462e-02  4.37301062e-02
  9.75767374e-02 -1.23894714e-01  8.06716364e-03 -2.44938061e-02
 -6.65573925e-02  4.71177623e-02 -6.83172494e-02 -4.48302589e-02
 -2.99622770e-02  2.41219010e-02 -9.18276608e-02 -1.31357880e-02
 -2.52292473e-02 -7.83347338e-02  8.51192046e-04 -6.08801991e-02
  7.78201371e-02 -8.56239572e-02  2.20268425e-02 -8.86606723e-02
 -5.52175120e-02 -6.03690594e-02  1.94556788e-02  3.04321777e-02
  1.70255937e-02 -2.27087028e-02 -1.40466224e-02  8.33147019e-02
 -5.28854728e-02 -1.96756460e-02 -6.10518083e-02 -8.73015728e-03
 -4.09625508e-02  2.71648224e-02 -1.79434158e-02  8.95521790e-03
  1.76331345e-02 -8.62895250e-02 -1.36473486e-02 -3.02286092e-02
 -1.47343799e-02 -2.84253303e-02  3.64656337e-02  3.16510834e-02
  2.01654509e-02  1.20076522e-01 -4.38062064e-02  4.29234467e-02
  4.67758030e-02  2.77785286e-02 -2.90501211e-02 -6.80614030e-03
  4.03060950e-02 -2.49110963e-02  5.95243908e-02  8.30694189e-05
  4.69268039e-02  2.85354182e-02 -5.14374673e-02  3.74881830e-03]</t>
        </is>
      </c>
    </row>
    <row r="2706">
      <c r="A2706" s="1" t="n">
        <v>2704</v>
      </c>
      <c r="B2706" t="n">
        <v>716</v>
      </c>
      <c r="C2706" t="inlineStr">
        <is>
          <t>sportingWOMEN Body &amp; Mind Festival 2025</t>
        </is>
      </c>
      <c r="D2706" t="inlineStr">
        <is>
          <t>Samstag, 22. November</t>
        </is>
      </c>
      <c r="E2706" t="inlineStr">
        <is>
          <t>Post SV Augsburg e.V.</t>
        </is>
      </c>
      <c r="F2706" t="inlineStr">
        <is>
          <t>Max-Josef-Metzger-Straße 5 86157 Augsburg</t>
        </is>
      </c>
      <c r="G2706" t="inlineStr">
        <is>
          <t>sports-and-fitness</t>
        </is>
      </c>
      <c r="H2706" t="inlineStr">
        <is>
          <t>Ab 147,64 €</t>
        </is>
      </c>
      <c r="I2706" t="inlineStr">
        <is>
          <t>https://www.eventbrite.de/e/sportingwomen-body-mind-festival-2025-tickets-1115379563299?aff=ebdssbdestsearch</t>
        </is>
      </c>
      <c r="J2706" t="inlineStr">
        <is>
          <t>Willkommen zum Body &amp; Mind Festival – Dein Wochenende voller Inspiration!
Stell dir vor: Ein ganzes Wochenende nur für dich, in dem du unterschiedlichste Sportarten neu entdecken kannst, in Yoga- &amp; Pilates-Kurse eintauchst, die Freude am Tanzen entdeckst oder einfach nur in inspirierender Gemeinschaft neue Energie für den Alltag tanken kannst. Neben all dem sportlichen Programm warten hochkarätige Referenten mit Workshops und Vorträgen in den Bereichen Mental Health, Motivation, Ernährung und noch vieles mehr auf dich. Das Body &amp; Mind Festival ist dein Ort zum Verbinden, Entspannen und Aufladen inmitten des grauen November-Alltags. Sei dabei und teile unvergessliche Momente mit anderen inspirierenden Frauen!
Weiter Infos zum Festival findest du HIER.
Programm
Unser abwechslungsreiches Programm bietet dir an nur einem Wochenende eine inspirierende Mischung aus Bewegung, Entspannung und Wissen.
Starte in den Tag mit unserem gemeinsamen Opening und tauche anschließend in eine Vielzahl von Workshops, Vorträge und Trainings ein. Egal ob du dich für Kickboxen, Indoor Cycling, Pilates oder TRX interessierst – bei uns findest du genau das Richtige für dein Fitnesslevel und deine Vorlieben.
Du kannst aus mehr als 30 Programmpunkten bis zu acht auswählen.
Das war unser Programm 2024, wir sind gerade in der Planung für 2025. Eines können wir euch aber schon garantieren: Es wird genauso facetten- und abwechslungsreich werden wie letztes Jahr!
Teilnehmerpreis:
Tagesticket 139 Euro zzgl. Eventbritegebühren
Wochenendticket 249 Euro zzgl. Eventbritegebühren
Inklusive:
Teilnahme an allen Kursen, Workshops und Vorträgen
Individuelles Kursprogramm je nach deinen Wünschen und Präferenzen
Goodie Bag inkl. Shirt im Wert von über 150 €
Kleines Frühstück am Morgen
Gesundes Mittagessen (Hauptgericht &amp; Nachtisch)
Wasser, Kaffeespezialitäten &amp; Tee ganztags
Snackstation mit Nüssen, Smoothies und Riegeln
Testprodukte namhafter Partner
Was du mitbringen musst:
Bequeme Sportklamotten, ggf. Wechselklamotten
Sportschuhe
eigene Yoga/Fitnessmatte
Trinkflasche
Wie erfolgt die Erstellung des Kursplans?
Wir erarbeiten gerade den Kursplan, sobald dieser final ist, bekommt ihr eine E-Mail mit dem Buchungslink und könnt euch für eure Kurse einbuchen.
Rechtliche Informationen
Veranstalter des Events ist die fiedler &amp; peter concepts GmbH, Geschäftsführer: Monika Fiedler-Proksch und Jessica Peter, Roggenstr. 42, 86179 Augsburg, E-Mail: info@fp-concepts.de. Die Organisation und Veranstaltung liegt in der Verantwortung der fiedler &amp; peter concepts GmbH. Die Allgemeinen Geschäftsbedingungen der fiedler &amp; peter concepts GmbH sind Bestandteil dieses Vertrages (Buchung). Mit der Buchung akzeptierst Du die Allgemeinen Geschäftsbedingungen (AGB).
Die Teilnehmerin kann den Vertrag (Buchung) nicht gegenüber dem Eventveranstalter widerrufen, soweit es sich um eine Freizeitveranstaltung handelt, für die ein spezifischer Termin oder Zeitraum vorgesehen ist (§ 312g Abs. 2 Nr. 9 BGB). Sollte dies einmal nicht der Fall sein, hat die Teilnehmerin das Recht, binnen 14 Tagen ohne Angabe von Gründen den Vertrag zu widerrufen. Eine ausführliche Widerrufsbelehrung samt Widerrufsformular ist im Anschluss an die AGB zu finden.
Informationen zur Verarbeitung deiner Daten findest Du hier: Information zur Datenverarbeitung</t>
        </is>
      </c>
      <c r="K2706" t="inlineStr">
        <is>
          <t>fiedler &amp; peter concepts GmbH</t>
        </is>
      </c>
      <c r="L2706" t="inlineStr">
        <is>
          <t>Rückerstattungsrichtlinie
Rückerstattungen bis zu 2 Tage vor dem Event</t>
        </is>
      </c>
      <c r="M2706" t="inlineStr">
        <is>
          <t>Eventdauer: 1 Tag 10 Stunden</t>
        </is>
      </c>
      <c r="N2706" t="inlineStr">
        <is>
          <t>Events in Deutschland, Events in Bayern, Events in Stadtbergen, Stadtbergen Festivals, Stadtbergen Sport und Fitness Festivals, #dance, #yoga, #workshop, #fitness, #community, #pilates, #women, #taping, #kickboxen, #mentalcoaching</t>
        </is>
      </c>
      <c r="O2706" t="inlineStr">
        <is>
          <t xml:space="preserve">
    The event titled "sportingWOMEN Body &amp; Mind Festival 2025" is scheduled to take place on Samstag, 22. November at Post SV Augsburg e.V., 
    specifically at Max-Josef-Metzger-Straße 5 86157 Augsburg. This event falls under the "sports-and-fitness" category. 
    Description: Willkommen zum Body &amp; Mind Festival – Dein Wochenende voller Inspiration!
Stell dir vor: Ein ganzes Wochenende nur für dich, in dem du unterschiedlichste Sportarten neu entdecken kannst, in Yoga- &amp; Pilates-Kurse eintauchst, die Freude am Tanzen entdeckst oder einfach nur in inspirierender Gemeinschaft neue Energie für den Alltag tanken kannst. Neben all dem sportlichen Programm warten hochkarätige Referenten mit Workshops und Vorträgen in den Bereichen Mental Health, Motivation, Ernährung und noch vieles mehr auf dich. Das Body &amp; Mind Festival ist dein Ort zum Verbinden, Entspannen und Aufladen inmitten des grauen November-Alltags. Sei dabei und teile unvergessliche Momente mit anderen inspirierenden Frauen!
Weiter Infos zum Festival findest du HIER.
Programm
Unser abwechslungsreiches Programm bietet dir an nur einem Wochenende eine inspirierende Mischung aus Bewegung, Entspannung und Wissen.
Starte in den Tag mit unserem gemeinsamen Opening und tauche anschließend in eine Vielzahl von Workshops, Vorträge und Trainings ein. Egal ob du dich für Kickboxen, Indoor Cycling, Pilates oder TRX interessierst – bei uns findest du genau das Richtige für dein Fitnesslevel und deine Vorlieben.
Du kannst aus mehr als 30 Programmpunkten bis zu acht auswählen.
Das war unser Programm 2024, wir sind gerade in der Planung für 2025. Eines können wir euch aber schon garantieren: Es wird genauso facetten- und abwechslungsreich werden wie letztes Jahr!
Teilnehmerpreis:
Tagesticket 139 Euro zzgl. Eventbritegebühren
Wochenendticket 249 Euro zzgl. Eventbritegebühren
Inklusive:
Teilnahme an allen Kursen, Workshops und Vorträgen
Individuelles Kursprogramm je nach deinen Wünschen und Präferenzen
Goodie Bag inkl. Shirt im Wert von über 150 €
Kleines Frühstück am Morgen
Gesundes Mittagessen (Hauptgericht &amp; Nachtisch)
Wasser, Kaffeespezialitäten &amp; Tee ganztags
Snackstation mit Nüssen, Smoothies und Riegeln
Testprodukte namhafter Partner
Was du mitbringen musst:
Bequeme Sportklamotten, ggf. Wechselklamotten
Sportschuhe
eigene Yoga/Fitnessmatte
Trinkflasche
Wie erfolgt die Erstellung des Kursplans?
Wir erarbeiten gerade den Kursplan, sobald dieser final ist, bekommt ihr eine E-Mail mit dem Buchungslink und könnt euch für eure Kurse einbuchen.
Rechtliche Informationen
Veranstalter des Events ist die fiedler &amp; peter concepts GmbH, Geschäftsführer: Monika Fiedler-Proksch und Jessica Peter, Roggenstr. 42, 86179 Augsburg, E-Mail: info@fp-concepts.de. Die Organisation und Veranstaltung liegt in der Verantwortung der fiedler &amp; peter concepts GmbH. Die Allgemeinen Geschäftsbedingungen der fiedler &amp; peter concepts GmbH sind Bestandteil dieses Vertrages (Buchung). Mit der Buchung akzeptierst Du die Allgemeinen Geschäftsbedingungen (AGB).
Die Teilnehmerin kann den Vertrag (Buchung) nicht gegenüber dem Eventveranstalter widerrufen, soweit es sich um eine Freizeitveranstaltung handelt, für die ein spezifischer Termin oder Zeitraum vorgesehen ist (§ 312g Abs. 2 Nr. 9 BGB). Sollte dies einmal nicht der Fall sein, hat die Teilnehmerin das Recht, binnen 14 Tagen ohne Angabe von Gründen den Vertrag zu widerrufen. Eine ausführliche Widerrufsbelehrung samt Widerrufsformular ist im Anschluss an die AGB zu finden.
Informationen zur Verarbeitung deiner Daten findest Du hier: Information zur Datenverarbeitung
    It is organized by fiedler &amp; peter concepts GmbH and will last for Eventdauer: 1 Tag 10 Stunden. 
    Key topics and themes include: Events in Deutschland, Events in Bayern, Events in Stadtbergen, Stadtbergen Festivals, Stadtbergen Sport und Fitness Festivals, #dance, #yoga, #workshop, #fitness, #community, #pilates, #women, #taping, #kickboxen, #mentalcoaching.
    </t>
        </is>
      </c>
      <c r="P2706" t="inlineStr">
        <is>
          <t>[ 9.64221265e-03  2.99647711e-02 -1.27474824e-02 -1.96304619e-02
  3.97567358e-03  1.13617545e-02 -2.75018672e-03 -3.76604684e-02
 -1.37577765e-02  3.72905731e-02 -2.92590056e-02 -6.44597635e-02
 -1.07943490e-01  5.17816208e-02  7.21953511e-02 -4.81502227e-02
  6.78896457e-02 -4.63092364e-02 -1.20839681e-02  8.77937451e-02
  2.90002357e-02 -8.14631283e-02  2.51292204e-03  4.65726294e-02
 -4.80086766e-02  2.18912009e-02 -6.40402436e-02 -2.44301725e-02
  5.53535391e-03  2.09930632e-02  3.98944281e-02  4.62183505e-02
 -1.09829009e-01  3.29211578e-02  3.14421915e-02  5.43621406e-02
  1.78045258e-02 -1.08230531e-01 -1.03053287e-01  5.80843836e-02
 -6.96695074e-02 -3.99406813e-02 -6.00584000e-02  8.01314935e-02
  6.60167038e-02  9.02883522e-03 -2.61570774e-02 -3.47599909e-02
 -7.98728019e-02 -9.42657702e-03 -2.95404298e-03 -3.32417786e-02
  1.39258146e-01 -5.49476482e-02  1.17684193e-02 -7.34636635e-02
 -2.04104036e-02 -2.73610707e-02 -4.74467725e-02  1.46729443e-02
  2.91051045e-02 -7.38504482e-03 -3.75431478e-02  8.16689862e-05
 -8.76773745e-02 -4.15273532e-02 -1.76916812e-02  9.24786925e-02
  3.90758850e-02 -4.88152616e-02  6.41870946e-02 -1.12194411e-01
 -2.64023822e-02 -1.57269072e-02  6.09033927e-02  7.44372085e-02
 -6.09964840e-02 -9.17765591e-03 -3.65704335e-02 -8.19318891e-02
  5.90859652e-02  1.49776833e-02  5.49818613e-02 -2.50686985e-02
 -6.38028793e-03 -2.74845343e-02 -2.70289220e-02  1.08511321e-01
 -5.45332730e-02  1.05815791e-01 -9.44369212e-02 -7.18103396e-03
 -8.30938369e-02  1.97884394e-03 -7.48217944e-03  1.00289963e-01
 -1.51406765e-01  5.78802861e-02  1.24869280e-01  6.74615195e-03
  2.86737122e-02  8.41351077e-02 -2.67832018e-02  9.00830477e-02
 -7.77002573e-02 -6.04737885e-02  2.98537184e-02  1.35986544e-02
 -1.79964695e-02  1.77169889e-02  8.83170869e-03 -9.05209966e-03
  5.79177327e-02 -2.13904083e-02 -1.93766467e-02  9.75961015e-02
  3.81095968e-02  2.21853945e-02  4.03240044e-03  5.73854614e-03
  3.02912388e-02 -3.75981466e-03  7.89523423e-02  1.57120991e-02
 -5.19254431e-03  1.78358983e-02 -8.43491696e-04  1.01333079e-32
 -1.03846965e-02 -1.40844882e-01  4.41287979e-02 -2.91369110e-02
  7.87953213e-02  6.14250125e-03 -4.23844112e-03 -5.23082912e-02
  4.14741561e-02  8.67733732e-04 -6.52539283e-02 -6.03050506e-03
  3.46981175e-02 -6.49183691e-02  3.83407958e-02 -2.21151412e-02
 -2.51003411e-02  1.17936712e-02 -2.72600967e-02 -3.23536023e-02
  2.89771017e-02  1.47353318e-02 -5.96485958e-02  3.08106076e-02
 -1.36995828e-02  1.70647159e-01  4.59630489e-02 -6.45173416e-02
  1.87136941e-02  2.00914647e-02 -1.98605354e-03 -3.50329466e-02
 -4.99535492e-03 -4.52730320e-02  4.05332968e-02 -1.53692551e-02
  3.13766710e-02  3.64973620e-02  1.94933582e-02 -4.57900725e-02
  8.46279338e-02 -3.01679876e-02 -3.41286436e-02 -4.45859358e-02
 -1.60778705e-02  1.00397840e-01  7.30908364e-02  2.04181969e-02
  7.15486705e-02 -2.38791481e-02  3.54254525e-03  6.01747679e-03
  7.66698346e-02 -5.03230318e-02  6.79308549e-02  5.55662140e-02
 -3.14951465e-02  1.56122958e-02 -5.18219061e-02  5.20822639e-03
  2.47240495e-02  2.16164030e-02 -7.23527893e-02 -3.43155116e-02
 -5.11832312e-02 -6.30241185e-02 -2.33994986e-04 -8.10599625e-02
 -9.44889709e-03  2.47379579e-02 -1.85452625e-02  4.42579091e-02
 -3.09133902e-03 -2.89289542e-02  9.59875509e-02  1.40251396e-02
  1.81900319e-02  4.49700058e-02 -1.71855748e-01  5.00011817e-02
  1.16338404e-02  1.19187403e-02 -4.02374603e-02 -5.55392867e-03
  3.54919583e-02 -1.29985344e-03 -2.05492545e-02 -2.48016100e-02
 -3.77865061e-02 -1.15337698e-02 -1.82504505e-02 -1.33472746e-02
  5.16070686e-02  7.58686140e-02 -8.02172273e-02 -1.15180175e-32
  6.28285557e-02 -2.48421403e-03 -9.98336449e-03 -3.92739661e-02
  7.44832233e-02  1.41466800e-02 -3.61183845e-02 -3.73345753e-03
 -6.24763267e-03  5.44761270e-02 -1.18354438e-02 -8.12215954e-02
 -2.78555863e-02  3.09808645e-02 -1.65989269e-02 -2.44895965e-02
 -5.35573550e-02  1.44549310e-02 -7.85020366e-02 -1.46964081e-02
  1.80734247e-02  1.16836868e-01  1.80424526e-02 -7.35206380e-02
  1.20050078e-02  1.60539579e-02  6.51981905e-02  6.85531944e-02
 -1.33265974e-02 -2.98990663e-02  5.43527538e-03  4.73471731e-02
 -6.00261018e-02  5.04544412e-04  1.39169693e-02  4.74987067e-02
  4.87410016e-02 -5.05500985e-03 -7.41753653e-02  9.09844134e-03
  6.43036608e-03  3.19004878e-02 -2.81018931e-02  6.69108257e-02
 -1.18078543e-02  1.39154354e-02 -1.31664142e-01 -5.90889454e-02
 -1.53238978e-03 -5.62990271e-02 -5.01001403e-02 -4.41168882e-02
 -6.55870438e-02  1.26381526e-02  7.91034847e-02  1.33500807e-02
 -3.69078554e-02 -9.53113213e-02 -6.82625175e-02 -5.36647886e-02
  2.06588730e-02  6.41321298e-03 -3.65891382e-02  3.58407348e-02
  6.39218390e-02  1.81401465e-02 -4.04528491e-02  4.26246300e-02
 -4.73679826e-02  4.47666124e-02 -2.32602619e-02  4.94946688e-02
 -8.42813179e-02  6.45794123e-02 -5.66783696e-02  1.90658160e-02
  8.00375640e-02  3.10639460e-02  5.38124554e-02 -4.10217904e-02
 -9.51809734e-02 -2.01268331e-03 -6.44555464e-02 -2.79473308e-02
  3.74724232e-02  6.28857389e-02  5.41441999e-02  6.86429143e-02
 -1.14011817e-01  3.18808742e-02  9.74655896e-03  4.30261679e-02
  2.76068375e-02  8.03526789e-02  7.74266617e-03 -6.01283645e-08
 -2.36257538e-02 -3.61560844e-02 -8.57100114e-02  3.81825119e-02
 -3.98534276e-02 -6.50907978e-02  1.50064696e-02  2.13819612e-02
 -3.65698710e-02  1.14910759e-01  1.49568738e-02  5.45231765e-03
  4.89717629e-03  5.60459755e-02 -3.57317440e-02 -1.68404821e-02
 -7.80396610e-02  2.60129198e-02 -4.73705940e-02 -4.54587191e-02
  6.11561239e-02 -5.46718612e-02 -2.06161942e-02 -1.69815440e-02
 -3.00459545e-02 -7.11045340e-02 -4.06194814e-02  2.85085570e-02
  4.29054780e-05 -7.52785280e-02 -6.34441376e-02  3.29568684e-02
 -4.93444595e-03 -3.05252671e-02 -2.85266303e-02 -7.66761899e-02
 -4.92386036e-02  7.46017834e-03 -1.77187249e-02  4.84655611e-02
 -5.96739259e-03 -4.45843413e-02  4.75605428e-02  1.99758951e-02
  4.66128066e-02 -5.94587848e-02 -1.08545795e-02  1.83776114e-02
  4.98398095e-02  4.36923765e-02 -4.07344364e-02  9.75834206e-03
  9.67437960e-03  1.24224853e-02 -4.53547724e-02  9.39385742e-02
 -4.43668999e-02  2.82672904e-02  3.23762223e-02  2.61328109e-02
  2.99667697e-02  3.88242840e-03 -7.68160000e-02  2.64275316e-02]</t>
        </is>
      </c>
    </row>
    <row r="2707">
      <c r="A2707" s="1" t="n">
        <v>2705</v>
      </c>
      <c r="B2707" t="n">
        <v>717</v>
      </c>
      <c r="C2707" t="inlineStr">
        <is>
          <t>sparkscon 2025 - Deutschlands größte Digital Experience Conference</t>
        </is>
      </c>
      <c r="D2707" t="inlineStr">
        <is>
          <t>Donnerstag, 17. Juli</t>
        </is>
      </c>
      <c r="E2707" t="inlineStr">
        <is>
          <t>Am Alten Gaswerk 1</t>
        </is>
      </c>
      <c r="F2707" t="inlineStr">
        <is>
          <t>Am Alten Gaswerk 1 86156 Augsburg</t>
        </is>
      </c>
      <c r="G2707" t="inlineStr">
        <is>
          <t>other</t>
        </is>
      </c>
      <c r="H2707" t="inlineStr">
        <is>
          <t>Ab 35 €</t>
        </is>
      </c>
      <c r="I2707" t="inlineStr">
        <is>
          <t>https://www.eventbrite.de/e/sparkscon-2025-deutschlands-grote-digital-experience-conference-tickets-1013676432497?aff=ebdssbdestsearch</t>
        </is>
      </c>
      <c r="J2707" t="inlineStr">
        <is>
          <t>Über 60 hochkarätige Speaker, spannende Talks und intensive Masterclasses in der besonderen Atmosphäre des Augsburger Gaswerkgeländes.
Die sparkscon ist das Event, um euch beruflich und persönlich weiterzubringen: Einen ganzen Tag lang dreht sich alles rund um die wichtigsten Trends und Technologien der Digitalisierung– Zukunftsblick garantiert!</t>
        </is>
      </c>
      <c r="K2707" t="inlineStr">
        <is>
          <t>TEAM23 GmbH</t>
        </is>
      </c>
      <c r="L2707" t="inlineStr">
        <is>
          <t>Rückerstattungsrichtlinie
Rückerstattungen bis zu 7 Tage vor dem Event</t>
        </is>
      </c>
      <c r="M2707" t="inlineStr">
        <is>
          <t>Eventdauer: 13 Stunden</t>
        </is>
      </c>
      <c r="N2707" t="inlineStr">
        <is>
          <t>Events in Deutschland, Events in Bayern, Events in Augsburg, Augsburg Meetings und Konferenzen, Augsburg Sonstige Meetings und Konferenzen, #networking, #convention, #event, #software, #digital, #conference, #engineering, #sparks, #2024, #sparkscon2024</t>
        </is>
      </c>
      <c r="O2707" t="inlineStr">
        <is>
          <t xml:space="preserve">
    The event titled "sparkscon 2025 - Deutschlands größte Digital Experience Conference" is scheduled to take place on Donnerstag, 17. Juli at Am Alten Gaswerk 1, 
    specifically at Am Alten Gaswerk 1 86156 Augsburg. This event falls under the "other" category. 
    Description: Über 60 hochkarätige Speaker, spannende Talks und intensive Masterclasses in der besonderen Atmosphäre des Augsburger Gaswerkgeländes.
Die sparkscon ist das Event, um euch beruflich und persönlich weiterzubringen: Einen ganzen Tag lang dreht sich alles rund um die wichtigsten Trends und Technologien der Digitalisierung– Zukunftsblick garantiert!
    It is organized by TEAM23 GmbH and will last for Eventdauer: 13 Stunden. 
    Key topics and themes include: Events in Deutschland, Events in Bayern, Events in Augsburg, Augsburg Meetings und Konferenzen, Augsburg Sonstige Meetings und Konferenzen, #networking, #convention, #event, #software, #digital, #conference, #engineering, #sparks, #2024, #sparkscon2024.
    </t>
        </is>
      </c>
      <c r="P2707" t="inlineStr">
        <is>
          <t>[-4.75853793e-02 -5.52188084e-02 -3.35093811e-02 -4.21193540e-02
  2.90825162e-02  4.50106747e-02 -3.78740914e-02 -1.24125574e-02
  4.84686941e-02 -7.84483105e-02 -3.53566371e-02 -6.48547709e-02
 -8.66626352e-02 -2.28372011e-02 -2.15052236e-02 -6.77248687e-02
  3.02267317e-02 -8.99740383e-02 -4.84409705e-02 -4.46883887e-02
 -1.43222781e-02 -7.63284490e-02 -1.22920256e-02 -4.29296913e-03
  3.43715735e-02  9.46162082e-03 -3.55350152e-02  1.05905058e-02
  2.52748746e-02 -1.76749639e-02  7.50210732e-02  1.73131786e-02
 -6.53069541e-02  2.78789848e-02  8.42935294e-02 -7.32423887e-02
  2.33863555e-02 -2.54189242e-02 -3.88748804e-03  5.10448106e-02
 -1.60618499e-02 -6.18144386e-02 -1.80528015e-02  5.30285528e-03
  2.17124820e-02 -1.10788643e-02 -3.41254100e-02 -3.88685577e-02
 -1.16107024e-01  1.23338781e-01  1.15348715e-02 -9.85981226e-02
  1.03345580e-01  9.28110350e-03  4.48361374e-02  3.40427309e-02
 -7.66538270e-03 -2.89862417e-02  5.75282350e-02 -3.10114082e-02
  1.07758464e-02 -5.97337298e-02 -9.70257223e-02  5.49967587e-02
 -9.51406658e-02 -3.96974792e-04  6.35552481e-02  1.05072059e-01
  3.32125425e-02 -5.91357648e-02  4.84332666e-02 -5.26073165e-02
  2.40730811e-02  3.22736576e-02  6.51711226e-02  5.26107289e-02
 -3.36222090e-02  3.07767503e-02  4.14246321e-02 -5.36753908e-02
  1.94967277e-02  7.05272332e-03 -5.38590997e-02 -4.96388189e-02
 -1.82918310e-02 -4.43508141e-02 -3.65965180e-02  3.17345560e-02
  3.83568881e-03  1.57946385e-02 -1.25639066e-01  1.81489233e-02
  6.30663428e-03  2.74012685e-02 -2.87318677e-02  4.69234958e-02
  8.75013918e-02  6.75427094e-02  1.11939579e-01  7.21244067e-02
 -1.51769901e-02  9.29894075e-02 -4.76762950e-02  2.84474110e-03
 -7.52921402e-02 -5.32988422e-02 -4.18280065e-02  7.82046393e-02
 -1.11163687e-02 -7.57529959e-02  2.59277467e-02  1.30704977e-02
  2.15948629e-03 -1.53043017e-01  8.77419859e-03  1.96572542e-02
  2.77270582e-02 -3.49100144e-03  2.85731256e-02 -2.64736619e-02
 -2.00611050e-03  3.77605757e-04 -1.32256662e-02  6.67264638e-03
 -1.49085708e-02  3.48249972e-02 -1.70488413e-02  1.04106180e-32
  3.78035456e-02 -8.25065821e-02 -7.40063712e-02  5.86550832e-02
  6.41660839e-02  2.25200448e-02 -2.57490370e-02  6.50497945e-03
 -6.94189668e-02  1.00166965e-02 -4.59608547e-02  3.56204100e-02
  5.13718976e-03 -1.20162688e-01 -4.49297531e-03 -3.64363939e-02
  3.30654718e-02 -7.46797724e-03 -9.94063318e-02 -7.25466385e-02
  4.82771965e-03  2.31251586e-02  9.65950731e-03  7.07341582e-02
  6.87568411e-02  1.60864845e-01  5.65672405e-02 -4.18588072e-02
  9.22027752e-02  5.16685322e-02 -2.19403747e-02  6.41386136e-02
 -2.81858034e-02 -4.08822000e-02  1.46255801e-02  7.46581182e-02
 -6.45010024e-02 -4.55050580e-02  1.22980447e-04 -3.68971191e-02
  1.16348146e-02 -1.18835280e-02 -1.20562419e-01 -8.58671218e-02
  5.09750657e-02  4.08890545e-02  1.64780747e-02 -1.93146542e-02
  9.54827741e-02 -6.65645078e-02 -6.42251670e-02 -4.77207713e-02
  5.47022484e-02  1.01924628e-01  1.25873730e-01  7.13392124e-02
 -8.98818392e-03 -1.97221134e-02  3.07923816e-02 -7.86070153e-03
 -2.77746227e-02  9.57493186e-02 -2.31769197e-02  4.41790037e-02
  5.13459602e-03 -2.30242703e-02  1.07274624e-02 -5.90419732e-02
  2.79896352e-02 -3.53754945e-02 -4.49016877e-02  4.64747585e-02
 -1.35473106e-02 -5.48249111e-02  1.96447428e-02  2.12939512e-02
 -2.07324140e-02  1.59370936e-02 -3.46648060e-02  4.00192440e-02
 -8.98335874e-02 -8.58694762e-02  1.27851320e-02 -5.90333156e-03
 -2.46476207e-04 -2.48552542e-02 -7.96751492e-03  3.14423488e-03
 -8.66800249e-02  3.36900391e-02 -3.28372084e-02  1.68661177e-02
  4.60574031e-02  5.70563041e-02 -2.16858871e-02 -1.09746592e-32
  9.21821073e-02  4.10043256e-04 -5.99797890e-02  2.91819125e-02
  3.60915251e-02  6.47981986e-02 -4.47193044e-04 -1.61618274e-02
 -3.72923799e-02 -6.28442690e-02  1.43277962e-02 -1.60728756e-03
 -1.13729080e-02  1.34076290e-02 -3.54188457e-02 -1.40853245e-02
  6.88636303e-02 -4.83982824e-02 -2.58284099e-02  3.52096036e-02
  6.48182407e-02  3.21910833e-03 -9.33958441e-02 -2.97751576e-02
 -2.74425037e-02  6.46737823e-03  5.31438813e-02 -4.25400920e-02
 -4.63252775e-02  5.41026797e-03 -3.28873172e-02  3.56922038e-02
 -3.33898328e-02  1.82842147e-02  2.60648001e-02  3.38265002e-02
  1.15304232e-01  1.51196504e-02  1.43921366e-02 -3.11906170e-02
  1.64910182e-02  2.56524384e-02 -3.52440998e-02  5.94241060e-02
 -1.82406977e-02  4.64795940e-02 -1.01160616e-01 -6.39078021e-02
  2.31823511e-02  1.00069083e-02 -1.80314276e-02 -8.48773792e-02
 -4.99343835e-02  3.53005528e-02  1.14270207e-02 -2.95855291e-03
 -6.05276087e-03 -7.61150345e-02 -3.57352234e-02  3.97992022e-02
  5.43849356e-02  2.63984501e-02 -8.89169239e-03  2.79828347e-02
  4.61232252e-02 -6.55897260e-02 -7.17386529e-02  6.32085502e-02
  9.63239092e-03  4.01798723e-04  6.33162335e-02  1.76493451e-02
 -5.80252260e-02 -2.63084732e-02 -4.52982597e-02 -2.35115830e-02
  5.59414104e-02  3.19716595e-02  4.68393266e-02 -5.44512123e-02
 -2.50905473e-02  7.32725859e-02 -5.12948595e-02  4.73556742e-02
  6.97906017e-02  9.80259255e-02  7.58158788e-02 -2.87024234e-03
 -1.57199539e-02  2.97249109e-02 -3.81423794e-02  2.46268548e-02
  8.31048638e-02  2.99389102e-02  5.71684092e-02 -6.09397972e-08
  5.34313684e-03  5.11334911e-02 -1.01314448e-01 -2.36101616e-02
 -7.46894954e-03 -6.72430098e-02 -3.15221958e-02  1.31943375e-02
 -3.71817239e-02  5.30212298e-02  4.01983745e-02 -1.50687145e-02
 -1.78274587e-02  1.38376085e-02  2.12044604e-02 -7.69272074e-03
 -9.53752398e-02 -4.31347601e-02 -4.81161773e-02 -1.54652549e-02
  4.50346470e-02 -7.30509032e-03  3.00646555e-02 -1.29387639e-02
 -2.58777868e-02 -3.18344422e-02  1.39335683e-02  4.78301644e-02
  3.56718414e-02 -1.18296370e-01 -1.15887307e-01  8.39668978e-03
 -5.74901840e-03  1.00187613e-02  1.23634851e-02  5.24199046e-02
 -8.93757567e-02  9.74236894e-03  5.05097993e-02 -1.76084302e-02
 -1.84003208e-02 -4.41061035e-02 -7.92110637e-02  1.45853730e-02
 -3.55463885e-02 -1.78284068e-02 -5.56610152e-02 -3.20386980e-03
 -1.57875195e-02  1.09297618e-01 -1.12345554e-01  1.02830306e-02
  3.83949913e-02  2.93964911e-02  1.11539811e-02  8.76044407e-02
  4.84754071e-02  4.91403379e-02  5.77718131e-02  6.56394335e-03
  7.47513622e-02 -1.96286645e-02 -1.27584308e-01  2.44493913e-02]</t>
        </is>
      </c>
    </row>
    <row r="2708">
      <c r="A2708" s="1" t="n">
        <v>2706</v>
      </c>
      <c r="B2708" t="n">
        <v>718</v>
      </c>
      <c r="C2708" t="inlineStr">
        <is>
          <t>du wirst haben, was dein Herz glaubt</t>
        </is>
      </c>
      <c r="D2708" t="inlineStr">
        <is>
          <t>Montag, 24. Februar</t>
        </is>
      </c>
      <c r="E2708" t="inlineStr">
        <is>
          <t>Bahnhofpl. 1a</t>
        </is>
      </c>
      <c r="F2708" t="inlineStr">
        <is>
          <t>Bahnhofplatz 1a Eingang rechte Seite, 1.OG 84032 Landshut</t>
        </is>
      </c>
      <c r="G2708" t="inlineStr">
        <is>
          <t>health</t>
        </is>
      </c>
      <c r="H2708" t="inlineStr">
        <is>
          <t>Freiwillige Spende</t>
        </is>
      </c>
      <c r="I2708" t="inlineStr">
        <is>
          <t>https://www.eventbrite.de/e/du-wirst-haben-was-dein-herz-glaubt-tickets-1232682148489?aff=ebdssbdestsearch</t>
        </is>
      </c>
      <c r="J2708" t="inlineStr">
        <is>
          <t>Zur Veränderung benötigt es zwei Dinge. Ein Ziel, dass ich unbedingt erreichen möchte und den Wunsch das Ziel auch tatsächlich zu erreichen.
In vielen Fällen wissen wir, welche inneren Überzeugungen uns im Weg stehen. Wir wissen Sie sind falsch. Wir haben alles versucht diese zu verändern und landen immer wieder in der gleichen Situation.
Dieser Kurs ist eine Einladung zu einer funktionierenden und dauerhaften Veränderung.</t>
        </is>
      </c>
      <c r="K2708" t="inlineStr">
        <is>
          <t>modobonum e.V.</t>
        </is>
      </c>
      <c r="L2708" t="inlineStr">
        <is>
          <t>Rückerstattungsrichtlinie
Keine Rückerstattungen</t>
        </is>
      </c>
      <c r="M2708" t="inlineStr">
        <is>
          <t>Kostenlose Parkplätze am Veranstaltungsort</t>
        </is>
      </c>
      <c r="N2708" t="inlineStr">
        <is>
          <t>Events in Deutschland, Events in Bayern, Events in Landshut, Landshut Seminars, Landshut Gesundheit Seminars, #manifestation, #veränderung, #glaubenssätze, #herz, #positive_vibes, #event_name, #du_wirst_haben</t>
        </is>
      </c>
      <c r="O2708" t="inlineStr">
        <is>
          <t xml:space="preserve">
    The event titled "du wirst haben, was dein Herz glaubt" is scheduled to take place on Montag, 24. Februar at Bahnhofpl. 1a, 
    specifically at Bahnhofplatz 1a Eingang rechte Seite, 1.OG 84032 Landshut. This event falls under the "health" category. 
    Description: Zur Veränderung benötigt es zwei Dinge. Ein Ziel, dass ich unbedingt erreichen möchte und den Wunsch das Ziel auch tatsächlich zu erreichen.
In vielen Fällen wissen wir, welche inneren Überzeugungen uns im Weg stehen. Wir wissen Sie sind falsch. Wir haben alles versucht diese zu verändern und landen immer wieder in der gleichen Situation.
Dieser Kurs ist eine Einladung zu einer funktionierenden und dauerhaften Veränderung.
    It is organized by modobonum e.V. and will last for Kostenlose Parkplätze am Veranstaltungsort. 
    Key topics and themes include: Events in Deutschland, Events in Bayern, Events in Landshut, Landshut Seminars, Landshut Gesundheit Seminars, #manifestation, #veränderung, #glaubenssätze, #herz, #positive_vibes, #event_name, #du_wirst_haben.
    </t>
        </is>
      </c>
      <c r="P2708" t="inlineStr">
        <is>
          <t>[-9.22515690e-02  2.43712664e-02 -3.02604791e-02  2.53269393e-02
 -1.56833362e-02 -3.35854888e-02  5.63071929e-02  4.56121080e-02
  1.24650775e-02  1.00097209e-02  2.97016967e-02 -4.40897793e-03
 -4.24056761e-02 -3.00415065e-02  2.31352402e-03 -3.44173871e-02
 -2.71120649e-02 -2.17531845e-02 -1.35195419e-01 -4.69974466e-02
 -1.81039013e-02 -2.60582063e-02 -8.87029525e-03  1.64281353e-02
 -3.45377177e-02 -3.84726282e-03 -3.78224030e-02 -1.44181866e-02
  3.40519957e-02 -2.67827567e-02 -8.11392535e-03 -6.28355667e-02
 -3.29497829e-02 -7.06821168e-03  8.36882591e-02  4.57415693e-02
  2.86521278e-02 -1.24255419e-01 -6.10228144e-02  3.01817805e-02
 -1.58836227e-02 -2.66022645e-02 -4.44994159e-02  9.55652166e-03
 -4.48367037e-02  2.09653135e-02  3.48281339e-02  7.93178529e-02
 -8.82826969e-02 -1.55695435e-02  9.99976248e-02  3.10568605e-02
  1.49328529e-03 -1.20521896e-02  1.07838055e-02  1.00938026e-02
 -7.53855929e-02  4.78409380e-02 -1.39146978e-02  1.85544305e-02
 -5.39645813e-02 -3.77705880e-03  1.59669127e-02 -1.43806692e-02
 -1.60707217e-02 -4.33550589e-02  5.33445319e-03 -3.64245810e-02
  3.13468613e-02  3.15182330e-03  4.28518988e-02 -5.08808903e-02
 -1.67959165e-02  7.84039265e-04 -6.05002493e-02 -1.10002896e-02
 -2.65715700e-02  7.20971078e-02 -6.56494424e-02 -5.83903193e-02
  5.39744794e-02 -2.11062711e-02  1.57372907e-01  2.37715640e-03
  2.54440978e-02 -5.54837100e-02 -9.89343971e-02  7.67501444e-02
 -1.18811652e-02  6.40317723e-02  6.31540641e-03  8.38324893e-03
 -8.61518905e-02  6.69392049e-02  3.67264301e-02  4.76575829e-02
  6.43970743e-02 -4.06607985e-03  1.18832506e-01 -9.59170982e-03
  3.37327793e-02 -1.19926780e-02  1.17015131e-02  8.05072263e-02
 -3.97773422e-02 -5.48784956e-02  2.87292022e-02 -3.19546908e-02
  2.91251484e-02  2.95013678e-03  1.10865114e-02  4.47530076e-02
  9.79773551e-02 -1.44316837e-01 -9.29564312e-02  2.56947055e-02
  3.25643457e-02 -5.32155968e-02  2.87609138e-02 -5.65507188e-02
  2.43088193e-02 -1.73940454e-02  9.42536891e-02  3.36740166e-02
  1.17566690e-01  2.27528047e-02  6.19122498e-02  1.45246301e-32
  1.08809108e-02 -6.66825622e-02 -1.95544604e-02 -5.59506342e-02
  4.24534678e-02  1.91780683e-02 -3.45719829e-02  3.90555561e-02
 -5.62890023e-02  2.36223009e-03 -5.97229972e-02 -7.96252042e-02
  1.06019536e-02 -2.18979850e-01  3.34951729e-02 -1.16915917e-02
 -8.89897905e-03  6.62066694e-03 -6.79346994e-02 -3.81066240e-02
  4.54825051e-02  2.01657619e-02  1.72126610e-02  4.71665338e-02
 -8.44447762e-02  1.04721561e-01  5.74536882e-02  2.94353347e-02
 -2.36513000e-02  1.25712017e-02  2.15585232e-02 -8.69138837e-02
 -4.33110334e-02 -3.23964506e-02 -9.61554050e-03  1.83787588e-02
 -4.69934456e-02  2.27646120e-02  7.72512890e-03 -4.37773876e-02
  4.68444452e-02 -7.49959424e-03 -1.96751319e-02 -6.36944473e-02
  6.11671507e-02  1.57334637e-02 -6.61590137e-04  1.82797480e-02
  6.19471744e-02 -1.51818870e-02 -2.67258193e-02 -1.50809446e-02
  7.77869159e-03  3.49765085e-02  1.81747749e-02  1.48936927e-01
  1.96946948e-03 -8.85434523e-02  2.24498827e-02  5.70387244e-02
  2.82796025e-02  5.28055280e-02 -3.41043547e-02  1.29319616e-02
 -3.65530737e-02 -2.82189641e-02 -4.17454168e-02 -7.78888613e-02
  5.08658588e-03  1.79771464e-02  1.00058168e-02 -2.87829600e-02
  3.10914125e-02 -1.31521523e-02  1.04850188e-01  5.07634394e-02
  5.42393737e-02  3.85042988e-02 -1.56606793e-01  4.14560772e-02
 -1.64680164e-02  3.52118327e-03  4.53757495e-02  2.61234585e-02
 -4.12616879e-02 -2.62958910e-02 -2.19962304e-03 -7.81409889e-02
 -1.06877543e-01  2.38089766e-02  2.68566236e-03 -1.39540657e-02
  8.80715251e-02 -3.70721407e-02 -1.52909290e-02 -1.38193952e-32
  8.28647763e-02  4.39902991e-02  7.04973713e-02 -1.24162284e-03
  3.62090841e-02 -3.02245449e-02 -8.22559223e-02 -5.35789120e-04
 -2.03229245e-02  3.68604586e-02  9.01274830e-02  3.05580180e-02
 -3.69052663e-02  4.64887768e-02 -1.03492923e-01  5.20057902e-02
  3.35449167e-02 -1.98930185e-02  1.96886086e-03  4.08689603e-02
  1.26304396e-03 -4.45577949e-02 -6.89367279e-02  3.60163278e-03
 -6.81720600e-02  1.79883167e-02  9.30893347e-02 -2.01575384e-02
 -3.05520855e-02 -1.20934602e-02 -9.59658101e-02  5.39032817e-02
  2.35492829e-02  5.03682066e-03 -1.40222153e-02 -2.69526951e-02
 -9.45271458e-03 -6.95898235e-02 -4.25318331e-02  4.05546091e-02
  9.35097113e-02  3.50988247e-02 -7.07195103e-02 -1.10125579e-02
  5.18247932e-02  1.45922564e-02 -1.55269345e-02 -2.34937631e-02
 -5.09253740e-02 -3.25496607e-02  7.93287903e-02  3.89467664e-02
 -2.99719293e-02  7.41135478e-02  1.20130874e-01  3.70993316e-02
 -1.69653650e-02 -8.44372716e-03 -3.72049622e-02 -5.19019971e-03
  1.11342177e-01  5.28079718e-02 -4.99854051e-02  2.07903590e-02
  7.91140720e-02 -2.85637546e-02 -2.50759572e-02  5.50564229e-02
  3.89033183e-02  6.99821636e-02  6.48393482e-03  2.65351757e-02
 -3.28293554e-02 -2.98934779e-03  4.70928364e-02  2.56789196e-02
  3.61131951e-02  2.79594958e-02 -4.73723188e-02  1.51410159e-02
 -6.17470555e-02 -3.03225052e-02 -2.99435332e-02 -6.52325973e-02
  3.18588987e-02  2.28430387e-02  2.74679065e-02  3.24303284e-03
 -4.92472574e-02  4.63324115e-02 -7.19303116e-02  3.85148562e-02
  1.09363221e-01  9.51810330e-02 -5.49697317e-02 -6.58997550e-08
 -5.68071082e-02  3.15544708e-03 -1.76426336e-01 -6.20615706e-02
 -2.60372330e-02 -1.44601017e-01  5.17073423e-02  2.54786406e-02
 -8.32719356e-02  6.52010664e-02 -5.53196780e-02  5.06923683e-02
 -6.63879048e-03 -6.07466092e-03 -2.41916832e-02  2.27791499e-02
 -7.61440694e-02 -1.18714273e-01 -3.27193066e-02  9.09270626e-03
  1.07780278e-01 -7.00345030e-03 -4.03499790e-02 -5.13980873e-02
 -2.79795891e-03 -4.13499633e-03 -7.59685179e-03 -5.36136189e-03
  2.68072784e-02 -8.65010638e-03  7.31017161e-03  5.46474457e-02
  1.51416112e-03 -6.56283367e-03 -6.76884353e-02  1.00238929e-02
 -4.03907038e-02  4.76756431e-02 -1.13720838e-02  2.61373608e-03
 -3.71355563e-02  4.55174521e-02  2.64221802e-02  2.15705950e-02
 -2.34179012e-02 -3.25156413e-02 -6.37193304e-03  2.96594370e-02
  2.81294100e-02 -1.90771092e-02 -4.91874143e-02  1.98989399e-02
 -2.19418127e-02  2.60926466e-02 -3.85930389e-03  3.11704036e-02
  2.66817342e-02  3.03229056e-02 -2.95691472e-02  2.20002211e-03
  3.79605265e-03 -2.68283151e-02 -3.42046842e-02  1.04971994e-02]</t>
        </is>
      </c>
    </row>
    <row r="2709">
      <c r="A2709" s="1" t="n">
        <v>2707</v>
      </c>
      <c r="B2709" t="n">
        <v>719</v>
      </c>
      <c r="C2709" t="inlineStr">
        <is>
          <t>ASANGI-KIZOMBA-SEMBA-FESTIVAL 2025 - AUGSBURG - GERMANY-6th edition</t>
        </is>
      </c>
      <c r="D2709" t="inlineStr">
        <is>
          <t>Freitag, 7. November</t>
        </is>
      </c>
      <c r="E2709" t="inlineStr">
        <is>
          <t>rimo.DanceArt e.V</t>
        </is>
      </c>
      <c r="F2709" t="inlineStr">
        <is>
          <t>Gubener Straße 11e 86156 Augsburg</t>
        </is>
      </c>
      <c r="G2709" t="inlineStr">
        <is>
          <t>music</t>
        </is>
      </c>
      <c r="H2709" t="inlineStr">
        <is>
          <t>Ab 22,49 €</t>
        </is>
      </c>
      <c r="I2709" t="inlineStr">
        <is>
          <t>https://www.eventbrite.de/e/asangi-kizomba-semba-festival-2025-augsburg-germany-6th-edition-tickets-1072644652029?aff=ebdssbdestsearch</t>
        </is>
      </c>
      <c r="J2709" t="inlineStr">
        <is>
          <t>DEUTSCH:
Kizomba Asangi Präsentiert:
ASANGI - KIZOMBA – SEMBA – Festival 5.th edition in Augsburgam 07. - 09.11.2025 Im RIMO Dance &amp; Art e.V.
Mit diesem 5.th Edition - Festival möchten wir unseren begeisterten Tänzern und Besuchern die Möglichkeit bieten in 1 Area Kizomba, Semba, Zouk ( Musik für Paartänze ) und Tarraxinha, Ghetto Zouk und Konpa ( Musik für Paartänze ) zu tanzen.Vor den Partys haben wir für Euch internationalen Profitanzlehrer/ innen für 10 Tanzworkschops Kizomba ,Semba ( Paartänze aus Angola ) und Ginga ( Kizomba-Semba Ladystyle ), Banga ( Kizomba – Semba Menstyle ) AfroHouse und Kuduro ( Afro Solotänze) engagiert.Nutzt diese Gelegenheit, um Euren Tanzstil zu verbessern und mit uns zusammen zu feiern.
TANZLEHRER / INNEN:
Fernando &amp; Daniela ( Kizomba &amp; Semba ) Bestätigt
Kinkela &amp; Giorggia ( Kizomba, Semba &amp; Afro ) Bestätigt
Vanessa Paris ( Kizomba, Ginga, Afro ) Bestätigt
Marcio Junqueira ( Kizomba, Semba &amp; Afro ) Bestätigt
Dilson Kizomba ( Kizomba, Semba &amp; Afro ) Bestätigt
N-Py Da Baila ( Kizomba, Semba &amp; Afro ) Bestätigt
Joao &amp; Ludi ( Kizomba &amp; Semba ) Bestätigt
DJS:
Dj Ecozinho ( Bestätigt )
Dj Frank ( Bestätigt )
Dj G.L.B. ( Bestätigt )
Dj Luis T. ( Bestätigt )
PROGRAMM:
Freitag den 07.11.2025
Ab 20:00 Registrierung und Dance Social
Ab 21:00 Workshop
Ab 22:00 Welcome Party
Samstag den 08.11.2025
Ab 12:00 Registrierung und Dance Social
Ab 13:00 Workshops
Ab 15:30 Pause Zum Essen
Ab 16:00 Workshops
Ab 21:00 Asangi Big Party
Ab 00:00 Showtime, Live Musik und Tanzen bis 03:00
Sonntag den 09.11.2025
Ab 12:00 Dance Social
Ab 13:00 bis 16:00 Workshops
Ab 16:00 Goodbye Party
TICKETLINK:REGISTRIERUNG:
info@asangi-festival.de
LOCATION:
RIMO Dance &amp; Art e.V.
Gubener Str, 11E
86156 Augsburg
ENGLISH:
Kizomba Asangi Presents:
ASANGI - KIZOMBA - SEMBA - Festival 5th edition in Augsburgon 07 - 09 November 2025 at the RIMO Dance &amp; Art e.V.With this 5th edition - festival we would like to offer our enthusiastic dancers and visitors the opportunity to dance in 1 area Kizomba, Semba, Zouk ( music for couple dances ) and Tarraxinha, Ghetto Zouk and Konpa ( music for couple dances ).Before the parties we have engaged international professional dance teachers for 10 dance workshops Kizomba, Semba ( couple dances from Angola ) and Ginga ( Kizomba-Semba Ladystyle ), Banga ( Kizomba - Semba Menstyle ) AfroHouse and Kuduro ( Afro solo dances).Use this opportunity to improve your dance style and celebrate with us.
DANCE TEACHER / INSIDE:
Fernando &amp; Daniela ( Kizomba &amp; Semba ) Confirmed
Kinkela &amp; Giorggia ( Kizomba, Semba &amp; Afro ) Confirmed
Vanessa Paris ( Kizomba, Ginga, Afro ) Confirmed
Marcio Junqueira ( Kizomba, Semba &amp; Afro ) Confirmed
Dilson Kizomba ( Kizomba, Semba &amp; Afro ) Confirmed
N-Py Da Baila ( Kizomba, Semba &amp; Afro ) Confirmed
Joao &amp; Ludi ( Kizomba &amp; Semba ) Confirmed
DJS:
Dj Ecozinho ( Confirmed )
Dj Frank ( Confirmed )
Dj G.L.B. ( Confirmed )
Dj Luis T. ( Confirmed )
PROGRAMME:
Friday the 07.11.2025
From 20:00 Registration and Dance Social
From 21:00 Workshops
From 22:00 Welcome Party
Saturday the 08.11.2025
From 12:00 Registration and Dance Social
From 13:00 Workshops
From 15:30 Break for dinner
From 16:00 Workshops
From 21:00 Asangi Big Party with 1 AREA
From 00:00 Showtime, live music and dancing until 03:00
Sunday the 09.11.2025
From 12:00 Dance Social
From 13:00 to 16:00 Workshops
From 16:00 Goodbye Party
TICKETLINK:REGISTRATION:
info@asangi-festival.de
LOCATION:
RIMO Dance &amp; Art e.V. ,Gubener Str, 11E86156 Augsburg
TICKETLINK:
REGISTRATION:
info@asangi-festival.de
LOCATION:
RIMO Dance &amp; Art e.V
Gubener Str, 11
86156 Augsburg
SAVE THE DATE FOR 6.TH EDITION!!! ASANGI - KIZOMBA-SEMBA-AFRO FESTIVAL 2025 IN AUGSBURG
Hallo ihr Lieben! Zum Vierten Mal findet Asangi - Kizomba - Festival statt! Bereits seit langem geplant, ist es nun am 07.11.2025 endlich weit. Internationale Profitanzlehrer / innen und Top Djs haben für Euch beste Workshops, faszinierende Shows und authentische Musik vorbereitet. Ab jetzt buchbar! Begrenzte Plätze!</t>
        </is>
      </c>
      <c r="K2709" t="inlineStr">
        <is>
          <t>Joao Dontana</t>
        </is>
      </c>
      <c r="L2709" t="inlineStr">
        <is>
          <t>Rückerstattungsrichtlinie
Keine Rückerstattungen</t>
        </is>
      </c>
      <c r="M2709" t="inlineStr">
        <is>
          <t>Dauer nicht verfügbar</t>
        </is>
      </c>
      <c r="N2709" t="inlineStr">
        <is>
          <t>Events in Deutschland, Events in Bayern, Events in Augsburg, Augsburg Festivals, Augsburg Musik Festivals, #dance, #hiphop, #latin, #festival, #kizomba, #afro, #semba, #amapiano, #asangi</t>
        </is>
      </c>
      <c r="O2709" t="inlineStr">
        <is>
          <t xml:space="preserve">
    The event titled "ASANGI-KIZOMBA-SEMBA-FESTIVAL 2025 - AUGSBURG - GERMANY-6th edition" is scheduled to take place on Freitag, 7. November at rimo.DanceArt e.V, 
    specifically at Gubener Straße 11e 86156 Augsburg. This event falls under the "music" category. 
    Description: DEUTSCH:
Kizomba Asangi Präsentiert:
ASANGI - KIZOMBA – SEMBA – Festival 5.th edition in Augsburgam 07. - 09.11.2025 Im RIMO Dance &amp; Art e.V.
Mit diesem 5.th Edition - Festival möchten wir unseren begeisterten Tänzern und Besuchern die Möglichkeit bieten in 1 Area Kizomba, Semba, Zouk ( Musik für Paartänze ) und Tarraxinha, Ghetto Zouk und Konpa ( Musik für Paartänze ) zu tanzen.Vor den Partys haben wir für Euch internationalen Profitanzlehrer/ innen für 10 Tanzworkschops Kizomba ,Semba ( Paartänze aus Angola ) und Ginga ( Kizomba-Semba Ladystyle ), Banga ( Kizomba – Semba Menstyle ) AfroHouse und Kuduro ( Afro Solotänze) engagiert.Nutzt diese Gelegenheit, um Euren Tanzstil zu verbessern und mit uns zusammen zu feiern.
TANZLEHRER / INNEN:
Fernando &amp; Daniela ( Kizomba &amp; Semba ) Bestätigt
Kinkela &amp; Giorggia ( Kizomba, Semba &amp; Afro ) Bestätigt
Vanessa Paris ( Kizomba, Ginga, Afro ) Bestätigt
Marcio Junqueira ( Kizomba, Semba &amp; Afro ) Bestätigt
Dilson Kizomba ( Kizomba, Semba &amp; Afro ) Bestätigt
N-Py Da Baila ( Kizomba, Semba &amp; Afro ) Bestätigt
Joao &amp; Ludi ( Kizomba &amp; Semba ) Bestätigt
DJS:
Dj Ecozinho ( Bestätigt )
Dj Frank ( Bestätigt )
Dj G.L.B. ( Bestätigt )
Dj Luis T. ( Bestätigt )
PROGRAMM:
Freitag den 07.11.2025
Ab 20:00 Registrierung und Dance Social
Ab 21:00 Workshop
Ab 22:00 Welcome Party
Samstag den 08.11.2025
Ab 12:00 Registrierung und Dance Social
Ab 13:00 Workshops
Ab 15:30 Pause Zum Essen
Ab 16:00 Workshops
Ab 21:00 Asangi Big Party
Ab 00:00 Showtime, Live Musik und Tanzen bis 03:00
Sonntag den 09.11.2025
Ab 12:00 Dance Social
Ab 13:00 bis 16:00 Workshops
Ab 16:00 Goodbye Party
TICKETLINK:REGISTRIERUNG:
info@asangi-festival.de
LOCATION:
RIMO Dance &amp; Art e.V.
Gubener Str, 11E
86156 Augsburg
ENGLISH:
Kizomba Asangi Presents:
ASANGI - KIZOMBA - SEMBA - Festival 5th edition in Augsburgon 07 - 09 November 2025 at the RIMO Dance &amp; Art e.V.With this 5th edition - festival we would like to offer our enthusiastic dancers and visitors the opportunity to dance in 1 area Kizomba, Semba, Zouk ( music for couple dances ) and Tarraxinha, Ghetto Zouk and Konpa ( music for couple dances ).Before the parties we have engaged international professional dance teachers for 10 dance workshops Kizomba, Semba ( couple dances from Angola ) and Ginga ( Kizomba-Semba Ladystyle ), Banga ( Kizomba - Semba Menstyle ) AfroHouse and Kuduro ( Afro solo dances).Use this opportunity to improve your dance style and celebrate with us.
DANCE TEACHER / INSIDE:
Fernando &amp; Daniela ( Kizomba &amp; Semba ) Confirmed
Kinkela &amp; Giorggia ( Kizomba, Semba &amp; Afro ) Confirmed
Vanessa Paris ( Kizomba, Ginga, Afro ) Confirmed
Marcio Junqueira ( Kizomba, Semba &amp; Afro ) Confirmed
Dilson Kizomba ( Kizomba, Semba &amp; Afro ) Confirmed
N-Py Da Baila ( Kizomba, Semba &amp; Afro ) Confirmed
Joao &amp; Ludi ( Kizomba &amp; Semba ) Confirmed
DJS:
Dj Ecozinho ( Confirmed )
Dj Frank ( Confirmed )
Dj G.L.B. ( Confirmed )
Dj Luis T. ( Confirmed )
PROGRAMME:
Friday the 07.11.2025
From 20:00 Registration and Dance Social
From 21:00 Workshops
From 22:00 Welcome Party
Saturday the 08.11.2025
From 12:00 Registration and Dance Social
From 13:00 Workshops
From 15:30 Break for dinner
From 16:00 Workshops
From 21:00 Asangi Big Party with 1 AREA
From 00:00 Showtime, live music and dancing until 03:00
Sunday the 09.11.2025
From 12:00 Dance Social
From 13:00 to 16:00 Workshops
From 16:00 Goodbye Party
TICKETLINK:REGISTRATION:
info@asangi-festival.de
LOCATION:
RIMO Dance &amp; Art e.V. ,Gubener Str, 11E86156 Augsburg
TICKETLINK:
REGISTRATION:
info@asangi-festival.de
LOCATION:
RIMO Dance &amp; Art e.V
Gubener Str, 11
86156 Augsburg
SAVE THE DATE FOR 6.TH EDITION!!! ASANGI - KIZOMBA-SEMBA-AFRO FESTIVAL 2025 IN AUGSBURG
Hallo ihr Lieben! Zum Vierten Mal findet Asangi - Kizomba - Festival statt! Bereits seit langem geplant, ist es nun am 07.11.2025 endlich weit. Internationale Profitanzlehrer / innen und Top Djs haben für Euch beste Workshops, faszinierende Shows und authentische Musik vorbereitet. Ab jetzt buchbar! Begrenzte Plätze!
    It is organized by Joao Dontana and will last for Dauer nicht verfügbar. 
    Key topics and themes include: Events in Deutschland, Events in Bayern, Events in Augsburg, Augsburg Festivals, Augsburg Musik Festivals, #dance, #hiphop, #latin, #festival, #kizomba, #afro, #semba, #amapiano, #asangi.
    </t>
        </is>
      </c>
      <c r="P2709" t="inlineStr">
        <is>
          <t>[ 2.92424043e-03  5.51841408e-03 -3.38310748e-02 -6.81110919e-02
 -9.36348513e-02  9.79381055e-02 -4.55232449e-02 -7.03637004e-02
  2.08195653e-02 -1.27374381e-02  3.48570235e-02 -8.25466588e-02
 -6.02552406e-02 -5.15307523e-02  4.25319038e-02 -4.12843116e-02
  5.46156988e-02 -4.56614159e-02 -5.19650467e-02  1.88742988e-02
  2.74645686e-02 -1.13020927e-01  5.98728424e-03  1.74530987e-02
  5.17294320e-05  6.90213591e-02 -2.90262755e-02  7.50148147e-02
  2.55104713e-02 -7.10764676e-02  2.22282261e-02  8.45667124e-02
 -2.57011876e-02 -3.45961861e-02  9.84689593e-02 -1.19848754e-02
 -2.87114233e-02 -1.08410656e-01 -6.96957931e-02  1.08250760e-01
 -1.38076907e-02 -1.30848410e-02 -6.48178011e-02 -4.91956361e-02
  4.22401121e-03 -4.03282270e-02  3.08739282e-02 -1.37611488e-02
 -2.19683405e-02  1.03374518e-01 -2.65352475e-03 -6.32277206e-02
  8.23093951e-02 -3.05201691e-02 -2.66987961e-02 -8.77131224e-02
 -1.32356696e-02  1.80703755e-02  5.11795059e-02  3.40402387e-02
 -9.45005473e-03 -5.13511337e-03 -4.96928357e-02  4.11306322e-02
 -6.84381798e-02 -5.51736727e-02  1.64369047e-02  4.19732220e-02
 -4.93708141e-02 -6.61981106e-03  5.04397936e-02 -1.18259192e-01
  5.09458184e-02  3.04750372e-02 -3.89442928e-02 -5.33527462e-03
  3.17396745e-02  2.23385580e-02 -8.55621099e-02 -5.10863885e-02
  3.80444452e-02 -4.16740589e-03 -7.14567490e-03 -1.14453495e-01
 -1.13696875e-02 -1.95870921e-02 -7.60829914e-03  8.82567614e-02
  9.75710303e-02  3.43056843e-02 -3.38345915e-02  8.37938562e-02
  4.44117282e-03 -5.28406911e-02  5.42489029e-02  4.13459539e-02
  7.71590415e-03  4.41281125e-02  1.20408252e-01  3.07320710e-02
  4.63336296e-02  8.88470933e-02  5.37518645e-03 -6.17041020e-03
 -2.53172070e-02 -2.14953963e-02  3.10071670e-02  8.30018073e-02
 -4.91729267e-02 -4.61881198e-02 -6.73253164e-02 -2.92227603e-02
  9.12248120e-02 -4.08211946e-02  6.10832823e-03  5.19313104e-02
  2.08236724e-02 -1.09052006e-02 -2.99773868e-02  2.13795733e-02
  9.33778733e-02 -9.51911360e-02  3.68530601e-02 -1.39478222e-02
 -1.25590758e-02  8.96387026e-02 -2.22025458e-02  9.63243417e-33
  3.49351093e-02 -1.07423797e-01 -3.33836153e-02 -5.62287644e-02
  1.67245016e-01 -5.95006160e-02 -1.23888394e-02  3.78261786e-03
 -6.40869066e-02 -2.16924492e-02 -4.05838266e-02 -2.28570215e-02
 -3.49309035e-02 -6.56665042e-02  6.44286349e-02  2.03434546e-02
 -2.47924938e-03 -6.86704041e-03 -5.39339967e-02 -7.28042349e-02
  2.25716606e-02 -1.57901663e-02  5.05453954e-03  2.27796100e-02
 -1.47261284e-02  1.73103884e-01  6.10716604e-02 -4.69708480e-02
 -7.02610053e-03  3.99528677e-03  6.74738660e-02 -3.18304673e-02
 -2.13790853e-02 -4.23654243e-02 -1.36580141e-02  3.43579091e-02
 -3.71439271e-02  2.14209668e-02  2.35435050e-02 -5.25578931e-02
  2.25055008e-03 -5.79698421e-02 -9.53106880e-02  6.28467128e-02
  3.06552034e-02  6.16158685e-03  3.94929061e-03 -5.19306865e-03
  1.86637536e-01 -2.66924277e-02 -1.39407068e-02  3.28494273e-02
  1.10730398e-02  3.91312018e-02  7.80595765e-02  6.77170455e-02
 -2.98835784e-02  2.91550290e-02 -2.55084541e-02 -7.57356808e-02
 -3.35216708e-02  4.73648980e-02 -1.36680128e-02  1.36608505e-04
 -2.97650304e-02 -2.75003761e-02 -8.41672346e-03 -8.45255554e-02
  1.07035749e-01 -8.12824070e-02 -2.97891516e-02 -9.38127469e-03
  3.53925377e-02  2.70848759e-02  9.18268263e-02  1.17418036e-04
 -5.06409630e-02 -3.92941013e-02  2.29698606e-02  3.24222110e-02
 -7.99198672e-02  1.07289637e-02 -1.36689562e-02 -2.39905603e-02
  1.76814920e-03  2.10103858e-02  2.18975283e-02  3.25384475e-02
 -7.87775144e-02 -3.35897505e-02 -1.86304431e-02  3.23699368e-03
 -2.48785559e-02 -3.20289843e-03 -1.49630557e-03 -1.03107363e-32
  9.31510106e-02  3.49860750e-02 -5.60623817e-02 -1.22116059e-02
  2.73706019e-02  5.42303175e-02 -6.48005977e-02  1.65861491e-02
 -5.81500418e-02 -1.71807520e-02 -6.09198259e-03 -2.63804942e-03
  4.71577235e-02  4.11869027e-02 -5.06229550e-02 -8.16264655e-03
  4.51467633e-02  3.48310284e-02 -1.27487537e-02 -5.28011695e-02
  1.26158986e-02  1.26745719e-02  2.43615340e-02 -3.25742178e-02
 -2.60846782e-02  8.78570415e-03  1.19154543e-01 -1.37492679e-02
 -4.10446189e-02  5.99514395e-02  2.52275057e-02 -3.82545665e-02
 -9.76107419e-02 -1.00580268e-01  7.27041811e-02  4.61857487e-03
  7.49168843e-02 -1.97270978e-02 -6.44839332e-02  2.50003077e-02
  3.73990238e-02  3.15224603e-02 -2.35919077e-02  2.27164244e-03
 -1.56937316e-02  2.01961547e-02 -1.07104532e-01  7.50804087e-03
  1.90529916e-02 -5.65185547e-02  2.54747607e-02 -1.22234728e-02
 -9.78192128e-03 -2.41952501e-02  7.96752125e-02  8.83412063e-02
 -4.63041961e-02 -8.11158791e-02 -1.33691534e-01  3.98265123e-02
 -1.43188527e-02  8.63919258e-02 -3.41584161e-02 -1.88321676e-02
  8.53529200e-02  2.16212291e-02  1.99523140e-02  5.90604283e-02
  3.47819664e-02  1.51523827e-02 -3.51843871e-02 -1.47551941e-02
 -4.13509421e-02  1.82774365e-02 -1.02899440e-01 -6.14393828e-03
  1.49652166e-02  9.40134153e-02  8.21913630e-02 -4.75022644e-02
 -2.95914430e-02  1.58695283e-03 -2.98613515e-02 -2.65476909e-02
 -2.47401595e-02  4.34726067e-02  8.72510150e-02 -1.24719422e-02
  1.39096137e-02  6.08589612e-02  6.14299066e-02 -1.42542077e-02
  6.79385588e-02  7.74398446e-02  3.61389033e-02 -5.81638702e-08
  7.84303546e-02 -9.85925086e-04 -9.24431905e-02 -1.28219826e-02
  2.87394058e-02 -5.34621961e-02 -4.43990864e-02 -5.99892326e-02
 -2.92860009e-02  5.19047715e-02  5.47240973e-02  2.71317698e-02
 -1.01934047e-02  3.98645848e-02 -4.89456989e-02  3.79149839e-02
 -3.87719236e-02  2.75838226e-02 -3.23225334e-02 -6.70850649e-02
  8.46932083e-02 -1.56009197e-02  2.14986242e-02  4.19019721e-03
 -3.89369652e-02  2.50990484e-02 -2.40284558e-02  4.16740552e-02
 -9.71952174e-03 -6.32737651e-02 -7.13316202e-02  1.73024219e-02
  3.13222818e-02 -2.56105550e-02 -2.44760234e-02 -6.15978949e-02
 -7.92146549e-02 -4.16653678e-02 -2.25646067e-02  2.03733686e-02
 -3.99956340e-03 -6.69553205e-02  8.15905724e-03 -2.43386067e-02
  1.49744637e-02  3.22476439e-02  1.20986309e-02 -2.42769159e-02
  1.90703955e-03 -8.86342023e-03 -1.18096076e-01 -3.29003064e-03
 -2.70630186e-03  1.42870964e-02  4.33481159e-03  5.40061705e-02
  8.77960585e-03  6.82496056e-02  4.10412028e-02  2.10551303e-02
  7.23295799e-03  1.88835692e-02 -5.47911003e-02 -2.09197327e-02]</t>
        </is>
      </c>
    </row>
    <row r="2710">
      <c r="A2710" s="1" t="n">
        <v>2708</v>
      </c>
      <c r="B2710" t="n">
        <v>720</v>
      </c>
      <c r="C2710" t="inlineStr">
        <is>
          <t>Operettengala "Dein ist mein ganzes Herz"</t>
        </is>
      </c>
      <c r="D2710" t="inlineStr">
        <is>
          <t>Sonntag, 11. Mai</t>
        </is>
      </c>
      <c r="E2710" t="inlineStr">
        <is>
          <t>Rathaus Landshut</t>
        </is>
      </c>
      <c r="F2710" t="inlineStr">
        <is>
          <t>Altstadt 315 84028 Landshut</t>
        </is>
      </c>
      <c r="G2710" t="inlineStr">
        <is>
          <t>music</t>
        </is>
      </c>
      <c r="H2710" t="inlineStr">
        <is>
          <t>40 €</t>
        </is>
      </c>
      <c r="I2710" t="inlineStr">
        <is>
          <t>https://www.eventbrite.com/e/operettengala-dein-ist-mein-ganzes-herz-tickets-1112473260469?aff=ebdssbdestsearch</t>
        </is>
      </c>
      <c r="J2710" t="inlineStr">
        <is>
          <t>Am 11.05. 2025 um 18:00 Uhr bereitet Kultur Global Konzerte den Besuchern mitreißenden Musikgenuss mit den schönsten Arien und Ensembles des bekannten Operettenrepertoires, interpretiert von profilierten internationalen Künstlern auf hohem sängerischen Niveau. Begleitet von einer charmanten Moderation erleben die Besucher von Kultur Global Konzerten einen unvergesslichen Operettenabend mit wunderbaren Künstlern in stimmungsvollem Ambiente. Freuen Sie sich unter anderem auf eine der schönsten Tenorarien "Dein ist mein ganzes Herz" aus der wunderschönen Operette "Das Land des Laechelns". Es werden die schönsten Arien, Duette und Ensembles aus den Operetten wie u.a. die Csardasfürstin. die Fledermaus. der Zigeunerbaron, Graefin Mariza und Zirkusprinzessin von den Solisten der Deutschen Oper, Staatsoper und Komischen Oper Berlin gesungen. Çiğdem Soyarslan Sopran, Patrick Vogel Tenor, Melih Tepretmez Bariton, Anna Tepretmez Musikalische Leitung und Moderation.</t>
        </is>
      </c>
      <c r="K2710" t="inlineStr">
        <is>
          <t>Konzertbüro Kultur Global</t>
        </is>
      </c>
      <c r="L2710" t="inlineStr">
        <is>
          <t>Rückerstattungsrichtlinie
Keine Rückerstattungen</t>
        </is>
      </c>
      <c r="M2710" t="inlineStr">
        <is>
          <t>Dauer nicht verfügbar</t>
        </is>
      </c>
      <c r="N2710" t="inlineStr">
        <is>
          <t>Events in Deutschland, Events in Bayern, Events in Landshut, Landshut Performances, Landshut Musik Performances, #operette, #konzert, #oper, #geschenkidee, #muttertag, #live_performance, #music_event, #romantic_songs, #operettengala, #dein_ist_mein_ganzes_herz</t>
        </is>
      </c>
      <c r="O2710" t="inlineStr">
        <is>
          <t xml:space="preserve">
    The event titled "Operettengala "Dein ist mein ganzes Herz"" is scheduled to take place on Sonntag, 11. Mai at Rathaus Landshut, 
    specifically at Altstadt 315 84028 Landshut. This event falls under the "music" category. 
    Description: Am 11.05. 2025 um 18:00 Uhr bereitet Kultur Global Konzerte den Besuchern mitreißenden Musikgenuss mit den schönsten Arien und Ensembles des bekannten Operettenrepertoires, interpretiert von profilierten internationalen Künstlern auf hohem sängerischen Niveau. Begleitet von einer charmanten Moderation erleben die Besucher von Kultur Global Konzerten einen unvergesslichen Operettenabend mit wunderbaren Künstlern in stimmungsvollem Ambiente. Freuen Sie sich unter anderem auf eine der schönsten Tenorarien "Dein ist mein ganzes Herz" aus der wunderschönen Operette "Das Land des Laechelns". Es werden die schönsten Arien, Duette und Ensembles aus den Operetten wie u.a. die Csardasfürstin. die Fledermaus. der Zigeunerbaron, Graefin Mariza und Zirkusprinzessin von den Solisten der Deutschen Oper, Staatsoper und Komischen Oper Berlin gesungen. Çiğdem Soyarslan Sopran, Patrick Vogel Tenor, Melih Tepretmez Bariton, Anna Tepretmez Musikalische Leitung und Moderation.
    It is organized by Konzertbüro Kultur Global and will last for Dauer nicht verfügbar. 
    Key topics and themes include: Events in Deutschland, Events in Bayern, Events in Landshut, Landshut Performances, Landshut Musik Performances, #operette, #konzert, #oper, #geschenkidee, #muttertag, #live_performance, #music_event, #romantic_songs, #operettengala, #dein_ist_mein_ganzes_herz.
    </t>
        </is>
      </c>
      <c r="P2710" t="inlineStr">
        <is>
          <t>[ 3.43138981e-03  2.55239978e-02  3.00589278e-02  2.03351080e-02
 -5.48476242e-02  4.26993333e-02 -6.10841857e-03  6.99615199e-03
 -6.80582076e-02 -2.43020412e-02 -1.34186195e-02 -1.41994487e-02
 -2.11917516e-02 -9.09172446e-02 -4.31268513e-02  4.55408916e-02
  5.17374240e-02 -3.97484154e-02 -8.18952918e-02  5.15517371e-04
 -4.89478000e-02 -5.99591099e-02  1.52401058e-02  5.98075837e-02
 -7.81835802e-03  2.92790160e-02 -7.26888999e-02  5.30681461e-02
  3.19806188e-02  1.68223232e-02 -8.97669047e-03  7.02007711e-02
  1.38588995e-02 -1.91842616e-02  1.62794963e-02  6.47239015e-02
  1.48826912e-02 -1.07567579e-01  3.65644158e-03  6.93614483e-02
  5.18062152e-02 -3.37789627e-03 -9.48324874e-02 -2.93040536e-02
 -5.35096712e-02 -2.59558205e-02  3.80873331e-03 -6.36837482e-02
 -1.07201323e-01  5.02505712e-03  6.47633970e-02 -6.85402304e-02
  4.24257517e-02 -3.58783826e-02 -6.21329471e-02 -3.58046405e-02
  3.59911621e-02  5.01718894e-02  1.41041875e-01  1.56529006e-02
 -2.76676472e-02 -3.20779495e-02 -3.92324552e-02  4.80840588e-03
  1.93784423e-02  2.07113568e-02 -5.67670465e-02 -4.19335701e-02
  3.77051644e-02 -7.24682435e-02  1.19640984e-01 -3.52273174e-02
  3.13274413e-02  2.74720509e-02  5.76372631e-02  4.24321219e-02
 -7.21423253e-02 -9.84754879e-03 -9.93658751e-02 -7.85620734e-02
  7.28080049e-02 -5.19536957e-02  2.59311404e-03 -1.21467546e-01
  4.00430560e-02 -6.11105524e-02 -1.11384526e-01  9.92552787e-02
  4.57544327e-02 -6.01092773e-03 -1.18626222e-01  3.29755321e-02
 -1.36659443e-01 -2.41094921e-02  6.92442432e-02 -3.77623015e-03
  4.35376093e-02 -6.98927045e-03  9.88642350e-02  3.02706584e-02
  9.43809152e-02 -1.13328022e-03 -2.88692191e-02  1.32579684e-01
 -1.66197158e-02 -6.07636534e-02  4.76953872e-02 -4.25347537e-02
 -6.75569177e-02 -1.16238389e-02 -3.48864011e-02 -2.25831848e-02
  2.90034898e-02 -9.77518186e-02 -3.08716800e-02  2.67010853e-02
 -6.30015926e-03  4.61816788e-02  8.07366446e-02 -7.84605145e-02
  6.87291175e-02 -6.11688420e-02  4.30729203e-02  1.67024583e-02
  1.85794700e-02  2.96096168e-02 -4.28571180e-02  1.57315748e-32
  2.48454437e-02 -6.06850237e-02  1.19279511e-02  5.61373122e-03
  8.25406760e-02 -1.05529008e-02 -3.16413604e-02 -4.12812037e-03
  9.14023668e-02 -9.96138528e-02 -2.31340043e-02 -3.29489820e-04
 -1.18564531e-04 -1.22713968e-01  3.90038304e-02 -2.79940758e-02
  4.45536412e-02 -3.32086645e-02 -4.53986321e-03 -2.18313579e-02
  1.04022278e-02 -6.96392450e-03 -2.10040212e-02  3.08989268e-02
 -1.34040592e-02  6.51531965e-02  2.84384619e-02 -7.37528503e-02
 -4.90170866e-02  5.00184558e-02  4.58248481e-02 -1.81377009e-02
 -1.36438059e-02 -1.09140361e-02 -1.41811585e-02  4.82373200e-02
 -1.03365369e-02  1.80579145e-02  4.82426658e-02 -7.36733451e-02
  2.01584697e-02 -4.42045294e-02 -3.22176963e-02 -1.20843807e-02
  2.72825621e-02  3.04346252e-02  2.54503880e-02  3.55088376e-02
  1.94485053e-01 -9.28115658e-03 -2.21457351e-02  6.51538139e-03
 -6.92150593e-02 -2.00135186e-02  8.96694511e-02  1.12539195e-01
  5.23948856e-02 -3.31943408e-02 -6.21736050e-03 -1.79612339e-02
  2.33559534e-02  6.61445856e-02  1.18867131e-02 -1.85315069e-02
  6.58810809e-02  2.64222100e-02  1.44102070e-02 -4.42091860e-02
  5.38446009e-02 -2.84226984e-02 -7.96970576e-02 -8.69956892e-03
 -2.30952427e-02 -3.87806632e-02  2.47588400e-02  4.16871607e-02
  6.97835237e-02 -1.73758110e-03 -3.37068811e-02  2.27292348e-02
 -3.56755704e-02 -2.79009982e-04 -4.61783297e-02  2.48337127e-02
 -3.50606367e-02 -3.89803946e-02  3.85608301e-02 -5.86247817e-03
 -3.87944840e-02  5.23018762e-02  1.59542970e-02  2.60875300e-02
 -4.93291393e-02  5.55434637e-03 -3.51739004e-02 -1.76970454e-32
  6.44210577e-02  3.80717032e-02 -4.72253598e-02  2.35539358e-02
  4.41519767e-02 -1.42166466e-02 -9.98327285e-02  7.37114623e-02
  7.74456980e-03  5.01310155e-02 -5.06068617e-02 -2.48570088e-02
  4.36054468e-02 -4.86044679e-03 -9.88959298e-02  3.01643517e-02
  1.50270797e-02  1.03576943e-01  1.56527627e-02  2.36032661e-02
 -3.36168781e-02 -1.13699166e-02 -5.08738942e-02 -1.92871206e-02
 -2.62640212e-02 -1.83484871e-02  4.03161440e-03  8.95176455e-03
 -5.40404171e-02 -1.26633095e-02 -6.73778355e-02  5.81528395e-02
 -6.17606100e-04 -2.14175042e-02  4.75138985e-02  6.13837950e-02
  2.82220934e-02 -4.37070318e-02 -7.41799995e-02 -6.13802252e-03
 -1.96225904e-02  9.06201079e-03 -5.36360741e-02 -1.31767318e-02
 -3.40580009e-02  2.50881929e-02 -4.88012377e-03  1.05249271e-01
 -6.89185262e-02 -1.52286887e-02  3.80155444e-02  2.50373259e-02
  2.91312439e-03 -2.10697502e-02  6.87230676e-02  2.43611168e-02
  3.51927131e-02 -7.75776878e-02 -4.78949286e-02 -2.77532712e-02
  9.19398367e-02  5.96769080e-02 -7.89248720e-02 -2.09492613e-02
  1.69741064e-02 -4.62714583e-02 -1.52369048e-02  1.59404445e-02
  1.55399647e-02  9.64284614e-02  1.05276760e-02  2.29572202e-03
 -5.16223945e-02 -2.12782957e-02 -7.20822737e-02  2.48192903e-02
  2.35187216e-03  1.88875925e-02  3.28527112e-03 -2.31585875e-02
 -2.75444705e-02  7.61452019e-02 -3.09677050e-02 -6.77654818e-02
 -8.29512812e-03  9.17134807e-02  1.65623184e-02  1.12141613e-02
 -4.33143526e-02  5.38980924e-02  3.43155265e-02  8.20677057e-02
 -6.37020841e-02  4.31744382e-03  3.90152633e-02 -7.11034716e-08
 -1.23824105e-02  7.09177554e-02 -8.09933990e-02 -1.97807308e-02
  1.44387502e-02 -1.03435069e-01  2.42908504e-02 -5.76750711e-02
  2.19281279e-02  1.60537809e-02 -2.33784299e-02 -5.80477193e-02
  7.59184062e-02 -3.85948308e-02 -1.25383586e-01 -5.42643853e-02
 -1.93767920e-02 -2.83795092e-02 -7.30658025e-02  4.78429236e-02
  5.21405004e-02 -1.46028716e-02  3.45589146e-02 -1.59243926e-01
 -4.04679030e-02 -2.43866015e-02 -4.97606099e-02  2.70685069e-02
 -3.11103240e-02 -2.21319031e-02  1.57785637e-03  3.45438197e-02
 -6.73781708e-02 -9.80952531e-02 -5.75875714e-02  5.41130593e-03
 -3.79200689e-02  5.59118716e-03 -3.69297229e-02 -8.93109739e-02
  6.82076206e-03 -1.43646367e-03 -1.13732796e-02  5.27193099e-02
 -8.03465862e-03 -1.46041717e-02  1.29117267e-02 -4.14930806e-02
  8.42618570e-02  5.31874970e-02 -1.14550844e-01 -3.47757190e-02
 -3.32887424e-03  2.02190224e-02 -1.37465559e-02  4.12135236e-02
 -3.36716436e-02  8.12943578e-02 -4.17171232e-02 -4.19249833e-02
 -6.32646084e-02  1.32998573e-02 -4.81634922e-02 -1.03047211e-02]</t>
        </is>
      </c>
    </row>
    <row r="2711">
      <c r="A2711" s="1" t="n">
        <v>2709</v>
      </c>
      <c r="B2711" t="n">
        <v>721</v>
      </c>
      <c r="C2711" t="inlineStr">
        <is>
          <t>Breathwork Abend mit Conscious Connected Breathing in Rosenheim</t>
        </is>
      </c>
      <c r="D2711" t="inlineStr">
        <is>
          <t>Friday, March 7</t>
        </is>
      </c>
      <c r="E2711" t="inlineStr">
        <is>
          <t>Studio La Soulis</t>
        </is>
      </c>
      <c r="F2711" t="inlineStr">
        <is>
          <t>Eichenstraße 4 83083 Riedering, Show map</t>
        </is>
      </c>
      <c r="G2711" t="inlineStr">
        <is>
          <t>health</t>
        </is>
      </c>
      <c r="H2711" t="inlineStr">
        <is>
          <t>Kostenlos</t>
        </is>
      </c>
      <c r="I2711" t="inlineStr">
        <is>
          <t>https://www.eventbrite.com/e/breathwork-abend-mit-conscious-connected-breathing-in-rosenheim-tickets-1250538998809?aff=ebdssbdestsearch</t>
        </is>
      </c>
      <c r="J2711" t="inlineStr">
        <is>
          <t>Conscious Connected Breathwork – Entdecke das Potenzial deines Atems
Erfahre die volle Kraft deiner Atmung und erlaube dir, tief in deine innere Welt einzutauchen. An diesem 3-stündigen Breathwork-Abend wirst du durch die bewusst-verbundene Atmung eingeladen, Blockaden zu lösen, emotionale Spannungen zu transformieren und in deine Mitte zu finden. Dein Atem wird zum Schlüssel, um dich mit deinem authentischen Selbst zu verbinden und mehr inneren Frieden zu erfahren.
Atemarbeit hat das Potenzial, tiefgehende Heilungsprozesse zu initiieren. Sie kann dir helfen, alte, unerforschte Emotionen zu integrieren, Stress abzubauen und Klarheit zu gewinnen. In einem geschützten, liebevollen Raum kannst du tief in deine innere Welt tauchen – mit all deinen Facetten, deiner Stärke sowie deiner Verletzlichkeit.
Vorteile von Breathwork:
Transformation: Durch das bewusste Atmen können tief verborgene Emotionen ans Licht kommen und transformiert werden.
Stressabbau: Die Atemarbeit aktiviert den parasympathischen Nervensystem, fördert Entspannung und reduziert Stress.
Klarheit und Fokus: Breathwork fördert geistige Klarheit, das loslassen von Gedankenmuster und Neuausrichtung.
Innere Balance: Atemarbeit kann dich dabei unterstützen zurück zu deinem inneren Gleichgewicht zu finden und dich selbst anzunehmen.
Selbstbewusstsein: Die Praxis fördert ein tiefes Bewusstsein für den eigenen Körper und Geist, was zu mehr Selbstvertrauen führt.
Brücke zwischen Bewusstsein und Unterbewusstsein: Der Atem öffnet Türen zum Unterbewusstsein, wodurch unbewusste Blockaden aufgelöst werden können.
In dieser geschützten Atmosphäre wirst du traumasensibel begleitet. Mein Ziel ist es, dir einen Raum zu bieten, in dem du dich sicher, gehalten und frei fühlst, um dich auf eine tiefgreifende Entfaltung einzulassen.
Dauer: 3 Stunden
Teilnehmerzahl: Maximal 7 Personen
Du bist genauso willkommen, wie du bist – mit allen Emotionen und deinem einzigartigen Potenzial.
Wenn du Fragen hast oder mehr Informationen benötigst, kontaktiere mich gerne jederzeit:
https://www.mona-diesmann.de/kontakt
Mit deiner Anmeldung bestätigst, dass du unter keiner der folgenden Kontraindikationen leidest: Herz-Kreislaufstörung (inkl. Herzinfarkte), Herzerkrankungen, Schlaganfälle, TIAs, Krampfanfälle oder andere Gehirn-/ neurologische Zustände/Erkrankungen, Bluthochdruck, Epilepsie (und andere Anfallsleiden), abgelöste Netzhaut, akute Verletzung/ Operationswunde, Glaukom, Schwangerschaft, Psychose, Schizophrenie, Manie, bipolare Störung, Schizo-affektive Störung, Borderline, Einnahme von Medikamenten bei psychischen Erkrankungen (z.B. Antidepressivum).
Solltest du aktuell in therapeutlischer Begleitung sein, spreche bitte vorab mit deinem Therapeuten und kontaktiere uns.</t>
        </is>
      </c>
      <c r="K2711" t="inlineStr">
        <is>
          <t>Mona Diesmann</t>
        </is>
      </c>
      <c r="L2711" t="inlineStr">
        <is>
          <t>Refund Policy
No Refunds</t>
        </is>
      </c>
      <c r="M2711" t="inlineStr">
        <is>
          <t>Dauer nicht verfügbar</t>
        </is>
      </c>
      <c r="N2711" t="inlineStr"/>
      <c r="O2711" t="inlineStr">
        <is>
          <t xml:space="preserve">
    The event titled "Breathwork Abend mit Conscious Connected Breathing in Rosenheim" is scheduled to take place on Friday, March 7 at Studio La Soulis, 
    specifically at Eichenstraße 4 83083 Riedering, Show map. This event falls under the "health" category. 
    Description: Conscious Connected Breathwork – Entdecke das Potenzial deines Atems
Erfahre die volle Kraft deiner Atmung und erlaube dir, tief in deine innere Welt einzutauchen. An diesem 3-stündigen Breathwork-Abend wirst du durch die bewusst-verbundene Atmung eingeladen, Blockaden zu lösen, emotionale Spannungen zu transformieren und in deine Mitte zu finden. Dein Atem wird zum Schlüssel, um dich mit deinem authentischen Selbst zu verbinden und mehr inneren Frieden zu erfahren.
Atemarbeit hat das Potenzial, tiefgehende Heilungsprozesse zu initiieren. Sie kann dir helfen, alte, unerforschte Emotionen zu integrieren, Stress abzubauen und Klarheit zu gewinnen. In einem geschützten, liebevollen Raum kannst du tief in deine innere Welt tauchen – mit all deinen Facetten, deiner Stärke sowie deiner Verletzlichkeit.
Vorteile von Breathwork:
Transformation: Durch das bewusste Atmen können tief verborgene Emotionen ans Licht kommen und transformiert werden.
Stressabbau: Die Atemarbeit aktiviert den parasympathischen Nervensystem, fördert Entspannung und reduziert Stress.
Klarheit und Fokus: Breathwork fördert geistige Klarheit, das loslassen von Gedankenmuster und Neuausrichtung.
Innere Balance: Atemarbeit kann dich dabei unterstützen zurück zu deinem inneren Gleichgewicht zu finden und dich selbst anzunehmen.
Selbstbewusstsein: Die Praxis fördert ein tiefes Bewusstsein für den eigenen Körper und Geist, was zu mehr Selbstvertrauen führt.
Brücke zwischen Bewusstsein und Unterbewusstsein: Der Atem öffnet Türen zum Unterbewusstsein, wodurch unbewusste Blockaden aufgelöst werden können.
In dieser geschützten Atmosphäre wirst du traumasensibel begleitet. Mein Ziel ist es, dir einen Raum zu bieten, in dem du dich sicher, gehalten und frei fühlst, um dich auf eine tiefgreifende Entfaltung einzulassen.
Dauer: 3 Stunden
Teilnehmerzahl: Maximal 7 Personen
Du bist genauso willkommen, wie du bist – mit allen Emotionen und deinem einzigartigen Potenzial.
Wenn du Fragen hast oder mehr Informationen benötigst, kontaktiere mich gerne jederzeit:
https://www.mona-diesmann.de/kontakt
Mit deiner Anmeldung bestätigst, dass du unter keiner der folgenden Kontraindikationen leidest: Herz-Kreislaufstörung (inkl. Herzinfarkte), Herzerkrankungen, Schlaganfälle, TIAs, Krampfanfälle oder andere Gehirn-/ neurologische Zustände/Erkrankungen, Bluthochdruck, Epilepsie (und andere Anfallsleiden), abgelöste Netzhaut, akute Verletzung/ Operationswunde, Glaukom, Schwangerschaft, Psychose, Schizophrenie, Manie, bipolare Störung, Schizo-affektive Störung, Borderline, Einnahme von Medikamenten bei psychischen Erkrankungen (z.B. Antidepressivum).
Solltest du aktuell in therapeutlischer Begleitung sein, spreche bitte vorab mit deinem Therapeuten und kontaktiere uns.
    It is organized by Mona Diesmann and will last for Dauer nicht verfügbar. 
    Key topics and themes include: nan.
    </t>
        </is>
      </c>
      <c r="P2711" t="inlineStr">
        <is>
          <t>[-4.62227315e-02  8.02634843e-03 -4.24141698e-02  4.07605134e-02
  8.55372474e-03  2.96235476e-02  2.77492460e-02  2.34924816e-02
 -7.48978462e-03  8.92394781e-03 -5.40567795e-03 -1.03164576e-02
 -4.12083492e-02  6.68319548e-03  1.20941382e-02 -7.93261454e-03
 -1.82498805e-02  1.72697660e-02 -1.38362691e-01  3.81717980e-02
  6.68569058e-02 -2.38450989e-02  6.64898679e-02 -3.15849446e-02
 -2.68418789e-02  2.28530709e-02 -1.44004039e-02 -1.17210366e-01
  5.56196831e-02  2.41840892e-02  5.17941453e-02 -2.00477410e-02
  3.16851847e-02 -6.43299520e-02  6.29676059e-02  6.08242191e-02
  9.06176195e-02  1.20750209e-02 -9.39109474e-02  1.91742298e-03
 -3.43236625e-02 -3.62925604e-02 -1.19961470e-01  1.66495815e-02
 -5.67123927e-02 -4.66274051e-03 -3.68238986e-02 -2.93029193e-02
 -4.54614460e-02 -5.10564111e-02 -4.94494773e-02  7.38730654e-03
  3.46886441e-02 -1.86770856e-02 -3.15407217e-02 -3.60394008e-02
  5.96838770e-03 -2.39049401e-02 -7.30902702e-02  1.87140442e-02
  4.51989062e-02 -3.32349837e-02 -1.42346397e-02  2.88569611e-02
 -1.86743848e-02  9.22871754e-02  2.14546323e-02  1.37759000e-02
  1.72110426e-03 -2.97074094e-02  4.51914258e-02 -1.30918398e-01
 -3.16667184e-02 -3.15932669e-02  4.81447987e-02  6.15439005e-02
 -1.25893680e-02 -1.50871798e-01 -3.80892642e-02 -9.79708135e-02
  4.40320745e-02  1.28928467e-03 -3.78697016e-03  6.13117330e-02
  3.27775814e-02  8.52568541e-03 -3.91241871e-02  2.33747941e-02
 -5.70900589e-02  5.73077798e-02 -5.84977753e-02 -2.61073858e-02
 -7.80496821e-02 -1.82529241e-02  9.49140415e-02 -1.78266224e-02
 -3.07835955e-02  9.26284492e-02  6.91600665e-02  5.81734395e-03
  2.99277995e-02  8.36157333e-03 -5.93026169e-02  8.50695297e-02
 -1.05933696e-02 -1.96552463e-02 -4.90118340e-02 -1.10052176e-01
  6.36654869e-02 -3.45465261e-03  8.97558220e-03 -6.19402789e-02
  5.49400672e-02 -7.84030631e-02  2.13770736e-02  8.12520757e-02
  1.58864502e-02  3.50987948e-02  9.75540355e-02  7.25547299e-02
  4.96279262e-02 -2.89375205e-02  9.24462732e-03 -4.10737097e-02
  7.68576749e-03  8.38454999e-03  4.85525606e-03  1.40445743e-32
  9.06987675e-03 -9.46325809e-02  4.28093821e-02 -1.49529036e-02
  6.57759085e-02 -1.94209348e-02 -1.53210666e-02 -5.20425588e-02
  8.11244696e-02  3.31902914e-02 -2.90194117e-02 -2.64548622e-02
 -4.61103022e-03 -4.15528268e-02 -3.21122184e-02 -8.67518708e-02
 -3.72673571e-02 -1.68511290e-02 -4.40310277e-02 -2.24736612e-02
  3.05549218e-03  2.34518088e-02 -3.96131128e-02  1.05255852e-02
 -3.18835452e-02  2.07822435e-02  3.29518877e-02  1.53697254e-02
  4.14838344e-02  4.63905297e-02  2.52188696e-03 -2.49843933e-02
 -1.92832053e-02 -5.25266826e-02 -3.51299010e-02  6.13816828e-03
  2.63965456e-03  5.30089363e-02 -1.43445684e-02 -4.11474854e-02
 -2.26117484e-02  3.56932133e-02 -2.70921607e-02 -4.39568534e-02
  3.21903303e-02 -3.61651257e-02 -4.70791422e-02  3.94983813e-02
  1.38036758e-01 -4.11761366e-02  2.67606601e-02 -1.84133500e-02
  6.13855347e-02 -6.66735619e-02  4.02248204e-02  7.04605281e-02
 -8.67489912e-03  4.12627235e-02  1.30380392e-02  5.03303483e-02
  2.30233483e-02  3.48830037e-02 -4.79101390e-02  2.68440172e-02
  2.21213396e-03  5.26213050e-02 -9.55234244e-02 -1.27992153e-01
 -3.32206325e-03  9.90943518e-03 -1.04527205e-01  8.92515928e-02
 -6.43669218e-02 -3.22411619e-02  5.55215292e-02  2.36370042e-02
 -2.17059981e-02  5.13234176e-02 -1.59789622e-01  6.48655221e-02
  2.78989188e-02 -1.31731591e-04 -3.88843678e-02  7.30127767e-02
 -1.39312390e-02 -6.81931078e-02 -7.92589262e-02  2.27908660e-02
 -1.06315240e-01  5.18047959e-02  5.82359359e-02 -1.96469808e-03
  6.99422136e-02  2.53336616e-02 -5.81842959e-02 -1.47658959e-32
  2.70366035e-02  5.38330451e-02 -3.50513682e-02 -8.62946035e-04
  6.42943010e-02  8.37879553e-02 -7.46566281e-02  1.66223533e-02
 -5.54330051e-02  7.15677766e-03  5.87795973e-02  2.79453825e-02
  2.17482802e-02  3.52137908e-02 -4.87202592e-02  3.55354883e-02
  3.90427299e-02 -7.45182717e-03 -1.14794068e-01  5.26416153e-02
  1.42801106e-02  4.09110487e-02  1.38020916e-02  2.85260715e-02
  1.08714681e-02  3.70413065e-02  3.69799919e-02  5.33933789e-02
  3.23080383e-02 -5.15826494e-02 -1.41737303e-02  9.94222835e-02
 -7.79585838e-02  5.46372868e-02 -3.83081064e-02  3.30021456e-02
  5.69950929e-03 -4.75871377e-02 -1.11235052e-01 -1.03550851e-01
  4.05780636e-02  1.53445201e-02 -1.72467660e-02  6.25145361e-02
  3.34880389e-02  1.67167175e-03 -7.94286057e-02 -1.12823866e-01
 -1.15442201e-01 -4.73563820e-02  6.16596639e-03  5.94292283e-02
 -6.02578260e-02  7.36261755e-02  8.48318189e-02  5.59896044e-02
 -3.71638536e-02 -9.69435200e-02 -6.41808361e-02 -1.85873695e-02
  6.20763451e-02  5.62596656e-02  7.37415394e-03 -3.86557020e-02
  7.42027611e-02 -7.37552764e-04 -3.91691960e-02  3.55993472e-02
  2.22209208e-02  4.42708516e-03 -1.99553370e-02 -1.84937741e-03
 -4.16700058e-02  7.32959481e-03  3.53365997e-03  2.23049726e-02
 -1.75434425e-02 -2.59155761e-02 -7.09258765e-02  2.94735786e-02
 -9.62658897e-02 -8.40339717e-03 -5.70501313e-02 -3.84625234e-02
  2.58754846e-03  3.38390209e-02 -2.70966105e-02  4.19143252e-02
 -6.98289415e-03  7.48586729e-02 -6.18828163e-02  8.81347209e-02
 -7.86214024e-02  4.40485738e-02  8.41795187e-03 -6.81663863e-08
  4.46293131e-02 -1.91213433e-02  3.95101719e-02 -3.63995954e-02
 -8.73294324e-02 -1.46332875e-01  4.85274792e-02  3.93984243e-02
 -4.46217991e-02  1.22490354e-01  2.48091221e-02  2.86667366e-02
  7.25062564e-02 -9.60476417e-03 -1.89227238e-02 -2.00156663e-02
 -3.20873000e-02 -2.55896207e-02 -2.55475231e-02 -7.65290111e-02
  6.16292767e-02 -8.03916603e-02 -4.65614647e-02 -4.53165174e-02
  3.70401866e-03 -4.24519405e-02 -6.06233403e-02  8.78192112e-03
 -1.11037390e-02  5.50648756e-03 -3.39535847e-02  6.52774721e-02
 -5.39251789e-02 -2.05562785e-02 -1.11993559e-01 -3.19539681e-02
  2.48374734e-02 -2.17396524e-02 -4.29488197e-02  7.46037206e-03
  5.97357787e-02  1.28428210e-02 -6.25486672e-03  5.38955666e-02
  6.40655532e-02 -5.11721782e-02  1.80022195e-02  4.70470265e-02
  7.08221644e-02  1.77215580e-02 -7.19074160e-02  1.68922842e-02
  3.09561752e-02  2.82174386e-02 -6.79893652e-03  6.44454062e-02
 -2.04789871e-03  1.12282494e-02  6.02352386e-03  3.51646356e-03
  3.25281881e-02 -8.08035955e-03 -6.53408840e-02  7.78188929e-03]</t>
        </is>
      </c>
    </row>
    <row r="2712">
      <c r="A2712" s="1" t="n">
        <v>2710</v>
      </c>
      <c r="B2712" t="n">
        <v>722</v>
      </c>
      <c r="C2712" t="inlineStr">
        <is>
          <t>ECSTATIC DANCE +YOGA RETREAT im SEINZ, Bad Kohlgrub</t>
        </is>
      </c>
      <c r="D2712" t="inlineStr">
        <is>
          <t>Friday, February 28</t>
        </is>
      </c>
      <c r="E2712" t="inlineStr">
        <is>
          <t>SEINZ - Wisdom Resort - Seminarhaus-Biohotel-Heilzentrum</t>
        </is>
      </c>
      <c r="F2712" t="inlineStr">
        <is>
          <t>Kurhausstraße 1 82433 Bad Kohlgrub, Show map</t>
        </is>
      </c>
      <c r="G2712" t="inlineStr">
        <is>
          <t>health</t>
        </is>
      </c>
      <c r="H2712" t="inlineStr">
        <is>
          <t>€25 – €120</t>
        </is>
      </c>
      <c r="I2712" t="inlineStr">
        <is>
          <t>https://www.eventbrite.de/e/ecstatic-dance-yoga-retreat-im-seinz-bad-kohlgrub-tickets-1135755377909?aff=ebdssbdestsearch</t>
        </is>
      </c>
      <c r="J2712" t="inlineStr">
        <is>
          <t>💙**ECSTATIC DANCE &amp; YOGA RETREAT**💙
Nutze dieses Retreat, um Körper, Geist und Seele in Einklang zu bringen! 🌿
Tauche ein in ein Wochenende voller Lebendigkeit und innerer Einkehr! Dieses Ecstatic Dance &amp; Yoga Retreat lädt dich ein, die Seele baumeln zu lassen und durch freudvolle Bewegung und tiefe Entspannung neue Lebensfreude zu entdecken.Erlebe, wie du durch Tanz und Achtsamkeit den Alltag hinter dir lässt und in eine Welt voller Leichtigkeit und Selbstentfaltung eintauchst.
Welche Schätze erwarten dich?
Ecstatic Dance Waves: Lass dich von rhythmischen Klängen mitreißen und finde durch freien Tanz zu deinem authentischen Ausdruck. Diese bewegte Meditation fördert die Verbindung von Körper, Geist und Seele und lässt dich in einen Zustand der Ekstase eintauchen.
Yoga-Sitzungen: Stärke deinen Körper und erhöhe deine Flexibilität durch wohltuende Hatha-Yoga-Übungen.Diese Praxis unterstützt dich dabei, innere Ruhe zu finden und dein Wohlbefinden zu steigern.
Meditation: Finde durch geführte Meditationen zu innerer Klarheit und Gelassenheit. Diese Momente der Stille helfen dir, den Geist zu beruhigen und im Hier und Jetzt anzukommen.
Gruppengespräche: Teile deine Erlebnisse in einer unterstützenden Gemeinschaft und wachse gemeinsam mit anderen.Der Austausch in der Gruppe fördert Empathie und stärkt das Gefühl der Verbundenheit.
Das Retreat findet im inspirierenden SEINZ Wisdom Resort in Bad Kohlgrub statt, einem Ort der Heilung und des Wachstums.Geleitet wird es von Meiko Deen, einem erfahrenen DJ, zertifizierten Yoga-Lehrer, Tänzer sowie NLP- und Embodiment-Coach.Mit über 20 Jahren Erfahrung begleitet er Menschen dabei, durch körperliche Erfahrungen neue Lebensfreude zu entdecken und negative Glaubenssätze loszulassen. Gönne dir diese besondere Auszeit und melde dich jetzt an! Weitere Informationen und Buchung unter:
Wir freuen uns darauf, gemeinsam mit dir diese Reise zu beginnen.
📆 FREITAG 28.02. (18:00 Uhr)- SONNTAG 02.03.25 (16:00 Uhr)
🤗 Was bekommst du? 🤗
2-3 x Ecstatic Dance Wave (Gruppe wird mitentscheiden)
FREITAG: 20:00 - 22:00 Uhr
SAMSTAG 19:00 - 22:00 Uhr
2 x Yoga
SAMSTAG 7:45 - 8:45 Uhr
SONNTAG 11:00 - 12:30 Uhr
Bewegungsworkshop und Meditation
Gesprächskreise und persönlicher Austausch
Und Wellness (Sauna), sowie gutes Essen (3x/Tag), schöne Umgebung.
Wo findet es statt?
SEINZ Wisdom Ressort
https://www.seinz.de/seminarhaus/seminarteilnehmer/zimmerbuchung/ (Du buchst hier direkt dein Zimmer!)
Wer veranstaltet?
Meiko Deen (ED DJ, Coach, Yogalehrer)
https://ecstatic-dance.de
★ *Anmeldung erbeten per E-Mail:**★
booking@meikodeen.com
Fragen telefonisch: +491515 607 9201
Invest:
Workshop Wochenende 120 € (Das Ticket buchst du hier über Eventbrite). Falls du im Seinz keinen Zimmer buchen kannst (unwahrscheinlich), wird dir garantiert dieses Ticket zurückerstattet!
SEINZ (ÜN, Verpflegung): je nach Zimmer (pro Person und Nacht), zwei Beispiele:
Einzelzimmer Komfort 184 €
Einzelzimmer Superior 204 €
Doppelzimmer Komfort 149 €
Doppelzimmer Superior 164 €
Gesamtkosten Beispiel (2x ÜN, 6x Essen, 2 Tage Workshop):
Single Komfort 488 €
Doppel Komfort 418 €
Einzeltickets für die jeweiligen Ecstatic Dances gibt es auch. Siehe hierzu TICKETS.
Nutze dieses Retreat, um Körper, Geist und Seele in Einklang zu bringen! 🌿
Tauche ein in eine transformative Erfahrung, die Dir nicht nur kraftvolle Tanz- und erholsame Yogasessions bietet, sondern auch wertvolle Zeit für persönlichen Austausch, Reflexion und Wellness. Mit Ecstatic Dance Waves, Yoga (Hata), bewegungsfördernden Workshops und tiefgehenden Gesprächskreisen wirst Du neue Perspektiven gewinnen, deine Energie aufladen und deine innere Balance stärken. Erlebe entspannte Momente in der Sauna, genieße köstliche, gesunde Mahlzeiten und tanke neue Kraft in einer wunderschönen Umgebung.</t>
        </is>
      </c>
      <c r="K2712" t="inlineStr">
        <is>
          <t>Meiko Deen</t>
        </is>
      </c>
      <c r="L2712" t="inlineStr">
        <is>
          <t>Refund Policy
Refunds up to 7 days before event</t>
        </is>
      </c>
      <c r="M2712" t="inlineStr">
        <is>
          <t>Event lasts 1 day 22 hours</t>
        </is>
      </c>
      <c r="N2712" t="inlineStr">
        <is>
          <t>Germany Events, Bayern Events, Things to do in Bad Kohlgrub, Bad Kohlgrub Retreats, Bad Kohlgrub Health Retreats, #event, #ecstatic_dance, #yoga_retreat, #seinz, #bad_kohlgrub</t>
        </is>
      </c>
      <c r="O2712" t="inlineStr">
        <is>
          <t xml:space="preserve">
    The event titled "ECSTATIC DANCE +YOGA RETREAT im SEINZ, Bad Kohlgrub" is scheduled to take place on Friday, February 28 at SEINZ - Wisdom Resort - Seminarhaus-Biohotel-Heilzentrum, 
    specifically at Kurhausstraße 1 82433 Bad Kohlgrub, Show map. This event falls under the "health" category. 
    Description: 💙**ECSTATIC DANCE &amp; YOGA RETREAT**💙
Nutze dieses Retreat, um Körper, Geist und Seele in Einklang zu bringen! 🌿
Tauche ein in ein Wochenende voller Lebendigkeit und innerer Einkehr! Dieses Ecstatic Dance &amp; Yoga Retreat lädt dich ein, die Seele baumeln zu lassen und durch freudvolle Bewegung und tiefe Entspannung neue Lebensfreude zu entdecken.Erlebe, wie du durch Tanz und Achtsamkeit den Alltag hinter dir lässt und in eine Welt voller Leichtigkeit und Selbstentfaltung eintauchst.
Welche Schätze erwarten dich?
Ecstatic Dance Waves: Lass dich von rhythmischen Klängen mitreißen und finde durch freien Tanz zu deinem authentischen Ausdruck. Diese bewegte Meditation fördert die Verbindung von Körper, Geist und Seele und lässt dich in einen Zustand der Ekstase eintauchen.
Yoga-Sitzungen: Stärke deinen Körper und erhöhe deine Flexibilität durch wohltuende Hatha-Yoga-Übungen.Diese Praxis unterstützt dich dabei, innere Ruhe zu finden und dein Wohlbefinden zu steigern.
Meditation: Finde durch geführte Meditationen zu innerer Klarheit und Gelassenheit. Diese Momente der Stille helfen dir, den Geist zu beruhigen und im Hier und Jetzt anzukommen.
Gruppengespräche: Teile deine Erlebnisse in einer unterstützenden Gemeinschaft und wachse gemeinsam mit anderen.Der Austausch in der Gruppe fördert Empathie und stärkt das Gefühl der Verbundenheit.
Das Retreat findet im inspirierenden SEINZ Wisdom Resort in Bad Kohlgrub statt, einem Ort der Heilung und des Wachstums.Geleitet wird es von Meiko Deen, einem erfahrenen DJ, zertifizierten Yoga-Lehrer, Tänzer sowie NLP- und Embodiment-Coach.Mit über 20 Jahren Erfahrung begleitet er Menschen dabei, durch körperliche Erfahrungen neue Lebensfreude zu entdecken und negative Glaubenssätze loszulassen. Gönne dir diese besondere Auszeit und melde dich jetzt an! Weitere Informationen und Buchung unter:
Wir freuen uns darauf, gemeinsam mit dir diese Reise zu beginnen.
📆 FREITAG 28.02. (18:00 Uhr)- SONNTAG 02.03.25 (16:00 Uhr)
🤗 Was bekommst du? 🤗
2-3 x Ecstatic Dance Wave (Gruppe wird mitentscheiden)
FREITAG: 20:00 - 22:00 Uhr
SAMSTAG 19:00 - 22:00 Uhr
2 x Yoga
SAMSTAG 7:45 - 8:45 Uhr
SONNTAG 11:00 - 12:30 Uhr
Bewegungsworkshop und Meditation
Gesprächskreise und persönlicher Austausch
Und Wellness (Sauna), sowie gutes Essen (3x/Tag), schöne Umgebung.
Wo findet es statt?
SEINZ Wisdom Ressort
https://www.seinz.de/seminarhaus/seminarteilnehmer/zimmerbuchung/ (Du buchst hier direkt dein Zimmer!)
Wer veranstaltet?
Meiko Deen (ED DJ, Coach, Yogalehrer)
https://ecstatic-dance.de
★ *Anmeldung erbeten per E-Mail:**★
booking@meikodeen.com
Fragen telefonisch: +491515 607 9201
Invest:
Workshop Wochenende 120 € (Das Ticket buchst du hier über Eventbrite). Falls du im Seinz keinen Zimmer buchen kannst (unwahrscheinlich), wird dir garantiert dieses Ticket zurückerstattet!
SEINZ (ÜN, Verpflegung): je nach Zimmer (pro Person und Nacht), zwei Beispiele:
Einzelzimmer Komfort 184 €
Einzelzimmer Superior 204 €
Doppelzimmer Komfort 149 €
Doppelzimmer Superior 164 €
Gesamtkosten Beispiel (2x ÜN, 6x Essen, 2 Tage Workshop):
Single Komfort 488 €
Doppel Komfort 418 €
Einzeltickets für die jeweiligen Ecstatic Dances gibt es auch. Siehe hierzu TICKETS.
Nutze dieses Retreat, um Körper, Geist und Seele in Einklang zu bringen! 🌿
Tauche ein in eine transformative Erfahrung, die Dir nicht nur kraftvolle Tanz- und erholsame Yogasessions bietet, sondern auch wertvolle Zeit für persönlichen Austausch, Reflexion und Wellness. Mit Ecstatic Dance Waves, Yoga (Hata), bewegungsfördernden Workshops und tiefgehenden Gesprächskreisen wirst Du neue Perspektiven gewinnen, deine Energie aufladen und deine innere Balance stärken. Erlebe entspannte Momente in der Sauna, genieße köstliche, gesunde Mahlzeiten und tanke neue Kraft in einer wunderschönen Umgebung.
    It is organized by Meiko Deen and will last for Event lasts 1 day 22 hours. 
    Key topics and themes include: Germany Events, Bayern Events, Things to do in Bad Kohlgrub, Bad Kohlgrub Retreats, Bad Kohlgrub Health Retreats, #event, #ecstatic_dance, #yoga_retreat, #seinz, #bad_kohlgrub.
    </t>
        </is>
      </c>
      <c r="P2712" t="inlineStr">
        <is>
          <t>[ 2.31877994e-02 -5.37049258e-03 -2.13914830e-02  1.90743301e-02
  8.66663307e-02  5.91246486e-02 -1.80531144e-02  2.87666619e-02
  8.19676928e-03 -4.36976142e-02  5.27338609e-02 -2.19644736e-02
 -2.65441686e-02 -2.58498136e-02  6.32804558e-02 -2.09670682e-02
  3.08239069e-02 -4.57365029e-02 -6.95857555e-02  4.44523543e-02
  1.46099636e-02 -7.29616508e-02  3.92560363e-02  7.96654597e-02
 -4.89909388e-02  8.65089428e-03 -1.84921287e-02 -1.35367718e-02
 -1.66218658e-03 -1.70324389e-02  1.25689274e-02 -4.38678898e-02
 -9.98702869e-02  1.73671842e-02  7.19569847e-02  7.25204200e-02
  3.16772461e-02 -9.22728404e-02 -3.88744883e-02  1.09953023e-01
 -3.30066569e-02  3.37518612e-03 -1.09144039e-01 -5.96553367e-03
  4.07055505e-02 -2.39773598e-02  3.51057798e-02 -9.41712558e-02
 -6.38697445e-02  3.01805567e-02 -1.68796219e-02 -3.94372381e-02
  1.01191916e-01  5.29669225e-03  3.18935700e-02 -5.01203090e-02
 -7.08022565e-02 -6.98522553e-02  2.16396861e-02  5.55689782e-02
  4.75885607e-02 -8.48864093e-02  2.98789656e-03  3.00863031e-02
 -3.44370492e-02 -3.53857223e-03  2.18878146e-02 -3.24865319e-02
  1.18724003e-01 -3.59161105e-03 -3.66670266e-02 -1.14218287e-01
  2.13768873e-02  4.80830036e-02 -1.57206040e-03  3.52040045e-02
 -3.42655554e-02 -2.86504999e-02 -5.14445864e-02 -1.47001982e-01
  5.00895269e-02  1.69550080e-03  1.15821185e-02 -2.16937568e-02
  8.82641878e-03 -2.61182226e-02  3.83971678e-03  9.20430198e-03
  1.74461473e-02  1.44950263e-02 -1.50314197e-02  5.82075007e-02
 -1.22603476e-01  2.86951400e-02  3.79180312e-02  6.94904895e-03
  8.09949357e-04  6.26218319e-02  6.46247938e-02  3.66182439e-02
  5.55962808e-02  6.53202683e-02 -4.08311887e-03  3.72647047e-02
 -1.83815267e-02 -1.10032745e-01  4.34309691e-02 -1.85896959e-02
 -2.51321401e-02  1.52035365e-02 -3.98540758e-02 -2.86978297e-02
  5.20088226e-02 -1.12549458e-02  2.64589787e-02  1.43528003e-02
  7.10638985e-02 -3.34430113e-02 -2.73568239e-02 -7.86481891e-03
  7.66500905e-02 -5.65611646e-02  1.08302757e-01 -1.76361166e-02
 -2.51448620e-02  9.61541831e-02 -9.21325311e-02  1.24252868e-32
  5.12711555e-02 -4.72831614e-02 -1.63649512e-03 -6.86067194e-02
  7.99723268e-02  8.71481840e-03 -7.18446150e-02 -4.10550199e-02
  5.39669618e-02  3.76586169e-02  6.32401044e-03 -2.14132462e-02
  4.82706577e-02 -8.40616822e-02 -4.62777540e-02 -6.31869882e-02
  1.43919121e-02  3.82469781e-02 -7.04540908e-02 -8.45945999e-02
  1.79221556e-02  5.37467971e-02 -5.57380579e-02  2.15099100e-02
 -3.93110439e-02  9.06367004e-02  4.43705805e-02  5.53681888e-03
 -2.52961461e-02  2.89776511e-02  8.80407915e-03 -4.01512533e-02
 -3.21095064e-02 -4.25207950e-02  6.11850545e-02 -5.96874952e-02
 -5.24770934e-03 -1.52398916e-02  8.12888443e-02 -9.75210071e-02
 -1.96121037e-02 -2.50675064e-02 -1.38723450e-02 -4.07938324e-02
  4.27388661e-02  4.77898233e-02  9.02665127e-03  3.67380083e-02
  1.35841891e-01 -8.89147595e-02 -4.55918871e-02  1.05074234e-02
  4.81008030e-02 -5.96375428e-02  1.79774426e-02  6.80702627e-02
 -2.66830847e-02 -2.37546898e-02  2.50248592e-02  5.26544638e-02
 -2.58201957e-02  3.92164811e-02 -6.19903244e-02 -8.07994828e-02
 -2.35236008e-02 -9.06603634e-02 -6.90263733e-02 -5.34930862e-02
 -7.41574448e-03 -6.40115095e-03 -4.58680317e-02  1.04001187e-01
 -6.45697117e-03 -3.80925350e-02  9.37020779e-02 -2.30289754e-02
 -1.79523658e-02  6.88148290e-02 -1.21185407e-01  4.00231108e-02
 -8.49062502e-02 -7.77761787e-02  3.58528197e-02  7.84664154e-02
 -4.83581237e-02 -2.95333043e-02 -4.10664268e-02  1.67491958e-02
 -5.97676113e-02  2.21357774e-02 -1.40136741e-02  2.59144623e-02
  6.71390630e-03 -3.68504450e-02 -2.45420579e-02 -1.29144364e-32
  9.64292288e-02  8.07403475e-02 -4.58337143e-02  1.02986908e-02
  9.70389545e-02  5.03907576e-02 -9.46169719e-03  1.05688944e-02
 -3.84687893e-02  5.17161097e-03  4.79489006e-02  7.99152721e-03
 -4.67264391e-02 -2.29545701e-02  4.69408929e-02  8.58177990e-02
  9.43147112e-03  4.52384986e-02 -5.14822379e-02  2.46583428e-02
  1.79168750e-02  6.53616935e-02 -4.35028039e-02  3.15801683e-03
  2.85958499e-02  1.07594028e-01  1.19345874e-01  3.29876728e-02
  4.83782170e-03 -8.24833382e-03  1.45299807e-02  1.97342820e-02
 -6.85408860e-02  1.00814635e-02  1.57297831e-02 -2.37434562e-02
 -2.89590620e-02 -6.01600967e-02 -1.36980921e-01  1.36651704e-02
  4.57332544e-02  3.69764008e-02 -4.17054631e-02 -1.06959576e-02
  6.40559271e-02  2.60391664e-02 -5.56937195e-02 -1.35506382e-02
 -5.88187315e-02 -5.29765375e-02  1.70573425e-02 -4.55802977e-02
 -3.14059518e-02  6.85861567e-03  6.22068755e-02  3.21277999e-03
 -1.80432647e-02 -9.77633521e-02 -6.36364594e-02 -3.42390500e-02
 -1.23254796e-02  4.86991033e-02 -7.91169796e-03 -1.89813543e-02
  5.84223941e-02 -5.48640192e-02 -4.64701131e-02 -1.18607413e-02
 -2.10279636e-02  6.68905079e-02  4.29374129e-02  1.81028340e-02
 -2.81825531e-02 -3.40129398e-02 -5.23372106e-02  9.18070301e-02
  4.92519811e-02  9.25404672e-03 -3.44509445e-02  5.60260052e-03
 -5.57250418e-02 -1.12079149e-02 -2.40393840e-02 -3.26034762e-02
 -4.41337889e-03  8.50399286e-02  3.47544113e-03  3.94019894e-02
 -6.51916787e-02  1.43902665e-02 -1.07904058e-02 -5.63650280e-02
  5.24332607e-03  1.20028891e-01  7.96252638e-02 -6.36662065e-08
 -5.98160038e-03  3.56317759e-02 -7.78097287e-02 -6.80138245e-02
  2.81128045e-02 -9.89487395e-02 -2.60832440e-02  1.86913628e-02
 -4.81325760e-02  7.25000426e-02  6.35587098e-03  3.59662957e-02
  5.78436367e-02  7.27590695e-02 -1.01582482e-01 -2.82273181e-02
 -5.06868325e-02  5.97381294e-02 -4.88806702e-02  2.87872739e-03
  4.91696410e-03 -1.09456405e-01 -2.98613831e-02 -1.47915166e-02
  7.19015449e-02  1.58646721e-02 -3.53491753e-02  2.24822592e-02
  3.14844027e-02 -8.79643038e-02  2.86843479e-02  1.66582433e-03
 -2.39867438e-02 -1.10341664e-02 -7.40604922e-02  4.46462259e-02
 -3.36279310e-02 -3.29453722e-02 -5.98341972e-03  1.22347258e-01
 -1.15794707e-02 -9.02702436e-02  7.20885769e-02  4.79029976e-02
 -2.15496607e-02 -4.75316942e-02  6.79434929e-03 -2.08382867e-02
  3.64425220e-02  2.11567152e-02 -9.21950489e-02 -3.28916162e-02
 -4.34818491e-03  4.82938923e-02 -2.00689640e-02  2.79393010e-02
 -1.95929240e-02 -1.64192915e-02 -4.95440513e-03 -1.04891947e-02
  6.21841699e-02 -3.67513895e-02 -5.71914352e-02  1.97890513e-02]</t>
        </is>
      </c>
    </row>
    <row r="2713">
      <c r="A2713" s="1" t="n">
        <v>2711</v>
      </c>
      <c r="B2713" t="n">
        <v>723</v>
      </c>
      <c r="C2713" t="inlineStr">
        <is>
          <t>Permanent Make Up Kurs Basisausbildung für Anfänger. PMU Grundausbildung</t>
        </is>
      </c>
      <c r="D2713" t="inlineStr">
        <is>
          <t>Montag, 24. Februar</t>
        </is>
      </c>
      <c r="E2713" t="inlineStr">
        <is>
          <t>Vip Beauty Studio Permanent Make Up Art Ingolstadt Bayern</t>
        </is>
      </c>
      <c r="F2713" t="inlineStr">
        <is>
          <t>Münchener Straße 248 85051 Ingolstadt</t>
        </is>
      </c>
      <c r="G2713" t="inlineStr">
        <is>
          <t>business</t>
        </is>
      </c>
      <c r="H2713" t="inlineStr">
        <is>
          <t>Kostenlos</t>
        </is>
      </c>
      <c r="I2713" t="inlineStr">
        <is>
          <t>https://www.eventbrite.de/e/permanent-make-up-kurs-basisausbildung-fur-anfanger-pmu-grundausbildung-tickets-1021903529967?aff=ebdssbdestsearch</t>
        </is>
      </c>
      <c r="J2713" t="inlineStr">
        <is>
          <t>✨ Starte deine Karriere als Permanent Make-Up Artist! ✨
💼 Dauer: 1 Woche
🗓️ 5 Arbeitstage: 9-17 Uhr
🎓 Abschluss: Zertifikat über eine erfolgreiche Grundausbildung zum Permanent Make-Up Artist
Wo: Ingolstadt
Wann : Termine nach Vereinbarung! (https://www.permanent-makeup-academy.online/event-calendar)
Preise : AB 3900€ ( https://www.permanent-makeup-academy.online/seminar-masterclass-grundausbildung)
In nur 5 Tagen wirst du intensiv geschult und bist bereit deine Karriere in der Schönheitsbranche zu starten. Ob Augenbrauen, Lidstrich oder Lippen – wir zeigen dir Schritt für Schritt, wie du die besten Ergebnisse erzielst.
Gute Nachrichten! 🎉
💳 Ratenzahlung über Paypal möglich – Deine Chance eine professionelle Ausbildung zum Permanent Make-Up Artist zu einem unschlagbaren Preis zu erhalten!
So funktioniert es:
-Nutze PayPal, um deine Schulung in mehreren Raten zu begleichen.
-Bitte beachte, dass eine zusätzliche Gebühr von 340 € anfällt, die am ersten Tag der Schulung ausgeglichen werden muss.(zusätzliche Paypal Ratenzahlung Gebühr )
-Der Restbetrag wird dann flexibel in Raten gezahlt – ganz nach dir gerichtet.
Mehr als nur eine Ausbildung !
Bonus:
-Social Media Marketing
-Fotokurs für die Pmu Branche
-10% Rabatt für unsere Studenten: https://www.killerbeauty.de/
- Permanent Make Up Gerät ( Wert 700€) Gratis
👉 Klicke hier für mehr Informationen ( Preise , Ablauf , Anmeldung : https://www.permanent-makeup-academy.online/seminar-masterclass-grundausbildung
um den ersten Schritt in eine erfolgreiche Zukunft zu machen!</t>
        </is>
      </c>
      <c r="K2713" t="inlineStr">
        <is>
          <t>Permanent Make Up Schulung Bayern</t>
        </is>
      </c>
      <c r="L2713" t="inlineStr">
        <is>
          <t>Rückerstattungsrichtlinie
Rückerstattungen bis zu 30 Tage vor dem Event</t>
        </is>
      </c>
      <c r="M2713" t="inlineStr">
        <is>
          <t>Dauer nicht verfügbar</t>
        </is>
      </c>
      <c r="N2713" t="inlineStr">
        <is>
          <t>Events in Deutschland, Events in Bayern, Events in Ingolstadt, Ingolstadt Kurse, Ingolstadt Geschäftlich Kurse, #kurs, #bayern, #ingolstadt, #basisausbildung, #permanent_makeup, #pmu_grundausbildung</t>
        </is>
      </c>
      <c r="O2713" t="inlineStr">
        <is>
          <t xml:space="preserve">
    The event titled "Permanent Make Up Kurs Basisausbildung für Anfänger. PMU Grundausbildung" is scheduled to take place on Montag, 24. Februar at Vip Beauty Studio Permanent Make Up Art Ingolstadt Bayern, 
    specifically at Münchener Straße 248 85051 Ingolstadt. This event falls under the "business" category. 
    Description: ✨ Starte deine Karriere als Permanent Make-Up Artist! ✨
💼 Dauer: 1 Woche
🗓️ 5 Arbeitstage: 9-17 Uhr
🎓 Abschluss: Zertifikat über eine erfolgreiche Grundausbildung zum Permanent Make-Up Artist
Wo: Ingolstadt
Wann : Termine nach Vereinbarung! (https://www.permanent-makeup-academy.online/event-calendar)
Preise : AB 3900€ ( https://www.permanent-makeup-academy.online/seminar-masterclass-grundausbildung)
In nur 5 Tagen wirst du intensiv geschult und bist bereit deine Karriere in der Schönheitsbranche zu starten. Ob Augenbrauen, Lidstrich oder Lippen – wir zeigen dir Schritt für Schritt, wie du die besten Ergebnisse erzielst.
Gute Nachrichten! 🎉
💳 Ratenzahlung über Paypal möglich – Deine Chance eine professionelle Ausbildung zum Permanent Make-Up Artist zu einem unschlagbaren Preis zu erhalten!
So funktioniert es:
-Nutze PayPal, um deine Schulung in mehreren Raten zu begleichen.
-Bitte beachte, dass eine zusätzliche Gebühr von 340 € anfällt, die am ersten Tag der Schulung ausgeglichen werden muss.(zusätzliche Paypal Ratenzahlung Gebühr )
-Der Restbetrag wird dann flexibel in Raten gezahlt – ganz nach dir gerichtet.
Mehr als nur eine Ausbildung !
Bonus:
-Social Media Marketing
-Fotokurs für die Pmu Branche
-10% Rabatt für unsere Studenten: https://www.killerbeauty.de/
- Permanent Make Up Gerät ( Wert 700€) Gratis
👉 Klicke hier für mehr Informationen ( Preise , Ablauf , Anmeldung : https://www.permanent-makeup-academy.online/seminar-masterclass-grundausbildung
um den ersten Schritt in eine erfolgreiche Zukunft zu machen!
    It is organized by Permanent Make Up Schulung Bayern and will last for Dauer nicht verfügbar. 
    Key topics and themes include: Events in Deutschland, Events in Bayern, Events in Ingolstadt, Ingolstadt Kurse, Ingolstadt Geschäftlich Kurse, #kurs, #bayern, #ingolstadt, #basisausbildung, #permanent_makeup, #pmu_grundausbildung.
    </t>
        </is>
      </c>
      <c r="P2713" t="inlineStr">
        <is>
          <t>[-6.72340617e-02  4.15263176e-02  1.50423283e-02 -1.33956717e-02
 -4.08637039e-02  6.76347390e-02 -5.53193549e-03 -3.81682068e-02
 -3.81201552e-03 -7.52443373e-02 -2.49852464e-02 -9.40862298e-02
 -3.08643598e-02 -6.22698255e-02 -2.44615357e-02  1.81170888e-02
  4.60137874e-02 -6.68336451e-02  2.48925630e-02 -2.54463125e-02
 -3.15476656e-02 -1.63171411e-01 -5.80090433e-02 -9.94637795e-03
  5.84118487e-03 -2.91996002e-02 -2.90870480e-03 -1.28955962e-02
  9.41376984e-02 -4.55494970e-02  3.07651684e-02  3.41418833e-02
  8.55073612e-03 -3.00195236e-02  1.23277634e-01  1.04078926e-01
 -2.86819525e-02  1.07945586e-02 -5.32112755e-02  4.47629802e-02
  6.23280182e-03 -4.55964962e-03 -1.04402862e-01 -3.04603390e-02
  2.65146121e-02  3.93916368e-02  6.57808930e-02  1.08394865e-02
 -6.66529834e-02  4.00186107e-02  1.67909022e-02 -7.96960294e-02
  7.10759312e-02 -6.01456240e-02  2.55810493e-03  2.23185699e-02
 -8.02159235e-02 -2.29616966e-02 -8.63558089e-04  2.49047186e-02
  1.06959685e-03  2.51118317e-02 -5.57955839e-02 -2.15265211e-02
 -1.13636106e-02  8.08256026e-03 -1.76071543e-02  4.73700017e-02
  1.92249485e-03 -8.27270746e-02  1.04817092e-01 -8.22472274e-02
 -8.50237831e-02  6.08057268e-02  2.51867715e-02  3.37711722e-02
 -6.34441003e-02  3.42085361e-02  2.80128303e-03 -6.42024502e-02
  1.83656178e-02  1.92237422e-02  7.22790584e-02 -1.33752311e-02
 -4.17188443e-02 -6.38537183e-02 -1.31308837e-02 -2.40330789e-02
  1.02830669e-02  2.10908446e-02  1.26848114e-03 -4.30579809e-03
 -5.79065867e-02 -2.10306924e-02 -1.54046342e-02  2.03533527e-02
 -9.18170363e-02 -8.19127448e-03  1.48196906e-01  3.14771011e-02
 -3.41174118e-02  4.59929630e-02 -2.01877672e-02  5.82379550e-02
 -9.18989256e-02 -6.68694749e-02 -5.39861470e-02  4.38256040e-02
  1.71623367e-04  2.91340966e-02 -5.36481626e-02 -2.09855214e-02
  7.61780739e-02 -2.84865256e-02  2.77171116e-02  5.10743856e-02
  3.43680545e-03 -7.71654444e-03  8.40649754e-02  5.38493320e-03
  1.05676569e-01  6.19128086e-02  1.51974857e-02  1.07361446e-03
 -1.07276149e-01 -9.09770839e-03  4.11267616e-02  1.39255952e-32
  5.04004173e-02 -2.97643933e-02  2.36870032e-02  6.23053461e-02
  7.16311112e-02  2.75238627e-03 -4.20053825e-02 -5.05555561e-03
 -4.95758690e-02  8.21721461e-03  9.57028754e-03 -4.47684005e-02
 -3.59452553e-02 -3.74156386e-02  3.39120105e-02  1.82521697e-02
  9.22308564e-02  2.32864195e-03 -2.32210103e-03 -6.10837527e-02
 -5.07470556e-02 -6.09331438e-03 -2.69616153e-02  3.12532857e-02
 -2.49599814e-02  1.52817652e-01  6.49829432e-02  5.44688432e-03
 -1.73138839e-03 -9.22850519e-03  1.47178974e-02  2.48380117e-02
 -2.14401707e-02 -5.55145852e-02 -7.35460892e-02  7.04100495e-03
 -8.80827475e-03 -2.97839399e-02  5.84199140e-03 -2.89081894e-02
  2.97494959e-02  4.47920538e-05 -3.81658189e-02 -3.75887416e-02
  1.72842648e-02  6.84887618e-02  4.79101166e-02  1.71577688e-02
  1.66926533e-01 -1.88067015e-02  1.41712921e-02  2.57887486e-02
 -1.71904527e-02  3.26561183e-02 -1.26052051e-04  9.61165652e-02
 -2.89090499e-02 -8.56986046e-02  4.76192916e-03 -4.56159413e-02
  3.91579531e-02  8.60365704e-02 -5.32143861e-02  1.09538905e-01
 -4.45971638e-02 -6.01412319e-02  2.44508144e-02 -1.47785468e-03
  3.63927856e-02  2.37481073e-02 -5.17060310e-02  3.23189679e-03
  4.24522050e-02 -6.35962710e-02  3.18471938e-02  2.60718763e-02
 -2.25459896e-02  1.52535392e-02 -8.96513239e-02  1.50709912e-01
 -1.00268908e-01  6.50241151e-02 -5.00816712e-03 -5.41983731e-02
  7.63862357e-02 -2.41780169e-02  6.30403310e-02  3.84743465e-03
 -1.03691379e-02  8.84441286e-02  1.64756253e-02  2.80214027e-02
 -8.48491956e-03  9.81042609e-02 -1.04419515e-01 -1.46441132e-32
  7.81405494e-02 -3.60333212e-02 -2.94811614e-02 -6.77855536e-02
  8.04391280e-02  3.55820768e-02 -4.36827354e-02  2.67431550e-02
  1.44432765e-02  4.84391600e-02 -1.76239032e-02  5.36408881e-03
 -2.14594677e-02 -2.08544675e-02 -9.29152593e-02  1.25121614e-02
  6.58359155e-02  6.18842393e-02 -9.28108096e-02 -3.55503112e-02
 -2.43650060e-02  3.28980125e-02 -7.42244348e-02 -4.68686335e-02
 -1.04453795e-01  5.24099395e-02  6.14433251e-02  6.36630729e-02
 -5.24356663e-02  3.24454568e-02 -1.13969877e-01 -6.55624345e-02
 -7.21118525e-02  6.57590106e-02 -9.20598488e-03 -1.85832065e-02
  1.80337410e-02 -4.69895117e-02  3.75073031e-03  2.26057395e-02
  1.46381399e-02  3.80271748e-02 -8.09137151e-02  5.14000393e-02
  4.39591296e-02 -7.70885572e-02 -4.09850143e-02 -1.70445982e-02
  4.99178097e-02 -3.87492031e-02  1.45082623e-02 -8.40641744e-03
 -3.28542255e-02  2.14465748e-04  3.72988492e-04  8.69695656e-03
 -1.44132096e-02 -3.64515856e-02 -1.98072921e-02  8.42180327e-02
  9.64620523e-03  6.83202744e-02 -1.47620533e-02 -1.71934608e-02
  2.74300836e-02  7.13284314e-03  3.33115794e-02  7.30045587e-02
 -3.12052350e-02  1.97952540e-04  3.68028469e-02  1.10359766e-01
 -3.04928571e-02  7.79611524e-03 -9.07826200e-02  2.29039695e-02
  9.17836204e-02  5.18744178e-02  2.22684871e-02 -5.82860820e-02
 -9.74812433e-02  6.09727344e-03 -7.15104565e-02  1.57708917e-02
  3.80575247e-02  4.15751860e-02 -1.92394517e-02  4.87976745e-02
  7.24415928e-02  4.88734804e-03 -3.72377387e-03  3.61335166e-02
  1.82268508e-02  7.86900595e-02 -3.51587799e-03 -6.98982063e-08
  1.48546761e-02  1.46898096e-02 -1.01191901e-01 -6.54210895e-02
  2.80694496e-02 -1.59128129e-01 -4.23036423e-03 -5.40012419e-02
 -2.95636654e-02 -7.03413934e-02 -5.47967069e-02  1.37556233e-02
 -8.11187625e-02  3.09596416e-02 -2.83553824e-03 -5.69358915e-02
 -7.41286762e-03  3.51334400e-02 -6.34579137e-02 -7.54769221e-02
  1.49915135e-02 -3.26259248e-02  9.06625111e-03 -5.91493137e-02
 -9.38976109e-02 -5.10338098e-02 -3.09039541e-02 -5.04406588e-03
 -5.94271719e-02  3.88798043e-02 -1.15697552e-02  8.87145102e-02
  1.71889029e-02 -2.63577010e-02  7.22999126e-02 -2.06963550e-02
 -2.37243753e-02 -3.43119651e-02 -3.77010517e-02 -6.95578707e-03
  1.61189586e-02 -4.58602794e-02  3.91397439e-02  3.73556698e-03
 -1.66886896e-02  1.88904833e-02 -2.86434628e-02 -1.77492965e-02
  2.18209308e-02  3.92393731e-02 -7.42914602e-02 -2.49133017e-02
  6.44558948e-03  3.38261314e-02 -1.54341862e-03  4.14514020e-02
  8.84711277e-03 -2.55184639e-02  3.73394787e-02 -6.44294545e-03
  3.84755954e-02 -6.26984909e-02  2.88199587e-03  4.66040149e-02]</t>
        </is>
      </c>
    </row>
    <row r="2714">
      <c r="A2714" s="1" t="n">
        <v>2712</v>
      </c>
      <c r="B2714" t="n">
        <v>724</v>
      </c>
      <c r="C2714" t="inlineStr">
        <is>
          <t>F20 Goldene Oktobertage – Kreative Angebote für U3 Kinder</t>
        </is>
      </c>
      <c r="D2714" t="inlineStr">
        <is>
          <t>Dienstag, 30. September</t>
        </is>
      </c>
      <c r="E2714" t="inlineStr">
        <is>
          <t>Haus im Moos</t>
        </is>
      </c>
      <c r="F2714" t="inlineStr">
        <is>
          <t>Kleinhohenried 108 86668 Karlshuld</t>
        </is>
      </c>
      <c r="G2714" t="inlineStr">
        <is>
          <t>family-and-education</t>
        </is>
      </c>
      <c r="H2714" t="inlineStr">
        <is>
          <t>Kostenlos</t>
        </is>
      </c>
      <c r="I2714" t="inlineStr">
        <is>
          <t>https://www.eventbrite.de/e/f20-goldene-oktobertage-kreative-angebote-fur-u3-kinder-tickets-1112465005779?aff=ebdssbdestsearch</t>
        </is>
      </c>
      <c r="J2714" t="inlineStr">
        <is>
          <t>F13 Goldene Oktobertage – Kreative Angebote für U3 Kinder
Diese Fortbildung soll Euch auf die farbenfrohe Jahreszeit einstimmen. Ich möchte Euch viele neue kreative Ideen vorstellen und sie im Anschluss gemeinsam mit Euch umsetzen.
Termin: Dienstag, 30.09.2025 von 19:00 bis 21:15 Uhr
Umfang: 3 UE
Referentin: Regina Betz (Fachkraft für Kindertagespflege)
Ort: Haus im Moos, Karlshuld
Teilnehmer: 18 Personen</t>
        </is>
      </c>
      <c r="K2714" t="inlineStr">
        <is>
          <t>Mobile Familie e.V.</t>
        </is>
      </c>
      <c r="L2714" t="inlineStr">
        <is>
          <t>Rückerstattungsrichtlinie
Rückerstattungen bis zu 7 Tage vor dem Event</t>
        </is>
      </c>
      <c r="M2714" t="inlineStr">
        <is>
          <t>Eventdauer: 2 Stunden 30 Minuten</t>
        </is>
      </c>
      <c r="N2714" t="inlineStr"/>
      <c r="O2714" t="inlineStr">
        <is>
          <t xml:space="preserve">
    The event titled "F20 Goldene Oktobertage – Kreative Angebote für U3 Kinder" is scheduled to take place on Dienstag, 30. September at Haus im Moos, 
    specifically at Kleinhohenried 108 86668 Karlshuld. This event falls under the "family-and-education" category. 
    Description: F13 Goldene Oktobertage – Kreative Angebote für U3 Kinder
Diese Fortbildung soll Euch auf die farbenfrohe Jahreszeit einstimmen. Ich möchte Euch viele neue kreative Ideen vorstellen und sie im Anschluss gemeinsam mit Euch umsetzen.
Termin: Dienstag, 30.09.2025 von 19:00 bis 21:15 Uhr
Umfang: 3 UE
Referentin: Regina Betz (Fachkraft für Kindertagespflege)
Ort: Haus im Moos, Karlshuld
Teilnehmer: 18 Personen
    It is organized by Mobile Familie e.V. and will last for Eventdauer: 2 Stunden 30 Minuten. 
    Key topics and themes include: nan.
    </t>
        </is>
      </c>
      <c r="P2714" t="inlineStr">
        <is>
          <t>[-1.49399852e-02  1.07188802e-02  2.01978087e-02  9.89472121e-03
  1.44050538e-03  4.01159301e-02  6.75737252e-03 -4.57667597e-02
  2.50137821e-02  1.11231524e-02  8.05187225e-02 -2.64868401e-02
 -7.54357949e-02 -5.83895780e-02 -2.59498842e-02 -3.30838189e-02
 -3.37898508e-02 -3.63836512e-02 -1.33668393e-01  2.89463960e-02
  7.91336372e-02 -1.29974246e-01  5.64801060e-02  6.23906143e-02
 -3.65332305e-03  6.16771358e-05 -3.12466323e-02 -3.61940749e-02
  4.25223075e-02 -2.97444388e-02  7.71480352e-02 -6.14338852e-02
  3.06742396e-02 -1.23727070e-02  2.08592955e-02 -3.05711925e-02
  7.34295277e-03 -2.72190422e-02 -1.01356819e-01  1.02233261e-01
 -4.34592878e-03 -7.71497861e-02 -5.29937446e-02  2.44348329e-02
 -2.42023580e-02  6.97018132e-02 -4.02686261e-02 -7.23447576e-02
 -1.08583421e-02  7.18070120e-02  1.78593379e-02  2.17354316e-02
 -1.01251900e-02 -7.03365877e-02 -1.10226218e-02  4.39609587e-02
 -4.82437015e-02 -4.61341180e-02  5.66129200e-02  1.72101874e-02
 -3.06153558e-02  3.70817520e-02 -3.36992182e-02  4.32182401e-02
 -6.95665330e-02 -8.27700924e-03 -5.48354387e-02 -1.81442359e-03
  2.64408849e-02 -6.21215478e-02  8.47781822e-02 -7.31640980e-02
 -1.88519619e-02  6.35554716e-02  5.56683503e-02  6.58520013e-02
  1.18889771e-02  7.82439411e-02  2.45714318e-02 -1.47885978e-01
  5.91215566e-02 -6.00210093e-02  1.17522040e-02 -3.76001336e-02
 -3.60895554e-03 -3.40951718e-02 -5.74837513e-02  2.79057451e-04
  4.37023640e-02  5.59462234e-02 -2.05411538e-02  3.06816027e-02
  1.44544030e-02  6.31601512e-02  4.14792709e-02 -5.72207291e-03
  3.26775052e-02 -2.49679456e-03  1.55517220e-04  1.22653201e-01
 -2.21159514e-02  1.13108054e-01  2.28379760e-02  6.29226789e-02
 -5.40072005e-03 -3.34007032e-02 -7.03214854e-02 -1.09532010e-03
 -7.59586468e-02 -4.62488607e-02 -3.20015550e-02 -5.56766614e-02
  5.75755276e-02 -7.58151188e-02 -5.83597319e-03  4.65515628e-03
 -1.24354875e-02 -4.69437689e-02  9.21190381e-02 -5.02389409e-02
  6.63296953e-02 -1.66448194e-03 -4.92771044e-02  2.09780373e-02
 -3.34446318e-02 -1.56210214e-02  1.93137284e-02  1.58946893e-32
 -2.31207740e-02  2.68341899e-02 -5.82712702e-02 -4.50680777e-03
 -5.70279956e-02 -3.58786881e-02 -3.32466364e-02 -2.24790536e-02
 -2.21136287e-02 -4.54616174e-02  1.21638663e-02 -3.14590521e-02
 -3.28086838e-02 -9.37353596e-02  2.51893476e-02 -1.35530522e-02
 -6.26503350e-03  6.05605841e-02 -1.94713008e-02  2.47763488e-02
  5.04868403e-02 -4.31682169e-02  4.88660717e-03 -6.70833588e-02
 -3.81683186e-02  4.80884947e-02  3.48888058e-03  1.25085562e-02
  1.18779968e-02  3.56829986e-02  3.46394069e-02 -5.16030146e-03
 -5.94789386e-02 -9.73542780e-02 -2.46588662e-02 -1.71951074e-02
 -1.81790311e-02 -8.59092548e-02 -5.43995909e-02  3.32225375e-02
  2.61460673e-02 -4.94973511e-02 -5.39257824e-02  5.57434484e-02
  1.14225239e-01  3.41589935e-02  8.32124278e-02  5.76543063e-02
  9.70416665e-02  3.30494158e-02 -5.07710539e-02 -4.88419048e-02
 -2.09177341e-02  2.22572461e-02  2.05178838e-02  6.57804832e-02
 -2.85065994e-02  2.02685036e-02 -1.81269995e-03 -1.28622904e-01
  4.94779162e-02  3.76261361e-02 -2.28926949e-02  4.30009216e-02
 -7.40441680e-02  1.89451557e-02 -3.84813957e-02  2.99880300e-02
  6.57646060e-02 -2.17045732e-02  2.02542776e-03 -2.95527303e-03
  2.29113903e-02 -1.24356737e-02  8.57760310e-02  3.74726467e-02
  5.23997378e-03 -9.04555526e-03 -5.83805181e-02  5.50108105e-02
  1.50365504e-02  4.68432233e-02  1.37988375e-02  2.45611686e-02
  8.80041067e-03 -5.81795424e-02  7.90200606e-02 -2.14964859e-02
 -7.11789578e-02  2.44753230e-02  5.37863225e-02 -7.80713856e-02
  5.89754879e-02  1.05910748e-01 -4.19371538e-02 -1.58345510e-32
  7.36142993e-02 -7.70551991e-03 -1.17649762e-02 -1.71852540e-02
  1.03403345e-01 -3.74031439e-02 -4.78981063e-02  1.29162222e-01
  1.70290880e-02  4.13842946e-02  6.02372363e-02 -8.02233070e-02
  5.33167347e-02 -6.82384223e-02  1.22838803e-02  9.70467459e-03
  5.37605770e-02  4.04739566e-02 -3.26204039e-02  1.52029675e-02
  7.37451715e-03  3.41330515e-03 -9.03529003e-02  4.35620658e-02
  1.04285171e-02  6.31730258e-02  3.28781679e-02 -4.57228813e-03
 -6.70723915e-02 -1.68155730e-02 -1.87156983e-02 -2.26680655e-02
 -4.89218272e-02  5.88555709e-02 -2.52642343e-03  3.83188538e-02
  8.09987783e-02  1.28465123e-03 -7.93627501e-02  6.24963716e-02
  5.88667914e-02  1.54025452e-02 -2.48709880e-02  3.14411670e-02
  2.75983065e-02  1.23316079e-01 -5.45236631e-04 -1.33506907e-02
  6.05563149e-02 -4.21095230e-02  8.59604590e-03 -7.32000638e-03
 -3.35139781e-02  5.04775904e-02  2.50205565e-02  7.81988949e-02
  7.42419288e-02 -6.07309900e-02 -7.98525438e-02 -8.99599493e-03
 -5.17129665e-03 -1.58117004e-02  2.79285703e-02  3.22014540e-02
  1.15793189e-02 -6.27900586e-02  1.78152658e-02  2.00922713e-02
 -2.71922555e-02  6.42328560e-02 -1.59989446e-02 -2.13624015e-02
 -6.44698963e-02 -1.04968108e-01  6.42672330e-02  7.54113495e-02
  6.37366548e-02  4.83460315e-02 -1.28489425e-02  4.70503746e-03
 -9.31365117e-02  2.86844769e-03 -2.06912085e-02 -1.46992947e-03
 -3.75368446e-02 -2.89734174e-02  3.90752479e-02 -6.62517594e-03
 -3.35980505e-02  1.35131665e-02 -1.91693753e-03 -1.27806189e-02
  2.68642604e-02  5.23482785e-02  3.43541205e-02 -6.65104736e-08
  1.24620996e-01  3.42120379e-02 -1.07077658e-01 -6.96826577e-02
  3.85362543e-02 -1.00194052e-01 -8.47452059e-02  7.26393657e-03
 -9.73193049e-02  4.73070927e-02 -3.96262892e-02  7.39036277e-02
 -6.87494269e-03 -5.79731129e-02  3.01198587e-02 -3.93634513e-02
 -1.57201383e-02 -7.97019247e-03 -1.88955124e-02 -3.91010344e-02
  1.15567960e-01 -4.70376201e-02  5.98227046e-02 -6.88878074e-02
 -4.37962562e-02  2.82601528e-02 -8.96001887e-03  3.79273891e-02
 -7.15331510e-02 -1.91533715e-02 -1.23937177e-02  3.80695574e-02
 -9.15388912e-02 -4.40267697e-02 -1.54511619e-03  2.86330078e-02
 -8.72067884e-02 -2.47187670e-02 -3.11408173e-02  2.15655640e-02
  5.40504940e-02 -4.15180847e-02 -4.01793830e-02  2.42191479e-02
  1.06825598e-01  2.48563159e-02 -4.21480574e-02  1.68725327e-02
 -3.51846032e-02 -4.87966798e-02 -1.60902157e-01 -5.60668744e-02
 -1.10702910e-01 -3.81770954e-02  9.09445807e-04 -3.04684173e-02
 -2.64020152e-02 -6.68376759e-02 -1.16106239e-03 -5.11178114e-02
  4.51908112e-02 -4.93043959e-02 -3.62178311e-02  1.26139633e-02]</t>
        </is>
      </c>
    </row>
    <row r="2715">
      <c r="A2715" s="1" t="n">
        <v>2713</v>
      </c>
      <c r="B2715" t="n">
        <v>725</v>
      </c>
      <c r="C2715" t="inlineStr">
        <is>
          <t>Ettrinarria Faschingsbeats – Das Mega DJ Line Up</t>
        </is>
      </c>
      <c r="D2715" t="inlineStr">
        <is>
          <t>Samstag, 1. März</t>
        </is>
      </c>
      <c r="E2715" t="inlineStr">
        <is>
          <t>Schulstraße 4</t>
        </is>
      </c>
      <c r="F2715" t="inlineStr">
        <is>
          <t>Schulstraße 4 86833 Ettringen</t>
        </is>
      </c>
      <c r="G2715" t="inlineStr">
        <is>
          <t>music</t>
        </is>
      </c>
      <c r="H2715" t="inlineStr">
        <is>
          <t>13 €</t>
        </is>
      </c>
      <c r="I2715" t="inlineStr">
        <is>
          <t>https://www.eventbrite.de/e/ettrinarria-faschingsbeats-das-mega-dj-line-up-tickets-1089746654579?aff=ebdssbdestsearch</t>
        </is>
      </c>
      <c r="J2715" t="inlineStr">
        <is>
          <t>Sei dabei, wenn wir am 1. März die Nacht mit einem Mega DJ Line Up zum Beben bringen! Erlebe die ultimative Faschingsparty des Jahres mit Luca-Dante Spadafora, 2 Engel &amp; Charlie und Anvee, die euch mit den heißesten Beats und besten Sounds durch die Nacht begleiten.
Tauche ein in eine Welt aus Neon-Lichtern, heißen Rhythmen und unvergesslicher Party-Atmosphäre – und lass dich von der Magie des Faschings mitreißen.
Bereite dich vor auf eine Nacht voller Musik, Tanz und Spaß, die du so schnell nicht vergessen wirst. Ettrinarria Faschingsbeats – Das Mega DJ Line Up wartet auf dich!
Alle Infos findest Du unter: Faschingsbeats – Ettrinarria
Einlass: 19h
Location: Schulstraße 4, 86833 Ettringen (großes Partyzelt)
Mindestalter: 18 Jahre, Partypass und ähnliches werden NICHT akzeptiert</t>
        </is>
      </c>
      <c r="K2715" t="inlineStr">
        <is>
          <t>Faschingskomitee Ettrinarria e.V.</t>
        </is>
      </c>
      <c r="L2715" t="inlineStr">
        <is>
          <t>Rückerstattungsrichtlinie
Keine Rückerstattungen</t>
        </is>
      </c>
      <c r="M2715" t="inlineStr">
        <is>
          <t>Dauer nicht verfügbar</t>
        </is>
      </c>
      <c r="N2715" t="inlineStr">
        <is>
          <t>Events in Deutschland, Events in Bayern, Events in Ettringen, Ettringen Performances, Ettringen Musik Performances, #party, #edm, #techno, #beats, #hardstyle, #karneval, #fasching, #anvee, #luca_dante, #2engelundcharlie</t>
        </is>
      </c>
      <c r="O2715" t="inlineStr">
        <is>
          <t xml:space="preserve">
    The event titled "Ettrinarria Faschingsbeats – Das Mega DJ Line Up" is scheduled to take place on Samstag, 1. März at Schulstraße 4, 
    specifically at Schulstraße 4 86833 Ettringen. This event falls under the "music" category. 
    Description: Sei dabei, wenn wir am 1. März die Nacht mit einem Mega DJ Line Up zum Beben bringen! Erlebe die ultimative Faschingsparty des Jahres mit Luca-Dante Spadafora, 2 Engel &amp; Charlie und Anvee, die euch mit den heißesten Beats und besten Sounds durch die Nacht begleiten.
Tauche ein in eine Welt aus Neon-Lichtern, heißen Rhythmen und unvergesslicher Party-Atmosphäre – und lass dich von der Magie des Faschings mitreißen.
Bereite dich vor auf eine Nacht voller Musik, Tanz und Spaß, die du so schnell nicht vergessen wirst. Ettrinarria Faschingsbeats – Das Mega DJ Line Up wartet auf dich!
Alle Infos findest Du unter: Faschingsbeats – Ettrinarria
Einlass: 19h
Location: Schulstraße 4, 86833 Ettringen (großes Partyzelt)
Mindestalter: 18 Jahre, Partypass und ähnliches werden NICHT akzeptiert
    It is organized by Faschingskomitee Ettrinarria e.V. and will last for Dauer nicht verfügbar. 
    Key topics and themes include: Events in Deutschland, Events in Bayern, Events in Ettringen, Ettringen Performances, Ettringen Musik Performances, #party, #edm, #techno, #beats, #hardstyle, #karneval, #fasching, #anvee, #luca_dante, #2engelundcharlie.
    </t>
        </is>
      </c>
      <c r="P2715" t="inlineStr">
        <is>
          <t>[-3.84453535e-02 -3.82705070e-02 -1.95454620e-02 -9.16401967e-02
 -7.66917318e-02  6.52809143e-02 -7.03938454e-02 -2.83773113e-02
 -2.00826842e-02 -5.85270450e-02 -8.76350328e-02 -1.86659060e-02
 -3.41007337e-02 -1.13128118e-01  2.79294308e-02 -2.58051362e-02
  6.55670911e-02 -8.23260918e-02  1.65367443e-02  8.22143480e-02
 -5.96762169e-03 -9.93764475e-02 -4.62774262e-02  5.08671477e-02
 -1.74922924e-02 -2.54993755e-02 -1.07601844e-02  7.34597221e-02
 -5.42141981e-02 -5.06823435e-02  7.83704370e-02  4.65964973e-02
 -2.00564060e-02 -5.11013307e-02  5.51469158e-03  1.57545991e-02
  2.78188456e-02 -1.97667107e-02 -3.56649645e-02  7.89064690e-02
  4.10193354e-02  5.21788932e-02  1.08875483e-02 -5.50827645e-02
 -3.27449739e-02 -1.32199666e-02 -5.17475791e-02 -8.19201171e-02
 -4.50779796e-02 -1.27120111e-02  8.57966486e-04 -6.33153468e-02
  8.20713341e-02  1.68778058e-02  1.42859388e-02 -2.05084309e-02
 -1.86593961e-02 -1.00309532e-02  6.86672702e-02 -1.57746323e-03
 -4.27062102e-02  1.92443896e-02 -6.66064769e-02 -1.74834263e-02
 -1.39599228e-02 -2.45565120e-02  3.25701609e-02  1.44871688e-02
  3.69877033e-02  2.40742192e-02  7.33971968e-02 -6.60119504e-02
 -5.71249798e-03  6.84496611e-02  4.80987392e-02  6.58900365e-02
 -9.88114774e-02 -1.10671688e-02 -7.17123076e-02 -7.25283772e-02
 -4.47570859e-03 -1.87093820e-02 -8.15933570e-02 -9.74755958e-02
  4.65841172e-03  2.45114509e-02  2.16788463e-02  5.00539541e-02
 -1.13188373e-02  1.57627190e-04  2.67179537e-04  7.56663531e-02
 -8.01284686e-02  9.52090044e-03  6.35545626e-02  4.53083552e-02
 -1.89242214e-02  3.37734655e-03  1.28871903e-01  1.36198699e-02
  7.20541552e-02  8.27850252e-02  1.37896426e-02  4.11836579e-02
 -2.15214957e-02 -6.03384413e-02  8.95125512e-03  9.51078087e-02
 -6.61297292e-02 -3.70800458e-02  3.11861653e-02 -3.57922837e-02
  8.30359906e-02 -9.70179588e-02 -7.21347192e-03  9.27780196e-02
  2.91309040e-02  2.40991823e-03  2.21733246e-02 -3.11112255e-02
  2.96259560e-02 -2.81007942e-02 -4.55898605e-02  2.16149148e-02
  5.81480116e-02  7.44048133e-02 -4.99157608e-02  1.53009163e-32
 -1.70310575e-03 -5.52250631e-02 -3.74645218e-02 -9.33208875e-03
  1.37970582e-01 -1.98949706e-02 -1.00725003e-01  3.74384336e-02
  4.18571904e-02  7.52939805e-02 -6.26280382e-02 -1.35752438e-02
  1.06157390e-02 -1.13246001e-01  1.21324137e-02 -7.64052346e-02
  4.69902419e-02 -9.33918059e-02 -6.04906455e-02 -6.82530329e-02
 -3.86486240e-02  1.08606610e-02  2.35549337e-03  2.10515019e-02
 -1.59989704e-05  1.46603033e-01  7.03308657e-02 -5.58174700e-02
  3.07636661e-03  3.63699049e-02  1.73150573e-03 -1.00220874e-01
 -5.59925288e-02 -2.07966454e-02  6.00705156e-03  4.64723371e-02
 -2.95208544e-02  1.41146686e-02  2.04263674e-03 -6.23300858e-02
  4.41688299e-02 -1.02711488e-02 -1.57911956e-01  5.86515898e-03
 -1.62038486e-02  1.22897252e-02 -5.22061251e-02  2.44865716e-02
  1.44786119e-01 -4.00440507e-02  4.09425609e-02  1.10124527e-02
  2.03956868e-02  5.06534725e-02  2.45404691e-02  6.50427267e-02
  3.71427685e-02 -3.67338434e-02  2.96430532e-02  5.55164088e-03
  7.41490796e-02  6.33665547e-02 -9.01801884e-03  7.47282337e-03
  4.67335358e-02 -2.06494890e-03  5.67524172e-02 -7.98000768e-02
  5.18148839e-02  2.69787963e-02 -2.02038977e-02 -2.81804670e-02
  7.47458041e-02 -3.74843106e-02  7.97837824e-02 -4.49148426e-03
 -8.88116062e-02  1.40947532e-02  1.16990115e-02  2.99480241e-02
 -6.88044280e-02 -4.02375348e-02  2.95604044e-03  1.46134533e-02
  8.25707689e-02 -1.75842587e-02  5.38545661e-02  1.66256763e-02
 -3.78551446e-02  2.81745289e-02 -3.51944193e-02  1.34495702e-02
 -3.60963237e-03  7.36299064e-03 -5.85690849e-02 -1.55914103e-32
  2.60429569e-02  2.65370924e-02 -6.83407811e-03 -5.16151357e-03
 -8.51491652e-03  9.48506817e-02 -3.93429548e-02  5.38642816e-02
  5.91120124e-02  2.98596732e-02  1.11036850e-02 -8.81495513e-03
  7.12709650e-02 -4.19166945e-02  2.22252794e-02 -1.94157232e-02
 -6.43613189e-02  3.17183919e-02  3.40109579e-02 -3.96439945e-03
 -1.38215662e-03 -2.48249341e-02 -3.09169199e-03  2.12924592e-02
 -1.80160217e-02 -2.08706129e-02  5.89827970e-02  4.33177389e-02
 -1.99038275e-02  8.17616191e-03  3.05103092e-03  2.63647223e-03
 -3.25315595e-02 -9.35232341e-02 -4.09447998e-02  6.66577294e-02
  8.90257433e-02  9.04400423e-02 -6.81165904e-02  9.00846999e-03
 -3.55737507e-02  5.50893135e-02 -2.05861012e-04  5.36698289e-02
 -2.69310586e-02 -2.02918798e-02 -1.18950859e-01  6.94520772e-02
 -1.57160610e-02 -7.95530435e-03 -1.18709859e-02 -5.54484278e-02
  4.44917195e-02 -7.69886095e-03  2.87943296e-02  6.58537894e-02
 -4.17266004e-02 -8.14097598e-02 -5.99611998e-02 -1.30393310e-02
  1.55386012e-02  3.88518646e-02 -8.04915726e-02 -4.05527540e-02
  8.58457908e-02  2.01146193e-02 -2.60476563e-02 -4.14749868e-02
  9.64393560e-03  8.95031020e-02  2.25102175e-02  7.81204104e-02
 -7.74266869e-02  3.79287377e-02 -1.05833188e-01  2.64445432e-02
 -3.66376750e-02  7.89686069e-02  2.73903273e-02  3.77670527e-02
  1.48996850e-02  7.50380307e-02 -4.97833081e-02  5.07413549e-03
 -2.06928086e-02  5.53114265e-02  7.21960813e-02  6.43332079e-02
 -1.43733053e-02 -2.61251591e-02  9.41422135e-02  6.91720918e-02
  1.56913623e-02  2.51193177e-02 -4.42732684e-02 -6.89294097e-08
  3.81595567e-02  1.57540515e-02 -1.12876117e-01 -8.59865732e-03
  1.00149252e-02 -5.95162101e-02 -5.39515680e-03 -5.23923673e-02
 -6.33338094e-02  4.94182259e-02  2.80478410e-02  1.99814942e-02
 -7.34987343e-03 -2.05644686e-03 -6.72794208e-02  9.81071033e-03
 -5.65742888e-02  1.45977456e-02 -8.88293087e-02  3.61317880e-02
  7.81968087e-02  3.21016461e-02  4.14008982e-02 -5.75005822e-02
  4.46607126e-03 -2.23656893e-02 -1.63200423e-02  1.19656520e-02
 -3.94284427e-02 -4.56598774e-02 -3.97358313e-02  3.55145708e-03
 -4.96855080e-02 -6.43674731e-02 -3.37822251e-02 -8.89128819e-03
 -5.56931049e-02 -6.92651747e-03  5.53956553e-02 -4.71047051e-02
  1.09630683e-02 -5.47353700e-02 -9.75662656e-03 -4.41200063e-02
 -3.76607440e-02 -1.08214423e-01 -7.88818300e-02 -4.18796539e-02
 -7.55456742e-03  9.32182670e-02 -1.27456233e-01  4.97426419e-03
 -1.49177900e-03 -2.66167074e-02 -9.82569437e-03  2.12643240e-02
 -9.48041230e-02  3.25168744e-02  9.58791643e-04 -2.31576171e-02
  5.28495051e-02  1.61025953e-02 -1.54751102e-02  3.44574824e-02]</t>
        </is>
      </c>
    </row>
    <row r="2716">
      <c r="A2716" s="1" t="n">
        <v>2714</v>
      </c>
      <c r="B2716" t="n">
        <v>726</v>
      </c>
      <c r="C2716" t="inlineStr">
        <is>
          <t>Starkbierfest am Auwaldsee mit Ohlala</t>
        </is>
      </c>
      <c r="D2716" t="inlineStr">
        <is>
          <t>Samstag, 29. März</t>
        </is>
      </c>
      <c r="E2716" t="inlineStr">
        <is>
          <t>Wirtshaus am Auwaldsee</t>
        </is>
      </c>
      <c r="F2716" t="inlineStr">
        <is>
          <t>Am Auwaldsee 20 85053 Ingolstadt</t>
        </is>
      </c>
      <c r="G2716" t="inlineStr">
        <is>
          <t>food-and-drink</t>
        </is>
      </c>
      <c r="H2716" t="inlineStr">
        <is>
          <t>15,56 €</t>
        </is>
      </c>
      <c r="I2716" t="inlineStr">
        <is>
          <t>https://www.eventbrite.de/e/starkbierfest-am-auwaldsee-mit-ohlala-tickets-1145407126549?aff=ebdssbdestsearch</t>
        </is>
      </c>
      <c r="J2716" t="inlineStr">
        <is>
          <t>Starkbierfest am Auwaldsee mit Ohlala
Get ready for a night of fun and festivities at the Wirtshaus am Auwaldsee! Join us for an evening filled with delicious Starkbier, great company, and live music by Ohlala. It's the perfect way to unwind and enjoy the vibrant atmosphere by the lake. Don't miss out on this exciting event - mark your calendars and come celebrate with us!</t>
        </is>
      </c>
      <c r="K2716" t="inlineStr">
        <is>
          <t>Wirtshaus am Auwaldsee - Seeblick GmbH</t>
        </is>
      </c>
      <c r="L2716" t="inlineStr">
        <is>
          <t>Rückerstattungsrichtlinie
Kontaktieren Sie den Veranstalter, um eine Rückerstattung anzufordern.</t>
        </is>
      </c>
      <c r="M2716" t="inlineStr">
        <is>
          <t>Eventdauer: 5 Stunden 30 Minuten</t>
        </is>
      </c>
      <c r="N2716" t="inlineStr">
        <is>
          <t>Events in Deutschland, Events in Bayern, Events in Ingolstadt, Ingolstadt Festivals, Ingolstadt Essen und Trinken Festivals, #event, #germany, #starkbierfest, #ohlala, #auwaldsee</t>
        </is>
      </c>
      <c r="O2716" t="inlineStr">
        <is>
          <t xml:space="preserve">
    The event titled "Starkbierfest am Auwaldsee mit Ohlala" is scheduled to take place on Samstag, 29. März at Wirtshaus am Auwaldsee, 
    specifically at Am Auwaldsee 20 85053 Ingolstadt. This event falls under the "food-and-drink" category. 
    Description: Starkbierfest am Auwaldsee mit Ohlala
Get ready for a night of fun and festivities at the Wirtshaus am Auwaldsee! Join us for an evening filled with delicious Starkbier, great company, and live music by Ohlala. It's the perfect way to unwind and enjoy the vibrant atmosphere by the lake. Don't miss out on this exciting event - mark your calendars and come celebrate with us!
    It is organized by Wirtshaus am Auwaldsee - Seeblick GmbH and will last for Eventdauer: 5 Stunden 30 Minuten. 
    Key topics and themes include: Events in Deutschland, Events in Bayern, Events in Ingolstadt, Ingolstadt Festivals, Ingolstadt Essen und Trinken Festivals, #event, #germany, #starkbierfest, #ohlala, #auwaldsee.
    </t>
        </is>
      </c>
      <c r="P2716" t="inlineStr">
        <is>
          <t>[ 1.65604651e-02  2.81332415e-02  1.34228170e-02  4.62514907e-02
  3.47725376e-02  1.29244234e-02 -4.25102264e-02 -1.04142260e-02
 -5.02145141e-02 -5.74919172e-02 -3.57290991e-02 -6.75402284e-02
 -7.35587403e-02 -4.02917303e-02  5.76981455e-02  2.25743446e-02
  1.20310746e-01 -7.55284429e-02 -1.66363474e-02 -2.50572953e-02
  1.90936327e-02 -1.24988951e-01  1.47078782e-02  2.41101682e-02
  1.04875118e-02  2.03225501e-02  7.96190463e-03  3.20226997e-02
  3.24406661e-03 -6.78291246e-02  6.13065846e-02 -4.33264375e-02
 -4.60953964e-03 -3.83058786e-02  1.48556856e-02  2.35397182e-02
  2.98167560e-02 -1.34352162e-01 -1.99888907e-02 -1.75625039e-03
  5.71975186e-02 -1.96407661e-02  7.85108749e-03  5.50973713e-02
 -1.01175971e-01  1.23476312e-02 -1.38540834e-03 -9.55375284e-03
 -4.25727256e-02  1.35076895e-01 -1.09456135e-02 -3.11376415e-02
  3.29578891e-02 -5.54957706e-03 -4.35276963e-02  5.32058701e-02
 -4.06051539e-02 -9.34711695e-02  5.47061749e-02  4.61844467e-02
  2.09638458e-02 -7.76486052e-03 -7.42256939e-02 -1.37306796e-02
 -8.42316169e-03  1.29883795e-03 -3.98575068e-02  4.97464947e-02
  9.14255902e-02 -4.17050384e-02  4.62871976e-02 -1.38698667e-02
  2.36110147e-02  5.58485612e-02 -3.37971607e-04 -4.30096351e-02
 -4.55226982e-03  2.73067597e-02  7.19607994e-02 -3.46997799e-03
 -7.67231062e-02 -5.36881797e-02  6.01137392e-02 -3.26159522e-02
  5.25454395e-02 -2.23047119e-02 -3.01622525e-02  4.02256548e-02
  5.63745014e-02  6.88915886e-03 -6.77096099e-02 -1.39630781e-02
 -4.00240533e-02  2.49828137e-02  1.89154781e-02  4.68531251e-02
  4.96859439e-02  5.30313030e-02  1.75583046e-02  6.37823790e-02
  5.02529889e-02  1.36728138e-01 -6.15560301e-02  7.99904242e-02
  2.01884308e-03 -8.29341561e-02 -8.45424682e-02  7.13572428e-02
 -8.03031623e-02 -1.90475658e-02  8.64830706e-03 -2.14133281e-02
  1.26576364e-01 -2.11878610e-03  1.16892522e-02  4.81922738e-02
  7.17437342e-02 -4.10087081e-03  4.23994213e-02 -1.78737529e-02
 -1.45125156e-02  8.62302855e-02  1.86441001e-02  5.86879961e-02
  4.27798294e-02  7.18434751e-02  9.73153219e-04  7.37969917e-33
  2.88161207e-02 -9.05779190e-03 -6.34426102e-02  2.59008817e-02
  7.46605843e-02 -1.71172023e-02 -6.95681497e-02 -4.65978384e-02
 -2.65592914e-02 -1.38538992e-02  2.32485635e-03 -3.66961509e-02
 -3.14888358e-02 -9.76524204e-02  2.01492570e-02 -1.00805856e-01
  5.40863015e-02 -2.25841329e-02 -4.10294682e-02  1.80021636e-02
 -8.05217996e-02  1.83953755e-02  5.13176527e-03 -6.38674479e-03
 -9.30190161e-02  9.36594754e-02  8.68065506e-02  3.71594205e-02
 -3.35404091e-02  4.78892922e-02  2.17657778e-02 -6.43344447e-02
 -9.10996422e-02 -1.91061292e-02  2.28693290e-03  4.88444566e-05
 -2.90375855e-02 -6.23969771e-02 -3.59319709e-02 -9.36284959e-02
  2.02113558e-02  2.28033474e-04 -1.14013247e-01  6.74792975e-02
 -3.19891945e-02  2.18741153e-03  4.96223718e-02  8.61622766e-02
  1.59826443e-01 -7.76746273e-02 -6.16619252e-02  1.65556781e-02
  3.69605683e-02  2.72169467e-02 -1.92286056e-02  4.48866263e-02
  2.93882154e-02  4.54544043e-03  5.02436906e-02 -3.57041979e-04
  1.78022049e-02  5.90088777e-02  1.41657819e-03  6.69363663e-02
 -3.77368778e-02 -3.20591256e-02  3.77979018e-02 -5.20129800e-02
  1.20998709e-03  6.25110278e-03  1.49977645e-02  1.32959029e-02
  8.80908594e-02  2.74165496e-02 -2.32295785e-02  3.06498613e-02
  8.91000181e-02 -2.19350477e-04 -4.26337384e-02  5.63567132e-02
  3.40635510e-04  3.85661460e-02  5.95252216e-02  2.31293570e-02
 -3.86876203e-02 -6.61850348e-02  2.23535039e-02 -8.28237534e-02
 -3.18351872e-02  4.31824615e-03 -1.95395597e-03 -2.32174117e-02
  5.78212515e-02  3.71906683e-02 -8.92236605e-02 -6.62105054e-33
  9.06618834e-02 -6.28285185e-02 -2.85748616e-02 -2.05679107e-02
  2.21929979e-02  3.03563047e-02 -3.36733200e-02  3.79119925e-02
  1.68133900e-02 -9.97114647e-03  2.05321722e-02  4.69837300e-02
  8.63155872e-02 -5.19614145e-02 -7.40679167e-03  2.67416891e-02
  1.60378873e-01  3.66317593e-02  2.49304306e-02 -2.59244163e-02
 -6.23047091e-02  4.44101617e-02 -3.36411633e-02 -3.56838247e-03
 -3.25537436e-02  3.88873294e-02  7.75820017e-02 -1.35185113e-02
 -1.03995800e-01 -3.13079916e-02  1.81225333e-02  1.44468434e-02
 -1.62201580e-02 -4.20844778e-02 -7.02453181e-02  3.54140773e-02
  4.63910364e-02  2.09423900e-03 -1.98673196e-02  6.98880976e-05
  5.45929112e-02 -4.34256829e-02 -5.32029271e-02  5.13614230e-02
 -1.26494025e-03  5.13296723e-02 -7.75882527e-02 -5.57818124e-03
 -5.25644012e-02  4.32558507e-02 -2.81551760e-02 -6.84194714e-02
 -4.49122339e-02 -1.68767124e-02  1.31674474e-02  1.91260260e-02
 -1.33694373e-02 -6.46697208e-02 -2.98073031e-02  2.01386269e-02
 -1.01423077e-03  1.14627928e-01  3.77313755e-02  3.28826718e-03
 -5.71053522e-03 -6.04494438e-02 -9.22928602e-02 -1.12539600e-03
 -9.74469446e-03  1.00627907e-01  2.59166472e-02  7.01359883e-02
 -1.09571792e-01  5.92444604e-03  6.54230341e-02  6.48281276e-02
  7.67233148e-02  4.64687608e-02 -4.22608443e-02 -7.43421689e-02
 -4.92209420e-02  9.49335396e-02 -4.09258017e-03  6.82765734e-04
 -7.60763558e-03  2.45897844e-02  4.53381389e-02  6.70858771e-02
 -1.99351069e-02  7.77046531e-02 -8.79804231e-03 -2.41091102e-02
 -8.02606493e-02  5.38925715e-02  7.09253624e-02 -4.82860436e-08
  5.72316200e-02  2.47996729e-02 -9.07069668e-02 -2.59938035e-02
 -5.45689464e-02 -9.37424004e-02 -2.87215542e-02 -1.02547240e-02
 -3.71183157e-02  4.24577035e-02 -2.88749412e-02  3.11525259e-03
 -1.84653234e-02 -1.98941641e-02 -3.57022882e-02  2.35757008e-02
 -9.04203486e-03 -8.47688317e-03 -8.22317526e-02 -2.98435465e-02
  1.54360831e-02  1.81751624e-02  1.18076906e-01 -2.91636772e-02
  1.83483232e-02  3.45041044e-02 -1.65813472e-02  1.59262512e-02
  2.85418257e-02 -3.91178429e-02 -5.15195541e-02  3.60726565e-02
 -1.22581189e-02 -2.45476887e-02 -5.45973368e-02  1.03549138e-02
 -7.23249093e-02 -4.03988995e-02 -7.78130582e-03  2.37223934e-02
 -5.95442094e-02 -3.89521644e-02 -4.55683582e-02  5.06817959e-02
 -5.64756095e-02  6.89180121e-02 -6.27918020e-02 -8.05223826e-04
  2.28855293e-02  1.26521511e-04 -9.93815288e-02 -2.68466007e-02
  1.98879335e-02 -1.47049874e-02 -2.65535880e-02  8.43675584e-02
 -5.83504364e-02 -7.68598467e-02  4.98513319e-02 -1.80046353e-02
  9.93780345e-02 -8.25138763e-02 -7.75721818e-02 -1.70262232e-02]</t>
        </is>
      </c>
    </row>
    <row r="2717">
      <c r="A2717" s="1" t="n">
        <v>2715</v>
      </c>
      <c r="B2717" t="n">
        <v>727</v>
      </c>
      <c r="C2717" t="inlineStr">
        <is>
          <t>5. CASHFLOW DAY Stuttgart – Finanzielle Intelligenz durch CASHFLOW101®</t>
        </is>
      </c>
      <c r="D2717" t="inlineStr">
        <is>
          <t>Samstag, 11. Oktober</t>
        </is>
      </c>
      <c r="E2717" t="inlineStr">
        <is>
          <t>wird noch bekannt gegeben</t>
        </is>
      </c>
      <c r="F2717" t="inlineStr">
        <is>
          <t>folgt 70435 Stuttgart</t>
        </is>
      </c>
      <c r="G2717" t="inlineStr">
        <is>
          <t>business</t>
        </is>
      </c>
      <c r="H2717" t="inlineStr">
        <is>
          <t>Ab 159 €</t>
        </is>
      </c>
      <c r="I2717" t="inlineStr">
        <is>
          <t>https://www.eventbrite.de/e/5-cashflow-day-stuttgart-finanzielle-intelligenz-durch-cashflow101-tickets-1120713457119?aff=ebdssbdestsearch</t>
        </is>
      </c>
      <c r="J2717" t="inlineStr">
        <is>
          <t>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Andreas Hierold &amp; Mary Mache</t>
        </is>
      </c>
      <c r="K2717" t="inlineStr">
        <is>
          <t>CASFHLOW SECRETS GmbH</t>
        </is>
      </c>
      <c r="L2717" t="inlineStr">
        <is>
          <t>Rückerstattungsrichtlinie
Keine Rückerstattungen</t>
        </is>
      </c>
      <c r="M2717" t="inlineStr">
        <is>
          <t>Dauer nicht verfügbar</t>
        </is>
      </c>
      <c r="N2717" t="inlineStr">
        <is>
          <t>Events in Deutschland, Events in Bayern, Events in Peiting, Peiting Games, Peiting Geschäftlich Games, #kiyosaki, #cashflow101, #cashflow_games, #cashflowsecrets, #oldschoolsecrets</t>
        </is>
      </c>
      <c r="O2717" t="inlineStr">
        <is>
          <t xml:space="preserve">
    The event titled "5. CASHFLOW DAY Stuttgart – Finanzielle Intelligenz durch CASHFLOW101®" is scheduled to take place on Samstag, 11. Oktober at wird noch bekannt gegeben, 
    specifically at folgt 70435 Stuttgart. This event falls under the "business" category. 
    Description: Mit Spaß zu deinem finanziellen Erfolg.
Durch das Lesen von Büchern lernst du nicht alles.
Diese Erkenntnis gewinnen wir immer wieder im Leben.Fahrradfahren kannst du zum Beispiel nicht durch das Lesen eines Buches lernen.
Um ein Fahrrad steuern zu lernen, benötigst du ein Fahrrad.Lenker, Bremsen, Räder, Pedale und vieles mehr sind aufeinander abgestimmt. Sie ergeben ein funktionierendes System.Durch deine Muskelkraft setzt du dein Fahrrad in Bewegung.
Deinen ‚Finanz-Muskel‘ entfachst du auf eine ähnliche Art und Weise.
Die von Robert T. Kiyosaki entwickelte Bildungs-Simulation CASHFLOW101® ermöglicht es dir, deinen ‚Finanz-Muskel‘ in einer weltweit einzigartigen Simulation zu schulen und zu trainieren.
Die aufeinander abgestimmten Komponenten sind durch akribisch geschulte Trainer für dich dein Katapult auf dem Weg zu deiner finanziellen Bildung, die dich in deine finanzielle Freiheit führt.
Diese Komponenten erwarten dich auf einem CASHFLOW DAY:
hervorragend geschulte Trainer, die als deine Gastgeber fungieren
Menschen aus der Praxis für deine Praxis
weitere Teilnehmer mit dem gleichen Interesse zum schnelleren, voneinander Lernen
eine begrenzte Zahl an Teilnehmern zum besseren Lernen
Gastgeber, die sich an die Vorgaben von Robert T. Kiyosaki halten und für ihr Tun im LIVE-Interview mit Robert T. Kiyosaki beim CASHFLOW HERO DAY gelobt wurden
mehrere Runden CASHFLOW101™️ inkl. Feedbackgespräche
Arbeitsmaterialien und Geschenke von deinen Gastgebern
Trainiere mit Gleichgesinnten deinen Finanz-IQ und erfahre, wie einfach und spielerisch du zu deinem Erfolg kommst.
Zu dieser Möglichkeit laden wir dich herzlich ein.
Wir freuen uns auf dich
Andreas Hierold &amp; Mary Mache
    It is organized by CASFHLOW SECRETS GmbH and will last for Dauer nicht verfügbar. 
    Key topics and themes include: Events in Deutschland, Events in Bayern, Events in Peiting, Peiting Games, Peiting Geschäftlich Games, #kiyosaki, #cashflow101, #cashflow_games, #cashflowsecrets, #oldschoolsecrets.
    </t>
        </is>
      </c>
      <c r="P2717" t="inlineStr">
        <is>
          <t>[-1.08966194e-01  6.27417266e-02 -8.27705786e-02 -8.25090334e-02
  3.20011564e-02 -2.24286504e-02  6.93404600e-02  2.49853376e-02
 -7.18848361e-03 -2.65742783e-02 -3.21178697e-02 -5.70429675e-02
 -5.34972623e-02 -2.54929438e-02 -3.08203585e-02 -2.85198074e-02
 -3.48594300e-02 -3.47725153e-02 -8.68832022e-02  3.44291180e-02
  1.73041150e-02 -1.44585833e-01  1.66781843e-02  8.13123286e-02
 -1.74350152e-03  1.83245423e-03 -2.20730547e-02 -5.94171183e-03
 -3.74815166e-02 -3.06962486e-02  3.68485786e-02  3.45806442e-02
 -3.26717645e-02  2.64685806e-02  3.68966982e-02  1.44767491e-02
  1.13056675e-01 -2.22713128e-02 -6.21898286e-02  7.63113126e-02
 -2.98522506e-02  8.56559537e-03 -4.19167578e-02 -3.40008773e-02
 -3.08356341e-02 -5.24548776e-02  2.82358844e-02 -4.64970712e-03
 -9.59184617e-02  1.05040073e-01  4.60787229e-02  2.29379721e-02
  5.00012040e-02 -1.83615880e-03  2.03957893e-02 -4.76557687e-02
 -9.69145354e-03 -6.58335984e-02  1.30650084e-02  1.41082341e-02
  2.31421292e-02 -3.64880674e-02 -6.69354126e-02 -2.50849202e-02
 -7.26004913e-02  6.37483671e-02 -6.87758848e-02 -4.14687432e-02
 -2.30268706e-02 -2.90157199e-02  4.25738804e-02 -1.51836991e-01
 -9.46616530e-02 -3.13418359e-02  2.43743625e-03  3.59053724e-02
 -3.59718762e-02  4.14622240e-02 -2.74028312e-02 -1.04043782e-01
 -9.72923078e-03 -1.21173039e-01  2.57312041e-02 -9.52683203e-03
  1.00604445e-02 -4.66254205e-02 -3.05781839e-03  9.12429243e-02
  4.57959473e-02 -2.49228589e-02 -4.49202396e-02  7.05314949e-02
 -7.22528398e-02 -3.24871317e-02  3.41310352e-02  4.22663540e-02
 -1.16013493e-02 -1.64581537e-02  9.94268209e-02  7.01908171e-02
  6.17654473e-02  2.26267837e-02  7.88934063e-03  1.45479050e-02
 -1.47006866e-02 -4.75037135e-02  1.10145118e-02  4.89883907e-02
 -2.33363304e-02 -1.22848004e-01  2.63833645e-04  4.27373871e-02
  1.02044359e-01 -5.06393798e-02 -5.98685518e-02  4.45794091e-02
 -1.01098314e-01 -9.00775194e-02  1.73695982e-02  4.91524711e-02
  3.02635245e-02  1.21738791e-01 -3.67007987e-03  1.14410641e-02
  6.20128994e-04  3.64876762e-02 -2.18194467e-03  1.67981978e-32
 -7.51594305e-02 -7.27807432e-02 -3.16747613e-02 -8.55326280e-02
  6.87071607e-02  5.00027798e-02  1.89054739e-02  3.38248834e-02
  5.63414656e-02  1.38589339e-02  5.20634977e-03 -2.89535690e-02
 -2.16419511e-02 -1.19997926e-01 -1.87002879e-03 -9.45361927e-02
  5.73733076e-02 -7.31587708e-02  1.72485821e-02 -5.37007563e-02
  4.54576612e-02 -1.55042356e-03 -4.17911150e-02  9.86199360e-03
  4.85020988e-02  5.94530106e-02 -3.58112417e-02  1.96034797e-02
  1.08439736e-01  9.03923810e-02  3.58862765e-02 -2.29581557e-02
  1.35602914e-02 -2.22101696e-02 -2.29444392e-02  1.76592171e-02
 -2.00024992e-02  2.18057372e-02  7.43701961e-03 -1.24316156e-01
  8.02683085e-02 -8.11494440e-02 -1.01237707e-01  9.33776796e-03
  7.26144807e-03  7.65748993e-02 -8.00817646e-03  6.95176125e-02
  1.05287798e-01 -3.11063137e-02 -4.74134274e-02  1.85284335e-02
 -2.40279697e-02 -3.29863876e-02 -2.92210113e-02 -4.04543616e-03
 -3.23792105e-03 -1.16288513e-02 -7.96303451e-02 -1.21559640e-02
  1.52325388e-02  8.41773301e-02 -6.69438988e-02 -1.17741497e-02
 -5.11355773e-02  1.85012277e-02  3.69048305e-02 -9.27029457e-03
  4.44698855e-02  2.00474132e-02 -1.25912447e-02  1.75607372e-02
  1.05254754e-01  6.60405457e-02  8.04526955e-02  8.50051045e-02
  1.16765192e-02  9.12451074e-02 -1.20639719e-01  8.25093761e-02
 -8.05247799e-02  3.16639133e-02  7.50829205e-02 -4.45356630e-02
  2.97761764e-02  1.02951331e-02  2.65298523e-02 -6.94415420e-02
 -2.50611249e-02  3.40856202e-02  1.60709862e-02 -3.90964374e-02
  5.95208956e-03  3.89091894e-02  1.12576541e-02 -1.62875469e-32
  1.55929187e-02  2.24011689e-02 -2.86447375e-05  5.61978929e-02
  1.70335956e-02  5.99426925e-02  7.16515258e-03 -1.94523055e-02
  1.05312718e-02  3.45198438e-02  9.66163632e-03 -3.02706123e-03
 -6.88801706e-02 -2.33672988e-02  3.39571685e-02 -5.25835715e-03
  2.42567677e-02  2.75380705e-02  6.26616776e-02  8.93199444e-03
 -4.52209264e-03  5.53232655e-02  2.15072408e-02  8.54506120e-02
  4.62127589e-02  3.49716693e-02  5.18936515e-02 -1.15829306e-02
  1.94437522e-02 -7.22425897e-03 -8.55519548e-02 -1.02690803e-02
 -1.64561439e-02  2.96230428e-02 -2.61544660e-02 -7.39098191e-02
  6.35082498e-02  4.41488102e-02 -5.11932895e-02 -3.93477385e-05
  1.03418529e-02 -4.05068658e-02 -8.36212561e-02  9.79835633e-03
 -5.19217399e-04 -8.30688141e-03 -7.75310919e-02 -5.09197153e-02
  4.32334207e-02 -7.38396645e-02 -1.88869145e-03 -1.44346394e-02
  4.66126055e-02 -4.16650064e-03 -2.26799035e-04  1.08396091e-01
  4.95177805e-02 -2.11335234e-02  1.43878460e-02 -4.46323073e-03
  2.41654553e-02  5.35665266e-02  2.28298213e-02 -8.80955439e-03
  6.33470342e-02 -2.89072804e-02 -6.08714819e-02  1.09791271e-02
  8.23795795e-03  9.60339420e-03 -1.36002870e-02  3.69101651e-02
  4.94071990e-02  1.67299695e-02 -6.60114661e-02  1.51892304e-01
  3.73098142e-02 -4.86870995e-03 -3.45358588e-02 -1.17298937e-03
 -8.27496946e-02  6.92768320e-02 -9.89903659e-02  2.45487615e-02
 -2.45131198e-02 -8.33987072e-03 -2.50502676e-03 -1.67845543e-02
 -4.16199006e-02 -4.20098118e-02  3.94340185e-03  3.31002623e-02
  9.31450445e-03  2.94422749e-02  8.50600004e-03 -6.50619185e-08
  3.71646718e-03  2.45637000e-02 -6.94923252e-02 -1.43507216e-02
  8.10841098e-02 -1.25867456e-01  1.08651177e-03  1.91591829e-02
 -2.94287093e-02  5.07704169e-02 -9.97966155e-03  3.09753809e-02
 -3.02826539e-02  9.13557876e-03 -1.26794323e-01 -7.17782974e-02
 -6.06080815e-02 -6.61594272e-02  3.63995787e-03  2.75685135e-02
  7.46254325e-02 -4.44465317e-02 -7.70490570e-03  1.60466367e-03
 -3.84780429e-02 -7.18190745e-02 -8.11034173e-04  7.23999739e-02
  8.11843574e-02 -1.57387275e-02  5.45995450e-03  1.48998257e-02
  6.62368024e-03  1.19892461e-02 -3.51456106e-02 -1.81851648e-02
 -4.97651026e-02  6.44357800e-02 -1.35068009e-02  7.05221593e-02
  3.26699130e-02 -5.97297549e-02  2.04220377e-02 -2.81385779e-02
 -1.40791619e-02 -4.70518246e-02 -1.24900267e-01  2.38410421e-02
  6.05869964e-02  8.98660067e-03 -8.42971280e-02  4.58344109e-02
  4.35542837e-02  3.89106534e-02  6.03262968e-02  1.30768064e-02
  1.59873068e-02 -1.01135738e-01  5.77485608e-03  1.71611831e-02
 -8.88057053e-03 -2.69387895e-03 -1.26741780e-02  7.74703175e-03]</t>
        </is>
      </c>
    </row>
    <row r="2718">
      <c r="A2718" s="1" t="n">
        <v>2716</v>
      </c>
      <c r="B2718" t="n">
        <v>728</v>
      </c>
      <c r="C2718" t="inlineStr">
        <is>
          <t>Gladiator Fight Night 7 - Casino Royale</t>
        </is>
      </c>
      <c r="D2718" t="inlineStr">
        <is>
          <t>Datum nicht verfügbar</t>
        </is>
      </c>
      <c r="E2718" t="inlineStr">
        <is>
          <t>Stadttheater Ingolstadt</t>
        </is>
      </c>
      <c r="F2718" t="inlineStr">
        <is>
          <t>Schloßlände 1 85049 Ingolstadt</t>
        </is>
      </c>
      <c r="G2718" t="inlineStr">
        <is>
          <t>sports-and-fitness</t>
        </is>
      </c>
      <c r="H2718" t="inlineStr">
        <is>
          <t>Ab 54,45 €</t>
        </is>
      </c>
      <c r="I2718" t="inlineStr">
        <is>
          <t>https://www.eventbrite.com/e/gladiator-fight-night-7-casino-royale-tickets-944005033467?aff=ebdssbdestsearch</t>
        </is>
      </c>
      <c r="J2718" t="inlineStr">
        <is>
          <t>Einlass: ab 16:30 Uhr
Ende der Veranstaltung: ca. 23:00 Uhr
Die 7. Gladiator FightNight am 2. Mai 2025 verspricht erneut ein Highlight im Eventkalender zu sein. Unter dem glamourösen Motto "Casino Royale" bietet diese spezielle Edition eine einzigartige Mischung aus Eleganz und Exklusivität. Im stilvollen Ambiente des Stadttheaters Ingolstadt erleben Sie eine Nacht, die Las Vegas in den Schatten stellt. Hier erwartet Sie ein außergewöhnliches Erlebnis: Spektakuläre Kämpfe treffen auf erstklassiges Entertainment und renommierte Special Guests.
Die Gladiator FightNight, bekannt für ihre Exklusivität und Eleganz, wird durch den prestigeträchtigen Veranstaltungsort noch hervorgehoben. Das innovative Konzept „King of the Arena“ erreicht neue Höhen mit einem hochkarätigen WM-Kampf und einem spannenden DM-Kampf. Diese besonderen Duelle stehen nicht nur für sportliche Spitzenleistungen, sondern auch für unvergessliche Momente, die in die Geschichte der Gladiator FightNight eingehen.
In der Vergangenheit haben Künstler wie die Violinistin Beatrix Loew-Beer, die Burlesque-Tänzerinnen Belle la Donna und Chandra Lavie sowie der Sänger Dante Thomas für Begeisterung gesorgt. Die Intimität des Stadttheaters Ingolstadt verspricht, jede Performance noch intensiver und persönlicher zu gestalten.
Die Gladiator FightNight, anerkannt und gefeiert weit über regionale Grenzen hinaus, wird live auf Kanälen wie Sport1, Sat1, Kabel1, RTK, Bild+ und Fight24.tv übertragen. Nutzen Sie die Chance, Teil dieses exklusiven und prestigeträchtigen Events zu werden, das nicht nur durch sportliche Exzellenz, sondern auch durch sein einzigartiges Ambiente besticht.</t>
        </is>
      </c>
      <c r="K2718" t="inlineStr">
        <is>
          <t>Gladiators Gym</t>
        </is>
      </c>
      <c r="L2718" t="inlineStr">
        <is>
          <t>Rückerstattungsrichtlinie
Rückerstattungen bis zu 7 Tage vor dem Event</t>
        </is>
      </c>
      <c r="M2718" t="inlineStr">
        <is>
          <t>Eventdauer: 7 Stunden</t>
        </is>
      </c>
      <c r="N2718" t="inlineStr">
        <is>
          <t>Events in Deutschland, Events in Bayern, Events in Ingolstadt, Ingolstadt Games, Ingolstadt Sport und Fitness Games, #theater, #night, #casino, #fight, #bayern, #gladiator, #royale, #ingolstadt</t>
        </is>
      </c>
      <c r="O2718" t="inlineStr">
        <is>
          <t xml:space="preserve">
    The event titled "Gladiator Fight Night 7 - Casino Royale" is scheduled to take place on Datum nicht verfügbar at Stadttheater Ingolstadt, 
    specifically at Schloßlände 1 85049 Ingolstadt. This event falls under the "sports-and-fitness" category. 
    Description: Einlass: ab 16:30 Uhr
Ende der Veranstaltung: ca. 23:00 Uhr
Die 7. Gladiator FightNight am 2. Mai 2025 verspricht erneut ein Highlight im Eventkalender zu sein. Unter dem glamourösen Motto "Casino Royale" bietet diese spezielle Edition eine einzigartige Mischung aus Eleganz und Exklusivität. Im stilvollen Ambiente des Stadttheaters Ingolstadt erleben Sie eine Nacht, die Las Vegas in den Schatten stellt. Hier erwartet Sie ein außergewöhnliches Erlebnis: Spektakuläre Kämpfe treffen auf erstklassiges Entertainment und renommierte Special Guests.
Die Gladiator FightNight, bekannt für ihre Exklusivität und Eleganz, wird durch den prestigeträchtigen Veranstaltungsort noch hervorgehoben. Das innovative Konzept „King of the Arena“ erreicht neue Höhen mit einem hochkarätigen WM-Kampf und einem spannenden DM-Kampf. Diese besonderen Duelle stehen nicht nur für sportliche Spitzenleistungen, sondern auch für unvergessliche Momente, die in die Geschichte der Gladiator FightNight eingehen.
In der Vergangenheit haben Künstler wie die Violinistin Beatrix Loew-Beer, die Burlesque-Tänzerinnen Belle la Donna und Chandra Lavie sowie der Sänger Dante Thomas für Begeisterung gesorgt. Die Intimität des Stadttheaters Ingolstadt verspricht, jede Performance noch intensiver und persönlicher zu gestalten.
Die Gladiator FightNight, anerkannt und gefeiert weit über regionale Grenzen hinaus, wird live auf Kanälen wie Sport1, Sat1, Kabel1, RTK, Bild+ und Fight24.tv übertragen. Nutzen Sie die Chance, Teil dieses exklusiven und prestigeträchtigen Events zu werden, das nicht nur durch sportliche Exzellenz, sondern auch durch sein einzigartiges Ambiente besticht.
    It is organized by Gladiators Gym and will last for Eventdauer: 7 Stunden. 
    Key topics and themes include: Events in Deutschland, Events in Bayern, Events in Ingolstadt, Ingolstadt Games, Ingolstadt Sport und Fitness Games, #theater, #night, #casino, #fight, #bayern, #gladiator, #royale, #ingolstadt.
    </t>
        </is>
      </c>
      <c r="P2718" t="inlineStr">
        <is>
          <t>[ 3.66022103e-02  8.08145404e-02 -9.45744440e-02  2.02377327e-02
 -2.05139145e-02  9.62905735e-02 -5.13178390e-03 -5.29491194e-02
 -1.23883216e-02  9.66681726e-03 -4.27679345e-02 -1.12626441e-01
 -4.72146682e-02 -3.21935564e-02  4.36314419e-02 -5.66508658e-02
  1.04200736e-01 -1.15335537e-02  1.39343524e-02  9.58382264e-02
  3.47979218e-02 -1.35213897e-01  6.32782979e-03  5.96359856e-02
 -2.09726375e-02  1.64896343e-02  1.92375835e-02  1.79639217e-02
 -9.71540213e-02 -2.25966144e-02 -2.13014763e-02  2.21572928e-02
 -4.02824022e-02  4.87461500e-02  6.40762076e-02 -6.96275430e-03
 -3.06715947e-02 -1.04957074e-01 -9.57820937e-02  9.60019529e-02
  7.77282380e-03 -5.94303533e-02 -7.60224387e-02  6.01198599e-02
  2.90032383e-02 -6.05045538e-03 -2.08959412e-02 -8.31576902e-03
 -2.09615007e-02 -2.27786805e-02  2.56907735e-02 -4.80569154e-02
  7.62075335e-02 -6.59035668e-02  5.27083799e-02 -2.72395313e-02
 -6.16617799e-02 -4.53900583e-02  8.71200562e-02  1.40306400e-02
  5.46123423e-02  2.36492883e-02  8.56770482e-03 -1.52137282e-03
 -1.06822282e-01 -4.14550416e-02 -4.32645679e-02  4.37493697e-02
  2.64072735e-02 -6.58256039e-02  6.92210123e-02 -3.88814211e-02
 -4.70700115e-02 -5.39132729e-02  1.55567843e-02  3.16212997e-02
 -8.67283419e-02  2.30252221e-02  1.79962385e-02 -8.05580989e-02
  5.66154644e-02 -8.45703036e-02  5.95639721e-02 -1.62192397e-02
  3.45977321e-02 -2.27418337e-02  9.35556088e-03 -3.56739823e-04
  2.56073736e-02  1.47577990e-02 -5.82033806e-02  4.43982147e-02
 -3.67064923e-02 -9.19156987e-03  2.09273994e-02  1.25045830e-03
 -8.77043009e-02 -2.76417565e-02  1.14726447e-01 -5.12070628e-03
  9.00259539e-02  5.03742136e-02 -4.64664809e-02  4.86597419e-02
  2.93440409e-02  3.38398293e-02  2.86123902e-03 -1.72068703e-03
 -5.53430170e-02 -6.48132861e-02 -5.03811613e-02  3.54211442e-02
  1.52051091e-01 -4.03998308e-02  1.92332845e-02  1.01855405e-01
 -2.28530858e-02  3.87907065e-02  2.15637218e-02  7.01520219e-03
  7.07682371e-02  3.18273641e-02  7.06923660e-03  5.51699661e-02
  3.48357782e-02 -8.59077089e-03 -5.63705079e-02  1.45745754e-32
 -1.95935313e-02 -1.16841495e-01 -5.62689155e-02  3.86290327e-02
  5.16934320e-02  2.45841648e-02 -6.81204628e-03 -7.58918002e-02
 -1.97990108e-02 -4.30390127e-02 -4.15445901e-02 -3.52049097e-02
 -4.54553552e-02 -9.68262032e-02  7.18784705e-02  6.31586765e-04
 -3.03446706e-02  1.29733207e-02 -5.30200824e-02 -3.31797302e-02
 -6.83388412e-02  9.01398342e-03 -4.56671529e-02 -4.73537995e-03
 -8.63052756e-02  1.15565993e-01  1.75089613e-02 -5.99765405e-02
  3.44563164e-02 -3.97593575e-03 -2.05916027e-03 -7.23426044e-02
  7.00836778e-02 -3.27398889e-02  5.49770407e-02  7.52707710e-03
  3.96523029e-02 -1.23067223e-03 -1.16944067e-01  1.97103005e-02
 -6.68078065e-02 -2.62619313e-02 -1.64737612e-01 -5.04293479e-02
 -1.63652934e-02  3.22717167e-02  3.07805110e-02  3.92109863e-02
  1.15885012e-01 -5.22232279e-02 -3.46728489e-02 -3.47939465e-04
  2.89334357e-02 -3.76569331e-02 -6.06248043e-02  4.21386734e-02
  4.07112427e-02 -1.06822681e-02 -3.59334871e-02 -3.55764888e-02
 -4.84803282e-02  1.56126386e-02 -8.68171826e-03 -3.08247358e-02
 -9.38641578e-02  1.24042807e-02  3.39660514e-03  5.21327509e-03
 -4.10061926e-02 -8.64595827e-03  1.73071586e-02  5.87623343e-02
  9.50789377e-02 -7.73217306e-02  5.51089160e-02  2.19290666e-02
 -1.87516976e-02  1.68471076e-02 -6.57417625e-02  5.52145690e-02
  1.19497441e-02 -1.92761123e-02  3.46569493e-02 -5.07488335e-03
 -1.56384688e-02 -4.59044799e-02  1.43594025e-02 -6.13885783e-02
 -1.31201306e-02  7.91571364e-02 -5.08468486e-02 -6.81728423e-02
  2.06014961e-02  4.77772504e-02  4.18514712e-03 -1.48991440e-32
  6.40939474e-02 -4.27993014e-02 -5.11484705e-02 -2.14663846e-03
  8.06515515e-02  4.25837338e-02 -1.12472869e-01 -2.03591818e-03
  5.35990996e-03 -1.77288316e-02  3.09238303e-03  3.33420467e-03
  5.01205809e-02 -2.79388223e-02  3.78992409e-02 -3.22111249e-02
  4.92662117e-02  3.46510783e-02 -7.43401647e-02 -6.03618706e-03
  2.50944458e-02 -8.16886649e-02 -7.87079111e-02 -4.09587324e-02
  5.17235026e-02  5.88272065e-02  2.64449380e-02  3.63599919e-02
 -3.04473676e-02 -1.70468148e-02  2.50503351e-03 -4.93011251e-02
 -4.36240770e-02  8.63144100e-02  2.46168524e-02  8.39427263e-02
  1.05056934e-01 -2.39457586e-03 -1.31381899e-02 -1.77127700e-02
 -1.01159653e-02 -4.74758707e-02 -1.05113864e-01  2.99953148e-02
  2.14424916e-02  6.40180483e-02  1.80519260e-02 -9.00119543e-02
  4.06937078e-02 -3.21382508e-02  9.02972277e-03 -2.02373303e-02
 -8.04704204e-02  2.00303048e-02  1.18995085e-02  3.55032273e-02
 -7.66849145e-02 -4.41393405e-02 -7.81602971e-03 -1.32263489e-02
  2.30150912e-02  7.93668500e-04 -4.17226665e-02  7.35820681e-02
  1.80093721e-02  1.13813579e-02 -8.17312002e-02  3.34180482e-02
 -1.12394514e-02  7.98532856e-04  6.62399875e-03  6.84621334e-02
 -6.56865463e-02  1.16151452e-01 -4.62486371e-02  5.33197038e-02
  7.39877746e-02  5.91831729e-02  1.08169615e-02  4.19964716e-02
 -5.55771478e-02  7.00187264e-03 -3.33873965e-02 -3.63217071e-02
  2.92957649e-02  1.02625221e-01  7.81245977e-02  1.76123697e-02
 -5.35770543e-02 -8.34030006e-03  4.95345518e-02  2.58706659e-02
  2.46540122e-02  1.72905587e-02 -1.44375255e-02 -6.30925356e-08
 -2.24377662e-02 -2.16282438e-02 -1.29676461e-01 -3.54277529e-02
 -7.70389615e-03 -1.05915084e-01  2.93422416e-02 -8.42501002e-04
 -3.71424817e-02  3.76041792e-02  5.86930811e-02  2.93179322e-03
  4.15438227e-02 -6.09195977e-02  6.19045272e-03 -1.94123667e-03
 -2.95068566e-02 -5.45509867e-02 -4.17349907e-03  3.97729240e-02
  7.08079711e-02 -4.35762517e-02  2.91621429e-03 -8.23684707e-02
 -7.65731409e-02 -2.54312879e-03 -1.69284642e-02  4.61019129e-02
  1.62224658e-02 -4.78008017e-02  1.24127297e-02  1.46032898e-02
 -4.10830267e-02 -4.90194298e-02  2.16759276e-02  6.41330257e-02
  1.98976453e-02  4.74875309e-02  8.23936164e-02  3.94172780e-02
 -6.02585748e-02 -4.95730862e-02 -2.02049799e-02  1.01108542e-02
  5.46310619e-02 -3.44606559e-03 -4.84972633e-02 -4.17452119e-02
  9.95185748e-02 -4.25549075e-02 -4.81480882e-02 -3.61356977e-03
  2.02962030e-02 -1.21015627e-02  1.03124669e-02  6.09881021e-02
  3.92322876e-02  4.63714227e-02  4.17541713e-02 -1.30446702e-02
  6.43628463e-03 -9.04124975e-03 -6.47435188e-02  8.33743364e-02]</t>
        </is>
      </c>
    </row>
    <row r="2719">
      <c r="A2719" s="1" t="n">
        <v>2717</v>
      </c>
      <c r="B2719" t="n">
        <v>729</v>
      </c>
      <c r="C2719" t="inlineStr">
        <is>
          <t>Employer Branding Workshop: Auf der Suche nach deinem Business-Einhorn</t>
        </is>
      </c>
      <c r="D2719" t="inlineStr">
        <is>
          <t>Donnerstag, 15. Mai</t>
        </is>
      </c>
      <c r="E2719" t="inlineStr">
        <is>
          <t>Lindenstraße 5A</t>
        </is>
      </c>
      <c r="F2719" t="inlineStr">
        <is>
          <t>Lindenstraße 5A 84030 Ergolding</t>
        </is>
      </c>
      <c r="G2719" t="inlineStr">
        <is>
          <t>business</t>
        </is>
      </c>
      <c r="H2719" t="inlineStr">
        <is>
          <t>Kostenlos</t>
        </is>
      </c>
      <c r="I2719" t="inlineStr">
        <is>
          <t>https://www.eventbrite.de/e/employer-branding-workshop-auf-der-suche-nach-deinem-business-einhorn-tickets-744017344907?aff=ebdssbdestsearch</t>
        </is>
      </c>
      <c r="J2719" t="inlineStr">
        <is>
          <t>Eventserie 1: Personalgewinnung
Der Fachkräftemangel und die Herausforderung, die richtigen Talente zu finden, sind Themen, die jedes Unternehmen beschäftigen. Genauso einzigartig wie Einhörner sind auch die potentiellen Talente, die sich als wahre Erfolgsfaktoren für dein Unternehmen erweisen.
Doch wie gelingt es, nicht nur die Aufmerksamkeit von insbesondere jungen Talenten zu gewinnen, sondern sie auch zu überzeugen? Bei unserem aktiven Workshop geht es nicht darum, dir endlose Vorträge über Employer Branding zu präsentieren. Stattdessen bieten wir dir einen Kompass, um an dein Ziel zu kommen. Dich erwartet ein Workshop, bei dem du wertvolle Einblicke in die Welt des Arbeitgeber-Marketings erhältst und gleichzeitig deine individuellen Lösungsansätze entwickelst.
Nach dem Workshop wirst du nicht nur theoretisches Wissen erworben haben, sondern auch konkrete Schritte zur Umsetzung in der Praxis kennen. Du kannst anschließend also direkt damit beginnen deine Arbeitgebermarke zu festigen und die besten Talente für dein Team zu gewinnen.
In unseren interaktiven Etappen und Diskussionen hast du außerdem die Gelegenheit, dich mit anderen Teilnehmenden auszutauschen. Lerne von ihren Erfahrungen und teile deine eigenen Erkenntnisse, um gemeinsam zu wachsen.
Falls du noch weitere Fragen hast oder weitere Informationen benötigst, melde dich einfach bei uns, wir freuen uns auf dich.
Sei schnell und sichere dir jetzt eines der limitierten Early-Bird-Tickets zum Preis von 149€ zzgl. 19% MwSt.!
Regulärer Preis: 297€ zzgl. 19% MwSt.
INFO: Early Bird Tickets sind bis 12.01.2024 verfügbar. Die Plätze sind begrenzt.</t>
        </is>
      </c>
      <c r="K2719" t="inlineStr">
        <is>
          <t>mampap.</t>
        </is>
      </c>
      <c r="L2719" t="inlineStr">
        <is>
          <t>Rückerstattungsrichtlinie
Kontaktieren Sie den Veranstalter, um eine Rückerstattung anzufordern.</t>
        </is>
      </c>
      <c r="M2719" t="inlineStr">
        <is>
          <t>Eventdauer: 4 Stunden</t>
        </is>
      </c>
      <c r="N2719" t="inlineStr">
        <is>
          <t>Events in Deutschland, Events in Bayern, Events in Ergolding, Ergolding Kurse, Ergolding Geschäftlich Kurse, #unternehmer, #kmu, #netzwerktreffen, #unternehmerin, #employerbrand, #employerbranding, #eventsinbayern, #workshop_event, #events_deutschland</t>
        </is>
      </c>
      <c r="O2719" t="inlineStr">
        <is>
          <t xml:space="preserve">
    The event titled "Employer Branding Workshop: Auf der Suche nach deinem Business-Einhorn" is scheduled to take place on Donnerstag, 15. Mai at Lindenstraße 5A, 
    specifically at Lindenstraße 5A 84030 Ergolding. This event falls under the "business" category. 
    Description: Eventserie 1: Personalgewinnung
Der Fachkräftemangel und die Herausforderung, die richtigen Talente zu finden, sind Themen, die jedes Unternehmen beschäftigen. Genauso einzigartig wie Einhörner sind auch die potentiellen Talente, die sich als wahre Erfolgsfaktoren für dein Unternehmen erweisen.
Doch wie gelingt es, nicht nur die Aufmerksamkeit von insbesondere jungen Talenten zu gewinnen, sondern sie auch zu überzeugen? Bei unserem aktiven Workshop geht es nicht darum, dir endlose Vorträge über Employer Branding zu präsentieren. Stattdessen bieten wir dir einen Kompass, um an dein Ziel zu kommen. Dich erwartet ein Workshop, bei dem du wertvolle Einblicke in die Welt des Arbeitgeber-Marketings erhältst und gleichzeitig deine individuellen Lösungsansätze entwickelst.
Nach dem Workshop wirst du nicht nur theoretisches Wissen erworben haben, sondern auch konkrete Schritte zur Umsetzung in der Praxis kennen. Du kannst anschließend also direkt damit beginnen deine Arbeitgebermarke zu festigen und die besten Talente für dein Team zu gewinnen.
In unseren interaktiven Etappen und Diskussionen hast du außerdem die Gelegenheit, dich mit anderen Teilnehmenden auszutauschen. Lerne von ihren Erfahrungen und teile deine eigenen Erkenntnisse, um gemeinsam zu wachsen.
Falls du noch weitere Fragen hast oder weitere Informationen benötigst, melde dich einfach bei uns, wir freuen uns auf dich.
Sei schnell und sichere dir jetzt eines der limitierten Early-Bird-Tickets zum Preis von 149€ zzgl. 19% MwSt.!
Regulärer Preis: 297€ zzgl. 19% MwSt.
INFO: Early Bird Tickets sind bis 12.01.2024 verfügbar. Die Plätze sind begrenzt.
    It is organized by mampap. and will last for Eventdauer: 4 Stunden. 
    Key topics and themes include: Events in Deutschland, Events in Bayern, Events in Ergolding, Ergolding Kurse, Ergolding Geschäftlich Kurse, #unternehmer, #kmu, #netzwerktreffen, #unternehmerin, #employerbrand, #employerbranding, #eventsinbayern, #workshop_event, #events_deutschland.
    </t>
        </is>
      </c>
      <c r="P2719" t="inlineStr">
        <is>
          <t>[-2.09413208e-02  1.08682789e-01 -1.20958537e-02 -5.67411967e-02
 -1.13145784e-02  5.53255975e-02  2.75452472e-02  1.50542948e-02
  2.66315304e-02 -5.16449772e-02 -1.71220619e-02 -4.49496917e-02
 -1.64594837e-02 -2.61837747e-02  4.59043076e-03  5.68773458e-03
  6.40455335e-02 -3.27747241e-02  1.00966720e-02 -3.22552547e-02
  7.23557454e-03 -1.03687301e-01 -2.27866042e-02  4.07846225e-03
 -9.51606967e-03 -3.38054355e-03  2.68681794e-02  1.18103111e-02
 -2.60117202e-04 -5.47722280e-02 -6.04337407e-03  6.20130030e-03
 -1.00321071e-02  1.78911403e-04  1.07835568e-01  5.09091988e-02
  1.71234328e-02 -4.16625328e-02 -3.67068336e-03  9.96003523e-02
  3.03353649e-02  1.63690513e-03 -1.68758586e-01 -6.18820488e-02
 -3.11685596e-02 -1.84753034e-02 -6.02233084e-03 -3.90444882e-02
 -9.34703797e-02  9.48235765e-02  1.10365646e-02 -4.05270644e-02
  9.54165831e-02 -7.52922818e-02  5.82558513e-02 -2.77495924e-02
 -5.88776655e-02 -5.93860112e-02  8.31496809e-03  7.44449114e-03
  3.66610959e-02 -5.04254177e-02 -9.85779017e-02  1.78016592e-02
 -8.28863494e-03  1.50962677e-02 -3.77847776e-02  4.36175093e-02
 -1.25044668e-02 -6.60846084e-02  9.79520380e-02 -1.56850427e-01
 -8.62328708e-02 -6.36361539e-03  9.29097161e-02  2.75463853e-02
 -4.50689383e-02  2.14976352e-03 -4.53589596e-02 -1.59027889e-01
  1.62641495e-03  1.48859518e-02 -1.28770610e-02 -1.50201079e-02
 -3.94202061e-02 -2.47086510e-02 -3.02440505e-02  9.00259018e-02
  7.47253001e-02  3.84116173e-02 -6.65577576e-02 -1.91006400e-02
 -1.03249364e-01 -4.95163277e-02  8.78293589e-02 -5.24445204e-03
 -3.57546061e-02  6.44924538e-03  1.27531156e-01  3.94726805e-02
 -1.91081781e-02  1.97190940e-02  3.07877921e-03 -6.87017164e-04
 -4.51091528e-02  1.17206982e-04 -2.65456904e-02  6.93892129e-03
 -1.76403653e-02  3.86177525e-02 -1.45896785e-02 -9.02237520e-02
 -5.96477930e-03 -6.35545179e-02 -5.44961123e-03  8.92952830e-02
 -5.89000173e-02 -1.07893883e-03 -1.76763795e-02  2.21370161e-02
  8.50763842e-02  1.90992001e-02  9.95636173e-03  9.61276516e-03
 -5.57480901e-02  6.78815767e-02 -4.22971658e-02  1.15512318e-32
 -6.53240681e-02 -6.06456362e-02 -6.51341900e-02  1.39130168e-02
  1.15566671e-01  2.68225819e-02  8.07339512e-03  4.49367828e-04
  4.22687456e-02  1.89724863e-02 -2.50553042e-02  7.50301257e-02
 -3.63156013e-02 -6.77297041e-02  2.27969401e-02  6.54640142e-03
  3.08549162e-02  2.08161008e-02 -4.47477251e-02 -2.45669708e-02
 -1.15716066e-02  2.25584805e-02 -6.67513385e-02 -1.59220435e-05
 -3.23079787e-02  8.89433697e-02  3.76965441e-02  1.05037726e-02
  3.97103354e-02  6.41294494e-02  4.32824269e-02 -4.86559421e-02
  2.49435436e-02 -9.48733091e-03 -2.44448204e-02  3.70810106e-02
 -7.72291124e-02 -1.64747220e-02  5.59414104e-02 -5.93647622e-02
 -1.08426046e-02 -6.95485026e-02 -6.18343614e-02  3.18667628e-02
 -2.11045705e-02  8.99474621e-02  4.35721837e-02 -1.33895781e-02
  1.20514929e-01 -6.86588930e-03  9.09571163e-03 -4.87113185e-03
  5.94471656e-02 -4.51320447e-02  2.80507784e-02  2.78680976e-02
 -1.02630548e-01 -2.15330329e-02 -6.31829165e-03 -4.17638421e-02
 -3.91041078e-02  9.80208069e-02 -5.46112694e-02  3.86487469e-02
  1.82551313e-02 -7.20974952e-02  5.12759499e-02  3.28197777e-02
  4.69734073e-02 -4.05735970e-02  1.80248115e-02  8.75177700e-03
  6.82609081e-02 -1.08989775e-02 -5.65469451e-02  5.22566214e-02
 -2.45537106e-02  4.16805968e-02 -7.23912567e-02  1.13544255e-01
 -3.77386138e-02 -1.82179001e-03 -1.10261571e-02 -7.11297393e-02
  6.08188622e-02  1.10596418e-02  5.45573644e-02 -1.51321171e-02
 -1.42181544e-02  7.53003508e-02  5.15703224e-02 -4.58725123e-03
 -6.65443167e-02  1.02255262e-01 -2.65831780e-02 -1.41612877e-32
  7.98907354e-02 -1.26645872e-02 -3.86058614e-02 -4.11042050e-02
  6.17306419e-02  8.12658593e-02  3.33793610e-02  2.51662340e-02
 -1.00476161e-01  1.86527018e-02 -1.46781616e-02  6.87577622e-03
 -9.12704095e-02  3.33539247e-05 -1.24360006e-02 -7.24172359e-03
  3.84247974e-02  9.93612409e-02 -3.40329856e-02  2.51367148e-02
  3.53068225e-02  2.48301197e-02 -6.65714443e-02  5.67057990e-02
 -5.28094172e-02  4.99734692e-02 -2.95479186e-02 -6.85435394e-03
 -7.05197006e-02  1.22319218e-02 -3.63769941e-02  2.12827101e-02
 -2.23432556e-02 -1.58153400e-02  5.06254025e-02 -4.07934422e-03
  4.44709323e-02 -3.94605994e-02 -1.69853345e-02 -4.64622863e-03
  1.79388467e-02  9.87739186e-04 -5.70360608e-02  2.15211418e-02
  5.95070384e-02  2.40740944e-02 -5.53281941e-02 -1.44018099e-01
  2.88277157e-02 -6.21177442e-02 -1.29231922e-02  4.79365252e-02
 -1.60958301e-02 -1.82288159e-02 -2.15541907e-02  3.11372299e-02
  1.81333311e-02 -4.00082767e-02 -6.00583153e-04  6.77439123e-02
  6.55956268e-02  3.35008763e-02  3.96963544e-02  3.33432667e-02
  3.29457521e-02 -7.03696012e-02 -4.98599419e-03  3.36487480e-02
 -5.90034276e-02  2.25900915e-02  1.23969968e-02  3.10221016e-02
 -5.24561591e-02 -4.50756401e-02 -1.50149956e-01  5.28044999e-02
  1.07458681e-01  1.47305001e-02 -4.69602570e-02 -7.01789558e-02
 -6.43289536e-02  1.40882861e-02 -5.69402315e-02  4.57892716e-02
  1.83908688e-03  5.72045483e-02  5.52566350e-02  7.17526302e-02
 -5.53014204e-02  2.75078081e-02  3.00748479e-02  1.27816889e-02
  2.72863079e-02  1.24786586e-01 -9.38855484e-03 -6.73970675e-08
 -1.47466762e-02  3.82127576e-02 -1.50161027e-03 -6.49997517e-02
  6.86369976e-03 -1.39797196e-01 -6.11819923e-02  1.28973543e-03
 -1.28802676e-02  6.83699101e-02 -3.32865119e-02 -4.24744897e-02
 -1.23834878e-01  7.10823089e-02 -3.81116718e-02 -2.75882240e-02
 -1.65476720e-03  3.48699614e-02 -4.09702957e-02 -9.45108235e-02
  5.62810674e-02 -1.30230850e-02  1.25688016e-02 -9.18293744e-02
 -4.36814539e-02 -2.57130582e-02 -3.62517722e-02 -1.84994172e-02
  4.88389209e-02 -4.72648032e-02 -6.96571991e-02  9.48326439e-02
 -2.20823493e-02 -3.80273536e-02 -4.56055403e-02 -2.80730240e-02
 -4.42604683e-02 -1.21632796e-02 -1.25321234e-02 -6.40539378e-02
  1.75628476e-02 -1.57110803e-02  6.14143256e-03 -1.13635622e-02
  1.06523242e-02 -9.08264983e-03 -1.00932624e-02 -4.59289271e-03
  2.28430629e-02  9.07426625e-02 -1.02212183e-01 -1.01297852e-02
  5.62999537e-03 -2.89043970e-02 -3.24432366e-02 -8.62457976e-03
 -2.60130372e-02 -1.30128174e-03 -3.33074038e-03 -5.68124168e-02
  6.97711762e-03 -1.16231479e-02 -4.81467918e-02  3.54607515e-02]</t>
        </is>
      </c>
    </row>
    <row r="2720">
      <c r="A2720" s="1" t="n">
        <v>2718</v>
      </c>
      <c r="B2720" t="n">
        <v>730</v>
      </c>
      <c r="C2720" t="inlineStr">
        <is>
          <t>F5 „Kleine Wut, große Gefühle: Trotzanfälle meistern“</t>
        </is>
      </c>
      <c r="D2720" t="inlineStr">
        <is>
          <t>Freitag, 4. April</t>
        </is>
      </c>
      <c r="E2720" t="inlineStr">
        <is>
          <t>Mobile Familie e.V.</t>
        </is>
      </c>
      <c r="F2720" t="inlineStr">
        <is>
          <t>Moshammerstraße 1 85049 Ingolstadt</t>
        </is>
      </c>
      <c r="G2720" t="inlineStr">
        <is>
          <t>Keine Kategorie</t>
        </is>
      </c>
      <c r="H2720" t="inlineStr">
        <is>
          <t>10 €</t>
        </is>
      </c>
      <c r="I2720" t="inlineStr">
        <is>
          <t>https://www.eventbrite.de/e/f5-kleine-wut-groe-gefuhle-trotzanfalle-meistern-tickets-1111460180319?aff=ebdssbdestsearch</t>
        </is>
      </c>
      <c r="J2720" t="inlineStr">
        <is>
          <t>F5 „Kleine Wut, große Gefühle: Trotzanfälle meistern“
Im Umgang mit Trotzanfällen erarbeiten wir Strategien zur Deeskalation von Konflikten sowie Methoden zur positiven Verstärkung und Förderung alternativer Verhaltensweisen. Die Bedeutung von klaren Grenzen und konsequentem Handeln wird ebenfalls diskutiert. Abschließend beleuchten wir die Rolle der Fachkräfte in der Kindertagespflege. Wir betonen die Wichtigkeit von Kommunikation und Beziehungsgestaltung sowie die Unterstützung der emotionalen Entwicklung der Kinder. Auch die Selbstfürsorge der Fachkräfte wird thematisiert, um deren Belastbarkeit zu stärken. Diese Schulung bietet wertvolle Einblicke und praxisnahe Ansätze, um konstruktiv mit Trotzanfällen umzugehen und die Entwicklung von Kleinkindern positiv zu fördern.
Termin: Freitag, 04.04.2025 von 17:30 – 20:30 Uhr
Umfang: 4 UE
Referentin: Christina Schöngart, Dipl. Sozialpädagogin (FH)
Ort: Mobile Familie e.V.
Teilnehmer: 18 Personen</t>
        </is>
      </c>
      <c r="K2720" t="inlineStr">
        <is>
          <t>Mobile Familie e.V.</t>
        </is>
      </c>
      <c r="L2720" t="inlineStr">
        <is>
          <t>Rückerstattungsrichtlinie
Kontaktieren Sie den Veranstalter, um eine Rückerstattung anzufordern.</t>
        </is>
      </c>
      <c r="M2720" t="inlineStr">
        <is>
          <t>Eventdauer: 3 Stunden</t>
        </is>
      </c>
      <c r="N2720" t="inlineStr">
        <is>
          <t>Events in Deutschland, Events in Bayern, Events in Ingolstadt</t>
        </is>
      </c>
      <c r="O2720" t="inlineStr">
        <is>
          <t xml:space="preserve">
    The event titled "F5 „Kleine Wut, große Gefühle: Trotzanfälle meistern“" is scheduled to take place on Freitag, 4. April at Mobile Familie e.V., 
    specifically at Moshammerstraße 1 85049 Ingolstadt. This event falls under the "Keine Kategorie" category. 
    Description: F5 „Kleine Wut, große Gefühle: Trotzanfälle meistern“
Im Umgang mit Trotzanfällen erarbeiten wir Strategien zur Deeskalation von Konflikten sowie Methoden zur positiven Verstärkung und Förderung alternativer Verhaltensweisen. Die Bedeutung von klaren Grenzen und konsequentem Handeln wird ebenfalls diskutiert. Abschließend beleuchten wir die Rolle der Fachkräfte in der Kindertagespflege. Wir betonen die Wichtigkeit von Kommunikation und Beziehungsgestaltung sowie die Unterstützung der emotionalen Entwicklung der Kinder. Auch die Selbstfürsorge der Fachkräfte wird thematisiert, um deren Belastbarkeit zu stärken. Diese Schulung bietet wertvolle Einblicke und praxisnahe Ansätze, um konstruktiv mit Trotzanfällen umzugehen und die Entwicklung von Kleinkindern positiv zu fördern.
Termin: Freitag, 04.04.2025 von 17:30 – 20:30 Uhr
Umfang: 4 UE
Referentin: Christina Schöngart, Dipl. Sozialpädagogin (FH)
Ort: Mobile Familie e.V.
Teilnehmer: 18 Personen
    It is organized by Mobile Familie e.V. and will last for Eventdauer: 3 Stunden. 
    Key topics and themes include: Events in Deutschland, Events in Bayern, Events in Ingolstadt.
    </t>
        </is>
      </c>
      <c r="P2720" t="inlineStr">
        <is>
          <t>[-1.91096738e-02  5.11587076e-02  5.40526062e-02  3.25357728e-02
 -2.91056465e-02  9.42278747e-03 -4.00567427e-02  5.46383709e-02
 -2.95310635e-02 -9.07476153e-03  6.30449876e-02 -2.03039199e-02
 -6.08112477e-02 -1.70616563e-02 -3.56476568e-02 -2.10969616e-02
 -7.97920395e-03  1.56810861e-02 -1.63361222e-01  7.47151226e-02
  6.33946136e-02 -1.14458457e-01 -1.25331236e-02  5.23389988e-02
 -1.14380121e-02 -6.24365695e-02 -5.50013706e-02 -4.94178431e-03
  1.41278643e-03 -3.84379253e-02  1.78169981e-02  1.05278336e-01
 -6.17713183e-02 -3.40600461e-02  1.96974333e-02  5.22306040e-02
  2.32077148e-02 -7.30498284e-02 -1.86056215e-02  7.77660832e-02
 -3.89053375e-02 -5.05838692e-02 -9.94754136e-02 -5.81309805e-03
 -1.07499929e-02 -5.59328571e-02  3.57825011e-02  7.23244995e-03
 -1.25307679e-01  4.09801416e-02 -1.26455333e-02 -3.63541618e-02
  7.93861225e-02 -8.41187406e-03 -1.94171356e-04 -8.30717608e-02
 -3.17311324e-02 -1.05340239e-02  9.27847624e-02  4.85574827e-02
  3.56959514e-02 -3.91947404e-02 -1.39823994e-02  1.17772529e-02
 -3.71165723e-02  1.91615541e-02 -1.53438123e-02 -8.59572962e-02
  4.96674143e-02 -4.16512527e-02  1.12913452e-01 -7.91556761e-02
  1.84068959e-02 -8.39141570e-03  2.16825865e-02  5.28077967e-02
 -6.37992918e-02  3.63557078e-02 -3.80116142e-02 -5.08420095e-02
  8.78662542e-02 -1.82885490e-02  3.76119539e-02 -4.64015417e-02
  4.06544171e-02 -2.95474548e-02 -6.76241815e-02  8.48169550e-02
 -4.79745045e-02  1.87021904e-02 -1.78184099e-02  3.19374911e-02
 -1.04196491e-02 -9.38669255e-04 -5.39464466e-02  6.34867838e-03
 -2.87861247e-02 -5.71712181e-02  6.99220225e-02  2.70987824e-02
  5.39839733e-03  1.84514914e-02  1.47029450e-02  5.85127845e-02
  4.92202938e-02 -9.60931927e-02 -1.28239729e-02 -4.20021191e-02
 -8.20914209e-02 -5.60520701e-02 -7.73131922e-02 -9.03187394e-02
  6.23679422e-02 -8.98968801e-02 -7.26363575e-03  2.12519318e-02
 -3.63673680e-02  3.12230345e-02  7.14058727e-02 -2.66891206e-03
  5.80890514e-02  5.75427599e-02  2.60354076e-02 -5.54276779e-02
  7.36232148e-03  1.01432569e-01 -1.76879298e-02  1.45335638e-32
  1.90717001e-02 -4.21691723e-02 -5.55039477e-03  4.47112247e-02
  3.65953371e-02 -6.84248582e-02 -3.89342383e-02 -3.43591198e-02
  7.77274147e-02 -5.94834201e-02 -2.33316403e-02  3.14445347e-02
 -2.15280540e-02 -1.84165090e-01  8.72315913e-02 -5.64032681e-02
 -6.45959899e-02 -1.99442245e-02  2.97540030e-03  3.02362796e-02
  5.04112616e-02 -2.91949250e-02 -3.65843363e-02  2.91705830e-03
 -6.73706755e-02  1.15795501e-01  2.02755034e-02 -1.26443943e-02
 -5.25445305e-03  3.90473865e-02 -1.01523334e-03 -5.41499991e-04
  1.55531233e-02 -8.09882209e-02 -9.00017843e-03  9.69455577e-03
 -4.89143878e-02 -2.88109295e-02 -4.61170170e-03 -1.49430549e-02
 -8.02826583e-02 -6.85113072e-02 -8.54960531e-02 -2.50754245e-02
  6.91242516e-02  5.63740022e-02  3.62224318e-02 -2.16528922e-02
  1.57847524e-01 -8.58348515e-03 -1.29515585e-02  5.10757864e-02
 -1.84687581e-02 -2.30307020e-02  3.00971419e-03  1.17238455e-01
  7.26149902e-02 -3.84177193e-02 -3.14045176e-02 -3.17123346e-02
 -4.38571721e-02 -4.17305483e-03  1.00377994e-02 -4.05164547e-02
 -4.14577983e-02 -4.87190522e-02  2.61564972e-03 -6.31031021e-02
 -4.78678197e-02  3.98372971e-02 -2.22629942e-02  6.07503541e-02
  9.57671180e-02 -1.75544992e-02  9.24080089e-02  1.63315851e-02
  7.18543585e-03 -5.48086613e-02 -1.01564825e-01  2.40113307e-02
 -9.33621195e-04 -4.02929559e-02  7.05378428e-02 -3.85118052e-02
  7.21026286e-02 -3.33792232e-02  2.21077632e-02  2.25321946e-05
  2.60389522e-02  2.58335378e-02 -2.20383499e-02  1.17417262e-03
 -4.88285860e-03 -1.27302082e-02 -1.99997444e-02 -1.49194007e-32
 -1.85221754e-04  4.99470625e-03 -2.64799930e-02  1.88315473e-02
 -2.11070832e-02  7.67032132e-02 -1.13479614e-01 -2.06013564e-02
 -4.34217006e-02  4.30260552e-03  8.84153694e-03 -6.31908253e-02
  5.04637584e-02  5.73799647e-02 -3.84068601e-02  3.88350599e-02
 -1.56012857e-02 -1.14962934e-02  1.33940568e-02  1.15998378e-02
  6.31705746e-02 -7.11681768e-02 -1.07939482e-01  5.07076867e-02
  2.85016596e-02  1.68834645e-02  9.98808071e-02 -3.68900262e-02
 -2.67437007e-02 -5.94589487e-02 -6.52566776e-02 -5.19571677e-02
 -5.89322038e-02  5.95615059e-02  8.15698132e-02 -2.81852465e-02
 -3.75959626e-03 -1.46686696e-02 -7.62926489e-02 -4.14357428e-03
 -4.41857874e-02  2.21935473e-02  2.51531508e-02  2.03624344e-03
 -8.69988464e-03  1.31841293e-02  3.56016308e-02 -2.04104953e-03
  6.21979833e-02 -4.51765880e-02  7.75254965e-02  1.11580215e-01
 -8.43528435e-02  1.00540500e-02 -9.23445914e-03  8.81987661e-02
  1.23320790e-02 -1.30757824e-01 -4.75959666e-02  6.82235882e-02
  1.25128506e-02 -1.23619055e-02 -1.85444904e-03  1.82177238e-02
  4.07571420e-02 -2.35255547e-02 -1.78616270e-02  5.69462888e-02
 -3.79834212e-02  7.71235898e-02  2.26224400e-02 -9.15342104e-03
  3.67247649e-02 -4.01425436e-02  8.47782474e-03 -1.08898804e-03
  8.10389128e-03  1.44469049e-02 -1.68774556e-02  1.17461756e-02
  2.88461481e-04  3.67737450e-02 -2.13606879e-02 -3.49256173e-02
 -1.65402610e-02 -7.59711070e-03  2.61280239e-02  4.87832278e-02
  5.90198953e-03 -5.32077812e-03 -2.10551433e-02  1.02725171e-01
 -1.05042169e-02  3.07777198e-03  1.56918708e-02 -6.78713903e-08
  5.45823276e-02  2.76280511e-02 -1.08632855e-01 -5.58295250e-02
  7.70920515e-02 -9.06030759e-02 -2.38007661e-02  3.40997055e-02
 -7.19159618e-02  4.82897721e-02 -2.02123187e-02  5.87174706e-02
 -4.93322127e-02  3.98394614e-02  5.72637934e-03 -6.33483157e-02
  3.51521559e-02  6.13281736e-03  8.04001838e-03  2.38549653e-02
  4.88665812e-02 -3.27726267e-02 -6.61402801e-03 -1.14065811e-01
 -3.93740535e-02  5.77407628e-02  1.41628319e-03  7.66204521e-02
 -1.43991830e-02  1.26541751e-02 -3.91610116e-02  3.35888341e-02
 -4.47166599e-02 -3.53769362e-02 -5.67051060e-02  6.78847134e-02
 -6.54147342e-02  3.15196365e-02 -3.43178734e-02  6.80276230e-02
  5.68415001e-02 -3.28012705e-02 -1.01602916e-02  4.32903767e-02
  1.41144674e-02 -1.43216429e-02 -5.57456464e-02 -1.51016330e-02
  1.06517106e-01  5.10175377e-02 -1.63852170e-01 -3.65296528e-02
 -1.38251558e-02  1.01822957e-01  1.99941713e-02  2.81705465e-02
  4.14179340e-02 -2.34307777e-02 -4.21910957e-02  5.37349889e-03
 -2.78795976e-02  3.99079919e-03  2.52587888e-02  4.27090153e-02]</t>
        </is>
      </c>
    </row>
    <row r="2721">
      <c r="A2721" s="1" t="n">
        <v>2719</v>
      </c>
      <c r="B2721" t="n">
        <v>731</v>
      </c>
      <c r="C2721" t="inlineStr">
        <is>
          <t>Back To Hemingway</t>
        </is>
      </c>
      <c r="D2721" t="inlineStr">
        <is>
          <t>Datum nicht verfügbar</t>
        </is>
      </c>
      <c r="E2721" t="inlineStr">
        <is>
          <t>Sepparee</t>
        </is>
      </c>
      <c r="F2721" t="inlineStr">
        <is>
          <t>Poppenstraße 1 85049 Ingolstadt</t>
        </is>
      </c>
      <c r="G2721" t="inlineStr">
        <is>
          <t>other</t>
        </is>
      </c>
      <c r="H2721" t="inlineStr">
        <is>
          <t>Ab 9,70 €</t>
        </is>
      </c>
      <c r="I2721" t="inlineStr">
        <is>
          <t>https://www.eventbrite.de/e/back-to-hemingway-tickets-1209902112789?aff=ebdssbdestsearch</t>
        </is>
      </c>
      <c r="J2721" t="inlineStr"/>
      <c r="K2721" t="inlineStr">
        <is>
          <t>2024 Back To Hemingway</t>
        </is>
      </c>
      <c r="L2721" t="inlineStr">
        <is>
          <t>Rückerstattungsrichtlinie
Rückerstattungen bis zu 7 Tage vor dem Event</t>
        </is>
      </c>
      <c r="M2721" t="inlineStr">
        <is>
          <t>Eventdauer: 2 Stunden 30 Minuten</t>
        </is>
      </c>
      <c r="N2721" t="inlineStr">
        <is>
          <t>Events in Deutschland, Events in Bayern, Events in Ingolstadt, Ingolstadt Parties, Ingolstadt Sonstige Parties, #party, #nostalgia</t>
        </is>
      </c>
      <c r="O2721" t="inlineStr">
        <is>
          <t xml:space="preserve">
    The event titled "Back To Hemingway" is scheduled to take place on Datum nicht verfügbar at Sepparee, 
    specifically at Poppenstraße 1 85049 Ingolstadt. This event falls under the "other" category. 
    Description: nan
    It is organized by 2024 Back To Hemingway and will last for Eventdauer: 2 Stunden 30 Minuten. 
    Key topics and themes include: Events in Deutschland, Events in Bayern, Events in Ingolstadt, Ingolstadt Parties, Ingolstadt Sonstige Parties, #party, #nostalgia.
    </t>
        </is>
      </c>
      <c r="P2721" t="inlineStr">
        <is>
          <t>[-1.72460508e-02 -4.83640321e-02  2.47057416e-02  2.88345385e-02
  5.11841848e-02  1.21167906e-01 -8.58259872e-02 -3.84877101e-02
  3.32283191e-02 -7.51760006e-02 -2.06547771e-02 -3.84461470e-02
 -9.64840353e-02 -1.98913775e-02  3.16892080e-02 -3.61923762e-02
  8.73977039e-03 -5.88418823e-03  3.35560888e-02 -2.24038474e-02
 -5.41317798e-02 -3.80568728e-02 -2.99268228e-04  4.13575470e-02
  1.80944055e-02  4.40224782e-02  9.11907014e-03 -1.61092672e-02
 -2.51067411e-02 -3.32643185e-03 -4.67820698e-03 -5.15020266e-02
 -6.67240471e-02 -4.42346670e-02  4.65548113e-02  8.50740168e-03
  1.00205811e-02  9.92921274e-03 -3.48946415e-02  2.54843421e-02
 -4.38594520e-02  3.66140269e-02 -3.27567160e-02  1.16996467e-02
  1.72920432e-03  4.47996752e-03 -2.23930888e-02 -2.83880788e-03
  2.30400935e-02  6.18278459e-02  4.60516065e-02 -3.79314162e-02
  1.04212705e-02 -6.68502878e-03  2.25105919e-02  3.42690423e-02
  1.78292952e-02  1.65305641e-02  2.58699488e-02  6.14830926e-02
  3.40957679e-02 -3.91199850e-02 -9.01753977e-02 -2.05983408e-02
  2.76428442e-02  8.76997132e-03 -8.86866450e-02  6.34551048e-02
 -4.77264822e-02 -4.76780720e-02  8.04923102e-02 -6.42180536e-03
  3.61441746e-02 -4.40329388e-02  9.65631101e-03 -1.17458263e-02
 -6.66388795e-02  6.69243485e-02  2.35544387e-02 -3.89630161e-02
  2.38397010e-02 -5.66336736e-02  1.83246601e-02  2.94406842e-02
  4.30322438e-02 -3.33954357e-02 -3.69693190e-02 -4.27551940e-02
  3.27528045e-02  5.76417260e-02 -6.87823221e-02 -5.39076850e-02
  1.47881666e-02  5.54713011e-02 -9.23826918e-02  1.99109297e-02
 -1.59347951e-02  1.16330020e-01  9.88613069e-02  4.78890538e-02
  3.81215587e-02  6.77587390e-02  1.31826736e-02  6.86375890e-03
  3.38778123e-02  3.29052843e-02 -1.00704869e-02  1.78881397e-03
 -3.39929536e-02  2.40197368e-02 -2.56891605e-02  4.13984135e-02
  9.13612247e-02  2.04201788e-02  4.23467606e-02  3.07501643e-03
  4.38368134e-02 -3.31118964e-02  2.34188815e-03 -2.95349658e-02
 -2.88632531e-02  1.01449102e-01  3.67614217e-02  3.18198428e-02
 -3.59915979e-02  2.46791774e-03  7.56126568e-02  5.47884766e-33
  3.62696461e-02 -1.04401037e-01 -8.49636123e-02  7.39556253e-02
  1.12395659e-01  3.17832232e-02 -3.40683982e-02 -7.45258076e-05
 -7.61007816e-02 -2.36254558e-02 -5.36874030e-03 -1.31422840e-02
 -5.91281801e-02 -1.74021050e-02 -1.83831097e-03 -3.94339636e-02
 -1.23080723e-02  1.86754521e-02 -2.17413493e-02 -3.60757783e-02
  4.96203564e-02 -5.38933463e-03 -2.27515381e-02  4.71154526e-02
 -1.02399578e-02  6.45360425e-02  6.09441586e-02 -2.52089892e-02
 -6.42262697e-02  4.62569185e-02 -6.39617443e-02 -8.43097083e-03
  1.30091817e-03 -1.43635333e-01  4.06342000e-02 -1.24627340e-03
 -2.25740504e-02  2.05215346e-02 -3.10401823e-02  2.79454049e-03
  6.23328760e-02  6.35281205e-04 -1.89227045e-01 -4.30294648e-02
  3.33520807e-02 -3.91414203e-02  1.18879452e-01  7.62077421e-02
  1.61325172e-01 -5.31391837e-02 -3.98894995e-02 -6.42245561e-02
  6.32480299e-03 -5.37269674e-02  2.77430359e-02  3.69330496e-02
  1.92691572e-02  7.37237139e-03  3.22236009e-02 -3.94521244e-02
  1.40873849e-01  1.35959297e-01 -1.70731433e-02  1.78401582e-02
 -4.67429385e-02  3.70774679e-02 -2.12811008e-02  8.62470921e-03
  2.20094621e-02  2.24620197e-02 -2.70440765e-02 -2.72796862e-02
  4.48560305e-02 -7.00433031e-02 -1.16122817e-03  1.16166566e-02
 -7.90641233e-02 -5.49343787e-03 -4.10853848e-02  2.65717916e-02
 -3.50414179e-02 -1.07625641e-01 -6.32566353e-03  3.13019287e-03
  3.74448709e-02  3.50233391e-02  7.87580013e-02 -1.06165044e-01
 -1.17626019e-01  7.04972725e-03  1.54901706e-02  1.31662469e-02
  1.71077177e-02  2.22248770e-03 -2.68320888e-02 -6.67617829e-33
  7.39111155e-02 -3.40138301e-02 -1.18405111e-02 -8.94632414e-02
 -4.23448309e-02 -2.34054606e-02 -8.82398188e-02  5.84718175e-02
  7.21254423e-02  2.71161143e-02 -9.77286324e-02 -5.40181212e-02
  1.20689817e-01 -2.75790785e-03 -1.47201046e-02  3.37103866e-02
  2.54126024e-02  8.32641590e-03 -8.62683952e-02 -1.00319840e-01
 -4.72311527e-02 -5.33882715e-02  9.63234622e-03 -1.18401181e-02
 -3.69328889e-03  1.73909385e-02  7.47715235e-02 -1.35690942e-02
 -5.73684387e-02 -7.36302435e-02 -1.20533682e-01 -8.85086283e-02
  1.32057779e-02  4.25345153e-02 -5.89790270e-02  4.86754775e-02
  3.16970460e-02 -4.17040065e-02  3.23290005e-03  7.91483559e-03
  3.09006199e-02 -1.62736382e-02 -1.36902675e-01  6.66198730e-02
 -4.61827330e-02  9.70913470e-02 -1.90842077e-01  7.89883584e-02
  4.56838682e-02 -1.23994667e-02  1.45812817e-02 -1.55880060e-02
 -5.60601242e-03  4.01583649e-02  9.27055813e-03 -4.64327121e-03
 -2.08350085e-02 -3.54393385e-02 -6.59455508e-02  9.38074663e-02
 -1.02691604e-02  2.64376979e-02 -1.36580281e-02  2.59743724e-02
  6.50049895e-02 -4.14824598e-02 -1.32231131e-01 -3.00257280e-03
 -2.64075994e-02  4.79415879e-02 -5.29778935e-03  1.00771002e-01
 -4.47915271e-02  4.16131392e-02  1.59741826e-02  5.21289669e-02
  8.26889426e-02  3.30314413e-02 -3.50861368e-03 -9.68219433e-03
 -4.14008042e-03  4.79708835e-02 -2.67392658e-02 -3.56539758e-03
  2.76549123e-02  1.36832269e-02 -6.92925462e-03  2.74374261e-02
  1.07703796e-02  5.97966500e-02  3.88387032e-02  3.54539119e-02
  2.54209023e-02  8.85100383e-03  4.15915586e-02 -4.70779788e-08
  2.00409046e-03  4.05852161e-02 -6.92298859e-02  2.02466846e-02
 -4.14841762e-03 -5.43610677e-02 -3.72024849e-02 -2.27243938e-02
 -1.42944138e-02  4.36913669e-02  4.36766306e-03  4.51839641e-02
  7.89032504e-03  6.62874803e-02 -1.54741723e-02 -4.22232412e-02
  8.24356079e-02 -1.22707389e-01 -1.20466379e-02  3.94400954e-02
  4.01697792e-02 -2.03303080e-02  4.17280495e-02 -2.17761360e-02
  4.99329949e-03  7.16208201e-03 -7.31133148e-02  1.75583083e-02
  5.40411845e-03 -3.25460136e-02 -6.19201884e-02 -3.15312645e-03
 -5.72961271e-02 -5.23619540e-02 -9.90623701e-03  8.00770074e-02
 -5.10459580e-02  2.12201755e-03 -5.28672896e-02 -2.53478345e-02
  1.41396699e-02 -5.97636327e-02 -1.79789960e-02  1.49273025e-02
 -1.52714795e-03  1.30014662e-02 -1.26197068e-02  4.64341603e-02
  4.25948352e-02  4.29760441e-02 -1.13532543e-01 -5.17513528e-02
  5.95242828e-02  1.36827433e-03  3.41310981e-03  4.05278355e-02
 -7.74466023e-02 -3.99918780e-02  5.76854125e-03 -3.62345576e-02
  7.45077133e-02  2.73457635e-02 -5.64104244e-02 -5.97214093e-03]</t>
        </is>
      </c>
    </row>
    <row r="2722">
      <c r="A2722" s="1" t="n">
        <v>2720</v>
      </c>
      <c r="B2722" t="n">
        <v>732</v>
      </c>
      <c r="C2722" t="inlineStr">
        <is>
          <t>Weiberfasching Deluxe – Die Party des Jahres in Ingolstadt!</t>
        </is>
      </c>
      <c r="D2722" t="inlineStr">
        <is>
          <t>Datum nicht verfügbar</t>
        </is>
      </c>
      <c r="E2722" t="inlineStr">
        <is>
          <t>MANILU | Restaurant &amp; Bar</t>
        </is>
      </c>
      <c r="F2722" t="inlineStr">
        <is>
          <t>Am Westpark 2 85057 Ingolstadt</t>
        </is>
      </c>
      <c r="G2722" t="inlineStr">
        <is>
          <t>community</t>
        </is>
      </c>
      <c r="H2722" t="inlineStr">
        <is>
          <t>Kostenlos</t>
        </is>
      </c>
      <c r="I2722" t="inlineStr">
        <is>
          <t>https://www.eventbrite.com/e/weiberfasching-deluxe-die-party-des-jahres-in-ingolstadt-tickets-1155631939239?aff=ebdssbdestsearch</t>
        </is>
      </c>
      <c r="J2722" t="inlineStr">
        <is>
          <t>Der legendärste Weiberfasching in Ingolstadt steht vor der Tür! 🎉
Schwingt das Tanzbein und feiert mit uns eine Nacht voller Spaß, Glanz und Wahnsinn! 🎭✨
Egal ob du die 90er oder die 2000er Jahre liebst – DJ Denny und DJ Spliting haben den perfekten Mix aus den besten Partyhits aus zwei Dekaden für euch vorbereitet! Von den absoluten Klassikern bis zu den Kult-Hits – hier wird garantiert jeder auf seine Kosten kommen!
Und das ist noch nicht alles! Freut euch auf ein Highlight der besonderen Art: Ein heißer Striper wird die Bühne rocken und euch mit einer heißen Show unterhalten! 🔥💃
Natürlich haben wir auch für die richtige Stimmung gesorgt – die Faschingsdeko wird euch in eine bunte, ausgelassene Partywelt entführen! 🎉🎈
Mega Getränkespecials warten ebenfalls auf euch – damit ihr euch die ganze Nacht über erfrischen und die besten Drinks genießen könnt, ohne das Budget zu sprengen! 🍸💥
Ob ihr die Nächte der 90er mit einem Drink in der Hand feiern wollt oder die 2000er noch einmal aufleben lassen möchtet – bei uns ist jeder willkommen! Feiert zusammen, lacht, tanzt und genießt eine Nacht, die so schnell nicht vergessen wird!
Achtung: Die limitierten VVK-Tickes gibt es nur für unsere Ladies!
Also, schnappt euch eure Freunde, zieht eure ausgefallensten Kostüme an und seid dabei, wenn es heißt: Weiberfasching Deluxe!</t>
        </is>
      </c>
      <c r="K2722" t="inlineStr">
        <is>
          <t>Unbekannt</t>
        </is>
      </c>
      <c r="L2722" t="inlineStr">
        <is>
          <t>Rückerstattungsrichtlinie
Keine Rückerstattungen</t>
        </is>
      </c>
      <c r="M2722" t="inlineStr">
        <is>
          <t>Eventdauer: 2 Stunden</t>
        </is>
      </c>
      <c r="N2722" t="inlineStr">
        <is>
          <t>Events in Deutschland, Events in Bayern, Events in Ingolstadt, Ingolstadt Parties, Ingolstadt Community Parties, #party, #karneval, #fasching, #deluxe, #ingolstadt, #weiberfastnacht, #faschingsparty, #karnevalsparty, #weiberfasching, #jahr</t>
        </is>
      </c>
      <c r="O2722" t="inlineStr">
        <is>
          <t xml:space="preserve">
    The event titled "Weiberfasching Deluxe – Die Party des Jahres in Ingolstadt!" is scheduled to take place on Datum nicht verfügbar at MANILU | Restaurant &amp; Bar, 
    specifically at Am Westpark 2 85057 Ingolstadt. This event falls under the "community" category. 
    Description: Der legendärste Weiberfasching in Ingolstadt steht vor der Tür! 🎉
Schwingt das Tanzbein und feiert mit uns eine Nacht voller Spaß, Glanz und Wahnsinn! 🎭✨
Egal ob du die 90er oder die 2000er Jahre liebst – DJ Denny und DJ Spliting haben den perfekten Mix aus den besten Partyhits aus zwei Dekaden für euch vorbereitet! Von den absoluten Klassikern bis zu den Kult-Hits – hier wird garantiert jeder auf seine Kosten kommen!
Und das ist noch nicht alles! Freut euch auf ein Highlight der besonderen Art: Ein heißer Striper wird die Bühne rocken und euch mit einer heißen Show unterhalten! 🔥💃
Natürlich haben wir auch für die richtige Stimmung gesorgt – die Faschingsdeko wird euch in eine bunte, ausgelassene Partywelt entführen! 🎉🎈
Mega Getränkespecials warten ebenfalls auf euch – damit ihr euch die ganze Nacht über erfrischen und die besten Drinks genießen könnt, ohne das Budget zu sprengen! 🍸💥
Ob ihr die Nächte der 90er mit einem Drink in der Hand feiern wollt oder die 2000er noch einmal aufleben lassen möchtet – bei uns ist jeder willkommen! Feiert zusammen, lacht, tanzt und genießt eine Nacht, die so schnell nicht vergessen wird!
Achtung: Die limitierten VVK-Tickes gibt es nur für unsere Ladies!
Also, schnappt euch eure Freunde, zieht eure ausgefallensten Kostüme an und seid dabei, wenn es heißt: Weiberfasching Deluxe!
    It is organized by Unbekannt and will last for Eventdauer: 2 Stunden. 
    Key topics and themes include: Events in Deutschland, Events in Bayern, Events in Ingolstadt, Ingolstadt Parties, Ingolstadt Community Parties, #party, #karneval, #fasching, #deluxe, #ingolstadt, #weiberfastnacht, #faschingsparty, #karnevalsparty, #weiberfasching, #jahr.
    </t>
        </is>
      </c>
      <c r="P2722" t="inlineStr">
        <is>
          <t>[-6.38108701e-04  4.14308719e-02 -2.47871634e-02 -1.58635061e-02
 -5.75003028e-02  3.40029970e-02 -1.29461912e-02 -2.39088014e-02
 -5.54321446e-02 -7.35450462e-02 -1.25639345e-02 -8.70279744e-02
 -1.51973888e-02 -8.19088295e-02  9.08885617e-03 -4.43047695e-02
  1.03219815e-01 -9.87820253e-02  1.76317450e-02  5.10762399e-03
 -8.19363222e-02 -1.64030045e-01 -5.97453453e-02  3.73273157e-02
 -8.33684951e-03  5.72178289e-02 -5.38384309e-03  1.12029798e-02
  3.39244632e-03 -5.57651632e-02  5.18449396e-02 -2.89655700e-02
 -4.90305685e-02  1.13215325e-02  6.44199327e-02  1.05846673e-02
  2.47750767e-02 -1.28425419e-01 -1.57767488e-03  6.50075749e-02
  6.53200410e-03 -8.47526360e-04 -9.37864929e-02  2.35083867e-02
 -4.01388854e-02  2.06170920e-02  1.19851518e-03 -1.43679446e-02
 -7.91662857e-02  3.46321426e-02  6.37142584e-02  1.59701388e-02
  1.47814646e-01 -1.65148191e-02  2.46793833e-02 -5.67517839e-02
 -2.37081572e-02 -1.60449613e-02  5.69022000e-02  2.66608819e-02
  8.41490831e-03 -4.56101336e-02 -6.52644644e-03  2.64178906e-02
 -4.22062986e-02 -3.72719541e-02 -6.21428713e-02  2.50377804e-02
  3.67931575e-02 -6.46378547e-02  1.22017190e-01 -8.68195575e-03
 -3.45752276e-02 -2.08110064e-02  5.83667979e-02  3.07508977e-03
 -7.09408224e-02  1.37066720e-02 -4.60658520e-02 -8.54191631e-02
  4.01958190e-02 -8.98031443e-02  2.78842897e-04 -5.75549677e-02
 -2.80889701e-02 -7.07061812e-02 -6.96811527e-02  1.74688511e-02
 -1.75547991e-02  5.14077470e-02 -6.10471480e-02  1.05774000e-01
 -8.54201987e-02 -4.02455665e-02 -4.25002798e-02  1.92959961e-02
 -2.68861130e-02  2.31316481e-02  7.37581328e-02  6.37977123e-02
 -1.79652553e-02  8.39827657e-02  1.62682477e-02 -1.47761162e-02
 -3.78292017e-02 -9.82456803e-02 -2.76123192e-02  8.53480026e-02
 -5.44149764e-02 -5.88724613e-02 -5.97508799e-04 -1.60013642e-02
  9.39906985e-02 -6.06981292e-02 -2.06402391e-02 -6.49681827e-03
  7.49343485e-02 -1.09232776e-02  4.42426577e-02 -5.50525188e-02
  1.02554731e-01  3.17390263e-02  4.60148863e-02  7.58237168e-02
 -3.00170518e-02  3.59463878e-02 -2.74779592e-02  1.50618413e-32
  1.84734799e-02 -9.90407243e-02 -8.15665722e-02 -2.69140545e-02
  1.26034111e-01 -1.33347716e-02 -5.29721975e-02 -5.66697214e-03
 -3.53790149e-02  2.95833428e-03  3.07905916e-02 -4.84498926e-02
 -1.08954555e-03 -8.10266286e-02  4.22569141e-02 -3.37360278e-02
 -3.13686132e-02 -2.84573566e-02 -5.88844232e-02 -8.00762922e-02
  5.11469655e-02  3.99879627e-02 -2.97589297e-03  7.87912458e-02
 -8.09902474e-02  1.05775431e-01  7.37046227e-02 -1.00006200e-02
 -2.33563073e-02  2.95850039e-02  3.87817323e-02 -2.49477066e-02
 -6.83368836e-03 -7.05573661e-03  7.43135170e-04  4.83771600e-02
  4.77136262e-02 -1.78186912e-02 -2.42487472e-02 -9.61409062e-02
 -4.12593409e-03 -3.38683575e-02 -8.91692713e-02 -3.03433854e-02
  1.83735881e-02  4.89144921e-02  1.93708390e-02  3.10209524e-02
  9.67143700e-02 -5.15294187e-02 -3.40974778e-02 -2.52846200e-02
  1.59146171e-02  7.03391954e-02  1.94793735e-02  4.64751422e-02
  1.43061010e-02 -5.67441173e-02  3.48671451e-02 -1.58667061e-02
  2.38663740e-02  7.22649395e-02 -8.45727846e-02 -3.72446589e-02
 -6.16983511e-02 -4.42944244e-02  4.61832955e-02  3.00909523e-02
 -9.29254456e-04  5.74822053e-02  4.25788050e-04  3.68687348e-03
  9.22073498e-02 -3.41342837e-02  1.66331790e-02  1.99988354e-02
 -6.20179661e-02  1.45514216e-02 -5.32383695e-02  9.97613966e-02
 -3.93951982e-02 -5.90654239e-02  5.76329045e-02 -2.98968889e-02
  1.20432945e-02  8.58432055e-03  7.24737868e-02 -4.03554477e-02
 -8.26202035e-02  3.79376039e-02 -5.40634207e-02  3.43312807e-02
  4.26896922e-02  3.83320339e-02 -5.56897633e-02 -1.72525704e-32
  7.52303749e-02 -4.39139688e-03 -1.85137801e-02 -6.53438270e-03
  5.18255569e-02  4.63924184e-02 -5.76842539e-02  7.39631616e-03
  4.53301109e-02 -1.99365783e-02 -3.23756114e-02  3.01762093e-02
  3.39292474e-02 -2.28496138e-02  2.79805176e-02  1.45862456e-02
  1.81070194e-02  6.59984648e-02 -6.17510304e-02 -3.74929160e-02
 -1.05557637e-02 -1.55965164e-02 -3.57050486e-02  4.33782004e-02
 -4.54631485e-02  3.14142177e-04  6.55116737e-02  3.28230060e-04
 -7.94329569e-02  3.10730729e-02 -8.29944685e-02 -2.98263468e-02
 -2.71999068e-03  1.66246891e-02  3.55484001e-02  4.08575796e-02
  2.35266928e-02  3.11197937e-02 -3.38372774e-02  1.22318286e-02
 -1.72771998e-02  8.89494643e-03 -1.35283828e-01  6.16797991e-02
  4.40077744e-02  2.14366838e-02 -1.13520212e-01 -2.37455741e-02
 -3.60126831e-02  7.21937837e-03 -2.58917902e-02 -1.83109995e-02
 -3.16023938e-02  5.15218116e-02 -1.55221820e-02  3.69600356e-02
 -2.73943897e-02 -2.91337632e-02 -5.32232076e-02  2.35941764e-02
 -6.14149729e-03  6.60072118e-02  4.47798334e-02  4.14373353e-02
  5.61450906e-02 -7.31489286e-02 -3.61413769e-02 -1.92171708e-02
  4.67624366e-02  5.34159802e-02  1.03874933e-02  6.99787363e-02
 -4.93598245e-02  1.45984543e-02 -2.46783234e-02  1.37983235e-02
  2.85175256e-02  1.29634455e-01 -8.71876441e-03  1.74545757e-02
 -5.17002679e-02  9.66426283e-02 -1.60138011e-02 -4.44768183e-02
  6.44625053e-02  1.35750836e-02  5.05710021e-02  3.90858836e-02
 -8.58608726e-03  1.23893721e-02  5.53784613e-03  1.70189701e-02
  4.63891327e-02  2.96698045e-02  6.95548626e-03 -6.89250115e-08
 -2.10057590e-02  5.38934842e-02 -1.28958672e-01 -1.91371178e-03
  5.33125736e-02 -1.11467987e-01 -2.36742683e-02 -9.25859553e-04
 -1.06105000e-01  4.22278829e-02  4.72222939e-02  2.49720644e-02
 -7.74096921e-02  2.58797836e-02 -8.15581158e-02 -3.22496966e-02
 -2.86026634e-02 -2.82571334e-02 -5.35029173e-02 -6.70136185e-03
  3.14593278e-02 -6.55366927e-02  7.75370523e-02 -5.25110215e-02
 -6.95177093e-02 -1.33111351e-03 -8.52543190e-02 -1.72249451e-02
  2.98615843e-02 -7.38297775e-02 -5.33549674e-02  1.46189434e-02
 -4.24736030e-02 -5.75395115e-02  2.91887224e-02  6.87610134e-02
 -1.11739874e-01  3.80521305e-02  9.34318732e-03  2.16224398e-02
 -4.78228517e-02 -6.81395680e-02  1.56450924e-02 -1.46927685e-02
 -3.97540955e-03  1.94058735e-02 -7.31269717e-02  8.09327960e-02
  4.11950275e-02  7.15947971e-02 -9.04952139e-02 -3.01964469e-02
 -3.64476889e-02 -2.25181249e-03 -4.01135422e-02  2.35129390e-02
 -3.91346850e-02 -7.06204772e-03  4.75846641e-02 -4.95303869e-02
  8.47833902e-02 -1.08749568e-02 -6.25293106e-02  9.38968919e-03]</t>
        </is>
      </c>
    </row>
    <row r="2723">
      <c r="A2723" s="1" t="n">
        <v>2721</v>
      </c>
      <c r="B2723" t="n">
        <v>733</v>
      </c>
      <c r="C2723" t="inlineStr">
        <is>
          <t>F 4 Kinder begegnen Tod und Trauer</t>
        </is>
      </c>
      <c r="D2723" t="inlineStr">
        <is>
          <t>Samstag, 22. März</t>
        </is>
      </c>
      <c r="E2723" t="inlineStr">
        <is>
          <t>Pädagogisches Zentrum</t>
        </is>
      </c>
      <c r="F2723" t="inlineStr">
        <is>
          <t>Johann-Michael-Sailer-Straße 7 85049 Ingolstadt</t>
        </is>
      </c>
      <c r="G2723" t="inlineStr">
        <is>
          <t>Keine Kategorie</t>
        </is>
      </c>
      <c r="H2723" t="inlineStr">
        <is>
          <t>Kostenlos</t>
        </is>
      </c>
      <c r="I2723" t="inlineStr">
        <is>
          <t>https://www.eventbrite.de/e/f-4-kinder-begegnen-tod-und-trauer-tickets-1111452637759?aff=ebdssbdestsearch</t>
        </is>
      </c>
      <c r="J2723" t="inlineStr">
        <is>
          <t>F4 Kinder begegnen Tod und Trauer
Kinder erleben den Verlust eines geliebten Menschen oder eines Tieres auf einzigartige und oft sehr direkte Weise. Auch wenn Trauer ein natürlicher Bestandteil des Lebens ist, stehen Erwachsene oft vor der Herausforderung, angemessen und unterstützend auf die Emotionen und Fragen von Kindern zu reagieren.
Der Workshop „Kinder begegnen Tod und Trauer“ richtet sich an Fachkräfte aus der Kindertagespflege, die sich darauf vorbereiten möchten, Kinder in schweren Zeiten einfühlsam zu begleiten und ihnen Orientierung und Trost zu geben.
Der Workshop vermittelt Wissen durch theoretische Impulse, praxisorientierte Übungen und offene Gesprächsrunden, in denen Raum für persönliche Fragen und individuelle Situationen bleibt.
Erfahren Sie, wie Sie Kindern in ihrer Trauer mit Mitgefühl und Verständnis begegnen können, und tragen Sie dazu bei, ihnen in schweren Zeiten Halt zu geben.
Einblicke in das Verständnis von Trauer bei Kindern:
Wie nehmen Kinder in verschiedenen Altersstufen den Tod wahr?
Welche Fragen und Ängste haben sie?
Impulse zur emotionalen Begleitung und Kommunikation:
Methoden zur Führung kindgerechter Gespräche über Tod und Verlust. Gestaltung und Austausch zur altersgerechten emotionalen Begleitung.
Unterstützende Rituale und Symbole:
Rituale und Symboliken, die Kindern helfen, Trauer auszudrücken und einen positiven Umgang mit Verlust zu finden.
Praktische Tipps für den Umgang in verschiedenen Situationen:
Konkrete Hilfestellungen für die Begleitung trauernder Kinder im Alltag, in der Familie oder im pädagogischen Umfeld.
Termin: Samstag, 22.03.2025 von 09:30 bis 12:30 Uhr
Umfang: 4 UE
Referentin: Michaela Herrmann,
Beratung und Coaching für Lehr- und Führungskräfte
Ort: Pädagogisches Zentrum, Rundbau
Teilnehmer: 15 Personen</t>
        </is>
      </c>
      <c r="K2723" t="inlineStr">
        <is>
          <t>Mobile Familie e.V.</t>
        </is>
      </c>
      <c r="L2723" t="inlineStr">
        <is>
          <t>Rückerstattungsrichtlinie
Kontaktieren Sie den Veranstalter, um eine Rückerstattung anzufordern.</t>
        </is>
      </c>
      <c r="M2723" t="inlineStr">
        <is>
          <t>Eventdauer: 3 Stunden</t>
        </is>
      </c>
      <c r="N2723" t="inlineStr">
        <is>
          <t>Events in Deutschland, Events in Bayern, Events in Ingolstadt</t>
        </is>
      </c>
      <c r="O2723" t="inlineStr">
        <is>
          <t xml:space="preserve">
    The event titled "F 4 Kinder begegnen Tod und Trauer" is scheduled to take place on Samstag, 22. März at Pädagogisches Zentrum, 
    specifically at Johann-Michael-Sailer-Straße 7 85049 Ingolstadt. This event falls under the "Keine Kategorie" category. 
    Description: F4 Kinder begegnen Tod und Trauer
Kinder erleben den Verlust eines geliebten Menschen oder eines Tieres auf einzigartige und oft sehr direkte Weise. Auch wenn Trauer ein natürlicher Bestandteil des Lebens ist, stehen Erwachsene oft vor der Herausforderung, angemessen und unterstützend auf die Emotionen und Fragen von Kindern zu reagieren.
Der Workshop „Kinder begegnen Tod und Trauer“ richtet sich an Fachkräfte aus der Kindertagespflege, die sich darauf vorbereiten möchten, Kinder in schweren Zeiten einfühlsam zu begleiten und ihnen Orientierung und Trost zu geben.
Der Workshop vermittelt Wissen durch theoretische Impulse, praxisorientierte Übungen und offene Gesprächsrunden, in denen Raum für persönliche Fragen und individuelle Situationen bleibt.
Erfahren Sie, wie Sie Kindern in ihrer Trauer mit Mitgefühl und Verständnis begegnen können, und tragen Sie dazu bei, ihnen in schweren Zeiten Halt zu geben.
Einblicke in das Verständnis von Trauer bei Kindern:
Wie nehmen Kinder in verschiedenen Altersstufen den Tod wahr?
Welche Fragen und Ängste haben sie?
Impulse zur emotionalen Begleitung und Kommunikation:
Methoden zur Führung kindgerechter Gespräche über Tod und Verlust. Gestaltung und Austausch zur altersgerechten emotionalen Begleitung.
Unterstützende Rituale und Symbole:
Rituale und Symboliken, die Kindern helfen, Trauer auszudrücken und einen positiven Umgang mit Verlust zu finden.
Praktische Tipps für den Umgang in verschiedenen Situationen:
Konkrete Hilfestellungen für die Begleitung trauernder Kinder im Alltag, in der Familie oder im pädagogischen Umfeld.
Termin: Samstag, 22.03.2025 von 09:30 bis 12:30 Uhr
Umfang: 4 UE
Referentin: Michaela Herrmann,
Beratung und Coaching für Lehr- und Führungskräfte
Ort: Pädagogisches Zentrum, Rundbau
Teilnehmer: 15 Personen
    It is organized by Mobile Familie e.V. and will last for Eventdauer: 3 Stunden. 
    Key topics and themes include: Events in Deutschland, Events in Bayern, Events in Ingolstadt.
    </t>
        </is>
      </c>
      <c r="P2723" t="inlineStr">
        <is>
          <t>[-5.30109461e-03  4.89197671e-03 -6.85596932e-03  6.60758317e-02
 -3.35213915e-02  9.98879746e-02 -6.13782965e-02  3.37431245e-02
 -2.51005311e-02 -3.01085450e-02 -6.19193306e-03 -5.31691611e-02
 -9.01084021e-02  3.32725570e-02  3.51376459e-02  1.19827434e-01
 -7.75897354e-02  7.21043488e-03 -1.05333760e-01  9.53305140e-02
 -3.98567468e-02 -8.44464377e-02 -8.77832249e-03  6.11992292e-02
 -4.81642149e-02 -6.33114651e-02  2.29374319e-02 -4.72135246e-02
 -1.75537430e-02 -2.94376048e-03  4.99565788e-02  2.06633303e-02
  2.50449479e-02 -1.50340209e-02  5.38644046e-02  1.07590239e-02
  3.28204259e-02 -6.33825734e-02  3.94392237e-02  5.02147488e-02
 -5.34490570e-02 -1.17535433e-02 -6.40183389e-02 -4.76172678e-02
 -4.79949936e-02 -3.49643901e-02  6.67352527e-02 -2.66017206e-02
 -2.24881079e-02 -2.18036231e-02  4.12514620e-02 -2.92940680e-02
  3.17513361e-03 -4.18326482e-02 -2.28145727e-04 -3.43568698e-02
 -3.59921493e-02  9.11795255e-03  6.29825741e-02  5.42351753e-02
  7.25966692e-02 -4.44516540e-02  5.20480275e-02 -1.65844057e-02
  4.60416864e-04  5.34435101e-02 -6.92182919e-03  2.46593338e-02
 -1.98886227e-02 -2.66870074e-02  1.25438690e-01 -2.48127915e-02
  2.05211192e-02 -2.23526135e-02  1.56395417e-02 -7.61118829e-02
 -3.55004892e-02  8.74984786e-02 -4.13710885e-02 -3.51676084e-02
 -1.04456075e-01 -5.76957986e-02 -2.45047677e-02 -3.33233178e-02
 -2.58551352e-02 -6.66255597e-03 -5.58002368e-02 -1.99552663e-02
  1.21218413e-02  8.18170384e-02 -3.09868883e-02  4.84310184e-03
 -6.97800666e-02  3.04736737e-02 -8.98935646e-02 -3.14617865e-02
  3.13337967e-02  1.14367800e-02  9.06205177e-02  4.96959724e-02
  1.57012790e-02  8.66591483e-02  3.44002899e-03 -1.97175611e-02
  8.44455585e-02 -5.27846143e-02 -1.11818863e-02  9.68561624e-04
 -1.03900477e-01 -2.46767234e-02 -1.87900364e-02 -1.64377168e-02
  4.40495200e-02 -5.18072695e-02 -5.95334470e-02 -3.51181477e-02
  1.16575295e-02 -2.92171426e-02  1.26878405e-02  4.54485193e-02
  4.81039546e-02  2.16679880e-03  9.18051004e-02  4.89628091e-02
  3.80478390e-02  2.98526306e-02 -5.62310703e-02  1.23394566e-32
  1.66440266e-03 -2.24546692e-03  2.22546197e-02  5.78094013e-02
  6.48313984e-02 -6.00988343e-02 -1.55921439e-02  1.22152623e-02
 -1.90995273e-03 -3.74618880e-02 -3.37241404e-02  2.11770087e-02
 -3.12069766e-02 -1.34522334e-01  6.49986938e-02 -9.20603126e-02
 -9.74220112e-02 -8.59575197e-02 -3.70671675e-02  4.97197323e-02
  1.36150345e-02  4.81110513e-02  1.32356789e-02  4.67615686e-02
 -8.92374367e-02  5.78029901e-02  4.55679186e-02 -4.36811782e-02
  2.57988796e-02  2.25579534e-02  4.52316785e-03  1.73977055e-02
 -5.33522069e-02 -1.23460658e-01  4.26526554e-02 -8.28275084e-02
 -7.58289099e-02 -2.02145353e-02 -5.38923740e-02 -3.86200659e-02
  5.14341556e-02 -4.76344675e-02 -5.59798907e-03 -4.20615375e-02
  6.04214109e-02  3.80255952e-02  5.51900566e-02  6.86361268e-02
  1.51089847e-01 -7.65032019e-04 -4.36623953e-02 -2.43787374e-02
  4.34356183e-02  1.28442654e-03  8.00650008e-03 -2.33506858e-02
  4.54017287e-03  1.69489663e-02 -2.17970368e-02  5.32626233e-04
  1.74095873e-02  1.89620405e-02  4.09320630e-02  6.69537066e-03
  4.83036158e-04 -3.47828567e-02  3.12882401e-02 -4.02810127e-02
  9.84253641e-03 -6.50788378e-03 -9.34441481e-03  6.37682825e-02
  2.59563383e-02 -2.19981708e-02  6.11055233e-02 -5.71575239e-02
  1.68133946e-03  5.98140713e-03  2.50317194e-02 -4.75232825e-02
 -5.50279804e-02  8.38320050e-03  7.52974004e-02 -2.78495792e-02
 -5.27259940e-03 -8.04229304e-02 -1.67567935e-03 -6.48519918e-02
 -1.56292226e-02  4.35781367e-02  1.71311051e-02  8.37721676e-02
 -5.70654124e-02 -5.21786436e-02  1.46357799e-02 -1.43845920e-32
  2.38903286e-03 -6.52735829e-02 -3.30005735e-02  1.91194694e-02
  1.06989564e-02  7.77421370e-02 -1.30169973e-01 -1.18128732e-02
  1.16923712e-02  3.88835147e-02  2.93813553e-02 -4.90823239e-02
  9.66059789e-02  1.93543509e-02 -2.05503535e-02  4.29238230e-02
  3.63568626e-02 -8.14638287e-02 -2.06729174e-02 -6.68635890e-02
 -1.78251490e-02  1.71911661e-02 -5.46547659e-02 -1.59641709e-02
 -9.21634678e-03  3.22572142e-02  8.41809437e-02  4.92734388e-02
  2.46912520e-02 -1.58460736e-02 -4.77880100e-03 -2.19349544e-02
 -8.39690715e-02  7.53682852e-02 -2.44869268e-03 -3.29487622e-02
  5.54144681e-02  2.49168128e-02  2.20318828e-02  4.49234731e-02
  7.96887372e-03  7.67410547e-03 -1.17075229e-02  3.51023972e-02
 -3.82647403e-02 -4.37195972e-03 -1.76232047e-02  2.41399538e-02
 -2.78835185e-02 -6.59587681e-02  9.13620219e-02  1.05743892e-02
 -7.91067630e-02 -1.00335646e-02 -1.53557574e-02  1.54017769e-02
 -3.38813961e-02 -1.82785973e-01  2.01111231e-02  5.83448038e-02
 -4.01790775e-02 -2.78214253e-02  4.17330600e-02  2.72369292e-02
 -1.37023833e-02 -1.01697028e-01 -5.02701923e-02 -1.69576798e-02
 -5.00807390e-02  5.46924882e-02  5.25527298e-02 -3.87162529e-02
 -1.50331846e-02 -1.55166518e-02  1.43230790e-02  4.98268902e-02
  7.84065351e-02 -1.77736692e-02 -6.63279369e-02 -2.89057549e-02
 -9.26193967e-02  5.29970275e-04 -9.44076478e-03 -1.87278017e-02
  5.15728258e-03 -7.14878216e-02  1.29970731e-02  1.02384780e-02
 -3.94581072e-02  3.19901258e-02  6.19515032e-02  5.48888631e-02
  5.94548583e-02  9.16002616e-02 -2.58501992e-02 -6.46766765e-08
  2.58513726e-02 -6.06761966e-03 -1.12487264e-01 -4.52423654e-02
  2.83881910e-02 -6.66416287e-02 -5.51522933e-02  3.20520289e-02
 -1.12149887e-01  5.00342436e-02 -1.52215715e-02  6.16516620e-02
 -9.96518582e-02  1.56635158e-02  2.20433511e-02 -7.25730807e-02
  3.20005044e-02 -2.29393542e-02 -4.58694585e-02  7.48664187e-03
  7.04654381e-02 -8.40256289e-02 -6.69716299e-02 -1.19545430e-01
 -1.16953915e-02  8.44169930e-02 -4.27084938e-02  3.53294648e-02
 -1.61460564e-02 -4.50266711e-02  7.44209066e-02  7.82555267e-02
 -4.34536114e-02 -4.34476435e-02 -5.95219582e-02  5.58183864e-02
 -1.96532123e-02 -8.35337397e-03 -8.39289054e-02  7.39221498e-02
  7.40556791e-02  4.97204019e-05 -9.52923447e-02  9.62339621e-03
  4.37810123e-02 -3.57955545e-02 -6.73729107e-02  5.92192076e-03
  7.80001730e-02  5.29782586e-02 -1.19863242e-01 -8.87088571e-03
 -1.55866554e-04  8.46267566e-02 -1.52242882e-02  9.80519354e-02
  1.91659238e-02  5.15585707e-04  3.45284604e-02 -1.59230139e-02
  6.85028210e-02 -7.43990706e-04 -4.74199913e-02  7.05341622e-02]</t>
        </is>
      </c>
    </row>
    <row r="2724">
      <c r="A2724" s="1" t="n">
        <v>2722</v>
      </c>
      <c r="B2724" t="n">
        <v>734</v>
      </c>
      <c r="C2724" t="inlineStr">
        <is>
          <t>ProLife Akademie Ingolstadt I/2025</t>
        </is>
      </c>
      <c r="D2724" t="inlineStr">
        <is>
          <t>Donnerstag, 27. März</t>
        </is>
      </c>
      <c r="E2724" t="inlineStr">
        <is>
          <t>Hebbelstraße 61</t>
        </is>
      </c>
      <c r="F2724" t="inlineStr">
        <is>
          <t>Hebbelstraße 61 85055 Ingolstadt</t>
        </is>
      </c>
      <c r="G2724" t="inlineStr">
        <is>
          <t>business</t>
        </is>
      </c>
      <c r="H2724" t="inlineStr">
        <is>
          <t>Kostenlos</t>
        </is>
      </c>
      <c r="I2724" t="inlineStr">
        <is>
          <t>https://www.eventbrite.de/e/prolife-akademie-ingolstadt-i2025-tickets-1041783090267?aff=ebdssbdestsearch</t>
        </is>
      </c>
      <c r="J2724" t="inlineStr">
        <is>
          <t>Mit Ihrem ersten gemeinsamen Umsatz bei der ProLife GmbH möchten wir Ihnen nicht nur mit einem kleinen Präsent danken, sondern Sie herzlich zu einem besonderen Live-Event einladen: der ProLife Akademie in Ingolstadt!
Am 27. März 2025 erwartet Sie ein intensiver Tag voller wertvoller Einblicke und praxisnaher Informationen, die Sie und Ihre Mandanten weiterbringen werden.
Warum Sie die ProLife Akademie besuchen sollten:
Exklusive Einblicke: Erfahren Sie alles über die internen Prozesse der ProLife GmbH, um die Transparenz für Sie und Ihre Kunden zu maximieren.
Praxisorientierte Verkaufsstrategien: Lernen Sie, wie Sie die Mehrwerte des ProLife-Ankaufs in Ihren Beratungsgesprächen umsatzfördernd nutzen können.
Individuelle Betreuung: In einer kleinen Gruppe von maximal 20 Teilnehmern gehen wir gezielt auf Ihre Fragen und Anliegen ein.
Abendveranstaltung: Lassen Sie den Tag gemeinsam mit dem ProLife-Team und anderen Partnern in entspannter Atmosphäre ausklingen und nutzen Sie die Gelegenheit zum Netzwerken.
Exklusives Angebot für Sie:
Für eine obligatorische Teilnahmegebühr von nur 99 € übernehmen wir Ihre Übernachtung in einem 4-Sterne-Hotel inklusive Frühstück, die vollständige Verpflegung während des Tages und ein Abend-Event.
Diese Akademie bildet die Basis für eine starke Partnerschaft und wird Ihnen helfen, das volle Potenzial unserer Zusammenarbeit auszuschöpfen.
Sichern Sie sich Ihren Platz und starten Sie mit uns in eine erfolgreiche Zukunft! Wir freuen uns, Sie persönlich kennenzulernen und gemeinsam den Grundstein für eine langjährige Zusammenarbeit zu legen.
Herzliche Grüße,
Ihr Team der ProLife GmbH</t>
        </is>
      </c>
      <c r="K2724" t="inlineStr">
        <is>
          <t>ProLife GmbH</t>
        </is>
      </c>
      <c r="L2724" t="inlineStr">
        <is>
          <t>Rückerstattungsrichtlinie
Kontaktieren Sie den Veranstalter, um eine Rückerstattung anzufordern.</t>
        </is>
      </c>
      <c r="M2724" t="inlineStr">
        <is>
          <t>Eventdauer: 6 Stunden</t>
        </is>
      </c>
      <c r="N2724" t="inlineStr">
        <is>
          <t>Events in Deutschland, Events in Bayern, Events in Ingolstadt, Ingolstadt Seminars, Ingolstadt Geschäftlich Seminars</t>
        </is>
      </c>
      <c r="O2724" t="inlineStr">
        <is>
          <t xml:space="preserve">
    The event titled "ProLife Akademie Ingolstadt I/2025" is scheduled to take place on Donnerstag, 27. März at Hebbelstraße 61, 
    specifically at Hebbelstraße 61 85055 Ingolstadt. This event falls under the "business" category. 
    Description: Mit Ihrem ersten gemeinsamen Umsatz bei der ProLife GmbH möchten wir Ihnen nicht nur mit einem kleinen Präsent danken, sondern Sie herzlich zu einem besonderen Live-Event einladen: der ProLife Akademie in Ingolstadt!
Am 27. März 2025 erwartet Sie ein intensiver Tag voller wertvoller Einblicke und praxisnaher Informationen, die Sie und Ihre Mandanten weiterbringen werden.
Warum Sie die ProLife Akademie besuchen sollten:
Exklusive Einblicke: Erfahren Sie alles über die internen Prozesse der ProLife GmbH, um die Transparenz für Sie und Ihre Kunden zu maximieren.
Praxisorientierte Verkaufsstrategien: Lernen Sie, wie Sie die Mehrwerte des ProLife-Ankaufs in Ihren Beratungsgesprächen umsatzfördernd nutzen können.
Individuelle Betreuung: In einer kleinen Gruppe von maximal 20 Teilnehmern gehen wir gezielt auf Ihre Fragen und Anliegen ein.
Abendveranstaltung: Lassen Sie den Tag gemeinsam mit dem ProLife-Team und anderen Partnern in entspannter Atmosphäre ausklingen und nutzen Sie die Gelegenheit zum Netzwerken.
Exklusives Angebot für Sie:
Für eine obligatorische Teilnahmegebühr von nur 99 € übernehmen wir Ihre Übernachtung in einem 4-Sterne-Hotel inklusive Frühstück, die vollständige Verpflegung während des Tages und ein Abend-Event.
Diese Akademie bildet die Basis für eine starke Partnerschaft und wird Ihnen helfen, das volle Potenzial unserer Zusammenarbeit auszuschöpfen.
Sichern Sie sich Ihren Platz und starten Sie mit uns in eine erfolgreiche Zukunft! Wir freuen uns, Sie persönlich kennenzulernen und gemeinsam den Grundstein für eine langjährige Zusammenarbeit zu legen.
Herzliche Grüße,
Ihr Team der ProLife GmbH
    It is organized by ProLife GmbH and will last for Eventdauer: 6 Stunden. 
    Key topics and themes include: Events in Deutschland, Events in Bayern, Events in Ingolstadt, Ingolstadt Seminars, Ingolstadt Geschäftlich Seminars.
    </t>
        </is>
      </c>
      <c r="P2724" t="inlineStr">
        <is>
          <t>[-3.98784019e-02 -1.90129299e-02 -8.79365727e-02 -5.93408979e-02
  2.92335525e-02  2.11723559e-02  2.36227084e-02  8.62074569e-02
 -3.66847999e-02  1.26979279e-03  1.86639838e-02 -1.10513140e-02
 -2.79275775e-02 -2.24351082e-02 -1.94240008e-02  8.57270882e-03
  3.48343588e-02 -9.17354375e-02 -8.04191008e-02 -9.00047459e-03
 -2.98333727e-02 -1.20750166e-01  1.18886176e-02  3.85242589e-02
 -3.93811986e-02 -5.26077412e-02 -3.03954743e-02 -1.60603167e-03
  1.52793806e-02 -1.88920368e-02  4.54697311e-02 -1.23221977e-02
  1.09352758e-02  1.37264270e-03  1.11739695e-01 -1.22650643e-03
 -2.02653110e-02 -5.35552874e-02 -5.96947297e-02  5.88520663e-03
  8.93718004e-02 -1.52616994e-02 -1.40992865e-01  2.34818775e-02
 -4.26575616e-02  1.10490257e-02 -2.08360050e-02 -1.48594221e-02
 -7.09191859e-02  8.45897868e-02 -4.18218970e-02 -5.44776730e-02
  8.16143006e-02  1.83968823e-02 -4.29736497e-03 -4.95804697e-02
 -3.67054306e-02 -1.26491755e-01  3.88278253e-02  8.42435285e-03
 -1.76491234e-02 -7.02436492e-02  1.44241499e-02  2.46542710e-04
 -6.23569153e-02  7.95737132e-02 -2.34811213e-02  3.32094654e-02
 -4.99408916e-02 -2.32459698e-03  7.06986338e-02 -1.11157492e-01
 -7.56373182e-02  1.60267845e-01  5.97832017e-02 -5.78310378e-02
 -3.19538116e-02  2.06123143e-02 -1.51835801e-02 -1.12701438e-01
 -8.43727309e-03  1.44224260e-02 -9.14779771e-03  1.46017540e-02
 -7.37534240e-02 -4.39569447e-03 -6.59067556e-02  6.32646456e-02
  1.04181945e-01  2.53970250e-02 -6.99817762e-02  1.08210910e-02
 -4.08717357e-02 -8.79685115e-03 -2.52463426e-02  2.01157499e-02
 -5.87209314e-02 -4.05644402e-02  8.66640210e-02  6.43407402e-04
  3.24889906e-02  1.35703254e-02 -3.66388038e-02 -8.50996375e-03
 -7.55802169e-02 -7.83661976e-02 -4.22998741e-02  8.58422220e-02
  1.07651316e-02  4.35694605e-02  4.84462455e-02 -3.67279053e-02
  6.93578050e-02 -9.28456187e-02 -1.96610894e-02  4.08724695e-02
  2.35649049e-02  5.25627844e-03  1.06074937e-01 -4.94650751e-02
  1.77865718e-02  1.17330313e-01  2.94926912e-02 -1.73063634e-03
 -3.88670117e-02  8.96100476e-02 -3.14196162e-02  1.25255712e-32
 -5.19260690e-02 -8.67809281e-02 -3.94309871e-02  7.81392604e-02
 -2.18479261e-02  6.72861636e-02 -4.12797369e-02 -2.32539475e-02
  3.94208357e-02 -5.45288585e-02 -2.46293694e-02 -4.81130891e-02
 -4.40347940e-02 -1.16420873e-01  7.63004199e-02 -1.96226984e-02
  1.51392650e-02  4.67804149e-02 -2.14104019e-02 -1.18336855e-02
  2.40835287e-02 -8.32644571e-03 -6.08640313e-02  1.36711253e-02
  1.66582391e-02  1.18679933e-01  6.25479594e-02 -8.38122889e-03
  5.52329086e-02  2.89513823e-02  3.14649083e-02 -8.31022393e-04
 -1.81022324e-02 -2.04471275e-02  1.74496900e-02  3.19171138e-02
 -6.27685860e-02  1.55824218e-02 -1.12135997e-02 -2.15314161e-02
 -3.34260575e-02 -1.41661493e-02 -1.36978664e-02 -5.35619669e-02
  1.60768963e-02  3.18027548e-02  7.66271427e-02  4.42635678e-02
  1.34237334e-01 -7.74626508e-02  3.69869848e-03 -3.50722559e-02
  5.63453436e-02 -3.83056398e-03 -6.09206893e-02  4.60140184e-02
 -5.67051284e-02 -3.78392078e-02  1.27772829e-02 -6.91329129e-03
  2.02790764e-03  2.26855986e-02  2.13326025e-03  6.72027916e-02
  2.12820396e-02  4.82922466e-03 -1.70978270e-02  2.43123770e-02
 -5.99794928e-03  5.54801337e-02 -8.78278352e-03  3.06764636e-02
  9.18361843e-02 -5.19850403e-02 -2.00369842e-02  7.78392702e-02
 -3.31352763e-02  3.72864269e-02 -7.41143897e-02  8.49374086e-02
 -3.12682092e-02  2.67525837e-02 -5.53003186e-03  4.12216820e-02
  2.89886091e-02 -1.90306492e-02  1.33230397e-02 -2.35112812e-02
 -6.18736520e-02  8.23637471e-02  7.93521106e-02 -4.11120849e-03
 -4.86734286e-02  1.35422349e-01 -5.96501827e-02 -1.43535045e-32
  2.31591482e-02 -3.04331854e-02  1.47900265e-02 -5.43209426e-02
  4.96412106e-02 -1.97894573e-02 -3.34431492e-02  4.71194461e-02
 -9.58644040e-03 -5.79488976e-03  2.54183952e-02  3.44734304e-02
 -5.07259555e-02  3.18168588e-02 -3.20010372e-02  1.76144037e-02
  3.19700502e-02  6.42922148e-02  1.93440926e-03 -3.82166505e-02
 -6.09106384e-02  4.82315235e-02 -9.80204791e-02  6.96712434e-02
 -1.03730317e-02  9.43489373e-02  4.41455171e-02  7.14708343e-02
  4.50532846e-02 -1.32173431e-04 -5.54763898e-02  5.64663485e-02
 -6.16951212e-02  1.60797536e-02 -1.50252804e-02 -1.25617189e-02
  2.27431748e-02 -2.02888567e-02  4.39205840e-02 -8.27470347e-02
 -2.46811379e-02  5.77743575e-02 -6.96475282e-02  7.90789432e-04
  5.11328615e-02 -1.85644403e-02 -2.25446224e-02 -9.26167741e-02
  5.08435033e-02  1.38974749e-02 -3.24544385e-02 -9.13136266e-03
 -3.15763988e-02 -1.94083210e-02 -8.09513405e-02  1.33485312e-03
 -2.82055698e-02 -6.14389591e-02 -5.09928912e-02 -4.41963971e-02
  1.83443837e-02  8.74691010e-02  6.15915544e-02  6.90186769e-02
 -5.30552231e-02 -2.61459779e-03 -7.16148131e-03 -2.75629684e-02
 -5.09945303e-02 -7.62131298e-04  6.44760877e-02  3.11731957e-02
 -1.50916949e-01 -9.12375003e-02 -2.73722541e-02  4.16159742e-02
  1.30875319e-01  6.33053184e-02 -4.44529429e-02 -2.22964548e-02
 -8.31445456e-02 -1.20606674e-02 -2.69737374e-02  4.73473407e-02
  3.33457044e-03  1.53708374e-02 -4.75032404e-02  3.02215735e-03
 -6.35021692e-03  4.89208177e-02 -6.56197369e-02 -1.75276827e-02
 -6.79425299e-02  9.18098763e-02 -4.73684557e-02 -6.34118322e-08
  1.21717975e-02  2.65918318e-02 -7.12245703e-02 -3.65971588e-02
  2.26193275e-02 -1.26384556e-01  1.67085510e-02 -1.30387340e-02
  5.00058942e-03  8.90726075e-02 -4.29558456e-02  4.84914519e-02
 -6.29784539e-02  5.78277837e-03 -5.05139418e-02 -2.89276242e-02
 -4.81198095e-02 -2.68090330e-02 -3.40724215e-02  3.25508602e-03
  4.50012460e-02 -6.59155548e-02  4.07490097e-02 -5.59953414e-02
 -6.16523735e-02 -5.31943142e-02 -2.23767273e-02  1.58839673e-03
  3.32863629e-02 -1.98301636e-02 -4.03110199e-02  5.46770729e-02
 -5.92547469e-02  1.83034223e-02  1.64485741e-02 -8.17384105e-03
 -1.21833039e-02  2.26621181e-02 -1.96453743e-02  3.05275358e-02
  1.98955461e-02 -7.29605928e-02 -1.17485058e-02  2.98789572e-02
  1.49277505e-02 -2.51575336e-02 -8.11282471e-02  9.86696500e-03
  6.23614267e-02  5.46024591e-02 -8.32430422e-02 -1.64946653e-02
 -4.29326575e-03  1.30918408e-02 -4.06889282e-02  5.59040122e-02
  5.17378049e-03 -3.55814993e-02 -3.17945592e-02  2.93329936e-02
  1.09551914e-01 -8.19546729e-02  3.18487994e-02  3.88039723e-02]</t>
        </is>
      </c>
    </row>
    <row r="2725">
      <c r="A2725" s="1" t="n">
        <v>2723</v>
      </c>
      <c r="B2725" t="n">
        <v>735</v>
      </c>
      <c r="C2725" t="inlineStr">
        <is>
          <t>F10 „Spiel als Schlüssel zur Entwicklung“</t>
        </is>
      </c>
      <c r="D2725" t="inlineStr">
        <is>
          <t>Donnerstag, 8. Mai</t>
        </is>
      </c>
      <c r="E2725" t="inlineStr">
        <is>
          <t>Pädagogisches Zentrum</t>
        </is>
      </c>
      <c r="F2725" t="inlineStr">
        <is>
          <t>Johann-Michael-Sailer-Straße 7 85049 Ingolstadt</t>
        </is>
      </c>
      <c r="G2725" t="inlineStr">
        <is>
          <t>Keine Kategorie</t>
        </is>
      </c>
      <c r="H2725" t="inlineStr">
        <is>
          <t>10 €</t>
        </is>
      </c>
      <c r="I2725" t="inlineStr">
        <is>
          <t>https://www.eventbrite.de/e/f10-spiel-als-schlussel-zur-entwicklung-tickets-1111471233379?aff=ebdssbdestsearch</t>
        </is>
      </c>
      <c r="J2725" t="inlineStr">
        <is>
          <t>F6 „Spiel als Schlüssel zur Entwicklung“
In dieser Schulung wird die Bedeutung des Spiels für die kindliche Entwicklung behandelt. Zunächst definieren wir das Spiel und seine verschiedenen Formen. Wir beleuchten, wie Spiel das kognitive, soziale und emotionale Wachstum von Kindern fördert und welche altersgerechten Spielangebote wichtig sind. Zudem wird die Verbindung zwischen Spiel und Lernen herausgestellt. Die Rolle von Fachkräften wird diskutiert, um zu zeigen, wie sie das Spielverhalten unterstützen können. Tipps zur Gestaltung sicherer und anregender Spielumgebungen werden ebenfalls gegeben. Abschließend werden Herausforderungen beim Spielen sowie Strategien zur Förderung sozialen Spielverhaltens behandelt. Diese Schulung bietet wertvolle Einblicke und praktische Ansätze, um das Spiel als zentrales Element in der frühkindlichen Bildung zu nutzen.
Termin: Donnerstag, 08.05.2024 von 17:30 bis 20:30 Uhr
Umfang: 4 UE
Referentin: Christina Schöngart, Dipl. Sozialpädagogin (FH)
Ort: Pädagogisches Zentrum
Teilnehmer: 18 Personen</t>
        </is>
      </c>
      <c r="K2725" t="inlineStr">
        <is>
          <t>Mobile Familie e.V.</t>
        </is>
      </c>
      <c r="L2725" t="inlineStr">
        <is>
          <t>Rückerstattungsrichtlinie
Kontaktieren Sie den Veranstalter, um eine Rückerstattung anzufordern.</t>
        </is>
      </c>
      <c r="M2725" t="inlineStr">
        <is>
          <t>Eventdauer: 3 Stunden</t>
        </is>
      </c>
      <c r="N2725" t="inlineStr">
        <is>
          <t>Events in Deutschland, Events in Bayern, Events in Ingolstadt</t>
        </is>
      </c>
      <c r="O2725" t="inlineStr">
        <is>
          <t xml:space="preserve">
    The event titled "F10 „Spiel als Schlüssel zur Entwicklung“" is scheduled to take place on Donnerstag, 8. Mai at Pädagogisches Zentrum, 
    specifically at Johann-Michael-Sailer-Straße 7 85049 Ingolstadt. This event falls under the "Keine Kategorie" category. 
    Description: F6 „Spiel als Schlüssel zur Entwicklung“
In dieser Schulung wird die Bedeutung des Spiels für die kindliche Entwicklung behandelt. Zunächst definieren wir das Spiel und seine verschiedenen Formen. Wir beleuchten, wie Spiel das kognitive, soziale und emotionale Wachstum von Kindern fördert und welche altersgerechten Spielangebote wichtig sind. Zudem wird die Verbindung zwischen Spiel und Lernen herausgestellt. Die Rolle von Fachkräften wird diskutiert, um zu zeigen, wie sie das Spielverhalten unterstützen können. Tipps zur Gestaltung sicherer und anregender Spielumgebungen werden ebenfalls gegeben. Abschließend werden Herausforderungen beim Spielen sowie Strategien zur Förderung sozialen Spielverhaltens behandelt. Diese Schulung bietet wertvolle Einblicke und praktische Ansätze, um das Spiel als zentrales Element in der frühkindlichen Bildung zu nutzen.
Termin: Donnerstag, 08.05.2024 von 17:30 bis 20:30 Uhr
Umfang: 4 UE
Referentin: Christina Schöngart, Dipl. Sozialpädagogin (FH)
Ort: Pädagogisches Zentrum
Teilnehmer: 18 Personen
    It is organized by Mobile Familie e.V. and will last for Eventdauer: 3 Stunden. 
    Key topics and themes include: Events in Deutschland, Events in Bayern, Events in Ingolstadt.
    </t>
        </is>
      </c>
      <c r="P2725" t="inlineStr">
        <is>
          <t>[ 8.59606266e-03 -1.23636927e-02 -4.05885503e-02  3.21663581e-02
 -2.96142157e-02  7.70028532e-02 -6.69910759e-02  6.76814979e-03
 -2.84532104e-02 -2.82459594e-02  7.08986521e-02 -7.64290169e-02
 -7.05653727e-02  1.24009158e-02 -5.76854870e-02  3.25178951e-02
 -8.82554352e-02 -6.13710238e-03 -1.37354821e-01  1.02441877e-01
  3.12371310e-02 -4.33571562e-02 -6.17154539e-02  1.20112397e-01
 -3.34385931e-02  8.18293542e-03 -5.61671630e-02 -2.67252102e-02
 -4.01918925e-02  3.21838707e-02 -9.06117275e-05  5.65327099e-03
 -3.12232226e-02  1.23845208e-02  1.24614805e-01  5.04956730e-02
 -2.92397966e-03 -1.60017877e-03  4.98519242e-02  2.73511931e-02
 -6.42099902e-02 -4.79765423e-02 -9.63143632e-02 -5.85690215e-02
 -6.13335036e-02 -2.32785176e-02  4.43499349e-02 -4.76823263e-02
 -1.27196506e-01 -3.36811990e-02 -4.62685041e-02 -4.52641509e-02
  6.37750849e-02 -1.18304743e-02  4.33692001e-02 -1.88564975e-02
 -2.05182601e-02 -4.89649549e-02  4.06327508e-02  2.34709643e-02
 -4.25316654e-02 -5.79632632e-02  3.58990394e-03  5.46396226e-02
 -9.04206261e-02  3.76121998e-02 -4.70464714e-02 -8.63593817e-02
 -1.87721103e-02 -1.11269029e-02  1.11599416e-01 -9.10373330e-02
 -2.19789036e-02 -1.17892139e-02  5.44934496e-02 -1.09114842e-02
 -3.76181565e-02  5.62838875e-02 -1.87149122e-02 -6.75180182e-02
  3.91966589e-02 -5.97908907e-02 -4.58319560e-02  3.90174915e-03
  2.32714489e-02 -4.81169298e-02 -3.46345380e-02  1.97749883e-02
 -3.27492617e-02  5.99319153e-02 -2.00793073e-02 -1.67029966e-02
 -5.12313321e-02 -2.57653687e-02 -5.59551083e-02 -4.61290777e-03
 -1.97211038e-02 -2.52771862e-02  7.81237781e-02  4.64807861e-02
 -3.67628387e-03  3.94136235e-02 -2.73826737e-02  3.01391147e-02
  5.13703823e-02 -1.02555953e-01  1.31817991e-02 -2.92140283e-02
 -9.70512033e-02 -3.04989796e-02  4.46466804e-02 -8.75905305e-02
 -2.57071783e-03 -4.01167981e-02  3.08704592e-04  3.58953513e-02
  1.00691635e-02  1.61097106e-02  8.74134991e-03 -9.71950684e-03
  1.06781892e-01 -2.23303847e-02  6.12537004e-02  1.22187417e-02
  2.21137535e-02  6.54439107e-02 -4.58247960e-02  1.42440352e-32
  2.02995073e-02 -9.36816633e-02 -5.77122346e-03  3.46079879e-02
  4.27088477e-02 -5.16323224e-02 -1.14925150e-02 -1.27360015e-03
  1.10711880e-01 -5.79043105e-02 -2.82689258e-02  8.89740661e-02
 -4.20533381e-02 -1.73324421e-01  7.67369047e-02  2.99288472e-03
 -5.69904707e-02 -3.90648134e-02 -3.36822681e-02  6.46737637e-03
  7.47296289e-02  3.10913883e-02  1.40398229e-02 -2.40952224e-02
 -3.10936086e-02  5.76433539e-02  1.64451208e-02 -8.67793337e-02
  3.52774374e-02  4.92121950e-02  1.29524218e-02  3.90892811e-02
 -5.62470146e-02 -2.84806304e-02  1.07398340e-02  2.08987221e-02
 -5.15234023e-02 -3.94239835e-02  2.06508543e-02  4.36135456e-02
 -1.17023028e-02 -5.56954890e-02 -7.37339929e-02 -7.50762895e-02
  2.49566678e-02  4.58344333e-02  3.93080153e-02  3.06523498e-02
  1.85657188e-01  5.19959535e-03  1.87674314e-02  1.53100770e-02
  6.72832429e-02  5.96994907e-03  6.09316267e-02  8.30940902e-02
  6.79567978e-02  1.71303507e-02 -1.18465796e-02  3.32244625e-03
 -3.39313820e-02  5.87807642e-03  4.76122722e-02  7.15514831e-03
  3.44027467e-02 -7.32658580e-02 -1.73968282e-02 -6.67416602e-02
 -3.08668166e-02 -1.64914969e-02 -3.50827873e-02  7.22257346e-02
  5.87083176e-02 -6.88206181e-02  1.13458009e-02 -3.74951214e-02
 -3.06303613e-02  2.52114199e-02 -1.27769083e-01  3.90375629e-02
 -2.19404493e-02 -1.01281572e-02  8.62512924e-03  1.81488935e-02
  2.25660428e-02 -8.55281651e-02 -4.28247526e-02  7.41723776e-02
 -9.22507979e-03  4.68325755e-03  1.02186101e-02 -5.56359394e-03
 -4.11346443e-02  1.05469832e-02 -2.84145586e-02 -1.54195457e-32
 -3.62602100e-02 -1.80909615e-02 -2.19051279e-02  3.33035327e-02
  1.85078122e-02  9.18476284e-02 -6.81025684e-02  6.23522932e-03
 -7.87446159e-04  3.44009288e-02 -6.85779154e-02  3.33820805e-02
 -1.92115698e-02  2.82975491e-02 -3.96522917e-02 -5.54162869e-03
  8.84558167e-03  9.15667217e-04 -1.01793173e-03 -7.58848563e-02
  7.17212632e-02  4.30264063e-02 -2.68629622e-02  4.58826162e-02
  5.00161536e-02  4.22396474e-02  1.33632675e-01  9.50562879e-02
 -3.97460163e-02 -8.48623961e-02  6.18629809e-03  3.17527191e-03
 -4.94923582e-03  2.32439954e-02  2.77530421e-02 -3.19873691e-02
  4.75927927e-02  5.25141880e-02 -4.79901657e-02  1.46678723e-02
 -4.07626629e-02 -1.44084021e-02  7.48846075e-03  1.05147148e-02
  2.07177531e-02 -3.18570994e-02 -3.15208696e-02  8.60269368e-03
  8.40349421e-02 -1.44501822e-02  2.39438042e-02  4.35405262e-02
 -7.68517256e-02 -8.34086258e-03 -1.32559298e-03  1.62294637e-02
 -3.03414334e-02 -1.06261037e-01  3.88876721e-02  3.36440243e-02
  2.31738109e-02  4.11784686e-02 -3.76064070e-02  4.79803085e-02
 -2.04833783e-02 -6.69378191e-02 -2.70926096e-02 -7.52652660e-02
 -3.75848264e-02  5.57985716e-02 -1.69954095e-02 -2.16829008e-03
 -3.23532219e-03  4.43306426e-03  7.62201287e-03  8.68004113e-02
  1.16610499e-02  9.28536709e-03  5.13408929e-02  4.35134657e-02
 -3.19638588e-02 -4.61257529e-03  2.26502828e-02  2.15866230e-02
 -1.11343563e-02 -5.70120290e-02  6.77896217e-02 -2.15872973e-02
 -3.81701402e-02 -6.73579425e-02  5.26685044e-02  6.46816343e-02
  4.12891470e-02  1.18962722e-02 -4.01308499e-02 -6.79398937e-08
  8.54721218e-02 -5.45223244e-02 -7.23728910e-02 -5.98566495e-02
  6.71413243e-02 -1.03167206e-01  4.39243764e-02  5.26797143e-04
 -7.65695572e-02 -3.99429724e-02  5.16728684e-03  1.53535064e-02
  5.65636717e-03  3.45839411e-02 -2.83761136e-02 -7.57726356e-02
  2.47942563e-02 -3.46654952e-02 -4.36901301e-02  4.82786708e-02
  7.72678629e-02 -8.48385468e-02 -7.93304667e-02 -9.64786112e-02
 -3.16377021e-02 -2.15075593e-02 -6.41876683e-02  8.26884732e-02
 -3.17537710e-02 -1.51625993e-02 -2.83080409e-03  2.00242940e-02
  6.14558207e-03  5.93165681e-02 -5.79949468e-02  1.73078254e-02
 -3.15389000e-02 -7.82490987e-03 -7.25918040e-02  3.65830883e-02
  3.97419259e-02 -6.72519803e-02 -2.13498846e-02 -5.66723198e-03
  6.76911790e-03  1.54093048e-02 -1.01719357e-01  1.99238714e-02
  1.18408442e-01  1.02462947e-01 -9.31689069e-02  1.14424387e-02
 -1.45994779e-02  9.74764526e-02 -1.41783599e-02  4.31205481e-02
  8.83157402e-02 -3.99943441e-02 -4.30638045e-02 -3.79785034e-03
  3.50029320e-02  4.76290062e-02  3.04034445e-02  9.78942215e-02]</t>
        </is>
      </c>
    </row>
    <row r="2726">
      <c r="A2726" s="1" t="n">
        <v>2724</v>
      </c>
      <c r="B2726" t="n">
        <v>736</v>
      </c>
      <c r="C2726" t="inlineStr">
        <is>
          <t>F11 Kommunikationstraining – Effektive Gespräche mit Eltern führen</t>
        </is>
      </c>
      <c r="D2726" t="inlineStr">
        <is>
          <t>Samstag, 10. Mai</t>
        </is>
      </c>
      <c r="E2726" t="inlineStr">
        <is>
          <t>Pädagogisches Zentrum</t>
        </is>
      </c>
      <c r="F2726" t="inlineStr">
        <is>
          <t>Johann-Michael-Sailer-Straße 7 85049 Ingolstadt</t>
        </is>
      </c>
      <c r="G2726" t="inlineStr">
        <is>
          <t>Keine Kategorie</t>
        </is>
      </c>
      <c r="H2726" t="inlineStr">
        <is>
          <t>Kostenlos</t>
        </is>
      </c>
      <c r="I2726" t="inlineStr">
        <is>
          <t>https://www.eventbrite.de/e/f11-kommunikationstraining-effektive-gesprache-mit-eltern-fuhren-tickets-1112392940229?aff=ebdssbdestsearch</t>
        </is>
      </c>
      <c r="J2726" t="inlineStr">
        <is>
          <t>F 7 Kommunikationstraining – Effektive Gespräche mit Eltern und Erziehungsberechtigen führen
Im Alltag einer pädagogischen Fachkraft ist die Kommunikation mit Eltern und Erziehungsberechtigten ein zentraler Bestandteil einer erfolgreichen Zusammenarbeit.
Eine offene, wertschätzende und klare Kommunikation schafft Vertrauen und bildet die Grundlage für eine partnerschaftliche Erziehung.
Der Workshop ist praxisorientiert und interaktiv gestaltet. Neben theoretischem Input erwarten Sie praxisnahe Übungen, Rollenspiele und die Möglichkeit, eigene Fallbeispiele einzubringen und zu reflektieren. Sie erfahren und trainieren Techniken und Strategien, um Missverständnisse zu vermeiden, Erwartungen zu klären und auch in schwierigen Gesprächssituationen lösungsorientiert und einfühlsam zu reagieren.
Ziele des Workshops:
Die Bedeutung einer professionellen Kommunikation verstehen
Klare, wertschätzende und einfühlsame Kommunikation mit Eltern und Erziehungsberechtigten üben
Erlernen von Gesprächstechniken zur Konfliktlösung und Krisenbewältigung
Erkennen und Vermeiden von Kommunikationsfallen
Aufbau einer vertrauensvollen Beziehung zu den Eltern und Erziehungsberechtigten
Inhalte:
Grundlagen der Kommunikation
Aktives Zuhören und nonverbale Signale deuten
Konstruktive Gesprächsführung in herausfordernden Situationen
Klärung gemeinsamer Erwartungen und Ziele
Praktische Übungen und Rollenspiele zur Gesprächsführung
Termin: Samstag, 10.05.2025 von 09:30 bis 13:15 Uhr
Umfang: 5 UE
Referentin: Michaela Herrmann, Beratung und Coaching für Lehr- und Führungskräfte
Ort: Pädagogisches Zentrum
Teilnehmer: 15 Personen</t>
        </is>
      </c>
      <c r="K2726" t="inlineStr">
        <is>
          <t>Mobile Familie e.V.</t>
        </is>
      </c>
      <c r="L2726" t="inlineStr">
        <is>
          <t>Rückerstattungsrichtlinie
Kontaktieren Sie den Veranstalter, um eine Rückerstattung anzufordern.</t>
        </is>
      </c>
      <c r="M2726" t="inlineStr">
        <is>
          <t>Eventdauer: 4 Stunden</t>
        </is>
      </c>
      <c r="N2726" t="inlineStr">
        <is>
          <t>Events in Deutschland, Events in Bayern, Events in Ingolstadt</t>
        </is>
      </c>
      <c r="O2726" t="inlineStr">
        <is>
          <t xml:space="preserve">
    The event titled "F11 Kommunikationstraining – Effektive Gespräche mit Eltern führen" is scheduled to take place on Samstag, 10. Mai at Pädagogisches Zentrum, 
    specifically at Johann-Michael-Sailer-Straße 7 85049 Ingolstadt. This event falls under the "Keine Kategorie" category. 
    Description: F 7 Kommunikationstraining – Effektive Gespräche mit Eltern und Erziehungsberechtigen führen
Im Alltag einer pädagogischen Fachkraft ist die Kommunikation mit Eltern und Erziehungsberechtigten ein zentraler Bestandteil einer erfolgreichen Zusammenarbeit.
Eine offene, wertschätzende und klare Kommunikation schafft Vertrauen und bildet die Grundlage für eine partnerschaftliche Erziehung.
Der Workshop ist praxisorientiert und interaktiv gestaltet. Neben theoretischem Input erwarten Sie praxisnahe Übungen, Rollenspiele und die Möglichkeit, eigene Fallbeispiele einzubringen und zu reflektieren. Sie erfahren und trainieren Techniken und Strategien, um Missverständnisse zu vermeiden, Erwartungen zu klären und auch in schwierigen Gesprächssituationen lösungsorientiert und einfühlsam zu reagieren.
Ziele des Workshops:
Die Bedeutung einer professionellen Kommunikation verstehen
Klare, wertschätzende und einfühlsame Kommunikation mit Eltern und Erziehungsberechtigten üben
Erlernen von Gesprächstechniken zur Konfliktlösung und Krisenbewältigung
Erkennen und Vermeiden von Kommunikationsfallen
Aufbau einer vertrauensvollen Beziehung zu den Eltern und Erziehungsberechtigten
Inhalte:
Grundlagen der Kommunikation
Aktives Zuhören und nonverbale Signale deuten
Konstruktive Gesprächsführung in herausfordernden Situationen
Klärung gemeinsamer Erwartungen und Ziele
Praktische Übungen und Rollenspiele zur Gesprächsführung
Termin: Samstag, 10.05.2025 von 09:30 bis 13:15 Uhr
Umfang: 5 UE
Referentin: Michaela Herrmann, Beratung und Coaching für Lehr- und Führungskräfte
Ort: Pädagogisches Zentrum
Teilnehmer: 15 Personen
    It is organized by Mobile Familie e.V. and will last for Eventdauer: 4 Stunden. 
    Key topics and themes include: Events in Deutschland, Events in Bayern, Events in Ingolstadt.
    </t>
        </is>
      </c>
      <c r="P2726" t="inlineStr">
        <is>
          <t>[-3.30178207e-03  5.60521660e-03 -4.38230410e-02  1.70231089e-02
  8.69694725e-03  1.00885779e-01 -7.09199682e-02 -7.61233456e-03
 -7.25595728e-02 -6.37485534e-02  5.04684672e-02 -1.02527611e-01
 -1.08121838e-02  3.68783996e-02  1.93453152e-02 -1.28669543e-02
 -4.27016541e-02  3.00321612e-03 -1.00055583e-01  7.41966516e-02
 -4.79839183e-03 -1.25551611e-01 -4.33549322e-02  4.74307314e-02
  6.07593101e-04 -1.10209975e-02 -6.38511106e-02 -5.28518073e-02
 -5.03351586e-03 -3.50448750e-02 -2.56933235e-02 -5.33576570e-02
  2.84959991e-02 -2.47124978e-03  7.40514398e-02  6.51268214e-02
  3.76232192e-02 -8.33805650e-02 -5.29510640e-02  9.87367705e-02
 -1.13537386e-01 -4.77279313e-02 -1.09202221e-01 -5.15376180e-02
 -5.28584532e-02 -2.50346512e-02  2.38790605e-02 -6.73749447e-02
 -1.32566363e-01  5.45106977e-02  1.28090475e-02 -8.06012284e-03
  3.44141573e-02 -2.62727086e-02  3.94562036e-02 -7.48964550e-04
 -4.58926149e-02 -2.70316191e-02 -5.33989817e-03 -2.40659639e-02
  2.83649832e-04 -2.74092834e-02 -2.29545999e-02  1.30140465e-02
 -5.35732880e-02 -2.47649346e-02 -6.88764229e-02  2.05251109e-02
  6.75531104e-02 -9.03344154e-02  6.95112199e-02 -8.42579752e-02
 -1.95156112e-02  4.70814575e-03  7.20340982e-02  3.26021910e-02
 -2.96164211e-02  1.45408154e-01 -1.70324370e-02 -1.10006213e-01
  9.49860290e-02 -2.11916910e-03 -3.39090861e-02 -7.95951486e-03
  3.84588353e-02  1.34335272e-02 -9.37762558e-02  2.88482942e-02
 -3.20310146e-02  7.58294612e-02 -1.59891788e-02  2.59267390e-02
 -4.80224825e-02  8.64996051e-04  2.06112843e-02  2.93285269e-02
 -9.36944410e-02  6.10333569e-02  6.10284917e-02  5.61766773e-02
  1.33439535e-02  6.76656365e-02 -2.17179563e-02  1.92518868e-02
  1.14476196e-02 -6.09470308e-02 -3.05417944e-02 -1.91469095e-04
 -3.40945460e-02 -7.96324983e-02  9.76030994e-03 -8.68132487e-02
  5.45137711e-02 -9.66696292e-02 -4.27007228e-02  6.37505576e-02
 -1.06839398e-02  1.21000148e-02  8.78655165e-02  3.35576609e-02
  7.39504620e-02 -1.43963574e-02  6.38961866e-02 -1.80140848e-03
  2.62289238e-03  3.90212461e-02 -4.90593016e-02  1.17127638e-32
  1.57489628e-03 -5.21738939e-02 -3.50945853e-02  6.73636124e-02
  4.24267463e-02 -3.00149601e-02 -8.25043488e-03 -5.36297623e-04
  6.19866066e-02 -8.09401497e-02 -3.81550356e-03  1.08270437e-01
 -1.32463388e-02 -9.94156972e-02  7.14492425e-02 -4.44544517e-02
 -5.05779535e-02 -8.46609753e-03 -6.42366707e-02 -3.15247551e-02
  3.78813073e-02 -1.05473781e-02  1.18516088e-02  4.08675661e-03
 -8.34914390e-03  8.16095173e-02  2.04354487e-02 -1.85805559e-02
 -9.84360278e-03  7.15117082e-02  2.27170233e-02  8.22095945e-03
 -5.24695441e-02 -3.09267966e-03 -3.21638100e-02 -1.13997106e-02
  9.58029833e-03 -7.66985789e-02  8.36337171e-03 -6.24711663e-02
 -4.32503857e-02 -5.00026904e-02 -4.17805426e-02 -4.26707836e-03
  5.58752567e-02  5.63566498e-02  9.62796062e-02  7.16877952e-02
  1.78607926e-01 -2.11104751e-02 -1.74345262e-02  3.78014520e-04
  1.95551720e-02 -5.26685119e-02  2.54504159e-02  2.68014707e-02
  4.16768529e-02  6.29517213e-02 -5.28881475e-02 -1.54750543e-02
 -7.10750669e-02  5.18918708e-02  4.37509157e-02  3.86714898e-02
  1.52557204e-02 -4.48812637e-03 -5.93167581e-02 -6.02075793e-02
  7.64269307e-02 -2.30490658e-02 -3.77741791e-02  2.48265602e-02
  5.34540266e-02  1.94343925e-02  3.55805270e-02 -9.70277563e-03
  1.21130450e-02  2.03147624e-02 -6.63736090e-02  4.79562879e-02
 -8.78733993e-02  4.00199257e-02 -1.59568824e-02  2.66220421e-02
  4.39732373e-02 -8.47881287e-02  2.36713365e-02  4.22026329e-02
  1.99302826e-02  9.74379703e-02  1.09530771e-02  2.54688482e-03
 -3.15633453e-02  6.43093511e-02  4.44898196e-02 -1.32275205e-32
  2.59300321e-02  3.23446505e-02 -6.50190786e-02 -4.12676595e-02
  1.23502612e-02  6.44171014e-02 -5.28459512e-02 -2.03711540e-02
 -2.01597270e-02  8.49043503e-02 -1.91596113e-02 -3.12079713e-02
  5.51400296e-02  2.91599333e-02 -4.39610966e-02  3.41888145e-02
  2.54531503e-02  4.22070688e-03 -1.01881465e-02  7.60592427e-03
  6.94614649e-02  9.71145637e-04 -9.97486711e-02  4.07218561e-02
  4.05268371e-02  3.96637321e-02  3.39109600e-02 -4.80822064e-02
 -4.13974412e-02 -4.17289659e-02 -5.71067668e-02 -1.39638511e-02
 -1.27988219e-01  5.25700971e-02 -2.32815202e-02 -4.97002415e-02
  2.66968980e-02 -2.09107692e-03 -5.75454161e-02 -5.76691516e-02
  3.85145061e-02 -1.33236498e-02 -3.95773314e-02 -9.83710121e-03
  6.91490844e-02 -3.69660296e-02 -3.68504412e-02 -1.01543233e-01
 -6.87856833e-03 -2.88283043e-02  5.79303689e-02  3.90228517e-02
 -5.59456944e-02 -1.43961655e-02 -2.82943305e-02  3.28024663e-02
 -2.30476409e-02 -3.81209180e-02 -4.47098464e-02  5.03831767e-02
  6.58607483e-02  9.54505708e-03 -4.80123423e-02  2.73572449e-02
  2.16084067e-02 -7.50755593e-02  4.32027951e-02  4.08511683e-02
 -2.54314542e-02  3.37153375e-02  6.10762686e-02  3.02319508e-02
  2.94305496e-02 -7.84784369e-03 -2.97125392e-02  4.94055673e-02
  8.25078040e-02 -3.73503864e-02 -3.11234985e-02  3.16450931e-02
 -6.31967857e-02  3.20153385e-02 -5.10625262e-03  2.51735095e-02
  2.28628591e-02  4.59700227e-02  7.56536722e-02  9.08544213e-02
  1.29273832e-02 -5.14684319e-02  3.44157442e-02  4.32057045e-02
  1.40284523e-02  4.67980430e-02 -1.87061131e-02 -6.46904326e-08
  3.39346728e-03  4.02910030e-03 -1.26003802e-01 -2.14958731e-02
  5.40121198e-02 -9.68057811e-02 -5.05376123e-02  3.79332192e-02
 -1.43590659e-01  4.07913849e-02 -5.35301156e-02  5.90269566e-02
 -1.48686348e-02  2.76103783e-02 -6.40967395e-03 -8.47927779e-02
  8.61946307e-03  9.21450183e-02 -5.10389358e-02  1.87631827e-02
  5.92401922e-02 -2.83895098e-02 -4.37437408e-02  1.07790232e-02
 -7.12481737e-02 -3.21035162e-02 -1.39636239e-02  7.58069828e-02
  3.64083350e-02 -6.09184429e-02  4.36794525e-03  1.96808837e-02
 -7.59530589e-02 -2.74291523e-02 -1.20227836e-01  5.29330634e-02
  1.16904369e-02  1.19395694e-02 -5.36195040e-02 -9.30853188e-03
 -1.01023680e-02 -6.57773316e-02 -2.14845967e-02  5.53012360e-03
  2.60906219e-02  3.21420468e-02 -1.40458673e-01  1.68774873e-02
  4.19695266e-02  4.59898412e-02 -8.98983926e-02 -4.71466817e-02
 -2.83347759e-02  3.07841785e-02  1.96985342e-02  2.25685742e-02
  4.21705283e-03 -3.63279469e-02  1.50984162e-02 -4.83873533e-03
 -1.15221525e-02  2.09438019e-02 -2.33902573e-03  5.43275811e-02]</t>
        </is>
      </c>
    </row>
    <row r="2727">
      <c r="A2727" s="1" t="n">
        <v>2725</v>
      </c>
      <c r="B2727" t="n">
        <v>737</v>
      </c>
      <c r="C2727" t="inlineStr">
        <is>
          <t>Ausbildung zum Advanced Positive Leader in 5 Modulen</t>
        </is>
      </c>
      <c r="D2727" t="inlineStr">
        <is>
          <t>Saturday, February 22</t>
        </is>
      </c>
      <c r="E2727" t="inlineStr">
        <is>
          <t>Yachthotel Chiemsee GmbH</t>
        </is>
      </c>
      <c r="F2727" t="inlineStr">
        <is>
          <t>Harrasser Straße 49 83209 Prien am Chiemsee, Show map</t>
        </is>
      </c>
      <c r="G2727" t="inlineStr">
        <is>
          <t>business</t>
        </is>
      </c>
      <c r="H2727" t="inlineStr">
        <is>
          <t>Kostenlos</t>
        </is>
      </c>
      <c r="I2727" t="inlineStr">
        <is>
          <t>https://www.eventbrite.de/e/ausbildung-zum-advanced-positive-leader-in-5-modulen-tickets-1041186927127?aff=ebdssbdestsearch</t>
        </is>
      </c>
      <c r="J2727" t="inlineStr">
        <is>
          <t>Ausbildungsprogramm in Positive Leadership – wissenschaftlich fundiert, praxiserprobt und mit nachhaltig positiver Wirkung für Mitarbeitende, Führungskräfte und den Unternehmenserfolg</t>
        </is>
      </c>
      <c r="K2727" t="inlineStr">
        <is>
          <t>HR Kompetenzcenter</t>
        </is>
      </c>
      <c r="L2727" t="inlineStr">
        <is>
          <t>Refund Policy
Refunds up to 7 days before event</t>
        </is>
      </c>
      <c r="M2727" t="inlineStr">
        <is>
          <t>Dauer nicht verfügbar</t>
        </is>
      </c>
      <c r="N2727" t="inlineStr">
        <is>
          <t>Germany Events, Bayern Events, Things to do in Prien, Prien Classes, Prien Business Classes</t>
        </is>
      </c>
      <c r="O2727" t="inlineStr">
        <is>
          <t xml:space="preserve">
    The event titled "Ausbildung zum Advanced Positive Leader in 5 Modulen" is scheduled to take place on Saturday, February 22 at Yachthotel Chiemsee GmbH, 
    specifically at Harrasser Straße 49 83209 Prien am Chiemsee, Show map. This event falls under the "business" category. 
    Description: Ausbildungsprogramm in Positive Leadership – wissenschaftlich fundiert, praxiserprobt und mit nachhaltig positiver Wirkung für Mitarbeitende, Führungskräfte und den Unternehmenserfolg
    It is organized by HR Kompetenzcenter and will last for Dauer nicht verfügbar. 
    Key topics and themes include: Germany Events, Bayern Events, Things to do in Prien, Prien Classes, Prien Business Classes.
    </t>
        </is>
      </c>
      <c r="P2727" t="inlineStr">
        <is>
          <t>[-5.25125535e-03  7.50540197e-02 -2.34520510e-02  9.90032870e-03
  2.16738191e-02  1.21436253e-01 -1.46341641e-02  2.50212662e-02
 -6.47144318e-02  4.34979573e-02  3.20164897e-02 -3.60412858e-02
 -9.77614615e-03  2.57872827e-02 -2.44098175e-02 -4.75875195e-03
 -3.56120206e-02 -4.95646102e-03 -4.94579449e-02 -5.27244955e-02
 -4.35166014e-03 -1.05981596e-01 -4.73382920e-02 -1.75782796e-02
 -3.93073112e-02 -1.69288795e-02  2.72249281e-02  3.79930288e-02
  5.28350398e-02 -5.21484539e-02  3.80755551e-02  7.19045568e-03
  3.78198400e-02  5.78459771e-03  5.40917702e-02  7.68562630e-02
  1.65208969e-02 -1.01788335e-01 -2.05628294e-02 -9.72728897e-03
  1.78716443e-02 -2.26554032e-02 -6.04011416e-02 -7.18216784e-03
  1.81274526e-02 -9.92135890e-03  4.18705083e-02 -5.47072431e-03
 -6.39416501e-02  3.38900015e-02 -1.12416055e-02 -4.80833948e-02
  7.49441087e-02 -8.49944726e-02 -3.03482246e-02  4.74276356e-02
  1.69069543e-02 -8.10001045e-02  3.65330130e-02 -6.84408769e-02
 -4.03790595e-03  1.44214416e-03 -9.46243629e-02 -6.08812943e-02
 -3.38349082e-02  9.57151689e-03 -8.54821354e-02  9.60394964e-02
  9.21098329e-03  1.90341417e-02  9.07860994e-02 -1.62767842e-01
  2.17935027e-04  2.08516642e-02 -1.50924288e-02  1.74003802e-02
 -2.85813548e-02  2.82118600e-02 -8.77859350e-03 -7.59132579e-02
 -8.61103460e-03 -4.80179563e-02 -1.53392274e-02  3.28894332e-02
  9.80339851e-03 -2.11035218e-02 -1.05699170e-02 -1.73575524e-02
  1.37981093e-02  7.46291205e-02 -7.75037855e-02  1.25979474e-02
  1.37140565e-02  1.35348542e-02 -5.61126135e-02  2.03778576e-02
 -6.02577701e-02 -2.19807047e-02  9.49614197e-02  9.57942382e-02
  4.41363864e-02  7.89026245e-02  1.87947154e-02  1.70129668e-02
 -1.98056791e-02 -1.41501101e-03 -3.16904075e-02  2.06762347e-02
  1.84451230e-04 -9.86161232e-02 -6.17621094e-02  3.56865115e-03
  4.22930270e-02 -6.53687716e-02 -3.21385413e-02  7.99592510e-02
 -1.88960545e-02  5.87950386e-02 -2.07153521e-02 -7.26167783e-02
  8.77111852e-02  3.76226045e-02  1.74866207e-02 -2.13284772e-02
 -2.13780794e-02  6.73283562e-02 -1.86756272e-02  1.06705470e-32
 -2.32822336e-02 -9.89109054e-02  1.51055511e-02  9.60083306e-02
  6.69703633e-02  3.55250202e-02 -3.54697113e-03 -4.42798883e-02
 -9.57918912e-03  4.71061980e-03 -1.64691284e-02  1.78310310e-03
 -1.31911691e-02 -4.23163585e-02  1.75638609e-02 -1.21889725e-01
  7.66122295e-03 -8.66465084e-03 -3.91400196e-02 -6.30017510e-03
 -5.96605614e-03  9.63232666e-03  2.45217979e-03 -5.94709627e-02
  1.32756159e-01  1.81516916e-01  9.42495614e-02 -3.37920226e-02
  5.21841235e-02  5.29934168e-02  2.57020779e-02  3.76204811e-02
 -1.15759969e-01 -9.21781808e-02 -2.60025468e-02  5.45287579e-02
 -5.94452359e-02 -6.73992112e-02  2.76716668e-02 -4.88221459e-02
 -1.51284104e-02 -5.72562255e-02 -1.17362715e-01 -3.16968970e-02
  4.01074775e-02  6.03754073e-02  3.85898240e-02 -1.62258316e-02
  1.59434021e-01 -1.50517118e-03 -1.34565821e-02 -6.75946400e-02
  4.53551412e-02 -1.11710383e-02  2.61019096e-02  4.10257764e-02
 -1.28051527e-02  1.98065005e-02  2.51071025e-02 -7.11001530e-02
  3.29353176e-02  2.27993298e-02 -7.86240920e-02  2.14747284e-02
 -1.32029476e-02  2.06646379e-02  4.81689498e-02 -7.17353895e-02
  3.33735459e-02 -3.22610303e-03  5.58100757e-04  9.54048261e-02
  1.66903324e-02 -2.11516744e-03 -6.96565723e-03  6.36256933e-02
 -3.10069025e-02  5.51334843e-02 -5.79945408e-02  6.22605719e-02
 -1.01099558e-01  1.65461714e-03  4.28700224e-02 -7.20326602e-02
  3.30821462e-02  8.33056692e-04  3.59042436e-02 -8.73713382e-03
 -2.29009762e-02  6.56616315e-02 -2.15104464e-02  4.75308150e-02
  6.07736222e-03  1.67163864e-01 -1.03021085e-01 -1.18133597e-32
  3.05948779e-02 -3.84336151e-02 -3.54168303e-02  2.67488528e-02
  4.42789197e-02  3.32659185e-02 -3.80625986e-02  1.22223953e-02
 -6.23741858e-02  1.07038151e-02 -4.28918526e-02  7.10687414e-03
  3.52301709e-02  2.31549609e-02 -5.11716008e-02  2.65079993e-03
  8.32342133e-02  1.46681210e-02 -5.81991337e-02 -4.85991919e-03
 -9.55474842e-03  8.80573392e-02 -2.61758622e-02  1.72953475e-02
 -2.47531533e-02  3.77015360e-02  5.68188913e-02 -5.26476000e-03
 -3.57255563e-02 -3.13188322e-02 -7.47148767e-02 -4.05369187e-03
 -3.87324393e-02 -6.63478160e-03 -9.25352499e-02  3.58455814e-02
 -6.98126387e-03  1.42121706e-02 -5.63033624e-03  9.75675359e-02
  3.76027338e-02 -1.57005806e-02 -2.56705582e-02  4.55803354e-04
 -2.84620915e-02  1.53357233e-03 -4.77904975e-02 -7.99423307e-02
 -3.57842329e-03  1.47149609e-02 -1.60043407e-02  3.15393321e-02
 -3.78274657e-02  2.58632507e-02  4.09718789e-02  7.43797347e-02
 -1.89348552e-02 -1.09324493e-01 -3.57796773e-02  7.70456940e-02
  9.05782636e-03  7.45576769e-02  5.34527004e-03  3.23696733e-02
 -3.22665251e-03 -1.39793903e-02 -1.36450417e-02  2.18979735e-03
  2.27166689e-03 -3.23971957e-02  2.96244118e-02  8.85772035e-02
 -5.37494570e-02 -1.77019313e-02 -7.33936578e-02  6.09943233e-02
 -1.48578314e-02  7.70712495e-02  1.57705452e-02 -5.14385402e-02
  1.15608079e-02 -2.99874740e-03 -7.14583173e-02  4.24728096e-02
 -5.06321676e-02  5.93546964e-02  5.28479777e-02  4.99155186e-02
  6.72753230e-02  2.55656093e-02 -4.26127464e-02 -1.79684684e-02
 -1.42859584e-02  6.58645332e-02  4.75541465e-02 -5.68692577e-08
 -2.81119961e-02 -2.16427706e-02 -2.90227383e-02 -7.10132048e-02
 -1.83455367e-02 -9.43065733e-02 -8.11014250e-02 -7.99318217e-03
 -2.24719895e-03  4.08963673e-02 -3.95803936e-02 -2.88161952e-02
 -1.17851660e-01  7.58456299e-03  1.68849658e-02  1.52720334e-02
 -2.77416687e-02  6.15068711e-02 -2.51777023e-02 -5.94984740e-02
  3.36986855e-02  9.20685008e-03 -2.23553251e-03  4.01673950e-02
  1.15874670e-02 -4.99670953e-02 -2.30924562e-02  2.41624471e-02
 -3.50417197e-02 -7.33031482e-02 -4.97271717e-02  8.56986791e-02
 -6.96730465e-02 -6.65218616e-03  8.39028507e-03  1.15231283e-01
 -7.64897391e-02 -5.30169457e-02  3.32183652e-02 -1.24480827e-02
 -2.32673157e-02  1.36049874e-02 -2.73906663e-02  4.03494313e-02
 -5.66265807e-02  6.35839701e-02 -2.66370475e-02 -5.36115505e-02
 -3.59270722e-02 -5.10250442e-02 -9.65175480e-02  2.92589013e-02
  2.83275619e-02  1.89198274e-03 -9.57673974e-03  1.73030317e-01
  2.85149198e-02 -6.28596023e-02 -2.18091835e-03  1.01367827e-03
  5.84620833e-02 -7.45362192e-02 -4.81819436e-02  2.20737588e-02]</t>
        </is>
      </c>
    </row>
    <row r="2728">
      <c r="A2728" s="1" t="n">
        <v>2726</v>
      </c>
      <c r="B2728" t="n">
        <v>738</v>
      </c>
      <c r="C2728" t="inlineStr">
        <is>
          <t>Ingolstadts großes Speed Dating Event</t>
        </is>
      </c>
      <c r="D2728" t="inlineStr">
        <is>
          <t>Sonntag, 6. April</t>
        </is>
      </c>
      <c r="E2728" t="inlineStr">
        <is>
          <t>Ingolstadt</t>
        </is>
      </c>
      <c r="F2728" t="inlineStr">
        <is>
          <t>Ingolstadt 85 Ingolstadt</t>
        </is>
      </c>
      <c r="G2728" t="inlineStr">
        <is>
          <t>community</t>
        </is>
      </c>
      <c r="H2728" t="inlineStr">
        <is>
          <t>Kostenlos</t>
        </is>
      </c>
      <c r="I2728" t="inlineStr">
        <is>
          <t>https://www.eventbrite.de/e/ingolstadts-groes-speed-dating-event-tickets-913965925687?aff=ebdssbdestsearch</t>
        </is>
      </c>
      <c r="J2728" t="inlineStr">
        <is>
          <t>Triff viele neue Singles in Ingolstadt bei einem unserer Speed Dating Events!
Du lernst beim Speed Dating bis zu 10 Singles in einem kurzen Gespräch kennen.
Jedes Speed Dating wird von einem unserer professionellen Love Angels moderiert.
---
17:00 - 18:00 Uhr - Altersklasse 40 - 56 Jahre
18:00 - 19:00 Uhr - Altersklasse 35 - 45 Jahre
19:00 - 20:00 Uhr - Altersklasse 26 - 39 Jahre
20:00 - 21:0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t>
        </is>
      </c>
      <c r="K2728" t="inlineStr">
        <is>
          <t>DateYork Speed Dating</t>
        </is>
      </c>
      <c r="L2728" t="inlineStr">
        <is>
          <t>Rückerstattungsrichtlinie
Rückerstattungen bis zu 7 Tage vor dem Event</t>
        </is>
      </c>
      <c r="M2728" t="inlineStr">
        <is>
          <t>Dauer nicht verfügbar</t>
        </is>
      </c>
      <c r="N2728" t="inlineStr">
        <is>
          <t>Events in Deutschland, Events in Bayern, Events in Ingolstadt, Ingolstadt Parties, Ingolstadt Community Parties, #party, #singles, #dating, #kennenlernen, #dating_events, #singles_events, #speed_date, #speed_dating, #after_work, #single_party</t>
        </is>
      </c>
      <c r="O2728" t="inlineStr">
        <is>
          <t xml:space="preserve">
    The event titled "Ingolstadts großes Speed Dating Event" is scheduled to take place on Sonntag, 6. April at Ingolstadt, 
    specifically at Ingolstadt 85 Ingolstadt. This event falls under the "community" category. 
    Description: Triff viele neue Singles in Ingolstadt bei einem unserer Speed Dating Events!
Du lernst beim Speed Dating bis zu 10 Singles in einem kurzen Gespräch kennen.
Jedes Speed Dating wird von einem unserer professionellen Love Angels moderiert.
---
17:00 - 18:00 Uhr - Altersklasse 40 - 56 Jahre
18:00 - 19:00 Uhr - Altersklasse 35 - 45 Jahre
19:00 - 20:00 Uhr - Altersklasse 26 - 39 Jahre
20:00 - 21:00 Uhr - Altersklasse 20 - 32 Jahre
HINWEIS: Ein Ticket entspricht der Teilnahme an einer Altersklasse beim Speed Dating. Die Location wird 72 Stunden vor dem Event per E-Mail mitgeteilt.
Ist deine Altersklasse nicht dabei? Alle Termine findest du auf unserer Webseite www.dateyork.de
---
Speed Dating Veranstalter seit 2011
Wir haben bereits über 10.000 Veranstaltungen durchgeführt und verfügen über die Expertise &amp; Erfahrung um einen tollen Abend durchzuführen.
Bis zu 10 Dates an einem Abend
Du lernst beim Speed Dating bis zu 10 Singles in einem kurzen Gespräch kennen.
Jedes Speed Dating wird von einem unserer professionellen Love Angels moderiert.
Zentrale Locations &amp; Moderation durch Love-Angel
Unsere Speed Dating Events finden in zentralen &amp; gemütlichen Locations statt. Jedes Speed Dating wird von einem unserer Love Angels moderiert.
Online Matching
Wähle nach dem Speed Dating online in deinem persönlichen Bereich die Teilnehmer aus, die du wiedersehen willst. Bei einem Match erhaltet ihr gegenseitig eure Kontaktdaten, um unabhängig von uns den Kontakt fortzuführen.
---
Sichere dir jetzt Dein Speed Dating Ticket. Wir freuen uns auf dich!
    It is organized by DateYork Speed Dating and will last for Dauer nicht verfügbar. 
    Key topics and themes include: Events in Deutschland, Events in Bayern, Events in Ingolstadt, Ingolstadt Parties, Ingolstadt Community Parties, #party, #singles, #dating, #kennenlernen, #dating_events, #singles_events, #speed_date, #speed_dating, #after_work, #single_party.
    </t>
        </is>
      </c>
      <c r="P2728" t="inlineStr">
        <is>
          <t>[-1.18736988e-02  5.22908531e-02  1.55098485e-02  1.46509083e-02
 -4.37441729e-02  6.32804781e-02 -3.74225341e-02 -5.51401079e-03
 -2.67447904e-02 -8.85153860e-02  2.37442330e-02 -1.23841770e-01
 -8.40931982e-02 -3.81048992e-02  5.89998020e-03 -5.83752729e-02
  9.42491814e-02 -6.95726648e-02 -2.93068662e-02  5.87066449e-02
 -6.88643381e-02 -1.57097444e-01 -5.91382384e-02  2.85415016e-02
 -1.78982913e-02 -2.43835934e-02  6.09799661e-03 -9.29571781e-03
 -2.82957461e-02 -8.74686986e-03  2.29913890e-02  6.48293495e-02
 -2.30780207e-02  5.96640445e-02  5.52658625e-02  3.91858676e-03
  6.10546619e-02 -1.51417116e-02 -9.27039981e-03  6.66063651e-02
 -7.61268474e-03 -2.84070857e-02 -2.11257339e-02  7.33803064e-02
 -3.68783176e-02  4.63873856e-02 -2.65432918e-03  3.34956348e-02
 -1.11542650e-01  2.73040310e-02 -5.15162526e-03  2.42684339e-03
  8.53294879e-02 -6.07527047e-03  3.12215853e-02  1.66793503e-02
 -1.22337053e-02  3.96374427e-02  6.50764704e-02  1.00775380e-02
 -1.09791635e-02  3.50245740e-03 -7.13841021e-02 -2.62338798e-02
 -1.15496837e-01 -1.89697109e-02 -1.73552856e-02  1.68828061e-03
  6.68425635e-02 -5.76122478e-02  9.29644108e-02  2.30065025e-02
 -1.05502844e-01  8.10941458e-02  3.61516932e-03 -2.64483057e-02
 -7.37194568e-02  5.97754493e-02  3.60884937e-04 -1.22839227e-01
  2.62340019e-03 -1.13246314e-01  6.33028746e-02 -2.59761456e-02
  5.18575050e-02 -6.64045662e-02 -1.80260856e-02  3.63942236e-02
  1.81740592e-03 -1.62845626e-02 -2.90500708e-02  3.51758897e-02
 -1.47078047e-03 -4.67306413e-02 -3.93564180e-02  2.95659564e-02
 -5.46260439e-02  6.80191144e-02  8.67918283e-02  5.70420250e-02
  2.05414500e-02  1.10841081e-01 -1.07893117e-01  1.34276018e-01
 -1.86241921e-02 -1.09579200e-02 -7.31820613e-02  3.34154405e-02
 -3.94459926e-02  3.88061330e-02  2.72792373e-02 -3.29212546e-02
  8.26380700e-02 -8.00845250e-02 -4.40433137e-02  1.06075248e-02
  1.40197864e-02  5.70274219e-02  5.84006011e-02  2.08713003e-02
  1.36264050e-02  9.86718107e-03 -3.98609834e-03  4.82024290e-02
 -2.52799373e-02  1.62775218e-02  1.57920774e-02  1.36622448e-32
 -1.04423387e-04 -1.01948835e-01 -7.92625621e-02 -2.90171839e-02
  1.64865777e-02  1.65681001e-02 -1.16201662e-01 -9.05128289e-03
 -1.73601452e-02 -3.81437428e-02 -6.50659204e-02 -2.61673015e-02
 -2.11985279e-02 -1.08342983e-01  5.24980761e-02 -6.52135164e-03
  5.59354872e-02 -5.31586027e-03 -3.60286199e-02 -2.74644345e-02
  1.95400752e-02 -7.54468888e-02 -1.00646503e-01  1.38486940e-02
 -3.30985337e-02  9.92041081e-02  4.35341448e-02  1.22508761e-02
  9.46680009e-02 -2.84806103e-03 -4.60556857e-02  3.09842620e-02
  1.99381188e-02  1.32703455e-03  9.79042128e-02  4.40951660e-02
  2.20219977e-02 -2.37317923e-02 -2.49761790e-02 -7.45087210e-03
 -1.12605048e-03 -3.81538011e-02 -1.30176380e-01 -1.11801431e-01
  2.90486738e-02  7.45384544e-02  1.49502680e-02  2.48967428e-02
  1.34693235e-01 -8.57078359e-02 -4.25901972e-02  2.17832625e-02
 -1.95640828e-02  2.89513990e-02 -1.59130972e-02  8.35603252e-02
  1.56770423e-02 -4.44068611e-02  4.90441509e-02  4.89461534e-02
  4.89552170e-02  5.39344624e-02  8.00116360e-03 -2.21877173e-02
  3.53036681e-03 -8.95050913e-02  3.16404924e-02 -2.60923547e-03
  1.17122717e-02  7.02368915e-02  3.60485539e-02  1.87417381e-02
  6.91657439e-02 -2.29574041e-03 -1.15405573e-02  3.63140745e-04
  1.79824810e-02  5.94214760e-02 -1.22016491e-02  5.10021187e-02
 -2.05453541e-02  2.24494841e-02  3.43417227e-02 -1.37526225e-02
  4.32131961e-02 -5.71163744e-02 -5.28002018e-03 -1.08533334e-02
 -5.81364520e-02  1.54036181e-02  1.93078928e-02  1.59299597e-02
 -5.89682572e-02  7.07294941e-02 -2.80032083e-02 -1.37126089e-32
  4.22719941e-02 -2.50606444e-02 -5.99539950e-02 -7.43899308e-03
  9.21142697e-02  6.61230162e-02  1.70542672e-02  6.38329908e-02
  9.59919468e-02  6.10337220e-02  2.67410697e-03 -8.71331710e-03
  2.51629986e-02 -2.38749404e-02  1.87426582e-02 -2.79377010e-02
  6.47437423e-02  2.60100141e-02 -3.80908661e-02 -4.51826826e-02
 -3.50410230e-02 -2.52531376e-02 -9.67218801e-02 -2.22339649e-02
 -1.65808350e-02  2.16044765e-02  1.10448085e-01  2.12520268e-02
 -8.06619823e-02  2.14026421e-02 -1.30372018e-01 -3.00398264e-02
 -5.06196916e-02  2.62493007e-02 -6.57202769e-03  6.76655173e-02
  1.63815822e-02  5.60842268e-03 -6.55667344e-03 -4.19143811e-02
 -4.58483472e-02  5.38615994e-02 -3.30304243e-02  1.14613660e-02
  3.72218974e-02  5.06183095e-02 -5.24556860e-02  8.83008074e-03
  2.54506432e-02 -9.55250952e-03  7.04799220e-03  1.24933599e-02
 -3.82324606e-02  7.83361793e-02 -2.04374827e-02 -2.14348827e-03
 -5.67026809e-02 -5.09804115e-02 -7.56916078e-03  2.79473886e-02
 -1.89914349e-02  2.02529598e-02  2.07333937e-02  6.35809079e-02
  2.91671772e-02 -7.85059780e-02 -1.85485296e-02 -5.34265377e-02
 -3.89251374e-02  1.31464759e-02  4.08347175e-02  3.41447033e-02
 -5.63357063e-02 -1.07987318e-02 -6.57809526e-02 -6.26958087e-02
  6.18178360e-02  1.20984368e-01 -1.40591776e-02 -2.50024013e-02
 -5.07605784e-02  1.11301988e-01 -5.37023097e-02  2.67581865e-02
 -4.13887091e-02  2.49471385e-02 -3.74470055e-02  5.20610623e-02
  7.56159658e-03 -1.18924873e-02 -1.26222158e-02 -1.06738145e-02
 -8.38848948e-03  6.87630698e-02 -6.73837438e-02 -6.15428917e-08
  3.39845456e-02  4.31223102e-02 -1.25208005e-01 -2.68179048e-02
  8.18408653e-02 -3.94160040e-02  2.35678256e-03  1.43109709e-02
 -3.78484912e-02 -1.37450704e-02  1.63014270e-02  5.84780201e-02
 -4.76310030e-02  8.14544875e-03  1.92635302e-02 -6.69044894e-05
 -1.06347250e-02 -1.05189167e-01 -4.48985323e-02  3.92783768e-02
  7.34399036e-02  2.10968917e-03  5.06509803e-02 -1.38493059e-02
 -7.28675276e-02  3.11068688e-02 -3.43311094e-02  5.74663989e-02
  1.99911408e-02 -5.39091825e-02 -7.57691562e-02  2.13334560e-02
  7.04575237e-03 -4.39332128e-02  2.92108748e-02  1.63366776e-02
 -1.39309362e-01  5.64591438e-02  3.97301055e-02  2.33735275e-02
  5.75052435e-03 -8.94438326e-02 -2.99861003e-03  4.28285673e-02
  1.75737273e-02  2.69279722e-03 -2.79008653e-02 -4.30578813e-02
  7.63727643e-04  7.46362656e-02 -1.00582562e-01 -2.87567358e-03
  6.41246047e-03 -3.04394886e-02 -6.38697715e-03  2.71469913e-02
 -1.26668289e-02 -8.81082118e-02  5.52435219e-02 -1.85440946e-02
  3.51692326e-02 -7.03866109e-02 -3.62547934e-02  4.13559005e-02]</t>
        </is>
      </c>
    </row>
    <row r="2729">
      <c r="A2729" s="1" t="n">
        <v>2727</v>
      </c>
      <c r="B2729" t="n">
        <v>739</v>
      </c>
      <c r="C2729" t="inlineStr">
        <is>
          <t>✨ 3-tägiges Retreat für Singles in der Natur</t>
        </is>
      </c>
      <c r="D2729" t="inlineStr">
        <is>
          <t>Freitag, 16. Mai</t>
        </is>
      </c>
      <c r="E2729" t="inlineStr">
        <is>
          <t>SEINZ - Wisdom Resort - Seminarhaus-Biohotel-Heilzentrum</t>
        </is>
      </c>
      <c r="F2729" t="inlineStr">
        <is>
          <t>Kurhausstraße 1 82433 Bad Kohlgrub</t>
        </is>
      </c>
      <c r="G2729" t="inlineStr">
        <is>
          <t>home-and-lifestyle</t>
        </is>
      </c>
      <c r="H2729" t="inlineStr">
        <is>
          <t>335,70 €</t>
        </is>
      </c>
      <c r="I2729" t="inlineStr">
        <is>
          <t>https://www.eventbrite.de/e/3-tagiges-retreat-fur-singles-in-der-natur-tickets-1148536737299?aff=ebdssbdestsearch</t>
        </is>
      </c>
      <c r="J2729" t="inlineStr">
        <is>
          <t>🌿✨ 3-tägiges Retreat für Singles in der Natur - Altes loslassen, neues Willkommen heißen! ✨🌿
Erkennst du dich wieder?
Ich bin Single und sehne mich nach einer erfüllenden Beziehung
Ich fühle mich manchmal sehr allein, unverstanden, teils unattraktiv und habe keine Lust mehr auf das "Suchen"
Ich habe meine letzte Beziehung noch nicht ganz verdaut
Ich möchte wieder Vertrauen finden in einer glücklichen Beziehung
Ich möchte meine innere Balance finden und mich für neue Möglichkeiten öffnen
Ich bin in meinem Alltag umgeben von Menschen in Beziehungen und suche Austausch mit Gleichgesinnten
Ich liebe die Natur und möchte mich damit mehr verbinden
Dann ist mein liebevolles Retreat in kleiner Gruppe mit max. 10 Teilnehmer:innen genau das Richtige für dich!
📅 Datum: Freitag, 16. Mai 10 Uhr - Sonntag, 18. Mai 2025 14 Uhr 📍 Ort: SEINZ Wisdom Resort - ein wunderschönes Bio-Hotel in Bad Kohlgrub
Erlebe drei Tage intensiver Bewusstseinserweiterung in der malerischen Landschaft Oberbayerns mit Blick in die Ammergauer Alpen und Sonne von früh bis spät. Danach wirst du selbst merken, wie du dich freier und anziehender fühlst, mit einem gesteigerten Selbstbewusstsein, mehr Achtsamkeit und mehr Bewusstsein für die Liebe durchs Leben und zu Dates gehst.
Das Retreat bietet dir die perfekte Gelegenheit, tief in dich selbst einzutauchen, alte Muster zu erkennen und loszulassen sowie dein Herz für neue Verbindungen zu öffnen.
Was dich erwartet:
🌸 Intensiv-Workshop: Geführt von Eva, einer erfahrenen Expertin für Singles, die selbst viele Jahre Single war und mit ihrer Expertise schon vielen Singles geholfen hat. Wir beschäftigen uns mit Themen wie der Erhöhung der Anziehungskraft und des Selbstwerts (ohne dich zu verbiegen), dem Loslassen vergangener Beziehungen und Erwartungen sowie dem Wissen über Bindungstypen. Zudem erhältst du wertvolle Manifestations-Tools an die Hand.
👥 Gemeinsames Lernen: Gemeinsam mit anderen Singles wird an praktischen Beispielen gelernt, meditiert und diskutiert - somit lernst du auch von den Geschichten der anderen
🌿 Meditationen und Achtsamkeitsübungen: Lerne, die Kraft des Innehaltens kennen und wie sie dich auf dem Weg in eine glückliche Beziehung begleiten kann.
💚 Enge Begleitung: Dieses Retreat startet nicht erst im Hotel, sondern du erhältst bereits davor ein kleines Paket zum einstimmen. Zudem bleiben wir auch nach dem Retreat in der Gruppe verbunden, durch das Teilen von Erfolgsgeschichten, durch die Fragen und Antworten, die sich danach in der Umsetzung ergeben.. Dafür gibt es einen exklusiven Gruppen-Chat sowie exklusive Austauschtermine mit Eva.
🍃 Naturerlebnis: Verbunden mit der idyllischen Natur - durch Aktivitäten während der Workshops, in den Pausen und auch überall spürbar im Hotel.
🥗 Bio-Verpflegung: Gesundes und leckeres veganes oder vegetarisches Essen aus biologischem Anbau. Für die Kakaozeremonie gibt es veganen Bio-Rohkakao aus Südamerika.
👥 Für wen ist dieses Retreat? Für alle Singles, die sich nach einer tiefen, authentischen und glücklichen Beziehung sehnen und bereit sind, sich dafür selbst besser kennenzulernen.
Melde dich jetzt an und schenke dir selbst dieses transformative Erlebnis.
🌟Nach dem Workshop, weißt du,
welchen Partner du willst und was für eine Beziehung du leben möchtest (und nicht was deine Freunde und Familie für richtig halten)
kennst du deinen Bindungstyp und hast Tools an der Hand, wenn du mal wieder getriggert wirst
kennst du deine Glaubenssätze rund um Liebe und Beziehung und bist in der Transformation
siehst du was für ein toller Mensch du bist
gehst du bewusster durch das Singleleben
hängst du nicht mehr an deiner alten Beziehung
Feedback der letzten Workshops:
"Eva hat die einzigartige Gabe, die wichtigen Aspekte rund um "Glücksverliebt" auf eine einfühlsame und inspirierende Weise zu vermitteln. Die Übungen, sowohl in der Theorie als auch in der Praxis, waren sehr tiefgreifend und haben mir enorm bei meiner persönlichen Weiterentwicklung geholfen. Besonders beeindruckt hat mich die Kombination aus intensiven Workshops und Achtsamkeitsübungen. Die Atmosphäre in der Gruppe war herzlich und vertraut, was den Austausch und das gemeinsame Lernen noch wertvoller gemacht hat. Ich habe nicht nur viel über mich selbst gelernt, sondern auch wunderbare Menschen kennengelernt."
"Ich kann dieses Retreat jedem wärmstens empfehlen, der sich nach mehr Seelenfrieden und Liebesglück sehnt und bereit ist, an sich selbst zu arbeiten. Ein herzliches Dankeschön an Eva – es war eine bereichernde Erfahrung, und ich bin dankbar, dass ich sie kennenlernen durfte!"
"Ein wunderbarer Herz- berührender Workshop in einer Kleingruppe an einem idyllisch gelegenen Seminarort. Erlebnis-und Erkenntnisreich mit Nachhaltigkeit, da es im Nachgang noch Austauschtermine gibt. Souverän geführt von Eva mit vielen liebevoll gestalteten und ausgewählten Übungen, Geschichten und strukturierter Vorgehensweise. Sehr zu empfehlen für alle Singles!"
"Sehr strukturierter Workshop, stellt Zusammenhänge her die vorher nicht gesehen wurden"
"Angenehme Gruppe, bei der es leicht fällt sich wohlzufühlen und sich zu öffnen"
"nachhaltig inspirierend - der Workshop hat noch lange nachgewirkt"
....und die ersten glücklichen Love-Storys entstanden bereits :-)
📲 Anmeldung:
Kosten Übernachtung + Vollpension am Beispiel Einzelzimmer:
Anreise am Donnerstag 552 EUR, Anreise am Freitag 443 EUR (Weitere Möglichkeiten auf Anfrage)
Kosten Workshop: 373 EUR inkl. aller Materialien, Workbook und einer Überraschung
Du bezahlst erstmal nur den Workshop, die Kosten für die Unterkunft inkl. Vollpension begleichst du dann vor Ort.
Verpasse nicht diese Chance, deinem Herzen und deinem Leben eine neue Richtung zu geben.
Ich freue mich darauf, dich willkommen zu heißen!
Teile diesen Beitrag mit Freunden, die ebenfalls von diesem Retreat profitieren könnten.
FAQ</t>
        </is>
      </c>
      <c r="K2729" t="inlineStr">
        <is>
          <t>Glücksverliebt</t>
        </is>
      </c>
      <c r="L2729" t="inlineStr">
        <is>
          <t>Rückerstattungsrichtlinie
Keine Rückerstattungen</t>
        </is>
      </c>
      <c r="M2729" t="inlineStr">
        <is>
          <t>Dauer nicht verfügbar</t>
        </is>
      </c>
      <c r="N2729" t="inlineStr">
        <is>
          <t>Events in Deutschland, Events in Bayern, Events in Bad Kohlgrub, Bad Kohlgrub Seminars, Bad Kohlgrub Wohnen und Lifestyle Seminars, #meditation, #singles, #retreat, #dating, #achtsamkeit, #bio, #selbstliebe, #beziehung, #liebe, #urlaub</t>
        </is>
      </c>
      <c r="O2729" t="inlineStr">
        <is>
          <t xml:space="preserve">
    The event titled "✨ 3-tägiges Retreat für Singles in der Natur" is scheduled to take place on Freitag, 16. Mai at SEINZ - Wisdom Resort - Seminarhaus-Biohotel-Heilzentrum, 
    specifically at Kurhausstraße 1 82433 Bad Kohlgrub. This event falls under the "home-and-lifestyle" category. 
    Description: 🌿✨ 3-tägiges Retreat für Singles in der Natur - Altes loslassen, neues Willkommen heißen! ✨🌿
Erkennst du dich wieder?
Ich bin Single und sehne mich nach einer erfüllenden Beziehung
Ich fühle mich manchmal sehr allein, unverstanden, teils unattraktiv und habe keine Lust mehr auf das "Suchen"
Ich habe meine letzte Beziehung noch nicht ganz verdaut
Ich möchte wieder Vertrauen finden in einer glücklichen Beziehung
Ich möchte meine innere Balance finden und mich für neue Möglichkeiten öffnen
Ich bin in meinem Alltag umgeben von Menschen in Beziehungen und suche Austausch mit Gleichgesinnten
Ich liebe die Natur und möchte mich damit mehr verbinden
Dann ist mein liebevolles Retreat in kleiner Gruppe mit max. 10 Teilnehmer:innen genau das Richtige für dich!
📅 Datum: Freitag, 16. Mai 10 Uhr - Sonntag, 18. Mai 2025 14 Uhr 📍 Ort: SEINZ Wisdom Resort - ein wunderschönes Bio-Hotel in Bad Kohlgrub
Erlebe drei Tage intensiver Bewusstseinserweiterung in der malerischen Landschaft Oberbayerns mit Blick in die Ammergauer Alpen und Sonne von früh bis spät. Danach wirst du selbst merken, wie du dich freier und anziehender fühlst, mit einem gesteigerten Selbstbewusstsein, mehr Achtsamkeit und mehr Bewusstsein für die Liebe durchs Leben und zu Dates gehst.
Das Retreat bietet dir die perfekte Gelegenheit, tief in dich selbst einzutauchen, alte Muster zu erkennen und loszulassen sowie dein Herz für neue Verbindungen zu öffnen.
Was dich erwartet:
🌸 Intensiv-Workshop: Geführt von Eva, einer erfahrenen Expertin für Singles, die selbst viele Jahre Single war und mit ihrer Expertise schon vielen Singles geholfen hat. Wir beschäftigen uns mit Themen wie der Erhöhung der Anziehungskraft und des Selbstwerts (ohne dich zu verbiegen), dem Loslassen vergangener Beziehungen und Erwartungen sowie dem Wissen über Bindungstypen. Zudem erhältst du wertvolle Manifestations-Tools an die Hand.
👥 Gemeinsames Lernen: Gemeinsam mit anderen Singles wird an praktischen Beispielen gelernt, meditiert und diskutiert - somit lernst du auch von den Geschichten der anderen
🌿 Meditationen und Achtsamkeitsübungen: Lerne, die Kraft des Innehaltens kennen und wie sie dich auf dem Weg in eine glückliche Beziehung begleiten kann.
💚 Enge Begleitung: Dieses Retreat startet nicht erst im Hotel, sondern du erhältst bereits davor ein kleines Paket zum einstimmen. Zudem bleiben wir auch nach dem Retreat in der Gruppe verbunden, durch das Teilen von Erfolgsgeschichten, durch die Fragen und Antworten, die sich danach in der Umsetzung ergeben.. Dafür gibt es einen exklusiven Gruppen-Chat sowie exklusive Austauschtermine mit Eva.
🍃 Naturerlebnis: Verbunden mit der idyllischen Natur - durch Aktivitäten während der Workshops, in den Pausen und auch überall spürbar im Hotel.
🥗 Bio-Verpflegung: Gesundes und leckeres veganes oder vegetarisches Essen aus biologischem Anbau. Für die Kakaozeremonie gibt es veganen Bio-Rohkakao aus Südamerika.
👥 Für wen ist dieses Retreat? Für alle Singles, die sich nach einer tiefen, authentischen und glücklichen Beziehung sehnen und bereit sind, sich dafür selbst besser kennenzulernen.
Melde dich jetzt an und schenke dir selbst dieses transformative Erlebnis.
🌟Nach dem Workshop, weißt du,
welchen Partner du willst und was für eine Beziehung du leben möchtest (und nicht was deine Freunde und Familie für richtig halten)
kennst du deinen Bindungstyp und hast Tools an der Hand, wenn du mal wieder getriggert wirst
kennst du deine Glaubenssätze rund um Liebe und Beziehung und bist in der Transformation
siehst du was für ein toller Mensch du bist
gehst du bewusster durch das Singleleben
hängst du nicht mehr an deiner alten Beziehung
Feedback der letzten Workshops:
"Eva hat die einzigartige Gabe, die wichtigen Aspekte rund um "Glücksverliebt" auf eine einfühlsame und inspirierende Weise zu vermitteln. Die Übungen, sowohl in der Theorie als auch in der Praxis, waren sehr tiefgreifend und haben mir enorm bei meiner persönlichen Weiterentwicklung geholfen. Besonders beeindruckt hat mich die Kombination aus intensiven Workshops und Achtsamkeitsübungen. Die Atmosphäre in der Gruppe war herzlich und vertraut, was den Austausch und das gemeinsame Lernen noch wertvoller gemacht hat. Ich habe nicht nur viel über mich selbst gelernt, sondern auch wunderbare Menschen kennengelernt."
"Ich kann dieses Retreat jedem wärmstens empfehlen, der sich nach mehr Seelenfrieden und Liebesglück sehnt und bereit ist, an sich selbst zu arbeiten. Ein herzliches Dankeschön an Eva – es war eine bereichernde Erfahrung, und ich bin dankbar, dass ich sie kennenlernen durfte!"
"Ein wunderbarer Herz- berührender Workshop in einer Kleingruppe an einem idyllisch gelegenen Seminarort. Erlebnis-und Erkenntnisreich mit Nachhaltigkeit, da es im Nachgang noch Austauschtermine gibt. Souverän geführt von Eva mit vielen liebevoll gestalteten und ausgewählten Übungen, Geschichten und strukturierter Vorgehensweise. Sehr zu empfehlen für alle Singles!"
"Sehr strukturierter Workshop, stellt Zusammenhänge her die vorher nicht gesehen wurden"
"Angenehme Gruppe, bei der es leicht fällt sich wohlzufühlen und sich zu öffnen"
"nachhaltig inspirierend - der Workshop hat noch lange nachgewirkt"
....und die ersten glücklichen Love-Storys entstanden bereits :-)
📲 Anmeldung:
Kosten Übernachtung + Vollpension am Beispiel Einzelzimmer:
Anreise am Donnerstag 552 EUR, Anreise am Freitag 443 EUR (Weitere Möglichkeiten auf Anfrage)
Kosten Workshop: 373 EUR inkl. aller Materialien, Workbook und einer Überraschung
Du bezahlst erstmal nur den Workshop, die Kosten für die Unterkunft inkl. Vollpension begleichst du dann vor Ort.
Verpasse nicht diese Chance, deinem Herzen und deinem Leben eine neue Richtung zu geben.
Ich freue mich darauf, dich willkommen zu heißen!
Teile diesen Beitrag mit Freunden, die ebenfalls von diesem Retreat profitieren könnten.
FAQ
    It is organized by Glücksverliebt and will last for Dauer nicht verfügbar. 
    Key topics and themes include: Events in Deutschland, Events in Bayern, Events in Bad Kohlgrub, Bad Kohlgrub Seminars, Bad Kohlgrub Wohnen und Lifestyle Seminars, #meditation, #singles, #retreat, #dating, #achtsamkeit, #bio, #selbstliebe, #beziehung, #liebe, #urlaub.
    </t>
        </is>
      </c>
      <c r="P2729" t="inlineStr">
        <is>
          <t>[ 2.20813546e-02  1.91362351e-02 -3.07775214e-02  4.89356630e-02
  7.42307156e-02  2.71779858e-02 -6.90157488e-02 -1.42259048e-02
 -1.88426822e-02 -8.18661600e-02  6.13123141e-02 -8.46033692e-02
 -5.39508685e-02 -3.89842764e-02  1.00721173e-01 -2.73401085e-02
 -9.93130077e-03 -1.12916911e-02 -2.11340766e-02  4.65427972e-02
  3.65594984e-04 -7.82468021e-02 -3.33223445e-03  5.37259951e-02
 -1.11449556e-02 -1.90628674e-02 -1.13573395e-01 -2.12953947e-02
 -8.09816457e-03 -2.66290009e-02  9.67938602e-02  8.15219581e-02
 -5.28481454e-02 -1.61720824e-03  1.28279582e-01  6.10834695e-02
 -1.69233046e-02 -5.03230989e-02 -3.48681696e-02  1.32357135e-01
 -3.33098844e-02  3.09141520e-02 -3.14885974e-02 -5.59491143e-02
 -2.93576010e-02 -2.61974782e-02 -5.27097285e-02 -5.08384071e-02
  3.56072374e-03 -4.21003066e-02  6.18272536e-02  9.58782993e-03
  2.73826327e-02  9.48566385e-03  3.56564112e-02 -3.02483570e-02
 -1.31345063e-01 -3.83274034e-02  2.87825949e-02  1.78668480e-02
  1.31579131e-01 -2.10707411e-02  1.93087291e-02  2.29440234e-03
  1.61492545e-02  3.15246731e-02 -5.55334352e-02 -3.92528698e-02
  6.79549053e-02 -7.27106212e-03  2.16117483e-02 -8.16445649e-02
 -3.59998494e-02 -3.64048183e-02  3.62556539e-02  2.87874322e-02
 -4.64112945e-02  2.88336854e-02 -2.73059737e-02 -1.59686670e-01
  4.04215902e-02 -4.95576523e-02  2.44732257e-02  1.90875120e-02
 -4.97788303e-02 -8.60236064e-02 -9.44610238e-02 -1.06337024e-02
  4.59413826e-02  4.47794646e-02 -3.85066941e-02  6.37521744e-02
 -1.06753841e-01 -4.67058364e-03  2.64123678e-02  2.11066995e-02
 -3.41969021e-02  1.08017502e-02  6.79287314e-02  7.63927996e-02
  8.29664841e-02  9.04270113e-02  1.41199231e-02  5.54679632e-02
 -4.31545340e-02 -1.03713442e-02  2.49515399e-02 -1.91965364e-02
 -3.90780484e-03 -1.86763733e-04 -4.49998900e-02 -5.68891168e-02
  4.28378507e-02 -1.21229537e-01 -1.88782662e-02  3.88861485e-02
  9.80945975e-02 -4.09678221e-02  1.85122173e-02  2.96464525e-02
  5.07502630e-02 -6.74677417e-02  9.47105959e-02 -4.55288701e-02
 -6.50526350e-03  7.19470084e-02 -1.96346939e-02  1.44149124e-32
  4.25759144e-02 -2.90169008e-02 -6.03312477e-02 -2.05400959e-02
  2.19738670e-02 -1.01456102e-02 -3.74572873e-02  2.66078371e-03
 -2.15238798e-02  2.20275410e-02  7.69187957e-02  8.06163531e-03
 -3.73627432e-02 -9.67142656e-02  3.22627053e-02 -3.95930000e-02
 -1.23466679e-03 -4.33679717e-03  1.33963232e-03 -7.18728527e-02
  1.91885438e-02  3.20401555e-03 -1.18567813e-02  3.42451520e-02
 -5.58292400e-03  3.71225327e-02  3.80736813e-02 -6.49246154e-03
 -3.29367258e-02  2.83386968e-02  5.03660366e-02  4.76830006e-02
 -5.53949177e-02 -3.75176407e-02 -9.56478238e-04  1.05795134e-02
 -8.96336809e-02 -1.85871292e-02  5.46384836e-03 -2.41438709e-02
 -6.84083030e-02 -6.59475627e-04 -3.20165567e-02 -1.02600083e-01
  9.49490517e-02  5.67161441e-02  2.26081461e-02  3.40010449e-02
  1.44318044e-01 -4.01802287e-02 -3.90863568e-02  3.34018804e-02
 -6.38521314e-02 -1.29259415e-02 -1.20713329e-02  5.45048006e-02
 -1.62064955e-02  3.49495709e-02  4.76869754e-02 -3.84266004e-02
 -6.32270472e-03  1.60173941e-02 -5.78458011e-02 -5.65251149e-02
  2.99844015e-02  1.50527507e-02 -6.78025698e-03  1.53562590e-03
 -4.13668975e-02  1.86860021e-02 -2.71084625e-02  3.22517306e-02
  1.02738841e-02 -4.49000895e-02  1.19134732e-01  2.47797165e-02
  1.48544032e-02  5.34810871e-02  9.17466916e-03  4.17449176e-02
 -7.60977492e-02 -1.23217599e-02  1.72970314e-02  5.68730794e-02
 -2.78392322e-02 -6.93954080e-02  4.52368483e-02 -8.34544078e-02
  9.22970474e-03  9.28384289e-02  3.23428176e-02  7.77706970e-04
 -1.56058008e-02 -3.99610624e-02 -2.53594089e-02 -1.49217297e-32
  4.67714034e-02  3.83795388e-02 -4.69458774e-02 -5.81264943e-02
  1.05339721e-01  1.27121592e-02 -8.49076807e-02  3.57278064e-02
  2.63991263e-02  2.15033982e-02 -2.90270103e-03  7.25076860e-03
  2.23236401e-02 -4.44318680e-03 -1.97440777e-02  3.32801901e-02
  5.95211759e-02  5.03218211e-02 -3.06302086e-02  5.36407381e-02
  3.59835923e-02  3.26327123e-02 -5.82204945e-02  6.48934245e-02
 -1.16688041e-02  1.05366141e-01  8.15312937e-02 -3.53153199e-02
 -7.07633644e-02 -1.40853403e-02 -2.27749236e-02  1.67820305e-02
 -6.90825209e-02  3.44023369e-02  4.05597240e-02  2.69687176e-02
 -4.65455092e-02  3.11430870e-03 -5.38050346e-02  1.49985468e-02
 -4.10378389e-02  3.77841778e-02 -5.41666374e-02 -5.65408655e-02
  3.08371913e-02  3.24729495e-02 -7.05325231e-02 -2.04301123e-02
  2.04503573e-02 -2.03710962e-02  5.47145009e-02  1.79089978e-02
 -1.32667765e-01 -4.72113788e-02  5.00110909e-02 -2.86986050e-03
  3.82364681e-03 -6.56380430e-02 -1.13851719e-01 -7.00235646e-03
 -1.80530697e-02  5.64220920e-02 -4.38261740e-02  1.80424191e-02
  5.62236235e-02 -4.29536924e-02 -8.09408352e-02 -3.38385552e-02
 -4.36350666e-02  7.62463585e-02 -4.67259549e-02 -3.49159352e-02
  1.12642469e-02 -5.19605055e-02 -1.39126135e-02 -4.18972736e-03
  3.29280905e-02  2.17305273e-02  8.49559158e-03  2.33449116e-02
 -1.17709354e-01  4.58555808e-03 -2.39066165e-02 -2.74239667e-02
  4.19703051e-02  2.47510732e-03 -1.89959537e-03  7.40973651e-02
 -3.73804271e-02  3.23250592e-02 -1.46764899e-02  1.76670533e-02
 -1.71216950e-02  6.73224702e-02  6.94199726e-02 -7.14649673e-08
  6.77266419e-02  2.35635098e-02 -7.24912360e-02 -1.34021034e-02
  4.09502462e-02 -1.21359475e-01  2.68780626e-02 -1.80288136e-03
 -5.41222692e-02  7.41476491e-02  1.07654976e-02  6.64980784e-02
  1.39195370e-02 -1.26140369e-02 -4.92549464e-02 -5.57497106e-02
 -4.68015820e-02 -8.50816965e-02 -9.95979831e-02 -7.17326254e-02
  6.20226674e-02 -8.75040069e-02 -4.59445966e-03 -9.69046131e-02
  2.47560386e-02  3.67284864e-02 -2.06680838e-02 -4.35943482e-03
  2.83465497e-02 -4.44211811e-02  4.87471335e-02  1.22874789e-02
 -5.23020886e-02 -4.81230393e-02 -1.03786448e-02  5.89848049e-02
 -5.14079072e-02  2.38937289e-02  2.34820228e-02  5.92619032e-02
 -2.55945828e-02 -1.37653733e-02 -2.51179328e-03  6.29589856e-02
 -1.35885039e-02 -2.41730735e-02 -8.76855999e-02  4.65794653e-02
  6.91327313e-03 -5.19073121e-02 -1.48977786e-01 -6.31556958e-02
 -2.53888741e-02  1.01052955e-01  3.78166735e-02  4.42363694e-02
 -1.29753705e-02  3.60200591e-02  2.82307323e-02 -4.45224531e-02
  3.74327935e-02 -8.02854672e-02 -9.15131718e-02  2.92697120e-02]</t>
        </is>
      </c>
    </row>
    <row r="2730">
      <c r="A2730" s="1" t="n">
        <v>2728</v>
      </c>
      <c r="B2730" t="n">
        <v>740</v>
      </c>
      <c r="C2730" t="inlineStr">
        <is>
          <t>YOGA-RETREAT in TIROL im Posthotel Achenkirch mit Veronika Rössl</t>
        </is>
      </c>
      <c r="D2730" t="inlineStr">
        <is>
          <t>Donnerstag, 20. Februar</t>
        </is>
      </c>
      <c r="E2730" t="inlineStr">
        <is>
          <t>Posthotel Achenkirch</t>
        </is>
      </c>
      <c r="F2730" t="inlineStr">
        <is>
          <t>382 Obere Dorfstr 6215 Achenkirch Austria</t>
        </is>
      </c>
      <c r="G2730" t="inlineStr">
        <is>
          <t>health</t>
        </is>
      </c>
      <c r="H2730" t="inlineStr">
        <is>
          <t>Kostenlos</t>
        </is>
      </c>
      <c r="I2730" t="inlineStr">
        <is>
          <t>https://www.eventbrite.de/e/yoga-retreat-in-tirol-im-posthotel-achenkirch-mit-veronika-rossl-tickets-1208858932609?aff=ebdssbdestsearch</t>
        </is>
      </c>
      <c r="J2730" t="inlineStr">
        <is>
          <t>Begleite uns zu einem entspannenden und erholsamen **YOGA-RETREAT** in **TIROL** im wunderschönen **Posthotel Achenkirch** mit der renommierten Yogalehrerin **Veronika Rössl**.
Dieses einzigartige Yoga-Retreat ist die perfekte Gelegenheit, in der malerischen Umgebung Tirols zu entspannen, Yoga zu praktizieren und mit Gleichgesinnten in Kontakt zu treten.
Tauche ein in tägliche Yoga-Sessions, Meditation und Wellness-Aktivitäten und genieße gleichzeitig die luxuriösen Annehmlichkeiten des Posthotel Achenkirch. Lasse dir diese einmalige Gelegenheit nicht entgehen, Körper, Geist und Seele im Herzen Tirols zu verwöhnen!
Termine 2025
20./21.02. – 23.02.25*
11./12.09. – 14.09.25*
13./14.11. – 16.11.25*
*Beginne dein verlängertes Yoga-Wochenende am Donnerstag oder Freitag.
Das Programm
Do 17:00 - 18:30 Uhr
KOMME AN &amp; ERDE DICH
Fr 08:30 - 10:00 Uhr
LET IT FLOW &amp; GLOW
Fr 17:00 - 18:30 Uhr
IM FLUSS DES LEBENS SEIN
Sa 08:30 - 10:00 Uhr
KOMME IN DEINE KRAFT
Sa 17:00 - 18:30 Uhr
SANFTES AUSKLINGEN DES TAGES
So 08:30-10:00 Uhr
OPEN YOUR HEART &amp; FAREWELL
Die Yoga-Einheiten sind für alle Level geeignet und dauern 90 Minuten. Du solltest dich allerdings gerne körperlich bewegen wollen und sportlich sein - wir üben körperorientiertes Yoga.
Bitte buche für alle Retreats dein Zimmer im Posthotel und bezahle bei Veronika im Shop die Yoga-Gebühr vorab. Alle Infos erhältst du auf der MahaShakti Web-page.</t>
        </is>
      </c>
      <c r="K2730" t="inlineStr">
        <is>
          <t>Veronika Rössl</t>
        </is>
      </c>
      <c r="L2730" t="inlineStr">
        <is>
          <t>Rückerstattungsrichtlinie
Rückerstattungen bis zu 7 Tage vor dem Event</t>
        </is>
      </c>
      <c r="M2730" t="inlineStr">
        <is>
          <t>Eventdauer: 1 Stunde 30 Minuten</t>
        </is>
      </c>
      <c r="N2730" t="inlineStr">
        <is>
          <t>Events in Österreich, Events in Tirol, Events in Achenkirch, Achenkirch Retreats, Achenkirch Gesundheit Retreats, #yogaretreat, #tirol, #posthotel, #achenkirch, #veronikarossl, #mahashaktiyoga</t>
        </is>
      </c>
      <c r="O2730" t="inlineStr">
        <is>
          <t xml:space="preserve">
    The event titled "YOGA-RETREAT in TIROL im Posthotel Achenkirch mit Veronika Rössl" is scheduled to take place on Donnerstag, 20. Februar at Posthotel Achenkirch, 
    specifically at 382 Obere Dorfstr 6215 Achenkirch Austria. This event falls under the "health" category. 
    Description: Begleite uns zu einem entspannenden und erholsamen **YOGA-RETREAT** in **TIROL** im wunderschönen **Posthotel Achenkirch** mit der renommierten Yogalehrerin **Veronika Rössl**.
Dieses einzigartige Yoga-Retreat ist die perfekte Gelegenheit, in der malerischen Umgebung Tirols zu entspannen, Yoga zu praktizieren und mit Gleichgesinnten in Kontakt zu treten.
Tauche ein in tägliche Yoga-Sessions, Meditation und Wellness-Aktivitäten und genieße gleichzeitig die luxuriösen Annehmlichkeiten des Posthotel Achenkirch. Lasse dir diese einmalige Gelegenheit nicht entgehen, Körper, Geist und Seele im Herzen Tirols zu verwöhnen!
Termine 2025
20./21.02. – 23.02.25*
11./12.09. – 14.09.25*
13./14.11. – 16.11.25*
*Beginne dein verlängertes Yoga-Wochenende am Donnerstag oder Freitag.
Das Programm
Do 17:00 - 18:30 Uhr
KOMME AN &amp; ERDE DICH
Fr 08:30 - 10:00 Uhr
LET IT FLOW &amp; GLOW
Fr 17:00 - 18:30 Uhr
IM FLUSS DES LEBENS SEIN
Sa 08:30 - 10:00 Uhr
KOMME IN DEINE KRAFT
Sa 17:00 - 18:30 Uhr
SANFTES AUSKLINGEN DES TAGES
So 08:30-10:00 Uhr
OPEN YOUR HEART &amp; FAREWELL
Die Yoga-Einheiten sind für alle Level geeignet und dauern 90 Minuten. Du solltest dich allerdings gerne körperlich bewegen wollen und sportlich sein - wir üben körperorientiertes Yoga.
Bitte buche für alle Retreats dein Zimmer im Posthotel und bezahle bei Veronika im Shop die Yoga-Gebühr vorab. Alle Infos erhältst du auf der MahaShakti Web-page.
    It is organized by Veronika Rössl and will last for Eventdauer: 1 Stunde 30 Minuten. 
    Key topics and themes include: Events in Österreich, Events in Tirol, Events in Achenkirch, Achenkirch Retreats, Achenkirch Gesundheit Retreats, #yogaretreat, #tirol, #posthotel, #achenkirch, #veronikarossl, #mahashaktiyoga.
    </t>
        </is>
      </c>
      <c r="P2730" t="inlineStr">
        <is>
          <t>[ 2.06144657e-02  1.26518924e-02 -5.04030213e-02  5.64889312e-02
  6.31556287e-02  1.86628234e-02  4.02547903e-02 -2.84753572e-02
  4.98569757e-02 -2.75038239e-02  4.87746894e-02  1.80782862e-02
  2.51879990e-02 -1.04644438e-02  7.50756189e-02  3.90123948e-02
  3.89150828e-02 -1.45118022e-02 -4.71561961e-02  7.10669607e-02
 -4.63981405e-02 -7.95836896e-02  4.40761913e-03  7.43541420e-02
 -2.87890062e-02  2.24638171e-03 -6.29855841e-02 -6.06485270e-02
 -1.70653109e-02  4.89440896e-02  4.17981595e-02 -4.08323220e-04
 -3.38503979e-02 -1.67474300e-02  5.76333031e-02  9.18615684e-02
 -3.54145505e-02 -5.80434576e-02 -8.40657204e-02  2.97459830e-02
 -4.12405320e-02  2.18976438e-02 -5.20950072e-02  2.96531199e-03
  3.03240251e-02  7.20608756e-02  2.83980519e-02 -8.01645964e-02
 -1.35535141e-02  1.00781927e-02 -6.05669012e-03 -3.98073830e-02
  6.47086799e-02 -4.85525001e-03 -1.25957942e-02 -5.29220402e-02
 -8.17442909e-02 -8.60806257e-02 -3.03313434e-02  5.79232648e-02
  1.54700805e-03 -5.40363416e-02 -2.56554373e-02 -3.46112810e-02
  2.05450524e-02  2.49418821e-02 -6.03735447e-02 -4.35698330e-02
  9.08027515e-02 -4.79087532e-02 -5.28274961e-02 -5.65499365e-02
  1.90321524e-02 -4.27593058e-03 -5.41875996e-02  1.27620613e-02
  1.10897534e-02 -4.32579480e-02 -2.67937426e-02 -1.39959842e-01
  4.76833209e-02  5.64928167e-02  6.70982376e-02  5.30070476e-02
  5.83469272e-02  1.24293650e-02  4.47712168e-02  7.03990012e-02
  2.37584524e-02  2.88374517e-02 -1.98550001e-02  9.12967548e-02
 -1.35899290e-01  8.07473343e-03  3.14115696e-02 -2.32977532e-02
 -7.13429749e-02  6.37759939e-02 -3.79998796e-02  3.40060256e-02
  9.50345546e-02  4.94637378e-02  1.06019201e-02  2.63961628e-02
 -3.93349603e-02 -7.30666444e-02  7.74956588e-03 -8.40245485e-02
  1.91978402e-02  4.21532281e-02  1.69087449e-04  3.44745964e-02
  4.43807058e-02 -2.62682680e-02  2.10449826e-02  3.83215137e-02
  4.13232893e-02 -9.55124758e-03  6.67502638e-03 -6.38695061e-02
  4.44940887e-02 -5.19767515e-02  1.37587458e-01 -7.94212446e-02
 -8.11384153e-03 -2.02545765e-04 -3.24604511e-02  9.36369780e-33
 -9.82741825e-03 -5.26254624e-02  5.97286336e-02  6.56625181e-02
  8.20358619e-02 -4.38561030e-02 -6.22442029e-02 -6.77238703e-02
  1.06407404e-01 -3.88944633e-02 -3.01425532e-02 -6.15733340e-02
  3.33791934e-02 -2.87920088e-02 -1.36229573e-02 -7.42410198e-02
  1.24891419e-02  4.33454029e-02  1.56068830e-02 -3.64233134e-03
  8.83818779e-04  1.03189703e-02 -4.42619249e-02  5.01454659e-02
 -6.13017231e-02  7.04720914e-02  7.69087970e-02 -1.20256254e-02
 -4.31094877e-02  3.16334516e-02 -2.05713306e-02 -3.92239615e-02
 -5.64364567e-02 -6.66109845e-02  1.73348580e-02  1.84434792e-03
  3.44810970e-02  3.52579579e-02  4.00112979e-02 -5.10529093e-02
  6.51767338e-03  2.73324121e-02  3.02681066e-02  2.37317923e-02
  1.21051976e-02  8.07822030e-03  3.48663330e-02  4.19035964e-02
  7.36789554e-02 -1.69752333e-02 -5.66193573e-02 -2.91831400e-02
  4.04874161e-02 -1.15667947e-01 -3.88078764e-02 -2.09281575e-02
 -1.94355939e-02  2.08084136e-02 -1.28256362e-02  7.22507611e-02
 -2.57558259e-03 -2.13118419e-02 -6.91039115e-02  2.11632042e-03
 -4.05436605e-02 -8.81393440e-03 -8.04187730e-02 -6.47276640e-02
  2.97373114e-03  2.45608222e-02 -5.61965145e-02  9.23751965e-02
 -3.15735638e-02  1.58858933e-02  9.91874859e-02  1.24856094e-02
  2.33010016e-02  7.73136094e-02 -9.96502861e-02  4.83880788e-02
 -8.72192532e-02 -6.14971737e-04 -2.05081869e-02  9.96049494e-02
 -5.30274846e-02 -2.69116741e-02 -1.97908748e-02  1.24450866e-02
 -8.70178491e-02  1.12715783e-02 -2.47119125e-02 -2.56952993e-03
  5.82143664e-02  5.68613522e-02 -2.25059334e-02 -1.00782977e-32
  2.98954044e-02  4.41139080e-02 -9.49189067e-02 -3.54900882e-02
  7.65322521e-02  6.63567334e-03 -2.91561931e-02  2.00780053e-02
 -1.68365464e-02  9.01475316e-04  5.83203733e-02 -2.50823684e-02
 -4.88915555e-02  1.68821285e-03 -1.63639989e-02  5.07194474e-02
  1.06955301e-02  3.73848826e-02 -1.53578952e-01  5.24556264e-02
  2.89263111e-02  1.20579824e-01  6.58515245e-02 -1.25725688e-02
  5.20149581e-02  1.12764634e-01  9.86265764e-02  3.65223624e-02
  7.48541728e-02 -6.00814112e-02  1.75149795e-02  4.84629311e-02
 -1.74688324e-02  4.42745984e-02 -3.61161865e-02 -1.52030366e-03
 -4.20699492e-02 -6.71362057e-02 -1.20995693e-01  7.40417019e-02
  1.23637661e-01  2.58544330e-02 -3.17796059e-02 -8.63756053e-03
  6.47217035e-04  1.03157358e-02 -1.06962569e-01 -5.66696636e-02
 -4.17148732e-02 -5.51580042e-02  1.54482014e-02 -8.52980912e-02
 -2.43822429e-02  7.18354061e-03  9.06264856e-02 -1.00533925e-02
  8.15804210e-03 -5.61232418e-02 -1.12775132e-01 -7.40530854e-03
  2.11217511e-03  5.31918481e-02 -2.61311326e-02 -4.09567691e-02
  1.69892814e-02  5.99852530e-03  5.19492058e-03  2.37197187e-02
 -3.05933338e-02  5.43148518e-02  4.67598513e-02 -5.10238437e-03
 -3.87075283e-02  3.44490632e-02 -6.94292970e-03  4.38872501e-02
  1.07623346e-01 -1.61776263e-02 -2.42423043e-02 -5.66995926e-02
 -1.15477487e-01 -6.12365454e-02 -3.28135230e-02 -2.71631610e-02
 -4.09853570e-02  6.07670434e-02 -3.02302800e-02 -3.61521542e-02
 -1.55436229e-02  8.50703288e-03 -8.60254467e-03 -4.93837520e-03
 -3.06560285e-02  1.11152716e-01  1.94276720e-02 -5.57974928e-08
  1.10945543e-02 -2.57022679e-03 -1.44578740e-02 -1.34718046e-02
 -8.78013223e-02 -6.07451722e-02  4.52991109e-04 -3.37234996e-02
 -3.23152319e-02  5.57423979e-02 -8.84495676e-03 -2.41666241e-03
  8.81087333e-02 -2.23455895e-02 -1.00719668e-01 -3.46332304e-02
  1.09174065e-02  5.35549521e-02 -2.50818301e-02 -7.39149153e-02
 -2.54912302e-02 -1.05322741e-01  2.21638866e-02 -5.28199188e-02
  2.40608864e-02 -3.63190994e-02 -1.07073085e-02  6.14200905e-02
  3.89064774e-02 -9.94529203e-02  3.08062304e-02  1.32634733e-02
 -2.83219572e-02 -2.07001790e-02 -6.76665604e-02  2.85202526e-02
 -6.16198126e-03 -3.61946076e-02  3.51594109e-03  1.09473668e-01
 -6.69655651e-02 -3.17589231e-02  2.87466124e-02  2.96954662e-02
 -4.22928445e-02 -4.90695313e-02 -1.30026862e-02 -1.08219925e-02
  7.51542374e-02  3.08957435e-02 -4.07682396e-02 -1.28869154e-02
  6.33449629e-02  3.22270729e-02 -7.33184069e-02  7.61501193e-02
 -1.89346671e-02 -3.45018394e-02 -8.06601439e-03 -2.67440435e-02
  6.14152253e-02 -2.62862425e-02 -1.22600570e-01  1.58661865e-02]</t>
        </is>
      </c>
    </row>
    <row r="2731">
      <c r="A2731" s="1" t="n">
        <v>2729</v>
      </c>
      <c r="B2731" t="n">
        <v>741</v>
      </c>
      <c r="C2731" t="inlineStr">
        <is>
          <t>Startup Barcamp 2025 - Mit Nachhaltigkeit in die Zukunft</t>
        </is>
      </c>
      <c r="D2731" t="inlineStr">
        <is>
          <t>Donnerstag, 1. Mai</t>
        </is>
      </c>
      <c r="E2731" t="inlineStr">
        <is>
          <t>Existenzgründerzentrum Ingolstadt</t>
        </is>
      </c>
      <c r="F2731" t="inlineStr">
        <is>
          <t>Marie-Curie-Straße 6 85055 Ingolstadt</t>
        </is>
      </c>
      <c r="G2731" t="inlineStr">
        <is>
          <t>Keine Kategorie</t>
        </is>
      </c>
      <c r="H2731" t="inlineStr">
        <is>
          <t>10 € – 40 €</t>
        </is>
      </c>
      <c r="I2731" t="inlineStr">
        <is>
          <t>https://www.eventbrite.de/e/startup-barcamp-2025-mit-nachhaltigkeit-in-die-zukunft-tickets-1117544769489?aff=ebdssbdestsearch</t>
        </is>
      </c>
      <c r="J2731" t="inlineStr">
        <is>
          <t>Studierende, Gründungsinteressierte sowie alle Begeisterte an den Themen Unternehmensgründung, Nachhaltigkeit, Digitalisierung, Internet und Arbeitswelt haben wieder die Möglichkeit sich in entspannter Atmosphäre auszutauschen.
Was ist ein BarCamp…
Ein BarCamp ermöglicht neugierigen Menschen sich in einer offenen Umgebung auszutauschen und voneinander zu lernen. Es finden Diskussionen und Präsentationen von Experten aus Unternehmertum und der Web-Branche statt. Das Besondere eines BarCamps ist die Interaktion zwischen den Teilnehmern. Denn die Planung der Vorträge findet erst vor Ort statt. Je nach Interesse der Anwesenden werden die Vortragsthemen und die Größe der Workshops festgelegt.
Die einzelnen Vorträge sind als Dialog und nicht als Monolog gedacht! Input der Zuhörer ist erwünscht – nicht nur während der Veranstaltung, sondern auch im Internet. Das Event aufzuzeichnen, darüber zu bloggen oder in sonstiger Form darüber zu berichten, ist das Prinzip des BarCamps!</t>
        </is>
      </c>
      <c r="K2731" t="inlineStr">
        <is>
          <t>Existenzgründerzentrum Ingolstadt GmbH</t>
        </is>
      </c>
      <c r="L2731" t="inlineStr">
        <is>
          <t>Rückerstattungsrichtlinie
Rückerstattungen bis zu 7 Tage vor dem Event</t>
        </is>
      </c>
      <c r="M2731" t="inlineStr">
        <is>
          <t>Eventdauer: 1 Tag 8 Stunden</t>
        </is>
      </c>
      <c r="N2731" t="inlineStr">
        <is>
          <t>Events in Deutschland, Events in Bayern, Events in Ingolstadt, Ingolstadt Networking, #sustainability, #startup, #netzwerken, #nachhaltigkeit, #digitalisierung, #barcamp, #gründen, #gemeinwohlökonomie, #ingolstadt, #ecopreneur</t>
        </is>
      </c>
      <c r="O2731" t="inlineStr">
        <is>
          <t xml:space="preserve">
    The event titled "Startup Barcamp 2025 - Mit Nachhaltigkeit in die Zukunft" is scheduled to take place on Donnerstag, 1. Mai at Existenzgründerzentrum Ingolstadt, 
    specifically at Marie-Curie-Straße 6 85055 Ingolstadt. This event falls under the "Keine Kategorie" category. 
    Description: Studierende, Gründungsinteressierte sowie alle Begeisterte an den Themen Unternehmensgründung, Nachhaltigkeit, Digitalisierung, Internet und Arbeitswelt haben wieder die Möglichkeit sich in entspannter Atmosphäre auszutauschen.
Was ist ein BarCamp…
Ein BarCamp ermöglicht neugierigen Menschen sich in einer offenen Umgebung auszutauschen und voneinander zu lernen. Es finden Diskussionen und Präsentationen von Experten aus Unternehmertum und der Web-Branche statt. Das Besondere eines BarCamps ist die Interaktion zwischen den Teilnehmern. Denn die Planung der Vorträge findet erst vor Ort statt. Je nach Interesse der Anwesenden werden die Vortragsthemen und die Größe der Workshops festgelegt.
Die einzelnen Vorträge sind als Dialog und nicht als Monolog gedacht! Input der Zuhörer ist erwünscht – nicht nur während der Veranstaltung, sondern auch im Internet. Das Event aufzuzeichnen, darüber zu bloggen oder in sonstiger Form darüber zu berichten, ist das Prinzip des BarCamps!
    It is organized by Existenzgründerzentrum Ingolstadt GmbH and will last for Eventdauer: 1 Tag 8 Stunden. 
    Key topics and themes include: Events in Deutschland, Events in Bayern, Events in Ingolstadt, Ingolstadt Networking, #sustainability, #startup, #netzwerken, #nachhaltigkeit, #digitalisierung, #barcamp, #gründen, #gemeinwohlökonomie, #ingolstadt, #ecopreneur.
    </t>
        </is>
      </c>
      <c r="P2731" t="inlineStr">
        <is>
          <t>[ 3.18245515e-02 -4.99107800e-02 -1.17501412e-02  9.64320265e-03
 -1.69245470e-02 -2.05186801e-03 -2.75389459e-02  3.93648036e-02
 -1.80422831e-02  2.06692121e-03 -1.95929389e-02 -7.47047961e-02
  3.37086320e-02  2.13730801e-02 -2.69529428e-02  2.42187046e-02
 -4.03646193e-03 -8.00430104e-02 -3.85207087e-02  3.55548449e-02
  1.45742800e-02 -1.11129791e-01 -5.17435335e-02  3.70299853e-02
  1.46315265e-02 -2.29911562e-02 -3.48920301e-02 -2.82881912e-02
 -7.47967337e-04 -9.77121294e-03 -3.31988074e-02  1.40378494e-02
 -2.91848555e-02  7.93198869e-03  1.15935311e-01  2.04533022e-02
  6.73299730e-02 -8.11098889e-02 -7.81478435e-02  6.62880465e-02
  5.51885925e-03  6.96081445e-02 -9.35084149e-02  5.45773283e-03
 -2.47897562e-02  5.41122891e-02  8.44077766e-03 -5.09103127e-02
 -1.18371435e-01 -4.28276397e-02  9.97325685e-03 -8.47741663e-02
  7.90743828e-02 -5.79040647e-02 -2.23309621e-02 -3.25265490e-02
 -3.16379666e-02 -3.94397154e-02  8.56164172e-02  1.14965709e-02
  4.02527712e-02 -6.29553422e-02  1.45808924e-02 -1.97527502e-02
  6.17327169e-04  5.38756438e-02 -3.66193019e-02  4.43620831e-02
  1.03121325e-01 -7.02808350e-02  9.76991877e-02 -9.80695933e-02
 -7.26741180e-02 -2.88557056e-02  1.42103881e-02 -5.21285385e-02
 -3.64501625e-02  1.31138027e-01 -3.46066840e-02 -1.54303685e-01
 -1.39813190e-02 -4.83148079e-03  2.16082539e-02  1.95876174e-02
 -2.62494925e-02  7.72648631e-03 -3.37930694e-02  6.13193400e-02
  4.07497259e-03  5.12010641e-02 -6.18916377e-02 -1.54442284e-02
 -6.57832995e-02 -2.77869180e-02  1.86087354e-03 -3.96755822e-02
  3.66438292e-02  3.10628489e-02  1.29716963e-01  8.87809787e-03
  7.74084404e-02  4.14167307e-02  4.54037376e-02 -2.94744596e-02
  9.58388671e-03 -7.25315837e-03  5.97110689e-02 -2.13556364e-02
  3.79183367e-02 -3.57539579e-02 -3.04224510e-02 -3.89492102e-02
  4.71967719e-02 -2.89827604e-02 -8.08775704e-03  5.96902817e-02
  2.42719911e-02  7.98099861e-03  6.64096251e-02  9.55030397e-02
  6.58323392e-02 -2.62481626e-02  1.97746605e-02 -2.08370090e-02
 -3.11565138e-02  1.00524209e-01 -8.63566771e-02  1.36001141e-32
 -7.57308491e-03 -8.58136863e-02 -6.74477592e-02  3.38243097e-02
  1.19240426e-01 -5.87864034e-03 -3.35878022e-02  2.41635162e-02
  7.16725513e-02 -7.51019716e-02 -1.26570584e-02  1.01930154e-02
 -4.99779023e-02 -1.11230597e-01  1.33676916e-01 -5.13494238e-02
 -5.88918328e-02 -3.43301594e-02 -6.94019869e-02 -2.09439397e-02
  4.36224118e-02 -1.42023014e-02 -5.65587990e-02  1.88698601e-02
 -7.26589514e-03  1.23475054e-02  1.78430751e-02  1.02145178e-02
  7.94910267e-02  6.78697079e-02 -6.35206746e-03 -1.69299953e-02
 -7.48561323e-02 -2.02482380e-02  3.35288271e-02  2.63368078e-02
  3.38012017e-02 -1.39581291e-02  6.57150745e-02 -9.02128294e-02
 -3.86904478e-02 -6.31473213e-02 -3.74419168e-02 -8.80192146e-02
 -1.92133784e-02 -2.17336956e-02  7.03701824e-02 -1.86425596e-02
  1.36042550e-01 -3.67181115e-02 -1.11045457e-01 -4.02467849e-04
  4.92327660e-02 -4.70297672e-02 -1.75564326e-02  8.75632241e-02
 -2.15409491e-02 -1.39083127e-02 -1.00264316e-02 -1.59053393e-02
  6.12419844e-03  1.01962984e-01  2.13049748e-03  6.39719814e-02
 -2.80110016e-02 -2.94289906e-02  3.80108394e-02  8.95584561e-03
  1.34610478e-02 -6.83357790e-02 -5.80104105e-02  1.21037439e-02
  4.20631468e-02 -4.90187947e-03 -2.13144142e-02 -1.96249578e-02
 -2.45952830e-02  6.32983670e-02 -1.29657090e-01  8.80066678e-02
  6.43887697e-03 -4.21995185e-02 -5.90430386e-03  1.78870633e-02
  6.06253855e-02 -4.20017131e-02  8.28736126e-02  1.70152765e-02
 -4.30048592e-02  7.36465678e-02  2.69707199e-03 -1.53108584e-02
 -2.67893262e-02  3.38496938e-02 -6.16469905e-02 -1.49135600e-32
  3.51822339e-02 -2.53771488e-02  2.55549438e-02 -5.05211204e-02
 -3.29230563e-03  4.06445302e-02 -9.94012952e-02 -5.55653498e-03
 -5.17903455e-02 -3.76746245e-02 -4.87898216e-02  4.47608754e-02
 -8.35857634e-03  2.89545339e-02 -4.19200435e-02  3.55066769e-02
  3.09130345e-02  1.62776615e-02 -1.97598599e-02 -5.96025363e-02
  3.68370228e-02 -8.72818232e-02 -1.17431968e-01 -8.11927393e-03
  2.51606815e-02  6.10780641e-02  1.25257671e-02  2.84793843e-02
 -8.06947052e-03 -3.82975601e-02 -6.52956590e-02  2.92307809e-02
 -4.23112996e-02 -6.69814972e-03 -3.04544847e-02 -6.61015660e-02
  7.42398500e-02  1.13832450e-03 -5.73087372e-02  7.06054328e-04
  4.76675443e-02  2.19207220e-02 -1.50265489e-02 -3.13563570e-02
  3.11514549e-02  6.52545542e-02 -5.07006161e-02 -5.75218648e-02
 -1.30483676e-02 -5.79060465e-02  8.09678957e-02  4.74848263e-02
  1.02797197e-02 -4.04034890e-02 -1.36743868e-02  3.28934193e-02
  3.37569490e-02  4.79562907e-03 -3.14423777e-02 -3.48768593e-03
  5.06790318e-02 -7.48418085e-03 -3.22873816e-02  1.40618002e-02
 -1.49060562e-02 -5.80777042e-02 -5.00060767e-02  9.97611210e-02
 -1.23061106e-01  1.61073133e-02  1.31153222e-02  1.17299343e-02
 -9.10804432e-04 -3.11923809e-02 -8.18995088e-02  1.09871449e-02
  5.82131296e-02 -1.90706679e-03 -5.48162013e-02 -5.45716733e-02
 -1.82011016e-02  2.13042591e-02 -4.03679200e-02 -1.78194065e-02
  5.03194407e-02  1.73260737e-03  4.98437546e-02  6.07426874e-02
 -7.00232759e-02 -4.34636921e-02 -1.03401644e-02 -1.71685740e-02
 -4.93226908e-02  7.81949535e-02 -2.01877076e-02 -6.98441838e-08
 -9.23223421e-03  6.52956683e-03 -7.48050287e-02 -8.02170951e-03
  3.59650031e-02 -1.26331940e-01  1.40901271e-03  9.16509032e-02
 -6.19752966e-02  5.25017232e-02  3.20305536e-03  3.53222825e-02
 -1.06182888e-01  1.64894760e-02 -3.88358682e-02 -4.04301984e-03
 -1.60995089e-02  2.21674051e-03  2.02102605e-02  4.41916920e-02
  1.04205437e-01 -5.52779734e-02 -4.24413048e-02 -1.63349900e-02
  2.83244043e-03  2.27309335e-02 -7.29498221e-03  7.71006942e-02
 -8.25613644e-03 -6.51671961e-02 -2.28916761e-02  5.98942563e-02
 -5.80977872e-02 -1.78306103e-02 -3.82383987e-02  1.33919530e-02
 -8.73804614e-02  1.62136799e-03 -3.31676453e-02 -5.66688403e-02
  3.56385559e-02 -1.48864063e-02  1.57381035e-02  3.32609713e-02
  6.10679761e-02 -1.16638551e-02 -4.80486527e-02  5.80585040e-02
  9.88649204e-02 -2.88164839e-02 -1.21071152e-01  1.84401833e-02
  5.06172217e-02  8.78961980e-02  1.93949789e-02  7.69431219e-02
  3.69371362e-02 -4.58164774e-02 -1.35555193e-02  5.35692275e-02
  4.84396033e-02  3.05428803e-02 -4.16136906e-02  7.41394013e-02]</t>
        </is>
      </c>
    </row>
    <row r="2732">
      <c r="A2732" s="1" t="n">
        <v>2730</v>
      </c>
      <c r="B2732" t="n">
        <v>742</v>
      </c>
      <c r="C2732" t="inlineStr">
        <is>
          <t>3-Tages-Seminar "Zu den inneren Wurzeln"</t>
        </is>
      </c>
      <c r="D2732" t="inlineStr">
        <is>
          <t>Saturday, March 1</t>
        </is>
      </c>
      <c r="E2732" t="inlineStr">
        <is>
          <t>Zellerhornstraße 34</t>
        </is>
      </c>
      <c r="F2732" t="inlineStr">
        <is>
          <t>Zellerhornstraße 34 83229 Aschau im Chiemgau, Show map</t>
        </is>
      </c>
      <c r="G2732" t="inlineStr">
        <is>
          <t>spirituality</t>
        </is>
      </c>
      <c r="H2732" t="inlineStr">
        <is>
          <t>Kostenlos</t>
        </is>
      </c>
      <c r="I2732" t="inlineStr">
        <is>
          <t>https://www.eventbrite.de/e/3-tages-seminar-zu-den-inneren-wurzeln-tickets-1243992327539?aff=ebdssbdestsearch</t>
        </is>
      </c>
      <c r="J2732" t="inlineStr"/>
      <c r="K2732" t="inlineStr">
        <is>
          <t>Katharina Brückner</t>
        </is>
      </c>
      <c r="L2732" t="inlineStr">
        <is>
          <t>Refund Policy
Refunds up to 7 days before event</t>
        </is>
      </c>
      <c r="M2732" t="inlineStr">
        <is>
          <t>Free venue parking</t>
        </is>
      </c>
      <c r="N2732" t="inlineStr">
        <is>
          <t>Germany Events, Bayern Events, Things to do in Aschau i. Chiemgau, Aschau i. Chiemgau Classes, Aschau i. Chiemgau Spirituality Classes, #rosenheim, #chiemgau, #spiritueller_workshop, #spirituelles_seminar</t>
        </is>
      </c>
      <c r="O2732" t="inlineStr">
        <is>
          <t xml:space="preserve">
    The event titled "3-Tages-Seminar "Zu den inneren Wurzeln"" is scheduled to take place on Saturday, March 1 at Zellerhornstraße 34, 
    specifically at Zellerhornstraße 34 83229 Aschau im Chiemgau, Show map. This event falls under the "spirituality" category. 
    Description: nan
    It is organized by Katharina Brückner and will last for Free venue parking. 
    Key topics and themes include: Germany Events, Bayern Events, Things to do in Aschau i. Chiemgau, Aschau i. Chiemgau Classes, Aschau i. Chiemgau Spirituality Classes, #rosenheim, #chiemgau, #spiritueller_workshop, #spirituelles_seminar.
    </t>
        </is>
      </c>
      <c r="P2732" t="inlineStr">
        <is>
          <t>[ 2.06949636e-02  1.23821190e-02 -9.28606465e-03  2.04086676e-02
 -2.87897978e-02  3.68882790e-02  1.39183104e-02 -6.67831302e-02
  7.49107916e-03 -4.69021127e-02  4.25345637e-02 -8.06745440e-02
 -3.90198492e-02 -2.13170331e-02 -3.33323367e-02  8.45229905e-03
  5.21394014e-02 -9.62322429e-02 -2.21814569e-02  4.16721255e-02
 -1.26417782e-02 -2.93414593e-02  4.15410027e-02  4.03890535e-02
  7.33335242e-02 -1.39149856e-02 -4.12646458e-02 -3.60872336e-02
  8.95787701e-02 -4.22714017e-02  6.52120262e-02  3.57439145e-02
 -4.14438546e-02  2.18440723e-02  7.77365193e-02  3.76959108e-02
  9.43185538e-02 -3.56094763e-02  2.96985195e-03  1.04936592e-01
 -2.91312467e-02  1.29873501e-02 -3.80099826e-02  4.67233267e-03
  7.17233540e-03  3.78033053e-03  3.18567362e-03 -2.12596115e-02
 -9.56493244e-03  1.95795465e-02 -2.99302097e-02 -1.27842212e-02
  5.97666986e-02  1.10126108e-01 -5.93517534e-02  7.23493993e-02
 -4.39598635e-02 -4.54398245e-02  4.81531533e-05  4.66258414e-02
  1.15840044e-02  2.57235765e-02 -3.93323414e-02  1.37934170e-03
 -3.02230474e-02  1.32055581e-02 -9.59054157e-02  5.33262491e-02
  3.79203036e-02 -3.51535827e-02  8.83439630e-02 -1.10379435e-01
 -2.12528147e-02  9.71520878e-03  2.15317104e-02 -5.43189747e-03
 -5.14574833e-02 -1.00532979e-01 -1.76963918e-02 -8.40747505e-02
 -5.32461777e-02 -3.69355753e-02  7.92831555e-02 -3.78663116e-03
  3.23957279e-02 -3.57467569e-02 -4.41983379e-02  6.35244846e-02
  2.28895191e-02  7.16976300e-02 -4.20072563e-02  1.21796103e-02
 -4.78632748e-02  1.50534911e-02 -3.81507948e-02  4.22029123e-02
  3.29301283e-02  1.60072383e-03  1.31899819e-01  1.15776785e-01
  2.56231297e-02  3.88963521e-02  6.43845554e-03  5.44505566e-03
 -1.33211184e-02  2.05412544e-02  7.09241861e-03  4.80918540e-03
 -2.04074476e-02 -1.38359647e-02  1.89099554e-02 -6.55195266e-02
 -1.25645483e-02 -9.30272266e-02 -5.83360754e-02  8.62145200e-02
  1.01508304e-01  5.56923030e-03 -6.26790151e-02 -2.26177238e-02
  2.90892553e-02  3.59911360e-02  3.54044475e-02  4.79699373e-02
  1.38576534e-02  5.42365722e-02 -6.25904128e-02  6.46558407e-33
  7.15479488e-03 -7.30815306e-02 -5.47241867e-02  2.62977760e-02
  5.17576151e-02  3.67409326e-02 -5.45022637e-02 -7.09934235e-02
 -3.36681842e-03 -2.13145893e-02  4.09690198e-03 -5.33507764e-03
 -1.20192487e-03 -1.08080693e-01 -4.68149558e-02 -9.42719355e-02
 -5.85904643e-02  7.57437386e-03 -6.75601363e-02 -3.55506949e-02
  7.87994452e-03 -1.65127106e-02 -5.82075156e-02  1.39137292e-02
  8.70980769e-02  9.42759439e-02  7.49206245e-02  3.27825174e-02
  4.02878411e-02  4.09728959e-02  5.07600270e-02  1.47274099e-02
 -4.78053987e-02 -9.75413024e-02  4.30629440e-02  8.89045447e-02
  1.26584591e-02 -3.50305513e-02  2.39210781e-02 -1.30470499e-01
  2.96661071e-02 -4.28681709e-02 -8.70139599e-02 -1.52963726e-02
  1.75510347e-02  8.54432210e-02  8.94323811e-02 -8.06350484e-02
  1.75506413e-01 -1.37477174e-01 -6.43104687e-02 -3.87758426e-02
 -2.98995804e-02  2.26434525e-02  2.18237266e-02  6.78736195e-02
  2.75372411e-03  1.07366284e-02  7.51393884e-02  1.50744086e-02
 -2.27257758e-02  1.78894550e-02 -4.08327915e-02 -1.11135165e-03
  7.19400402e-03 -1.18700236e-01  3.40583250e-02  2.89947782e-02
  6.39105821e-03 -4.63524126e-02 -4.81334813e-02  3.94493341e-03
  3.62929851e-02 -2.88811363e-02  2.79870629e-02  2.86083985e-02
 -6.91698939e-02 -3.50017822e-03 -5.49471863e-02  5.93186617e-02
 -2.63322890e-02 -4.75362279e-02  1.43421777e-02  4.73079048e-02
  5.72955534e-02 -4.65309136e-02  6.09655976e-02 -3.25289108e-02
 -4.93540019e-02 -1.98740978e-02 -7.50275515e-03  8.48427936e-02
  3.06125525e-02 -1.34951519e-02 -1.05441868e-01 -7.29884426e-33
  6.79223612e-03 -1.93654802e-02 -3.54233347e-02 -6.69054827e-03
  3.92123349e-02  4.94898967e-02 -6.05365746e-02  5.53352833e-02
 -4.30928543e-02 -8.31982773e-03  4.45242785e-03  3.86745147e-02
 -7.69376336e-03  2.30983482e-03 -1.96947157e-02  2.11343728e-03
  6.46307319e-02  5.33531643e-02 -5.59220389e-02  1.86205506e-02
 -4.22756411e-02  5.71047515e-02 -9.59771127e-02 -7.97133520e-03
 -6.98942244e-02  7.19972327e-02  1.27214119e-01  1.97909176e-02
  1.08785862e-02  3.48876566e-02 -1.10471390e-01 -3.52546796e-02
 -7.41958693e-02 -6.62368834e-02  2.46163625e-02  7.38618225e-02
  4.58213575e-02 -8.74466496e-04 -7.50915557e-02 -2.27973573e-02
  4.11823578e-02  6.65032491e-03 -4.41356376e-02  1.40137430e-02
 -3.01436940e-03  4.04610373e-02 -6.23053052e-02  1.35723548e-02
 -2.91222837e-02  1.97622497e-02 -3.37753072e-03 -5.31558841e-02
 -8.48880596e-03  1.39727201e-02  7.66077191e-02  3.62427309e-02
 -4.81170230e-02 -5.60324751e-02 -5.21827787e-02  3.54342647e-02
  2.05085091e-02  7.52080381e-02  1.57928448e-02  1.65099967e-02
  2.60971300e-02 -3.02307215e-02 -5.94312660e-02  1.46711450e-02
 -1.96277928e-02  3.56473476e-02  2.35493239e-02  9.20525417e-02
 -7.33980313e-02 -3.62083837e-02 -9.43504833e-03  4.24432904e-02
  6.38799891e-02  1.14432788e-02  7.55874859e-03 -8.77026916e-02
  1.44837238e-02  1.31081501e-02 -3.55003029e-02  3.52346562e-02
  4.12542410e-02  4.19076905e-02  1.09843314e-02  7.48932511e-02
 -6.22967333e-02  3.59759927e-02 -5.87532446e-02  2.90558231e-03
  6.23318274e-03  7.97667727e-02  2.30595879e-02 -5.34110782e-08
 -2.76393257e-02  6.33592606e-02  7.24561233e-03 -1.06625833e-01
  5.08700684e-02 -3.76732200e-02 -3.41202021e-02 -6.55992553e-02
 -5.50912656e-02  4.63746861e-02  1.53300362e-02  3.84355970e-02
 -1.53223537e-02  3.36489305e-02 -2.44917441e-02 -2.51043942e-02
 -4.89510521e-02 -4.65149283e-02 -2.23019114e-03 -2.62141973e-02
  6.68641925e-02  4.62087393e-02  4.07180376e-02 -4.96242307e-02
 -2.26211026e-02  3.77287157e-02 -5.99295460e-02  9.10622999e-02
 -1.50335515e-02 -4.65132967e-02  2.73103490e-02  1.05191678e-01
 -6.65639043e-02 -2.72641517e-02 -1.33596668e-02 -2.03301068e-02
 -1.61653191e-01 -8.58810395e-02  5.95462322e-02  3.86856333e-03
  5.59375109e-03 -5.41193783e-02  4.37507331e-02  2.56653223e-02
 -4.39355038e-02  1.13071026e-02 -1.77462567e-02 -2.40386240e-02
  7.72778615e-02  7.66040161e-02 -8.34871083e-02 -6.27764687e-02
  6.63624937e-03 -9.13458411e-03  6.85250992e-03  6.53117448e-02
  2.07781252e-02 -4.48155217e-02  2.03973465e-02 -2.47421507e-02
  4.23523933e-02 -6.48818240e-02 -1.07120588e-01  1.61628593e-02]</t>
        </is>
      </c>
    </row>
    <row r="2733">
      <c r="A2733" s="1" t="n">
        <v>2731</v>
      </c>
      <c r="B2733" t="n">
        <v>743</v>
      </c>
      <c r="C2733" t="inlineStr">
        <is>
          <t>Awesome Scavenger Hunt! - Prien am Chiemsee Scavenger Hunt</t>
        </is>
      </c>
      <c r="D2733" t="inlineStr">
        <is>
          <t>Tuesday, February 18</t>
        </is>
      </c>
      <c r="E2733" t="inlineStr">
        <is>
          <t>Bahnhofpl. 1</t>
        </is>
      </c>
      <c r="F2733" t="inlineStr">
        <is>
          <t>Bahnhofplatz 1 83209 Prien am Chiemsee, Show map</t>
        </is>
      </c>
      <c r="G2733" t="inlineStr">
        <is>
          <t>travel-and-outdoor</t>
        </is>
      </c>
      <c r="H2733" t="inlineStr">
        <is>
          <t>Kostenlos</t>
        </is>
      </c>
      <c r="I2733" t="inlineStr">
        <is>
          <t>https://www.eventbrite.com/e/awesome-scavenger-hunt-prien-am-chiemsee-scavenger-hunt-tickets-1137902841029?aff=ebdssbdestsearch</t>
        </is>
      </c>
      <c r="J2733" t="inlineStr">
        <is>
          <t>Ready to have an otterly amazing time exploring Prien am Chiemsee? Join us on the Prien am Chiemsee, None scavenger hunt that will take you through the charming Downtown neighborhood without revealing any specific location names – because a little mystery makes everything more fun! Discover hidden gems and local wonders as you traverse Bavarian streets brimming with history and vibrant culture. Through humorous and informative clues, we‘ll guide you to iconic spots without explicitly spoiling the surprise. Will you be able to uncover the secrets of these otterly delightful locations at Prien am Chiemsee, None scavenger hunt? It‘s up to you to decipher the riddles and unveil what awaits at each landmark - whether it‘s a quaint café, bustling marketplace, or serene spot by the lake. Experience an adventure worthy of your attention; grab your tickets now for endless laughter and unforgettable memories in our whimsical exploration of downtown Prien am Chiemsee!
Some of what you'll see:
Die Fröhliche, Prien am Chiemsee, Lk Rosenheim, Der neue Adam, Prien am Chiemsee, Lk Rosenheim, Fischer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t>
        </is>
      </c>
      <c r="K2733" t="inlineStr">
        <is>
          <t>Let's Roam Scavenger Hunt Adventures</t>
        </is>
      </c>
      <c r="L2733" t="inlineStr">
        <is>
          <t>Refund Policy
Refunds up to 7 days before event
Eventbrite's fee is nonrefundable.</t>
        </is>
      </c>
      <c r="M2733" t="inlineStr">
        <is>
          <t>No venue parking</t>
        </is>
      </c>
      <c r="N2733" t="inlineStr">
        <is>
          <t>Germany Events, Bayern Events, Things to do in Prien, Prien Games, Prien Travel &amp; Outdoor Games</t>
        </is>
      </c>
      <c r="O2733" t="inlineStr">
        <is>
          <t xml:space="preserve">
    The event titled "Awesome Scavenger Hunt! - Prien am Chiemsee Scavenger Hunt" is scheduled to take place on Tuesday, February 18 at Bahnhofpl. 1, 
    specifically at Bahnhofplatz 1 83209 Prien am Chiemsee, Show map. This event falls under the "travel-and-outdoor" category. 
    Description: Ready to have an otterly amazing time exploring Prien am Chiemsee? Join us on the Prien am Chiemsee, None scavenger hunt that will take you through the charming Downtown neighborhood without revealing any specific location names – because a little mystery makes everything more fun! Discover hidden gems and local wonders as you traverse Bavarian streets brimming with history and vibrant culture. Through humorous and informative clues, we‘ll guide you to iconic spots without explicitly spoiling the surprise. Will you be able to uncover the secrets of these otterly delightful locations at Prien am Chiemsee, None scavenger hunt? It‘s up to you to decipher the riddles and unveil what awaits at each landmark - whether it‘s a quaint café, bustling marketplace, or serene spot by the lake. Experience an adventure worthy of your attention; grab your tickets now for endless laughter and unforgettable memories in our whimsical exploration of downtown Prien am Chiemsee!
Some of what you'll see:
Die Fröhliche, Prien am Chiemsee, Lk Rosenheim, Der neue Adam, Prien am Chiemsee, Lk Rosenheim, Fischer
Explore The City:
Discover the best sights in your city with your group and answer questions that can only be found in person, hidden on plaques, statues, art, and more.
Photo Challenges and Activities:
Each person will have an interactive role and will receive texted photo challenges and fun activities to enjoy with the rest of the group. Earn points for the best photos!
How it works:
1. You can start at any time you wish – this is a self-guided scavenger hunt.
2. The duration of each hunt is 1.5 to 2 hours.
3. Visit our website to purchase tickets.
4. Download our Let's Roam app from the Play Store or App Store. Register and redeem the tickets there to get started.
5. The app will guide you throughout the tour and the challenges you need to accomplish!
6. For any help or concerns, contact our customer service, and we'll be more than happy to assist you!
This scavenger hunt is app-led, allowing you to start at any time without the need for a tour guide or reservation.
Are you ready for a fun-filled and epic adventure? Compete with your friends and family, purchase some tickets, download our app to get started, and... ROAM ON!!
Find more scavenger hunts near you! Visit https://www.letsroam.com
    It is organized by Let's Roam Scavenger Hunt Adventures and will last for No venue parking. 
    Key topics and themes include: Germany Events, Bayern Events, Things to do in Prien, Prien Games, Prien Travel &amp; Outdoor Games.
    </t>
        </is>
      </c>
      <c r="P2733" t="inlineStr">
        <is>
          <t>[ 3.57672647e-02  1.55352484e-02  7.49837235e-02  1.38664050e-02
  2.00407505e-02  8.38382468e-02  4.86216284e-02  4.20080172e-03
 -6.94401711e-02 -4.86146612e-03  4.77003530e-02 -7.09706098e-02
 -3.40207033e-02 -3.94598693e-02  3.31188962e-02  2.53555942e-02
  1.05741024e-01 -7.25801364e-02  3.43605168e-02  3.52112763e-02
 -4.77896892e-02 -9.72961858e-02  9.33535397e-03 -7.18707731e-03
  4.66556614e-03  6.53473362e-02 -5.92896715e-03 -1.37575436e-03
  3.88416648e-02  3.05554504e-03  3.24963182e-02  1.47740291e-02
 -1.95311513e-02 -8.19079019e-03  5.25183529e-02  3.64307649e-02
  9.15015989e-04 -6.52186349e-02  4.06852812e-02  2.14980872e-04
  3.79713508e-03 -2.72825193e-02 -9.03815031e-02  1.87357999e-02
 -3.40870991e-02 -1.15007767e-02 -5.16737066e-03  4.42678705e-02
 -2.46977359e-02 -5.22133671e-02 -2.33576242e-02 -2.18692664e-02
  2.24223938e-02  2.41248216e-02 -3.41604017e-02  7.97389671e-02
 -5.39186336e-02 -1.21743932e-01  5.87580986e-02  2.65589859e-02
 -6.21592440e-02 -1.01838838e-02 -5.53032197e-02  2.25498388e-03
 -2.40265634e-02 -2.59803664e-02 -3.78066637e-02  2.90972018e-03
  7.40770698e-02 -2.76895165e-02  8.99001881e-02 -3.28066875e-03
 -1.29625592e-02 -5.21027157e-03  3.66353914e-02  3.61702107e-02
 -8.95419642e-02 -3.62052247e-02 -8.74842182e-02 -1.06027290e-01
 -7.65626431e-02 -3.33331488e-02  3.96020189e-02  3.21538374e-02
 -1.45586217e-02 -1.76902730e-02  3.39851603e-02 -3.30348909e-02
  7.96659365e-02 -6.17990969e-03 -5.59549965e-02 -3.32307965e-02
 -8.56907219e-02 -5.66137768e-02  1.43792788e-02  3.11784614e-02
  4.66264924e-03  1.26622282e-02  5.56855686e-02  4.72172797e-02
  5.72483614e-02  8.50650743e-02 -1.44950598e-02 -6.10804697e-03
  3.24257463e-02  3.25870179e-02 -2.91562248e-02  1.87593307e-02
  1.87468547e-02  1.34270946e-02 -1.44043220e-02 -2.32867450e-02
  1.06336594e-01 -2.44236849e-02 -4.62104119e-02  2.17054877e-02
 -1.01117371e-02 -2.27101929e-02  6.43619969e-02 -1.53719615e-02
  2.57816371e-02  6.14403151e-02 -8.48387741e-03  5.28253131e-02
  8.42744578e-03  3.68637778e-02  8.44174763e-04  5.71768975e-33
  7.68723432e-03 -4.56232689e-02  1.74765270e-02  2.93373726e-02
  6.32950515e-02  1.66133717e-02 -9.16895717e-02 -1.03705162e-02
 -8.55759811e-03  4.31311615e-02 -2.04615183e-02 -7.01250806e-02
 -7.11737797e-02  1.75973382e-02  1.64954346e-02  2.69679613e-02
  4.33692485e-02 -2.74436027e-02  5.78189595e-03 -9.27242823e-03
 -4.00883965e-02 -4.94224541e-02 -3.64049301e-02 -4.79396097e-02
  4.76600975e-03  8.92040208e-02  7.50786215e-02 -5.90321096e-03
  1.34521145e-02  3.23294252e-02  6.40875520e-03 -1.87705848e-02
 -3.68643813e-02 -4.46460024e-02 -5.82101867e-02  1.98284853e-02
 -5.53144654e-03 -5.56778610e-02 -3.23394686e-02 -3.73193771e-02
  1.42553775e-02 -4.03203629e-03 -9.07202736e-02 -8.66842829e-03
  1.54091399e-02  3.54997218e-02  7.93109983e-02 -1.64448489e-02
  1.03840642e-02 -4.77735810e-02 -4.09555286e-02  2.90601235e-03
  1.69795658e-03  5.26321419e-02 -3.01759671e-02  8.05300996e-02
  6.74697235e-02 -4.01955508e-02  3.97464521e-02 -1.51263075e-02
  1.89475752e-02  1.58580378e-01 -8.56255461e-03  4.08197893e-03
  4.33776490e-02  6.98318379e-03 -2.82990672e-02  1.20303584e-02
  2.51970198e-02 -4.44984995e-03 -1.75205749e-02  3.88406515e-02
  9.99480635e-02 -3.18496376e-02  4.05767374e-02  1.28938043e-02
 -2.65849810e-02 -1.32509891e-03  7.35810585e-03  1.19840074e-02
 -2.36507170e-02  2.07956489e-02 -9.22164768e-02  1.07996233e-01
 -1.00504989e-02 -5.84938899e-02  5.86623326e-03 -1.42678738e-01
 -5.94551228e-02  4.28042412e-02  3.98179740e-02 -3.64714004e-02
 -4.52841856e-02  1.26099912e-02 -1.53362170e-01 -6.57452154e-33
  4.30484414e-02 -9.58937928e-02  2.69860700e-02 -1.21410377e-02
  1.83328297e-02  4.46995087e-02 -6.33363575e-02  2.40906104e-02
 -5.39896674e-02 -9.32636391e-03 -1.36745155e-01  7.32101277e-02
  6.78931996e-02  1.74873043e-02  8.55626725e-03  8.81998241e-02
  8.97657052e-02  2.93954536e-02 -7.22576901e-02  4.12578098e-02
 -4.55704816e-02  7.18313605e-02 -3.09671406e-02  3.98817696e-02
  1.82020967e-03  5.78780770e-02  1.31698027e-01  4.04240713e-02
 -6.37741536e-02 -4.00046557e-02 -6.38052598e-02  9.13545396e-03
  3.18150647e-04 -6.45986274e-02 -1.69035532e-02  7.14733452e-02
  3.57307605e-02 -1.44381095e-02 -3.75673994e-02  1.06330144e-05
 -3.18261087e-02 -6.66236058e-02 -1.27808675e-02  3.78226954e-03
 -2.79376609e-03  5.47065139e-02 -4.68903873e-03 -5.52804731e-02
 -8.34146142e-02  6.34944886e-02  5.85546941e-02 -2.11372288e-04
 -8.01682174e-02 -1.43030444e-02  2.41097622e-02  1.09117767e-02
 -9.78976190e-02 -4.77472804e-02  4.73319069e-02 -2.05055159e-02
  3.13556977e-02  1.05392292e-01 -3.61299794e-03  9.38830897e-02
 -1.32800294e-02 -4.96648699e-02 -8.05131942e-02  3.29087116e-02
 -7.87312686e-02 -2.34748386e-02 -1.22669376e-02  6.91398466e-03
 -5.07635139e-02 -5.20650931e-02  8.47993232e-03  9.35724080e-02
  5.20887896e-02  1.68195814e-02 -3.64647619e-02 -5.68332113e-02
  1.65299606e-02  8.78552673e-04 -9.17510688e-02  2.89730001e-02
  4.54383530e-02  8.03003013e-02 -3.61465290e-02  2.62325574e-02
 -1.06874295e-01  3.77941802e-02 -2.61165816e-02  1.11123577e-01
 -1.13147505e-01  8.25804770e-02  3.29362527e-02 -5.64985640e-08
 -4.40556183e-03  4.61897068e-02 -9.46579408e-03  1.89194083e-02
  1.31512024e-02 -1.76034108e-01  6.18853420e-03  3.06046754e-02
 -1.08814731e-01  9.08441190e-03  3.81674320e-02 -6.95101637e-03
 -3.84836942e-02  3.90723981e-02  2.26095449e-02  3.51423956e-02
  1.40832383e-02 -6.17496110e-02 -8.08408484e-02 -3.74603271e-02
  4.53378633e-03  7.05441609e-02  2.11806577e-02 -5.43634556e-02
 -5.85136414e-02 -4.74506728e-02  3.62666957e-02 -3.32966767e-04
  5.44027351e-02 -5.03593795e-02  4.30829450e-03  7.71782398e-02
 -5.01961857e-02  2.27101259e-02  8.75951648e-02 -9.56248259e-04
 -4.83570695e-02 -4.15768437e-02  4.31818776e-02 -2.99028438e-02
 -2.98262052e-02 -5.09143546e-02 -1.79950166e-02  3.23218331e-02
 -8.78470838e-02  7.95787871e-02  2.76474077e-02  2.50741635e-02
  3.43895704e-02  2.86823642e-02 -1.22155242e-01 -2.19494421e-02
  1.92230474e-02  5.29681221e-02  2.53073294e-02  8.44044313e-02
 -1.96609236e-02 -8.43035877e-02 -5.20105148e-03  5.05124889e-02
  8.25685114e-02 -5.39698564e-02 -1.30672783e-01  5.27912229e-02]</t>
        </is>
      </c>
    </row>
    <row r="2734">
      <c r="A2734" s="1" t="n">
        <v>2732</v>
      </c>
      <c r="B2734" t="n">
        <v>744</v>
      </c>
      <c r="C2734" t="inlineStr">
        <is>
          <t>100 Jahre Schlager - Die Dinnershow</t>
        </is>
      </c>
      <c r="D2734" t="inlineStr">
        <is>
          <t>Samstag, 24. Januar</t>
        </is>
      </c>
      <c r="E2734" t="inlineStr">
        <is>
          <t>Wirtshaus am Auwaldsee</t>
        </is>
      </c>
      <c r="F2734" t="inlineStr">
        <is>
          <t>Am Auwaldsee 20 85053 Ingolstadt</t>
        </is>
      </c>
      <c r="G2734" t="inlineStr">
        <is>
          <t>arts</t>
        </is>
      </c>
      <c r="H2734" t="inlineStr">
        <is>
          <t>Kostenlos</t>
        </is>
      </c>
      <c r="I2734" t="inlineStr">
        <is>
          <t>https://www.eventbrite.de/e/100-jahre-schlager-die-dinnershow-tickets-1224964294179?aff=ebdssbdestsearch</t>
        </is>
      </c>
      <c r="J2734" t="inlineStr">
        <is>
          <t>100 Jahre Schlager - Die Dinnershow
Feiern Sie mit uns eine unvergessliche Reise durch 100 Jahre Schlagergeschichte in einer bunten Mischung aus Musik, erstklassigem Live-Gesang, Entertainment und Stepptanz.
Während Lorraine mit spritzigen Anekdoten das Publikum unterhält, sorgen ein Hauch von Kabarett und Comedy für Lacher.
Bewundern Sie originalgetreue Outfits, die die Zeitreise perfekt abrunden und erleben Sie einen Abend voller Lebensfreude mit den schönsten Schlagermelodien von den 1920er Jahren bis zur Moderne.
Come celebrate a century of Schlager music at Wirtshaus am Auwaldsee! Join us for a night filled with timeless hits, delicious food, and great company. Immerse yourself in the nostalgic melodies that have shaped generations. Indulge in a delectable dinner while enjoying live performances of classic Schlager songs. It's a night you won't want to miss!</t>
        </is>
      </c>
      <c r="K2734" t="inlineStr">
        <is>
          <t>Wirtshaus am Auwaldsee - Seeblick GmbH</t>
        </is>
      </c>
      <c r="L2734" t="inlineStr">
        <is>
          <t>Rückerstattungsrichtlinie
Rückerstattungen bis zu 7 Tage vor dem Event</t>
        </is>
      </c>
      <c r="M2734" t="inlineStr">
        <is>
          <t>Eventdauer: 4 Stunden</t>
        </is>
      </c>
      <c r="N2734" t="inlineStr">
        <is>
          <t>Events in Deutschland, Events in Bayern, Events in Ingolstadt, Ingolstadt Galas, Ingolstadt Kunst Galas, #celebration, #event, #schlager, #dinershow, #100jahre</t>
        </is>
      </c>
      <c r="O2734" t="inlineStr">
        <is>
          <t xml:space="preserve">
    The event titled "100 Jahre Schlager - Die Dinnershow" is scheduled to take place on Samstag, 24. Januar at Wirtshaus am Auwaldsee, 
    specifically at Am Auwaldsee 20 85053 Ingolstadt. This event falls under the "arts" category. 
    Description: 100 Jahre Schlager - Die Dinnershow
Feiern Sie mit uns eine unvergessliche Reise durch 100 Jahre Schlagergeschichte in einer bunten Mischung aus Musik, erstklassigem Live-Gesang, Entertainment und Stepptanz.
Während Lorraine mit spritzigen Anekdoten das Publikum unterhält, sorgen ein Hauch von Kabarett und Comedy für Lacher.
Bewundern Sie originalgetreue Outfits, die die Zeitreise perfekt abrunden und erleben Sie einen Abend voller Lebensfreude mit den schönsten Schlagermelodien von den 1920er Jahren bis zur Moderne.
Come celebrate a century of Schlager music at Wirtshaus am Auwaldsee! Join us for a night filled with timeless hits, delicious food, and great company. Immerse yourself in the nostalgic melodies that have shaped generations. Indulge in a delectable dinner while enjoying live performances of classic Schlager songs. It's a night you won't want to miss!
    It is organized by Wirtshaus am Auwaldsee - Seeblick GmbH and will last for Eventdauer: 4 Stunden. 
    Key topics and themes include: Events in Deutschland, Events in Bayern, Events in Ingolstadt, Ingolstadt Galas, Ingolstadt Kunst Galas, #celebration, #event, #schlager, #dinershow, #100jahre.
    </t>
        </is>
      </c>
      <c r="P2734" t="inlineStr">
        <is>
          <t>[ 2.45942380e-02  1.92933120e-02 -5.24126776e-02  2.09526205e-03
 -4.83558439e-02  8.66489634e-02 -4.75949049e-02 -4.93260007e-03
 -7.92353451e-02 -6.91575408e-02 -1.09151127e-02 -1.08486928e-01
  2.88076214e-02 -1.38879316e-02 -1.36879005e-03 -1.18099138e-01
  1.08856924e-01 -3.06636244e-02  2.55811983e-03 -1.19098760e-02
 -5.34684435e-02 -1.10358268e-01 -1.35443844e-02  5.47974892e-02
  4.96585071e-02 -8.72575194e-02 -5.72407208e-02 -3.75233404e-02
 -5.08720204e-02  1.28322868e-02  4.81502041e-02 -1.86588801e-02
 -7.77019421e-03 -1.40899606e-02  5.23287207e-02  5.55788865e-03
 -8.50205030e-03 -6.02602735e-02 -3.62644419e-02  6.11900687e-02
 -2.45205238e-02  3.56622189e-02 -8.36698711e-02 -2.69568190e-02
 -3.11887860e-02  2.16246732e-02 -8.98319930e-02  2.57544429e-03
 -6.92537278e-02  7.44911879e-02 -6.00624271e-02  5.05472831e-02
  5.41993789e-02 -2.84887943e-02  1.66561995e-02  7.20933871e-03
 -2.30558477e-02 -2.59847809e-02  5.18836416e-02  3.13288234e-02
 -5.21207787e-02 -2.07087416e-02  7.61073956e-04 -4.71705273e-02
 -2.35059969e-02 -5.08530959e-02 -4.73279171e-02  3.64485048e-02
  4.84855510e-02  4.83351434e-03  9.56026167e-02 -6.49600402e-02
  1.33086639e-02  4.54062186e-02  4.36261967e-02 -3.94344963e-02
 -1.03142947e-01 -2.99603790e-02 -6.15412630e-02 -4.13061343e-02
  7.84990552e-04 -1.09913409e-01  4.12527323e-02 -9.63636115e-02
 -5.19032590e-02 -4.37561460e-02 -1.22241937e-02  1.33838952e-02
 -2.54091788e-02  5.71734272e-02 -5.75272553e-02  3.12327091e-02
 -9.44046676e-02 -2.90372595e-03  1.60515830e-02  1.64932664e-02
 -4.64915708e-02  4.66208644e-02  7.73112997e-02  1.70841087e-02
  2.01078299e-02  3.50762233e-02  7.44971782e-02  2.77244002e-02
 -3.85111086e-02 -9.84937698e-02 -2.48833355e-02  5.04813492e-02
 -1.34556383e-01 -7.58034214e-02 -1.20690912e-02  6.82875663e-02
  9.98157188e-02 -5.72762489e-02  5.57531491e-02 -1.25238039e-02
  6.99279457e-02 -4.48146164e-02  5.04108481e-02 -5.19264713e-02
  1.37716904e-01  4.17131409e-02  3.63900475e-02  1.54454485e-02
  2.05720821e-03  4.57695723e-02  3.21261622e-02  1.59228953e-32
  4.87714913e-03 -5.77662587e-02 -7.30940094e-03  7.25137349e-03
  1.28617778e-01 -5.45798913e-02 -2.14309506e-02  6.26287833e-02
  9.17848852e-03 -3.05026118e-02  5.44987544e-02 -9.45741758e-02
 -9.29845311e-03 -5.25289848e-02 -1.15501313e-02 -1.93813369e-02
  4.70571518e-02 -3.74001488e-02 -1.05345817e-02 -1.08043486e-02
 -7.40567893e-02  4.14293539e-03  3.83143872e-02  5.01402579e-02
 -3.08974329e-02  8.15691054e-02  2.78832801e-02 -5.92987016e-02
 -6.80850893e-02  4.17923965e-02  6.16181940e-02 -1.10983290e-02
 -2.27127615e-02 -5.90860806e-02 -2.98767146e-02  2.74488097e-03
  2.67044851e-03 -5.36536723e-02 -7.15390546e-03 -5.33024259e-02
  4.22715805e-02 -3.59563879e-03 -8.24225843e-02  6.15532603e-03
 -3.02580371e-03  1.33561850e-01  8.50338191e-02  1.07000373e-01
  9.92431119e-02  1.89351924e-02  1.67063810e-02  7.95592833e-03
 -3.51591855e-02  1.36512350e-02  1.44591285e-02  6.26786873e-02
  3.06687187e-02 -6.98142499e-02  6.45434260e-02 -1.51681332e-02
  9.26552564e-02  1.01491444e-01 -3.36831287e-02  4.66434807e-02
  7.67202256e-03  2.52462160e-02  6.82568736e-03 -7.05082491e-02
  3.16953578e-04  2.85443082e-03 -2.27246750e-02 -4.66575176e-02
  7.95432851e-02 -4.79652882e-02  2.10003275e-02  3.99709269e-02
  1.70498099e-02 -1.63304936e-02 -2.63887923e-02  1.57729033e-02
  2.65871193e-02  5.34769259e-02  2.02531852e-02 -1.20899605e-03
  1.49548743e-02 -1.25789288e-02  4.62389328e-02 -3.91279347e-02
  5.03572309e-03  6.87666759e-02  2.05164775e-02 -4.27538007e-02
  2.42289118e-02  2.99036596e-02 -2.99323890e-02 -1.60260479e-32
  8.52012485e-02 -2.59466609e-03 -8.08549747e-02  4.54735616e-03
  1.61747504e-02  1.51710177e-03 -8.24891180e-02  3.02059948e-02
  8.71553570e-02  4.48028184e-03  1.89364422e-03 -3.34902294e-02
 -1.05152745e-02 -6.86524287e-02 -5.86585999e-02  7.55439047e-03
  1.06772907e-01  4.60378267e-02 -1.50993560e-03 -5.70417894e-03
 -1.96638200e-02  1.09483274e-02  2.07921471e-02 -3.71580534e-02
 -4.41305824e-02  3.35598104e-02  1.20360702e-01  9.42221507e-02
 -8.48384872e-02  1.61823962e-04  8.51956953e-04 -4.19091545e-02
  4.81925625e-03 -5.42831235e-02 -1.08053314e-03  1.58881973e-02
  6.57696649e-02 -1.29627362e-02 -1.98671501e-02 -1.76106077e-02
  2.00863499e-02  1.24507919e-02 -6.98900521e-02  2.62212455e-02
  3.13072465e-02 -5.70986606e-03 -1.09224662e-01 -1.26171559e-02
 -5.88234281e-03 -7.48511404e-02 -1.10960910e-02 -5.98690473e-02
  3.99975888e-02 -3.89547348e-02 -2.94679366e-02  9.85081941e-02
 -7.72182643e-02 -7.04621943e-03  3.80329974e-02  1.02050425e-02
 -1.16041414e-02  7.84799457e-02 -4.47141007e-02 -7.31738703e-03
  4.77373265e-02 -3.86324897e-02 -2.05618609e-02 -3.34895402e-02
 -1.77596677e-02  1.16006648e-02  1.85886789e-02  2.89475154e-02
  3.70670389e-03  4.09244373e-02 -1.27246752e-01  5.81809320e-02
 -2.22206879e-02  1.14736028e-01  1.18162306e-02  5.80137819e-02
 -4.03573923e-02  5.23008294e-02 -4.23361473e-02 -6.36507720e-02
  3.26324254e-02  2.66294051e-02 -2.47189868e-02  5.16182594e-02
 -4.80061434e-02  1.07476376e-02  6.28770366e-02 -1.55047532e-02
  8.21839422e-02  1.01891989e-02  1.05271377e-01 -6.40136975e-08
  4.43253778e-02  9.13101248e-03 -9.75567847e-02 -2.73027476e-02
  1.04018124e-02 -1.17372535e-01 -1.87881943e-03 -7.85004050e-02
 -3.33585925e-02  5.02746813e-02  3.77309509e-03  1.36519475e-02
 -1.74430832e-02  2.91071422e-02 -6.82239234e-02 -3.10910796e-03
 -2.85914931e-02 -3.88473608e-02 -6.69378340e-02  5.19886985e-02
  6.71029612e-02 -2.33823787e-02  7.15213716e-02 -8.06262791e-02
 -6.13489971e-02  4.89158556e-02  1.89044271e-02  1.23936785e-02
  2.66722217e-03 -5.33512086e-02 -6.63389117e-02 -5.68281021e-03
 -6.26371130e-02 -4.09519672e-02  8.17637704e-03 -5.41213378e-02
 -9.11219940e-02 -6.88405111e-02 -1.47114294e-02 -4.00849879e-02
 -1.42012080e-02 -1.13734581e-01  4.26638424e-02  2.14287285e-02
  1.38567435e-02  3.50921676e-02 -8.37728903e-02  4.02932726e-02
  3.86958495e-02  7.90183172e-02 -1.10334851e-01  1.77147090e-02
 -2.52604373e-02  2.91199610e-03 -6.47226255e-03  3.87278050e-02
  3.10779251e-02  5.69959171e-03  3.93960364e-02 -6.04060944e-03
  5.31874709e-02 -2.51267124e-02 -5.83987609e-02  1.60840731e-02]</t>
        </is>
      </c>
    </row>
    <row r="2735">
      <c r="A2735" s="1" t="n">
        <v>2733</v>
      </c>
      <c r="B2735" t="n">
        <v>745</v>
      </c>
      <c r="C2735" t="inlineStr">
        <is>
          <t>Guad Gourmetfestival 2025</t>
        </is>
      </c>
      <c r="D2735" t="inlineStr">
        <is>
          <t>Saturday, May 17</t>
        </is>
      </c>
      <c r="E2735" t="inlineStr">
        <is>
          <t>Exerzierhaus</t>
        </is>
      </c>
      <c r="F2735" t="inlineStr">
        <is>
          <t>Klenzepark, Ingolstadt, Regimentstraße 1 85051 Ingolstadt, Show map</t>
        </is>
      </c>
      <c r="G2735" t="inlineStr">
        <is>
          <t>food-and-drink</t>
        </is>
      </c>
      <c r="H2735" t="inlineStr">
        <is>
          <t>Kostenlos</t>
        </is>
      </c>
      <c r="I2735" t="inlineStr">
        <is>
          <t>https://www.eventbrite.de/e/guad-gourmetfestival-2025-tickets-1145814304429?aff=ebdssbdestsearch</t>
        </is>
      </c>
      <c r="J2735" t="inlineStr">
        <is>
          <t>Am 17. Mai 2025 verwandelt sich der Klenzepark rund um das Exerzierhaus in Ingolstadt in ein Paradies für Genießer! Das erste Gourmetfestival “Guad” lädt dich zu einem unvergesslichen Tag voller Kulinarik, Kultur und Klassik ein.
Erlebe Sterneköche hautnah, koste außergewöhnliche Weine von prämierten Winzern, entdecke edle Tropfen von Spitzenbrennereien und genieße die Vielfalt regionaler Genussmanufakturen – alles im Ticketpreis von 225 EUR enthalten.
Unser Line-up ist jetzt schon beeindruckend: Die 1-Sterne-Köche Nikodemus Berger (Bonvivant, Berlin), Christian Sauer (Lech-Line, Landsberg am Lech), Florian Vogel (ehemals Camers, Hohenkammer) und Maximilian Schmidt (Roter Hahn, Regensburg) werden für euch ihre besten Gänge zaubern. Das Gault-&amp;-Millau-"Beste Weingut 2025", das Weingut Jurtschitsch, der VDP-Spitzenwinzer Johannes Hasselbach, die Familie Reisetbauer (Falstaff "Beste Brennerei Österreichs") und Deutschlands bester Bartender, Elias Heintz aus Berlin, werden euch im wahrsten Sinne des Wortes berauschend verwöhnen.
Dazu erwarten dich Live-Musik, ein stimmungsvoller DJ-Abend und die faszinierende Ausstellung historischer Fahrzeuge, präsentiert von der Donau Classic und AUDI Tradition.
All das wird großartig unterstützt und begleitet von dem Nr. 1 Podcast "The Flying Schlemmer", der Podcast für Köchinnen und Köche aus der Sterneküche.
Tauche ein in eine Welt voller Genuss und Inspiration. Sichere dir eines der begrenzten Tickets und werde Teil dieses einzigartigen Erlebnisses!
Weitere Infos unter https://gourmetfestival-ingolstadt.de</t>
        </is>
      </c>
      <c r="K2735" t="inlineStr">
        <is>
          <t>IFG Ingolstadt AöR</t>
        </is>
      </c>
      <c r="L2735" t="inlineStr">
        <is>
          <t>Refund Policy
Refunds up to 7 days before event</t>
        </is>
      </c>
      <c r="M2735" t="inlineStr">
        <is>
          <t>Event lasts 8 hours 59 minutes</t>
        </is>
      </c>
      <c r="N2735" t="inlineStr">
        <is>
          <t>Germany Events, Bayern Events, Things to do in Ingolstadt, Ingolstadt Festivals, Ingolstadt Food &amp; Drink Festivals, #celebration, #foodie, #culinary, #2025, #guad_gourmetfestival</t>
        </is>
      </c>
      <c r="O2735" t="inlineStr">
        <is>
          <t xml:space="preserve">
    The event titled "Guad Gourmetfestival 2025" is scheduled to take place on Saturday, May 17 at Exerzierhaus, 
    specifically at Klenzepark, Ingolstadt, Regimentstraße 1 85051 Ingolstadt, Show map. This event falls under the "food-and-drink" category. 
    Description: Am 17. Mai 2025 verwandelt sich der Klenzepark rund um das Exerzierhaus in Ingolstadt in ein Paradies für Genießer! Das erste Gourmetfestival “Guad” lädt dich zu einem unvergesslichen Tag voller Kulinarik, Kultur und Klassik ein.
Erlebe Sterneköche hautnah, koste außergewöhnliche Weine von prämierten Winzern, entdecke edle Tropfen von Spitzenbrennereien und genieße die Vielfalt regionaler Genussmanufakturen – alles im Ticketpreis von 225 EUR enthalten.
Unser Line-up ist jetzt schon beeindruckend: Die 1-Sterne-Köche Nikodemus Berger (Bonvivant, Berlin), Christian Sauer (Lech-Line, Landsberg am Lech), Florian Vogel (ehemals Camers, Hohenkammer) und Maximilian Schmidt (Roter Hahn, Regensburg) werden für euch ihre besten Gänge zaubern. Das Gault-&amp;-Millau-"Beste Weingut 2025", das Weingut Jurtschitsch, der VDP-Spitzenwinzer Johannes Hasselbach, die Familie Reisetbauer (Falstaff "Beste Brennerei Österreichs") und Deutschlands bester Bartender, Elias Heintz aus Berlin, werden euch im wahrsten Sinne des Wortes berauschend verwöhnen.
Dazu erwarten dich Live-Musik, ein stimmungsvoller DJ-Abend und die faszinierende Ausstellung historischer Fahrzeuge, präsentiert von der Donau Classic und AUDI Tradition.
All das wird großartig unterstützt und begleitet von dem Nr. 1 Podcast "The Flying Schlemmer", der Podcast für Köchinnen und Köche aus der Sterneküche.
Tauche ein in eine Welt voller Genuss und Inspiration. Sichere dir eines der begrenzten Tickets und werde Teil dieses einzigartigen Erlebnisses!
Weitere Infos unter https://gourmetfestival-ingolstadt.de
    It is organized by IFG Ingolstadt AöR and will last for Event lasts 8 hours 59 minutes. 
    Key topics and themes include: Germany Events, Bayern Events, Things to do in Ingolstadt, Ingolstadt Festivals, Ingolstadt Food &amp; Drink Festivals, #celebration, #foodie, #culinary, #2025, #guad_gourmetfestival.
    </t>
        </is>
      </c>
      <c r="P2735" t="inlineStr">
        <is>
          <t>[-2.77715139e-02  8.90791882e-03 -6.25388464e-03 -5.92069775e-02
 -3.88962887e-02  3.55612598e-02  4.21909383e-03 -2.88618170e-02
 -5.93398586e-02 -7.50838444e-02  4.39032987e-02 -6.68993592e-02
 -6.18671700e-02  2.54022586e-03 -4.64091934e-02 -8.75163302e-02
  5.63164577e-02 -1.34326324e-01  8.00569169e-03 -5.18249497e-02
  2.24463232e-02 -8.56822059e-02 -1.89850554e-02  3.82615700e-02
 -8.28765035e-02  5.20387180e-02 -2.63008792e-02 -2.39199214e-03
  8.75514373e-03 -1.09114768e-02  3.60493101e-02 -1.54545084e-02
 -1.13759324e-01 -4.20032581e-03  3.76989157e-03  6.98321834e-02
 -1.72613859e-02 -3.05709355e-02  2.28350833e-02  8.00654367e-02
  3.45130600e-02 -4.34162989e-02 -6.59139827e-02  5.29505908e-02
  3.77355143e-02  8.52605253e-02 -3.75586636e-02 -9.58169438e-03
 -1.15359992e-01  7.36170411e-02  1.44412005e-02 -6.85602278e-02
  5.42697608e-02 -8.28901008e-02  6.39934465e-02 -4.90365922e-02
 -6.27681464e-02 -5.62550165e-02 -2.20214436e-03  3.00495867e-02
  1.08281733e-03 -9.74022821e-02 -5.79767860e-02 -2.64603477e-02
 -4.53869365e-02 -7.19213113e-03 -5.43819554e-02  1.58476103e-02
  6.79023415e-02 -5.86352423e-02  7.11048022e-02 -5.34943901e-02
  2.01840810e-02 -8.32824130e-03 -6.60659522e-02  4.71525788e-02
 -6.28587902e-02  6.66376203e-02  1.42517835e-02 -6.67141303e-02
  3.42623778e-02 -4.78759073e-02  4.20642085e-02 -1.36107747e-02
  3.29351495e-03 -5.76020665e-02 -5.35885096e-02  3.37701887e-02
  5.24922647e-02  2.32442152e-02  2.93243360e-02  3.73671986e-02
 -4.66261096e-02  1.70064401e-02 -1.01745175e-02  7.88783431e-02
 -1.12432346e-01 -5.92203476e-02  7.06724077e-02  8.73086601e-03
  8.37384781e-04  2.95619555e-02 -1.08267469e-02  2.12179851e-02
 -2.37538051e-02 -9.07388404e-02  9.86440014e-03  4.25836146e-02
 -1.29794125e-02 -3.82796004e-02 -5.67441247e-02  6.07385933e-02
  1.17920093e-01 -5.61613180e-02 -4.32334803e-02  6.32850230e-02
  5.26800416e-02 -4.88758981e-02 -1.40797487e-02 -7.23096803e-02
  1.56133398e-02  8.87737423e-02 -4.63103846e-04  4.19939607e-02
 -7.20790997e-02  3.72410193e-02  2.78574880e-02  1.42803094e-32
 -3.10700182e-02 -1.40988126e-01  8.38338677e-03  3.20322625e-02
  7.02176690e-02  6.18288480e-02 -5.00742979e-02 -4.27549258e-02
 -1.28194932e-02 -5.84314531e-03  9.54384916e-04 -8.42834115e-02
 -8.33746642e-02 -7.17613623e-02  4.23234329e-02  9.89472959e-03
 -3.79858003e-03  7.93678127e-03 -1.44635001e-02 -1.16120629e-01
 -4.66892263e-03 -4.82087135e-02 -7.98520353e-03  5.42920418e-02
  4.30076942e-03  1.21240921e-01  4.87236828e-02 -8.63056555e-02
  2.19471138e-02  2.04016268e-02  3.93393226e-02 -2.86916122e-02
 -4.58884872e-02  8.32168385e-03 -2.69555598e-02  1.73893608e-02
 -1.48935290e-02  3.83582376e-02 -5.74357659e-02 -4.08099219e-02
 -1.10849245e-02 -3.22364494e-02 -5.92632219e-02  2.75262780e-02
 -6.42477116e-03 -6.74592331e-03  2.20174715e-02  5.16487099e-02
  1.16646409e-01 -7.60003626e-02 -4.32999954e-02 -3.23557407e-02
  2.63804048e-02  5.03803007e-02 -1.25226341e-02  3.62987742e-02
  1.57378465e-02  1.40659441e-03 -2.04331032e-03 -7.95981437e-02
  3.39220501e-02  1.32056162e-01 -4.32938896e-02 -9.54945851e-03
  1.73140466e-02 -1.47829894e-02  1.71073340e-02 -4.38225642e-02
 -8.33223108e-03  4.66099679e-02  3.09559442e-02  5.21665858e-03
  3.47010344e-02 -2.23635044e-02  1.83684304e-02  1.76866874e-02
  2.07646713e-02 -1.05951652e-02 -2.61504278e-02  1.00556619e-01
 -7.74723515e-02 -4.30800859e-03  2.93099601e-02  1.60502549e-03
 -3.75735164e-02 -3.00916154e-02  2.85230689e-02 -5.80507815e-02
  3.64495628e-02  2.13277619e-02 -3.61877866e-02  1.28988205e-02
 -3.68792973e-02  6.55219927e-02 -4.59435657e-02 -1.52347154e-32
  1.10758938e-01 -2.98266932e-02  1.47153286e-03  1.18489740e-02
  7.43370503e-02  4.06492054e-02 -3.04990783e-02 -2.11848207e-02
  4.67610881e-02  6.99487468e-03 -4.99546453e-02  8.95376056e-02
  2.83609554e-02  3.43884267e-02  3.31490487e-02  3.25608999e-02
  3.13675329e-02  7.64913335e-02 -7.65895331e-03 -7.20276609e-02
 -9.61825904e-03 -2.35162988e-05 -4.35053259e-02 -1.32198110e-02
 -2.47345548e-02  9.73459035e-02  1.10137552e-01  5.33794686e-02
 -9.23074856e-02 -3.55143063e-02 -3.06420028e-02 -7.36818612e-02
  4.73855576e-03  6.47245273e-02 -1.32441660e-02  3.99113335e-02
  7.93077797e-02  6.03060946e-02 -4.41714823e-02 -4.40425314e-02
  1.00974236e-02  1.97840203e-02 -1.21880099e-02  6.47260100e-02
  4.65850420e-02  3.50292474e-02 -7.89185911e-02 -6.89744949e-02
 -2.66351504e-03 -4.69205715e-02  1.36294747e-02  5.31666502e-02
 -9.11142007e-02  4.81779277e-02  3.23798135e-02  4.05560434e-02
 -9.68919508e-03 -7.43795335e-02 -6.18211962e-02  7.57083949e-03
  3.92664820e-02  3.12330611e-02 -1.97335873e-02 -2.04605050e-02
  3.70914564e-02 -6.10968508e-02 -1.39896339e-02  5.32455258e-02
  4.39610854e-02  2.59677358e-02 -1.87742803e-02  6.11131154e-02
 -6.05997965e-02  4.10510227e-03 -5.23739457e-02  1.64135322e-02
  8.00668672e-02  1.07986592e-01  1.35624371e-02 -5.24249859e-02
 -1.11110590e-03  5.75695150e-02 -3.86302620e-02  3.46075627e-03
  5.42550869e-02 -3.96072865e-03  8.49963650e-02  5.47338463e-02
  7.13345334e-02  5.83643839e-02 -3.00618242e-02 -1.00683246e-03
 -4.21747304e-02  5.86827770e-02  5.91401458e-02 -6.61462423e-08
  3.51237133e-02  8.21884573e-02 -8.87560323e-02 -2.35111732e-02
  2.31322423e-02 -7.08025098e-02 -4.23522629e-02  1.58353895e-02
 -3.46266143e-02  2.47680936e-02  1.24657573e-02 -1.88931357e-02
  5.46314113e-04  3.76905426e-02 -2.92146932e-02 -5.37336469e-02
 -1.18531086e-01  9.77204088e-03 -4.26870063e-02 -4.01813909e-02
 -1.52456723e-02 -4.17000651e-02 -1.83464109e-03 -5.43486774e-02
 -5.16385548e-02 -2.23350879e-02 -2.60813385e-02 -1.55052366e-02
  1.43041909e-02 -4.21377867e-02 -2.82994118e-02  5.16898111e-02
  3.14589925e-02  1.95082333e-02 -1.99918691e-02  4.48021442e-02
 -1.02126218e-01  2.42450219e-02  1.26324426e-02  2.44873427e-02
 -1.01480298e-01 -6.36120215e-02 -1.95877850e-02 -8.62728897e-03
 -2.61660255e-02 -1.53290490e-02 -3.96702476e-02  9.88052227e-04
  8.28550160e-02  1.65281773e-01 -7.26302639e-02  4.25011888e-02
  3.70891318e-02  4.44509722e-02 -1.86831914e-02  2.44381931e-02
 -1.24627603e-02 -1.32639989e-01  2.59299874e-02 -5.48685640e-02
  3.74919996e-02 -1.11159585e-01 -6.66920468e-02  5.60029186e-02]</t>
        </is>
      </c>
    </row>
    <row r="2736">
      <c r="A2736" s="1" t="n">
        <v>2734</v>
      </c>
      <c r="B2736" t="n">
        <v>746</v>
      </c>
      <c r="C2736" t="inlineStr">
        <is>
          <t>STROMAUFWÄRTS Festival</t>
        </is>
      </c>
      <c r="D2736" t="inlineStr">
        <is>
          <t>Friday, June 27</t>
        </is>
      </c>
      <c r="E2736" t="inlineStr">
        <is>
          <t>Kavalier Dalwigk</t>
        </is>
      </c>
      <c r="F2736" t="inlineStr">
        <is>
          <t>Schloßlände 26 85049 Ingolstadt, Show map</t>
        </is>
      </c>
      <c r="G2736" t="inlineStr">
        <is>
          <t>other</t>
        </is>
      </c>
      <c r="H2736" t="inlineStr">
        <is>
          <t>€15 – €110</t>
        </is>
      </c>
      <c r="I2736" t="inlineStr">
        <is>
          <t>https://www.eventbrite.de/e/stromaufwarts-festival-tickets-1113501435769?aff=ebdssbdestsearch</t>
        </is>
      </c>
      <c r="J2736" t="inlineStr"/>
      <c r="K2736" t="inlineStr">
        <is>
          <t>brigk - Digitales Gründerzentrum der Region Ingolstadt</t>
        </is>
      </c>
      <c r="L2736" t="inlineStr">
        <is>
          <t>Refund Policy
Refunds up to 7 days before event</t>
        </is>
      </c>
      <c r="M2736" t="inlineStr">
        <is>
          <t>Event lasts 1 day 10 hours</t>
        </is>
      </c>
      <c r="N2736" t="inlineStr">
        <is>
          <t>Germany Events, Bayern Events, Things to do in Ingolstadt, Ingolstadt Festivals, Ingolstadt Other Festivals, #workshop, #foodanddrink, #keynotespeaker, #deepdive, #outdoor_event, #technology_innovation, #technology_conference, #panel_talk</t>
        </is>
      </c>
      <c r="O2736" t="inlineStr">
        <is>
          <t xml:space="preserve">
    The event titled "STROMAUFWÄRTS Festival" is scheduled to take place on Friday, June 27 at Kavalier Dalwigk, 
    specifically at Schloßlände 26 85049 Ingolstadt, Show map. This event falls under the "other" category. 
    Description: nan
    It is organized by brigk - Digitales Gründerzentrum der Region Ingolstadt and will last for Event lasts 1 day 10 hours. 
    Key topics and themes include: Germany Events, Bayern Events, Things to do in Ingolstadt, Ingolstadt Festivals, Ingolstadt Other Festivals, #workshop, #foodanddrink, #keynotespeaker, #deepdive, #outdoor_event, #technology_innovation, #technology_conference, #panel_talk.
    </t>
        </is>
      </c>
      <c r="P2736" t="inlineStr">
        <is>
          <t>[ 1.81658175e-02 -3.70189967e-03 -4.93318811e-02 -5.53165423e-03
  2.31332090e-02  6.56069517e-02 -4.32091244e-02 -5.29139005e-02
 -6.12216592e-02 -7.08940476e-02 -4.49274555e-02 -1.04630701e-01
 -8.23609009e-02 -2.83402447e-02 -2.34281924e-02 -7.03536272e-02
  3.09111662e-02 -5.61134703e-02  4.78047766e-02 -7.32192472e-02
 -2.93654408e-02 -1.47058189e-01 -3.90541106e-02  3.72902863e-02
 -4.22665477e-02  5.25471047e-02 -5.21981381e-02 -6.10136800e-02
  2.06434750e-03 -7.33701587e-02  6.88876910e-03 -1.94618758e-02
 -3.00293472e-02 -6.46459463e-04  6.21316582e-02  5.63487560e-02
 -7.10527273e-03 -2.12283283e-02 -6.65726885e-02  1.16865532e-02
  1.92878190e-02 -4.58483398e-02 -9.92707629e-03  4.88229468e-02
 -8.73229187e-03  4.09349576e-02  1.83733013e-02 -3.57503705e-02
 -4.98003289e-02  4.23458517e-02  5.17499484e-02 -5.45718968e-02
  4.04384360e-02  1.73587464e-02  4.87813950e-02  8.05113539e-02
 -2.89449319e-02 -1.66823212e-02  5.51294312e-02  9.82268341e-03
  2.35813409e-02  1.35391541e-02 -4.77804504e-02 -1.72432028e-02
 -2.35818680e-02  3.28941015e-03 -5.38272746e-02  1.00952588e-01
  2.26969980e-02 -2.81443875e-02  8.95627066e-02 -2.08377149e-02
  3.13836373e-02  2.99850502e-03 -2.08271053e-02  2.81282328e-02
 -9.16720778e-02  3.80202606e-02  2.66953949e-02 -5.60517907e-02
  1.35479840e-02 -1.92669760e-02  9.38129947e-02 -3.89880547e-03
  5.88694513e-02  3.12406365e-02 -5.69644682e-02 -3.02651450e-02
  2.14498881e-02  5.52687459e-02 -8.80116690e-03  8.96830857e-03
 -2.80262996e-02  5.63619062e-02 -4.17703241e-02  2.00586170e-02
 -4.55488600e-02  5.87095693e-02  9.83954147e-02  7.16606528e-02
  7.62236910e-03  5.59814535e-02  2.67025661e-02  5.12549393e-02
 -4.68936143e-03 -5.49914949e-02 -5.32673262e-02 -2.22832058e-02
 -4.58664782e-02  3.22847627e-04  1.89120844e-02  3.08776572e-02
  7.01560974e-02 -6.36761412e-02 -3.03664438e-05  9.11716670e-02
  7.68624470e-02  1.09042274e-02  4.34951223e-02  1.89090110e-02
  4.26721759e-02  1.06651388e-01 -4.84792795e-03  4.77034599e-03
 -3.55586857e-02  2.24766415e-03  9.38261021e-03  6.84058072e-33
 -3.88497561e-02 -1.04125507e-01 -1.20627470e-02 -4.86067962e-03
  9.49076265e-02 -3.90711091e-02 -1.03150178e-02 -5.74545674e-02
 -5.70121333e-02 -4.72109541e-02 -4.27108584e-03 -1.63875744e-02
 -1.77601613e-02 -7.44318515e-02  6.86581805e-03 -7.87300020e-02
 -3.29365325e-03  1.92927476e-02 -1.60671975e-02 -6.17564209e-02
  1.57411564e-02 -1.25178117e-02 -9.83751938e-02  3.75006571e-02
  1.17243938e-02  4.26349454e-02  4.49770428e-02 -2.19002385e-02
  5.35290278e-02  4.70620804e-02  7.16304593e-03 -6.00840803e-03
 -1.68796051e-02 -3.67210694e-02  1.73271913e-02  1.29910382e-02
 -3.30556929e-02 -3.02786324e-02 -4.46907729e-02 -5.73133007e-02
  3.82441618e-02 -7.06856996e-02 -1.43553585e-01  2.52182931e-02
 -2.06995234e-02 -4.99278540e-03  9.84938741e-02  4.97622276e-03
  1.57859296e-01 -1.00874938e-01 -2.17594393e-02 -4.70511802e-02
 -4.09899205e-02  3.29386741e-02  5.66666499e-02  9.86273810e-02
  1.35351373e-02 -9.00347382e-02  6.00650422e-02  1.78589262e-02
  7.36684129e-02  6.96689412e-02 -3.03514395e-02  2.08689664e-02
 -1.47173395e-02 -3.37847658e-02 -7.94751011e-03  1.53476074e-02
 -7.79759465e-03 -5.09656817e-02 -3.61267589e-02  1.42989242e-02
  4.36958745e-02 -6.50498345e-02 -1.14629082e-02  7.04682469e-02
 -3.57451588e-02 -3.92999296e-04 -1.57531295e-02  5.88436387e-02
 -6.10757731e-02 -6.74418584e-02 -3.48785594e-02 -1.26430439e-02
 -5.52967004e-03  9.33420844e-03 -1.05503411e-03 -7.11198384e-03
 -8.00773874e-02  2.62986068e-02 -1.57582071e-02 -1.39243295e-02
 -2.51571983e-02  2.51302086e-02 -7.05255270e-02 -7.92243446e-33
  4.15027104e-02 -2.63475105e-02  3.78781522e-04 -1.06231915e-02
  3.69785838e-02  8.36118534e-02  2.77210269e-02 -1.09431660e-02
  4.61008511e-02  8.35161209e-02 -3.09392251e-02  2.98874825e-02
  4.17597517e-02  1.14370305e-02 -1.84819605e-02  7.21659511e-03
  4.79344204e-02  9.65787992e-02 -1.48580046e-02 -1.56434644e-02
 -3.29131112e-02  4.57824171e-02 -1.13969445e-01 -2.10434310e-02
 -5.47935367e-02  3.64191495e-02  6.01326898e-02 -2.60588434e-02
 -7.52108395e-02  9.84006654e-03 -9.04254094e-02 -1.55073375e-01
 -7.03066513e-02  6.37439862e-02  1.29212439e-02  4.04701643e-02
  8.35627690e-02 -2.05493718e-02  1.56944301e-02 -5.30783236e-02
  5.73053211e-03  3.75693031e-02 -7.20532760e-02  6.52321354e-02
  6.22225255e-02  1.10076040e-01 -1.65461436e-01  7.58092925e-02
  4.27577458e-02 -5.55328419e-03 -3.57137695e-02  3.89788300e-02
 -6.25774786e-02  1.32361753e-02 -1.11289357e-03  1.60508174e-02
 -3.90398614e-02 -2.46169083e-02 -2.43592560e-02  5.11295833e-02
  2.67454647e-02 -1.49479602e-02 -4.48387824e-02  4.52667475e-02
  7.40747228e-02 -1.05631545e-01 -4.92247120e-02  5.88677153e-02
  8.15395359e-03  1.70187410e-02  7.23316008e-03  8.21295232e-02
 -7.00203627e-02 -2.48341728e-02 -3.41755375e-02  5.01798131e-02
  1.40603304e-01  9.63969454e-02  1.42062465e-02 -3.89185101e-02
  1.89099796e-02  8.07990655e-02  3.33640352e-02 -1.31986868e-02
  4.27420363e-02  7.29469359e-02  1.08684927e-01  2.95202937e-02
  5.69542497e-02  4.47637588e-02 -3.02205719e-02  1.90004776e-03
 -2.96137463e-02  5.70024736e-02  6.36367947e-02 -5.73701300e-08
  3.85930426e-02  3.57704833e-02 -1.07435428e-01 -8.42281282e-02
  2.83042695e-02 -1.04984932e-01 -3.47101204e-02 -3.34946290e-02
 -5.06004179e-03  3.69940288e-02 -1.45885013e-02  3.23642720e-03
 -3.60351545e-03  1.93690099e-02  2.73351595e-02 -2.65311394e-02
 -6.15356974e-02 -7.35642165e-02  8.45932309e-03 -2.46232394e-02
  4.27000038e-02 -3.18549946e-02  5.18051013e-02 -8.86672921e-03
 -3.70094180e-02  2.56705973e-02 -2.45993976e-02  2.23355740e-02
 -1.67514831e-02 -9.47579183e-03  1.24277957e-02  3.38522419e-02
 -6.40859678e-02 -3.07724383e-02  3.18309143e-02  6.56728894e-02
 -1.06561817e-01 -4.14075255e-02  3.39032300e-02  3.44567634e-02
 -1.40842684e-02 -1.03110902e-01  4.10805754e-02  1.37888892e-02
 -2.16597226e-02  6.00406677e-02 -2.51892693e-02 -2.86716018e-02
  3.44598629e-02  7.56490901e-02 -1.03724413e-01 -1.68033428e-02
 -6.71006134e-03  5.97450472e-02  4.67599779e-02  4.35046591e-02
 -1.39239617e-02 -5.78606278e-02  2.29994655e-02 -2.09385939e-02
  9.99891311e-02 -2.86719091e-02 -6.03971183e-02  6.54822066e-02]</t>
        </is>
      </c>
    </row>
    <row r="2737">
      <c r="A2737" s="1" t="n">
        <v>2735</v>
      </c>
      <c r="B2737" t="n">
        <v>747</v>
      </c>
      <c r="C2737" t="inlineStr">
        <is>
          <t>Schokolade und Bier - Pairing</t>
        </is>
      </c>
      <c r="D2737" t="inlineStr">
        <is>
          <t>Freitag, 21. März</t>
        </is>
      </c>
      <c r="E2737" t="inlineStr">
        <is>
          <t>Chocowerk.de</t>
        </is>
      </c>
      <c r="F2737" t="inlineStr">
        <is>
          <t>Mittenwalder Straße 1 82499 Wallgau</t>
        </is>
      </c>
      <c r="G2737" t="inlineStr">
        <is>
          <t>food-and-drink</t>
        </is>
      </c>
      <c r="H2737" t="inlineStr">
        <is>
          <t>Kostenlos</t>
        </is>
      </c>
      <c r="I2737" t="inlineStr">
        <is>
          <t>https://www.eventbrite.com/e/schokolade-und-bier-pairing-tickets-1220751633999?aff=ebdssbdestsearch</t>
        </is>
      </c>
      <c r="J2737" t="inlineStr">
        <is>
          <t>Schokolade und Bier Pairing von Chocowerk
Tauchen Sie ein in die faszinierende Welt der Schokolade und des Bieres. Lassen Sie sich von unseren Experten durch ein einzigartiges Geschmackserlebnis führen, das Ihre Sinne verzaubern wird.
• Genießen Sie die Pairings langsam und achten Sie auf die verschiedenen Geschmacksnuancen.
• Stellen Sie gerne Fragen an unsere Experten, um mehr über die Kunst des Pairings zu erfahren.
• Nutzen Sie die Informationsbroschüre, um die Verkostungen zuhause nachzuvollziehen.
Wir freuen uns darauf, Ihnen ein unvergessliches Geschmackserlebnis zu bereiten!</t>
        </is>
      </c>
      <c r="K2737" t="inlineStr">
        <is>
          <t>CHOCOWERK - Cacao-Rösterei</t>
        </is>
      </c>
      <c r="L2737" t="inlineStr">
        <is>
          <t>Rückerstattungsrichtlinie
Rückerstattungen bis zu 7 Tage vor dem Event</t>
        </is>
      </c>
      <c r="M2737" t="inlineStr">
        <is>
          <t>Kostenlose Parkplätze am Veranstaltungsort</t>
        </is>
      </c>
      <c r="N2737" t="inlineStr">
        <is>
          <t>Events in Deutschland, Events in Bayern, Events in Wallgau, Wallgau Attractions, Wallgau Essen und Trinken Attractions, #event, #tasting, #pairing, #bier, #schokolade</t>
        </is>
      </c>
      <c r="O2737" t="inlineStr">
        <is>
          <t xml:space="preserve">
    The event titled "Schokolade und Bier - Pairing" is scheduled to take place on Freitag, 21. März at Chocowerk.de, 
    specifically at Mittenwalder Straße 1 82499 Wallgau. This event falls under the "food-and-drink" category. 
    Description: Schokolade und Bier Pairing von Chocowerk
Tauchen Sie ein in die faszinierende Welt der Schokolade und des Bieres. Lassen Sie sich von unseren Experten durch ein einzigartiges Geschmackserlebnis führen, das Ihre Sinne verzaubern wird.
• Genießen Sie die Pairings langsam und achten Sie auf die verschiedenen Geschmacksnuancen.
• Stellen Sie gerne Fragen an unsere Experten, um mehr über die Kunst des Pairings zu erfahren.
• Nutzen Sie die Informationsbroschüre, um die Verkostungen zuhause nachzuvollziehen.
Wir freuen uns darauf, Ihnen ein unvergessliches Geschmackserlebnis zu bereiten!
    It is organized by CHOCOWERK - Cacao-Rösterei and will last for Kostenlose Parkplätze am Veranstaltungsort. 
    Key topics and themes include: Events in Deutschland, Events in Bayern, Events in Wallgau, Wallgau Attractions, Wallgau Essen und Trinken Attractions, #event, #tasting, #pairing, #bier, #schokolade.
    </t>
        </is>
      </c>
      <c r="P2737" t="inlineStr">
        <is>
          <t>[-5.07308431e-02 -1.76259968e-02 -9.30318981e-02 -1.38416141e-02
 -3.75644900e-02  7.52859116e-02 -6.67901188e-02  2.31718346e-02
 -8.17598850e-02 -7.97694027e-02  2.20004506e-02 -3.84889394e-02
 -2.29816642e-02  2.35266681e-03  2.27374192e-02 -1.80342533e-02
 -1.17761586e-02 -4.50856201e-02 -2.47823261e-03  1.43412370e-02
 -4.87329736e-02 -1.94338411e-01 -3.40800807e-02  7.40836263e-02
  4.58532162e-02 -6.96627796e-03  2.82281749e-02 -7.37961978e-02
 -4.79656346e-02  2.84155249e-03 -3.12211690e-03  3.81606370e-02
  2.06989162e-02 -5.40691949e-02  1.56933311e-02  4.64228477e-04
  8.77558142e-02 -1.25801889e-03 -1.89686958e-02  2.00830437e-02
 -2.83847190e-02 -7.35140741e-02 -2.68540699e-02 -8.94372389e-02
 -2.33578049e-02  5.56913530e-03 -5.58539890e-02  2.27832478e-02
 -1.09933764e-01  1.78637672e-02 -4.52301092e-02 -6.23531081e-03
  9.73663945e-03 -5.50422706e-02  6.12674952e-02  2.14277990e-02
 -4.62612696e-02 -4.65002023e-02  3.79303694e-02  3.30628157e-02
 -7.24180555e-03 -2.58695632e-02 -6.74854517e-02  3.67414765e-02
 -3.38145206e-03 -4.26677093e-02 -8.96062925e-02  2.06990112e-02
  4.16305289e-02 -2.68028509e-02  7.70861655e-02 -1.06626347e-01
 -1.00169787e-02 -3.12759988e-02  5.40154018e-02  6.92536756e-02
 -7.50123058e-03 -8.92327074e-03 -1.44537482e-02 -9.80476514e-02
 -6.08389899e-02 -4.73754890e-02  2.01557409e-02  6.06959453e-03
  7.54365325e-02 -1.20013328e-02 -3.76891680e-02  2.12662648e-02
 -3.58148590e-02 -6.49064919e-03 -5.82387373e-02  4.70873900e-02
 -9.17473510e-02 -8.05375129e-02  5.15368357e-02  6.85358271e-02
 -2.15115268e-02  3.11156884e-02  8.58904943e-02  5.36913499e-02
  1.96233913e-02  9.21093859e-03  7.58451447e-02 -1.08111845e-02
  3.15199830e-02 -3.25483009e-02 -5.00708260e-03 -1.14512332e-02
  4.69760634e-02  5.06529957e-03  4.44409512e-02 -8.82095322e-02
  7.20040202e-02 -1.07768074e-01 -5.03047667e-02  6.03767000e-02
 -1.83241762e-04 -3.46886702e-02  8.90323967e-02  8.01530387e-03
 -3.12691331e-02  6.97169527e-02  3.85720395e-02 -3.22735608e-02
  3.87393162e-02  1.13836676e-01  3.42364870e-02  1.07547594e-32
 -2.26364695e-02 -6.47283345e-02 -3.73563431e-02  2.37315409e-02
  9.26840901e-02 -3.32998037e-02 -5.02365232e-02 -3.37851048e-02
 -2.20621340e-02 -9.17484798e-03  7.14075333e-03  5.16277365e-02
  2.86751986e-03 -7.63595328e-02 -3.39940675e-02 -5.71641736e-02
  8.72546881e-02 -7.58642256e-02 -1.65506415e-02 -1.48310373e-02
  5.56607582e-02  6.95927143e-02 -3.69750783e-02  8.94174427e-02
 -3.27047706e-02  2.25523449e-02 -4.11787443e-02 -5.29555418e-02
 -3.12984064e-02  5.11801876e-02  3.61490771e-02  9.97812115e-03
 -7.74252415e-02 -3.82180698e-02 -7.03967214e-02 -3.73117626e-02
 -6.84768707e-02 -5.41188046e-02 -3.60450782e-02 -7.34925568e-02
  8.22341815e-02 -3.94709930e-02 -1.61173102e-02 -3.43581103e-02
 -6.13684719e-03  3.83397541e-03  8.97882041e-03  2.80958638e-02
  1.16402961e-01 -3.09960898e-02 -2.86068097e-02 -2.39198655e-02
 -4.32754047e-02  1.13203414e-01 -1.58713106e-02 -1.59211867e-02
  4.23672013e-02 -3.19338217e-02  1.21964011e-02 -1.60129778e-02
  1.37462327e-03  1.39019132e-01 -6.32862672e-02 -7.52848759e-02
  5.16566075e-02 -4.94884402e-02  4.46299464e-02 -5.46825454e-02
  3.20309699e-02 -8.58586431e-02  1.24079373e-03 -1.89322904e-02
  1.36830062e-02 -4.84608300e-02  2.63199806e-02  6.26958301e-03
  2.75761038e-02  1.97421648e-02 -1.15077535e-03  6.06502742e-02
 -1.50294630e-02  4.33210097e-02  8.67744014e-02 -2.14279890e-02
 -8.73136818e-02 -2.67652795e-02 -1.24707967e-02 -4.47974093e-02
 -3.34000513e-02  5.81918955e-02 -5.38030546e-03  2.54549878e-03
  5.45418859e-02  3.58482487e-02  4.04185094e-02 -1.36179713e-32
  1.78004093e-02 -2.53036208e-02  1.00928940e-01 -1.39238387e-02
  1.11236073e-01  6.07349873e-02 -3.67547385e-02 -7.72003382e-02
 -2.03398569e-03 -1.09863970e-02  2.81571485e-02 -3.48474234e-02
  6.23479821e-02 -2.39724796e-02  4.07903716e-02  5.47597371e-02
 -1.85471978e-02  6.32409602e-02  8.76523033e-02  8.23145360e-03
 -1.24815870e-02  5.43526374e-02  1.68106705e-02  1.16542965e-01
  8.03720206e-03 -5.28632605e-04  1.50082648e-01 -2.83318385e-02
 -3.23398523e-02  3.29944938e-02 -5.69715463e-02 -3.08207218e-02
 -5.06672263e-02  7.49893337e-02  1.92166641e-02 -1.47026852e-02
 -2.27177776e-02  4.44010533e-02 -6.60363957e-02 -2.14873105e-02
  6.68965355e-02  6.39813766e-02 -9.15069133e-02  2.36285105e-02
  6.37712255e-02 -1.63560230e-02 -5.68256862e-02 -6.27069101e-02
 -8.35530758e-02 -9.03015435e-02  5.21897934e-02  3.39982510e-02
 -5.65569252e-02 -7.26677403e-02 -4.91658859e-02  7.39619732e-02
  4.40262072e-02  9.22652893e-03 -5.78330271e-03  3.74713098e-03
  4.06617299e-02  9.81144328e-03 -1.94313074e-03  6.41812310e-02
  7.30209425e-02 -1.09089054e-02 -5.65901212e-02  3.34172845e-02
 -9.85412393e-03 -4.43035029e-02  3.36712296e-03 -7.26311095e-03
  2.00122576e-02  4.10248265e-02 -3.10163703e-02 -3.38175073e-02
 -1.46555332e-02  4.19689529e-02 -3.03114094e-02 -8.71744473e-03
 -5.54062203e-02  4.81759235e-02  9.73659568e-03  1.02504753e-01
  4.36391570e-02  5.97580150e-03  6.39732170e-04  2.03558616e-02
  3.72264683e-02  1.22552579e-02  2.84358859e-02  6.56968132e-02
  1.70309655e-02  4.59080301e-02  5.08500896e-02 -5.99610246e-08
  5.83439693e-02 -2.53929626e-02 -1.01375945e-01  1.05214836e-02
 -2.72801355e-03 -1.36587858e-01 -5.96310347e-02 -6.59870356e-02
 -2.57827751e-02  1.35097235e-01 -4.73421216e-02  4.28831838e-02
 -2.08130255e-02  7.80531624e-03 -1.74975768e-02  1.39930518e-02
  2.27831844e-02 -1.22773107e-02 -2.98058856e-02  1.33199906e-02
  3.19055170e-02 -1.03105970e-01  9.23250709e-03 -2.76126526e-02
 -7.59011209e-02 -1.61640141e-02 -2.71168165e-02  6.65032417e-02
  1.34324320e-02 -6.28443509e-02 -4.13933173e-02 -3.34397540e-03
 -6.91149756e-02  3.80176976e-02  2.67272238e-02 -2.12832391e-02
 -8.53416920e-02 -5.21210507e-02 -2.88511943e-02 -1.34630511e-02
  3.78654562e-02 -1.22021111e-02 -1.80407874e-02  5.37375128e-03
  2.49246377e-02 -2.77848914e-03  3.53120549e-06  1.97807210e-03
  4.54095006e-02  8.83185491e-02 -1.19437538e-01  2.93910410e-02
  4.18618470e-02 -2.92666182e-02  1.00686504e-02 -3.13043445e-02
 -1.99055281e-02 -3.64912376e-02  1.12894297e-01 -6.29936531e-02
  7.13974983e-02  2.89575513e-02 -4.91744652e-02 -2.49119233e-02]</t>
        </is>
      </c>
    </row>
    <row r="2738">
      <c r="A2738" s="1" t="n">
        <v>2736</v>
      </c>
      <c r="B2738" t="n">
        <v>748</v>
      </c>
      <c r="C2738" t="inlineStr">
        <is>
          <t>F14 Biografiearbeit und Selbstreflexion für die Arbeit mit den Kleinsten“</t>
        </is>
      </c>
      <c r="D2738" t="inlineStr">
        <is>
          <t>Samstag, 31. Mai</t>
        </is>
      </c>
      <c r="E2738" t="inlineStr">
        <is>
          <t>Mobile Familie e.V.</t>
        </is>
      </c>
      <c r="F2738" t="inlineStr">
        <is>
          <t>Moshammerstraße 1 85049 Ingolstadt</t>
        </is>
      </c>
      <c r="G2738" t="inlineStr">
        <is>
          <t>family-and-education</t>
        </is>
      </c>
      <c r="H2738" t="inlineStr">
        <is>
          <t>Kostenlos</t>
        </is>
      </c>
      <c r="I2738" t="inlineStr">
        <is>
          <t>https://www.eventbrite.de/e/f14-biografiearbeit-und-selbstreflexion-fur-die-arbeit-mit-den-kleinsten-tickets-1112399891019?aff=ebdssbdestsearch</t>
        </is>
      </c>
      <c r="J2738" t="inlineStr">
        <is>
          <t>F8 Biografiearbeit und Selbstreflexion für die Arbeit mit den Kleinsten“
Die biografische Selbstreflexion ist ein wichtiger Aspekt der pädagogischen Arbeit, denn die tägliche Arbeit mit den Kindern und deren Eltern weckt oft Erinnerungen an die eigene Kindheit oder spätere Lebensphasen. Diese persönlichen Erfahrungen prägen den beruflichen Alltag und fließen in das Bild ein, das sie von den Kindern und deren Familien, mit denen sie zusammenarbeiten, haben. Biografiearbeit eröffnet die Möglichkeit, die eigene Lebensgeschichte genauer zu betrachten und sich intensiv mit bedeutsamen Ereignissen und Erfahrungen auseinanderzusetzen. Diese Reflexion ermöglicht nicht nur ein besseres Verständnis der eigenen Perspektive, sondern kann auch eigene Ressourcen aufzeigen oder die Beziehung zu den Kindern und Eltern verbessern.
Dabei wollen wir unter anderem folgende Fragen bearbeiten: Was gelingt mir gut? Wie kann ich den Kindern als Vorbild dienen? Welche Glaubenssätze beeinflussen mein pädagogisches Handeln? Welche Situationen oder welche Verhaltensweisen fordern mich heraus?
Der Kurs wird im Blended E-Learning Konzept angeboten und beinhaltet sowohl Präsenzunterricht, als auch Online Abendtermine und Selbstlerneinheiten.
Durch verschiedene Methoden, Gruppenaustausch und Reflexionsaufgaben, sowie Fall- und Videoarbeiten werden wir auf eine spannende Entdeckungsreise gehen. Dabei werden auch eigene Gefühle und Bedürfnisse eine wichtige Rolle spielen, denn nur, wenn wir offen und ehrlich mit unseren Gefühlen und Bedürfnissen umgehen, schaffen wir die Grundlage für Empathie und Feinfühligkeit.
Termine: Samstag, 31.05.2025 von 9:00 bis 14:00 Uhr
Mittwoch, 25.06.2025 von 17:00 bis 20:30 Uhr
Dienstag. 08.07.2025 von 17:00 bis 20:30 Uhr
Samstag, 26.07.2025 von 9:00 bis 14:00 Uhr
Selbstlerneinheiten 10 UE
Umfang: 30 UE
Referentin: Franziska Köbsch-Lorenz (Dipl. Sozialpädagogin (FH);
systemische Beraterin (DGSF)
Geschäftsstellenleitung Mobile Familie e.V.)
Ort: Mobile Familie e.V.
Teilnehmer: 12 Personen</t>
        </is>
      </c>
      <c r="K2738" t="inlineStr">
        <is>
          <t>Mobile Familie e.V.</t>
        </is>
      </c>
      <c r="L2738" t="inlineStr">
        <is>
          <t>Rückerstattungsrichtlinie
Rückerstattungen bis zu 7 Tage vor dem Event</t>
        </is>
      </c>
      <c r="M2738" t="inlineStr">
        <is>
          <t>Eventdauer: 5 Stunden</t>
        </is>
      </c>
      <c r="N2738" t="inlineStr">
        <is>
          <t>Events in Deutschland, Events in Bayern, Events in Ingolstadt, Ingolstadt Kurse, Ingolstadt Familie und Bildung Kurse, #workshop, #event, #selbstreflexion, #biografiearbeit, #kleinsten</t>
        </is>
      </c>
      <c r="O2738" t="inlineStr">
        <is>
          <t xml:space="preserve">
    The event titled "F14 Biografiearbeit und Selbstreflexion für die Arbeit mit den Kleinsten“" is scheduled to take place on Samstag, 31. Mai at Mobile Familie e.V., 
    specifically at Moshammerstraße 1 85049 Ingolstadt. This event falls under the "family-and-education" category. 
    Description: F8 Biografiearbeit und Selbstreflexion für die Arbeit mit den Kleinsten“
Die biografische Selbstreflexion ist ein wichtiger Aspekt der pädagogischen Arbeit, denn die tägliche Arbeit mit den Kindern und deren Eltern weckt oft Erinnerungen an die eigene Kindheit oder spätere Lebensphasen. Diese persönlichen Erfahrungen prägen den beruflichen Alltag und fließen in das Bild ein, das sie von den Kindern und deren Familien, mit denen sie zusammenarbeiten, haben. Biografiearbeit eröffnet die Möglichkeit, die eigene Lebensgeschichte genauer zu betrachten und sich intensiv mit bedeutsamen Ereignissen und Erfahrungen auseinanderzusetzen. Diese Reflexion ermöglicht nicht nur ein besseres Verständnis der eigenen Perspektive, sondern kann auch eigene Ressourcen aufzeigen oder die Beziehung zu den Kindern und Eltern verbessern.
Dabei wollen wir unter anderem folgende Fragen bearbeiten: Was gelingt mir gut? Wie kann ich den Kindern als Vorbild dienen? Welche Glaubenssätze beeinflussen mein pädagogisches Handeln? Welche Situationen oder welche Verhaltensweisen fordern mich heraus?
Der Kurs wird im Blended E-Learning Konzept angeboten und beinhaltet sowohl Präsenzunterricht, als auch Online Abendtermine und Selbstlerneinheiten.
Durch verschiedene Methoden, Gruppenaustausch und Reflexionsaufgaben, sowie Fall- und Videoarbeiten werden wir auf eine spannende Entdeckungsreise gehen. Dabei werden auch eigene Gefühle und Bedürfnisse eine wichtige Rolle spielen, denn nur, wenn wir offen und ehrlich mit unseren Gefühlen und Bedürfnissen umgehen, schaffen wir die Grundlage für Empathie und Feinfühligkeit.
Termine: Samstag, 31.05.2025 von 9:00 bis 14:00 Uhr
Mittwoch, 25.06.2025 von 17:00 bis 20:30 Uhr
Dienstag. 08.07.2025 von 17:00 bis 20:30 Uhr
Samstag, 26.07.2025 von 9:00 bis 14:00 Uhr
Selbstlerneinheiten 10 UE
Umfang: 30 UE
Referentin: Franziska Köbsch-Lorenz (Dipl. Sozialpädagogin (FH);
systemische Beraterin (DGSF)
Geschäftsstellenleitung Mobile Familie e.V.)
Ort: Mobile Familie e.V.
Teilnehmer: 12 Personen
    It is organized by Mobile Familie e.V. and will last for Eventdauer: 5 Stunden. 
    Key topics and themes include: Events in Deutschland, Events in Bayern, Events in Ingolstadt, Ingolstadt Kurse, Ingolstadt Familie und Bildung Kurse, #workshop, #event, #selbstreflexion, #biografiearbeit, #kleinsten.
    </t>
        </is>
      </c>
      <c r="P2738" t="inlineStr">
        <is>
          <t>[-3.31365317e-02  5.03355563e-02  2.07578670e-03  2.31736172e-02
  1.67662352e-02  4.04405519e-02 -1.03123533e-02  5.54430392e-03
 -7.94608444e-02 -3.70844081e-02  1.07248440e-01 -5.14193401e-02
 -2.06580274e-02  3.84433083e-02 -5.91763705e-02  2.34029852e-02
 -3.51495519e-02 -5.07729687e-02 -5.94515316e-02  8.54165033e-02
  7.59918392e-02 -7.20068514e-02  5.72939366e-02  6.74665719e-02
 -3.82536352e-02  1.43064177e-02 -5.23731597e-02 -5.67866750e-02
 -1.84469931e-02 -1.96090452e-02  5.95558025e-02  7.10988641e-02
  2.17689499e-02  4.22262307e-03  7.01890439e-02  7.77948499e-02
  7.20274150e-02  2.94295531e-02 -1.81512088e-02  5.25322855e-02
 -5.73993623e-02 -3.80410738e-02  7.24934088e-03 -5.51481210e-02
  2.56034993e-02 -8.04652087e-03  8.48460421e-02 -8.50185305e-02
 -4.32102792e-02  2.58764215e-02 -9.37176810e-04 -6.09767847e-02
  3.46610732e-02 -1.59857119e-03  3.41503434e-02 -2.87499093e-02
 -4.16032225e-02 -6.92695528e-02 -9.35371313e-03  1.60904583e-02
 -1.59203522e-02 -3.97749990e-02 -2.46912017e-02  1.11952052e-02
 -4.04011309e-02 -5.87468781e-03 -2.54722480e-02 -4.71324027e-02
  7.46767893e-02 -3.75413224e-02  1.17786273e-01 -2.69885752e-02
 -2.15077903e-02 -3.22976522e-03  3.81257795e-02  7.11832643e-02
 -6.91742077e-02  7.46924356e-02  2.80100829e-03 -1.50858045e-01
  6.39292896e-02 -9.95483994e-02  3.52709740e-02 -2.30901618e-03
  8.02461524e-03 -6.44790102e-03 -4.60690148e-02 -4.35812399e-02
 -2.28724498e-02  4.37773019e-02 -1.22552596e-01  1.53982602e-02
  6.42578071e-03 -1.46546802e-02 -4.89564650e-02 -2.95112915e-02
 -3.23578455e-02  1.36844842e-02  5.83742671e-02  4.02894057e-02
 -6.88273367e-03  6.04108647e-02 -2.01285668e-02  1.20570347e-01
 -1.79727823e-02 -5.80385104e-02 -9.83408317e-02  1.12087931e-02
 -4.38386761e-02  2.01906986e-03 -2.21653674e-02 -2.30645593e-02
  1.27290431e-02 -1.12927146e-02 -6.75049126e-02  5.65823838e-02
  7.12182820e-02 -3.86349075e-02  3.61536890e-02 -2.60828208e-04
 -1.70598757e-02 -1.49509422e-02 -3.97475399e-02 -4.08903882e-02
  4.31852825e-02  7.47017469e-03 -8.15522969e-02  1.11832955e-32
  2.05976218e-02  3.92064732e-03  2.16980884e-03  7.19886571e-02
  1.03462739e-02  1.82917621e-02 -5.19231781e-02 -1.03705944e-02
  3.79575863e-02 -7.33858645e-02 -2.07017846e-02  5.14633805e-02
  5.26187271e-02 -8.54958966e-02  5.75491600e-02 -5.22516593e-02
 -7.66868666e-02 -3.23259607e-02 -3.76630500e-02 -1.33153172e-02
 -3.69505621e-02  2.33303811e-02 -7.06641972e-02  1.04678348e-02
 -2.62763705e-02  5.11155650e-02  2.13407278e-02 -1.20219486e-02
  4.12265118e-03  4.86271568e-02  5.13820574e-02  4.11942462e-03
 -3.89003530e-02 -1.37173384e-01  5.22014350e-02 -4.26288024e-02
  5.11506759e-02 -4.71547619e-02 -5.47129055e-03 -4.84134965e-02
 -4.07599062e-02 -4.01008688e-02  1.70148797e-02 -5.51086180e-02
  6.72402009e-02  2.15514433e-02  7.40438104e-02  1.67921558e-02
  1.62044227e-01  7.27577582e-02 -3.59855071e-02 -5.85122630e-02
  4.56904657e-02 -7.18659982e-02 -1.69054102e-02  5.30677550e-02
 -6.07095622e-02  7.35971471e-03 -5.31550236e-02  6.02447428e-03
  4.67789546e-02 -6.37095794e-02  9.38961655e-03  3.04762721e-02
  2.79869791e-02 -6.79341406e-02  1.38128689e-02 -1.92236789e-02
  3.99021581e-02  6.27726838e-02  1.36007210e-02  1.81898568e-02
  8.41042027e-03 -7.05211163e-02  2.42868755e-02  5.21124043e-02
 -1.89055968e-02 -8.78490508e-03 -1.08487807e-01  8.02084357e-02
 -7.96877872e-03 -7.11365312e-04  2.12862417e-02 -5.43760732e-02
  7.88845215e-03 -9.13062766e-02  3.88246737e-02 -1.61786191e-02
 -9.84760653e-03  6.86510652e-02 -4.21351306e-02 -2.44806875e-02
 -1.24264061e-02  7.52455071e-02 -3.34348045e-02 -1.40653644e-32
 -8.75421520e-03 -1.66281108e-02 -3.69460769e-02 -3.11294366e-02
  2.68457346e-02 -7.53641408e-03  2.51956228e-02  4.64271158e-02
 -2.07004454e-02  8.54414478e-02 -2.24856697e-02 -4.53341333e-03
  6.35476634e-02 -2.35192571e-02 -1.03540398e-01  3.20557952e-02
 -4.79845423e-03 -6.90230727e-03 -2.62442250e-02  2.64885649e-02
 -4.26992774e-02  4.22787517e-02 -7.47081190e-02  4.20659520e-02
  3.61922495e-02  7.02170134e-02  1.53369466e-02  4.51377295e-02
 -6.16507940e-02 -4.32192348e-02 -4.88355607e-02 -2.07450297e-02
 -5.26925288e-02  6.89162165e-02  2.29057986e-02  5.27878068e-02
  4.55497839e-02  5.50905708e-03 -4.48254794e-02 -1.06989127e-02
  3.56503539e-02  3.36267166e-02 -7.96429515e-02  3.26118022e-02
  8.60748366e-02  1.03709176e-02 -4.22260016e-02 -2.05309112e-02
  1.61032658e-02 -3.49941663e-02  4.21238132e-02  1.65350456e-02
 -3.53120267e-02  2.42493395e-03  3.34070586e-02 -9.42301564e-03
 -1.41715771e-02 -6.66917637e-02 -1.52454481e-01 -4.76239482e-03
  3.79888602e-02 -1.20390840e-02 -6.89552277e-02  7.58199245e-02
 -5.38377687e-02 -8.02061558e-02 -1.11317420e-02  3.43296230e-02
 -1.95163153e-02  6.24100901e-02  2.57273503e-02 -2.78213527e-02
 -2.76460666e-02 -6.04581162e-02 -2.29248013e-02  2.89896484e-02
  5.84157109e-02  6.85314834e-02 -5.22118993e-02  6.26307726e-02
 -4.47341204e-02  1.73761565e-02 -9.76072717e-03 -2.43707281e-02
  1.61737041e-03 -2.17453539e-02  8.51892401e-03  6.92329183e-02
 -2.60112192e-02 -2.55251881e-02 -1.83564685e-02  2.01605335e-02
 -3.37905809e-02  2.74901371e-02 -6.02888726e-02 -7.00679905e-08
  1.40654787e-01  2.34774835e-02 -7.25851208e-02 -7.07688853e-02
  7.64406612e-03 -1.10904433e-01 -3.78817064e-03  1.32257277e-02
 -6.99690059e-02  1.18376359e-01 -1.29776269e-01  9.82127264e-02
 -6.74394844e-03  4.01628204e-02  4.42087203e-02 -5.58200255e-02
  2.11601220e-02 -1.34299388e-02 -8.95288140e-02 -1.03218835e-02
  9.17580202e-02 -7.10708871e-02 -2.69244090e-02  3.53991520e-03
 -5.40702939e-02 -1.57409590e-02 -5.84677840e-03 -9.65389460e-02
 -3.60645689e-02  7.58179277e-03 -3.70102786e-02  4.79418039e-02
 -7.83450231e-02 -9.85985696e-02 -8.33315775e-02 -4.62009339e-03
 -5.86656295e-03 -3.09097897e-02  5.84251946e-03  3.59396227e-02
  5.67586087e-02 -6.95792139e-02 -1.33079980e-02  2.61882432e-02
  1.17273875e-01  1.88887864e-03 -2.54960209e-02  2.00035628e-02
  1.97729860e-02  9.96793732e-02 -1.41584337e-01 -3.45250256e-02
 -8.45461786e-02 -2.91034039e-02 -2.05901731e-03 -1.60505921e-02
  2.68620439e-03 -9.12582725e-02  4.25615460e-02 -3.65268812e-02
  9.72817391e-02  1.53050115e-02  2.18288694e-02  2.77001280e-02]</t>
        </is>
      </c>
    </row>
    <row r="2739">
      <c r="A2739" s="1" t="n">
        <v>2737</v>
      </c>
      <c r="B2739" t="n">
        <v>749</v>
      </c>
      <c r="C2739" t="inlineStr">
        <is>
          <t>F15 Bewegung, Spiel und Spass</t>
        </is>
      </c>
      <c r="D2739" t="inlineStr">
        <is>
          <t>Dienstag, 3. Juni</t>
        </is>
      </c>
      <c r="E2739" t="inlineStr">
        <is>
          <t>Mobile Familie e.V.</t>
        </is>
      </c>
      <c r="F2739" t="inlineStr">
        <is>
          <t>Moshammerstraße 1 85049 Ingolstadt</t>
        </is>
      </c>
      <c r="G2739" t="inlineStr">
        <is>
          <t>sports-and-fitness</t>
        </is>
      </c>
      <c r="H2739" t="inlineStr">
        <is>
          <t>5 €</t>
        </is>
      </c>
      <c r="I2739" t="inlineStr">
        <is>
          <t>https://www.eventbrite.de/e/f15-bewegung-spiel-und-spass-tickets-1112403913049?aff=ebdssbdestsearch</t>
        </is>
      </c>
      <c r="J2739" t="inlineStr">
        <is>
          <t>F 9 Bewegung, Spiel und Spass
Als Übungsleiterin möchte ich Euch zeigen, wie man mit einfachen Mitteln Bewegungsanregung gibt, die für drinnen und draußen Spass machen.
Termin: Dienstag, 03.06.2025 von 18:30 bis 20:00 Uhr
Umfang: 2 UE
Referentin: Julia Mondini (Fachkraft für Kindertagespflege, Montessori-Trainerin)
Ort: Mobile Familie e.V.
Teilnehmer: 12 Personen</t>
        </is>
      </c>
      <c r="K2739" t="inlineStr">
        <is>
          <t>Mobile Familie e.V.</t>
        </is>
      </c>
      <c r="L2739" t="inlineStr">
        <is>
          <t>Rückerstattungsrichtlinie
Rückerstattungen bis zu 7 Tage vor dem Event</t>
        </is>
      </c>
      <c r="M2739" t="inlineStr">
        <is>
          <t>Eventdauer: 1 Stunde 30 Minuten</t>
        </is>
      </c>
      <c r="N2739" t="inlineStr">
        <is>
          <t>Events in Deutschland, Events in Bayern, Events in Ingolstadt, Ingolstadt Retreats, Ingolstadt Sport und Fitness Retreats, #fun, #activity, #play, #movement, #joy</t>
        </is>
      </c>
      <c r="O2739" t="inlineStr">
        <is>
          <t xml:space="preserve">
    The event titled "F15 Bewegung, Spiel und Spass" is scheduled to take place on Dienstag, 3. Juni at Mobile Familie e.V., 
    specifically at Moshammerstraße 1 85049 Ingolstadt. This event falls under the "sports-and-fitness" category. 
    Description: F 9 Bewegung, Spiel und Spass
Als Übungsleiterin möchte ich Euch zeigen, wie man mit einfachen Mitteln Bewegungsanregung gibt, die für drinnen und draußen Spass machen.
Termin: Dienstag, 03.06.2025 von 18:30 bis 20:00 Uhr
Umfang: 2 UE
Referentin: Julia Mondini (Fachkraft für Kindertagespflege, Montessori-Trainerin)
Ort: Mobile Familie e.V.
Teilnehmer: 12 Personen
    It is organized by Mobile Familie e.V. and will last for Eventdauer: 1 Stunde 30 Minuten. 
    Key topics and themes include: Events in Deutschland, Events in Bayern, Events in Ingolstadt, Ingolstadt Retreats, Ingolstadt Sport und Fitness Retreats, #fun, #activity, #play, #movement, #joy.
    </t>
        </is>
      </c>
      <c r="P2739" t="inlineStr">
        <is>
          <t>[-2.91968901e-02  5.48624247e-02  3.34720351e-02  1.19218612e-02
  4.59783562e-02  6.63455054e-02 -6.08847141e-02  2.39800401e-02
 -5.54400273e-02 -1.09523060e-02 -8.73963069e-03 -6.93894774e-02
 -7.61820152e-02  3.75225246e-02 -2.08097231e-02 -4.71508643e-03
  2.76192669e-02 -9.68632028e-02 -5.35073765e-02  1.80560220e-02
  6.78706318e-02 -8.89078155e-02  9.97657888e-03  3.15389931e-02
 -2.95180213e-02 -4.19326648e-02 -8.80907252e-02  7.66565204e-02
 -1.13217747e-02 -1.55744338e-02  5.33669665e-02  8.58179014e-03
 -7.00816885e-02  3.72419991e-02 -3.35672013e-02  5.90046830e-02
  3.42577770e-02 -5.33236600e-02 -4.47024703e-02  7.08779171e-02
 -2.42462903e-02 -2.03930698e-02 -3.15177068e-02  6.29353598e-02
  6.68358356e-02  4.83557209e-02 -2.80248523e-02  2.21638046e-02
 -4.49326001e-02  4.42524627e-02 -3.13630886e-02 -4.03732583e-02
  9.48448777e-02 -1.28267333e-02  1.00963920e-01 -4.28495593e-02
  4.30202372e-02 -2.10219026e-02  4.17393409e-02  9.48736351e-03
  1.67891122e-02  1.56375859e-02 -1.15393735e-01  1.91065110e-02
 -6.11009821e-02 -4.55090217e-02 -4.61728126e-02  3.10454424e-02
  4.13143113e-02 -1.29354093e-02  6.92934096e-02 -9.37626585e-02
  1.76185574e-02  5.68793975e-02  2.35956218e-02  7.94659406e-02
 -7.97321796e-02  7.81542361e-02  3.74225527e-02 -1.04517438e-01
  3.95756252e-02 -9.21498686e-02  3.63975912e-02 -4.31993715e-02
  4.54354957e-02 -8.66835043e-02 -2.47705076e-02  6.28551422e-03
  2.76763104e-02  1.96407922e-02 -7.60983601e-02  3.98424827e-02
 -6.49288371e-02  6.26316145e-02 -5.97857535e-02  8.91558155e-02
 -8.58848467e-02  1.52502791e-03  1.82630457e-02  8.70699435e-02
  1.56994257e-02  3.28513831e-02 -7.08758656e-04  1.05384044e-01
 -4.60154787e-02 -7.52016753e-02 -9.48973745e-03  8.98712277e-02
 -1.89327188e-02 -3.39512751e-02  8.27572495e-03 -1.06556090e-02
  7.66858459e-02 -2.46505216e-02 -6.55499548e-02  9.37646776e-02
  1.05560664e-02  4.97662500e-02  2.32348982e-02  4.47177365e-02
  3.19377929e-02  3.06728650e-02 -2.68910546e-02 -9.85137932e-03
  4.57664467e-02 -3.75224873e-02 -1.24569517e-02  1.52075644e-32
 -2.33410895e-02 -5.57120331e-02 -3.61703597e-02  9.21472609e-02
  1.51139600e-02 -5.40743396e-02 -3.74225812e-04 -3.27504240e-02
  5.63751720e-02  2.60449331e-02 -4.29971591e-02 -3.09299468e-03
 -1.90817863e-02 -7.28227422e-02  2.65430529e-02 -1.14996210e-01
  3.44362408e-02 -1.55100320e-02 -4.07718234e-02 -2.07334422e-02
  3.75439674e-02 -2.11207513e-02 -3.53173688e-02 -7.98049197e-02
  6.78313598e-02  1.44840866e-01  1.59638077e-02  5.43159107e-03
 -1.15601327e-02  4.63188924e-02  3.18353847e-02  1.21454569e-02
 -7.21476749e-02 -4.53376696e-02  5.60173299e-04 -5.73144071e-02
  2.90530082e-02 -1.01819277e-01 -5.01056537e-02 -6.74998108e-03
  1.52301732e-02 -6.07532524e-02 -1.35414004e-01 -4.56077382e-02
  5.80296712e-03 -9.47059412e-03  2.21081655e-02 -1.95811186e-02
  1.76418081e-01 -3.70273218e-02 -5.05827786e-03 -6.45002499e-02
  7.35667124e-02 -4.72660363e-02 -8.86409730e-03  9.61593837e-02
 -2.48591118e-02 -2.68733464e-02  1.43708140e-02 -3.35027091e-03
  8.17314684e-02  4.62871492e-02 -2.23655701e-02  1.91737581e-02
 -2.70236433e-02 -8.51844177e-02  1.30088069e-02 -1.82980597e-02
  4.76444289e-02  6.92588743e-04  6.58128131e-03  2.64547579e-02
  3.80116664e-02 -2.55809184e-02  8.51693284e-03  4.85726707e-02
  9.87500176e-02  3.28054614e-02 -1.02292694e-01 -6.66306028e-03
 -2.77929064e-02 -4.60136123e-02 -9.16880276e-03  5.22241136e-03
 -2.50386577e-02 -3.13654356e-02  4.95477580e-03 -4.93227690e-02
 -2.37665288e-02  3.71016972e-02 -9.80521832e-03  2.35320125e-02
 -2.49781776e-02  6.32531717e-02 -3.88727225e-02 -1.49541102e-32
 -4.77660857e-02  2.29087807e-02 -4.52429391e-02 -1.11283660e-02
  8.30503404e-02  5.13147078e-02  2.86120735e-02  3.43196839e-02
 -1.91999394e-02  5.33154681e-02 -6.53866753e-02 -5.70518263e-02
 -7.21403630e-03 -4.55727056e-02 -3.51076648e-02  4.70987931e-02
  6.48285672e-02 -4.88321334e-02 -4.59920689e-02  2.27572881e-02
  2.20951661e-02  5.09357490e-02 -5.19083850e-02 -2.04596315e-02
  5.84356114e-02  7.35215321e-02  9.49357077e-02 -1.35581335e-02
 -5.97357415e-02 -2.31218450e-02 -1.00573767e-02 -1.79499965e-02
 -2.49282215e-02  3.67128686e-03  2.57419534e-02  2.03507598e-02
  9.88557860e-02  5.68010658e-02 -3.79328802e-02  2.17113756e-02
  9.21875387e-02  8.59276727e-02 -6.91425428e-02  5.89043014e-02
  4.06922847e-02  2.31128987e-02 -5.61210439e-02 -5.38556986e-02
  6.07487671e-02  4.24472895e-03  9.06838290e-03 -3.08816433e-02
 -4.39827777e-02 -2.38156319e-02 -1.44330468e-02 -4.14656363e-02
  1.77972000e-02 -1.67634800e-01 -5.95396608e-02  2.04074327e-02
  4.52513658e-02  4.41148877e-02 -5.85813634e-02  5.96486218e-02
  5.77967465e-02 -5.20798285e-03 -8.90196711e-02  4.97756433e-03
 -2.01125685e-02  3.84090208e-02 -3.71656492e-02 -2.76314244e-02
 -5.46457171e-02 -1.70379672e-02 -9.31323394e-02  6.44218028e-02
  7.64099136e-02  6.05381168e-02 -1.29834088e-02 -7.63960229e-03
  1.76693331e-02  4.07641307e-02 -2.65438762e-02  1.89759303e-02
  6.36037113e-03  4.01606932e-02 -6.34121476e-03  7.82323331e-02
  2.97974236e-02 -5.35138184e-03  2.52683833e-02  5.24890125e-02
  1.39999175e-02  1.18274484e-02 -1.24491192e-02 -7.23680671e-08
  6.90122619e-02  2.37681270e-02 -6.50450587e-02 -7.12931678e-02
 -7.65748555e-03 -6.04500286e-02 -5.55964410e-02 -9.70189720e-02
  2.83902008e-02  6.84932619e-02 -2.11860631e-02  3.16160843e-02
  6.43975008e-03  3.34338192e-03 -2.07567811e-02 -1.35482214e-02
 -3.63575220e-02  4.45561111e-03 -6.83839470e-02  6.15171902e-02
  1.27531644e-02 -1.74072757e-02 -8.75860751e-02 -8.29553977e-03
  6.68604299e-02 -4.16595750e-02 -1.31055728e-01  5.78193963e-02
  1.69086251e-02 -3.12675312e-02 -3.93621624e-02  7.52671883e-02
 -3.02777831e-02 -4.68204618e-02 -9.91128981e-02  1.03891365e-01
 -2.71898843e-02  2.63596289e-02 -2.87414249e-02 -4.26116921e-02
 -2.04840284e-02 -5.91129474e-02  5.31545207e-02  1.61933471e-02
 -5.85324690e-03 -3.35235931e-02 -5.35706431e-02 -2.93205250e-02
  4.33230624e-02  8.40915088e-03 -1.06824636e-01 -7.49845356e-02
  4.94155334e-03  1.82406083e-02 -1.60970483e-02  4.76869456e-02
 -1.17939515e-02 -5.33788353e-02  4.15481105e-02 -7.25382641e-02
  5.30310050e-02 -4.96797189e-02 -1.24697434e-02  3.44910137e-02]</t>
        </is>
      </c>
    </row>
    <row r="2740">
      <c r="A2740" s="1" t="n">
        <v>2738</v>
      </c>
      <c r="B2740" t="n">
        <v>750</v>
      </c>
      <c r="C2740" t="inlineStr">
        <is>
          <t>Let’s do it … gemeinsame Wanderung | Oberaudorfer Rundweg</t>
        </is>
      </c>
      <c r="D2740" t="inlineStr">
        <is>
          <t>Friday, April 11</t>
        </is>
      </c>
      <c r="E2740" t="inlineStr">
        <is>
          <t>Oberaudorf</t>
        </is>
      </c>
      <c r="F2740" t="inlineStr">
        <is>
          <t>–– 83080 Oberaudorf, Show map</t>
        </is>
      </c>
      <c r="G2740" t="inlineStr">
        <is>
          <t>travel-and-outdoor</t>
        </is>
      </c>
      <c r="H2740" t="inlineStr">
        <is>
          <t>Kostenlos</t>
        </is>
      </c>
      <c r="I2740" t="inlineStr">
        <is>
          <t>https://www.eventbrite.de/e/lets-do-it-gemeinsame-wanderung-oberaudorfer-rundweg-tickets-1247035108579?aff=ebdssbdestsearch</t>
        </is>
      </c>
      <c r="J2740" t="inlineStr">
        <is>
          <t>Let’s do it … gemeinsame Wanderung | Oberaudorfer Rundweg
mit Daniela Wagner, münchner frauenforum
Diesmal bringt uns die Wanderlaune nach Oberaudorf, wo wir den wunderschönen Rundweg rund um Oberaudorf mit vielen kleinen Details am Wegesrand und tollen Blicken auf Oberaudorf und die umliegenden Berge gehen. Auf dem Oberaudorfer Rundweg kann man gemütlich ohne nennenswerte Steigungen wandern, insgesamt hat man auf der Strecke von fast 10 Kilometer 120 hm zu überwinden.
Gestartet wird bei der Tourist-Information Oberaudorf am Rathausplatz. Von dort gelangt man am Museum im Burgtor, dem Schloßberg und dem Florianiberg vorbei an den Inn. Diesen Flussabwärts bis zur Mündung des Auerbachs folgen. An beiden Flüssen, dem Inn und dem Auerbach, gibt es eine zauberhafte Flora und Fauna zu entdecken. Dem Wasser des Auerbachs sagt man außerdem heilende Wirkung nach. Auf dem Rückweg Richtung Ortsmitte kommt man am Erlebnisberg Oberaudorf-Hocheck vorbei.
Die ganze Route findest du hier.
Bitte beachten:
Aufgrund unvorhergesehener Wetteränderungen kann es sein, dass die Wanderung kurzfristig abgesagt wird. Deshalb kontrolliere am Tag der Wanderung bitte unbedingt dein E-Mail-Postfach.
Details:
Distanz: 9,6 km | Dauer3:00 h | Auf- und Abstieg: 113 hm
Anreise / Zugfahrt
Treffpunkt: Hauptbahnhof München, Gleis 10 um 13:30 Uhr.
Für alle, die mich nicht kennen: Ich werde ein Schild mit dem mff-Logo dabeihaben.
Abfahrt Hauptbahnhof: 13:40 Uhr nach Oberaudorf (Richtung Kufstein) (Ankunft: 14:50 Uhr).
Rückfahrt: zwischen 19:00 und 20:00 Uhr, je nach Lust und Laune.
Du bist selbst für dein Zugticket verantwortlich. In der BRB gilt das Deutschlandticket.
Bitte mitbringen:
• ausreichend zu trinken
• passende Kleidung, ggf. Wechselkleidung
• gutes Schuhwerk
–––
Freitag, 11.04.2025 | ab 13.20 Uhr
Kostenbeitrag: € 10,– (exkl. Zugticket)
Info: 089 29 39 68, info@muenchner-frauenforum.de
–––
Die Veranstaltung ist Teil des Projekts "Frauen* netzwerken". Das Projekt, wurde vom münchner frauenforum, kurz mff, initiiert, um Frauen* miteinander zu verbinden. Frauen* profitieren hier von den Stärken, Expertisen und Ideen der anderen und insipieren sich gegenseitig. In unserem Netzwerk treten Frauen* gemeinsam stärker auf.
Das Modellprojekt wird vom Bayerischen Staatsministerium für Familie, Arbeit und Soziales gefördert.
Foto: Tourmismus Oberaudorf</t>
        </is>
      </c>
      <c r="K2740" t="inlineStr">
        <is>
          <t>münchner frauenforum</t>
        </is>
      </c>
      <c r="L2740" t="inlineStr">
        <is>
          <t>Refund Policy
Refunds up to 1 day before event</t>
        </is>
      </c>
      <c r="M2740" t="inlineStr">
        <is>
          <t>Event lasts 5 hours 30 minutes</t>
        </is>
      </c>
      <c r="N2740" t="inlineStr">
        <is>
          <t>Germany Events, Bayern Events, Things to do in Oberaudorf, Oberaudorf Tours, Oberaudorf Travel &amp; Outdoor Tours, #event, #frauen, #wandern, #wanderung, #starnbergersee, #gemeinsam, #frauennetzwerk, #mff, #frauenforum, #frauenwanderung</t>
        </is>
      </c>
      <c r="O2740" t="inlineStr">
        <is>
          <t xml:space="preserve">
    The event titled "Let’s do it … gemeinsame Wanderung | Oberaudorfer Rundweg" is scheduled to take place on Friday, April 11 at Oberaudorf, 
    specifically at –– 83080 Oberaudorf, Show map. This event falls under the "travel-and-outdoor" category. 
    Description: Let’s do it … gemeinsame Wanderung | Oberaudorfer Rundweg
mit Daniela Wagner, münchner frauenforum
Diesmal bringt uns die Wanderlaune nach Oberaudorf, wo wir den wunderschönen Rundweg rund um Oberaudorf mit vielen kleinen Details am Wegesrand und tollen Blicken auf Oberaudorf und die umliegenden Berge gehen. Auf dem Oberaudorfer Rundweg kann man gemütlich ohne nennenswerte Steigungen wandern, insgesamt hat man auf der Strecke von fast 10 Kilometer 120 hm zu überwinden.
Gestartet wird bei der Tourist-Information Oberaudorf am Rathausplatz. Von dort gelangt man am Museum im Burgtor, dem Schloßberg und dem Florianiberg vorbei an den Inn. Diesen Flussabwärts bis zur Mündung des Auerbachs folgen. An beiden Flüssen, dem Inn und dem Auerbach, gibt es eine zauberhafte Flora und Fauna zu entdecken. Dem Wasser des Auerbachs sagt man außerdem heilende Wirkung nach. Auf dem Rückweg Richtung Ortsmitte kommt man am Erlebnisberg Oberaudorf-Hocheck vorbei.
Die ganze Route findest du hier.
Bitte beachten:
Aufgrund unvorhergesehener Wetteränderungen kann es sein, dass die Wanderung kurzfristig abgesagt wird. Deshalb kontrolliere am Tag der Wanderung bitte unbedingt dein E-Mail-Postfach.
Details:
Distanz: 9,6 km | Dauer3:00 h | Auf- und Abstieg: 113 hm
Anreise / Zugfahrt
Treffpunkt: Hauptbahnhof München, Gleis 10 um 13:30 Uhr.
Für alle, die mich nicht kennen: Ich werde ein Schild mit dem mff-Logo dabeihaben.
Abfahrt Hauptbahnhof: 13:40 Uhr nach Oberaudorf (Richtung Kufstein) (Ankunft: 14:50 Uhr).
Rückfahrt: zwischen 19:00 und 20:00 Uhr, je nach Lust und Laune.
Du bist selbst für dein Zugticket verantwortlich. In der BRB gilt das Deutschlandticket.
Bitte mitbringen:
• ausreichend zu trinken
• passende Kleidung, ggf. Wechselkleidung
• gutes Schuhwerk
–––
Freitag, 11.04.2025 | ab 13.20 Uhr
Kostenbeitrag: € 10,– (exkl. Zugticket)
Info: 089 29 39 68, info@muenchner-frauenforum.de
–––
Die Veranstaltung ist Teil des Projekts "Frauen* netzwerken". Das Projekt, wurde vom münchner frauenforum, kurz mff, initiiert, um Frauen* miteinander zu verbinden. Frauen* profitieren hier von den Stärken, Expertisen und Ideen der anderen und insipieren sich gegenseitig. In unserem Netzwerk treten Frauen* gemeinsam stärker auf.
Das Modellprojekt wird vom Bayerischen Staatsministerium für Familie, Arbeit und Soziales gefördert.
Foto: Tourmismus Oberaudorf
    It is organized by münchner frauenforum and will last for Event lasts 5 hours 30 minutes. 
    Key topics and themes include: Germany Events, Bayern Events, Things to do in Oberaudorf, Oberaudorf Tours, Oberaudorf Travel &amp; Outdoor Tours, #event, #frauen, #wandern, #wanderung, #starnbergersee, #gemeinsam, #frauennetzwerk, #mff, #frauenforum, #frauenwanderung.
    </t>
        </is>
      </c>
      <c r="P2740" t="inlineStr">
        <is>
          <t>[ 4.47247587e-02  4.88711521e-02 -2.49717049e-02  9.90581978e-03
  2.34847087e-02  6.03715517e-03 -3.05792335e-02 -1.13835847e-02
 -3.49173509e-02 -2.64632348e-02  2.09887642e-02  3.64250056e-02
 -3.63784507e-02 -3.44402455e-02  8.75189826e-02  8.57468843e-02
  6.60737306e-02 -4.88094017e-02 -5.09994924e-02  7.80816451e-02
  9.42104906e-02 -7.49098435e-02  4.34747301e-02  3.06974594e-02
 -7.81216174e-02  3.80648263e-02 -3.45373787e-02 -7.60372868e-03
 -1.08034732e-02 -1.66681986e-02  3.05315969e-03  7.82007910e-03
 -5.61330244e-02 -2.52992306e-02  2.71969233e-02  7.55440667e-02
  1.94121227e-02 -5.50788119e-02 -6.72146827e-02  5.66263087e-02
  5.72273433e-02 -1.36237303e-02 -7.85571337e-02  3.77842858e-02
 -2.68453639e-02 -1.10508157e-02  6.78679394e-03  1.32534346e-02
 -4.71669286e-02  5.27205169e-02  8.73254612e-02 -3.77991460e-02
  7.31963888e-02 -1.55505583e-01 -1.11802407e-02 -3.23697142e-02
 -2.38539185e-02 -5.60568124e-02  6.35044947e-02 -1.93147119e-02
  4.91026379e-02 -5.61993476e-03 -3.10488194e-02 -4.69016284e-03
 -3.02717518e-02 -3.54159065e-02 -1.07295066e-01 -8.17572027e-02
  2.99540777e-02 -1.21408105e-01  6.35748431e-02 -7.93354139e-02
 -5.13835885e-02 -3.58821452e-02 -6.93274811e-02  1.93311856e-03
 -4.99572121e-02  1.17252590e-02 -7.30617791e-02 -1.18297577e-01
  3.58383209e-02 -1.04375817e-01  2.71878652e-02  2.36691870e-02
  8.85004774e-02  4.81899232e-02 -1.24931140e-02  1.93701666e-02
 -6.58862526e-03 -8.76201410e-03 -5.71150295e-02 -3.05320006e-02
 -7.88000450e-02 -4.71854303e-03  6.19877912e-02 -2.29563322e-02
  7.05533102e-03 -1.81345246e-03 -2.86161434e-02  6.40468746e-02
  9.64951590e-02  5.84607832e-02 -1.01929978e-02  5.99969923e-02
 -5.53950146e-02 -9.98200551e-02  4.32194360e-02  4.37015817e-02
  1.15922082e-03 -2.36953143e-03 -4.86899400e-03 -3.44457217e-02
  1.39042869e-01 -1.47535633e-02 -4.67758514e-02  4.47325520e-02
 -4.84500080e-02  5.35178334e-02  1.06197456e-02  1.45702623e-02
 -1.06545268e-02 -1.69549398e-02  8.67523029e-02  1.60011612e-02
  4.10553291e-02  1.95421968e-02  2.50485726e-02  1.30117071e-32
  5.32033369e-02 -5.81122153e-02  1.29245105e-03 -3.66464444e-02
  7.92242512e-02 -3.23165953e-02 -6.22654893e-02  1.03528015e-02
  5.68099245e-02  3.58097032e-02 -1.86871570e-02 -6.53722435e-02
  2.50998624e-02 -1.92178227e-02  3.20828781e-02 -8.89131725e-02
  1.14043042e-01 -4.78278957e-02  6.07447559e-03 -5.47750890e-02
  3.81979495e-02 -6.69876412e-02 -1.75806172e-02  4.02011573e-02
  3.39938700e-02  1.11511342e-01 -5.33203920e-03 -1.14948605e-03
  8.28876793e-02  6.82545751e-02 -3.02600879e-02 -3.95999178e-02
 -1.23270184e-01 -3.80351879e-02 -1.96689963e-02  2.58789752e-02
 -3.10912468e-02 -3.85594517e-02 -5.20203188e-02 -8.10374841e-02
  1.67474290e-03 -1.24444127e-01 -1.37649000e-01 -9.81868729e-02
 -1.79484431e-02  4.24843840e-02  5.97875975e-02  6.71206191e-02
  1.17200837e-01 -5.61754368e-02 -3.05465180e-02  2.84956750e-02
 -5.99670410e-02  2.55488288e-02 -5.80789382e-03  2.68678032e-02
  3.51958200e-02 -2.94241514e-02  4.40244824e-02 -1.26684047e-02
  6.22981712e-02  6.19917810e-02 -2.30322089e-02  2.09825374e-02
 -2.91101411e-02 -3.47054265e-02 -1.86418612e-02 -1.40834674e-02
  1.00440420e-02 -1.16771525e-02  4.92622629e-02  2.66344659e-02
  3.35278623e-02  2.67065894e-02  8.75645354e-02  3.86531800e-02
  5.02051227e-03  5.63820563e-02 -8.59694742e-03  6.74349815e-02
 -4.49044220e-02  2.27463860e-02  5.58050163e-02 -5.55659868e-02
  2.70603574e-03 -3.43661681e-02  2.20899116e-02 -8.05075243e-02
 -1.16003357e-01  2.94202473e-02 -2.63707456e-03  3.81564139e-03
 -8.83399397e-02  2.37724222e-02 -4.03196029e-02 -1.44079637e-32
  2.09227465e-02  7.22256862e-03  6.87673315e-02 -4.21648622e-02
  8.36430788e-02  1.17204636e-02 -4.17911373e-02  2.55825426e-02
 -1.34751704e-02 -2.16281717e-03 -9.87496078e-02 -1.29838688e-02
 -9.93232522e-03 -3.03342077e-03  7.50671253e-02  1.02181481e-02
  5.00458330e-02  3.84249203e-02 -6.40823692e-03  4.09234278e-02
  4.23757173e-03  3.01817395e-02 -2.33918782e-02 -4.40778881e-02
  8.85551795e-03  5.73678948e-02  1.05862454e-01 -1.18851736e-02
 -7.59947300e-02 -4.20560054e-02 -7.17715546e-02  4.70348783e-02
 -3.02663408e-02  5.28105013e-02 -3.22440602e-02  1.21885970e-01
 -1.05539951e-02  3.02583687e-02 -6.08541667e-02  3.23295929e-02
  1.77713707e-02 -3.00584584e-02  1.18032424e-02  3.27286571e-02
  7.19641447e-02 -6.17308058e-02 -8.36422294e-02 -3.64907123e-02
  3.69869545e-02 -7.14921504e-02  9.48032066e-02  4.64465842e-02
 -2.01666560e-02  4.41554934e-02  6.75854683e-02  1.61631014e-02
 -5.51927648e-03 -6.68538511e-02 -5.10270186e-02 -2.44822223e-02
 -1.06023643e-02  1.78410485e-02 -2.88560465e-02  8.09090585e-02
  6.26777811e-03 -1.09401278e-01 -6.28184201e-03 -1.87821575e-02
 -5.88907115e-03  1.52876470e-02 -1.34468423e-02 -2.12247558e-02
 -5.00322320e-02  6.02876134e-02 -1.29376920e-02  6.85668876e-03
  3.83982435e-02  5.55724204e-02 -2.39339005e-03 -2.93761678e-02
 -8.44923332e-02  2.74648778e-02  9.54640191e-03 -2.38906369e-02
 -2.60694847e-02  7.75736868e-02  3.33175771e-02 -5.32616563e-02
 -7.90108144e-02  9.47597250e-03  6.90719932e-02  9.05411094e-02
  1.06268851e-02  5.25542200e-02 -5.38681671e-02 -6.50216592e-08
 -3.85945546e-03  6.04171529e-02  3.12248301e-02 -1.54986558e-02
  2.30590235e-02 -7.69994408e-02  6.42660037e-02  2.16471720e-02
 -4.80127707e-02  1.55842984e-02 -2.07714131e-03  3.18905935e-02
 -1.53109003e-02  3.17028910e-02 -3.12683638e-03 -8.27476829e-02
 -6.82712570e-02 -1.78864766e-02 -3.12702395e-02  8.63001030e-03
  3.09562907e-02 -3.78401652e-02  3.26672792e-02 -1.00567766e-01
  2.90544089e-02 -7.20660836e-02 -9.32631940e-02 -2.43934263e-02
  3.97367068e-02 -6.14353046e-02 -2.34797597e-02  3.89885455e-02
 -4.26510237e-02 -6.48355186e-02 -7.78774247e-02 -1.92813054e-02
 -1.40417577e-03  6.58329157e-03  1.91021804e-03  8.98740068e-03
  1.58269219e-02 -4.11994457e-02  5.04595414e-02  3.91485393e-02
  1.57950297e-02 -1.29501633e-02 -5.75969554e-02 -5.47655597e-02
 -2.40880828e-02 -5.99392094e-02 -1.13257393e-01 -1.92421135e-02
  3.30576636e-02  6.92242384e-02  3.80142108e-02  5.43169752e-02
 -3.17280330e-02 -5.96950166e-02 -3.53363454e-02  3.86799984e-02
 -4.17172499e-02 -5.31796105e-02 -7.45297223e-02 -5.03720832e-04]</t>
        </is>
      </c>
    </row>
    <row r="2741">
      <c r="A2741" s="1" t="n">
        <v>2739</v>
      </c>
      <c r="B2741" t="n">
        <v>751</v>
      </c>
      <c r="C2741" t="inlineStr">
        <is>
          <t>Pralinenkurs - Workshop</t>
        </is>
      </c>
      <c r="D2741" t="inlineStr">
        <is>
          <t>Friday, March 14</t>
        </is>
      </c>
      <c r="E2741" t="inlineStr">
        <is>
          <t>Chocowerk.de</t>
        </is>
      </c>
      <c r="F2741" t="inlineStr">
        <is>
          <t>Mittenwalder Straße 1 82499 Wallgau, Show map</t>
        </is>
      </c>
      <c r="G2741" t="inlineStr">
        <is>
          <t>food-and-drink</t>
        </is>
      </c>
      <c r="H2741" t="inlineStr">
        <is>
          <t>Kostenlos</t>
        </is>
      </c>
      <c r="I2741" t="inlineStr">
        <is>
          <t>https://www.eventbrite.com/e/pralinenkurs-workshop-tickets-1220746017199?aff=ebdssbdestsearch</t>
        </is>
      </c>
      <c r="J2741" t="inlineStr">
        <is>
          <t>Der Pralinenkurs in unseren neu gestalteten Schulungsraum in Wallgau bietet Ihnen eine einzigartige Gelegenheit, tief in die verführerische Welt der Pralinenkunst einzutauchen. In einer entspannten und inspirierenden Atmosphäre werden Sie unter der fachkundigen Anleitung eines professionellen Chocolatiers die Kunst der Pralinenherstellung erlernen. Der Kurs beginnt mit einer herzlichen Begrüßung, bei der Sie mit einem Aperitif empfangen werden. Es folgt eine kurze Einführung in die faszinierende Geschichte der Schokolade und die Besonderheiten verschiedener Kakaosorten.
Im nächsten Schritt werden die hochwertigen Materialien und Zutaten vorgestellt, die Sie während des Kurses verwenden werden. Der Chocolatier demonstriert die verschiedenen Techniken des Schminkens von Pralinen und der Herstellung von Bruchschokolade, und Sie erhalten die Möglichkeit, diese Techniken selbst anzuwenden. Unter Anleitung stellen Sie Ihre eigenen Pralinen her, lernen, wie man die Schokolade richtig temperiert, Formen füllt und kreative Füllungen zubereitet. Außerdem gestalten Sie individuelle Bruchschokoladenstücke mit verschiedenen Toppings und Aromen.
Der Chocolatier gibt Ihnen wertvolle Tipps und Tricks zur Verfeinerung und Dekoration Ihrer Pralinen, sodass Sie kleine Kunstwerke kreieren können. Während des gesamten Kurses stehen Ihnen kleine Snacks und Getränke zur Verfügung und Sie haben die Gelegenheit, sich mit anderen Teilnehmern auszutauschen.
Zum Abschluss des Kurses können Sie Ihre selbstgemachten Pralinen und Bruchschokoladen zum Mitnehmen verpacken.
Der Pralinenkurs dauert insgesamt drei Stunden und findet im Anbau unseres Cafés in Wallgau statt. Der Preis pro Person beträgt 99,00 Euro, mit attraktiven Gruppenrabatten ab fünf und zehn Personen.
Die Anmeldung erfolgt gerne hier, telefonisch oder per E-Mail, und die Bezahlung wird im Voraus per Überweisung oder PayPal getätigt.
Weitere Informationen und Anmeldemöglichkeiten finden Sie auf unserer Website www.chocowerk.de. Wir freuen uns auf Ihre Teilnahme und darauf, gemeinsam mit Ihnen einen köstlichen Nachmittag voller Genuss und Kreativität zu erleben.</t>
        </is>
      </c>
      <c r="K2741" t="inlineStr">
        <is>
          <t>CHOCOWERK - Cacao-Rösterei</t>
        </is>
      </c>
      <c r="L2741" t="inlineStr">
        <is>
          <t>Refund Policy
Refunds up to 7 days before event</t>
        </is>
      </c>
      <c r="M2741" t="inlineStr">
        <is>
          <t>Dauer nicht verfügbar</t>
        </is>
      </c>
      <c r="N2741" t="inlineStr">
        <is>
          <t>Germany Events, Bayern Events, Things to do in Wallgau, Wallgau Classes, Wallgau Food &amp; Drink Classes, #workshop, #learning, #basic, #chocolate, #pralinenkurs</t>
        </is>
      </c>
      <c r="O2741" t="inlineStr">
        <is>
          <t xml:space="preserve">
    The event titled "Pralinenkurs - Workshop" is scheduled to take place on Friday, March 14 at Chocowerk.de, 
    specifically at Mittenwalder Straße 1 82499 Wallgau, Show map. This event falls under the "food-and-drink" category. 
    Description: Der Pralinenkurs in unseren neu gestalteten Schulungsraum in Wallgau bietet Ihnen eine einzigartige Gelegenheit, tief in die verführerische Welt der Pralinenkunst einzutauchen. In einer entspannten und inspirierenden Atmosphäre werden Sie unter der fachkundigen Anleitung eines professionellen Chocolatiers die Kunst der Pralinenherstellung erlernen. Der Kurs beginnt mit einer herzlichen Begrüßung, bei der Sie mit einem Aperitif empfangen werden. Es folgt eine kurze Einführung in die faszinierende Geschichte der Schokolade und die Besonderheiten verschiedener Kakaosorten.
Im nächsten Schritt werden die hochwertigen Materialien und Zutaten vorgestellt, die Sie während des Kurses verwenden werden. Der Chocolatier demonstriert die verschiedenen Techniken des Schminkens von Pralinen und der Herstellung von Bruchschokolade, und Sie erhalten die Möglichkeit, diese Techniken selbst anzuwenden. Unter Anleitung stellen Sie Ihre eigenen Pralinen her, lernen, wie man die Schokolade richtig temperiert, Formen füllt und kreative Füllungen zubereitet. Außerdem gestalten Sie individuelle Bruchschokoladenstücke mit verschiedenen Toppings und Aromen.
Der Chocolatier gibt Ihnen wertvolle Tipps und Tricks zur Verfeinerung und Dekoration Ihrer Pralinen, sodass Sie kleine Kunstwerke kreieren können. Während des gesamten Kurses stehen Ihnen kleine Snacks und Getränke zur Verfügung und Sie haben die Gelegenheit, sich mit anderen Teilnehmern auszutauschen.
Zum Abschluss des Kurses können Sie Ihre selbstgemachten Pralinen und Bruchschokoladen zum Mitnehmen verpacken.
Der Pralinenkurs dauert insgesamt drei Stunden und findet im Anbau unseres Cafés in Wallgau statt. Der Preis pro Person beträgt 99,00 Euro, mit attraktiven Gruppenrabatten ab fünf und zehn Personen.
Die Anmeldung erfolgt gerne hier, telefonisch oder per E-Mail, und die Bezahlung wird im Voraus per Überweisung oder PayPal getätigt.
Weitere Informationen und Anmeldemöglichkeiten finden Sie auf unserer Website www.chocowerk.de. Wir freuen uns auf Ihre Teilnahme und darauf, gemeinsam mit Ihnen einen köstlichen Nachmittag voller Genuss und Kreativität zu erleben.
    It is organized by CHOCOWERK - Cacao-Rösterei and will last for Dauer nicht verfügbar. 
    Key topics and themes include: Germany Events, Bayern Events, Things to do in Wallgau, Wallgau Classes, Wallgau Food &amp; Drink Classes, #workshop, #learning, #basic, #chocolate, #pralinenkurs.
    </t>
        </is>
      </c>
      <c r="P2741" t="inlineStr">
        <is>
          <t>[-4.72549861e-03  2.63879839e-02 -1.41022041e-01  1.05367601e-02
 -1.19109796e-02  4.05352823e-02 -6.94300383e-02  1.87341440e-02
 -5.41728176e-02 -5.59185892e-02  8.26121643e-02 -1.36424989e-01
 -6.18774779e-02  2.35742368e-02  4.84688394e-02 -4.70726565e-02
  2.69277245e-02 -3.15675326e-02  4.95670624e-02  1.70368236e-02
 -4.90567600e-03 -1.31584555e-01 -2.13276166e-02  8.60151649e-03
 -3.86275463e-02  1.38897763e-03  1.86533201e-02  1.37934051e-02
 -1.08622471e-02  5.18986769e-02 -2.89028659e-02 -7.14751184e-02
 -3.24136904e-03 -9.43146050e-02  1.41839787e-01  6.78638890e-02
  3.03853117e-02  2.84751356e-02  2.01447159e-02  2.67545171e-02
  2.11255979e-02 -3.22913714e-02 -9.93340090e-02 -2.21422631e-02
  2.53674407e-02  1.31453257e-02  7.58127822e-03  2.09642593e-02
 -8.67405757e-02 -6.62375465e-02  1.72733571e-02 -5.13527775e-03
  1.91395357e-02 -4.31320593e-02  1.27382921e-02 -1.14137754e-01
 -4.39144224e-02 -5.19557036e-02  4.92454432e-02 -2.74310913e-02
 -1.92021560e-02 -3.70317847e-02 -3.87298949e-02 -8.28243326e-03
 -2.71842610e-02 -5.99195845e-02 -1.00930117e-01  4.97296229e-02
  7.26095438e-02 -1.73973385e-02  6.42470419e-02 -3.00543029e-02
  4.80611622e-02 -5.01318425e-02  2.23514698e-02  9.80942044e-03
 -4.18390036e-02  9.61672515e-03 -7.23031238e-02 -6.47776946e-02
  5.97204342e-02 -2.77188197e-02  5.25675118e-02 -2.92954743e-02
 -1.35507556e-02 -1.88328009e-02 -3.80145609e-02 -1.31890895e-02
 -4.09660079e-02  1.69928726e-02 -2.11918894e-02  1.13981720e-02
 -4.98189218e-02 -4.64266837e-02  4.45933864e-02  2.66151167e-02
 -9.98537391e-02  3.16337985e-03  1.18852429e-01  9.30043496e-03
 -3.33965458e-02 -1.45960436e-03 -3.67845991e-03  3.60431639e-03
  4.89001200e-02 -2.38375682e-02 -7.01523200e-02 -7.79950200e-03
  2.58052871e-02  3.97865549e-02 -2.29979623e-02 -4.36623096e-02
  3.11803017e-02 -9.79942679e-02 -5.11298068e-02  5.02801500e-02
 -1.88128781e-02 -7.23677129e-02  5.33835590e-02 -1.59589630e-02
  1.75812766e-02  4.06060703e-02  3.89656238e-02  2.29853112e-02
  9.31429788e-02  6.50054738e-02  4.54638787e-02  1.00997343e-32
 -6.06747381e-02 -1.08159900e-01 -1.81005672e-02  6.86671259e-03
  1.65031314e-01 -4.49352004e-02 -2.11613663e-02 -4.27096896e-02
  1.47131369e-01  2.58161370e-02 -1.92762669e-02  3.32904533e-02
 -6.98881596e-02 -8.58873054e-02 -5.42934909e-02 -1.90725438e-02
  1.53395729e-02 -1.94959231e-02 -3.20333689e-02  9.47760325e-03
  2.41054478e-03  7.67143257e-03 -4.66664387e-05  5.43048456e-02
  1.51785500e-02  1.34712934e-01 -7.46748596e-03 -4.00893129e-02
 -4.38175946e-02  4.43996415e-02  3.97212617e-02  5.02299331e-03
 -3.88760753e-02 -4.61537689e-02 -7.38112107e-02 -2.26911306e-02
  1.04686841e-02 -4.12438251e-02 -1.66194849e-02 -7.83358365e-02
  6.67740125e-03 -6.04554899e-02  8.78932234e-03 -2.83291806e-02
  5.49935959e-02  1.37137119e-02  3.86666022e-02  5.46076074e-02
  1.17172197e-01 -1.17418915e-02  2.63319686e-02 -6.79716514e-03
 -1.08144823e-02  4.28873077e-02 -5.24678268e-02 -6.65537268e-02
  3.32492106e-02 -2.95759607e-02  4.78744432e-02 -2.35734507e-02
  2.28608251e-02  1.44541770e-01 -6.30398393e-02 -3.10979923e-03
 -6.63707638e-03 -2.50050295e-02 -1.58402547e-02  1.12973219e-02
  2.74139680e-02 -1.04154661e-01 -5.32751344e-02  9.25937016e-03
  1.36246551e-02 -5.44040687e-02 -3.72381881e-02  1.23404264e-02
  1.13737341e-02  2.62184031e-02 -8.26664083e-03  3.56602184e-02
 -2.85754148e-02  2.09264848e-02  8.67934711e-03  9.64145828e-03
 -3.13584544e-02  3.31440195e-02 -6.30789474e-02 -2.32435651e-02
  3.39660533e-02  2.46507619e-02 -1.82555672e-02  3.00226826e-02
 -4.68511619e-02  1.05458833e-01 -3.40136960e-02 -1.44013810e-32
  2.58776173e-02 -3.31687480e-02  1.60166118e-02 -1.79829039e-02
  8.68051574e-02  4.08315137e-02 -5.08248433e-02  3.09326705e-02
  3.37448455e-02  1.60099883e-02 -8.41873735e-02 -8.05160869e-03
 -2.03628112e-02  4.01750877e-02 -3.50789819e-03  9.90540981e-02
 -2.88072415e-02  8.10469612e-02 -6.53225854e-02 -2.59582605e-02
 -4.26057056e-02  8.59544128e-02 -2.12545451e-02  3.27545404e-02
  3.18777922e-04  5.46072908e-02  1.03609778e-01 -4.78186831e-02
 -3.53488661e-02 -1.69908032e-02 -8.91108885e-02 -3.97681855e-02
 -2.00888086e-02  5.43711893e-02 -3.31558497e-03 -6.84086904e-02
  4.88426387e-02 -2.70864163e-02 -4.69591394e-02  2.51414943e-02
  1.02380790e-01  6.64750487e-02 -1.42153844e-01  4.65671457e-02
 -4.63923067e-03  7.86511526e-02 -3.10139153e-02 -1.02200426e-01
  1.23546161e-02 -8.95048454e-02  2.15338334e-03  4.82219234e-02
 -3.31649184e-02 -5.47391828e-04 -2.88561899e-02  9.99216959e-02
 -4.00750004e-02  6.75806683e-03  7.45513430e-03  3.29184569e-02
  6.21338049e-03 -2.93527823e-02 -5.30995466e-02  5.28775714e-02
  1.34930253e-01 -1.16963068e-03 -4.91907001e-02  1.34783862e-02
  2.07883995e-02 -4.66291048e-02  2.54817791e-02  4.30976227e-02
 -4.99521233e-02  3.86145199e-03 -6.88107014e-02  7.40017146e-02
  1.57881994e-02  6.97854720e-03 -2.95159165e-02  2.16294564e-02
 -8.74378979e-02 -2.08910671e-03 -4.55125533e-02  5.16809970e-02
  3.14240307e-02  6.93313181e-02  4.74948511e-02 -3.33116576e-02
 -3.87789011e-02  1.50983576e-02  3.62288840e-02  6.67019114e-02
  3.60279046e-02  8.44921246e-02  5.03745936e-02 -6.58869794e-08
  2.16203779e-02  7.40031013e-03 -4.54816222e-02 -2.89678052e-02
  2.28694435e-02 -1.27613991e-01 -3.48719023e-02  1.31104952e-02
 -6.01212271e-02  1.15931690e-01 -5.55818789e-02  5.08255698e-02
 -2.61732973e-02 -8.82220361e-03 -7.49629810e-02 -2.96192057e-03
  1.84269547e-02 -1.69872120e-02 -5.74023165e-02 -2.51061283e-02
  1.94112156e-02 -8.38046521e-02 -2.46502627e-02 -4.25803289e-02
 -8.61398131e-02 -6.06043115e-02 -5.91888092e-02  5.53673096e-02
 -1.35409096e-02 -2.33003497e-02 -3.26101147e-02  2.73903608e-02
 -6.63553923e-02  1.98751912e-02 -2.30104290e-02  8.27773660e-03
  2.19027083e-02 -2.97659896e-02 -5.51262014e-02 -4.16815281e-02
 -8.18578340e-03 -1.12149775e-01 -2.62998231e-02  5.82115632e-03
  3.40081379e-02  5.06521389e-02 -7.39030093e-02  5.11349551e-02
  4.64030989e-02  5.30373752e-02 -7.50718638e-02  2.78099347e-02
  1.74351726e-02  7.46512203e-04 -1.06156850e-02 -1.58047229e-02
 -2.49039698e-02  1.43492900e-04  4.16083299e-02 -1.35608530e-02
  6.61407188e-02  6.22774512e-02 -5.46514764e-02  3.78436334e-02]</t>
        </is>
      </c>
    </row>
    <row r="2742">
      <c r="A2742" s="1" t="n">
        <v>2740</v>
      </c>
      <c r="B2742" t="n">
        <v>752</v>
      </c>
      <c r="C2742" t="inlineStr">
        <is>
          <t>Wohltätigkeitskonzert Allgäuer Duranand</t>
        </is>
      </c>
      <c r="D2742" t="inlineStr">
        <is>
          <t>Mittwoch, 2. April</t>
        </is>
      </c>
      <c r="E2742" t="inlineStr">
        <is>
          <t>Flohwiese Pforzen</t>
        </is>
      </c>
      <c r="F2742" t="inlineStr">
        <is>
          <t>Auf den Auen 1 87666 Pforzen</t>
        </is>
      </c>
      <c r="G2742" t="inlineStr">
        <is>
          <t>music</t>
        </is>
      </c>
      <c r="H2742" t="inlineStr">
        <is>
          <t>Kostenlos</t>
        </is>
      </c>
      <c r="I2742" t="inlineStr">
        <is>
          <t>https://www.eventbrite.de/e/wohltatigkeitskonzert-allgauer-duranand-tickets-1119378855289?aff=ebdssbdestsearch</t>
        </is>
      </c>
      <c r="J2742" t="inlineStr">
        <is>
          <t>Ein Konzert der Spitzenklasse
Freuen Sie sich auf ein Blasmusik-Highlight im Frühjahr!
Einlass in die Konzerthalle ist ab19 Uhr.
Um 19:30 Uhr Eröffnet unsere Jugendkapelle Allgäuer Duranand unter der Leitung von Thomas Stitzl den Konzertabend mit schwungvollen Stücken.
Das Gebirgsmusikkorps der Bundeswehr aus Garmisch-Partenkirchen unter der Leitung von Major Rudolf Piehlmayer führt dann ab 20 Uhr musikalisch auf höchstem Niveau durch den Abend.
Veranstalter sind die Musikvereine aus Mauerstetten, Pforzen und Rieden gemeinsam.
Die Schirmherrschaft übernimmt Herr MdL Peter Wachler.
Mit 50% der Eintrittseinnahmen unterstützen wir dieses Jahr das soziale Projekt “Der Wünschewagen“ des Arbeiter-Samariter-Bundes. Der ASB-Regionalverband Allgäu wird das Projekt mit dem Wünschewagen am Konzertabend auch vor Ort darstellen.
Der übrige Erlös dieses Wohltätigkeitskonzertes kommt der Jugendarbeit der 3 beteiligten Musikvereine und der Jugendkapelle Allgäuer Duranand zugute.
Vielen Dank im Voraus für ihre Untersützung!
weitere Informationen finden Sie unter:
www.musikverein-rieden.de/jugendkapelle</t>
        </is>
      </c>
      <c r="K2742" t="inlineStr">
        <is>
          <t>Jugendkapelle Allgäuer Duranand</t>
        </is>
      </c>
      <c r="L2742" t="inlineStr">
        <is>
          <t>Rückerstattungsrichtlinie
Rückerstattungen bis zu 7 Tage vor dem Event</t>
        </is>
      </c>
      <c r="M2742" t="inlineStr">
        <is>
          <t>Eventdauer: 2 Stunden 30 Minuten</t>
        </is>
      </c>
      <c r="N2742" t="inlineStr"/>
      <c r="O2742" t="inlineStr">
        <is>
          <t xml:space="preserve">
    The event titled "Wohltätigkeitskonzert Allgäuer Duranand" is scheduled to take place on Mittwoch, 2. April at Flohwiese Pforzen, 
    specifically at Auf den Auen 1 87666 Pforzen. This event falls under the "music" category. 
    Description: Ein Konzert der Spitzenklasse
Freuen Sie sich auf ein Blasmusik-Highlight im Frühjahr!
Einlass in die Konzerthalle ist ab19 Uhr.
Um 19:30 Uhr Eröffnet unsere Jugendkapelle Allgäuer Duranand unter der Leitung von Thomas Stitzl den Konzertabend mit schwungvollen Stücken.
Das Gebirgsmusikkorps der Bundeswehr aus Garmisch-Partenkirchen unter der Leitung von Major Rudolf Piehlmayer führt dann ab 20 Uhr musikalisch auf höchstem Niveau durch den Abend.
Veranstalter sind die Musikvereine aus Mauerstetten, Pforzen und Rieden gemeinsam.
Die Schirmherrschaft übernimmt Herr MdL Peter Wachler.
Mit 50% der Eintrittseinnahmen unterstützen wir dieses Jahr das soziale Projekt “Der Wünschewagen“ des Arbeiter-Samariter-Bundes. Der ASB-Regionalverband Allgäu wird das Projekt mit dem Wünschewagen am Konzertabend auch vor Ort darstellen.
Der übrige Erlös dieses Wohltätigkeitskonzertes kommt der Jugendarbeit der 3 beteiligten Musikvereine und der Jugendkapelle Allgäuer Duranand zugute.
Vielen Dank im Voraus für ihre Untersützung!
weitere Informationen finden Sie unter:
www.musikverein-rieden.de/jugendkapelle
    It is organized by Jugendkapelle Allgäuer Duranand and will last for Eventdauer: 2 Stunden 30 Minuten. 
    Key topics and themes include: nan.
    </t>
        </is>
      </c>
      <c r="P2742" t="inlineStr">
        <is>
          <t>[ 2.80138757e-02  1.82688108e-03 -6.03563301e-02 -2.98061464e-02
 -1.93575528e-02  7.60621950e-02 -4.77001816e-02  4.93723108e-03
 -5.24639599e-02 -1.42290844e-02  4.41748574e-02  1.50504475e-03
 -2.53013503e-02 -6.63509890e-02 -3.49318795e-02 -2.66865361e-03
 -6.58222754e-03 -3.24322246e-02 -5.00862859e-02 -5.94158694e-02
 -7.06636719e-03 -8.47585499e-02  4.52285856e-02  8.88063610e-02
 -4.98896837e-02  2.97666918e-02 -1.98698826e-02 -1.48373889e-02
 -2.69026067e-02 -3.06356419e-02 -3.47401528e-03 -9.75697208e-03
 -4.78309132e-02 -2.89745536e-02  4.78677228e-02  2.15461987e-04
  4.45773304e-02 -2.82367114e-02 -6.03055023e-03  4.70427722e-02
 -1.32465698e-02 -6.81895912e-02 -1.06745258e-01  1.76150072e-02
 -2.68811285e-02  2.87844078e-03 -5.95831834e-02 -4.09833118e-02
 -1.00336328e-01  7.31921494e-02  5.69981970e-02 -7.79457986e-02
  1.39748573e-01 -5.17240018e-02  1.79768372e-02 -4.71972115e-02
 -4.55435971e-03  9.24272388e-02  1.18047372e-01  3.43584009e-02
 -3.87719907e-02 -1.22223943e-02  1.64334476e-02  9.88180097e-03
 -6.73843082e-04 -6.16113618e-02  6.14617579e-03  5.56282583e-04
  5.78177236e-02 -6.84516085e-03  8.26696008e-02 -6.66460618e-02
  3.60571072e-02  1.95440240e-02  4.74322438e-02 -7.09016109e-03
 -6.79262727e-02  1.62630323e-02 -8.82771164e-02 -2.28594951e-02
  5.53985797e-02 -5.70906848e-02 -8.89185071e-03 -1.26123786e-01
  5.97276120e-03 -4.03190218e-02 -1.21101059e-01  4.66513671e-02
  4.29931795e-03  3.26122940e-02 -6.32128716e-02 -1.22225899e-02
 -2.29109004e-02 -2.19145250e-02  3.18560861e-02  1.55178625e-02
  3.65585275e-02  6.88097998e-02  1.56941906e-01  1.21700838e-02
  4.30243202e-02 -2.83352006e-02  4.77734134e-02  7.95986131e-02
 -1.15886191e-02 -7.18068779e-02 -1.84553880e-02 -1.55195482e-02
 -8.82157981e-02 -1.09431274e-01  3.41077484e-02  2.33207643e-02
  6.13153689e-02 -7.52581730e-02  6.32222090e-03  9.90507379e-03
 -2.95006726e-02  2.21853219e-02 -4.87865589e-04 -2.68132612e-02
  6.38970658e-02  1.22712785e-02  5.78505453e-03  4.33645137e-02
 -8.36768653e-03  9.69687849e-02 -2.77660843e-02  1.66760228e-32
  2.17359383e-02 -6.60164952e-02 -3.80803235e-02 -3.46982218e-02
  5.06139062e-02 -7.62542933e-02 -2.00260687e-03 -1.26903905e-02
  1.62506755e-02  7.97782559e-03  1.29261352e-02  3.73155437e-02
  4.27378993e-03 -1.45279199e-01  4.82711680e-02 -3.75776105e-02
 -5.98610789e-02 -9.87830199e-03  9.51208919e-03 -3.44804190e-02
 -1.36822453e-02 -4.21238393e-02 -5.77533394e-02  5.14981225e-02
 -1.07864290e-02  1.34461582e-01  3.79771255e-02 -4.69799712e-02
  2.70729652e-03  5.26567996e-02  5.11481166e-02 -6.00071019e-03
 -3.43505926e-02 -5.84141947e-02 -1.81881059e-02 -4.74945121e-02
 -6.03030771e-02 -1.55315716e-02  1.94002930e-02 -1.38159007e-01
  3.56414989e-02 -5.54803833e-02 -1.06381707e-01 -5.62527142e-02
  3.48096318e-03  1.48778129e-02 -5.98288886e-02  6.28384724e-02
  2.18975410e-01 -2.92246062e-02 -5.23148803e-03 -5.50341345e-02
 -8.28863028e-03  4.58947979e-02  6.22999966e-02  1.00323305e-01
  9.28090047e-03 -9.03713927e-02 -5.64814545e-03  1.28631573e-02
  3.14524882e-02  8.24750438e-02 -3.70193040e-03 -3.50246131e-02
  2.29335972e-03 -2.28402372e-02  4.98702116e-02  1.34721794e-03
  2.94131692e-02 -2.85801794e-02 -6.68630004e-02 -1.23131108e-02
  2.70906743e-02 -6.91925809e-02  3.36341783e-02  8.38139560e-03
  4.94816266e-02  4.42081541e-02 -5.92221171e-02  6.02650158e-02
 -2.65207831e-02  3.04347705e-02  4.50852364e-02 -1.01502733e-02
  3.30673903e-02  2.21974235e-02 -5.31308129e-02 -3.44138555e-02
 -6.89949095e-02  6.11149967e-02 -2.56235600e-02 -9.56254825e-03
 -3.51899639e-02  3.36855128e-02 -3.68686914e-02 -1.79183117e-32
  8.81915316e-02  6.16097711e-02  4.92658690e-02  3.89156267e-02
  6.22610636e-02  2.42478158e-02 -5.51522449e-02  3.78695689e-02
 -2.96288542e-02  1.90482307e-02  1.27723878e-02 -3.62332240e-02
 -3.28987427e-02  1.21564977e-03 -5.55220284e-02  3.89603749e-02
 -6.19040010e-03  9.66273248e-02 -3.01913917e-02  2.84853056e-02
 -1.18087325e-02 -5.51156141e-02 -1.64916087e-02 -6.99883774e-02
 -2.74590291e-02  4.11434844e-02  9.01194215e-02 -1.44003881e-02
 -4.75766435e-02  3.60239297e-02 -1.37459468e-02 -9.44030378e-03
 -3.10410913e-02 -3.30167171e-03  7.36578833e-03 -6.32822216e-02
  2.87241414e-02  4.34607454e-02 -3.00975852e-02 -2.47974712e-02
 -3.02136373e-02  7.07954913e-02 -9.13797319e-02  1.10462336e-02
  7.20007019e-03  7.86100179e-02 -2.78214607e-02  1.58146694e-02
 -2.66336389e-02 -1.20630108e-01  5.58338221e-03  3.42929773e-02
  2.53813844e-02 -1.66814364e-02  4.75779884e-02  5.55914678e-02
 -1.71063393e-02 -6.49081171e-02 -2.64856573e-02 -2.76400540e-02
  3.34759569e-03  2.75405049e-02 -2.76018120e-02 -2.18612254e-02
  4.11504284e-02 -2.43034121e-02  1.07872663e-02  2.56573111e-02
  1.92906838e-02 -3.58985700e-02  4.26529208e-03  7.56807998e-03
  6.00786530e-04  8.41557514e-03 -9.78422016e-02  3.63683440e-02
 -4.87870686e-02  4.31014113e-02  9.62244160e-03  5.73451482e-02
 -3.10009643e-02  7.24828169e-02 -5.28952032e-02 -2.54207309e-02
  8.85250494e-02  3.91806811e-02  5.05761169e-02 -2.98215002e-02
 -1.71937458e-02  2.45035701e-02  5.88634908e-02  7.36552849e-02
  4.87079658e-02  3.28324214e-02  8.53722095e-02 -7.24547817e-08
  3.51173431e-02  5.89269437e-02 -1.29432783e-01 -4.90561128e-02
  8.38132873e-02 -3.95582616e-02  1.90888476e-02 -1.48017826e-02
 -7.69693926e-02  7.04057142e-02 -1.85856372e-02 -3.00625283e-02
 -1.72630008e-02 -2.12444216e-02 -6.52427822e-02 -4.50729653e-02
 -5.00639416e-02  5.54715423e-03 -4.39408831e-02  5.00881337e-02
  2.88662836e-02 -2.90916190e-02  5.93564771e-02 -6.78356960e-02
 -2.31832527e-02  3.04006040e-02 -1.87341589e-02  6.75266422e-03
  5.74291460e-02 -8.58086348e-02 -7.30069950e-02  3.51486504e-02
 -1.02757208e-01 -7.14308023e-02 -3.92625527e-03 -1.47426478e-03
 -8.00174773e-02 -1.25852535e-02 -3.78019102e-02 -2.73598526e-02
 -4.65418734e-02  2.31240988e-02  2.35177688e-02  5.96898571e-02
  3.60969566e-02  9.77973081e-03 -8.70577544e-02  3.05568823e-03
 -3.40410019e-03  7.92634487e-02 -1.38608187e-01 -4.50705783e-03
 -5.51719591e-02  5.41791432e-02 -6.06983043e-02  7.55360872e-02
 -1.05915312e-03 -7.20432634e-03 -8.36629793e-02 -6.15032576e-02
  4.75660004e-02 -3.96746993e-02 -2.57682186e-02  2.06041820e-02]</t>
        </is>
      </c>
    </row>
    <row r="2743">
      <c r="A2743" s="1" t="n">
        <v>2741</v>
      </c>
      <c r="B2743" t="n">
        <v>753</v>
      </c>
      <c r="C2743" t="inlineStr">
        <is>
          <t>F23 „Eingewöhnung – praktische Tipps und Ideen“</t>
        </is>
      </c>
      <c r="D2743" t="inlineStr">
        <is>
          <t>Mittwoch, 15. Oktober</t>
        </is>
      </c>
      <c r="E2743" t="inlineStr">
        <is>
          <t>Mobile Familie e.V.</t>
        </is>
      </c>
      <c r="F2743" t="inlineStr">
        <is>
          <t>Moshammerstraße 1 85049 Ingolstadt</t>
        </is>
      </c>
      <c r="G2743" t="inlineStr">
        <is>
          <t>family-and-education</t>
        </is>
      </c>
      <c r="H2743" t="inlineStr">
        <is>
          <t>Kostenlos</t>
        </is>
      </c>
      <c r="I2743" t="inlineStr">
        <is>
          <t>https://www.eventbrite.de/e/f23-eingewohnung-praktische-tipps-und-ideen-tickets-1112470793089?aff=ebdssbdestsearch</t>
        </is>
      </c>
      <c r="J2743" t="inlineStr">
        <is>
          <t>F14 „Eingewöhnung – praktische Tipps und Ideen“
In dieser Fortbildung wollen wir den theoretischen Teil der Eingewöhnung nun praktisch umsetzen.
Ich möchte mit Euch in den offenen Austausch gehen und gemeinsam Tipps und Tricks finden, wie sich eine schwierige Eingewöhnungszeit leichter gestalten lässt und praktische Anregungen und Hilfestellungen dazu geben.
Termin: Mittwoch, 15.10.2025 von 18:30 bis 20:00 Uhr
Umfang: 2 UE
Referentin: Julia Mondini (Fachkraft für Kindertagespflege, Montessori – Trainerin)
Ort: Mobile Familie e.V.
Teilnehmer: 12 Personen</t>
        </is>
      </c>
      <c r="K2743" t="inlineStr">
        <is>
          <t>Mobile Familie e.V.</t>
        </is>
      </c>
      <c r="L2743" t="inlineStr">
        <is>
          <t>Rückerstattungsrichtlinie
Rückerstattungen bis zu 7 Tage vor dem Event</t>
        </is>
      </c>
      <c r="M2743" t="inlineStr">
        <is>
          <t>Eventdauer: 1 Stunde 30 Minuten</t>
        </is>
      </c>
      <c r="N2743" t="inlineStr">
        <is>
          <t>Events in Deutschland, Events in Bayern, Events in Ingolstadt, Ingolstadt Kurse, Ingolstadt Familie und Bildung Kurse, #event, #ideen, #f14, #praktische_tipps, #eingewoehnung</t>
        </is>
      </c>
      <c r="O2743" t="inlineStr">
        <is>
          <t xml:space="preserve">
    The event titled "F23 „Eingewöhnung – praktische Tipps und Ideen“" is scheduled to take place on Mittwoch, 15. Oktober at Mobile Familie e.V., 
    specifically at Moshammerstraße 1 85049 Ingolstadt. This event falls under the "family-and-education" category. 
    Description: F14 „Eingewöhnung – praktische Tipps und Ideen“
In dieser Fortbildung wollen wir den theoretischen Teil der Eingewöhnung nun praktisch umsetzen.
Ich möchte mit Euch in den offenen Austausch gehen und gemeinsam Tipps und Tricks finden, wie sich eine schwierige Eingewöhnungszeit leichter gestalten lässt und praktische Anregungen und Hilfestellungen dazu geben.
Termin: Mittwoch, 15.10.2025 von 18:30 bis 20:00 Uhr
Umfang: 2 UE
Referentin: Julia Mondini (Fachkraft für Kindertagespflege, Montessori – Trainerin)
Ort: Mobile Familie e.V.
Teilnehmer: 12 Personen
    It is organized by Mobile Familie e.V. and will last for Eventdauer: 1 Stunde 30 Minuten. 
    Key topics and themes include: Events in Deutschland, Events in Bayern, Events in Ingolstadt, Ingolstadt Kurse, Ingolstadt Familie und Bildung Kurse, #event, #ideen, #f14, #praktische_tipps, #eingewoehnung.
    </t>
        </is>
      </c>
      <c r="P2743" t="inlineStr">
        <is>
          <t>[-1.14495225e-01  7.30793327e-02 -6.54586703e-02 -4.59741764e-02
 -2.80281082e-02  3.17175351e-02  8.76802951e-03  4.15306352e-02
  8.97788629e-03 -3.29201669e-02  1.33418083e-01 -1.21037951e-02
 -5.92294261e-02 -2.50885095e-02 -5.93738742e-02  6.67245388e-02
 -5.73419556e-02 -4.46478873e-02 -3.02352514e-02  1.02761704e-02
  1.13817705e-02 -8.42872486e-02  4.16679457e-02 -1.06788324e-02
 -7.53440056e-03 -5.40686818e-03 -2.54774019e-02  6.38974737e-03
 -5.47076613e-02  1.23570142e-02  4.19744924e-02  4.91520725e-02
 -2.36461516e-02 -3.13447975e-02  5.52706756e-02  3.02827880e-02
  9.24780592e-02 -4.84622829e-02  1.93140563e-02  7.25467280e-02
 -1.38652809e-02 -1.76982004e-02 -6.79957941e-02  3.05742603e-02
  3.97647545e-03  2.58825310e-02  1.17944600e-02  1.80451274e-02
 -1.09471232e-01  6.68997988e-02  3.77431661e-02 -1.57271177e-02
  8.84456038e-02 -5.45949265e-02  4.83163074e-02 -5.78805469e-02
 -4.49046306e-02  2.46867314e-02 -3.50625478e-02  5.55691123e-02
  5.74393980e-02 -5.54230548e-02 -6.23195134e-02  1.34054553e-02
 -1.07543729e-01  2.22297851e-03 -8.52505863e-02 -8.46546665e-02
  1.09394349e-01 -7.40817785e-02  6.57173917e-02 -6.32125065e-02
 -2.49059801e-03 -1.27575975e-02  1.11521162e-01  3.77556235e-02
  3.55539983e-03  4.14346419e-02 -3.60762849e-02 -1.29695073e-01
 -2.23846845e-02 -4.24719229e-03  5.98541461e-02 -8.22909474e-02
  5.08862874e-03 -1.01070270e-01 -3.78753804e-02  5.10046966e-02
 -5.21379784e-02  5.94322234e-02 -1.14039443e-01 -3.75968367e-02
 -8.82724673e-02  1.25370510e-02  5.36384694e-02  2.32095532e-02
 -3.95125821e-02 -4.74812984e-02 -3.95147828e-03  3.18406187e-02
 -1.30015071e-02  6.20250851e-02 -2.12152898e-02  1.28746144e-02
 -2.34296750e-02 -4.98110726e-02 -1.44583657e-02 -3.42664830e-02
 -8.90509188e-02 -7.58944452e-02  2.72560287e-02 -1.68291461e-02
  4.23434153e-02 -3.49043235e-02 -3.45411450e-02  8.24148208e-03
 -1.65931359e-02 -2.18231324e-02  1.08155742e-01 -2.44391710e-02
  2.13112738e-02  3.72449458e-02 -2.57353485e-02  5.97814135e-02
  3.35443020e-03  1.83658022e-02 -5.99325262e-02  1.48174134e-32
 -1.42709902e-02 -1.54233025e-02 -6.60031587e-02 -4.75572608e-02
  6.66804612e-02 -2.09466778e-02 -2.56574657e-02  4.57800832e-03
  4.00486514e-02  1.45441238e-02 -2.30784733e-02 -3.31545137e-02
  2.82264706e-02 -2.07499862e-01 -1.59015916e-02 -3.48033942e-02
 -1.26654506e-02  9.48441103e-02 -2.80632172e-02 -1.12556005e-02
  5.04258238e-02  4.13885079e-02  3.89980897e-02 -6.69226274e-02
  2.90063489e-02  1.43774778e-01  1.90395899e-02  2.55899150e-02
  1.10868648e-01  3.75149399e-02  5.60552580e-03 -3.77388522e-02
 -7.64078051e-02 -1.31467313e-01 -7.55401328e-02  1.01091489e-02
  7.32245063e-03 -1.33471444e-01  1.68752447e-02 -4.26770784e-02
  2.56750192e-02 -1.23579586e-02 -6.10409630e-03  1.66161470e-02
  5.23821078e-02  6.14623539e-02  4.71588410e-03  3.71626429e-02
  9.69259813e-02  4.60247621e-02 -5.99963479e-02 -6.10918216e-02
  1.50265703e-02 -9.54316836e-03 -2.42296625e-02  2.79942304e-02
 -2.31616069e-02  3.53371538e-02 -2.33111009e-02 -2.75432039e-02
  7.58138821e-02  2.94948593e-02 -7.44981021e-02 -1.66540835e-02
 -3.69491503e-02  1.58474874e-02  1.37470150e-02  3.23633701e-02
  3.49427536e-02  3.31520177e-02 -5.91540663e-03  4.62896079e-02
  3.92523855e-02 -6.15549497e-02  3.29872556e-02  1.92688424e-02
  3.06058638e-02 -2.08201185e-02 -6.00182563e-02  3.22972164e-02
 -1.91519819e-02  9.29831527e-03  3.09579801e-02 -7.65724182e-02
 -1.40749515e-04 -4.38894667e-02 -1.09635992e-02 -1.86782479e-02
  7.24452594e-03  1.17505573e-01 -1.32553093e-03  7.04701543e-02
 -9.74515826e-02  6.70327768e-02 -1.44404443e-02 -1.51514727e-32
  2.50765737e-02  2.19709575e-02 -5.22365943e-02 -4.76841209e-03
  6.09737635e-02 -4.85925376e-02 -4.95350100e-02  4.34262529e-02
  1.87555682e-02 -3.32559831e-02  2.04244815e-02 -8.33565891e-02
 -4.08025645e-02 -2.69084368e-02 -3.57470848e-02  3.35298367e-02
 -4.07900065e-02  6.96162581e-02  4.31582071e-02  3.22176293e-02
 -4.73345071e-03  4.46857587e-02 -1.16032578e-01  6.60809055e-02
 -3.98063175e-02  1.63785592e-02  7.39026666e-02 -1.09025976e-02
 -3.79945412e-02 -4.13455255e-03 -6.48899376e-03 -1.83890257e-02
 -6.37866035e-02  3.50786150e-02 -1.67591851e-02  1.15846889e-02
  6.72864690e-02  2.02648845e-02 -2.39367671e-02  1.01317272e-01
  1.07003301e-01  4.33006026e-02 -1.30193695e-01  3.84825915e-02
  3.08108865e-03  6.15280159e-02 -8.29474404e-02  5.29434206e-03
 -4.39884746e-03 -6.16880096e-02 -4.21224115e-03 -2.53814775e-02
  7.20985932e-03  9.84392501e-03 -1.81851499e-02  8.75338018e-02
  5.75214177e-02 -3.55297923e-02 -2.47153901e-02  2.62572747e-02
  1.45722078e-02 -8.23103860e-02 -3.51872705e-02  7.00533986e-02
  5.98248988e-02 -3.75018939e-02 -5.44634089e-02  6.03902945e-03
  3.38906758e-02  8.67803693e-02  2.06143521e-02  2.85569578e-02
 -7.46975094e-02 -7.13983476e-02 -3.06055248e-02  7.76555017e-02
  3.55992243e-02  1.03002032e-02 -2.43232399e-02  8.66554864e-03
 -3.90430316e-02  6.93877786e-03  2.01230608e-02  3.31824794e-02
  1.21110622e-02  8.70975703e-02  6.93924651e-02  6.38455898e-02
 -6.20962679e-02  2.82806922e-02  2.71352865e-02  5.94898500e-02
  5.18054925e-02  6.90435022e-02 -1.49485255e-02 -6.94246296e-08
  8.86778440e-03  1.17265917e-01 -6.17392138e-02 -5.90806939e-02
 -1.97205227e-03 -8.11990201e-02 -2.64098868e-02  5.58548495e-02
 -5.90692870e-02  2.40466893e-02 -9.02839303e-02  4.20579165e-02
 -9.63314157e-03 -4.80972342e-02  4.03906778e-02 -2.92600244e-02
  1.31242638e-02 -4.84130308e-02 -2.35586781e-02  2.26254370e-02
  4.50984910e-02 -2.81884335e-02 -6.02877000e-03 -2.14192364e-02
 -1.11022465e-01  3.92621197e-03 -4.32610605e-03  8.31082687e-02
 -5.10815950e-03 -4.51910086e-02 -3.13100703e-02  6.35397583e-02
 -5.20490520e-02 -3.26392055e-02 -1.49944285e-02  3.81962061e-02
 -2.01817453e-02  1.21422680e-02  2.37781405e-02  1.84921063e-02
 -2.34407242e-02 -5.51873669e-02 -5.97043373e-02  3.46971564e-02
  4.94327284e-02  1.14561170e-02 -5.79793826e-02 -2.30116136e-02
  2.54127830e-02  3.16115841e-02 -7.42113441e-02  2.04773415e-02
 -4.16225158e-02  2.43753325e-02  3.80813442e-02  4.21855710e-02
 -5.91075458e-02 -3.90996896e-02 -8.68286565e-03 -6.19330257e-03
  1.92199945e-02  1.87110789e-02  9.58685949e-03 -1.01734130e-02]</t>
        </is>
      </c>
    </row>
    <row r="2744">
      <c r="A2744" s="1" t="n">
        <v>2742</v>
      </c>
      <c r="B2744" t="n">
        <v>754</v>
      </c>
      <c r="C2744" t="inlineStr">
        <is>
          <t>F24 Wer hat Angst vorm schwarzen Mann? Umgang mit Vorurteilen und Klischee</t>
        </is>
      </c>
      <c r="D2744" t="inlineStr">
        <is>
          <t>Dienstag, 21. Oktober</t>
        </is>
      </c>
      <c r="E2744" t="inlineStr">
        <is>
          <t>Mobile Familie e.V.</t>
        </is>
      </c>
      <c r="F2744" t="inlineStr">
        <is>
          <t>Moshammerstraße 1 85049 Ingolstadt</t>
        </is>
      </c>
      <c r="G2744" t="inlineStr">
        <is>
          <t>community</t>
        </is>
      </c>
      <c r="H2744" t="inlineStr">
        <is>
          <t>Kostenlos</t>
        </is>
      </c>
      <c r="I2744" t="inlineStr">
        <is>
          <t>https://www.eventbrite.de/e/f24-wer-hat-angst-vorm-schwarzen-mann-umgang-mit-vorurteilen-und-klischee-tickets-1112516991269?aff=ebdssbdestsearch</t>
        </is>
      </c>
      <c r="J2744" t="inlineStr">
        <is>
          <t>F15 „Wer hat Angst vorm schwarzen Mann?“
Umgang mit Vorurteilen und Klischees in der Kindertagespflege
Wir alle haben Vorurteile und sind von Stereotypen - Klischees geprägt Wir schärfen unser Bewusstsein und erarbeiten Handlungsmöglichkeiten für unser Arbeitsfeld“
Erinnern Sie sich an das Kartenspiel „schwarzer Peter“ oder an das Kinderbuch „Jim Knopf und Lukas der Lokomotivführer“ von Michael Ende. Mussten Sie im Sportunterricht „Völkerball“ spielen oder sangen Sie in der Grundschule „Drei Chinesen mit dem Kontrabass“ oder „hatten Angst vorm schwarzen Mann und wenn er kommt, dann laufen wir“?
Wo kommen diese Titel oder Liedinhalte her, was hatten und haben sie für eine Bedeutung, wie wirken sie auf uns, auf unsere Kinder und auf die Gemeinschaft?
Kinder begreifen die Welt durch Modelle und über Nachahmung. Vorurteilsfreie Materialien und Methoden fördern ein gleichberechtigtes diverses Werte- und Normensystem und geben Kindern Informationen über sich selbst und zu ihrer Umwelt.
Deshalb ergründen wir klischeebehaftete Begriffe, um Kindern vorurteilsfreie Spielmaterialien zur Verfügung zu stellen.
Die Veranstaltung richtet sich an alle Fachkräfte für Kindertagespflege und beinhaltet einen theoretischen allgemeinen Vortrag wie einen praktischen Workshop.
1. Definition und Bedeutung von Vorurteilen
Die Rolle von Vorurteilen in der frühkindlichen Sozialisation
2. Sensibilisierung für eigene Vorurteile
Reflexion über persönliche Einstellungen und Vorurteile
Übungen zur Selbstwahrnehmung und Eigenreflexion
3. Vorurteilsfreies Spielmaterial für eine vielfältige Kindertagespflege
Kriterien für die Auswahl von Spielmaterialien, Büchern und Liedern die
Vielfalt repräsentieren
Beispiele erkunden und austauschen von vorurteilsfreiem Spielzeug
(z. B. Puppen, Bücher, Spiele)
Praktische Tipps und bereits vorhandene Erfahrungen zur Integration
von diversitätsförderndem Material
4. Pädagogische praktische Ansätze
Förderung von Akzeptanz und Empathie
Gestaltung von Aktivitäten, die Vorurteile abbauen und das Miteinander
stärken
5. Elternarbeit und Kommunikation:
Einbindung der Eltern in den Prozess einer diversen vorurteilsfreien
Einrichtung
Termine: Dienstag, 21.10.2025 von 17:30 bis 19:45 Uhr
Dienstag, 28.10.2025 von 17:30 bis 19:45 Uhr
Umfang: 6 UE
Referentin: Nina Heinz, Diplompädagogin und zertifizierte interkulturelle Trainerin (dgikt)
Ort: Mobile Familie e.V.
Teilnehmer: 12 Personen</t>
        </is>
      </c>
      <c r="K2744" t="inlineStr">
        <is>
          <t>Mobile Familie e.V.</t>
        </is>
      </c>
      <c r="L2744" t="inlineStr">
        <is>
          <t>Rückerstattungsrichtlinie
Rückerstattungen bis zu 7 Tage vor dem Event</t>
        </is>
      </c>
      <c r="M2744" t="inlineStr">
        <is>
          <t>Eventdauer: 2 Stunden 30 Minuten</t>
        </is>
      </c>
      <c r="N2744" t="inlineStr">
        <is>
          <t>Events in Deutschland, Events in Bayern, Events in Ingolstadt, Ingolstadt Kurse, Ingolstadt Community Kurse, #fear, #prejudice, #challenging, #stéréotype, #black_man</t>
        </is>
      </c>
      <c r="O2744" t="inlineStr">
        <is>
          <t xml:space="preserve">
    The event titled "F24 Wer hat Angst vorm schwarzen Mann? Umgang mit Vorurteilen und Klischee" is scheduled to take place on Dienstag, 21. Oktober at Mobile Familie e.V., 
    specifically at Moshammerstraße 1 85049 Ingolstadt. This event falls under the "community" category. 
    Description: F15 „Wer hat Angst vorm schwarzen Mann?“
Umgang mit Vorurteilen und Klischees in der Kindertagespflege
Wir alle haben Vorurteile und sind von Stereotypen - Klischees geprägt Wir schärfen unser Bewusstsein und erarbeiten Handlungsmöglichkeiten für unser Arbeitsfeld“
Erinnern Sie sich an das Kartenspiel „schwarzer Peter“ oder an das Kinderbuch „Jim Knopf und Lukas der Lokomotivführer“ von Michael Ende. Mussten Sie im Sportunterricht „Völkerball“ spielen oder sangen Sie in der Grundschule „Drei Chinesen mit dem Kontrabass“ oder „hatten Angst vorm schwarzen Mann und wenn er kommt, dann laufen wir“?
Wo kommen diese Titel oder Liedinhalte her, was hatten und haben sie für eine Bedeutung, wie wirken sie auf uns, auf unsere Kinder und auf die Gemeinschaft?
Kinder begreifen die Welt durch Modelle und über Nachahmung. Vorurteilsfreie Materialien und Methoden fördern ein gleichberechtigtes diverses Werte- und Normensystem und geben Kindern Informationen über sich selbst und zu ihrer Umwelt.
Deshalb ergründen wir klischeebehaftete Begriffe, um Kindern vorurteilsfreie Spielmaterialien zur Verfügung zu stellen.
Die Veranstaltung richtet sich an alle Fachkräfte für Kindertagespflege und beinhaltet einen theoretischen allgemeinen Vortrag wie einen praktischen Workshop.
1. Definition und Bedeutung von Vorurteilen
Die Rolle von Vorurteilen in der frühkindlichen Sozialisation
2. Sensibilisierung für eigene Vorurteile
Reflexion über persönliche Einstellungen und Vorurteile
Übungen zur Selbstwahrnehmung und Eigenreflexion
3. Vorurteilsfreies Spielmaterial für eine vielfältige Kindertagespflege
Kriterien für die Auswahl von Spielmaterialien, Büchern und Liedern die
Vielfalt repräsentieren
Beispiele erkunden und austauschen von vorurteilsfreiem Spielzeug
(z. B. Puppen, Bücher, Spiele)
Praktische Tipps und bereits vorhandene Erfahrungen zur Integration
von diversitätsförderndem Material
4. Pädagogische praktische Ansätze
Förderung von Akzeptanz und Empathie
Gestaltung von Aktivitäten, die Vorurteile abbauen und das Miteinander
stärken
5. Elternarbeit und Kommunikation:
Einbindung der Eltern in den Prozess einer diversen vorurteilsfreien
Einrichtung
Termine: Dienstag, 21.10.2025 von 17:30 bis 19:45 Uhr
Dienstag, 28.10.2025 von 17:30 bis 19:45 Uhr
Umfang: 6 UE
Referentin: Nina Heinz, Diplompädagogin und zertifizierte interkulturelle Trainerin (dgikt)
Ort: Mobile Familie e.V.
Teilnehmer: 12 Personen
    It is organized by Mobile Familie e.V. and will last for Eventdauer: 2 Stunden 30 Minuten. 
    Key topics and themes include: Events in Deutschland, Events in Bayern, Events in Ingolstadt, Ingolstadt Kurse, Ingolstadt Community Kurse, #fear, #prejudice, #challenging, #stéréotype, #black_man.
    </t>
        </is>
      </c>
      <c r="P2744" t="inlineStr">
        <is>
          <t>[-1.78804819e-03  3.90050858e-02  2.17405614e-03 -8.33621249e-02
 -6.43487573e-02  1.17211744e-01 -7.30300769e-02  4.65142317e-02
 -2.36529876e-02  2.73467489e-02  4.94203530e-02 -3.50012258e-02
 -9.37898755e-02 -5.69123589e-03  4.39459318e-03 -9.93162021e-02
 -2.40684114e-02 -4.87264618e-02 -6.50945976e-02 -5.83532453e-03
  5.99513482e-03 -8.07066858e-02 -7.30047049e-03  2.66429447e-02
  5.19583747e-02  4.53821267e-05 -5.18502891e-02  2.08236743e-02
  1.50661655e-02 -4.32450883e-02  6.52428791e-02  5.61459661e-02
 -2.56320499e-02  3.33760381e-02  1.28458086e-02 -1.25814620e-02
  5.13098435e-03 -3.50701287e-02  3.91767509e-02  4.16223332e-02
 -7.30394498e-02 -9.83152092e-02 -6.06976449e-02 -3.84920537e-02
 -8.51884205e-03  4.72015440e-02 -2.42806878e-02 -5.05551556e-03
 -6.44939095e-02  5.01437113e-02  1.57059561e-02 -1.54344772e-03
  1.02766663e-01 -4.06954885e-02  4.46941890e-02 -3.32913511e-02
  5.65267168e-03 -2.56868340e-02  8.98607671e-02  2.30002292e-02
  4.86318953e-03 -1.15685940e-01 -3.48453149e-02  5.81914000e-02
 -1.01567827e-01 -5.91503717e-02 -4.74492013e-02 -5.61553687e-02
  3.20716612e-02 -1.95233263e-02  6.37954995e-02 -2.75824107e-02
 -4.03141975e-02 -6.71018660e-02 -2.19906457e-02  1.59975346e-02
  2.12578080e-03  3.39270271e-02  2.00327225e-02 -7.58896545e-02
  1.18081123e-01 -2.19054930e-02  3.25398818e-02 -5.04813455e-02
 -1.01997070e-02 -8.17937925e-02 -6.66131126e-03 -3.16183046e-02
  6.47297800e-02  8.06067213e-02 -1.12382717e-01  7.06264898e-02
  3.13923471e-02 -6.51677139e-03 -1.79011107e-03 -4.48723212e-02
 -7.27587119e-02 -2.67065670e-02  9.46614146e-02  9.64976400e-02
  4.38693650e-02  3.92326340e-02 -5.22776879e-03  3.90175506e-02
 -3.68577428e-02 -1.10354908e-02 -3.87333073e-02 -5.84205166e-02
 -2.78740451e-02  2.85126008e-02  1.70007404e-02  2.95901373e-02
  5.30286282e-02 -7.75488615e-02 -3.61973383e-02 -1.81706827e-02
  2.40328126e-02  1.37037812e-02  2.54473109e-02 -4.10996424e-03
 -1.65870588e-03 -2.62136329e-02 -3.93866412e-02  1.30949952e-02
  3.35948425e-03  7.89259225e-02 -7.12281913e-02  1.50758693e-32
 -3.22249834e-03 -7.56325573e-02  1.72266550e-02  1.12590026e-02
  9.09790546e-02  1.09239332e-02 -4.33225669e-02  2.04131156e-02
 -4.92176798e-04 -4.02324684e-02 -8.02836716e-02 -4.02424224e-02
 -4.60589565e-02 -1.45357564e-01  3.85031812e-02  3.00832875e-02
 -4.16057557e-02  8.98184069e-03 -1.08022630e-01 -6.55068383e-02
  5.75991794e-02  6.02862127e-02 -3.27411070e-02  6.63860561e-03
 -1.47204623e-02  8.21647123e-02  4.60909344e-02 -6.24523051e-02
 -3.38460058e-02  3.00005563e-02  1.04364036e-02 -2.35892460e-02
  1.16723636e-02 -1.11776423e-02  2.99780928e-02 -5.58882132e-02
 -2.12033931e-02 -3.90062109e-02 -1.20995268e-02  1.11935772e-02
  6.98772967e-02 -1.34703796e-02 -1.19029619e-01 -3.66285443e-02
  6.58183098e-02  6.25573099e-03  6.41855523e-02  1.98156498e-02
  1.50368333e-01  3.82181108e-02 -3.57563864e-03 -1.64852962e-02
 -6.17412888e-02 -1.93468388e-02  9.25086066e-02  1.62197471e-01
 -7.14726001e-02 -7.48761520e-02  7.40222773e-03 -6.24899892e-03
 -1.08265346e-02  5.35713993e-02  6.96320785e-03 -4.60145026e-02
 -6.69413954e-02 -6.38509914e-02  4.90899943e-02 -2.17583366e-02
 -4.25439961e-02  7.09530059e-03  5.91619685e-03 -1.18860444e-02
  8.97099376e-02 -6.17374368e-02  5.84922135e-02  5.77284917e-02
  2.26576068e-02 -5.54719009e-03 -2.45314948e-02  1.92343686e-02
 -4.05121110e-02  3.86246038e-03  5.72581105e-02 -5.24829440e-02
 -2.90594101e-02 -7.39219189e-02 -4.55578491e-02 -8.36646408e-02
 -7.62049435e-03  5.50805554e-02 -7.33662397e-02 -8.45373198e-02
 -9.35005248e-02  4.74158525e-02 -6.32457957e-02 -1.72677167e-32
  3.68129537e-02  1.27854366e-02 -5.40634729e-02  5.71164582e-03
  2.38488521e-02  4.74423803e-02  6.21743221e-03  4.96761613e-02
 -4.34537865e-02 -9.60921124e-03 -8.96579958e-03  2.86307801e-02
  3.29042785e-02 -2.98885349e-03 -1.70549117e-02  1.02179619e-02
  6.43739700e-02  3.20286714e-02 -1.09106377e-01  6.68099597e-02
  7.51421452e-02 -2.85557006e-03 -5.37010543e-02  5.89249358e-02
  2.01504175e-02  5.96288815e-02  1.26647443e-01  2.04279684e-02
 -7.14890957e-02  5.37530333e-02  2.87543237e-03 -3.33781615e-02
 -1.58977564e-02  3.29402760e-02  6.53691068e-02 -2.34995736e-03
  6.20736554e-02 -2.35763639e-02 -1.01946913e-01 -2.80182678e-02
 -6.67459294e-02  4.27442901e-02 -4.02261578e-02 -1.58643033e-02
  3.21370014e-03 -4.23931479e-02 -3.34769711e-02 -1.20648770e-02
 -1.80946058e-03 -7.97496140e-02 -2.15296764e-02 -1.89394373e-02
 -9.02551413e-02  6.35751337e-02 -6.02855161e-02  1.06415031e-02
  6.83274493e-03 -6.14595562e-02 -6.67790845e-02  6.20712489e-02
  4.92608100e-02 -3.95266861e-02  1.07463747e-02 -1.90444309e-02
  3.02012600e-02 -2.52864342e-02 -2.72535086e-02 -9.36581567e-03
  8.43962505e-02  2.04637796e-02 -3.65117788e-02  1.56326825e-03
  1.71990525e-02 -3.30168270e-02  5.97515318e-04  7.15312883e-02
  5.31752631e-02  7.79132992e-02  7.75863044e-03 -2.78250780e-04
 -8.44062194e-02  3.44248824e-02 -5.43213859e-02  4.84563708e-02
  3.90102752e-02  6.63808733e-02  1.29673081e-02 -1.53890476e-02
  3.06615327e-02  5.40523380e-02 -5.63336834e-02  8.41134638e-02
 -1.54467328e-02  1.48949046e-02  7.44121848e-03 -7.45813722e-08
  6.48909509e-02  4.05527167e-02 -4.34251837e-02 -1.81297865e-02
 -4.46481854e-02 -8.70808885e-02 -6.30953461e-02 -3.16639766e-02
 -4.61777970e-02  6.32616654e-02 -1.40023101e-02  5.47631867e-02
  2.16316748e-02  2.62033958e-02 -1.14673069e-02 -1.85019504e-02
 -2.82130316e-02  1.69810150e-02 -8.69800374e-02  3.92078748e-03
  1.03121595e-02 -7.54508236e-03  5.73212951e-02 -5.85447177e-02
 -7.67418277e-03 -2.43884400e-02 -7.43030831e-02  3.17380950e-02
 -3.41146365e-02 -2.99891289e-02 -4.01817784e-02  9.12201032e-02
 -5.44765964e-02 -4.12222669e-02  3.41811823e-03  4.61380370e-02
  1.10189710e-02 -2.16318984e-02 -3.11307851e-02 -8.88321083e-03
 -9.49598791e-04 -2.33063642e-02  1.42299477e-02  1.28110135e-02
  6.07528612e-02  6.64415807e-02 -7.22163497e-03  5.97713441e-02
  6.09449809e-03  4.57020439e-02 -1.16821080e-01  6.99343160e-02
 -1.52588457e-01  9.92593989e-02 -6.63609151e-03  2.06419529e-04
 -3.20817977e-02 -6.67259246e-02  6.12043105e-02 -3.31811123e-02
  5.02724871e-02 -4.24623750e-02 -8.62260684e-02  5.61940810e-03]</t>
        </is>
      </c>
    </row>
    <row r="2745">
      <c r="A2745" s="1" t="n">
        <v>2743</v>
      </c>
      <c r="B2745" t="n">
        <v>755</v>
      </c>
      <c r="C2745" t="inlineStr">
        <is>
          <t>F 16 Medienkompetenz für die Kleinsten: Vorbilder und Alternativen</t>
        </is>
      </c>
      <c r="D2745" t="inlineStr">
        <is>
          <t>Donnerstag, 26. Juni</t>
        </is>
      </c>
      <c r="E2745" t="inlineStr">
        <is>
          <t>Pädagogisches Zentrum</t>
        </is>
      </c>
      <c r="F2745" t="inlineStr">
        <is>
          <t>Johann-Michael-Sailer-Straße 7 85049 Ingolstadt</t>
        </is>
      </c>
      <c r="G2745" t="inlineStr">
        <is>
          <t>family-and-education</t>
        </is>
      </c>
      <c r="H2745" t="inlineStr">
        <is>
          <t>Kostenlos</t>
        </is>
      </c>
      <c r="I2745" t="inlineStr">
        <is>
          <t>https://www.eventbrite.de/e/f-16-medienkompetenz-fur-die-kleinsten-vorbilder-und-alternativen-tickets-1112409790629?aff=ebdssbdestsearch</t>
        </is>
      </c>
      <c r="J2745" t="inlineStr">
        <is>
          <t>F 10 Medienkompetenz für die Kleinsten: Vorbilder und Alternativen
In dieser Schulung erhalten Sie einen Überblick über die Mediennutzung bei Kindern. Wir beleuchten aktuelle Trends und diskutieren den Einfluss von Medien auf die kindliche Entwicklung, einschließlich Chancen und Risiken. Ein zentraler Punkt ist die Vorbildfunktion von Eltern und Fachkräften. Zudem stellen wir Strategien zur Förderung der Medienkompetenz vor und präsentieren altersgerechte Medienangebote. Darüber hinaus zeigen wir Alternativen zur Mediennutzung auf, wie kreative Beschäftigungen ohne Bildschirm und die Förderung von Spiel und Bewegung. Ziel ist es, einen ausgewogenen und gesunden Umgang mit Medien zu fördern.
Termin: Donnerstag, 26.06.2025 von 18: 00 bis 19:30 Uhr
Umfang: 2 UE
Referentin: Christina Schöngart, Dipl. Sozialpädagogin (FH)
Ort: Pädagogisches Zentrum
Teilnehmer: 18 Personen</t>
        </is>
      </c>
      <c r="K2745" t="inlineStr">
        <is>
          <t>Mobile Familie e.V.</t>
        </is>
      </c>
      <c r="L2745" t="inlineStr">
        <is>
          <t>Rückerstattungsrichtlinie
Rückerstattungen bis zu 7 Tage vor dem Event</t>
        </is>
      </c>
      <c r="M2745" t="inlineStr">
        <is>
          <t>Eventdauer: 1 Stunde 30 Minuten</t>
        </is>
      </c>
      <c r="N2745" t="inlineStr">
        <is>
          <t>Events in Deutschland, Events in Bayern, Events in Ingolstadt, Ingolstadt Seminars, Ingolstadt Familie und Bildung Seminars, #f10, #medienkompetenz, #alternativen, #vorbilder, #kleinsten</t>
        </is>
      </c>
      <c r="O2745" t="inlineStr">
        <is>
          <t xml:space="preserve">
    The event titled "F 16 Medienkompetenz für die Kleinsten: Vorbilder und Alternativen" is scheduled to take place on Donnerstag, 26. Juni at Pädagogisches Zentrum, 
    specifically at Johann-Michael-Sailer-Straße 7 85049 Ingolstadt. This event falls under the "family-and-education" category. 
    Description: F 10 Medienkompetenz für die Kleinsten: Vorbilder und Alternativen
In dieser Schulung erhalten Sie einen Überblick über die Mediennutzung bei Kindern. Wir beleuchten aktuelle Trends und diskutieren den Einfluss von Medien auf die kindliche Entwicklung, einschließlich Chancen und Risiken. Ein zentraler Punkt ist die Vorbildfunktion von Eltern und Fachkräften. Zudem stellen wir Strategien zur Förderung der Medienkompetenz vor und präsentieren altersgerechte Medienangebote. Darüber hinaus zeigen wir Alternativen zur Mediennutzung auf, wie kreative Beschäftigungen ohne Bildschirm und die Förderung von Spiel und Bewegung. Ziel ist es, einen ausgewogenen und gesunden Umgang mit Medien zu fördern.
Termin: Donnerstag, 26.06.2025 von 18: 00 bis 19:30 Uhr
Umfang: 2 UE
Referentin: Christina Schöngart, Dipl. Sozialpädagogin (FH)
Ort: Pädagogisches Zentrum
Teilnehmer: 18 Personen
    It is organized by Mobile Familie e.V. and will last for Eventdauer: 1 Stunde 30 Minuten. 
    Key topics and themes include: Events in Deutschland, Events in Bayern, Events in Ingolstadt, Ingolstadt Seminars, Ingolstadt Familie und Bildung Seminars, #f10, #medienkompetenz, #alternativen, #vorbilder, #kleinsten.
    </t>
        </is>
      </c>
      <c r="P2745" t="inlineStr">
        <is>
          <t>[-3.95991607e-03  5.38561232e-02 -8.00512359e-02  8.68784916e-03
 -3.39704677e-02  6.58348352e-02 -5.79178594e-02  6.60895035e-02
 -9.41796973e-02 -4.33194228e-02  4.81016673e-02  1.40585592e-02
 -3.41803730e-02 -8.08093883e-03 -4.34724465e-02 -1.81026552e-02
  5.33960154e-03 -2.38822903e-02 -6.67027608e-02  9.39935669e-02
 -6.23487681e-02 -9.32878926e-02  6.89312667e-02  2.79923454e-02
 -9.29740351e-03 -2.81613320e-02 -7.06663653e-02 -8.14350694e-02
  1.91055909e-02  2.46369336e-02  1.04907073e-01  7.66527802e-02
 -1.26581965e-02 -3.70093212e-02  1.05552346e-01  9.44934115e-02
  1.40958163e-03  2.77238358e-02 -7.91715458e-02  1.14246324e-01
 -1.31302932e-02 -4.04232852e-02 -1.09096788e-01 -3.98634672e-02
 -4.60278541e-02 -1.77067574e-02 -4.07724362e-03 -1.01412222e-01
 -5.85482009e-02  7.39381686e-02 -6.82390630e-02 -7.49937668e-02
  2.34702621e-02 -1.05077652e-02  1.88048575e-02  5.62941236e-03
 -7.39588439e-02  2.92403828e-02 -1.34912459e-02 -1.44100934e-02
 -4.54420373e-02  3.44192274e-02 -2.67875306e-02 -1.54677462e-02
 -9.38759148e-02 -2.16891654e-02 -1.30898217e-02  8.49699080e-02
  6.78602681e-02 -4.58326899e-02  1.52567565e-01 -4.92300987e-02
  8.50759912e-03 -1.48205264e-02 -9.55944881e-03  1.75310597e-02
 -5.34007102e-02  7.16354996e-02  9.12915170e-03 -1.39261916e-01
  6.57707900e-02 -4.62020710e-02 -2.22451687e-02 -1.44838011e-02
 -1.30831413e-02  4.65444289e-03 -1.11856451e-02 -1.62681611e-03
  5.28384522e-02  8.64925329e-03 -1.66230537e-02  2.71871574e-02
 -2.87681781e-02  9.27556586e-03  1.47043634e-02 -1.68036930e-02
  1.71961114e-02 -8.37916508e-03  7.67002925e-02  5.14164604e-02
 -3.25000635e-03  6.42889459e-03  3.16425785e-02  1.00188451e-02
 -3.39128338e-02 -3.34128253e-02 -5.39940149e-02  5.47784101e-03
  9.47414152e-03 -5.98550960e-03 -7.08724419e-03  1.43136801e-02
  4.87238951e-02 -8.65151957e-02 -3.16876685e-03 -1.07446425e-02
  4.15491089e-02 -5.74616194e-02  2.95944866e-02  6.10676520e-02
  8.26696977e-02 -8.49506706e-02  2.49715708e-02 -8.17123204e-02
 -1.39423565e-03  9.84225050e-02 -5.09539992e-02  1.07598398e-32
  4.98758815e-02 -6.31863251e-02  2.21863016e-03  4.68053520e-02
  3.38270888e-02  1.66874193e-02 -1.07299034e-04 -5.39600430e-03
  1.18513936e-02 -1.23466648e-01 -2.99140569e-02 -4.21841536e-03
  1.40538355e-02 -1.72153097e-02  4.89721596e-02 -1.06206961e-01
 -5.31939976e-02 -3.72779705e-02 -2.59944261e-03 -2.56805681e-02
  2.65653040e-02  4.89276536e-02 -8.38791728e-02  2.81528030e-02
 -3.73116173e-02  5.30911088e-02  7.29003642e-03 -3.02320495e-02
  1.19458209e-03  4.94575165e-02  1.33864731e-02 -2.71247909e-03
 -7.55866915e-02 -9.62977856e-02  2.40198337e-02  9.50413346e-02
 -1.85858775e-02 -6.84257448e-02 -1.01969838e-02 -9.10508335e-02
  1.98488925e-02 -7.20190778e-02 -3.47232856e-02 -2.12852526e-02
  1.27645314e-01  9.41780657e-02  4.53762710e-02 -3.88013572e-02
  9.66192037e-02 -6.35260418e-02 -8.24114233e-02 -1.05610245e-03
 -7.60382637e-02 -2.12256797e-02  3.18859369e-02  4.30394858e-02
 -5.91535643e-02  2.96243150e-02 -1.51996436e-02 -5.68328016e-02
  1.83707904e-02  2.12595835e-02 -1.64341833e-02  4.68635894e-02
 -6.88129803e-04 -4.17587981e-02  2.44410783e-02 -6.98861331e-02
  4.10663895e-02  2.69771623e-03 -5.64000532e-02  2.58635897e-02
 -2.22998783e-02 -8.12560767e-02  2.18342897e-02  2.32092757e-02
 -5.44297285e-02 -3.59763913e-02 -9.13693663e-03  6.41059503e-02
  6.12609438e-04  1.37870573e-02 -7.55045190e-03  4.52730060e-02
  7.33533949e-02 -8.94912854e-02  2.71638874e-02  7.31221959e-02
 -1.89592000e-02  1.24771679e-02 -1.47279759e-04 -4.56249081e-02
  4.56441492e-02  3.86136919e-02 -5.23736365e-02 -1.37645569e-32
 -3.23117562e-02 -2.33748672e-03  1.41855748e-02  2.55800337e-02
  9.83385593e-02  2.60994770e-02 -2.43493114e-02 -8.20528194e-02
  3.73678585e-03  1.32422969e-02 -5.28676137e-02 -5.05892187e-02
  8.31395611e-02 -2.76444107e-02 -1.17694020e-01  8.11391771e-02
 -3.89832258e-02  8.12306721e-03 -2.45310720e-02 -2.56354604e-02
  3.19707237e-06  4.98163339e-04 -3.40179764e-02  9.08405781e-02
  3.86575470e-03  2.34367717e-02  4.88989353e-02  3.27135460e-03
 -4.86234948e-02 -3.04465182e-02 -1.87083241e-02 -1.65574253e-02
 -6.60415785e-03  5.31991161e-02  2.68405415e-02  7.89547041e-02
  3.94446142e-02 -1.05189634e-02 -9.45728347e-02 -6.47300035e-02
 -2.53836904e-03 -1.92831829e-02  5.09045124e-02 -2.92484951e-03
  1.40096890e-02 -2.40370259e-02 -7.94536248e-02 -7.03587532e-02
  1.54233538e-02 -6.17522150e-02  6.11549914e-02  3.37130539e-02
 -2.57064458e-02  6.59258217e-02  2.59493701e-02  1.89163424e-02
 -5.18524982e-02 -7.64962137e-02 -5.42600416e-02  7.03307837e-02
  6.34028912e-02  2.79642583e-04 -5.84693290e-02  6.24210909e-02
  3.08619667e-04 -1.11122513e-02  1.14808800e-02  4.49114628e-02
 -6.48755580e-02 -5.99285960e-03  7.07482919e-02  3.49380039e-02
  4.64780740e-02  2.15783133e-03 -1.19851632e-02 -2.55849939e-02
  6.31380007e-02  7.18729794e-02 -5.90260029e-02  3.26611809e-02
  6.48273854e-04 -2.98501011e-02 -1.08244894e-02 -2.87735481e-02
 -5.73967695e-02 -9.84066539e-03  4.19032723e-02  2.51103416e-02
 -2.24225353e-02 -3.52502503e-02  2.23168526e-02 -1.56914834e-02
 -6.16439953e-02  3.30764614e-02  5.39387949e-02 -6.95737796e-08
  5.98652549e-02 -2.25321352e-02 -5.60968332e-02 -5.23913354e-02
  3.35204192e-02 -1.69013008e-01 -1.38966693e-03  5.77258095e-02
 -1.10348739e-01  1.28796428e-01 -1.72529500e-02  6.27706572e-02
  3.15828063e-02  3.04974057e-02  5.48539162e-02 -9.85970795e-02
  1.42995389e-02  4.71922979e-02 -5.88339157e-02 -2.29104441e-02
  1.01913840e-01 -2.49416064e-02  5.91298193e-02 -8.13565627e-02
 -1.00564316e-01 -5.22170961e-03 -5.82012497e-02 -3.86193767e-02
 -5.58664352e-02 -2.46010926e-02 -1.76805053e-02  7.50109106e-02
 -3.38398069e-02 -2.24192552e-02 -6.91919997e-02  2.53449846e-02
 -3.11042927e-03 -3.50325406e-02 -6.36992157e-02  2.13254038e-02
  1.92465428e-02 -3.74011397e-02  5.04655801e-02  3.09564043e-02
  8.34096447e-02 -7.22124130e-02 -2.36060768e-02 -7.82585610e-03
  4.00765687e-02  1.67396814e-02 -2.17029788e-02  3.46869491e-02
 -1.44094583e-02 -2.67133955e-02  1.13073764e-02 -1.12930825e-03
 -5.90738468e-02  5.72491577e-03 -4.89236154e-02 -5.35141863e-02
  5.15894033e-02 -4.61945198e-02  4.64068875e-02  6.13874681e-02]</t>
        </is>
      </c>
    </row>
    <row r="2746">
      <c r="A2746" s="1" t="n">
        <v>2744</v>
      </c>
      <c r="B2746" t="n">
        <v>756</v>
      </c>
      <c r="C2746" t="inlineStr">
        <is>
          <t>F 17 „Warum eine bindungsorientierte Eingewöhnung so wichtig ist“</t>
        </is>
      </c>
      <c r="D2746" t="inlineStr">
        <is>
          <t>Freitag, 4. Juli</t>
        </is>
      </c>
      <c r="E2746" t="inlineStr">
        <is>
          <t>Pädagogisches Zentrum</t>
        </is>
      </c>
      <c r="F2746" t="inlineStr">
        <is>
          <t>Johann-Michael-Sailer-Straße 7 85049 Ingolstadt</t>
        </is>
      </c>
      <c r="G2746" t="inlineStr">
        <is>
          <t>family-and-education</t>
        </is>
      </c>
      <c r="H2746" t="inlineStr">
        <is>
          <t>Kostenlos</t>
        </is>
      </c>
      <c r="I2746" t="inlineStr">
        <is>
          <t>https://www.eventbrite.de/e/f-17-warum-eine-bindungsorientierte-eingewohnung-so-wichtig-ist-tickets-1112426320069?aff=ebdssbdestsearch</t>
        </is>
      </c>
      <c r="J2746" t="inlineStr">
        <is>
          <t>F11 „Warum eine bindungsorientierte Eingewöhnung so wichtig ist“
In diesem Kurs werden die Grundlagen der Bindung in der frühkindlichen Betreuung umfassend behandelt. Zunächst werden die primären und sekundären Bindungsgrundlagen erläutert, um ein fundiertes Verständnis für die Entwicklung sicherer Bindungen bei Kindern zu schaffen. Ein besonderer Fokus liegt auf der Erziehungspartnerschaft mit Eltern. Ein weiterer wichtiger Aspekt des Kurses ist die Auseinandersetzung mit schwierigen Eingewöhnungen. Hierbei werden Kommunikationsstrategien und praktische Fallbeispiele diskutiert, um Herausforderungen in diesem Prozess besser zu bewältigen. Die Schulung schließt mit einer Rekapitulation der Lerninhalte ab, um das Erlernte zu festigen und Ziele für die Zukunft zu setzen. Offene Fragen der Teilnehmenden werden geklärt, und es wird Raum für Austausch und Vertiefung geboten. Ziel des Kurses ist es, den Teilnehmern wertvolle Impulse für die Praxis zu geben und ihre Kompetenzen im Bereich der Bindungsarbeit zu stärken.
Termine: Freitag, 04.07.2025 von 17:30 bis 20:30 Uhr
Samstag, 05.07.2025 von 9:00 bis 15:00 Uhr
Samstag, 12.07.2025 von 9:00 bis 15:00 Uhr
Umfang: 20 UE
Referentin: Christina Schöngart, Dipl. Sozialpädagogin (FH)
Ort: Pädagogisches Zentrum
Teilnehmer: 18 Personen</t>
        </is>
      </c>
      <c r="K2746" t="inlineStr">
        <is>
          <t>Mobile Familie e.V.</t>
        </is>
      </c>
      <c r="L2746" t="inlineStr">
        <is>
          <t>Rückerstattungsrichtlinie
Rückerstattungen bis zu 7 Tage vor dem Event</t>
        </is>
      </c>
      <c r="M2746" t="inlineStr">
        <is>
          <t>Eventdauer: 3 Stunden</t>
        </is>
      </c>
      <c r="N2746" t="inlineStr">
        <is>
          <t>Events in Deutschland, Events in Bayern, Events in Ingolstadt, Ingolstadt Seminars, Ingolstadt Familie und Bildung Seminars</t>
        </is>
      </c>
      <c r="O2746" t="inlineStr">
        <is>
          <t xml:space="preserve">
    The event titled "F 17 „Warum eine bindungsorientierte Eingewöhnung so wichtig ist“" is scheduled to take place on Freitag, 4. Juli at Pädagogisches Zentrum, 
    specifically at Johann-Michael-Sailer-Straße 7 85049 Ingolstadt. This event falls under the "family-and-education" category. 
    Description: F11 „Warum eine bindungsorientierte Eingewöhnung so wichtig ist“
In diesem Kurs werden die Grundlagen der Bindung in der frühkindlichen Betreuung umfassend behandelt. Zunächst werden die primären und sekundären Bindungsgrundlagen erläutert, um ein fundiertes Verständnis für die Entwicklung sicherer Bindungen bei Kindern zu schaffen. Ein besonderer Fokus liegt auf der Erziehungspartnerschaft mit Eltern. Ein weiterer wichtiger Aspekt des Kurses ist die Auseinandersetzung mit schwierigen Eingewöhnungen. Hierbei werden Kommunikationsstrategien und praktische Fallbeispiele diskutiert, um Herausforderungen in diesem Prozess besser zu bewältigen. Die Schulung schließt mit einer Rekapitulation der Lerninhalte ab, um das Erlernte zu festigen und Ziele für die Zukunft zu setzen. Offene Fragen der Teilnehmenden werden geklärt, und es wird Raum für Austausch und Vertiefung geboten. Ziel des Kurses ist es, den Teilnehmern wertvolle Impulse für die Praxis zu geben und ihre Kompetenzen im Bereich der Bindungsarbeit zu stärken.
Termine: Freitag, 04.07.2025 von 17:30 bis 20:30 Uhr
Samstag, 05.07.2025 von 9:00 bis 15:00 Uhr
Samstag, 12.07.2025 von 9:00 bis 15:00 Uhr
Umfang: 20 UE
Referentin: Christina Schöngart, Dipl. Sozialpädagogin (FH)
Ort: Pädagogisches Zentrum
Teilnehmer: 18 Personen
    It is organized by Mobile Familie e.V. and will last for Eventdauer: 3 Stunden. 
    Key topics and themes include: Events in Deutschland, Events in Bayern, Events in Ingolstadt, Ingolstadt Seminars, Ingolstadt Familie und Bildung Seminars.
    </t>
        </is>
      </c>
      <c r="P2746" t="inlineStr">
        <is>
          <t>[-3.36148404e-02  5.36658689e-02 -6.88900873e-02  5.15205264e-02
 -7.96324760e-02  4.71097082e-02 -8.75170305e-02 -2.59630345e-02
 -3.75798978e-02 -5.65520581e-03  7.66816735e-02  2.89573036e-02
 -5.25634736e-02 -2.80416012e-02 -3.22139896e-02 -1.70616657e-02
 -2.62091104e-02 -3.23390737e-02 -7.60038495e-02  1.86367892e-02
 -9.20516998e-03 -5.31961806e-02  1.75579321e-02 -3.26765440e-02
 -5.75176030e-02  4.65747453e-02 -1.12751827e-01 -5.44073731e-02
  7.98719469e-03  2.62280554e-02 -3.18669714e-02  3.00596748e-03
 -3.21602598e-02  3.27027589e-02  4.70069237e-02  5.02733290e-02
  7.68672526e-02 -5.13427220e-02 -1.46262702e-02  6.36893064e-02
 -5.19585870e-02 -2.19983142e-02 -4.90327254e-02 -1.88778546e-02
 -5.56997247e-02  4.08396218e-03 -2.33324431e-02  1.33119710e-02
 -1.36929587e-01  5.61755560e-02  2.32464243e-02 -2.00417489e-02
  1.18400911e-02  5.41413901e-03  3.88195626e-02 -1.06940977e-02
 -5.62636293e-02 -9.26303864e-03 -5.72387725e-02  5.08826971e-02
 -4.00812738e-03 -3.02402824e-02 -1.01532135e-02 -6.52735494e-03
 -2.93192491e-02 -5.71641512e-03 -1.96225699e-02 -3.29311937e-02
  3.17985080e-02 -6.24901243e-02  7.00846389e-02 -5.09913675e-02
  4.28439900e-02  5.24987467e-02  8.51553679e-02  6.88647404e-02
 -7.35230073e-02  4.77784947e-02  4.49669026e-02 -1.70844212e-01
  3.73625793e-02  2.45098416e-02 -1.04698353e-02  4.67386376e-03
 -2.53636520e-02 -6.43591732e-02 -5.36164865e-02 -1.04140528e-02
 -1.85635183e-02  1.07578650e-01 -4.77376906e-03 -6.17000014e-02
 -6.55573756e-02  1.88642964e-02  2.29014512e-02  2.73709949e-02
  5.85983321e-02  5.74039593e-02  6.79304525e-02 -3.82282920e-02
 -1.57152452e-02 -2.55926326e-02 -5.22642918e-02  2.35751774e-02
 -1.22259641e-02 -4.96130548e-02 -6.70969561e-02 -1.23541147e-01
 -2.83625666e-02 -7.41912052e-02 -1.48560284e-02 -6.47734106e-02
  1.83847174e-03 -1.03761524e-01 -4.55850065e-02  1.53031982e-02
  2.57501714e-02  2.85506472e-02  3.50619154e-03  2.81812926e-03
  5.20842150e-02 -2.76619289e-02 -7.46460119e-03  1.25931185e-02
  1.17071699e-02  2.67344434e-02 -1.84777118e-02  1.26170305e-32
  6.08817972e-02 -4.82295826e-02 -8.83166194e-02 -2.43161106e-03
  9.81800258e-02 -1.57565214e-02  3.72747444e-02 -5.51121123e-03
 -4.41762283e-02  6.31561428e-02 -1.64791048e-02  1.85224991e-02
  4.06542514e-03 -1.38053745e-01  8.51328298e-02 -3.33615541e-02
 -4.54301201e-02  3.16110402e-02 -8.61826353e-03  1.02353969e-03
  9.90988240e-02  1.70935821e-02  2.82676201e-02 -3.54365371e-02
  1.82742067e-02  1.10527977e-01 -2.92206351e-02  5.34336939e-02
  7.05059543e-02  4.18367572e-02  8.93617719e-02 -6.10410124e-02
 -8.06250349e-02 -9.37431455e-02 -1.00646839e-02 -6.13406412e-02
  1.89702995e-02 -3.75070460e-02 -2.37713810e-02 -1.20865569e-01
  6.87344670e-02 -2.98454147e-02 -6.68954328e-02 -6.91509945e-03
  5.79167232e-02  8.45818408e-03  1.76601745e-02  6.52677938e-03
  1.82293847e-01 -1.50718098e-03 -4.51023541e-02 -3.48221548e-02
  1.63980536e-02 -3.71488780e-02  1.57415159e-02  6.18050173e-02
 -1.16610853e-02  3.05543039e-02  1.20431557e-02 -2.20090505e-02
 -4.55531627e-02  1.63965113e-02  2.38971543e-02  5.30491695e-02
  2.18817201e-02 -2.02253740e-02  7.40824640e-02 -4.03343998e-02
  1.73130166e-02  1.92120261e-02  1.53134111e-02  6.78247865e-03
  6.39397930e-03 -7.14008808e-02  5.71670383e-02  5.77495657e-02
  2.41175368e-02 -2.72694100e-02 -1.13406584e-01  1.57394563e-03
  1.10254688e-02  1.00568280e-01  3.16019952e-02  2.39147600e-02
  6.23115245e-03 -5.85104525e-02 -4.15356681e-02  4.09546718e-02
  4.72741537e-02  4.59287465e-02  2.92509403e-02 -7.83250760e-03
  9.64731909e-03  5.55704872e-04 -2.71449871e-02 -1.52671619e-32
  4.66299206e-02  2.85371416e-03 -4.70745414e-02 -3.09627000e-02
  2.59684902e-02  1.72489956e-02 -9.98533666e-02 -4.09328267e-02
 -4.12690900e-02  3.12914290e-02  6.50043190e-02 -3.89053002e-02
 -1.11925220e-02  3.64223719e-02 -9.53888223e-02  4.93026599e-02
 -1.12221064e-02  3.28060947e-02  2.25934782e-03 -6.58867583e-02
  3.22212018e-02 -4.79099900e-02 -1.96687076e-02  6.01143539e-02
  1.89177115e-02  5.77468425e-03  6.67284206e-02 -4.19844799e-02
 -1.38918608e-01 -4.02617315e-03 -5.45124412e-02 -1.87676251e-02
 -3.94007303e-02  2.73124669e-02  4.55562677e-03 -5.28230704e-02
  8.11727345e-02  1.19144730e-02 -3.30716148e-02 -5.51120669e-04
  4.48015481e-02  6.08355254e-02 -4.75992933e-02  2.88641918e-02
  4.92386818e-02 -4.99529094e-02 -5.12935556e-02 -6.19349554e-02
  6.23395219e-02  3.08016706e-02  3.02376156e-03  4.88041975e-02
 -6.72943071e-02 -4.69655171e-02  1.70735791e-02  1.32457450e-01
 -6.01294870e-03 -2.86825933e-02 -1.78226139e-02  8.68550614e-02
  6.35830015e-02 -3.31896730e-02 -2.57933084e-02  9.11627337e-02
  4.94063273e-02 -1.95054002e-02 -1.80461332e-02 -4.51877974e-02
  4.63091098e-02  3.23200002e-02  3.57378833e-02 -4.50534485e-02
  2.41259057e-02 -1.01246750e-02  4.45377268e-02  3.64016257e-02
  1.23241544e-01  7.22051337e-02 -6.88219443e-02  1.15443535e-01
 -3.15878093e-02  2.85069924e-02 -1.93281882e-02 -8.41876585e-03
  2.62876414e-02 -6.70718588e-03  9.57814232e-02  8.62767845e-02
 -1.64404828e-02 -1.40835691e-04  3.86331081e-02 -5.22763878e-02
  6.77401870e-02 -4.74786200e-02 -1.16435308e-02 -6.74078748e-08
 -3.72751206e-02  2.56829299e-02 -1.10855535e-01 -4.95456606e-02
  3.82637680e-02 -9.90746841e-02  2.11858610e-03  7.10939243e-02
 -7.02352971e-02  7.62213022e-02 -7.94778951e-03  4.41908687e-02
 -1.18796974e-01 -2.36102589e-03  2.02569570e-02 -1.23836704e-01
 -5.49486913e-02 -7.08568096e-02 -5.32680377e-02 -2.73775030e-02
  1.22811183e-01 -8.43836367e-02 -2.86018550e-02  1.34374695e-02
 -4.01915144e-03 -3.32593843e-02 -5.04961014e-02 -3.31712179e-02
 -2.48709004e-02  3.16348076e-02 -1.22398064e-02  3.73599119e-02
 -2.36442517e-02 -6.73897564e-02 -5.40662073e-02 -1.37498963e-03
 -5.53236902e-02  2.78503746e-02 -1.92515794e-02  6.16439320e-02
  6.94044726e-03 -3.29217315e-02  5.10561280e-03  4.72018421e-02
  7.44878203e-02  3.44856493e-02 -4.98297326e-02  1.65229887e-02
  1.86524447e-02  2.88849697e-02 -8.51664990e-02 -1.46677261e-02
  1.25881676e-02 -2.54301932e-02 -9.74313077e-03  1.43236611e-02
  2.43654884e-02  6.68051653e-03  5.96035318e-03 -5.72995059e-02
 -3.89249921e-02 -2.30766628e-02  3.42338383e-02  2.49607861e-02]</t>
        </is>
      </c>
    </row>
    <row r="2747">
      <c r="A2747" s="1" t="n">
        <v>2745</v>
      </c>
      <c r="B2747" t="n">
        <v>757</v>
      </c>
      <c r="C2747" t="inlineStr">
        <is>
          <t>Final Selection live x Ironfield live x Depeche Mode Club</t>
        </is>
      </c>
      <c r="D2747" t="inlineStr">
        <is>
          <t>Freitag, 7. März</t>
        </is>
      </c>
      <c r="E2747" t="inlineStr">
        <is>
          <t>LiBella/Bergwerk</t>
        </is>
      </c>
      <c r="F2747" t="inlineStr">
        <is>
          <t>Trostberger Straße 6 83352 Altenmarkt an der Alz</t>
        </is>
      </c>
      <c r="G2747" t="inlineStr">
        <is>
          <t>music</t>
        </is>
      </c>
      <c r="H2747" t="inlineStr">
        <is>
          <t>Kostenlos</t>
        </is>
      </c>
      <c r="I2747" t="inlineStr">
        <is>
          <t>https://www.eventbrite.de/e/final-selection-live-x-ironfield-live-x-depeche-mode-club-tickets-1120594561499?aff=ebdssbdestsearch</t>
        </is>
      </c>
      <c r="J2747" t="inlineStr">
        <is>
          <t>Final Selection aus dem Vogtland und die einzigartigen Ironfieldzusammen auf einer Bühne an einem Abend. Synthiepop vom Allerfeinsten und nach den Auftritten der Bands gibt`s eine kompakte Ausgabe des Depeche Mode Clubs. Mehr geht nicht!
Final Selection veröffentlichte in ihrer mehr als 25-jährigen Bandgeschichte vier Alben und überzeugte mit einer sehr dynamischen und tatsächlich auch live performten Show schon auf vielen großen Festivals in ganz Europa und Südamerika. 2023 erschien ihr aktuelles Album „Siren ́s Call“ beim deutschen Label Infacted Recordings. Mit ihren Singleauskopplungen „Beyond my dreams“, „Gravity“ und „Siren ́s Call - Raise the flags“ eroberte Final Selection in den verschiedenen szenerelevanten Charts vorderste Plätze.
Als zweite Headliner-Band kehrt Ironfield auf die Libella-Bühne zurück, die sich in der Region rund um das Libella, aber spätestens auch seit ihrem 2021 erschienenen Album "No Sound", das in der Szenepresse hochgelobt wurde, und den danach erschienenen Singles "Dwelling in Darkness" sowie "Time" überregional eine treue Fanbase erarbeitet haben.
Nach den Auftritten der beiden Bands geht es nahtlos weiter mit einer Spezialausgabe des "Depeche Mode Clubs", bei der ihr bis spät in die Nacht zur Musik der besten Sythiepop-Band der Welt weitertanzen und feiern könnt.</t>
        </is>
      </c>
      <c r="K2747" t="inlineStr">
        <is>
          <t>Café Libella</t>
        </is>
      </c>
      <c r="L2747" t="inlineStr">
        <is>
          <t>Rückerstattungsrichtlinie
Keine Rückerstattungen</t>
        </is>
      </c>
      <c r="M2747" t="inlineStr">
        <is>
          <t>Dauer nicht verfügbar</t>
        </is>
      </c>
      <c r="N2747" t="inlineStr"/>
      <c r="O2747" t="inlineStr">
        <is>
          <t xml:space="preserve">
    The event titled "Final Selection live x Ironfield live x Depeche Mode Club" is scheduled to take place on Freitag, 7. März at LiBella/Bergwerk, 
    specifically at Trostberger Straße 6 83352 Altenmarkt an der Alz. This event falls under the "music" category. 
    Description: Final Selection aus dem Vogtland und die einzigartigen Ironfieldzusammen auf einer Bühne an einem Abend. Synthiepop vom Allerfeinsten und nach den Auftritten der Bands gibt`s eine kompakte Ausgabe des Depeche Mode Clubs. Mehr geht nicht!
Final Selection veröffentlichte in ihrer mehr als 25-jährigen Bandgeschichte vier Alben und überzeugte mit einer sehr dynamischen und tatsächlich auch live performten Show schon auf vielen großen Festivals in ganz Europa und Südamerika. 2023 erschien ihr aktuelles Album „Siren ́s Call“ beim deutschen Label Infacted Recordings. Mit ihren Singleauskopplungen „Beyond my dreams“, „Gravity“ und „Siren ́s Call - Raise the flags“ eroberte Final Selection in den verschiedenen szenerelevanten Charts vorderste Plätze.
Als zweite Headliner-Band kehrt Ironfield auf die Libella-Bühne zurück, die sich in der Region rund um das Libella, aber spätestens auch seit ihrem 2021 erschienenen Album "No Sound", das in der Szenepresse hochgelobt wurde, und den danach erschienenen Singles "Dwelling in Darkness" sowie "Time" überregional eine treue Fanbase erarbeitet haben.
Nach den Auftritten der beiden Bands geht es nahtlos weiter mit einer Spezialausgabe des "Depeche Mode Clubs", bei der ihr bis spät in die Nacht zur Musik der besten Sythiepop-Band der Welt weitertanzen und feiern könnt.
    It is organized by Café Libella and will last for Dauer nicht verfügbar. 
    Key topics and themes include: nan.
    </t>
        </is>
      </c>
      <c r="P2747" t="inlineStr">
        <is>
          <t>[ 1.69275962e-02 -1.31804300e-02 -3.19493935e-02  7.94091541e-03
  4.06953171e-02  3.53217721e-02 -4.15812992e-03  8.11975077e-03
 -2.56441105e-02 -5.55228665e-02 -2.87225507e-02 -4.64211665e-02
 -4.06696387e-02 -1.05320387e-01  1.28093986e-02  3.22491862e-03
  4.42033000e-02 -8.90699029e-02  2.62470096e-02  3.48980501e-02
 -1.15107261e-02 -8.79930258e-02 -3.00616715e-02  3.96548994e-02
 -2.86159441e-02  4.07902747e-02 -7.38771409e-02  9.27102864e-02
 -2.98788324e-02 -3.23722116e-03 -8.98101646e-03  1.06254883e-01
  5.69609692e-04 -2.79783811e-02 -2.02028975e-02 -3.61994915e-02
  4.29946790e-03 -1.15585826e-01 -4.16847095e-02  9.14247707e-02
 -4.68886551e-03  8.91974050e-05 -7.82208592e-02  1.40145291e-02
 -4.44774143e-02 -1.86963901e-02 -1.11232419e-02 -4.99344505e-02
 -1.04227774e-01  1.25346616e-01  5.74231856e-02 -5.15015535e-02
  1.07071631e-01 -3.56083587e-02 -6.08041743e-03 -8.94504879e-03
  3.57166529e-02  1.73814017e-02 -1.04665039e-02  4.24162000e-02
 -2.21509226e-02 -3.87594290e-02 -9.31106508e-02 -4.68890481e-02
 -2.64042895e-02  1.77018587e-02 -1.06061129e-02 -6.64052321e-03
  8.84456113e-02 -5.72622269e-02  6.89249486e-02 -3.58775891e-02
 -2.24563386e-02 -5.97460149e-03  4.42442559e-02  1.45162612e-01
 -1.94987506e-02  2.69349269e-03  2.04789729e-04 -1.12805463e-01
  4.91700917e-02 -7.97543004e-02  3.09910029e-02 -1.03649087e-01
  6.67577162e-02 -3.54558118e-02 -1.46720735e-02  8.34354840e-04
 -3.99171300e-02  5.84182777e-02 -9.41627696e-02  7.37926513e-02
 -8.43744725e-02  3.24844085e-02 -6.79282099e-02  3.30636948e-02
  3.06617524e-02  5.03291748e-02  1.05539098e-01  3.15886252e-02
 -1.01982420e-02  2.79751383e-02 -3.99819650e-02  6.30490482e-02
 -2.28549168e-02 -1.40330344e-01 -2.13500392e-03  1.04445584e-01
 -5.08273430e-02 -3.23688351e-02 -3.87903564e-02 -4.67997231e-02
  6.76915944e-02 -4.15827371e-02  2.60680430e-02  1.01801626e-01
 -2.60090618e-03  3.50637585e-02  3.08649857e-02 -2.49647293e-02
  4.53528687e-02  2.85965502e-02  4.71871532e-02  4.46632095e-02
  3.56756411e-02  8.66524652e-02  1.43043315e-02  1.50652135e-32
 -1.66198350e-02 -1.17944665e-01 -3.56687047e-02 -5.69313345e-03
  5.01641892e-02 -2.41855215e-02 -6.62330613e-02  5.73558323e-02
 -1.99438892e-02  5.67018613e-02 -4.49998491e-02  5.79076586e-03
  6.02483824e-02 -1.28785193e-01  5.17498665e-02 -8.45753476e-02
  2.80365534e-02 -1.98179986e-02 -6.65823072e-02 -4.29092944e-02
  4.45568608e-03  4.80547063e-02 -1.84096657e-02 -1.91336833e-02
  2.64980621e-03  1.47331282e-01  2.16266569e-02 -2.07306277e-02
  3.90281831e-03  2.04181708e-02 -3.19060497e-02 -1.11398898e-01
  1.21673048e-02 -2.63551483e-03  4.91664112e-02  1.08163074e-01
 -9.85921081e-03  2.22826786e-02 -4.51031923e-02 -5.30235432e-02
  6.32453859e-02 -5.09720817e-02 -9.66424942e-02 -4.74702865e-02
  3.02435607e-02  3.74370441e-02 -4.24246453e-02  5.56865744e-02
  1.04596503e-01 -4.57792580e-02 -1.68236177e-02  1.68136936e-02
 -2.29019225e-02  4.57120547e-03  3.24426666e-02  8.50281268e-02
 -8.72238446e-03 -2.66849175e-02 -1.21261040e-03  1.93658355e-03
  3.69920395e-02  5.43614030e-02 -2.52247155e-02 -1.46539882e-03
 -2.02888087e-03  4.19398164e-03  2.16742791e-02 -1.22285575e-01
  6.91945925e-02 -3.78235272e-04 -6.89780666e-03 -5.37829362e-02
  1.12607092e-01 -3.11909840e-02  6.50464222e-02  3.16459462e-02
 -5.67366146e-02  6.47319900e-03  4.21996927e-03  7.60853514e-02
 -4.07736301e-02  9.61711258e-03 -1.05845751e-02 -4.03289236e-02
  3.65013704e-02  2.08167415e-02  2.94511765e-02 -3.83849330e-02
 -4.90935631e-02 -2.03691889e-02 -7.96027184e-02  1.09302979e-02
  1.06827002e-02  2.82944273e-02 -1.70663316e-02 -1.53546481e-32
  8.00621733e-02  2.45459527e-02  1.15562407e-02 -3.81505340e-02
  9.42474883e-03  8.49330798e-02 -4.20649350e-02  4.29903939e-02
  2.05252343e-03  3.90588194e-02  1.06463328e-01 -1.00609902e-02
  2.14043465e-02 -6.60170764e-02 -8.10560733e-02 -1.61645170e-02
 -5.61775118e-02 -2.78502312e-02  2.83226855e-02  3.84006426e-02
 -8.60537309e-03 -4.86925952e-02  2.02321168e-02  1.87405907e-02
 -8.48718137e-02 -3.72257642e-02  8.75229836e-02  4.30656038e-02
  2.25395206e-02 -6.13294318e-02 -5.51453140e-03  1.15756458e-02
  3.24975476e-02 -3.16887423e-02  3.89076024e-02  4.93461974e-02
  4.36522700e-02  5.66190928e-02 -3.98562849e-02  2.60123909e-02
 -7.19636083e-02  1.37920771e-02 -7.15446919e-02  5.16648218e-02
  6.15921021e-02 -1.70805901e-02 -1.04863964e-01  4.40255217e-02
 -8.34572129e-03 -1.55731030e-02 -1.48104620e-03 -7.39506707e-02
 -4.71449196e-02  1.58517901e-02  4.86176554e-03  6.43057153e-02
 -2.23955456e-02 -8.28050077e-02 -2.34582126e-02  7.18195513e-02
  7.29336813e-02  7.51478821e-02  1.90216713e-02 -2.90641896e-02
  6.68078065e-02  5.39711863e-03 -5.90978004e-02  6.00018799e-02
 -3.74452118e-03  4.87621687e-02  2.53813062e-03  5.85184693e-02
 -5.97372614e-02  2.84145698e-02 -3.17251980e-02 -8.41423348e-02
 -2.00620349e-02  8.89996216e-02 -1.19247632e-02  3.14219925e-03
 -6.57624975e-02  4.14817892e-02 -3.27212773e-02  6.01082407e-02
  8.95153079e-03  5.13319857e-02  1.38535965e-02  3.53178754e-02
 -3.13355215e-02 -1.02209661e-03  5.86772189e-02 -8.91967304e-03
  2.40098722e-02  1.71703789e-02 -3.56936269e-02 -6.55363195e-08
 -8.29096977e-03  9.15374458e-02 -5.20474240e-02 -7.78615428e-03
  4.57218923e-02 -9.33456048e-02  5.46913361e-04 -1.01606205e-01
  2.96123781e-05  6.65255040e-02 -1.85593478e-02 -1.17867328e-02
 -4.42588814e-02 -3.14430974e-04 -9.51419920e-02 -9.50962212e-03
 -3.68381552e-02 -7.80422334e-03 -4.18447778e-02  2.57625114e-02
  2.90447101e-02 -7.79020563e-02  4.20243219e-02 -9.29879025e-02
  7.68904462e-02 -7.97262788e-02 -7.46695474e-02 -2.08998024e-02
  2.23799758e-02  4.12031449e-03 -9.88383293e-02  2.78801452e-02
  1.35538168e-02 -2.53537148e-02 -1.80199165e-02 -3.86428670e-03
 -3.66419852e-02 -1.59431733e-02 -3.54549438e-02  2.12248154e-02
 -2.47950740e-02 -7.14394748e-02 -2.01512370e-02 -1.79059487e-02
  2.65913624e-02 -4.28467393e-02  4.25862856e-02 -1.70531999e-02
  3.42772864e-02  4.04132754e-02 -8.41759667e-02 -3.48584093e-02
  2.73834146e-03 -2.09318642e-02 -1.61463656e-02  8.07317570e-02
 -4.63116504e-02  4.63979878e-02  9.81401373e-03  2.82109343e-02
 -1.76980980e-02 -6.94132373e-02 -5.22558764e-02 -8.01840611e-03]</t>
        </is>
      </c>
    </row>
    <row r="2748">
      <c r="A2748" s="1" t="n">
        <v>2746</v>
      </c>
      <c r="B2748" t="n">
        <v>758</v>
      </c>
      <c r="C2748" t="inlineStr">
        <is>
          <t>F18 "Die Sprachentwicklung"</t>
        </is>
      </c>
      <c r="D2748" t="inlineStr">
        <is>
          <t>Samstag, 20. September</t>
        </is>
      </c>
      <c r="E2748" t="inlineStr">
        <is>
          <t>Pädagogisches Zentrum</t>
        </is>
      </c>
      <c r="F2748" t="inlineStr">
        <is>
          <t>Johann-Michael-Sailer-Straße 7 85049 Ingolstadt</t>
        </is>
      </c>
      <c r="G2748" t="inlineStr">
        <is>
          <t>family-and-education</t>
        </is>
      </c>
      <c r="H2748" t="inlineStr">
        <is>
          <t>Kostenlos</t>
        </is>
      </c>
      <c r="I2748" t="inlineStr">
        <is>
          <t>https://www.eventbrite.de/e/f18-die-sprachentwicklung-tickets-1112457001839?aff=ebdssbdestsearch</t>
        </is>
      </c>
      <c r="J2748" t="inlineStr">
        <is>
          <t>F12 „Die Sprachentwicklung – Verlauf, mögliche Auffälligkeiten und wie Tagespflegepersonen damit umgehen können“
In diesem halbtägigen Seminar erfahren Sie, was eine gesunde Sprachentwicklung ausmacht, welche Faktoren dabei eine Rolle spielen – und auch, wie es sich äußern kann, wenn ein Kind Probleme in der Entwicklung der Sprache hat.
Der Fokus liegt hierbei klar auf hilfreichen Strategien und Umgangsweisen, die Kinder im Alltag unterstützen sollen und einen Beitrag zu einer gesunden Entwicklung leisten sollen.
Neben der allgemeinen Sprachentwicklung und ihren Auffälligkeiten werden auch Sonderthemen wie Mehrsprachigkeit und Stottern aufgegriffen. Zudem gibt es am Ende des Seminars Zeit für Fragen und evtl. kurze Falldarstellungen der Teilnehmer.
Termin: Samstag, 20.09.2025 von 9:30 bis 12:30 Uhr
Umfang: 4 UE
Referentin: Franziska Emmerling, Logopädin
Ort: Pädagogisches Zentrum
Teilnehmer: 15 Personen</t>
        </is>
      </c>
      <c r="K2748" t="inlineStr">
        <is>
          <t>Mobile Familie e.V.</t>
        </is>
      </c>
      <c r="L2748" t="inlineStr">
        <is>
          <t>Rückerstattungsrichtlinie
Rückerstattungen bis zu 7 Tage vor dem Event</t>
        </is>
      </c>
      <c r="M2748" t="inlineStr">
        <is>
          <t>Eventdauer: 3 Stunden</t>
        </is>
      </c>
      <c r="N2748" t="inlineStr">
        <is>
          <t>Events in Deutschland, Events in Bayern, Events in Ingolstadt, Ingolstadt Kurse, Ingolstadt Familie und Bildung Kurse, #workshop, #linguistics, #communication_skills, #language_development, #learning_process</t>
        </is>
      </c>
      <c r="O2748" t="inlineStr">
        <is>
          <t xml:space="preserve">
    The event titled "F18 "Die Sprachentwicklung"" is scheduled to take place on Samstag, 20. September at Pädagogisches Zentrum, 
    specifically at Johann-Michael-Sailer-Straße 7 85049 Ingolstadt. This event falls under the "family-and-education" category. 
    Description: F12 „Die Sprachentwicklung – Verlauf, mögliche Auffälligkeiten und wie Tagespflegepersonen damit umgehen können“
In diesem halbtägigen Seminar erfahren Sie, was eine gesunde Sprachentwicklung ausmacht, welche Faktoren dabei eine Rolle spielen – und auch, wie es sich äußern kann, wenn ein Kind Probleme in der Entwicklung der Sprache hat.
Der Fokus liegt hierbei klar auf hilfreichen Strategien und Umgangsweisen, die Kinder im Alltag unterstützen sollen und einen Beitrag zu einer gesunden Entwicklung leisten sollen.
Neben der allgemeinen Sprachentwicklung und ihren Auffälligkeiten werden auch Sonderthemen wie Mehrsprachigkeit und Stottern aufgegriffen. Zudem gibt es am Ende des Seminars Zeit für Fragen und evtl. kurze Falldarstellungen der Teilnehmer.
Termin: Samstag, 20.09.2025 von 9:30 bis 12:30 Uhr
Umfang: 4 UE
Referentin: Franziska Emmerling, Logopädin
Ort: Pädagogisches Zentrum
Teilnehmer: 15 Personen
    It is organized by Mobile Familie e.V. and will last for Eventdauer: 3 Stunden. 
    Key topics and themes include: Events in Deutschland, Events in Bayern, Events in Ingolstadt, Ingolstadt Kurse, Ingolstadt Familie und Bildung Kurse, #workshop, #linguistics, #communication_skills, #language_development, #learning_process.
    </t>
        </is>
      </c>
      <c r="P2748" t="inlineStr">
        <is>
          <t>[-1.93518046e-02  3.10982130e-02 -1.99447684e-02  5.10882214e-02
  5.09561738e-03  7.47781023e-02 -6.14394769e-02  3.48871350e-02
 -9.50477943e-02 -2.49531455e-02  1.02357253e-01 -4.37511727e-02
 -7.18608052e-02  4.64000888e-02 -5.21768779e-02  2.40195226e-02
 -8.69572312e-02 -5.73563613e-02 -5.89434579e-02  6.81243986e-02
  1.69816427e-02 -9.76037383e-02 -3.29114459e-02  8.48410800e-02
  1.46438172e-02  4.74778675e-02 -4.18191329e-02 -2.83218268e-02
 -2.30306927e-02  3.12177446e-02  5.19882366e-02 -8.04801472e-03
 -7.61137009e-02  2.74140257e-02  9.24739465e-02  4.92363907e-02
  8.18070620e-02  4.42517884e-02  7.08922297e-02  9.94932503e-02
 -2.03078464e-02 -6.41313121e-02 -7.16718584e-02 -7.16781765e-02
  4.09594476e-02  2.66245473e-02  5.22282794e-02  6.60540303e-03
 -7.19243661e-02 -1.42969368e-02  7.37789134e-03 -1.28383934e-02
  7.68672228e-02 -8.09410140e-02  7.84400776e-02  1.68353587e-03
 -1.20549323e-02 -4.11497988e-02 -4.04080674e-02  5.17026428e-03
 -2.95103677e-02 -5.50644435e-02 -8.59253630e-02  4.01891284e-02
 -7.65995383e-02 -2.81392150e-02 -7.55824596e-02 -4.91183326e-02
  3.45175490e-02  5.92659861e-02  1.03598580e-01 -4.55592871e-02
 -4.81936298e-02  2.52572056e-02  1.02537699e-01  6.47488236e-02
 -4.91416939e-02  1.43454865e-01 -2.14595217e-02 -1.40901461e-01
  6.89097717e-02 -7.18429834e-02 -5.92025071e-02 -3.60252261e-02
  2.03789938e-02 -7.46159032e-02 -3.52384523e-02  2.00334881e-02
  2.37874836e-02  3.58849056e-02 -8.29121917e-02 -2.29605153e-04
  4.92566898e-02 -3.74447145e-02 -1.06446743e-02  4.28103544e-02
 -9.07882582e-03  2.09782533e-02  4.48286757e-02  7.06224740e-02
 -5.52184246e-02  4.66943812e-03 -3.43714952e-02  7.74651095e-02
  2.25527678e-02 -5.65057956e-02 -8.61204565e-02 -5.94030246e-02
 -3.13775577e-02 -7.52049908e-02  3.60562019e-02  3.10362549e-04
  3.41239274e-02  8.12011864e-03 -1.09594502e-02  2.74891872e-02
  9.96462349e-03 -2.03187135e-03  7.61918444e-03  3.37717123e-02
  1.53630367e-02 -3.44970748e-02 -1.57301631e-02  2.24935878e-02
  2.80325375e-02  4.25564758e-02 -5.16691059e-02  1.39634520e-32
 -3.87778110e-03 -8.05965438e-02 -7.54011504e-04 -3.55416574e-02
  6.06078431e-02 -5.55367805e-02 -6.58859238e-02 -3.21299955e-02
  8.86547193e-02  1.48131410e-02 -3.00485510e-02  4.94757704e-02
 -7.93938711e-03 -1.51755631e-01  2.26790216e-02 -3.19653912e-03
 -6.62325844e-02  2.93540899e-02 -6.18118830e-02 -1.91779155e-02
  4.06968407e-02 -2.97266580e-02  2.00892873e-02 -2.57192329e-02
 -1.44342566e-02  7.62005299e-02  2.07661558e-02 -8.54324996e-02
  9.71627831e-02  4.84238341e-02 -6.52162125e-03  4.09485511e-02
 -7.05147311e-02 -4.66803946e-02 -2.04888042e-02 -1.27957594e-02
  1.35438703e-02 -9.04550925e-02 -1.66911935e-03  1.83646511e-02
 -3.44261131e-03 -4.22413982e-02 -2.07353402e-02 -3.21448296e-02
  1.01603165e-01  4.93779371e-05  3.67435515e-02 -1.01692174e-02
  1.53606117e-01  5.29912896e-02 -9.44934509e-05 -6.80309162e-02
 -5.02490113e-03 -3.56932729e-02  2.17099097e-02  2.93169059e-02
  4.41472838e-03  4.32793982e-02  2.11260021e-02 -5.89402672e-03
  1.03451079e-02  2.47078086e-03  2.70221829e-02 -8.28467607e-02
  3.04815397e-02 -4.42690738e-02  3.67356092e-02  1.51618253e-02
  2.32087746e-02 -4.92939129e-02  2.01380644e-02 -2.21902155e-03
 -1.33073162e-02 -2.82437000e-02  3.89238410e-02  3.59021313e-02
  1.17505658e-02  2.25917622e-02 -5.66536039e-02  3.54701318e-02
 -2.64152363e-02  1.48517811e-05 -2.07880698e-03 -5.03922589e-02
  1.64289474e-02 -8.29879045e-02 -1.20697916e-02  1.44629935e-02
 -5.36624901e-02  1.13723595e-02 -1.55323679e-02  8.18564277e-03
  3.39215435e-03  6.35663792e-02  2.04125210e-03 -1.61443085e-32
 -8.85641277e-02 -6.55061705e-03 -6.50445893e-02 -5.00699356e-02
  3.66126150e-02  3.21265459e-02 -1.64254066e-02 -5.95778739e-03
 -4.39536124e-02  4.55180779e-02 -6.86736330e-02 -4.29415852e-02
  3.12381098e-03  1.76810045e-02 -9.31298658e-02  1.86299477e-02
  2.36661322e-02  8.29379857e-02 -7.48483045e-03 -1.03900274e-02
  4.46611233e-02  3.72792296e-02 -8.80513061e-03  5.65979667e-02
  1.96880959e-02  9.80825257e-03  6.96227551e-02  4.35623433e-03
 -5.28748482e-02 -1.40096499e-02 -1.77261792e-02  2.94324420e-02
 -4.15989310e-02  1.43489623e-02  4.60131913e-02 -5.32666640e-03
  6.54604658e-02  1.97837651e-02 -1.03438601e-01  2.36620847e-02
  2.23957710e-02  2.62377933e-02 -2.17438787e-02  4.69052121e-02
  6.83506206e-02  5.32536060e-02 -8.04141834e-02 -5.52095361e-02
  7.43291201e-03  1.50913494e-02 -1.32513186e-02  3.12718935e-02
 -4.24889959e-02  5.41632287e-02 -3.31143290e-02 -1.65751372e-02
  1.07333837e-02 -6.44775555e-02 -1.00998037e-01  4.69735190e-02
  2.90143080e-02  1.81442872e-02 -5.29018678e-02  8.27364475e-02
  3.45545672e-02 -6.96575493e-02 -7.72740841e-02 -5.82737848e-03
 -5.75290620e-02  6.05767928e-02  2.52524554e-03 -6.33262321e-02
 -6.59791157e-02 -3.58761325e-02  5.07502584e-03  1.04605339e-01
  2.43128296e-02  8.15094858e-02  1.59873180e-02  8.71854052e-02
 -8.31794217e-02  1.28689874e-02 -9.16308258e-03  4.02022898e-02
 -5.85668981e-02 -1.09724253e-02  1.00744762e-01  3.63303497e-02
  2.25240663e-02 -3.11228707e-02  7.73427561e-02  5.41442074e-02
  3.62452492e-02  1.00860493e-02 -6.97496720e-03 -7.49056497e-08
  9.64679196e-02 -3.53901684e-02 -4.62065600e-02 -3.59916240e-02
  8.29764232e-02 -1.34024709e-01 -7.21385479e-02  1.41532207e-02
 -1.38466492e-01  1.62820145e-02 -8.65415782e-02  4.19705994e-02
 -4.51078080e-03 -1.81769319e-02 -2.46047247e-02 -5.02432697e-02
  2.98048300e-03 -4.39801533e-03 -5.30061089e-02  1.77103560e-03
  1.12468772e-01 -8.25555474e-02 -4.48398516e-02  1.91013748e-03
 -1.65112317e-02 -3.16567682e-02 -3.89564335e-02  5.57361282e-02
 -3.61246206e-02 -4.26752120e-02 -7.19944015e-03  1.53744956e-02
 -7.25168213e-02 -1.48001406e-03 -5.74766919e-02 -1.39605533e-02
  4.57238266e-03  4.15612236e-02 -2.19453014e-02 -4.02322821e-02
 -2.06966628e-03 -8.30839649e-02  2.08125599e-02 -5.01403911e-03
  4.56089452e-02  5.42858876e-02 -9.15505141e-02 -1.69951916e-02
  7.02260360e-02  2.52051391e-02 -1.12960532e-01 -5.72173297e-02
 -3.37739922e-02 -1.23153289e-03 -7.12410314e-03  8.06802511e-03
  1.12223846e-03 -5.25799245e-02 -2.35068761e-02 -6.27114251e-02
  4.42668460e-02  5.62249497e-02 -2.19903644e-02  1.04495071e-01]</t>
        </is>
      </c>
    </row>
    <row r="2749">
      <c r="A2749" s="1" t="n">
        <v>2747</v>
      </c>
      <c r="B2749" t="n">
        <v>759</v>
      </c>
      <c r="C2749" t="inlineStr">
        <is>
          <t>F 25 Projekte gestalten mit dem Kinderbuch: „Emma – ohne dich ...</t>
        </is>
      </c>
      <c r="D2749" t="inlineStr">
        <is>
          <t>Donnerstag, 13. November</t>
        </is>
      </c>
      <c r="E2749" t="inlineStr">
        <is>
          <t>vhs Neuburg a.d. Donau e.V.</t>
        </is>
      </c>
      <c r="F2749" t="inlineStr">
        <is>
          <t>Franziskanerstraße 200 b 86633 Neuburg an der Donau</t>
        </is>
      </c>
      <c r="G2749" t="inlineStr">
        <is>
          <t>family-and-education</t>
        </is>
      </c>
      <c r="H2749" t="inlineStr">
        <is>
          <t>10 €</t>
        </is>
      </c>
      <c r="I2749" t="inlineStr">
        <is>
          <t>https://www.eventbrite.de/e/f-25-projekte-gestalten-mit-dem-kinderbuch-emma-ohne-dich-tickets-1112522046389?aff=ebdssbdestsearch</t>
        </is>
      </c>
      <c r="J2749" t="inlineStr">
        <is>
          <t>F 16 Projekte gestalten mit dem Kinderbuch:„Emma – ohne dich wär die Welt nur halb so schön“
Ich zeige euch wie ihr aus dem wunderschönen Kinderbuch „Emma-ohne dich wär die Welt nur halb so schön“ ein tolles Projekt für eure Tageskinder gestalten könnt. Ihr lernt den Ablauf eines Projekts im Kita-Alltag kennen und nehmt viele schöne Ideen zum Thema „In jedem von uns steckt etwas Besonderes“ mit in euren Alltag.
Ich freue mich auf einen schönen, gemeinsamen Abend voller Kreativität und Ideen, welche ganz leicht mit euren Tageskindern umgesetzt werden können und garantiert für strahlende Kinderaugen sorgen.
Termin: Donnerstag, 13.11.2025 von 18 bis 21 Uhr
Umfang: 4 UE
Referentin: Stefanie Korn (Fachkraft für Kindertagespflege)
Ort: VHS Neuburg
Teilnehmer: 12 Personen</t>
        </is>
      </c>
      <c r="K2749" t="inlineStr">
        <is>
          <t>Mobile Familie e.V.</t>
        </is>
      </c>
      <c r="L2749" t="inlineStr">
        <is>
          <t>Rückerstattungsrichtlinie
Rückerstattungen bis zu 7 Tage vor dem Event</t>
        </is>
      </c>
      <c r="M2749" t="inlineStr">
        <is>
          <t>Eventdauer: 3 Stunden</t>
        </is>
      </c>
      <c r="N2749" t="inlineStr">
        <is>
          <t>Events in Deutschland, Events in Bayern, Events in Neuburg an der Donau, Neuburg an der Donau Kurse, Neuburg an der Donau Familie und Bildung Kurse, #event, #emma, #welt, #kinderbuch, #projekte_gestalten</t>
        </is>
      </c>
      <c r="O2749" t="inlineStr">
        <is>
          <t xml:space="preserve">
    The event titled "F 25 Projekte gestalten mit dem Kinderbuch: „Emma – ohne dich ..." is scheduled to take place on Donnerstag, 13. November at vhs Neuburg a.d. Donau e.V., 
    specifically at Franziskanerstraße 200 b 86633 Neuburg an der Donau. This event falls under the "family-and-education" category. 
    Description: F 16 Projekte gestalten mit dem Kinderbuch:„Emma – ohne dich wär die Welt nur halb so schön“
Ich zeige euch wie ihr aus dem wunderschönen Kinderbuch „Emma-ohne dich wär die Welt nur halb so schön“ ein tolles Projekt für eure Tageskinder gestalten könnt. Ihr lernt den Ablauf eines Projekts im Kita-Alltag kennen und nehmt viele schöne Ideen zum Thema „In jedem von uns steckt etwas Besonderes“ mit in euren Alltag.
Ich freue mich auf einen schönen, gemeinsamen Abend voller Kreativität und Ideen, welche ganz leicht mit euren Tageskindern umgesetzt werden können und garantiert für strahlende Kinderaugen sorgen.
Termin: Donnerstag, 13.11.2025 von 18 bis 21 Uhr
Umfang: 4 UE
Referentin: Stefanie Korn (Fachkraft für Kindertagespflege)
Ort: VHS Neuburg
Teilnehmer: 12 Personen
    It is organized by Mobile Familie e.V. and will last for Eventdauer: 3 Stunden. 
    Key topics and themes include: Events in Deutschland, Events in Bayern, Events in Neuburg an der Donau, Neuburg an der Donau Kurse, Neuburg an der Donau Familie und Bildung Kurse, #event, #emma, #welt, #kinderbuch, #projekte_gestalten.
    </t>
        </is>
      </c>
      <c r="P2749" t="inlineStr">
        <is>
          <t>[-1.04403995e-01  1.03985541e-01  1.30243776e-02 -9.67024863e-02
  4.07987721e-02 -2.18235552e-02  1.43770967e-02  5.62111139e-02
  2.68761162e-02 -5.27200736e-02  7.49797001e-02 -4.51207049e-02
  5.23331352e-02 -1.21845603e-02 -9.28687211e-03  1.61590464e-02
 -4.32799347e-02 -5.41807758e-03 -1.11762039e-01  1.58444420e-02
  2.63289060e-03 -6.82707801e-02  5.93788773e-02  9.22355950e-02
 -2.05633156e-02  6.32362515e-02 -2.13280432e-02 -5.50197065e-02
 -6.14527352e-02  3.12049147e-02  8.41882452e-03 -1.04863450e-01
 -5.43002076e-02  5.95410615e-02  3.48291136e-02  1.70120075e-02
  5.39928190e-02  8.70222691e-03 -2.40893904e-02  1.08496010e-01
 -2.00164132e-02 -1.90689396e-02 -1.09826684e-01 -2.36389134e-02
 -1.11687779e-02  3.40126678e-02 -4.27279854e-03 -2.16739494e-02
 -5.59878945e-02  4.55432087e-02  2.44233105e-02 -3.90739599e-03
  5.90227619e-02 -5.54823726e-02 -2.84880549e-02  8.08644574e-03
 -6.21145554e-02 -7.76132122e-02  4.79664616e-02  1.42278150e-02
 -7.57107139e-02 -6.22707903e-02 -2.03978010e-02  7.72045106e-02
 -6.07504882e-02  1.47569934e-02 -5.06874137e-02  2.70451028e-02
 -5.66834360e-02  1.80048198e-02  7.64395818e-02 -3.29109952e-02
  2.67619956e-02  2.65979730e-02  4.20613810e-02  8.29921141e-02
 -2.81055775e-02 -8.28241173e-05 -5.81485778e-03 -1.00285552e-01
  1.34585798e-02 -3.38579342e-02 -1.54189562e-04 -2.21705753e-02
  5.14839925e-02  1.44260917e-02 -6.06928859e-03  2.87592132e-03
  8.66359659e-03  3.28107318e-03 -3.84828486e-02 -5.50557524e-02
 -5.89209720e-02  9.57621038e-02 -1.73349064e-02  9.16781276e-03
  1.05990320e-02 -3.43427935e-04  3.94722112e-02  1.16060503e-01
 -5.68498671e-03  6.56879991e-02  1.62914824e-02  2.46671401e-02
  2.47707125e-02 -4.08038124e-02 -3.11811967e-03  2.61533097e-03
 -2.15697270e-02  3.77858430e-02  4.14888859e-02 -7.19321072e-02
 -4.78556321e-05 -5.47976047e-02 -5.10231592e-02  3.02580814e-03
  2.92099901e-02 -5.68165928e-02  2.43829805e-02 -5.55436760e-02
  5.96905453e-03  5.31773688e-03 -4.42034490e-02  7.09298067e-03
 -5.60749397e-02  1.04119524e-01 -7.95217305e-02  1.54121283e-32
 -3.18584032e-02 -5.58171235e-02  5.02751768e-02 -3.53213847e-02
 -5.31767774e-03  1.58545990e-02 -2.31812038e-02  1.38785560e-02
  6.15064008e-03 -8.15970749e-02 -3.96777987e-02 -4.93934713e-02
 -2.16137921e-03 -1.74082130e-01 -1.92074815e-03 -3.06235757e-02
  5.11290506e-02 -2.55020447e-02 -4.91592810e-02  5.40222302e-02
  4.27037813e-02  3.69625874e-02  3.02731656e-02 -1.31726665e-02
 -5.87551259e-02  1.87465101e-02 -6.67314380e-02  1.55080743e-02
  6.95417151e-02  3.73647399e-02  8.09576083e-03 -7.92088360e-02
 -2.95857135e-02 -2.19138488e-02 -6.38962761e-02 -1.51206114e-04
 -2.07262393e-02 -4.79112864e-02  1.76134836e-02 -4.26309295e-02
 -4.83603589e-02 -3.12019587e-02  4.50031506e-03 -5.56692705e-02
  5.90503886e-02  2.79614385e-02  6.32102787e-02  6.03226349e-02
  7.34368712e-02  5.10856546e-02 -1.24648586e-03 -4.90058996e-02
 -8.05996209e-02 -3.50126550e-02 -2.54718270e-02  6.15561865e-02
 -4.18970250e-02  3.01338863e-02  7.43520632e-02  5.42137166e-03
 -2.97151692e-02  4.56329510e-02  5.07154912e-02  1.62552763e-02
  3.37945968e-02  1.41076697e-02 -3.75171308e-03  1.75687540e-02
  2.99124159e-02  1.23756472e-02 -2.14467645e-02  6.71438053e-02
  3.93445753e-02 -4.34542540e-03  1.51780329e-03  8.34900662e-02
  5.28664887e-02 -3.39886621e-02 -6.10664636e-02  1.19700737e-01
 -4.19959472e-03 -9.31839738e-03 -2.22150683e-02  2.72683110e-02
  1.89943630e-02 -8.95950645e-02 -4.66104457e-03 -7.54036009e-02
 -2.87011676e-02  9.35260728e-02  9.11629722e-02  1.43629834e-02
 -7.13631585e-02 -7.13970587e-02 -4.06506062e-02 -1.43315801e-32
  9.83445719e-02  4.06435691e-02  1.99387185e-02 -7.05104787e-03
  2.92559732e-02 -1.06015615e-02 -1.44143738e-02  3.29099894e-02
  1.03252288e-02  1.48826828e-02  3.18086185e-02 -8.77875090e-02
  5.37664071e-03 -3.89520042e-02 -5.53179160e-03  7.54334703e-02
 -2.16892585e-02  1.28306970e-01  5.17128669e-02 -8.91747978e-03
  5.10503389e-02  1.48440629e-01 -7.64301866e-02  4.53764163e-02
  4.49092798e-02  7.36217201e-03  4.12066728e-02  8.19997936e-02
  1.14930142e-02 -4.98884171e-02 -2.74081137e-02  3.33826318e-02
 -4.66208383e-02  2.93688588e-02  3.07551213e-02 -3.16504613e-02
  4.31295410e-02  3.25809494e-02  8.54674801e-02 -2.63151005e-02
 -6.21579550e-02 -5.52418968e-03 -4.36318181e-02  7.60587379e-02
  3.81120108e-02  2.10897401e-02 -2.58294772e-02  5.58882207e-03
  5.15842363e-02 -5.87019995e-02 -3.39550860e-02 -6.13103323e-02
 -5.75417243e-02  7.08902581e-03  1.43857710e-02 -4.92506614e-03
  4.27152701e-02 -3.94939706e-02 -4.43180166e-02  1.69934519e-02
  9.16109793e-03 -1.76626462e-02 -9.49416496e-03 -3.10344193e-02
 -6.41741529e-02 -9.17638317e-02 -8.16799402e-02 -1.62880775e-02
 -9.33608785e-03  7.13038296e-02  3.52431275e-02  1.09590534e-02
 -9.16521251e-02 -1.24726571e-01 -4.11505364e-02  3.16737927e-02
  5.66988578e-03  4.92787324e-02 -3.12034376e-02 -2.60579720e-04
 -1.27755240e-01  6.19954430e-03 -2.29236428e-02  1.90356858e-02
  5.34487180e-02 -1.08527101e-03  9.63546410e-02  5.67592215e-03
 -4.68602702e-02  2.26814449e-02  1.42718516e-02  9.22110584e-03
  9.39751416e-02  1.01967387e-01  1.79446712e-02 -6.49360601e-08
  4.42005694e-02 -4.63195099e-03 -6.13824576e-02 -3.27091925e-02
  1.50545165e-02 -1.22870766e-01  1.93569902e-03 -3.14498879e-02
 -1.54799409e-02  8.24615061e-02  4.97924760e-02  6.34800121e-02
 -8.28474462e-02 -9.88828540e-02 -7.45540336e-02  1.47529868e-02
  7.98011478e-03  1.68851260e-02 -4.92931940e-02  6.07240722e-02
  1.09359272e-01 -6.10718913e-02 -6.15217071e-03 -7.32490718e-02
  2.17791530e-03 -5.02473265e-02  3.75327468e-02  3.85416858e-03
 -5.37982807e-02 -1.21805020e-01 -1.59910209e-02 -1.25823496e-02
 -6.58410266e-02 -6.47025332e-02  3.35394256e-02 -3.32761072e-02
 -5.77209592e-02  2.27338392e-02  9.76761221e-04  3.75811309e-02
  5.69969043e-02 -1.08370438e-01 -3.08383405e-02  9.17701051e-03
  7.29081407e-02  6.19610436e-02 -6.10269569e-02  4.38897945e-02
  4.68502045e-02  4.01747525e-02 -1.14521936e-01  1.51658049e-02
  1.92864910e-02 -2.38039321e-03 -1.33199291e-02  8.87686461e-02
  3.74176241e-02 -5.93771320e-03  2.10700855e-02  1.27332453e-02
  9.57043618e-02  3.65399607e-02  1.51908724e-02 -2.24585626e-02]</t>
        </is>
      </c>
    </row>
    <row r="2750">
      <c r="A2750" s="1" t="n">
        <v>2748</v>
      </c>
      <c r="B2750" t="n">
        <v>760</v>
      </c>
      <c r="C2750" t="inlineStr">
        <is>
          <t>Jahreskongress ISPO Deutschland e.V. 15./16. Mai 2025 Aschau im Chiemgau</t>
        </is>
      </c>
      <c r="D2750" t="inlineStr">
        <is>
          <t>Donnerstag, 15. Mai</t>
        </is>
      </c>
      <c r="E2750" t="inlineStr">
        <is>
          <t>Aschau im Chiemgau</t>
        </is>
      </c>
      <c r="F2750" t="inlineStr">
        <is>
          <t>Bernauer Str. 18 83229 Aschau im Chiemgau</t>
        </is>
      </c>
      <c r="G2750" t="inlineStr">
        <is>
          <t>science-and-tech</t>
        </is>
      </c>
      <c r="H2750" t="inlineStr">
        <is>
          <t>50 € – 180 €</t>
        </is>
      </c>
      <c r="I2750" t="inlineStr">
        <is>
          <t>https://www.eventbrite.de/e/jahreskongress-ispo-deutschland-ev-1516-mai-2025-aschau-im-chiemgau-tickets-1226756334219?aff=ebdssbdestsearch</t>
        </is>
      </c>
      <c r="J2750" t="inlineStr">
        <is>
          <t>Liebe Kollegen*Innen, liebe ISPO-Gemeinde,
wir dürfen Sie an dieser Stelle recht herzlich zu unserem Jahreskongreß des ISPO-Deutschland e.V. in die orthopädische Kinderklinik des KIZ nach Aschau im schönen Chiemgau einladen.
In Zeiten, in denen die konservative Behandlung zunehmend um ihr Standing sowohl in der medizinischen Aus- und Weiterbildung wie auch in der alltäglichen Praxis der orthopädischen Behandlung ringt, war es für uns im Vorstand der ISPO-D ein besonderes Anliegen, das Thema „Kinderorthopädie“ in den Fokus unseres diesjährigen Jahreskongresses zu rücken.
Der Pariser Kinderarzt Nikolas Andry konnte im 18. Jahrhundert mit seinem Werk „Orthopädie“ und dem darin befindlichen berühmten Symbolbildes der Orthopädie in Form des „krummen“ Bäumchens, das gestützt durch einen Pfahl zum geraden Wachstum erzogen wird, das symbolische Leitbild und den Begriff der Orthopädie („Die Lehre vom geradegerichteten, aufrechten Kind“) prägen.
Ausgehend von dieser Geburtsstunde konnten in der Folge der letzten zwei Jahrhunderte viele verdiente und ergebnisverbessernde Weiterentwicklungen sowohl in der operativen wie auch in der konservativen orthopädischen Behandlung erzielt werden.
Die orthopädische Kinderklinik des KIZ in Aschau zählt zu den größten orthopädischen Kinderkliniken in Mitteleuropa und pflegt seit über 120 Jahren eine enge interdisziplinäre Vernetzung zwischen den Disziplinen Medizin, Therapie und Technik. Wir bedanken uns an dieser Stelle im Besonderen für die Bereitschaft des KIZ, gemeinsam mit der ISPO Deutschland e.V. den diesjährigen Jahreskongreß zu veranstalten.
Im gemeinsamen Dialog mit den Fachdisziplinen der Klinik konnte ein spannendes Programm auf die Beine gestellt werden, dass zu vielen alltäglichen Fragestellungen der Kinderorthopädie ein Update zu den aktuellen Behandlungsmethoden repräsentieret.
Wir freuen uns auf zwei interessante Tage in der Aschauer Kinderklinik und freuen uns mit den Teilnehmer*innen auf zwei interessante und wertestiftende Tage im Chiemgau.
Mit herzlichen Grüßen
Michael Schäfer
1. Vorsitzender des ISPO Deutschland e.V.</t>
        </is>
      </c>
      <c r="K2750" t="inlineStr">
        <is>
          <t>ISPO Deutschland e.V.</t>
        </is>
      </c>
      <c r="L2750" t="inlineStr">
        <is>
          <t>Rückerstattungsrichtlinie
Rückerstattungen bis zu 7 Tage vor dem Event</t>
        </is>
      </c>
      <c r="M2750" t="inlineStr">
        <is>
          <t>Eventdauer: 1 Tag 3 Stunden</t>
        </is>
      </c>
      <c r="N2750" t="inlineStr">
        <is>
          <t>Events in Deutschland, Events in Bayern, Events in Aschau im Chiemgau, Aschau im Chiemgau Meetings und Konferenzen, Aschau im Chiemgau Wissenschaft und Technik Meetings und Konferenzen, #orthotics, #prosthetics, #ispo, #orthopädietechnik, #osseointegration, #exoprothesen, #künstliche_gliedmaßen, #orthetik, #prothetik, #aschau_im_chiemgau</t>
        </is>
      </c>
      <c r="O2750" t="inlineStr">
        <is>
          <t xml:space="preserve">
    The event titled "Jahreskongress ISPO Deutschland e.V. 15./16. Mai 2025 Aschau im Chiemgau" is scheduled to take place on Donnerstag, 15. Mai at Aschau im Chiemgau, 
    specifically at Bernauer Str. 18 83229 Aschau im Chiemgau. This event falls under the "science-and-tech" category. 
    Description: Liebe Kollegen*Innen, liebe ISPO-Gemeinde,
wir dürfen Sie an dieser Stelle recht herzlich zu unserem Jahreskongreß des ISPO-Deutschland e.V. in die orthopädische Kinderklinik des KIZ nach Aschau im schönen Chiemgau einladen.
In Zeiten, in denen die konservative Behandlung zunehmend um ihr Standing sowohl in der medizinischen Aus- und Weiterbildung wie auch in der alltäglichen Praxis der orthopädischen Behandlung ringt, war es für uns im Vorstand der ISPO-D ein besonderes Anliegen, das Thema „Kinderorthopädie“ in den Fokus unseres diesjährigen Jahreskongresses zu rücken.
Der Pariser Kinderarzt Nikolas Andry konnte im 18. Jahrhundert mit seinem Werk „Orthopädie“ und dem darin befindlichen berühmten Symbolbildes der Orthopädie in Form des „krummen“ Bäumchens, das gestützt durch einen Pfahl zum geraden Wachstum erzogen wird, das symbolische Leitbild und den Begriff der Orthopädie („Die Lehre vom geradegerichteten, aufrechten Kind“) prägen.
Ausgehend von dieser Geburtsstunde konnten in der Folge der letzten zwei Jahrhunderte viele verdiente und ergebnisverbessernde Weiterentwicklungen sowohl in der operativen wie auch in der konservativen orthopädischen Behandlung erzielt werden.
Die orthopädische Kinderklinik des KIZ in Aschau zählt zu den größten orthopädischen Kinderkliniken in Mitteleuropa und pflegt seit über 120 Jahren eine enge interdisziplinäre Vernetzung zwischen den Disziplinen Medizin, Therapie und Technik. Wir bedanken uns an dieser Stelle im Besonderen für die Bereitschaft des KIZ, gemeinsam mit der ISPO Deutschland e.V. den diesjährigen Jahreskongreß zu veranstalten.
Im gemeinsamen Dialog mit den Fachdisziplinen der Klinik konnte ein spannendes Programm auf die Beine gestellt werden, dass zu vielen alltäglichen Fragestellungen der Kinderorthopädie ein Update zu den aktuellen Behandlungsmethoden repräsentieret.
Wir freuen uns auf zwei interessante Tage in der Aschauer Kinderklinik und freuen uns mit den Teilnehmer*innen auf zwei interessante und wertestiftende Tage im Chiemgau.
Mit herzlichen Grüßen
Michael Schäfer
1. Vorsitzender des ISPO Deutschland e.V.
    It is organized by ISPO Deutschland e.V. and will last for Eventdauer: 1 Tag 3 Stunden. 
    Key topics and themes include: Events in Deutschland, Events in Bayern, Events in Aschau im Chiemgau, Aschau im Chiemgau Meetings und Konferenzen, Aschau im Chiemgau Wissenschaft und Technik Meetings und Konferenzen, #orthotics, #prosthetics, #ispo, #orthopädietechnik, #osseointegration, #exoprothesen, #künstliche_gliedmaßen, #orthetik, #prothetik, #aschau_im_chiemgau.
    </t>
        </is>
      </c>
      <c r="P2750" t="inlineStr">
        <is>
          <t>[-5.39896786e-02  5.18294089e-02  3.93701605e-02  2.27444712e-02
  1.70049760e-02  5.23806643e-03 -5.08508347e-02  3.07165459e-02
 -1.72562916e-02  5.93454987e-02  1.11578673e-01 -9.77912545e-02
  5.72750531e-02  5.80507144e-03 -8.81711617e-02 -2.49069035e-02
 -9.84030496e-03 -8.98965299e-02 -1.73422024e-02  5.95698170e-02
  8.84314999e-03 -8.45879838e-02  7.93025494e-02  3.08966655e-02
  3.95473205e-02 -2.44217049e-02 -7.02771768e-02 -1.68561265e-02
  7.07833469e-03  3.31227891e-02 -2.61769015e-02 -2.54116189e-02
 -7.48211145e-02 -3.45784170e-03  9.25095193e-03  2.97224205e-02
  1.04390472e-01 -3.02080046e-02  2.85653342e-02  5.00400886e-02
 -6.60828799e-02 -6.91803694e-02 -6.73633516e-02  1.18795270e-02
  5.37694581e-02  5.10564372e-02  5.61946351e-03  1.44857652e-02
 -8.75715017e-02 -2.01317184e-02  1.03832514e-03  2.05828659e-02
  3.74369211e-02 -2.72182357e-02 -6.36387244e-02 -1.93320271e-02
 -9.33382753e-03 -7.53561258e-02  1.50949415e-02  1.00693978e-01
 -4.86020930e-02 -3.21793258e-02 -7.70197436e-03  3.53230871e-02
 -1.43280653e-02 -6.15409994e-03 -7.04256371e-02  3.05142403e-02
  1.37005150e-02 -5.21711353e-03  9.00396481e-02 -9.41074416e-02
 -4.58246768e-02  6.60201311e-02  1.96627770e-02  2.43714079e-02
 -1.12033179e-02  6.53531104e-02  5.27978912e-02 -1.09370552e-01
  4.66644131e-02 -7.02412203e-02  4.15915288e-02 -6.05904683e-02
  1.55170960e-02 -6.33775964e-02 -6.11209720e-02  2.40938719e-02
  5.35012409e-02  6.73740655e-02 -2.21517198e-02 -1.71889924e-02
 -4.67681736e-02  2.18311306e-02  8.50234181e-02  1.17214548e-03
  1.12512670e-02  5.53584807e-02  9.37494114e-02  1.93044376e-02
  8.84197950e-02 -6.99433833e-02 -5.31391092e-02  6.83332309e-02
  3.33617479e-02 -3.50589938e-02  2.28383541e-02 -9.86156985e-02
  1.57152154e-02 -5.96670210e-02  2.04567481e-02 -7.16896132e-02
  3.71734463e-02 -1.11342654e-01 -4.50867638e-02  7.70940557e-02
  7.41608068e-02  1.07621336e-02  3.81326070e-03 -2.62519494e-02
  6.19846908e-03 -5.72313070e-02 -7.42674097e-02  3.01316865e-02
  4.01297249e-02  7.15370327e-02  2.45444775e-02  1.39209535e-32
  1.68278851e-02 -1.83013212e-02 -3.88228036e-02 -4.40639909e-03
 -8.56997296e-02  3.78671102e-02 -5.76072782e-02 -9.73248202e-03
  4.66519780e-03 -3.34892385e-02 -2.22367644e-02 -1.12988122e-01
 -7.42749572e-02 -8.45367163e-02  4.75705899e-02 -1.52746821e-02
  2.81474106e-02 -2.47833785e-04 -5.11197038e-02 -2.08736211e-02
  5.87114878e-03 -3.50855030e-02 -2.58583836e-02 -8.26047454e-03
  1.20453507e-01  6.67189732e-02 -1.31713906e-02 -7.49801472e-02
 -5.06607182e-02  3.21869105e-02  9.35744792e-02  2.45837923e-02
 -9.15397108e-02 -9.20229591e-03 -5.83111867e-02 -3.90867889e-02
  4.20028865e-02 -2.84152981e-02 -4.15367307e-03 -5.92363775e-02
  5.56893535e-02 -4.43770876e-03 -8.34051892e-02 -3.56359705e-02
  8.73369500e-02  2.42822301e-02  1.00923456e-01 -9.66966338e-03
  1.32260352e-01 -2.95028053e-02 -3.71465907e-02  3.21195200e-02
  2.54836474e-02 -4.98430282e-02  9.86795500e-02  1.39346495e-01
  3.47166732e-02  2.62829941e-03  1.82088576e-02  1.38965677e-02
 -2.39514671e-02  3.29537923e-03 -2.16330085e-02 -2.23807674e-02
  5.56374863e-02 -5.06623182e-04  3.77375409e-02 -6.37946799e-02
  3.20176519e-02 -1.02203945e-02 -4.51691970e-02 -3.84368487e-02
 -1.98499039e-02 -2.06810832e-02  2.33430937e-02  1.05642945e-01
 -1.62395462e-02  5.94789200e-02 -6.14801794e-02  2.57351734e-02
  2.80968403e-03  4.49018478e-02 -6.52257800e-02 -2.15707514e-02
  3.27921286e-02 -1.09871719e-02  5.84955849e-02 -7.00778812e-02
 -1.75799895e-02 -1.31754950e-02  5.53156920e-02 -1.23124178e-02
 -2.11451445e-02 -5.36939967e-03 -8.13240632e-02 -1.47712473e-32
 -5.91914617e-02  1.78735796e-02 -8.09217989e-02  3.79047282e-02
 -1.71748176e-02  1.28278881e-03  7.84616626e-04  7.70669505e-02
 -7.30243772e-02 -1.60640925e-02 -2.28414144e-02 -1.69912018e-02
  9.42287222e-03  5.06011816e-03 -4.87833545e-02  1.27527893e-01
  6.48366986e-03  9.33706537e-02 -6.86431751e-02  2.51164678e-02
  3.63925993e-02  3.11999973e-02 -1.54367997e-03 -3.44743748e-04
  1.66695733e-02  4.18069288e-02  5.74913509e-02 -2.41452362e-02
  9.25273541e-03 -1.93307810e-02 -1.04215100e-01  2.26834863e-02
 -2.42673215e-02 -1.60733890e-02  1.18976645e-02 -4.06940021e-02
  4.24077511e-02 -2.27253884e-02 -2.81950515e-02  4.70890887e-02
  3.92387901e-03  7.74990246e-02 -4.45801616e-02  1.13078589e-02
 -2.82112211e-02 -6.41879514e-02 -8.82922783e-02  4.16229628e-02
  2.52170619e-02 -2.91229263e-02 -2.12655738e-02 -2.37473715e-02
  2.67878529e-02  4.49028425e-02  2.88246740e-02  3.09136249e-02
 -5.25950268e-02 -6.17186427e-02 -1.45494536e-01 -2.98698321e-02
  3.49240862e-02  4.65956051e-03  5.91400778e-03 -4.11777683e-02
  5.12566082e-02 -4.09039073e-02 -5.40461428e-02 -2.60082986e-02
 -3.62113118e-02 -7.19604874e-03 -3.36522236e-02 -2.29070764e-02
 -7.70579055e-02 -1.29026964e-01  4.03896011e-02  2.47166380e-02
  3.68998982e-02  3.30912545e-02 -2.50023734e-02 -2.42038593e-02
 -1.20822698e-01  4.88222055e-02 -4.18524630e-03 -2.41914634e-02
  2.59272698e-02  7.38353431e-02 -4.53789299e-03  1.92700904e-02
 -2.76655536e-02  3.37119587e-02 -5.20506352e-02 -1.33346226e-02
 -4.70998185e-03  7.49622881e-02 -1.23515911e-02 -7.00139751e-08
  6.13308214e-02  1.53830927e-02  8.45787954e-03 -1.00603268e-01
  6.53232560e-02 -5.85408248e-02 -4.63239625e-02 -7.73421675e-02
 -3.67839485e-02  1.13304555e-01 -1.18907867e-02  7.40918592e-02
  4.66144644e-02 -1.95827521e-02 -6.02740087e-02 -2.42869761e-02
 -4.14759852e-02  1.97726879e-02 -7.89858550e-02  9.41856524e-06
  1.29179686e-01 -1.64671149e-03 -3.93043421e-02 -1.78876575e-02
  1.85266659e-02  2.45927442e-02 -8.65077898e-02  1.28561072e-03
  4.99770530e-02 -1.76450331e-02 -1.18378829e-02  4.04213965e-02
 -1.79798603e-02 -9.23622698e-02 -1.01191022e-01  1.15813557e-02
 -7.62950955e-03 -6.20643562e-03  5.60130598e-03  1.81282777e-02
  5.34147024e-02 -1.88224092e-02  2.75919121e-02  7.89559260e-02
  3.47640067e-02  1.19620580e-02  2.76618660e-03 -7.09042535e-04
  1.38149038e-02  8.21350142e-02 -1.36391938e-01 -2.86731385e-02
 -4.29667570e-02  4.72425483e-02  8.93534999e-03  6.18094243e-02
  4.23436090e-02 -2.65191384e-02  5.01635633e-02  2.77995467e-02
  4.60707285e-02 -4.86619137e-02 -2.85793021e-02 -2.48007290e-02]</t>
        </is>
      </c>
    </row>
    <row r="2751">
      <c r="A2751" s="1" t="n">
        <v>2749</v>
      </c>
      <c r="B2751" t="n">
        <v>761</v>
      </c>
      <c r="C2751" t="inlineStr">
        <is>
          <t>Alpaka-Wanderung mit Glühwein</t>
        </is>
      </c>
      <c r="D2751" t="inlineStr">
        <is>
          <t>Freitag, 21. Februar</t>
        </is>
      </c>
      <c r="E2751" t="inlineStr">
        <is>
          <t>Chiemsee-Alpakas</t>
        </is>
      </c>
      <c r="F2751" t="inlineStr">
        <is>
          <t>Chiemseemoos 10 83236 Übersee</t>
        </is>
      </c>
      <c r="G2751" t="inlineStr">
        <is>
          <t>travel-and-outdoor</t>
        </is>
      </c>
      <c r="H2751" t="inlineStr">
        <is>
          <t>59 €</t>
        </is>
      </c>
      <c r="I2751" t="inlineStr">
        <is>
          <t>https://www.eventbrite.de/e/alpaka-wanderung-mit-gluhwein-tickets-1237248376199?aff=ebdssbdestsearch</t>
        </is>
      </c>
      <c r="J2751" t="inlineStr">
        <is>
          <t>Genieße bei einer Alpaka Wanderung deine Auszeit in der Natur. Mit dem friedlichen Begleiter an der Seite streifst Du auf schmalen Pfaden durch Wald und Wiesen. Das Wandern mit dem flauschigen Alpaka ist ein richtiges Naturspektakel. Im Anschluss kannst du noch im gemütlichen Beisammensein Deinen Glühwein Im Anschluss könt ihr bei einem gemütlichen Zusammensein einen leckeren selbstgemachten Glühwein oder Kinderpunsch genießen.
Die Alpaka-Wanderung ist bei uns immer ein „Special“. Sie lernen entweder vor oder nach der Wanderung alle unsere Alpakas, Hengste, Stuten und Jungtiere ohne Leine mit Füttern von Hand kennen. Das ist etwas ganz Besonderes - gönnen Sie sich dieses Erlebnis!
Kinder von 6 bis 11 Jahren in Begleitung Erwächsener. Ab 12 Jahre kann ein Kind ein eigenes Alpaka führen.
WEGBESCHREIBUNG zu unserem Hof, incl. Parkmöglichkeiten:
Bitte nehmen Sie unbedingt die Autobahnabfahrt Übersee und folgen Sie unserer Wegbeschreibung:
Fahren Sie Richtung Übersee.
Nach der Bushaltestelle nemen Sie gleich die erste Straße rechts, den Seerosenweg.
Dann am Maibaum/Bushäuschen schräg links fahren und der Mühlenstraße 3,5-4km ortsauswärts folgen. Sie brauchen die Anlieger frei Schilder nicht zu beachten.
Danach dem Schild Chiemsee-Alpakas nach rechts folgen.
Die 2. Einfahrt links nehmen, sofort wieder rechts am Gehege vorbei, dann gleich links in unseren Hof fahren.
Bitte rechts nebeneinander so einparken, dass noch andere Autos neben Ihnen Platz haben.
Die Wanderungen finden das ganze Jahr über statt, auch bei leichtem Schneefall oder Nieselregen wandern wir. Bei Sturm, starkem Regen und starken Schneefall wird ein Ersatztermin vereinbart. Bring festes Schuhwerk und witterungsangepasste Kleidung mit.
Danke sehr!
Herzliche Grüße
Christa Bader
Chiemsee-Alpakas Übersee
chiemgausonne@web.de
+49 1525 4220882</t>
        </is>
      </c>
      <c r="K2751" t="inlineStr">
        <is>
          <t>Chiemsee-Alpakas</t>
        </is>
      </c>
      <c r="L2751" t="inlineStr">
        <is>
          <t>Rückerstattungsrichtlinie
Rückerstattungen bis zu 7 Tage vor dem Event</t>
        </is>
      </c>
      <c r="M2751" t="inlineStr">
        <is>
          <t>Kostenlose Parkplätze am Veranstaltungsort</t>
        </is>
      </c>
      <c r="N2751" t="inlineStr"/>
      <c r="O2751" t="inlineStr">
        <is>
          <t xml:space="preserve">
    The event titled "Alpaka-Wanderung mit Glühwein" is scheduled to take place on Freitag, 21. Februar at Chiemsee-Alpakas, 
    specifically at Chiemseemoos 10 83236 Übersee. This event falls under the "travel-and-outdoor" category. 
    Description: Genieße bei einer Alpaka Wanderung deine Auszeit in der Natur. Mit dem friedlichen Begleiter an der Seite streifst Du auf schmalen Pfaden durch Wald und Wiesen. Das Wandern mit dem flauschigen Alpaka ist ein richtiges Naturspektakel. Im Anschluss kannst du noch im gemütlichen Beisammensein Deinen Glühwein Im Anschluss könt ihr bei einem gemütlichen Zusammensein einen leckeren selbstgemachten Glühwein oder Kinderpunsch genießen.
Die Alpaka-Wanderung ist bei uns immer ein „Special“. Sie lernen entweder vor oder nach der Wanderung alle unsere Alpakas, Hengste, Stuten und Jungtiere ohne Leine mit Füttern von Hand kennen. Das ist etwas ganz Besonderes - gönnen Sie sich dieses Erlebnis!
Kinder von 6 bis 11 Jahren in Begleitung Erwächsener. Ab 12 Jahre kann ein Kind ein eigenes Alpaka führen.
WEGBESCHREIBUNG zu unserem Hof, incl. Parkmöglichkeiten:
Bitte nehmen Sie unbedingt die Autobahnabfahrt Übersee und folgen Sie unserer Wegbeschreibung:
Fahren Sie Richtung Übersee.
Nach der Bushaltestelle nemen Sie gleich die erste Straße rechts, den Seerosenweg.
Dann am Maibaum/Bushäuschen schräg links fahren und der Mühlenstraße 3,5-4km ortsauswärts folgen. Sie brauchen die Anlieger frei Schilder nicht zu beachten.
Danach dem Schild Chiemsee-Alpakas nach rechts folgen.
Die 2. Einfahrt links nehmen, sofort wieder rechts am Gehege vorbei, dann gleich links in unseren Hof fahren.
Bitte rechts nebeneinander so einparken, dass noch andere Autos neben Ihnen Platz haben.
Die Wanderungen finden das ganze Jahr über statt, auch bei leichtem Schneefall oder Nieselregen wandern wir. Bei Sturm, starkem Regen und starken Schneefall wird ein Ersatztermin vereinbart. Bring festes Schuhwerk und witterungsangepasste Kleidung mit.
Danke sehr!
Herzliche Grüße
Christa Bader
Chiemsee-Alpakas Übersee
chiemgausonne@web.de
+49 1525 4220882
    It is organized by Chiemsee-Alpakas and will last for Kostenlose Parkplätze am Veranstaltungsort. 
    Key topics and themes include: nan.
    </t>
        </is>
      </c>
      <c r="P2751" t="inlineStr">
        <is>
          <t>[ 2.53908951e-02  2.97839697e-02  3.34279574e-02  7.96013102e-02
 -2.60758586e-02  3.21780741e-02 -1.83608942e-02 -5.57196438e-02
 -1.03938291e-02 -4.79621179e-02  6.47328496e-02 -6.53118119e-02
 -3.92303988e-02 -6.47657411e-03  4.46049199e-02  2.37804689e-02
  5.91799710e-03 -6.21838942e-02 -7.54814446e-02  6.36198521e-02
  5.05927615e-02 -6.13678768e-02  9.12599079e-03  8.58929306e-02
 -1.36047248e-02 -1.23382565e-02 -5.74469492e-02 -4.19758484e-02
  5.30045992e-03  1.50382612e-02  1.42037841e-02  8.23166072e-02
 -6.66337088e-02  5.11877146e-03  5.38569242e-02  3.92477140e-02
 -1.75048709e-02 -5.37961014e-02  5.80150075e-02  7.36429542e-02
  5.72304688e-02 -1.23492377e-02 -1.77389793e-02  2.29417402e-02
 -6.19473383e-02 -4.86029079e-03  6.84975967e-05  2.59051397e-02
 -5.05209304e-02  8.76437873e-02  5.51182553e-02 -1.94074726e-03
  7.26033654e-03 -4.65945527e-02  1.32152224e-02 -8.08430761e-02
 -3.85669544e-02 -5.66050597e-02  3.80110405e-02  6.60658441e-03
  2.32177377e-02 -4.48155962e-02  9.84644867e-04  9.54498164e-03
 -4.74510416e-02 -2.04386525e-02 -1.06065102e-01 -1.03588112e-01
  7.29157925e-02 -7.01845735e-02  6.95822239e-02 -4.72752936e-02
  6.58754855e-02 -3.09735909e-02 -1.14069842e-02  5.26538072e-03
 -5.84154576e-02 -1.31039033e-02 -1.05184652e-01 -4.80419062e-02
  6.04119897e-02 -4.04222030e-03  5.61231151e-02  6.10827953e-02
 -3.34972539e-03 -8.38558972e-02  7.23325298e-04  6.59708679e-02
 -3.98512706e-02 -1.64941028e-02 -3.31408940e-02 -1.39658302e-02
 -1.14263900e-01 -1.72338225e-02  5.46619557e-02  1.10168019e-02
 -2.00175457e-02 -8.57655704e-02 -3.28167481e-03  1.23556843e-02
  8.83465707e-02  1.44075518e-02  4.00738567e-02  3.34718935e-02
  5.15462458e-02  4.51950580e-02 -1.83488633e-02 -8.82607326e-02
  4.33916301e-02  2.96617101e-04 -1.01058790e-02 -4.70694602e-02
  9.21632126e-02 -8.77100155e-02 -7.80739561e-02  4.55839299e-02
 -3.50330584e-02 -7.06868097e-02 -8.49856902e-03  2.56194584e-02
 -1.21995304e-02 -6.66373819e-02  1.19659223e-01  4.87845130e-02
  2.54269894e-02  2.58946978e-02 -2.70659402e-02  1.28061088e-32
  1.28135886e-02 -1.39072835e-01 -1.59389973e-02 -1.39283016e-02
  1.14037409e-01 -2.91015618e-02 -3.34404483e-02 -4.57521044e-02
  6.50063949e-03 -9.34992358e-02 -1.01473695e-02 -8.20829242e-04
 -5.25950827e-02  9.51843057e-03  2.35008635e-02 -4.44628904e-03
  8.64219107e-03 -9.89228040e-02  1.92180451e-03 -4.33748849e-02
  3.19211036e-02 -5.13492413e-02 -2.20022388e-02  4.48281989e-02
 -1.66541000e-03  1.13544732e-01 -3.89228691e-04 -5.67958280e-02
  1.82289071e-02  3.40397544e-02  1.73274372e-02  2.62159687e-02
 -1.10697865e-01  8.62532202e-03 -5.88146150e-02 -2.08076499e-02
 -7.85901695e-02 -4.29790877e-02  5.51436618e-02 -5.27191497e-02
 -5.82873672e-02 -1.60356350e-02 -1.20492298e-02 -4.27849218e-02
  8.72923806e-02  6.14390187e-02  5.45523688e-02  4.36952002e-02
  7.09725171e-02  5.08664772e-02 -2.87387916e-03  1.55982720e-02
 -7.48486891e-02 -4.51871566e-02 -3.87111530e-02  2.26076413e-02
 -3.54431570e-02  6.10388722e-03 -1.05403056e-02 -1.13127520e-02
  4.77197133e-02  6.71308562e-02  1.58838499e-02 -2.63133738e-02
 -1.41128665e-02  7.38348439e-03  6.56679571e-02 -1.68312229e-02
  3.22350897e-02  1.10317385e-02 -8.40117689e-03  3.02893221e-02
  3.36604305e-02  1.38894506e-02  3.67962196e-02 -9.59066488e-03
  4.25453298e-02  1.17661310e-02 -4.11138125e-02  1.57184191e-02
 -3.85067351e-02  2.75594220e-02  6.81142882e-02 -2.99330223e-02
 -1.28758788e-01 -3.08560580e-02  2.42987126e-02 -4.41928320e-02
 -6.05605133e-02  8.44859518e-03  6.44722022e-03  7.79415518e-02
 -3.30884382e-02 -4.50522639e-02 -2.22286470e-02 -1.54525021e-32
  8.41184407e-02 -4.30160575e-02 -8.77710059e-03 -3.57533284e-02
  1.22814951e-02 -4.51334119e-02 -5.81477247e-02 -2.45429445e-02
  6.69593513e-02  5.01461998e-02 -1.10197581e-01  1.04464427e-01
  6.92400113e-02 -1.28745940e-02  4.34171446e-02  2.11816281e-02
  1.44855853e-03  7.99228922e-02  3.30731296e-03 -5.02014160e-02
  1.28677357e-02  1.02640480e-01 -8.96049142e-02 -4.36016619e-02
  5.99524863e-02 -4.16107140e-02  1.41579583e-02 -8.24923336e-04
 -3.30175683e-02 -4.03280258e-02 -4.25846241e-02  9.59412828e-02
 -6.78778589e-02  3.30370292e-02  2.30612028e-02  3.20224985e-02
 -2.23559164e-03 -3.39820608e-02 -8.16299915e-02  5.69886863e-02
  7.01691285e-02 -9.25429724e-03  6.04327116e-03 -1.13528803e-01
  5.83955906e-02  3.56698735e-03 -9.78305638e-02 -6.67863293e-04
 -1.94204412e-02 -1.08813740e-01  6.05909601e-02  5.12966514e-02
 -7.17093274e-02  9.84382909e-03  8.70309025e-02  1.12626880e-01
 -2.08627507e-02 -7.22947642e-02 -5.10382503e-02 -5.81809245e-02
  1.53804785e-02 -4.56791185e-03 -3.87084261e-02 -2.65472475e-02
 -6.36004135e-02 -4.16130349e-02 -4.31852192e-02 -4.73014191e-02
  1.63321139e-03  5.70830442e-02  6.17101267e-02  1.42210415e-02
 -8.66232738e-02  2.80371755e-02 -1.22958524e-02  3.56510766e-02
  6.74865916e-02  7.88044184e-02 -2.77962331e-02 -6.98238760e-02
 -2.08577588e-02  4.80051711e-02  3.89559148e-03  2.12525316e-02
  4.41839509e-02  1.31333452e-02  1.75055247e-02 -3.57655957e-02
 -1.31213725e-01  7.00262785e-02 -1.85356028e-02 -3.66708497e-03
 -2.90066656e-02  2.94852126e-02 -2.52554193e-02 -6.21228011e-08
 -3.04420255e-02  1.39540911e-01 -2.49578562e-02  1.62872430e-02
  7.36429691e-02 -5.29652834e-02  5.61938621e-02  6.44459799e-02
 -5.31205311e-02  6.93770498e-02  2.02107150e-03 -1.01525113e-02
  1.53610548e-02  8.04378912e-02 -4.84947599e-02 -2.34268624e-02
  2.17316039e-02 -7.35130757e-02 -2.84355171e-02  4.61831018e-02
  1.25109348e-02 -8.14813599e-02 -3.42743732e-02 -3.86937484e-02
 -9.77342278e-02  1.92697495e-02  1.53188296e-02 -1.90479103e-02
  1.65561754e-02  3.05650569e-02 -1.61064174e-02  4.24376363e-03
 -6.72199531e-03 -9.80702490e-02 -2.07030051e-03  3.06742191e-02
 -7.91717321e-02  1.39047168e-02  2.96093011e-03  2.36420911e-02
  4.11585271e-02 -2.44078897e-02  6.25579879e-02 -2.40240712e-02
 -2.45217164e-03 -5.52740544e-02  2.96948291e-03 -1.09748609e-01
  3.25283334e-02  1.46735355e-01 -1.84269529e-02 -3.63686718e-02
 -8.53234250e-03  8.76697227e-02  1.93663519e-02 -3.16459313e-02
 -3.59404981e-02 -5.71388230e-02  1.87695771e-02 -2.23417245e-02
  2.36145593e-02  5.96073754e-02 -4.52350266e-02  1.55882007e-02]</t>
        </is>
      </c>
    </row>
    <row r="2752">
      <c r="A2752" s="1" t="n">
        <v>2750</v>
      </c>
      <c r="B2752" t="n">
        <v>762</v>
      </c>
      <c r="C2752" t="inlineStr">
        <is>
          <t>Libella Tanzschiff 2025</t>
        </is>
      </c>
      <c r="D2752" t="inlineStr">
        <is>
          <t>Samstag, 6. September</t>
        </is>
      </c>
      <c r="E2752" t="inlineStr">
        <is>
          <t>Dampfersteg</t>
        </is>
      </c>
      <c r="F2752" t="inlineStr">
        <is>
          <t>Felden Rasthausstraße 11 83233 Bernau am Chiemsee</t>
        </is>
      </c>
      <c r="G2752" t="inlineStr">
        <is>
          <t>music</t>
        </is>
      </c>
      <c r="H2752" t="inlineStr">
        <is>
          <t>Kostenlos</t>
        </is>
      </c>
      <c r="I2752" t="inlineStr">
        <is>
          <t>https://www.eventbrite.de/e/libella-tanzschiff-2025-tickets-1026734288897?aff=ebdssbdestsearch</t>
        </is>
      </c>
      <c r="J2752" t="inlineStr">
        <is>
          <t>Libella-Tanzschiff 2025! Am Samstag, 06.09. erwartet Euch eine weitere Ausgabe unseres Partydampfers. Wie gewohnt könnt ihr in zwei Areas plus Oberdeck bei coolen Drinks und sensationeller Aussicht zum typischen Libella-Sound eine megageile Party feiern.
Es gibt auch dieses Jahr wieder zwei Ticketkategorien: das reine Ticket für das Tanzschiff oder ein Ticket für Tanzschiff inkl. Bus-Shuttle bis zum Dampfersteg und zurück (Route Trostberg - Altenmarkt - Seeon - Seebruck - Gstadt - Breitbrunn - Rimsting - Prien).
Mitfahrt ab 18 Jahren und unter Vorbehalt.</t>
        </is>
      </c>
      <c r="K2752" t="inlineStr">
        <is>
          <t>Café Libella</t>
        </is>
      </c>
      <c r="L2752" t="inlineStr">
        <is>
          <t>Rückerstattungsrichtlinie
Keine Rückerstattungen</t>
        </is>
      </c>
      <c r="M2752" t="inlineStr">
        <is>
          <t>Dauer nicht verfügbar</t>
        </is>
      </c>
      <c r="N2752" t="inlineStr"/>
      <c r="O2752" t="inlineStr">
        <is>
          <t xml:space="preserve">
    The event titled "Libella Tanzschiff 2025" is scheduled to take place on Samstag, 6. September at Dampfersteg, 
    specifically at Felden Rasthausstraße 11 83233 Bernau am Chiemsee. This event falls under the "music" category. 
    Description: Libella-Tanzschiff 2025! Am Samstag, 06.09. erwartet Euch eine weitere Ausgabe unseres Partydampfers. Wie gewohnt könnt ihr in zwei Areas plus Oberdeck bei coolen Drinks und sensationeller Aussicht zum typischen Libella-Sound eine megageile Party feiern.
Es gibt auch dieses Jahr wieder zwei Ticketkategorien: das reine Ticket für das Tanzschiff oder ein Ticket für Tanzschiff inkl. Bus-Shuttle bis zum Dampfersteg und zurück (Route Trostberg - Altenmarkt - Seeon - Seebruck - Gstadt - Breitbrunn - Rimsting - Prien).
Mitfahrt ab 18 Jahren und unter Vorbehalt.
    It is organized by Café Libella and will last for Dauer nicht verfügbar. 
    Key topics and themes include: nan.
    </t>
        </is>
      </c>
      <c r="P2752" t="inlineStr">
        <is>
          <t>[-1.39708649e-02  3.30903605e-02  4.13973583e-03  3.74647565e-02
 -4.12379988e-02  7.24748820e-02  2.98281442e-02 -2.92925630e-02
 -4.54212800e-02 -3.32310162e-02 -4.90610376e-02  2.65609124e-03
  3.31487432e-02 -4.82854694e-02 -2.26731673e-02 -5.99429309e-02
  6.30117506e-02 -8.52182582e-02 -4.08472531e-02 -2.81984452e-02
  4.48759161e-02 -6.69270456e-02 -2.73500048e-02  4.97755408e-02
 -7.07050338e-02 -3.60305770e-03 -1.93332452e-02  2.51544137e-02
 -2.26280093e-02 -4.26849760e-02 -7.80005287e-03  5.29427826e-02
 -1.40184298e-01 -1.23587660e-01  2.96225976e-02  1.99339744e-02
  2.97482237e-02 -6.38945401e-02 -3.47526111e-02  4.48305346e-02
  1.46083406e-03 -1.14774453e-02 -7.93064982e-02  1.03184804e-02
  3.49668297e-03  7.38918781e-03  1.99088845e-02 -6.27390295e-03
 -2.76174862e-02  5.71352318e-02 -1.67757715e-03 -5.26943384e-03
  1.02186613e-01 -5.08164130e-02 -8.88884142e-02 -2.95163933e-02
  1.11211250e-02 -5.94232557e-03  3.58578824e-02  5.41898310e-02
 -1.49149224e-02 -4.69058715e-02 -1.04235038e-01  6.21451205e-03
 -5.21002412e-02  7.26955757e-03 -2.97074299e-02 -3.37047130e-02
  7.07911775e-02 -1.56297050e-02  3.96806337e-02 -3.52491596e-04
  2.95208357e-02  3.34232263e-02 -5.37821688e-02  4.06259373e-02
 -1.52474241e-02  6.36077067e-03 -3.25484648e-02 -6.56546950e-02
  3.04933172e-02 -8.53588730e-02  4.03688028e-02 -5.81633905e-03
  4.34891731e-02 -9.94708389e-04  1.39906742e-02  2.57018674e-02
  5.59558161e-03  7.73910359e-02  2.45283116e-02  5.11997789e-02
 -1.89929511e-02  2.28630472e-02 -8.80185738e-02  1.56229467e-03
 -5.73446713e-02  6.38323091e-03  1.21888891e-01  7.97313228e-02
  1.18335970e-02  6.98707998e-02  1.21330435e-03  6.00877590e-02
 -1.00130122e-02 -1.50321247e-02 -4.93884422e-02 -3.49154100e-02
 -3.58443931e-02 -7.06273988e-02 -5.65494448e-02  2.05511649e-04
  1.10752791e-01 -1.94116570e-02 -2.54564341e-02  5.54632321e-02
 -2.11812574e-02 -1.30622415e-02 -9.05025005e-03 -8.18534493e-02
  5.97122088e-02 -2.78868005e-02 -1.50580388e-02  4.85738441e-02
  8.90723430e-03  4.36499231e-02  2.13382635e-02  1.55178758e-32
 -5.90293843e-04 -4.94101830e-02 -3.88668664e-02 -7.92117883e-03
  8.69054496e-02  1.80398542e-02 -2.46554613e-02  3.28176320e-02
 -5.18621989e-02  3.65065485e-02 -4.54167612e-02 -6.83682188e-02
 -1.29564218e-02 -1.31155282e-01 -5.34341298e-03 -3.04154549e-02
  2.64259391e-02 -4.10465570e-03 -9.18525606e-02 -6.69822469e-02
 -1.29943388e-02  7.51910284e-02  7.09842285e-03 -1.33375013e-02
 -2.25855540e-02  1.87322095e-01  6.47592396e-02 -4.17250171e-02
  1.59775075e-02  4.92808744e-02  2.08628923e-02 -1.55620547e-02
  3.76016786e-03  3.02480701e-02  4.26039509e-02  8.26733001e-03
 -6.63306862e-02 -5.09965941e-02  4.67167534e-02 -6.25105202e-02
  5.43775745e-02 -3.52108441e-02 -1.20798156e-01  9.48090851e-02
 -3.22193746e-03  1.49190919e-02 -2.80102026e-02  1.54762752e-02
  1.59863770e-01 -6.26895726e-02 -3.11796721e-02  6.41495362e-02
 -2.58663706e-02 -6.48257323e-03 -1.29457852e-02 -5.36910398e-03
  3.95007655e-02 -3.38058472e-02  2.79136728e-02 -4.61992733e-02
  2.88088676e-02  6.88633546e-02 -7.32985837e-03 -6.73433840e-02
  2.95761116e-02  7.84594659e-03 -3.76283862e-02 -7.30973780e-02
  4.57173921e-02 -5.01584262e-02  6.06375001e-02  3.49891745e-02
  9.77233127e-02  2.74304207e-02  6.59995675e-02  6.74947770e-03
  1.07761212e-02 -1.57030076e-02 -1.59452800e-02  6.82319775e-02
 -1.16477475e-01  2.05926932e-04  3.71630751e-02  9.44598950e-03
  3.59931923e-02 -3.70759815e-02  6.23303466e-02 -4.04370911e-02
 -7.03267828e-02  2.55652126e-02 -2.25849841e-02  4.55974638e-02
  2.22368743e-02  8.35135728e-02 -6.29867166e-02 -1.46132374e-32
  4.98621389e-02  5.54537252e-02 -8.50393251e-02 -3.30213979e-02
 -3.46534476e-02  3.17866020e-02 -2.04323530e-02  5.84133342e-02
  4.19257581e-02 -8.63799360e-03 -1.79809816e-02  1.42346909e-02
  4.82657403e-02 -1.87924001e-02 -3.62908281e-02 -1.62323937e-02
  1.08661272e-01  2.15313863e-02 -9.61569697e-02 -4.86072116e-02
 -3.24698426e-02 -4.02774988e-03 -5.64113110e-02  2.64309403e-02
  6.35176525e-03  1.79930646e-02  1.93932921e-01 -1.60306785e-02
 -5.56092523e-02  6.18834235e-02 -3.92114334e-02  2.21999083e-03
 -1.09316269e-02  5.57401858e-04  3.06315273e-02  4.27810177e-02
  9.80388224e-02  3.01751625e-02 -7.89174661e-02  1.00034764e-02
 -3.60910594e-02  8.03314894e-03 -1.42025752e-02 -4.94620986e-02
  7.43138939e-02  1.56645421e-02 -7.31886253e-02 -4.22374578e-03
 -9.34928935e-03  1.39258208e-03  9.37803015e-02 -6.37933910e-02
 -5.59591828e-03  7.76047260e-02  6.49980381e-02  3.58375199e-02
 -4.61777225e-02 -9.98812392e-02  1.00815929e-02  1.12774307e-02
  8.81500095e-02  7.51261041e-02 -9.12902411e-03 -1.17177693e-02
  1.21578556e-02  4.09819931e-03  1.15297025e-03 -5.65705225e-02
  6.91613555e-02  2.44643316e-02  4.06392664e-03  8.97012204e-02
 -2.63523962e-02  1.04361959e-02 -3.53535563e-02  5.07701859e-02
  4.31480445e-02  1.35835871e-01 -5.08776009e-02 -4.22160141e-03
 -4.19675075e-02  7.79360905e-02 -4.55131307e-02 -6.93069845e-02
  2.44027209e-02 -2.21311916e-02  4.14322279e-02 -2.27845944e-02
  6.07865397e-03  6.44517317e-02  1.20225204e-02  5.54545410e-02
  3.98812862e-03  1.58962084e-03  4.54006530e-02 -6.29655617e-08
  4.28081714e-02  4.30495702e-02 -1.09043233e-01 -3.83500718e-02
  6.06443435e-02 -6.73081130e-02 -1.24995215e-02 -6.85841888e-02
 -8.03141147e-02  1.17078759e-02  8.86999965e-02  9.13691893e-03
  5.30741997e-02 -3.86190005e-02 -9.51390415e-02  2.79442873e-02
 -3.13518122e-02 -3.93158719e-02 -5.92060946e-02 -3.83498031e-03
  7.88179934e-02 -5.10557443e-02  1.60172246e-02 -1.49325430e-02
 -1.68072328e-03 -5.22678047e-02 -3.36800776e-02 -3.06675211e-02
  1.38963051e-02 -1.16477236e-01 -1.20160475e-01  8.46695900e-03
 -3.75085361e-02 -4.89035286e-02  2.22347714e-02  7.31160194e-02
 -6.62615150e-02  2.00893637e-02  2.21221521e-02  4.37203906e-02
 -2.27597486e-02 -4.09994349e-02  2.08725594e-02  4.54440080e-02
  6.99619800e-02 -9.79172811e-02 -2.23913640e-02 -6.57518804e-02
  1.23849371e-02  8.13087523e-02 -6.86599836e-02  2.71683168e-02
 -2.63764174e-03  2.94722598e-02 -1.16764344e-02  1.97458882e-02
 -1.85335800e-02 -1.50998766e-02 -6.06986396e-02  7.12770270e-03
 -8.69251322e-03 -4.96790372e-02 -6.85760286e-03 -1.99892540e-02]</t>
        </is>
      </c>
    </row>
    <row r="2753">
      <c r="A2753" s="1" t="n">
        <v>2751</v>
      </c>
      <c r="B2753" t="n">
        <v>763</v>
      </c>
      <c r="C2753" t="inlineStr">
        <is>
          <t>Herilo</t>
        </is>
      </c>
      <c r="D2753" t="inlineStr">
        <is>
          <t>Thursday, June 19</t>
        </is>
      </c>
      <c r="E2753" t="inlineStr">
        <is>
          <t>energie schwaben arena</t>
        </is>
      </c>
      <c r="F2753" t="inlineStr">
        <is>
          <t>Bahnhofstraße 11 87600 Kaufbeuren, Show map</t>
        </is>
      </c>
      <c r="G2753" t="inlineStr">
        <is>
          <t>other</t>
        </is>
      </c>
      <c r="H2753" t="inlineStr">
        <is>
          <t>€80 – €129.03</t>
        </is>
      </c>
      <c r="I2753" t="inlineStr">
        <is>
          <t>https://www.eventbrite.com/e/herilo-tickets-1045370369917?aff=ebdssbdestsearch</t>
        </is>
      </c>
      <c r="J2753" t="inlineStr"/>
      <c r="K2753" t="inlineStr">
        <is>
          <t>sdfsdf</t>
        </is>
      </c>
      <c r="L2753" t="inlineStr">
        <is>
          <t>Refund Policy
No Refunds</t>
        </is>
      </c>
      <c r="M2753" t="inlineStr">
        <is>
          <t>Dauer nicht verfügbar</t>
        </is>
      </c>
      <c r="N2753" t="inlineStr">
        <is>
          <t>Germany Events, Bayern Events, Things to do in Kaufbeuren, Kaufbeuren Performances, Kaufbeuren Other Performances, #music, #community, #art, #celebration, #culture</t>
        </is>
      </c>
      <c r="O2753" t="inlineStr">
        <is>
          <t xml:space="preserve">
    The event titled "Herilo" is scheduled to take place on Thursday, June 19 at energie schwaben arena, 
    specifically at Bahnhofstraße 11 87600 Kaufbeuren, Show map. This event falls under the "other" category. 
    Description: nan
    It is organized by sdfsdf and will last for Dauer nicht verfügbar. 
    Key topics and themes include: Germany Events, Bayern Events, Things to do in Kaufbeuren, Kaufbeuren Performances, Kaufbeuren Other Performances, #music, #community, #art, #celebration, #culture.
    </t>
        </is>
      </c>
      <c r="P2753" t="inlineStr">
        <is>
          <t>[-4.18429077e-02 -2.11585891e-02 -2.12121308e-02 -3.10677122e-02
  1.28166210e-02  1.24189958e-01 -3.30460444e-02  3.94298062e-02
  6.62241783e-03  3.92776122e-03 -3.88881080e-02 -1.16130002e-01
 -7.74107650e-02  5.61307045e-03 -3.11536947e-03 -4.31647822e-02
  3.44319046e-02 -4.56579402e-02  4.17657979e-02 -6.72566518e-02
  4.59957570e-02 -6.21231124e-02  9.24263429e-03  4.66945656e-02
 -4.56298701e-02  3.11511755e-02 -1.97333843e-03 -2.98297289e-03
 -1.90459434e-02 -5.05191786e-03 -1.49786258e-02 -7.20075518e-03
  2.69975923e-02  2.39118095e-02  7.48261213e-02  7.54542351e-02
 -2.75605191e-02 -3.87292472e-03 -6.91386312e-03 -1.57092661e-02
 -4.58262712e-02 -7.06402659e-02  1.80663913e-02 -6.67862187e-04
  6.10086992e-02  2.63144691e-02  6.04810715e-02  1.20457727e-02
 -3.77327539e-02  1.91078465e-02  3.85809243e-02 -5.92358261e-02
  5.90054914e-02 -4.42574210e-02  6.39296770e-02  6.23813495e-02
 -8.93142149e-02 -5.00636809e-02  6.86436146e-02  6.27048919e-03
  8.13002810e-02  5.15812002e-02 -9.67111886e-02  3.26384343e-02
 -2.42987066e-03 -4.00785357e-02  1.33599751e-02  8.65859985e-02
  4.79743369e-02  3.93480882e-02  1.26163021e-01 -6.94079548e-02
  7.22820014e-02  2.85151936e-02  4.30974104e-02 -6.92365365e-03
 -3.72172296e-02  1.39259622e-02 -2.76171025e-02 -4.83786687e-02
 -4.62158658e-02 -8.07026699e-02  1.32188633e-01 -2.12079249e-02
  2.70322114e-02 -2.75688283e-02 -7.63902664e-02  1.09498492e-02
  6.44822717e-02  2.12422945e-02 -6.77316785e-02  3.30856033e-02
 -4.72792871e-02  1.49191692e-02  2.90855207e-03  1.84590984e-02
 -4.37523983e-03  8.21585655e-02  9.50051472e-02  6.64845258e-02
  6.86486438e-02  9.24845710e-02 -5.51219359e-02  5.09512536e-02
  1.23694874e-02 -1.75718702e-02  7.42558688e-02 -5.83706573e-02
 -3.17516252e-02  2.26370152e-02  2.01579859e-03 -1.56399813e-02
  2.25765593e-02 -9.18366462e-02 -6.82633519e-02  1.01658367e-01
  1.61451120e-02 -1.97259337e-02 -4.27876562e-02  2.25407612e-02
 -2.95820669e-03  1.87719502e-02  2.18999032e-02  5.28799854e-02
 -5.30097447e-02  1.91210341e-02  4.43705916e-03  5.62605114e-33
 -1.29435640e-02 -8.21188539e-02  1.35701487e-03 -1.98793244e-02
  8.74145553e-02 -1.43745672e-02 -7.63509981e-03 -4.37439978e-02
 -2.71418449e-02 -3.72075588e-02 -7.08649158e-02 -4.96789776e-02
 -3.49181034e-02 -1.12599932e-01 -1.73478331e-02 -2.60917060e-02
 -1.87255070e-02 -7.47970957e-03  1.35979783e-02  1.86174605e-02
  1.51727051e-02 -2.49457695e-02 -8.90440270e-02  2.01626755e-02
  3.38123366e-02  9.76013839e-02  8.01490843e-02  1.11357300e-02
 -2.07022056e-02  5.23481071e-02  1.82325635e-02 -4.50385772e-02
 -4.68185395e-02 -6.84111640e-02 -2.59550121e-02 -9.69703216e-03
 -4.83015999e-02  4.91472334e-03 -4.68535535e-03 -1.00125270e-02
  5.57236150e-02 -8.45238045e-02 -1.66608840e-01 -9.07533336e-03
 -1.35214888e-02  2.19063293e-02  7.58064613e-02  1.25766946e-02
  1.15271635e-01 -6.24399446e-02 -1.58296078e-02 -5.48069514e-02
 -4.59498428e-02  7.47720059e-03  5.23295924e-02  1.39591485e-01
  7.25005195e-02 -8.71626064e-02  2.87915748e-02  4.80831265e-02
  7.00149760e-02  3.08573302e-02 -6.23015426e-02  1.66606233e-02
  5.20543084e-02 -5.42282686e-02  6.26042485e-02 -2.65700221e-02
  1.94670428e-02 -1.11573026e-01 -8.06765854e-02 -2.07648184e-02
  2.70084776e-02 -3.15889455e-02 -6.80171419e-04  5.65281436e-02
 -6.06508404e-02  2.20497865e-02 -6.61481842e-02  6.32359236e-02
  2.30179150e-02 -3.32760364e-02 -3.36547568e-02 -1.46122528e-02
  1.43752946e-02  3.43641043e-02  3.29822898e-02 -3.56099568e-02
 -7.21735284e-02 -3.27041633e-02 -3.55816260e-03 -6.54426515e-02
 -4.40508500e-03 -1.02143884e-02 -7.68384039e-02 -6.97861021e-33
  6.91796690e-02  2.74869235e-04 -5.81238121e-02  2.72028055e-02
  5.07747419e-02  4.05577086e-02  3.62106711e-02  4.54042964e-02
  3.74820456e-02  3.32588516e-02  2.69481353e-03 -5.91944903e-02
  2.91282516e-02 -2.25506984e-02 -6.76368028e-02  5.22067323e-02
  1.62351448e-02  1.41019104e-02 -2.30223238e-02 -2.58649758e-04
 -7.67218620e-02 -3.44090536e-03 -6.44674385e-03 -1.49167944e-02
 -1.51231870e-01  3.83068696e-02  8.30261260e-02  1.48248952e-02
 -6.37730360e-02  4.08135280e-02 -8.19860771e-02 -1.60773292e-01
 -4.05364037e-02 -2.67487485e-02 -4.67878161e-03  6.61500767e-02
  2.85905916e-02 -1.95922740e-02 -4.29958478e-02 -1.60470065e-02
  1.12428941e-01  4.79062870e-02 -1.04666553e-01  2.64693070e-02
 -3.20523195e-02  5.73896952e-02 -9.48118195e-02  3.18054222e-02
  1.47172261e-03 -8.26660544e-02  2.28715166e-02 -9.57230106e-03
 -3.22665572e-02 -3.26547511e-02  6.67832643e-02  7.85913765e-02
 -1.72600187e-02 -1.92573469e-03 -9.11355764e-03  7.63052553e-02
  2.69623883e-02 -2.81497161e-03 -5.27126081e-02  4.14705314e-02
  7.87934214e-02 -7.06573352e-02 -1.02712072e-01  2.08132081e-02
 -8.55130609e-03  3.55872326e-02 -8.38284008e-03 -1.68120693e-02
 -5.48162088e-02  2.84042731e-02 -7.86805525e-02  2.76118815e-02
  6.93401769e-02  3.53382863e-02  6.76340833e-02  1.77925956e-02
  3.15887830e-03  2.05923729e-02  2.16080453e-02  3.78433391e-02
  3.92582230e-02  9.32547972e-02  8.06755051e-02  3.07167321e-02
  6.44905120e-02  2.83818785e-02  3.43739614e-02  5.09824753e-02
  1.86482258e-02  2.47101542e-02  2.16487031e-02 -5.07338633e-08
  4.55389023e-02  8.29917565e-03 -2.51739193e-02 -5.97871728e-02
 -3.76887321e-02 -9.22592059e-02  1.30529341e-03 -6.97663203e-02
  2.36794092e-02  3.27398926e-02 -4.27809835e-04 -6.07639144e-04
  1.96423475e-02 -5.31743607e-03  2.27647694e-03  1.16436770e-02
 -2.21396461e-02  1.34938294e-02 -2.15917472e-02 -6.90074712e-02
 -3.69673073e-02 -3.83353978e-03  3.04141883e-02 -9.57561061e-02
  2.80590262e-02  3.58971320e-02 -8.04226175e-02  6.53096214e-02
  1.44661749e-02 -1.51429204e-02 -3.19057480e-02  1.94798410e-02
 -2.79551353e-02 -2.04242598e-02 -7.15107948e-04  4.77810996e-03
 -8.73759836e-02 -5.42412736e-02  3.97010669e-02  2.40315981e-02
 -2.87842806e-02 -5.95745146e-02 -4.45425650e-03  5.20463251e-02
 -1.48822227e-02  7.42484033e-02  1.66790513e-03 -3.05227749e-03
  8.91735603e-04 -1.73564702e-02 -1.50603354e-01 -4.44519185e-02
  4.96388739e-03  2.77459268e-02  4.37664837e-02  6.27197325e-02
 -3.03455889e-02 -2.38630772e-02  3.51695791e-02  3.35149355e-02
  6.37408393e-03  1.18031083e-02 -1.24243028e-01  3.09822410e-02]</t>
        </is>
      </c>
    </row>
    <row r="2754">
      <c r="A2754" s="1" t="n">
        <v>2752</v>
      </c>
      <c r="B2754" t="n">
        <v>764</v>
      </c>
      <c r="C2754" t="inlineStr">
        <is>
          <t>Alpaka-Trekking</t>
        </is>
      </c>
      <c r="D2754" t="inlineStr">
        <is>
          <t>Samstag, 22. Februar</t>
        </is>
      </c>
      <c r="E2754" t="inlineStr">
        <is>
          <t>Chiemsee-Alpakas</t>
        </is>
      </c>
      <c r="F2754" t="inlineStr">
        <is>
          <t>Chiemseemoos 10 83236 Übersee</t>
        </is>
      </c>
      <c r="G2754" t="inlineStr">
        <is>
          <t>health</t>
        </is>
      </c>
      <c r="H2754" t="inlineStr">
        <is>
          <t>Kostenlos</t>
        </is>
      </c>
      <c r="I2754" t="inlineStr">
        <is>
          <t>https://www.eventbrite.de/e/alpaka-trekking-tickets-357802626287?aff=ebdssbdestsearch</t>
        </is>
      </c>
      <c r="J2754" t="inlineStr">
        <is>
          <t>Unsere Alpaka-Trekking führen durch Wald und Wiesen, zum Chiemsee-Strand oder auch durch das nahe gelegene Moor. Im Zusammensein mit den Alpakas können wir die Landschaft der Chiemsee-Auen genießen und die süssen Alpakas ganz nah erleben.
Vier Stunden lang zwischen Alpakas spazieren zu gehen, verwöhnt die Seele und tut gut. Man lernt die Tiere wirklich kennen, vor allem das Alpaka, das man führt. Im Trekkingpaket ist ein leckerer Snack oder ein Picknick enthalten.
Kinder von 6 bis 11 Jahren in Begleitung Erwächsener. Ab 12 Jahre kann ein Kind ein eigenes Alpaka führen.
Die Wanderungen finden das ganze Jahr über statt, auch bei leichtem Schneefall oder Nieselregen wandern wir. Bei Sturm, starkem Regen und starken Schneefall wird ein Ersatztermin vereinbart. Bring festes Schuhwerk und witterungsangepasste Kleidung mit.
WEGBESCHREIBUNG zu unserem Hof, incl. Parkmöglichkeiten:
Bitte nehmen Sie unbedingt die Autobahnabfahrt Übersee und folgen Sie unserer Wegbeschreibung:
Fahren Sie Richtung Übersee.
Nach der Bushaltestelle nemen Sie gleich die erste Straße rechts, den Seerosenweg.
Dann am Maibaum/Bushäuschen schräg links fahren und der Mühlenstraße 3,5-4km ortsauswärts folgen. Sie brauchen die Anlieger frei Schilder nicht zu beachten.
Danach dem Schild Chiemsee-Alpakas nach rechts folgen.
Die 2. Einfahrt links nehmen, sofort wieder rechts am Gehege vorbei, dann gleich links in unseren Hof fahren.
Bitte rechts nebeneinander so einparken, dass noch andere Autos neben Ihnen Platz haben.
Danke sehr!
Herzliche Grüße
Christa Bader
Chiemsee-Alpakas Übersee
chiemgausonne@web.de
+49 1525 4220882</t>
        </is>
      </c>
      <c r="K2754" t="inlineStr">
        <is>
          <t>Chiemsee-Alpakas</t>
        </is>
      </c>
      <c r="L2754" t="inlineStr">
        <is>
          <t>Rückerstattungsrichtlinie
Rückerstattungen bis zu 7 Tage vor dem Event</t>
        </is>
      </c>
      <c r="M2754" t="inlineStr">
        <is>
          <t>Kostenlose Parkplätze am Veranstaltungsort</t>
        </is>
      </c>
      <c r="N2754" t="inlineStr"/>
      <c r="O2754" t="inlineStr">
        <is>
          <t xml:space="preserve">
    The event titled "Alpaka-Trekking" is scheduled to take place on Samstag, 22. Februar at Chiemsee-Alpakas, 
    specifically at Chiemseemoos 10 83236 Übersee. This event falls under the "health" category. 
    Description: Unsere Alpaka-Trekking führen durch Wald und Wiesen, zum Chiemsee-Strand oder auch durch das nahe gelegene Moor. Im Zusammensein mit den Alpakas können wir die Landschaft der Chiemsee-Auen genießen und die süssen Alpakas ganz nah erleben.
Vier Stunden lang zwischen Alpakas spazieren zu gehen, verwöhnt die Seele und tut gut. Man lernt die Tiere wirklich kennen, vor allem das Alpaka, das man führt. Im Trekkingpaket ist ein leckerer Snack oder ein Picknick enthalten.
Kinder von 6 bis 11 Jahren in Begleitung Erwächsener. Ab 12 Jahre kann ein Kind ein eigenes Alpaka führen.
Die Wanderungen finden das ganze Jahr über statt, auch bei leichtem Schneefall oder Nieselregen wandern wir. Bei Sturm, starkem Regen und starken Schneefall wird ein Ersatztermin vereinbart. Bring festes Schuhwerk und witterungsangepasste Kleidung mit.
WEGBESCHREIBUNG zu unserem Hof, incl. Parkmöglichkeiten:
Bitte nehmen Sie unbedingt die Autobahnabfahrt Übersee und folgen Sie unserer Wegbeschreibung:
Fahren Sie Richtung Übersee.
Nach der Bushaltestelle nemen Sie gleich die erste Straße rechts, den Seerosenweg.
Dann am Maibaum/Bushäuschen schräg links fahren und der Mühlenstraße 3,5-4km ortsauswärts folgen. Sie brauchen die Anlieger frei Schilder nicht zu beachten.
Danach dem Schild Chiemsee-Alpakas nach rechts folgen.
Die 2. Einfahrt links nehmen, sofort wieder rechts am Gehege vorbei, dann gleich links in unseren Hof fahren.
Bitte rechts nebeneinander so einparken, dass noch andere Autos neben Ihnen Platz haben.
Danke sehr!
Herzliche Grüße
Christa Bader
Chiemsee-Alpakas Übersee
chiemgausonne@web.de
+49 1525 4220882
    It is organized by Chiemsee-Alpakas and will last for Kostenlose Parkplätze am Veranstaltungsort. 
    Key topics and themes include: nan.
    </t>
        </is>
      </c>
      <c r="P2754" t="inlineStr">
        <is>
          <t>[-1.15238447e-02  3.83940339e-02 -9.56263021e-03  7.28891194e-02
 -1.09555930e-01 -3.70698199e-02 -1.44782392e-02 -5.68513535e-02
 -2.47825030e-02  7.36201601e-03  7.96260685e-02 -7.65835568e-02
 -4.74982373e-02 -4.05532233e-02  1.13161439e-02  1.12941302e-02
  5.93868904e-02 -6.82776198e-02 -8.11959133e-02  1.04120687e-01
 -2.93200323e-03 -1.05933219e-01  2.19189133e-02  9.00181383e-02
  2.90130395e-02 -2.39406098e-02 -3.01709902e-02 -5.99737419e-03
 -3.34757403e-03 -2.32606102e-02  4.34198864e-02  2.63099428e-02
 -8.17057043e-02 -3.54212821e-02  2.40440182e-02  4.16778773e-02
  1.64321736e-02 -4.85962220e-02  1.59873031e-02  9.60062742e-02
  4.67840172e-02 -7.49194324e-02 -6.54497221e-02 -2.72286637e-03
  7.15633947e-03 -2.76023671e-02 -6.11521676e-02 -1.06457407e-02
 -7.75356730e-03  2.52312794e-02 -1.49337063e-02 -8.99482425e-03
  3.30520561e-03 -2.57178750e-02  2.32384317e-02 -1.54036969e-01
 -5.88791370e-02 -6.34976923e-02  9.08503588e-03  1.71606746e-02
 -9.85456351e-03 -3.71916927e-02  2.41918713e-02  1.38234003e-02
 -7.18397498e-02 -2.08862685e-02 -1.11885086e-01 -7.95719922e-02
  1.48260109e-02 -3.21759060e-02  3.03891543e-02 -4.79913689e-02
  3.69078070e-02 -3.41449641e-02  2.95381318e-03  2.09024344e-02
 -2.17809528e-02 -3.89859341e-02 -7.32103661e-02 -1.01617835e-01
  1.23739000e-02 -2.86145732e-02  7.11485147e-02  5.49778678e-02
 -3.58566344e-02 -1.10896759e-01  1.84299424e-02  4.09030207e-02
 -5.03780395e-02  1.44103756e-02  1.53869670e-02  8.48205686e-02
 -6.33150339e-02 -4.57256772e-02  1.65412780e-02  6.66620303e-03
 -3.74610834e-02  8.41645245e-03  2.28462871e-02  2.14010663e-02
  8.76529664e-02 -2.37959027e-02 -3.01722772e-02  3.74716222e-02
  3.87515337e-03  1.37051847e-02 -1.79974493e-02 -4.93342541e-02
 -3.40747577e-03 -2.60799397e-02 -5.19254990e-02  1.00747440e-02
  1.95609611e-02 -4.33550999e-02 -8.84174556e-02  6.04930036e-02
 -4.57695425e-02 -6.37826100e-02  7.39311380e-03 -9.86799877e-03
 -4.50219139e-02 -2.32206974e-02  1.00599088e-01  3.64826098e-02
  7.36682937e-02  2.71660462e-02  4.97871824e-02  1.13475612e-32
 -3.46814888e-03 -1.09634496e-01 -2.57465732e-03 -7.62831047e-02
  1.02156579e-01 -5.53379133e-02 -6.16746172e-02 -9.55115110e-02
  3.70215662e-02 -5.83030805e-02 -3.86607721e-02 -3.43903899e-02
 -4.30968888e-02 -3.67936008e-02  7.56821334e-02 -2.40660869e-02
 -1.93697750e-03 -6.67121485e-02 -6.26941100e-02 -5.30436411e-02
 -2.53026541e-02 -7.71172494e-02 -3.23411264e-02  2.80885585e-02
 -1.25216851e-02  1.14141397e-01  1.97439399e-02 -5.38497828e-02
 -5.79604618e-02  4.41329852e-02 -5.32436650e-03  5.26926853e-02
 -2.59573944e-02  1.73727761e-03 -1.00691445e-01 -4.18005586e-02
 -4.07602377e-02 -2.88045325e-04 -4.09431010e-03 -9.67279896e-02
  4.95675355e-02 -4.36397046e-02  2.97952760e-02 -1.25073467e-03
  5.24914376e-02  9.76991728e-02  7.11714327e-02  6.16297573e-02
  5.80487810e-02 -3.96108162e-03  9.77864955e-03  1.59039646e-02
  8.29621404e-02 -1.95771232e-02 -2.94940863e-02  1.64020732e-02
  2.78964583e-02 -1.21719763e-02 -3.07265539e-02  4.19778302e-02
  4.84019145e-03  4.18801084e-02  8.06584507e-02 -4.99913320e-02
 -6.30374178e-02 -3.19856256e-02  6.02443479e-02 -2.84582507e-02
 -4.04614909e-03  2.52170535e-03  7.31645525e-03  3.25636528e-02
  4.82673459e-02 -3.84271555e-02  3.36594321e-02  2.46471688e-02
  4.12811376e-02  1.18195415e-02 -1.25377491e-01  6.95820749e-02
  5.25123030e-02  4.02268358e-02  5.15453815e-02 -7.61635080e-02
 -7.63103962e-02 -1.69406515e-02 -1.81489103e-02 -3.29595916e-02
 -3.59442621e-03  6.74464405e-02 -1.92412622e-02  4.35371213e-02
  3.17995958e-02 -7.01731397e-03  2.86272038e-02 -1.30777464e-32
  7.32650831e-02  2.37043407e-02  5.07284421e-03  1.46127595e-02
  2.60020196e-02 -2.42765769e-02  1.20895468e-02  1.11753889e-03
  2.60283165e-02  1.43245896e-02 -5.73603027e-02  6.44673705e-02
  1.09372534e-01 -7.15584531e-02 -6.78011496e-03  9.76217315e-02
  2.28816047e-02  8.35988522e-02  3.55484597e-02 -9.39966664e-02
 -1.29770627e-03  5.17100617e-02 -5.21789156e-02  4.42711823e-03
  7.06818774e-02  2.84955278e-02  7.55681694e-02  5.22082392e-03
  5.60327340e-03 -5.65335937e-02 -2.92535704e-02  2.43151709e-02
 -1.15950021e-03  5.35099246e-02 -7.67772039e-03  3.64358127e-02
 -5.83304372e-03 -2.05702949e-04 -9.38392356e-02  3.08115780e-02
  7.72173479e-02 -4.66909073e-02 -4.31127585e-02 -3.40828001e-02
  4.02657837e-02 -3.46012563e-02  1.87736042e-02 -3.69656831e-02
 -4.96903397e-02 -6.72858208e-02  9.11860988e-02  4.30671871e-02
 -5.14974408e-02  1.21787824e-01  9.72375721e-02  1.35818034e-01
 -2.73463167e-02 -4.36909311e-02 -9.91792455e-02 -9.20798853e-02
 -1.42864021e-03  4.16720733e-02  1.11643532e-02 -4.58084308e-02
 -3.63114588e-02 -3.96541953e-02 -2.77090329e-03 -1.00800373e-01
 -1.36435898e-02  1.90082379e-02  4.05079611e-02  5.60237058e-02
 -8.81229118e-02  1.23838400e-02  1.96910314e-02  9.57259759e-02
  3.05252764e-02  3.38029340e-02 -6.87285960e-02 -1.70548521e-02
 -1.11446477e-01  3.93481217e-02 -3.13342828e-03  4.64754924e-02
 -2.77637169e-02  3.49274799e-02  2.12156083e-02  3.57349031e-02
 -7.48900771e-02  6.04460500e-02  4.86810319e-02  1.60553807e-03
 -2.66949404e-02  8.70157629e-02 -1.83973182e-02 -6.04922192e-08
  3.82183231e-02 -5.46527002e-03 -1.87781546e-02 -1.89751142e-03
  6.76932409e-02 -1.07995458e-01  1.61610935e-02  4.00243290e-02
 -7.97005296e-02  1.16400376e-01  4.72127721e-02  5.48501313e-02
 -3.43220636e-05  3.30206864e-02 -4.49069850e-02 -1.51297301e-02
  3.99115980e-02  3.14653963e-02 -3.34576927e-02 -3.11120483e-03
  2.87571028e-02 -8.64022821e-02  4.29862104e-02 -5.92088373e-03
 -3.01769376e-02 -1.49870606e-03 -6.54195473e-02  1.79157872e-02
  4.38293442e-02 -3.19802314e-02 -2.57636094e-03  1.12662914e-04
 -6.99568465e-02 -1.09830007e-01  3.41390185e-02  4.27954234e-02
 -7.03218728e-02  2.61233002e-02  6.26125261e-02  1.89162400e-02
  6.67285174e-03 -6.66335300e-02  4.84194420e-02  1.06816310e-02
 -2.52822917e-02 -1.02655282e-02 -9.20699760e-02 -6.04540668e-02
  3.16436477e-02  8.32278058e-02 -8.97390209e-03 -2.90005356e-02
  3.89930345e-02  2.70028394e-02 -6.02320256e-03  2.35703662e-02
 -3.52809555e-04 -6.44755214e-02  5.32598570e-02  1.00459429e-02
  4.46341261e-02  1.30120781e-03 -8.28760490e-02 -1.38566149e-02]</t>
        </is>
      </c>
    </row>
    <row r="2755">
      <c r="A2755" s="1" t="n">
        <v>2753</v>
      </c>
      <c r="B2755" t="n">
        <v>765</v>
      </c>
      <c r="C2755" t="inlineStr">
        <is>
          <t>SOUND OF SOUL I MÄNNERRETREAT I EINE REISE ZU DEINEN INNEREN KRÄFTEN I</t>
        </is>
      </c>
      <c r="D2755" t="inlineStr">
        <is>
          <t>Donnerstag, 3. April</t>
        </is>
      </c>
      <c r="E2755" t="inlineStr">
        <is>
          <t>La Floresta</t>
        </is>
      </c>
      <c r="F2755" t="inlineStr">
        <is>
          <t>Privater Space 86949 Steinebach</t>
        </is>
      </c>
      <c r="G2755" t="inlineStr">
        <is>
          <t>health</t>
        </is>
      </c>
      <c r="H2755" t="inlineStr">
        <is>
          <t>Kostenlos</t>
        </is>
      </c>
      <c r="I2755" t="inlineStr">
        <is>
          <t>https://www.eventbrite.de/e/sound-of-soul-i-mannerretreat-i-eine-reise-zu-deinen-inneren-kraften-i-tickets-1249177837539?aff=ebdssbdestsearch</t>
        </is>
      </c>
      <c r="J2755" t="inlineStr">
        <is>
          <t>✨ Sound of Soul &amp; ✨Erlebe die Kraft deiner Männlichkeit
RETREAT SOUND OF SOUL I MÄNNERRETREAT
ERLEBE DIE UNGEZÄHMTE KRAFT DEINER MÄNNLICHKEIT
3.04. - 6.04.2025 86949 STEINEBACH
🔥 Man kann alle Konzepte loslassen, die uns begrenzen – und einfach Sein. In der Stille beginnen wir, uns selbst zu begegnen, unsere Essenz zu spüren und inneren Frieden zu finden. Aus dieser Ruhe heraus entsteht neues Leben: Erlebnisse, die uns verwandeln, Verbindungen, die uns stärken, und eine tiefe Kraft, die uns mit unserer wahren Natur verbindet. In der Kraft der Stille, erkennst du deinen Weg zur inneren Klarheit.
🔥 4 Tage voller Inspiration, Gemeinschaft und innerer Harmonie. Inmitten der Natur werden wir uns Zeit nehmen, um unsere Seelen zu nähren und unsere Sinne zu beleben. Du hast Lust aufs AndersSein, willst deine Gefühle in die Hand zu nehmen und auf eine neue Ebene zu bringen?
"Das Geheimnis eines erfüllten Lebens liegt oft darin, den Mut zu haben, anders zu sein."
🔥 Unsere Gesellschaft bietet uns wenig Raum für das Anderssein und gibt uns keinen Raum für Emotionen.
Denn öffentlich solche Gefühle zu zeigen, würde bedeuten, eine vermeintliche Schwäche zuzulassen und seine eigene Männlichkeit (zumindest teilweise) zu verlieren.
Dieses Retreat für Männer die sich nach echter Verbindung mit sich selbst sehen. Du willst in der Lage sein dich auszudrücken, deine Gefühle voll und ganz zu akzeptieren und dich dabei sicher fühlen?
Dieses Retreat ist für dich wenn ....
* du deinen wahren Bedürfnissen Raum geben möchtest.
* du einmal erleben möchtest, wie es sich anfühlt wirklich präsent sein. Den Kopf auszuschalten und einfach im Moment präsent zu sein.
* du eine traditionelle schamanische Zeremonie zur Stärkung deiner Präsenz erfahren möchtest
* du deine Männlichkeit mit deinen weiblichen Anteilen verbinden willst
* du die emotionale Stärke entwickeln möchtest, dich mehr zu spüren und zu fühlen
* du deine Gefühle auf gesunde Weise ausdrücken möchtest
* du deinen "mitgebrachten Rucksack mit Glaubensätzen" betrachten willst.
* du einen geschützten Kraftraum mit tollen Verbindungen zu anderen Herzensmännern erleben willst
🔥 Die Essenz des Retreats: Zuerst in die Stille gehen – um die eigene innere Stimme zu hören. Dann ins Leben gehen – erfüllt, verbunden und kraftvoll.
Kernthemen:
🔥 Männliche Urkraft: Erkunde deine Essenz
🔥 Selbstakzeptanz: Unabhängigkeit von deinem „mitgebrachten
🔥 Rucksack mit Glaubensätzen“
🔥 Stärkung deiner Präsenz: Bedürfnisse und Grenzen erkennen
🔥 Weibliche Anteile: deine Männlichkeit - dich mehr zu spüren und zu fühlen
🔥 Kommunikation: Gefühle auf gesunde Weise ausdrücken
EARLY BIRD € 699,- bis 28.02.2025
Normalpreis € 969,- Normalpreis ab 1.03.2025
zzgl.,- Übernachtung
Solltest du einen Freund zu dem Retreat mitbringen, ziehen wir dir 50,-€ vom Preise ab.
https://www.herzensmaenner.de/soundofsoul
LA FLORESTA (Seminarhaus)
Inmitten von wunderschönen Bäumen ist La Floresta, hier finden wir nahe in der Natur den richtigen Ort um ganz bei uns anzukommen.
Das Seminarhaus bietet uns einen liebevollen Rahmen inmitten der Natur.
Wir sind nahe am Wald und wir können uns bei Spaziergängen immer wieder mit der Natur verbinden. Nahe an der Natur können die die Gedanken fließen und du kannst dich regenerieren.
Abends am Lagerfeuer sitzen wir gemütlich beisammen und können einfach Sein.
Übernachtung Villa Kunterbunt zzgl. zu bezahlen 290,-€
Übernachtung Villa Kunterbunt zzgl. zu bezahlen 290,-€
Damit die Energie aufgrund des ortwechsels nicht verloren geht haben wir die Villa Kunterbunt angemietet.
Die Villa Kunterbunt ist ein Split-Level-Haus und besticht durch ihre grosszügige, offene
Raumaufteilung über mehrere Ebenen. Ihr werdet euch fühlen, als würde das gesamte Haus aus einem Zimmer bestehen.
Beschreibung:
Die Unterkunft
Das freistehende, lichtdurchflutete Einfamilienhaus steht in der idyllischen Gemeinde Windach am Ammersee, inmitten von Feldern, Wäldern und Wiesen. Der bewachsene und komplett umzäunte Garten lässt keine Wünsche offen - hier könnt ihr eure Seelen baumeln lassen. Zum Ammersee sind es knapp 15 Minuten mit dem Fahrrad, binnen weniger Autominuten gelangt man nach Landsberg am Lech oder nach München. In Richtung Süden kommt man den majestätischen Bergen sehr nah, welche zum Wandern einladen. Sei es ein gemütlicher Urlaub mit der Familie im Ort, ein Besuch in Füssen im Allgäu bei den beeindruckenden Königsschlössern oder ein Ausflug nach Garmisch Partenkirchen als Wander-/Skiregion - hier ist für jeden was dabei.
Die Villa Kunterbunt ist wie folgt ausgestattet:
Schlafplätze:
Wir sprechen explizit von Schlafplätzen und nicht von Schlafzimmern, da tatsächlich nur zwei abschliessbare Schlafzimmer in der Unterkunft vorhanden sind. Die restlichen Schlafplätze befinden sich an offenen Plätzen und sind nicht abschliessbar.
Ausstattung:
* zwei abschliessbare Schlafzimmer mit je einem Doppelbett (1.80m) - siehe Fotos Schlafzimmer Nr. 1 &amp;
* ein Schlafsofa (ca. 1.60m) - siehe Foto Schlafzimmer Nr.
* ein Doppelbett (1.40m) - siehe Foto Schlafzimmer Nr. 4
* eine Schlafecke mit einem Doppelbett (1.80m) unter dem Dach - siehe Foto Schlafzimmer Nr. 5
Wohnzimmer/Leseecke:
Sollte das Wetter einmal nicht so mitspielen, wie es sollte, dann könnt ihr es euch im geräumigen Wohnzimmer gemütlich machen. Egal, ob ihr mit einem Buch und einem Glas Wein auf dem Sofa relaxen, einen Film im TV anschauen oder ein Spiel spielen wollt – es wird euch an nichts mangeln.
Ausstattung:
* Kaminofen für die kalten Tage
* Flatscreen-TV 45“ mit diversen Anschlüssen / SMART TV
* High-Speed Internet – Homeoffice möglich
* WLAN bis auf die Terrassen
* verschiedene Bücher und Spiele
Küche:
Die top ausgestattete Küche hat alles, was das Herz begehrt; vom Herd bis zum Geschirr, einem Sodastream und der Kaffeemaschine ist alles vor Ort, um leckere Mahlzeiten zuzubereiten.
Ausstattung:
* Küche mit allen technischen Geräten
* Kühlschrank, Herd mit Elektrokochfeld, Backofen, Geschirrspülmaschine, Kaffeemaschinen (Nespresso &amp; Bialetti), Sodastream, Teller, Töpfe, Schüsseln, Pfannen, Besteck, Geschirr, Gläser
* Salz, Pfeffer, Öl, Essig und einige andere Gewürze
Esszimmer:
Das helle Esszimmer ist mit einem Holztisch, einer Bank und Stühlen ausgestattet und lädt zu gemeinsamen Speisen und Spielen ein.
Badezimmer:
In der Villa Kunterbunt befinden sich zwei Badezimmer mit je einem WC. Ein Bad verfügt über eine Dusche, das andere hat eine Badewanne mit Duschglas. Duschmittel/Shampoo findet ihr vor Ort.
STORNIERUNG:
Da wir das Seminarhaus und die Ferienwohnung selbst anmieten gelten folgende Stornierungsbedingungen:
8Wochen vorher - 25% des Preises
4Wochen vorher - 50% des Preises
ab 4 Wochen vorher - 100% des Preises</t>
        </is>
      </c>
      <c r="K2755" t="inlineStr">
        <is>
          <t>HerzensFrauen &amp; HerzensMänner I Alexandra Brünsch</t>
        </is>
      </c>
      <c r="L2755" t="inlineStr">
        <is>
          <t>Rückerstattungsrichtlinie
Keine Rückerstattungen</t>
        </is>
      </c>
      <c r="M2755" t="inlineStr">
        <is>
          <t>Dauer nicht verfügbar</t>
        </is>
      </c>
      <c r="N2755" t="inlineStr"/>
      <c r="O2755" t="inlineStr">
        <is>
          <t xml:space="preserve">
    The event titled "SOUND OF SOUL I MÄNNERRETREAT I EINE REISE ZU DEINEN INNEREN KRÄFTEN I" is scheduled to take place on Donnerstag, 3. April at La Floresta, 
    specifically at Privater Space 86949 Steinebach. This event falls under the "health" category. 
    Description: ✨ Sound of Soul &amp; ✨Erlebe die Kraft deiner Männlichkeit
RETREAT SOUND OF SOUL I MÄNNERRETREAT
ERLEBE DIE UNGEZÄHMTE KRAFT DEINER MÄNNLICHKEIT
3.04. - 6.04.2025 86949 STEINEBACH
🔥 Man kann alle Konzepte loslassen, die uns begrenzen – und einfach Sein. In der Stille beginnen wir, uns selbst zu begegnen, unsere Essenz zu spüren und inneren Frieden zu finden. Aus dieser Ruhe heraus entsteht neues Leben: Erlebnisse, die uns verwandeln, Verbindungen, die uns stärken, und eine tiefe Kraft, die uns mit unserer wahren Natur verbindet. In der Kraft der Stille, erkennst du deinen Weg zur inneren Klarheit.
🔥 4 Tage voller Inspiration, Gemeinschaft und innerer Harmonie. Inmitten der Natur werden wir uns Zeit nehmen, um unsere Seelen zu nähren und unsere Sinne zu beleben. Du hast Lust aufs AndersSein, willst deine Gefühle in die Hand zu nehmen und auf eine neue Ebene zu bringen?
"Das Geheimnis eines erfüllten Lebens liegt oft darin, den Mut zu haben, anders zu sein."
🔥 Unsere Gesellschaft bietet uns wenig Raum für das Anderssein und gibt uns keinen Raum für Emotionen.
Denn öffentlich solche Gefühle zu zeigen, würde bedeuten, eine vermeintliche Schwäche zuzulassen und seine eigene Männlichkeit (zumindest teilweise) zu verlieren.
Dieses Retreat für Männer die sich nach echter Verbindung mit sich selbst sehen. Du willst in der Lage sein dich auszudrücken, deine Gefühle voll und ganz zu akzeptieren und dich dabei sicher fühlen?
Dieses Retreat ist für dich wenn ....
* du deinen wahren Bedürfnissen Raum geben möchtest.
* du einmal erleben möchtest, wie es sich anfühlt wirklich präsent sein. Den Kopf auszuschalten und einfach im Moment präsent zu sein.
* du eine traditionelle schamanische Zeremonie zur Stärkung deiner Präsenz erfahren möchtest
* du deine Männlichkeit mit deinen weiblichen Anteilen verbinden willst
* du die emotionale Stärke entwickeln möchtest, dich mehr zu spüren und zu fühlen
* du deine Gefühle auf gesunde Weise ausdrücken möchtest
* du deinen "mitgebrachten Rucksack mit Glaubensätzen" betrachten willst.
* du einen geschützten Kraftraum mit tollen Verbindungen zu anderen Herzensmännern erleben willst
🔥 Die Essenz des Retreats: Zuerst in die Stille gehen – um die eigene innere Stimme zu hören. Dann ins Leben gehen – erfüllt, verbunden und kraftvoll.
Kernthemen:
🔥 Männliche Urkraft: Erkunde deine Essenz
🔥 Selbstakzeptanz: Unabhängigkeit von deinem „mitgebrachten
🔥 Rucksack mit Glaubensätzen“
🔥 Stärkung deiner Präsenz: Bedürfnisse und Grenzen erkennen
🔥 Weibliche Anteile: deine Männlichkeit - dich mehr zu spüren und zu fühlen
🔥 Kommunikation: Gefühle auf gesunde Weise ausdrücken
EARLY BIRD € 699,- bis 28.02.2025
Normalpreis € 969,- Normalpreis ab 1.03.2025
zzgl.,- Übernachtung
Solltest du einen Freund zu dem Retreat mitbringen, ziehen wir dir 50,-€ vom Preise ab.
https://www.herzensmaenner.de/soundofsoul
LA FLORESTA (Seminarhaus)
Inmitten von wunderschönen Bäumen ist La Floresta, hier finden wir nahe in der Natur den richtigen Ort um ganz bei uns anzukommen.
Das Seminarhaus bietet uns einen liebevollen Rahmen inmitten der Natur.
Wir sind nahe am Wald und wir können uns bei Spaziergängen immer wieder mit der Natur verbinden. Nahe an der Natur können die die Gedanken fließen und du kannst dich regenerieren.
Abends am Lagerfeuer sitzen wir gemütlich beisammen und können einfach Sein.
Übernachtung Villa Kunterbunt zzgl. zu bezahlen 290,-€
Übernachtung Villa Kunterbunt zzgl. zu bezahlen 290,-€
Damit die Energie aufgrund des ortwechsels nicht verloren geht haben wir die Villa Kunterbunt angemietet.
Die Villa Kunterbunt ist ein Split-Level-Haus und besticht durch ihre grosszügige, offene
Raumaufteilung über mehrere Ebenen. Ihr werdet euch fühlen, als würde das gesamte Haus aus einem Zimmer bestehen.
Beschreibung:
Die Unterkunft
Das freistehende, lichtdurchflutete Einfamilienhaus steht in der idyllischen Gemeinde Windach am Ammersee, inmitten von Feldern, Wäldern und Wiesen. Der bewachsene und komplett umzäunte Garten lässt keine Wünsche offen - hier könnt ihr eure Seelen baumeln lassen. Zum Ammersee sind es knapp 15 Minuten mit dem Fahrrad, binnen weniger Autominuten gelangt man nach Landsberg am Lech oder nach München. In Richtung Süden kommt man den majestätischen Bergen sehr nah, welche zum Wandern einladen. Sei es ein gemütlicher Urlaub mit der Familie im Ort, ein Besuch in Füssen im Allgäu bei den beeindruckenden Königsschlössern oder ein Ausflug nach Garmisch Partenkirchen als Wander-/Skiregion - hier ist für jeden was dabei.
Die Villa Kunterbunt ist wie folgt ausgestattet:
Schlafplätze:
Wir sprechen explizit von Schlafplätzen und nicht von Schlafzimmern, da tatsächlich nur zwei abschliessbare Schlafzimmer in der Unterkunft vorhanden sind. Die restlichen Schlafplätze befinden sich an offenen Plätzen und sind nicht abschliessbar.
Ausstattung:
* zwei abschliessbare Schlafzimmer mit je einem Doppelbett (1.80m) - siehe Fotos Schlafzimmer Nr. 1 &amp;
* ein Schlafsofa (ca. 1.60m) - siehe Foto Schlafzimmer Nr.
* ein Doppelbett (1.40m) - siehe Foto Schlafzimmer Nr. 4
* eine Schlafecke mit einem Doppelbett (1.80m) unter dem Dach - siehe Foto Schlafzimmer Nr. 5
Wohnzimmer/Leseecke:
Sollte das Wetter einmal nicht so mitspielen, wie es sollte, dann könnt ihr es euch im geräumigen Wohnzimmer gemütlich machen. Egal, ob ihr mit einem Buch und einem Glas Wein auf dem Sofa relaxen, einen Film im TV anschauen oder ein Spiel spielen wollt – es wird euch an nichts mangeln.
Ausstattung:
* Kaminofen für die kalten Tage
* Flatscreen-TV 45“ mit diversen Anschlüssen / SMART TV
* High-Speed Internet – Homeoffice möglich
* WLAN bis auf die Terrassen
* verschiedene Bücher und Spiele
Küche:
Die top ausgestattete Küche hat alles, was das Herz begehrt; vom Herd bis zum Geschirr, einem Sodastream und der Kaffeemaschine ist alles vor Ort, um leckere Mahlzeiten zuzubereiten.
Ausstattung:
* Küche mit allen technischen Geräten
* Kühlschrank, Herd mit Elektrokochfeld, Backofen, Geschirrspülmaschine, Kaffeemaschinen (Nespresso &amp; Bialetti), Sodastream, Teller, Töpfe, Schüsseln, Pfannen, Besteck, Geschirr, Gläser
* Salz, Pfeffer, Öl, Essig und einige andere Gewürze
Esszimmer:
Das helle Esszimmer ist mit einem Holztisch, einer Bank und Stühlen ausgestattet und lädt zu gemeinsamen Speisen und Spielen ein.
Badezimmer:
In der Villa Kunterbunt befinden sich zwei Badezimmer mit je einem WC. Ein Bad verfügt über eine Dusche, das andere hat eine Badewanne mit Duschglas. Duschmittel/Shampoo findet ihr vor Ort.
STORNIERUNG:
Da wir das Seminarhaus und die Ferienwohnung selbst anmieten gelten folgende Stornierungsbedingungen:
8Wochen vorher - 25% des Preises
4Wochen vorher - 50% des Preises
ab 4 Wochen vorher - 100% des Preises
    It is organized by HerzensFrauen &amp; HerzensMänner I Alexandra Brünsch and will last for Dauer nicht verfügbar. 
    Key topics and themes include: nan.
    </t>
        </is>
      </c>
      <c r="P2755" t="inlineStr">
        <is>
          <t>[-9.87024084e-02 -9.31342393e-02  1.75805669e-02 -8.47745314e-03
  1.32035455e-02  1.16382074e-02 -1.16623780e-02 -2.07617823e-02
  1.82637908e-02 -5.01845181e-02  7.51806125e-02 -9.96859651e-03
 -1.02269918e-01 -9.48982090e-02  2.94598043e-02 -4.25256602e-02
  1.42685007e-02  1.37722036e-02 -1.16205566e-01  4.96949963e-02
  3.30902226e-02  4.79577444e-02  2.31900569e-02  5.33618666e-02
  9.96217597e-03 -3.36783938e-02 -7.13241473e-03 -5.36700990e-03
  6.96620494e-02 -4.48082425e-02  8.85757655e-02  1.82844400e-02
 -4.52780239e-02 -5.94852455e-02  1.06175937e-01  8.65692971e-04
  6.27683550e-02 -9.37944129e-02 -2.00229976e-02 -8.96601938e-03
 -2.09729169e-02 -5.21688424e-02 -8.12267661e-02 -1.63194444e-02
 -4.22071740e-02 -7.58828670e-02 -8.12192708e-02 -6.92263842e-02
 -8.05372074e-02 -4.97852601e-02 -4.15929174e-03 -4.58332337e-02
  8.52436051e-02  1.86256841e-02 -2.88616754e-02 -1.50238918e-02
  7.37624429e-03 -3.71574983e-02  6.61357939e-02  4.07955842e-03
  4.05367389e-02 -6.37107417e-02  5.13869412e-02  1.18891653e-02
 -2.03165896e-02  3.02620064e-02  3.84918042e-02 -6.25577569e-03
 -1.22086843e-02 -7.08127245e-02  5.65255582e-02 -9.62403193e-02
  5.46654686e-03  4.29770648e-02  5.02877645e-02  1.41447056e-02
  3.69018614e-02 -6.46899417e-02 -9.01150778e-02 -5.43218218e-02
  1.59772467e-02 -2.44523678e-02  3.95778082e-02  7.47484760e-03
 -6.64717928e-02  2.77400669e-03 -4.31030281e-02  2.16399673e-02
 -2.09757537e-02  1.12655446e-01 -8.77865180e-02 -2.21241955e-02
 -7.81948939e-02  5.79465106e-02  3.77338268e-02  1.89848803e-02
 -5.86426556e-02  6.79515749e-02  1.09369196e-01  6.96104690e-02
  1.04751717e-02  6.75647259e-02 -4.37138826e-02 -4.72085970e-03
  1.29417442e-02 -6.34797290e-02 -4.71690707e-02 -8.70990194e-03
  2.19320357e-02  1.26202637e-02  2.44807675e-02  1.36281718e-02
  1.57398097e-02 -5.91170453e-02 -6.66011348e-02  7.28178676e-03
  2.71495152e-02 -5.44525729e-03  2.40853857e-02 -3.57148383e-04
  5.37320524e-02 -5.42511989e-04 -5.77400066e-02  4.93166894e-02
  2.70698536e-02  5.35510294e-02 -4.70932871e-02  1.26419524e-32
  7.45715480e-03 -6.06637299e-02 -1.54243065e-02 -3.62087116e-02
  8.45577344e-02 -1.43837361e-02 -1.10650957e-01  2.36912072e-03
  5.24480944e-04 -1.60152223e-02 -5.52754663e-02 -8.30525160e-03
 -5.49951121e-02 -1.18432365e-01 -5.18869013e-02 -3.65048610e-02
 -5.24432026e-02  1.39547894e-02 -5.81485592e-03 -7.42606670e-02
  1.07253110e-02  3.47763114e-03  5.25392173e-03  2.29645753e-03
 -8.25864915e-03  7.42205381e-02  1.29661849e-02 -4.79834266e-02
  6.83346167e-02  1.30194509e-02  4.23725285e-02 -3.95282134e-02
  5.51262461e-02 -5.83277754e-02  5.93423806e-02  1.06377294e-02
  3.30329798e-02  5.08103035e-02 -3.05532925e-02 -4.87645715e-02
  3.50488499e-02  5.31266108e-02 -6.48945570e-02 -5.72246462e-02
  7.82242641e-02 -7.12950975e-02 -6.71990886e-02  9.42289382e-02
  1.31792203e-01 -4.16382626e-02  8.30409024e-03 -2.83593632e-04
  4.12518159e-02  4.57603782e-02  4.09281105e-02  3.62589434e-02
 -1.32499598e-02 -4.07933211e-03  1.36558218e-02 -2.52516624e-02
  8.24092031e-02  2.86009908e-02  7.85220414e-02 -6.24025390e-02
  3.64877284e-02  4.77438904e-02 -9.00065899e-02 -5.26677966e-02
  6.32760208e-03 -3.07531152e-02 -7.99243003e-02  2.56221760e-02
 -3.65403183e-02 -1.68117844e-02  6.53238073e-02 -7.32275983e-03
 -3.65751944e-02  3.05108130e-02 -6.44255709e-03  5.47234118e-02
 -1.50578599e-02  3.08695412e-03 -2.84558870e-02  1.09110042e-01
 -3.06855282e-03 -8.73313379e-03 -7.37713724e-02 -9.65161100e-02
 -4.99776602e-02  3.64438035e-02 -3.54092233e-02  3.56104523e-02
 -2.93675605e-02 -5.64791635e-02 -8.00081939e-02 -1.46100768e-32
  3.40573769e-03  8.40499774e-02 -1.55468443e-02  7.12801889e-02
  5.63942343e-02 -1.44347753e-02 -3.63757983e-02  7.61515647e-02
  3.82621326e-02  4.76557296e-03  7.09017664e-02 -9.77958553e-03
  2.50450224e-02 -4.45517991e-03 -6.49907887e-02  1.06227398e-01
  7.40200887e-03  5.81016056e-02 -6.22365531e-03  2.23688129e-02
 -2.99401721e-03  6.17192164e-02  7.35104841e-04  3.80791686e-02
 -9.26315933e-02  5.72918169e-02  4.90650274e-02  7.76040554e-02
 -6.52536303e-02 -5.90562746e-02  5.81020191e-02  4.89697382e-02
 -1.99714620e-02 -6.29904643e-02 -4.04121839e-02  5.02578393e-02
 -5.51406592e-02  3.35531011e-02 -6.41156286e-02 -2.43670084e-02
 -3.38306762e-02  1.54740401e-02 -4.41099294e-02 -2.08076835e-02
 -5.77322841e-02 -9.30468459e-03 -1.97178181e-02 -3.36849838e-02
 -1.70578714e-02 -3.13395564e-03  6.67574853e-02  3.63840349e-02
  1.41755622e-02  7.17483833e-02 -1.07733188e-02  3.54111008e-02
 -1.76466927e-02 -8.96240771e-02 -5.68815917e-02  1.60187297e-02
  5.65754361e-02  5.89517951e-02 -1.07726862e-03 -4.42480668e-02
  1.04422316e-01 -4.03487170e-03 -2.34605484e-02 -2.45338287e-02
  1.77143514e-03 -1.60189625e-02  8.50952640e-02  6.04689755e-02
 -9.86964703e-02 -2.72645298e-02 -5.41239753e-02  1.73289143e-02
 -6.17310479e-02 -1.03223845e-01 -4.86696996e-02 -4.39598151e-02
 -1.17395177e-01 -2.55215652e-02 -6.42839596e-02  1.91577878e-02
  2.19353233e-02  7.16363341e-02  4.42251787e-02  5.53591177e-03
 -5.14375977e-02  6.05772845e-02 -4.28514928e-03  3.89982499e-02
  3.34802121e-02  1.24341128e-02  2.46434212e-02 -6.91589648e-08
  4.81625721e-02 -5.49487770e-03 -2.86273994e-02  2.53888522e-03
  1.37327863e-02 -8.25264901e-02  3.17843854e-02 -1.80761553e-02
 -8.48138109e-02  1.17389418e-01  2.13455269e-03  3.69335860e-02
  1.66300721e-02 -7.25880777e-03 -1.84991099e-02 -3.75058390e-02
 -3.47727276e-02  3.90263721e-02 -8.86984691e-02 -9.96349603e-02
  6.97018430e-02 -9.81548452e-04  2.72845961e-02 -9.23448205e-02
 -2.29460816e-03 -8.13013166e-02 -1.81136187e-02  9.68096219e-03
  4.82723080e-02 -3.47752683e-02  1.81761887e-02  8.10291618e-02
 -1.89136453e-02 -5.98647855e-02 -1.20205849e-01  2.34560240e-02
 -8.35010111e-02 -2.71176863e-02 -4.58365567e-02  5.17798122e-03
 -2.38564171e-04 -3.62977502e-03 -1.85234696e-02  1.96443480e-02
 -6.46136887e-03 -7.73674175e-02  5.31954169e-02  6.13133423e-02
  3.28925364e-02  1.49202198e-01 -1.29271448e-02  3.79801951e-02
 -3.21055502e-02  6.48647919e-02  1.59984902e-02  3.12366225e-02
 -4.19835038e-02  7.96669722e-02  9.18495934e-03  1.68864790e-03
  2.74213478e-02 -4.68593724e-02 -6.94730058e-02 -4.38404270e-02]</t>
        </is>
      </c>
    </row>
    <row r="2756">
      <c r="A2756" s="1" t="n">
        <v>2754</v>
      </c>
      <c r="B2756" t="n">
        <v>766</v>
      </c>
      <c r="C2756" t="inlineStr">
        <is>
          <t>WERTvoll leben Workshop</t>
        </is>
      </c>
      <c r="D2756" t="inlineStr">
        <is>
          <t>Saturday, March 22</t>
        </is>
      </c>
      <c r="E2756" t="inlineStr">
        <is>
          <t>LEBENSMITTEL.</t>
        </is>
      </c>
      <c r="F2756" t="inlineStr">
        <is>
          <t>14 Weissachstraße 6330 Kufstein Austria, Show map</t>
        </is>
      </c>
      <c r="G2756" t="inlineStr">
        <is>
          <t>health</t>
        </is>
      </c>
      <c r="H2756" t="inlineStr">
        <is>
          <t>Kostenlos</t>
        </is>
      </c>
      <c r="I2756" t="inlineStr">
        <is>
          <t>https://www.eventbrite.com/e/wertvoll-leben-workshop-tickets-1244500377129?aff=ebdssbdestsearch</t>
        </is>
      </c>
      <c r="J2756" t="inlineStr">
        <is>
          <t>Hast du dich schon einmal gefragt, was dich wirklich antreibt? Welche Werte dir im Leben am wichtigsten sind, und ob du sie auch tatsächlich lebst?
Oft sind es unbewusste Werte, die unsere Entscheidungen beeinflussen – und wenn sie nicht mit unserem Leben im Einklang stehen, fühlen wir uns unzufrieden oder orientierungslos.
In diesem 3-stündigen Workshop entdecken wir gemeinsam, was dir wirklich am Herzen liegt und wie du deine Werte bewusster in deinen Alltag integrieren kannst.
🔹 Deine Werte sichtbar machen: Welche Prinzipien und Überzeugungen leiten dich?
🔹 Reality Check: In welchen Lebensbereichen lebst du deine Werte – und wo gibt es Widersprüche?
🔹 Impulse setzen: Konkrete Schritte, um dein Leben im Einklang mit deinen Werten zu gestalten
Egal, ob du mehr Klarheit für private oder berufliche Entscheidungen suchst – dieser Workshop hilft dir, bewusster und zufriedener durchs Leben zu gehen.
📍 Für alle, die mehr Klarheit, Zufriedenheit und innere Balance in ihr Leben bringen möchten.
Ich freue mich auf dich!
Nadine ✨
🔹 Kosten: 45 € (inkl. Arbeitsmaterialien), max 10 Teilnehmer
📩 Anmeldung: nadine.weinbaur@gmail.com</t>
        </is>
      </c>
      <c r="K2756" t="inlineStr">
        <is>
          <t>Nadine Weinbaur</t>
        </is>
      </c>
      <c r="L2756" t="inlineStr">
        <is>
          <t>Refund Policy
Refunds up to 7 days before event</t>
        </is>
      </c>
      <c r="M2756" t="inlineStr">
        <is>
          <t>Event lasts 3 hours</t>
        </is>
      </c>
      <c r="N2756" t="inlineStr">
        <is>
          <t>Austria Events, Tirol Events, Things to do in Kufsstein, Kufsstein Classes, Kufsstein Health Classes, #wellness, #mindfulness, #self_improvement, #holistic_approach, #wertvoll_leben_workshop</t>
        </is>
      </c>
      <c r="O2756" t="inlineStr">
        <is>
          <t xml:space="preserve">
    The event titled "WERTvoll leben Workshop" is scheduled to take place on Saturday, March 22 at LEBENSMITTEL., 
    specifically at 14 Weissachstraße 6330 Kufstein Austria, Show map. This event falls under the "health" category. 
    Description: Hast du dich schon einmal gefragt, was dich wirklich antreibt? Welche Werte dir im Leben am wichtigsten sind, und ob du sie auch tatsächlich lebst?
Oft sind es unbewusste Werte, die unsere Entscheidungen beeinflussen – und wenn sie nicht mit unserem Leben im Einklang stehen, fühlen wir uns unzufrieden oder orientierungslos.
In diesem 3-stündigen Workshop entdecken wir gemeinsam, was dir wirklich am Herzen liegt und wie du deine Werte bewusster in deinen Alltag integrieren kannst.
🔹 Deine Werte sichtbar machen: Welche Prinzipien und Überzeugungen leiten dich?
🔹 Reality Check: In welchen Lebensbereichen lebst du deine Werte – und wo gibt es Widersprüche?
🔹 Impulse setzen: Konkrete Schritte, um dein Leben im Einklang mit deinen Werten zu gestalten
Egal, ob du mehr Klarheit für private oder berufliche Entscheidungen suchst – dieser Workshop hilft dir, bewusster und zufriedener durchs Leben zu gehen.
📍 Für alle, die mehr Klarheit, Zufriedenheit und innere Balance in ihr Leben bringen möchten.
Ich freue mich auf dich!
Nadine ✨
🔹 Kosten: 45 € (inkl. Arbeitsmaterialien), max 10 Teilnehmer
📩 Anmeldung: nadine.weinbaur@gmail.com
    It is organized by Nadine Weinbaur and will last for Event lasts 3 hours. 
    Key topics and themes include: Austria Events, Tirol Events, Things to do in Kufsstein, Kufsstein Classes, Kufsstein Health Classes, #wellness, #mindfulness, #self_improvement, #holistic_approach, #wertvoll_leben_workshop.
    </t>
        </is>
      </c>
      <c r="P2756" t="inlineStr">
        <is>
          <t>[-5.84820323e-02  8.08523595e-02  1.30115484e-03  2.27672942e-02
  2.71367375e-02  1.23027004e-02 -1.44350100e-02  5.11660539e-02
 -5.13780350e-03 -6.05882332e-03  4.11650091e-02  1.92207750e-03
 -3.52279507e-02  8.51447135e-03 -7.23464135e-03 -2.25566085e-02
  3.13116163e-02 -5.43995723e-02 -1.60229489e-01  9.43195969e-02
  5.48282675e-02 -2.97135748e-02 -2.34186742e-03  6.66587502e-02
 -4.61585186e-02  4.43882793e-02 -3.13498750e-02 -4.50870246e-02
  8.77671167e-02  3.88003476e-02  2.21489109e-02 -7.22019449e-02
 -2.22825427e-02 -3.22434604e-02  6.73173666e-02 -1.39985345e-02
  1.36848018e-01 -6.76616058e-02 -1.85370892e-02  4.18479107e-02
 -3.50297540e-02 -3.07715498e-02 -1.30113870e-01  1.21710375e-02
 -5.01695201e-02  1.38888601e-03 -4.46033888e-02 -2.50994358e-02
 -1.29262373e-01 -1.42486056e-03  2.87267044e-02  7.75407776e-02
  8.26551095e-02 -3.04859597e-02 -6.72240602e-03 -1.21450745e-01
 -4.86789159e-02 -1.00844279e-01  8.90579820e-03 -3.24577168e-02
 -4.21506390e-02 -3.13005820e-02  3.62522677e-02  3.73839810e-02
 -4.17439193e-02  5.27903214e-02 -1.20658549e-02 -1.02905976e-02
  7.36485720e-02 -1.39323408e-02 -4.47383942e-03 -1.00105457e-01
  4.54369672e-02  4.22062017e-02  1.17449589e-01  1.58510008e-03
  2.11314671e-03 -1.21376980e-02 -3.71758416e-02 -1.75791055e-01
  5.03601246e-02 -2.05749143e-02  5.87131679e-02  4.50454205e-02
  1.96729377e-02 -4.36354876e-02 -6.42470643e-02  7.92148337e-02
  6.28555240e-03  6.99393824e-03 -7.09223077e-02  2.24664584e-02
 -1.34872064e-01  1.56985130e-02  1.33855596e-01  6.59310818e-02
 -7.12792128e-02  1.66960750e-02  6.56675622e-02  2.38148104e-02
  5.35175242e-02 -1.36949271e-02 -5.71258143e-02  3.93436011e-03
 -4.50092405e-02 -3.55814286e-02  8.78618471e-03 -5.03902696e-02
  4.06837016e-02  3.58282891e-03  7.28914514e-03 -7.63387159e-02
  2.91342568e-02 -1.95371527e-02 -3.26585807e-02 -1.35692712e-02
  4.72181924e-02 -2.32489537e-02 -1.02402074e-02 -5.64470179e-02
  3.89241092e-02 -8.08324385e-03  3.69178765e-02  4.00240608e-02
  4.25188467e-02  2.34280769e-02  1.62678044e-02  1.32361781e-32
  3.64738293e-02 -1.28057346e-01 -1.76323429e-02  2.34883773e-04
  6.68238252e-02  7.67320022e-02 -4.88987938e-02  2.14116145e-02
  1.02957422e-02  2.73892507e-02 -9.76346713e-03 -3.94819118e-02
 -2.21666717e-03 -8.64346400e-02 -3.39808725e-02 -3.41766588e-02
  2.14307997e-02  4.24366556e-02 -6.06263019e-02 -7.91535676e-02
  3.33264843e-02 -2.11179592e-02 -1.54784560e-04 -2.72178967e-02
 -8.72969534e-03  1.09147534e-01  4.75795101e-03  5.64264646e-03
  5.90271596e-03  5.16090915e-02 -3.21361460e-02 -1.21770138e-02
 -2.78170519e-02 -3.50570716e-02 -6.59499923e-03 -2.03688964e-02
 -5.01889326e-02 -3.37001495e-02  2.83990353e-02 -4.58535589e-02
  4.03558239e-02 -3.80290411e-02 -3.81224565e-02 -9.91731659e-02
  9.86486748e-02  9.22164619e-02  4.63037640e-02  3.96147072e-02
  1.14448760e-02 -7.22276121e-02 -2.63541378e-02  1.96099952e-02
  2.40056422e-02 -6.58644289e-02 -1.03553077e-02  9.75550413e-02
 -8.52799392e-04  1.39474671e-03 -1.46926120e-02  1.09544443e-02
 -3.41646858e-02  9.27570388e-02 -6.99799955e-02 -2.71277782e-02
  3.58922780e-02 -9.70770344e-02 -8.73550251e-02 -2.87712719e-02
 -3.35435607e-02  5.02419658e-03 -3.17923203e-02  4.76360209e-02
 -2.17438731e-02  2.66410783e-02  1.53499665e-02  6.21588863e-02
  2.79085740e-04  1.18049353e-01 -1.23588659e-01  9.73896384e-02
 -8.00080895e-02 -6.33632764e-02 -1.44703211e-02 -5.01026511e-02
 -3.77575643e-02 -1.97206177e-02 -4.75515313e-02 -3.18126269e-02
 -5.41143604e-02  1.87956356e-02  3.88870649e-02 -1.16336206e-02
  4.49133338e-03  2.03545038e-02 -3.55569720e-02 -1.60885842e-32
 -1.98532641e-03  7.35918954e-02  3.43338475e-02  2.78233178e-02
  5.81491850e-02  1.39421066e-02 -3.57916504e-02 -2.08544210e-02
 -9.51472390e-03  2.17821430e-02  5.49746007e-02 -3.06796953e-02
 -9.08238254e-03 -2.34192442e-02  1.50369527e-03  1.18773401e-01
  2.13176962e-02 -5.36535308e-03  7.55327418e-02 -2.98984325e-03
  1.31897442e-02  1.72993448e-02 -3.19044143e-02  6.08781092e-02
 -3.78235680e-04  5.40072098e-02  9.82121751e-02  5.01375608e-02
  5.81463650e-02 -4.66147028e-02 -4.74738628e-02  1.00020036e-01
 -3.20129246e-02 -4.25101668e-02 -2.52107950e-03  1.16917472e-02
 -1.11113805e-02 -9.22588725e-03 -2.22597253e-02 -2.94931922e-02
 -2.74708755e-02  3.78886536e-02 -1.08799823e-01  2.34783371e-03
  6.44112602e-02  1.30422451e-02  1.24967732e-02 -6.28513098e-02
  2.79090460e-03 -4.53678221e-02  1.81698427e-02  2.64326893e-02
 -3.00187152e-02  2.83252262e-02  6.01571873e-02  5.96001484e-02
 -2.84119640e-02 -4.72258367e-02 -2.82479413e-02 -6.04819693e-02
 -6.10807387e-04  4.84297872e-02 -2.49215718e-02 -1.87801383e-02
 -1.16709955e-02 -9.71177500e-03  1.32345492e-02 -2.32168920e-02
  2.89902091e-02  4.21146862e-02  4.46849279e-02  1.80932619e-02
 -3.40426490e-02 -8.96620303e-02 -5.39714284e-03  8.96929055e-02
  3.76274735e-02 -6.76134750e-02 -6.41790554e-02 -5.69557445e-03
 -7.98404142e-02 -1.96818896e-02 -4.93655652e-02 -4.38619778e-02
 -4.66754287e-02  2.57024541e-02  2.98035666e-02  9.12792310e-02
 -4.73753139e-02  2.31920425e-02 -5.74204102e-02  4.60354201e-02
 -1.08515257e-02  5.03003970e-02  2.02809516e-02 -7.11423027e-08
 -2.53965948e-02  2.76771151e-02 -7.00636283e-02 -5.64719476e-02
 -3.91570386e-03 -1.07479252e-01 -4.99221031e-03  6.88752234e-02
 -6.94174096e-02  1.54001132e-01 -4.72185686e-02  1.06441816e-02
 -9.11939517e-03  9.18824039e-03 -2.41890941e-02 -3.57477069e-02
 -3.62275019e-02 -4.64924686e-02 -1.47726852e-02 -4.54591326e-02
  9.44895446e-02 -9.96555313e-02  3.55414371e-03 -2.65219342e-02
 -2.04176456e-02 -6.11807741e-02 -1.72497146e-02 -3.53546068e-02
  1.61922444e-02 -5.22718169e-02 -3.79092172e-02  5.61039597e-02
 -8.25894773e-02 -4.24926244e-02 -3.90729755e-02 -4.63838615e-02
 -1.19770937e-01 -1.15951104e-03  2.93851234e-02  2.14949548e-02
  9.58817899e-02  3.80311273e-02  3.39360572e-02  2.88653411e-02
  1.40578617e-04 -4.74820249e-02 -3.32066901e-02  3.43768187e-02
 -2.51517911e-02 -4.60702144e-02 -6.05184175e-02 -1.14389351e-02
  1.36666866e-02  5.26370481e-02  1.45755047e-02  3.16066854e-02
  3.17435479e-03 -6.10161424e-02  4.31451499e-02 -2.34976038e-02
 -2.11684350e-02  1.76237095e-02 -7.70123005e-02 -5.69950184e-03]</t>
        </is>
      </c>
    </row>
    <row r="2757">
      <c r="A2757" s="1" t="n">
        <v>2755</v>
      </c>
      <c r="B2757" t="n">
        <v>767</v>
      </c>
      <c r="C2757" t="inlineStr">
        <is>
          <t>Raindrop Technique® Anwendung für Menschen</t>
        </is>
      </c>
      <c r="D2757" t="inlineStr">
        <is>
          <t>Samstag, 1. März</t>
        </is>
      </c>
      <c r="E2757" t="inlineStr">
        <is>
          <t>Hitzhofen</t>
        </is>
      </c>
      <c r="F2757" t="inlineStr">
        <is>
          <t>Reisbergstraße 13 85122 Hitzhofen</t>
        </is>
      </c>
      <c r="G2757" t="inlineStr">
        <is>
          <t>health</t>
        </is>
      </c>
      <c r="H2757" t="inlineStr">
        <is>
          <t>Kostenlos</t>
        </is>
      </c>
      <c r="I2757" t="inlineStr">
        <is>
          <t>https://www.eventbrite.de/e/raindrop-technique-anwendung-fur-menschen-tickets-1226422074439?aff=ebdssbdestsearch</t>
        </is>
      </c>
      <c r="J2757" t="inlineStr">
        <is>
          <t>Diese wunderbare sanfte manuelle Anwendung, die mit den authentischen Ölen aus dem Raindrop-Set durchgeführt wird, ist sicher, nicht-invasiv, und überall durchführbar.
Du möchtest lernen, wie das geht? Es ist ganz einfach, jeder kann das lernen!
In diesem Kurs lernst Du:
Geheimnisse der authentischen ätherischen Öle und deren emotionale Balance
Anleitung zum richtigen Umgang und zur sicheren Anwendung der 9 speziell aufeinander abgestimmten ätherischen Essenzen
Das Wissen uralter Entspannungstechniken von Tibetern, Isis-Priesterinnen und Lakota-Indianern
Praxisarbeit in kleinen Gruppen
Jeder gibt und bekommt eine Anwendung
Kurzum: Eine entspannende, emotional und körperlich ausgleichende, harmonisierende Anwendung an Wirbelsäule und Füße
Im Preis enthalten sind die ätherischen Öle für die Anwendung während des Kurses.
Weitere Informationen zur Beschaffung der ätherischen Ölen werden im Kurs bereitgestellt
Besuche auch: www.essentieleoele.de
Ich freue mich auf Dich
Deine Patricia
Das sagen Teilnehmer:
Hey Patricia,
die Ausbildung hat mir super gefallen und hab auch schon 2 Raindrops gegeben! Die Leute waren sehr begeistert! Wenn Du mal eine Schulung oder Vortrag über die Öle halten solltest, wäre ich auch interessiert! Wär schön wenn wir uns mal wieder sehn! Ganz liebe Grüße E.
Hallo liebe Patricia,vielen Dank für die super schöne Eigenmassage und Erinnerung an diese wundervolle Raindrop-Massage zum verwöhnen des eigenen Körpers.Jetzt wünsche ich dir noch einen wundervollen Advent, ruhige Weihnachten und ein tolles, gesundes 2021. Mit viel Sonne im Herzen,Claudia E.</t>
        </is>
      </c>
      <c r="K2757" t="inlineStr">
        <is>
          <t>Patricia Rickmeyer</t>
        </is>
      </c>
      <c r="L2757" t="inlineStr">
        <is>
          <t>Rückerstattungsrichtlinie
Rückerstattungen bis zu 7 Tage vor dem Event</t>
        </is>
      </c>
      <c r="M2757" t="inlineStr">
        <is>
          <t>Eventdauer: 1 Tag 7 Stunden</t>
        </is>
      </c>
      <c r="N2757" t="inlineStr"/>
      <c r="O2757" t="inlineStr">
        <is>
          <t xml:space="preserve">
    The event titled "Raindrop Technique® Anwendung für Menschen" is scheduled to take place on Samstag, 1. März at Hitzhofen, 
    specifically at Reisbergstraße 13 85122 Hitzhofen. This event falls under the "health" category. 
    Description: Diese wunderbare sanfte manuelle Anwendung, die mit den authentischen Ölen aus dem Raindrop-Set durchgeführt wird, ist sicher, nicht-invasiv, und überall durchführbar.
Du möchtest lernen, wie das geht? Es ist ganz einfach, jeder kann das lernen!
In diesem Kurs lernst Du:
Geheimnisse der authentischen ätherischen Öle und deren emotionale Balance
Anleitung zum richtigen Umgang und zur sicheren Anwendung der 9 speziell aufeinander abgestimmten ätherischen Essenzen
Das Wissen uralter Entspannungstechniken von Tibetern, Isis-Priesterinnen und Lakota-Indianern
Praxisarbeit in kleinen Gruppen
Jeder gibt und bekommt eine Anwendung
Kurzum: Eine entspannende, emotional und körperlich ausgleichende, harmonisierende Anwendung an Wirbelsäule und Füße
Im Preis enthalten sind die ätherischen Öle für die Anwendung während des Kurses.
Weitere Informationen zur Beschaffung der ätherischen Ölen werden im Kurs bereitgestellt
Besuche auch: www.essentieleoele.de
Ich freue mich auf Dich
Deine Patricia
Das sagen Teilnehmer:
Hey Patricia,
die Ausbildung hat mir super gefallen und hab auch schon 2 Raindrops gegeben! Die Leute waren sehr begeistert! Wenn Du mal eine Schulung oder Vortrag über die Öle halten solltest, wäre ich auch interessiert! Wär schön wenn wir uns mal wieder sehn! Ganz liebe Grüße E.
Hallo liebe Patricia,vielen Dank für die super schöne Eigenmassage und Erinnerung an diese wundervolle Raindrop-Massage zum verwöhnen des eigenen Körpers.Jetzt wünsche ich dir noch einen wundervollen Advent, ruhige Weihnachten und ein tolles, gesundes 2021. Mit viel Sonne im Herzen,Claudia E.
    It is organized by Patricia Rickmeyer and will last for Eventdauer: 1 Tag 7 Stunden. 
    Key topics and themes include: nan.
    </t>
        </is>
      </c>
      <c r="P2757" t="inlineStr">
        <is>
          <t>[-6.54484779e-02  4.10302021e-02  8.25661495e-02  1.08005494e-01
  5.68704195e-02 -3.17878239e-02  5.24543673e-02  5.94167178e-03
 -1.75906101e-03 -4.41230759e-02  2.62678284e-02 -2.75083631e-02
 -3.04274820e-02  1.03542190e-02 -8.90912861e-02  7.52678188e-03
 -1.09439366e-01 -3.08361501e-02 -6.44025803e-02  7.12053627e-02
  4.31500711e-02 -7.99338520e-02 -3.95626687e-02  5.69944978e-02
 -7.30773853e-03 -6.72065094e-02  4.41156588e-02 -4.32341807e-02
  1.63633861e-02  1.54079509e-03  9.89989936e-02  8.00620541e-02
 -3.89967561e-02 -5.92882149e-02 -5.94944693e-02  1.83846969e-02
  1.09253213e-01 -6.05266616e-02 -6.65681958e-02  7.01432750e-02
  2.08822638e-02 -1.15382401e-02 -6.02404661e-02 -4.14530523e-02
 -2.32864860e-02  2.59919502e-02  4.40371670e-02  2.26311777e-02
 -1.16653092e-01  5.62442988e-02  5.81237003e-02  1.55856507e-02
  8.52334574e-02  4.70632687e-03 -2.93863174e-02 -2.10859641e-01
 -6.49836361e-02 -5.55331558e-02 -6.28846437e-02 -7.30994204e-03
 -2.10983362e-02 -5.34053566e-03 -8.11805055e-02 -1.28020486e-02
  5.90432137e-02  1.00299707e-02 -2.26716120e-02 -1.28350789e-02
  2.15965826e-02 -3.56735140e-02  2.18753256e-02  1.76588502e-02
 -1.48623940e-02  1.31694721e-02 -5.75344414e-02 -1.09008362e-03
 -3.54812481e-02 -4.33277562e-02 -8.41747895e-02 -6.79349750e-02
  8.69243443e-02 -5.43858707e-02  5.64892255e-02  3.71295065e-02
 -2.89376415e-02 -6.35842606e-03 -4.63642478e-02  1.02225296e-01
 -4.84711155e-02 -3.43003049e-02  1.34312734e-02 -6.08259207e-03
 -6.61971644e-02  4.85446304e-03  2.55767070e-02  4.99172844e-02
 -4.88695353e-02 -6.81677088e-02  1.56272538e-02  4.59601730e-02
 -1.47184804e-02 -2.06427474e-04 -3.45389880e-02 -1.49355468e-03
  4.23566215e-02 -7.80573189e-02 -7.09006265e-02 -6.33709803e-02
 -1.99120417e-02 -2.81614419e-02 -4.48149554e-02 -1.87218413e-02
  4.46696281e-02  1.04597851e-03 -2.43142024e-02  2.73908228e-02
 -7.10633025e-02 -1.53689133e-02  3.14087011e-02 -2.30835322e-02
 -1.11931719e-01  5.75940795e-02 -1.99008863e-02  3.29800136e-02
  5.04580066e-02  7.13314414e-02 -4.32318114e-02  1.29811472e-32
  2.85148490e-02 -9.10789669e-02 -2.47395318e-03 -1.28832916e-02
  4.39811610e-02 -4.54686843e-02 -1.58889452e-03 -1.10295497e-01
  3.90051417e-02 -1.42156370e-02 -4.29762043e-02 -8.45492410e-04
  1.22085549e-02 -9.22669023e-02  3.96394357e-02 -7.39886686e-02
  2.27250010e-02 -1.64013766e-02 -4.91919406e-02 -3.63333225e-02
 -1.00622445e-01 -4.13369723e-02 -7.15821385e-02  2.14458350e-02
  4.25894819e-02  2.54254341e-02  6.50321227e-03  4.08722274e-02
  6.59748390e-02  3.72685455e-02  2.67781061e-03  6.72804937e-02
  1.94208715e-02 -4.95018624e-02  5.65208774e-03  4.47930358e-02
 -1.52928960e-02  2.51217876e-02  6.00850116e-03 -8.58838931e-02
  5.12434095e-02 -3.92230004e-02 -2.90999096e-02 -1.19293453e-02
 -1.66372303e-02  1.39439441e-02 -1.55265834e-02 -3.03787086e-02
  6.15659207e-02 -4.47978266e-02  3.97794973e-03  9.19939131e-02
  1.91005133e-02 -9.98540744e-02  2.38954034e-02  4.98848706e-02
  2.68574208e-02  2.00187229e-02  2.93001905e-02  7.41452575e-02
  2.34549753e-02  5.25410175e-02 -3.10400836e-02 -9.22115073e-02
  1.76456217e-02 -8.92534554e-02  2.66035665e-02 -6.30307430e-03
 -3.32504921e-02 -9.92663018e-03 -3.81267965e-02  4.40599062e-02
  4.94664162e-02  2.42722090e-02  3.74253131e-02 -3.09365597e-02
  7.66750798e-03 -1.85213820e-03  1.22481482e-02  5.52004576e-02
 -4.89254035e-02 -2.55107414e-02  8.31155702e-02 -1.51062580e-02
 -3.03184390e-02 -2.98106112e-02  8.14555585e-02  5.19162826e-02
 -9.71316397e-02  4.83558811e-02  2.34643519e-02  2.98017226e-02
  5.01967333e-02 -3.66593711e-02  5.42063639e-02 -1.64917391e-32
 -2.76016984e-02  8.52009933e-03 -5.73791824e-02  1.63240395e-02
  9.22996476e-02  6.25653267e-02  5.01805730e-02  6.72642812e-02
 -2.34369235e-03  1.47033483e-02  7.44949607e-03  4.33281139e-02
 -6.77883923e-02  3.51143703e-02  4.09879200e-02  3.25186476e-02
  1.57987829e-02  3.49735618e-02 -2.41314732e-02 -5.27983159e-02
  1.29081188e-02 -3.31801660e-02  3.33813913e-02  4.04917262e-02
 -2.05743480e-02 -2.78511513e-02  1.43334582e-01  1.38736032e-02
 -5.71348593e-02 -3.36358733e-02 -7.55194947e-02  5.93442284e-02
 -1.23978876e-01  7.19768554e-02  4.93454689e-04 -2.43587475e-02
  6.27235696e-02  3.17484699e-02 -9.56201255e-02 -4.77250032e-02
 -3.75250056e-02 -4.74839611e-03 -1.43060775e-03 -5.71433734e-03
  4.38018367e-02  7.53718540e-02 -3.49853411e-02  1.52213145e-02
 -1.13123341e-03 -9.30326879e-02  3.03915283e-03  4.72408757e-02
  6.75161136e-03  6.70161918e-02  1.03055224e-01 -1.78311542e-02
  2.25992221e-02 -1.63861796e-01 -1.00272864e-01  3.15566128e-03
 -3.19581665e-02  3.20432857e-02 -1.02955259e-01 -4.22213366e-03
 -3.42604630e-02 -5.51448949e-02 -3.11227664e-02 -5.64398654e-02
  2.39136703e-02  2.22868100e-02 -2.56218202e-02 -3.17087024e-02
  1.36652356e-02 -7.91418180e-02 -2.14489549e-02  1.66202169e-02
 -1.35658458e-02  7.12099578e-03 -7.10525885e-02 -4.76043485e-02
 -1.86438616e-02  1.33740334e-02 -8.63046870e-02  1.92734543e-02
  1.15377400e-02 -1.53404335e-02 -2.56494130e-03  5.00203390e-03
 -4.08029296e-02  5.37093990e-02 -7.46710226e-02  5.17705120e-02
 -8.98594409e-02  1.89979896e-02  7.94814900e-03 -7.06200893e-08
  1.92532707e-02 -1.54848013e-03  7.63638970e-03 -4.47505526e-02
  4.40661572e-02 -2.00438146e-02  5.48303425e-02  5.31585105e-02
 -3.38660367e-02 -2.57076323e-02 -8.44064355e-02  2.16447879e-02
  5.18520176e-02  9.66225863e-02 -2.20877957e-02 -1.25493526e-01
  8.64857882e-02 -5.83957955e-02 -3.79324779e-02 -2.39992468e-03
  6.37786016e-02 -7.13116899e-02  7.48402299e-03 -4.07993533e-02
 -7.26690702e-03  4.47953381e-02  1.13615033e-03  9.87156201e-03
 -2.59414483e-02 -1.07179594e-03 -2.66350317e-03  1.52289029e-02
 -1.23830535e-01 -2.38827113e-02  2.58340361e-03  4.82181907e-02
  8.92763119e-03  7.34601915e-02  1.89040799e-03  5.51667511e-02
  7.97739029e-02 -3.78168095e-03  6.73682913e-02  3.16030681e-02
  6.68725520e-02 -2.09123623e-02 -3.09983529e-02  1.79251824e-02
  7.22204000e-02  3.58875990e-02 -3.17568220e-02 -5.27961552e-03
 -8.73938296e-03  7.76109323e-02  4.25923094e-02 -4.36324673e-03
 -1.99411660e-02 -7.08659813e-02 -1.61890406e-02 -5.41060083e-02
  3.32729816e-02 -2.65853237e-02 -6.18966818e-02  8.02977309e-02]</t>
        </is>
      </c>
    </row>
    <row r="2758">
      <c r="A2758" s="1" t="n">
        <v>2756</v>
      </c>
      <c r="B2758" t="n">
        <v>768</v>
      </c>
      <c r="C2758" t="inlineStr">
        <is>
          <t>Snow &amp; Tour Adventure Day: Movie Night</t>
        </is>
      </c>
      <c r="D2758" t="inlineStr">
        <is>
          <t>Saturday, February 22</t>
        </is>
      </c>
      <c r="E2758" t="inlineStr">
        <is>
          <t>Sport Conrad</t>
        </is>
      </c>
      <c r="F2758" t="inlineStr">
        <is>
          <t>Chamonixstraße 3-9 82467 Garmisch-Partenkirchen, Show map</t>
        </is>
      </c>
      <c r="G2758" t="inlineStr">
        <is>
          <t>sports-and-fitness</t>
        </is>
      </c>
      <c r="H2758" t="inlineStr">
        <is>
          <t>Kostenlos</t>
        </is>
      </c>
      <c r="I2758" t="inlineStr">
        <is>
          <t>https://www.eventbrite.de/e/snow-tour-adventure-day-movie-night-tickets-1227609776889?aff=ebdssbdestsearch</t>
        </is>
      </c>
      <c r="J2758" t="inlineStr">
        <is>
          <t>Freut euch auf eine inspirierende und emotionale Movie Night, voller atemberaubender Aussichten, Abenteuer und beeindruckender Ski-Aufnahmen! Wir präsentieren in Zusammenarbeit mit Arc'teryx und Peak Performance zwei Filme in unserer Filiale in Garmisch-Partenkirchen.
Film-Programm:
"Going East" ist ein Film von Arc'teryx in Zusammenarbeit mit Max Kroneck, Silvia Moser, Joi Hoffman und Loic Isliker. Der selbstdokumentierte Film begleitet die Gruppe auf ihrer Mission, so weit wie möglich in den Osten zu reisen. Dabei benutzen sie ausschließlich öffentliche Verkehrsmittel oder bewegen sich auf ihren eigenen zwei Beinen fort.
"Light in the Shadows" von Peak Performance entstand in Zusammenarbeit mit Hedvig Wessel und Henrik Winstedt. Inspiriert wurde der Film von Matilda Rapaport, die 2016 bei einem tragischen Lawinenunglück ums Leben kam. Durch Matilda entdeckte Hedvig ihre Leidenschaft für das Freeriden und ihren Drang, Neues zu entdecken. Tauche ein in die beeindruckende Winterwelt von Alsaka und erfahre, wie wichtig Teamwork, Vertrauen und die Macht von Vorbildern sind.
Nach unsere Movie Night hast du außerdem die Chance mit deinem Ticket an unserem Gewinnspiel teilzunehmen und eine "Rush-Jacket" von Arc'teryx oder eine "Helium-Jacket" von Peak Performance zu gewinnen.
Also worauf wartest du? sichere dir jetzt dein Ticket. Ein muss für alle, die den Spirit des Skifahrens leben und lieben!</t>
        </is>
      </c>
      <c r="K2758" t="inlineStr">
        <is>
          <t>Sport Conrad</t>
        </is>
      </c>
      <c r="L2758" t="inlineStr">
        <is>
          <t>Refund Policy
Refunds up to 7 days before event</t>
        </is>
      </c>
      <c r="M2758" t="inlineStr">
        <is>
          <t>Event lasts 2 hours</t>
        </is>
      </c>
      <c r="N2758" t="inlineStr">
        <is>
          <t>Germany Events, Bayern Events, Things to do in Garmisch-Partenkirchen, Garmisch-Partenkirchen Screenings, Garmisch-Partenkirchen Sports &amp; Fitness Screenings, #movie_night, #outdoor_activity, #winter_fun, #adventure_day, #snow_tour</t>
        </is>
      </c>
      <c r="O2758" t="inlineStr">
        <is>
          <t xml:space="preserve">
    The event titled "Snow &amp; Tour Adventure Day: Movie Night" is scheduled to take place on Saturday, February 22 at Sport Conrad, 
    specifically at Chamonixstraße 3-9 82467 Garmisch-Partenkirchen, Show map. This event falls under the "sports-and-fitness" category. 
    Description: Freut euch auf eine inspirierende und emotionale Movie Night, voller atemberaubender Aussichten, Abenteuer und beeindruckender Ski-Aufnahmen! Wir präsentieren in Zusammenarbeit mit Arc'teryx und Peak Performance zwei Filme in unserer Filiale in Garmisch-Partenkirchen.
Film-Programm:
"Going East" ist ein Film von Arc'teryx in Zusammenarbeit mit Max Kroneck, Silvia Moser, Joi Hoffman und Loic Isliker. Der selbstdokumentierte Film begleitet die Gruppe auf ihrer Mission, so weit wie möglich in den Osten zu reisen. Dabei benutzen sie ausschließlich öffentliche Verkehrsmittel oder bewegen sich auf ihren eigenen zwei Beinen fort.
"Light in the Shadows" von Peak Performance entstand in Zusammenarbeit mit Hedvig Wessel und Henrik Winstedt. Inspiriert wurde der Film von Matilda Rapaport, die 2016 bei einem tragischen Lawinenunglück ums Leben kam. Durch Matilda entdeckte Hedvig ihre Leidenschaft für das Freeriden und ihren Drang, Neues zu entdecken. Tauche ein in die beeindruckende Winterwelt von Alsaka und erfahre, wie wichtig Teamwork, Vertrauen und die Macht von Vorbildern sind.
Nach unsere Movie Night hast du außerdem die Chance mit deinem Ticket an unserem Gewinnspiel teilzunehmen und eine "Rush-Jacket" von Arc'teryx oder eine "Helium-Jacket" von Peak Performance zu gewinnen.
Also worauf wartest du? sichere dir jetzt dein Ticket. Ein muss für alle, die den Spirit des Skifahrens leben und lieben!
    It is organized by Sport Conrad and will last for Event lasts 2 hours. 
    Key topics and themes include: Germany Events, Bayern Events, Things to do in Garmisch-Partenkirchen, Garmisch-Partenkirchen Screenings, Garmisch-Partenkirchen Sports &amp; Fitness Screenings, #movie_night, #outdoor_activity, #winter_fun, #adventure_day, #snow_tour.
    </t>
        </is>
      </c>
      <c r="P2758" t="inlineStr">
        <is>
          <t>[-4.06490527e-02  3.30929495e-02 -7.35859806e-03 -9.45073552e-03
 -3.46721448e-02  4.62440513e-02 -5.61417174e-03  5.23494333e-02
  6.76792348e-03 -3.57639194e-02 -3.44855636e-02 -1.70776490e-02
  7.18367426e-03  8.29848051e-02  3.70080732e-02 -2.86152009e-02
  1.29287347e-01 -1.73719041e-02  2.60435008e-02  8.49328842e-03
  9.95371714e-02 -1.38786823e-01  2.47444026e-02  7.72744715e-02
 -6.66004419e-02 -1.74796395e-03  1.20655941e-02  4.82074544e-02
 -6.95879683e-02 -2.16734260e-02 -7.19429925e-02  8.64189342e-02
 -7.13159814e-02  7.65851326e-03  5.26098795e-02  5.34571074e-02
 -3.11655328e-02 -1.20065130e-01 -7.29707778e-02  7.29667395e-02
 -3.31934318e-02 -6.30319864e-03 -6.69212034e-03 -2.99218949e-02
  4.17853594e-02 -1.91667080e-02  7.63402358e-02 -1.08804582e-02
 -2.11471561e-02  6.94007725e-02 -2.20281910e-03  2.06126682e-02
  2.38582194e-02 -3.81103978e-02 -3.57126631e-02  1.04939863e-02
 -6.11492433e-02 -5.11315875e-02  5.33597767e-02 -3.83781940e-02
 -2.98991520e-03 -3.86315249e-02 -2.38062870e-02  4.35542203e-02
 -2.59965006e-02 -1.36162993e-02 -6.36745095e-02 -2.40683220e-02
  7.68780056e-03 -9.32081416e-02  7.20128417e-02 -1.15624638e-02
 -1.99103742e-04 -8.12020004e-02 -4.90957052e-02  8.12476408e-03
 -1.57914348e-02  3.29548866e-02 -7.13041872e-02 -8.13958645e-02
  8.25450718e-02 -1.08283401e-01  7.85176605e-02  4.14730720e-02
  6.21223338e-02  5.78120933e-04  1.96079314e-02  3.82011607e-02
  1.58953480e-02  7.28042722e-02 -9.69047546e-02 -4.07660082e-02
 -1.22264400e-01  4.43633236e-02 -3.13191791e-03  1.97138228e-02
 -7.31806532e-02  4.17064317e-03  6.49465248e-02  1.79412644e-02
  7.76874721e-02 -2.96803955e-02  3.12798955e-02  2.33573020e-02
  6.85114088e-03 -8.39768257e-03  8.21203366e-02  2.49421373e-02
 -8.74182358e-02 -1.92136820e-02 -6.59763068e-02  2.73668487e-03
  1.41064912e-01 -4.26619947e-02  3.54522616e-02  4.50618379e-02
 -2.07208190e-02  7.37307817e-02 -2.39650961e-02  6.90498501e-02
  5.01652285e-02  1.73334889e-02  5.82422838e-02  3.52263860e-02
  2.32241228e-02  5.25334589e-02  7.13414103e-02  1.15531170e-32
 -5.78047056e-03 -9.31882784e-02 -3.96288149e-02 -2.67335158e-02
  3.42806689e-02  1.04666743e-02  3.34556750e-03  5.11712991e-02
 -5.73365390e-02 -5.22429496e-02 -3.76030691e-02 -1.70844365e-02
  1.75811481e-02 -9.55601782e-02  7.68491030e-02  2.91887000e-02
  2.47828402e-02 -6.69404045e-02 -3.92291248e-02 -2.21962575e-02
  2.49496996e-02 -4.27121576e-03 -7.95416683e-02  2.36583818e-02
 -5.58208674e-02  9.13730860e-02  2.31501441e-02 -2.63568647e-02
 -5.92781976e-02  2.26580016e-02  4.01575901e-02 -2.51400061e-02
  1.60722136e-02 -7.56260520e-03  1.32800490e-01 -5.48851956e-03
 -7.74560794e-02  1.65152866e-02  8.06876807e-04 -1.31299132e-02
 -2.60859448e-02 -2.97930520e-02 -1.30559802e-01 -4.83469069e-02
 -2.32826900e-02  2.38681715e-02  8.93187225e-02  4.40934785e-02
  7.38831609e-02  2.84511168e-02  1.54519826e-02  5.39933257e-02
 -2.00880444e-04 -1.06320702e-01 -6.44793035e-03  9.63588208e-02
  3.41651938e-03 -5.52660823e-02 -5.99711714e-03 -2.76667383e-02
 -1.17907450e-02  5.82033917e-02 -1.69296786e-02 -3.32472101e-02
 -7.10298344e-02 -2.39200629e-02  3.02822087e-02  1.04776736e-04
 -8.75553209e-03  9.19819809e-03 -1.01422565e-02 -2.87530124e-02
  1.19276769e-01 -2.60503534e-02  1.02156065e-01  1.45056648e-02
 -6.08379953e-03 -2.25713253e-02 -3.17975110e-03  5.80006354e-02
 -7.64847696e-02 -8.48722681e-02  2.24597212e-02 -3.93935479e-02
 -1.38897290e-02  2.16894317e-03 -1.59726851e-02 -2.92673544e-03
  3.55417877e-02  1.58581547e-02  1.89622259e-03 -3.64576280e-02
 -3.70308943e-02  7.01493174e-02  2.70084850e-02 -1.24832019e-32
  1.45737156e-01 -3.06673013e-02 -3.58971208e-02 -9.58965495e-02
  2.45474372e-02  2.17647851e-02 -4.30829898e-02  3.04760430e-02
  2.82540731e-02  5.37297465e-02 -6.24479204e-02  2.66738981e-02
 -1.48519035e-02 -4.22990508e-02  9.60258488e-03 -3.89812328e-02
  9.09238588e-03  2.20357534e-02  2.56920215e-02  1.97968371e-02
  3.73500735e-02  1.09000541e-02 -8.01646188e-02 -7.06932768e-02
  4.55571227e-02  5.36913984e-02  7.15214461e-02  9.35269967e-02
 -1.24125108e-02 -1.88326146e-02 -5.37876375e-02 -2.23531574e-02
 -1.12949060e-02  2.16959533e-03 -3.52147594e-02  1.04875013e-01
  8.74784961e-02 -4.86987382e-02 -8.75194967e-02 -1.17302779e-02
 -6.34889770e-03  1.50178159e-02 -3.57293747e-02  2.20859516e-02
  1.05746455e-01  3.05529162e-02 -7.78796375e-02  2.05290169e-02
 -9.65702161e-03 -7.56852552e-02 -3.96998785e-02  1.71913560e-02
 -2.26551443e-02 -9.35710559e-04  7.89663643e-02 -2.27392651e-02
 -8.12839940e-02 -7.91344419e-02 -4.79807444e-02 -1.12362551e-02
  2.27943063e-02 -2.25621480e-02 -4.65917662e-02 -3.47968005e-02
 -3.87037210e-02 -2.42125075e-02 -6.42319247e-02  1.53659433e-02
 -2.09791213e-02  4.15688083e-02 -6.44213632e-02 -4.77477312e-02
 -2.15586331e-02 -3.95221040e-02 -7.35709146e-02 -3.12717557e-02
  4.49463949e-02  8.00999105e-02  1.70757789e-02 -3.51574458e-02
 -5.32841086e-02 -9.96582326e-04 -1.79617144e-02  3.61969210e-02
  1.46434223e-02  5.43484092e-02 -9.85787436e-03  1.14882058e-02
 -3.15872324e-03  2.13908143e-02  4.45107743e-02  4.28058580e-02
  1.75063927e-02  2.91635823e-02 -2.44877134e-02 -6.52545253e-08
  2.59155706e-02  7.59593919e-02 -6.33459985e-02 -6.53605326e-04
 -2.00935137e-02 -1.20898232e-01 -1.89612992e-02  3.97218876e-02
  1.10593243e-02  5.48193045e-02  2.97738332e-02  4.17457931e-02
  5.42251877e-02  4.22706977e-02 -8.98472592e-02  6.62599802e-02
 -2.08601784e-02 -2.32845880e-02  2.66209221e-03 -1.71038508e-02
  2.20270769e-04 -1.03804238e-01  3.13948058e-02  6.12629252e-03
 -5.79616008e-03  5.06776720e-02 -5.70296273e-02 -8.81347433e-02
  6.23055920e-02 -3.69992889e-02 -9.17419642e-02  2.25021783e-02
  1.76550951e-02 -6.91882223e-02 -1.75288003e-02 -4.30055447e-02
 -2.71832086e-02  3.38366106e-02  2.55506039e-02 -1.33933332e-02
  4.71976679e-03  3.30701582e-02  5.22008538e-02  1.63412630e-03
  8.78355727e-02  2.51535792e-03  5.44856079e-02 -9.49871242e-02
 -3.28771072e-03 -6.69534318e-03 -8.52721408e-02 -8.53058824e-04
 -1.06866471e-01  7.98560530e-02  2.03179079e-04  9.14755911e-02
  2.33883169e-02 -6.46625608e-02 -7.26898611e-02 -8.11651070e-03
 -2.34373286e-02 -4.69145402e-02 -1.07509822e-01 -2.38778740e-02]</t>
        </is>
      </c>
    </row>
    <row r="2759">
      <c r="A2759" s="1" t="n">
        <v>2757</v>
      </c>
      <c r="B2759" t="n">
        <v>769</v>
      </c>
      <c r="C2759" t="inlineStr">
        <is>
          <t>Sarah Willis &amp; Sarahbanda – World</t>
        </is>
      </c>
      <c r="D2759" t="inlineStr">
        <is>
          <t>Freitag, 21. Februar</t>
        </is>
      </c>
      <c r="E2759" t="inlineStr">
        <is>
          <t>Schloss Elmau Luxury Spa Retreat &amp; Cultural Hideaway</t>
        </is>
      </c>
      <c r="F2759" t="inlineStr">
        <is>
          <t>In Elmau 2 KONZERTSAAL 82493 Klais</t>
        </is>
      </c>
      <c r="G2759" t="inlineStr">
        <is>
          <t>music</t>
        </is>
      </c>
      <c r="H2759" t="inlineStr">
        <is>
          <t>Kostenlos</t>
        </is>
      </c>
      <c r="I2759" t="inlineStr">
        <is>
          <t>https://www.eventbrite.de/e/sarah-willis-sarahbanda-world-tickets-999456119157?aff=ebdssbdestsearch</t>
        </is>
      </c>
      <c r="J2759" t="inlineStr">
        <is>
          <t>Sarah Willis Horn
Yuniet Lombida Saxophon
Jorge Aragón Klavier
Harold Madrigral Trompete
Amelia Febles Violine
Carlos Garcia Kontrabass
Alejandro Aguiar &amp; Adel González Percussion
World</t>
        </is>
      </c>
      <c r="K2759" t="inlineStr">
        <is>
          <t>Schloss Elmau</t>
        </is>
      </c>
      <c r="L2759" t="inlineStr">
        <is>
          <t>Rückerstattungsrichtlinie
Keine Rückerstattungen</t>
        </is>
      </c>
      <c r="M2759" t="inlineStr">
        <is>
          <t>Dauer nicht verfügbar</t>
        </is>
      </c>
      <c r="N2759" t="inlineStr"/>
      <c r="O2759" t="inlineStr">
        <is>
          <t xml:space="preserve">
    The event titled "Sarah Willis &amp; Sarahbanda – World" is scheduled to take place on Freitag, 21. Februar at Schloss Elmau Luxury Spa Retreat &amp; Cultural Hideaway, 
    specifically at In Elmau 2 KONZERTSAAL 82493 Klais. This event falls under the "music" category. 
    Description: Sarah Willis Horn
Yuniet Lombida Saxophon
Jorge Aragón Klavier
Harold Madrigral Trompete
Amelia Febles Violine
Carlos Garcia Kontrabass
Alejandro Aguiar &amp; Adel González Percussion
World
    It is organized by Schloss Elmau and will last for Dauer nicht verfügbar. 
    Key topics and themes include: nan.
    </t>
        </is>
      </c>
      <c r="P2759" t="inlineStr">
        <is>
          <t>[-2.76745129e-02 -4.67023551e-02  2.04907432e-02  5.50354607e-02
 -3.27207223e-02  9.68401730e-02 -6.24669455e-02 -6.67344704e-02
  4.30126637e-02 -1.74498856e-02 -1.81546938e-02 -3.42320986e-02
  5.03506791e-03 -1.51639897e-03  3.71918380e-02 -2.19588112e-02
  1.96657069e-02 -2.42511593e-02 -3.77098215e-03  4.86519523e-02
  5.78879789e-02 -9.53561738e-02 -4.28329445e-02  7.20274150e-02
 -3.51761915e-02  5.29561900e-02 -2.23332848e-02 -7.51101151e-02
 -5.10272570e-02  4.31230888e-02  7.40918741e-02  9.98198614e-03
 -1.16102658e-02 -8.39095749e-03  1.39498403e-02  9.21542346e-02
 -1.34372553e-02 -6.68725818e-02 -2.43837219e-02  4.64884154e-02
 -5.54588400e-02  3.69236171e-02  5.46459779e-02 -4.51139323e-02
 -1.86052676e-02 -4.12579514e-02 -5.57077564e-02 -2.22348496e-02
 -2.26076655e-02  5.35354204e-02 -4.37719710e-02 -1.10062867e-01
  1.21261610e-03 -2.33618114e-02  3.74157960e-03  4.14231420e-02
  4.48455801e-03 -9.18598026e-02  1.06133439e-01  5.58542274e-02
 -1.70672014e-02 -1.21402834e-02 -2.05026958e-02  1.78608559e-02
  5.19178957e-02 -2.50576772e-02 -1.13891408e-01  8.80003050e-02
  5.23676053e-02 -4.83533926e-02  6.80179223e-02  1.38522061e-02
  2.36600451e-02  7.20965043e-02  1.00241847e-01 -1.32174706e-02
 -1.45633202e-02  3.07794120e-02  2.81548332e-02 -1.56574473e-02
 -3.39772850e-02 -8.03031549e-02 -2.09691636e-02 -1.13146333e-02
  3.51913758e-02  4.43002321e-02 -9.15476028e-03 -2.00065188e-02
  3.21690626e-02 -2.54365746e-02 -6.48991242e-02 -2.21389588e-02
  1.36866132e-02  5.66661544e-02 -5.02638817e-02  2.32700203e-02
 -5.61179034e-02  2.51320489e-02 -1.04698148e-02  5.30202687e-02
  3.20960023e-02  1.38402497e-02  5.12184463e-02  3.13212164e-02
 -4.21965420e-02 -4.05553319e-02  1.71823390e-02 -1.10890130e-02
 -7.66030550e-02 -2.37415489e-02  7.69159105e-03 -7.55744101e-03
  3.90663147e-02 -3.39917056e-02  2.35520154e-02  6.20424049e-03
  8.11451972e-02  3.99330398e-03 -1.18601583e-02 -9.43919644e-02
  2.56067477e-02  2.90233269e-03  1.20443739e-02 -1.23034632e-02
 -3.85750458e-02  5.92965186e-02  7.09192641e-03  1.17374749e-32
  6.41517807e-03 -8.90110657e-02  5.10728471e-02  4.19386663e-03
  1.19044423e-01 -5.62417172e-02 -3.80988116e-03 -1.76915638e-02
  8.71033743e-02 -1.49309114e-02 -6.35003597e-02  7.30228238e-03
 -1.72327571e-02 -7.72556514e-02 -2.30781790e-02 -4.37069833e-02
  1.69718862e-02 -3.56874755e-03  3.36187109e-02  5.18211611e-02
 -1.56646445e-02  5.04395813e-02  1.22850947e-02  2.24890951e-02
 -1.01292152e-02  5.56087382e-02  5.80627620e-02 -9.59211495e-03
 -1.97191127e-02  6.46891221e-02  5.46959974e-02 -5.61362244e-02
 -4.87382077e-02 -4.78254296e-02  3.51983830e-02  7.27142394e-02
 -2.87343166e-03 -1.74708646e-02 -4.70538996e-02  2.93694511e-02
  1.64312893e-03 -7.87733197e-02 -7.54142627e-02  3.34210508e-02
 -4.38496955e-02  6.13472834e-02  9.63070318e-02  8.85294378e-02
  1.69849023e-01 -7.09661515e-03 -2.06111502e-02  4.10701782e-02
 -8.60434026e-02  4.34320532e-02  2.72403955e-02  1.07056305e-01
  4.55058590e-02 -1.08212112e-02  9.43989307e-02 -7.79105648e-02
  5.70782349e-02  5.08689545e-02  5.01522757e-02 -2.54074819e-02
 -1.82468705e-02 -4.56259400e-03  5.91379143e-02 -1.16163492e-01
  4.59741056e-02 -7.64691383e-02 -7.85763934e-02  3.65507863e-02
  1.41464928e-02  3.00309528e-02  3.01917959e-02  2.67379265e-02
  4.66020927e-02 -1.92739703e-02  3.07463109e-02  8.46972093e-02
 -3.91428433e-02  2.61519626e-02  6.84410483e-02  6.47832006e-02
 -2.90911216e-02 -1.19543888e-01  6.53493032e-02 -2.76970416e-02
 -1.26247346e-01  3.24022919e-02 -3.48566938e-03  2.23464128e-02
 -1.86777953e-02  4.23602313e-02  9.77699086e-03 -1.20821754e-32
  8.75241309e-02 -7.91716725e-02  6.56339303e-02 -7.47246891e-02
  5.94893284e-02 -1.04254875e-02 -7.66246915e-02  5.25831729e-02
  2.68904846e-02  3.89567502e-02 -9.20532085e-03 -5.73516265e-02
  6.26752451e-02 -5.01507781e-02 -6.91714883e-03  2.85098944e-02
  6.20220415e-02  9.38194692e-02 -5.77077502e-03  6.79951441e-03
 -2.95483395e-02  8.05280656e-02 -3.93092893e-02 -5.57849593e-02
 -1.91207454e-02  2.42386162e-02  1.25251710e-01  4.14232239e-02
 -7.65985250e-02 -4.32613268e-02 -1.98236085e-03 -4.93875928e-02
 -8.63175318e-02 -7.67115131e-02 -6.49778768e-02  6.23163171e-02
 -2.42924374e-02 -4.50018533e-02  1.02791302e-02 -2.14083213e-02
  3.24916951e-02  1.82663128e-02 -4.82940525e-02  1.17468975e-01
 -5.40383253e-03  1.87545847e-02 -8.37170258e-02  6.74333051e-02
  1.96943153e-02 -1.21868644e-02  1.19576231e-03 -8.40152577e-02
 -3.17064151e-02 -1.54509917e-02  7.47482330e-02 -1.36256805e-02
 -5.73018156e-02 -4.66778725e-02  9.17344261e-03  6.83331862e-02
 -1.68146361e-02 -1.90208815e-02 -9.17605013e-02 -9.65405721e-03
  4.58256230e-02 -2.96391994e-02 -6.36321828e-02  3.52067240e-02
 -5.07556610e-02 -1.74402061e-03  3.05407066e-02 -5.68919489e-03
 -1.36152491e-01 -1.00131026e-02 -8.71979967e-02  3.41439471e-02
 -4.63277362e-02 -2.98448093e-02 -6.05893321e-03  1.45512894e-02
  2.13073213e-02  3.29034030e-02  5.62036410e-03  1.05518976e-03
  5.92599548e-02  7.64524266e-02  3.55914384e-02 -1.20303435e-02
 -3.02207121e-03  7.05154613e-02 -8.35172087e-03  6.18061982e-03
  2.25161947e-02 -1.82673186e-02  4.88628745e-02 -5.63425822e-08
 -2.17114296e-02  1.01400413e-01 -4.09092270e-02 -5.85118979e-02
 -6.65584356e-02 -4.91050780e-02 -6.90539554e-02 -7.34619424e-02
 -5.70527511e-03  5.10607697e-02  9.48191807e-03 -7.89996143e-03
 -1.44861788e-02  4.51689027e-02 -6.82854578e-02 -1.75437592e-02
 -6.52678534e-02  7.54285082e-02 -1.44274831e-02  2.99425423e-02
  6.50666729e-02 -4.71476242e-02  8.73189345e-02 -7.84305111e-02
 -5.54778334e-03 -4.27318271e-03 -8.02157819e-03  5.96697889e-02
  8.95156618e-03 -8.55356902e-02 -5.78868352e-02  3.47865447e-02
 -5.58520444e-02 -3.60968448e-02 -8.57841671e-02 -2.38404609e-02
 -1.16726197e-01 -3.92376035e-02 -1.82537995e-02  3.90893966e-02
  5.22928499e-03  3.31354327e-03 -2.10086186e-03  2.51785181e-02
 -1.87387865e-03  2.27516517e-02 -7.50680175e-03 -5.83803803e-02
 -1.29669067e-02  1.73527673e-02 -1.40314117e-01 -8.29123333e-02
  3.04641173e-04  3.38282958e-02 -6.67374535e-03  2.35854909e-02
 -6.62948489e-02  4.60178703e-02  1.18621346e-02  3.33639160e-02
 -3.34869288e-02 -3.10722291e-02 -1.06159456e-01 -8.11752025e-03]</t>
        </is>
      </c>
    </row>
    <row r="2760">
      <c r="A2760" s="1" t="n">
        <v>2758</v>
      </c>
      <c r="B2760" t="n">
        <v>770</v>
      </c>
      <c r="C2760" t="inlineStr">
        <is>
          <t>Thomas Hampson &amp; Ksenija Sidorova – Lieder-/Arienabend</t>
        </is>
      </c>
      <c r="D2760" t="inlineStr">
        <is>
          <t>Donnerstag, 27. Februar</t>
        </is>
      </c>
      <c r="E2760" t="inlineStr">
        <is>
          <t>Schloss Elmau Luxury Spa Retreat &amp; Cultural Hideaway</t>
        </is>
      </c>
      <c r="F2760" t="inlineStr">
        <is>
          <t>In Elmau 2 KONZERTSAAL 82493 Klais</t>
        </is>
      </c>
      <c r="G2760" t="inlineStr">
        <is>
          <t>music</t>
        </is>
      </c>
      <c r="H2760" t="inlineStr">
        <is>
          <t>Kostenlos</t>
        </is>
      </c>
      <c r="I2760" t="inlineStr">
        <is>
          <t>https://www.eventbrite.de/e/thomas-hampson-ksenija-sidorova-lieder-arienabend-tickets-912659257407?aff=ebdssbdestsearch</t>
        </is>
      </c>
      <c r="J2760" t="inlineStr">
        <is>
          <t>Thomas Hampson Bariton
Ksenjia Sidorova Akkordeon
Schubert: Winterreise
sowie Lieder von Kurt Weill und Stücke für Akkordeon solo von Piazzolla
Klassik</t>
        </is>
      </c>
      <c r="K2760" t="inlineStr">
        <is>
          <t>Schloss Elmau</t>
        </is>
      </c>
      <c r="L2760" t="inlineStr">
        <is>
          <t>Rückerstattungsrichtlinie
Kontaktieren Sie den Veranstalter, um eine Rückerstattung anzufordern.</t>
        </is>
      </c>
      <c r="M2760" t="inlineStr">
        <is>
          <t>Eventdauer: 1 Stunde</t>
        </is>
      </c>
      <c r="N2760" t="inlineStr"/>
      <c r="O2760" t="inlineStr">
        <is>
          <t xml:space="preserve">
    The event titled "Thomas Hampson &amp; Ksenija Sidorova – Lieder-/Arienabend" is scheduled to take place on Donnerstag, 27. Februar at Schloss Elmau Luxury Spa Retreat &amp; Cultural Hideaway, 
    specifically at In Elmau 2 KONZERTSAAL 82493 Klais. This event falls under the "music" category. 
    Description: Thomas Hampson Bariton
Ksenjia Sidorova Akkordeon
Schubert: Winterreise
sowie Lieder von Kurt Weill und Stücke für Akkordeon solo von Piazzolla
Klassik
    It is organized by Schloss Elmau and will last for Eventdauer: 1 Stunde. 
    Key topics and themes include: nan.
    </t>
        </is>
      </c>
      <c r="P2760" t="inlineStr">
        <is>
          <t>[-6.32758439e-03 -2.99898423e-02  3.79491001e-02  9.90020931e-02
 -5.34168165e-03  1.02136113e-01 -6.50940388e-02 -1.14062294e-01
 -1.28990784e-02 -5.60507961e-02 -4.98906039e-02 -2.04104315e-02
 -6.92621171e-02 -5.98603347e-03 -1.19856996e-02  2.10973751e-02
 -7.64828324e-02 -2.47339681e-02  3.03579345e-02  8.54015909e-03
  4.20942120e-02 -7.06649870e-02 -3.45834531e-02  4.60392013e-02
 -3.23832259e-02 -7.31754210e-03 -5.44494763e-02 -8.40803608e-02
  2.52619199e-02  5.64757083e-03  4.22457941e-02  1.03641748e-02
 -1.97778996e-02 -2.16958467e-02 -3.05937976e-02  1.48599595e-02
 -5.94860464e-02 -1.30891763e-02 -1.43231489e-02  9.64175910e-02
  1.86154898e-02  1.02842106e-02 -6.05506264e-02 -4.30307835e-02
 -4.10675667e-02 -4.30909693e-02 -2.12158170e-02 -9.59549323e-02
 -5.94984032e-02  5.47706671e-02 -6.28513470e-03 -6.63383901e-02
  6.77222759e-02 -5.66191375e-02 -1.46675613e-02  2.48281809e-04
 -1.23889092e-02 -5.41600436e-02  8.79823938e-02 -1.00421431e-02
  5.67708574e-02  2.06471831e-02 -6.98286295e-02  8.32259469e-03
  5.52764870e-02  1.07537573e-02 -7.36370012e-02  6.21058196e-02
  8.31052586e-02 -5.06249778e-02  4.56454754e-02 -9.56169609e-03
  5.11258692e-02  5.80216609e-02 -1.79362658e-03 -1.78921707e-02
 -2.04416886e-02 -2.37101689e-02  1.13211630e-03 -3.23034227e-02
 -1.09109059e-02 -8.55545327e-02 -7.00198337e-02 -2.07839068e-02
 -4.75557288e-03  4.76012658e-03 -1.74245294e-02  4.21981476e-02
  1.00318724e-02 -2.83718705e-02 -5.40702045e-02 -3.15120332e-02
 -6.44944981e-02  2.21373942e-02 -3.28405015e-02  3.29257771e-02
 -3.94390896e-02  1.11909397e-01  9.96214338e-03  3.04531641e-02
  5.28600886e-02  4.24070396e-02 -6.83627278e-02  5.28098689e-03
 -7.78297260e-02 -1.01746567e-01 -2.78984047e-02 -1.09310169e-02
 -6.72826916e-02 -2.48384252e-02  2.29209242e-03  6.16278080e-03
  3.35126705e-02 -4.39208820e-02  4.43804869e-03  1.68865267e-02
  3.51448543e-02  2.52340175e-02  1.72266997e-02  5.89707382e-02
  3.33654843e-02  8.25116690e-03  3.78119550e-03  7.39748254e-02
  4.77120280e-02  6.50762022e-03 -1.02376277e-02  9.96675946e-33
  1.82610601e-02 -4.30401601e-02  4.43601049e-03 -1.11337388e-02
  1.00040443e-01 -1.13519348e-01 -2.95180995e-02 -5.92820384e-02
  7.65399728e-03  9.68734175e-03  2.12971531e-02  1.31695541e-02
 -5.51538775e-03 -1.03047334e-01 -5.78018241e-02 -2.58183684e-02
  2.08359547e-02 -2.29298975e-02 -2.25833692e-02 -8.20699930e-02
 -2.69630644e-02  5.26328310e-02 -4.93793264e-02  2.66942810e-02
 -3.20581980e-02  6.67044967e-02  1.85761265e-02 -3.84192169e-02
 -4.38342057e-02  2.72533316e-02  4.85075898e-02 -1.27896033e-02
 -2.72545516e-02  3.85115556e-02  3.72095108e-02  4.66375500e-02
 -4.69162799e-02 -3.26674059e-02 -4.43151854e-02  7.55333668e-03
  2.93825846e-03 -4.62692454e-02 -3.76283713e-02  1.77425221e-02
 -1.33323129e-02  3.28549035e-02  8.54341593e-03  1.00633115e-01
  1.53282553e-01 -3.48852910e-02  9.05698072e-03  1.09216720e-02
 -3.41248699e-02  6.98501477e-03  1.21324487e-01  2.33988371e-02
  6.40352368e-02 -4.94886860e-02  9.95023325e-02 -3.04913539e-02
  1.01747699e-01 -3.68765555e-02  9.27974121e-04 -8.32459033e-02
 -5.61152473e-02 -5.73681593e-02  2.39301343e-02 -8.22312683e-02
 -2.92743612e-02 -6.13782480e-02 -5.29884323e-02  9.29300580e-03
  9.41752736e-03 -2.31027510e-02  6.20613769e-02  5.99309504e-02
 -2.18103603e-02  2.13532653e-02 -2.51418818e-02  7.92023242e-02
 -7.17973262e-02 -6.36642799e-02  2.33424120e-02  7.97460526e-02
 -4.12082635e-02 -8.18308666e-02  1.43887324e-03  3.83056924e-02
 -7.03990012e-02  6.26044646e-02  7.93511514e-03 -2.21913625e-02
 -2.10983492e-02  1.63616128e-02  1.71550922e-02 -1.07880854e-32
  2.05433182e-02  2.88801119e-02  3.15208994e-02 -4.39769179e-02
  3.43399234e-02  1.30994031e-02 -3.26812044e-02  8.50957260e-02
  7.74582103e-02  2.97728628e-02 -5.87497326e-03  1.05361557e-02
  3.08928918e-02 -1.56836268e-02 -5.31894751e-02  7.55586103e-02
  7.48111457e-02  1.54151753e-01 -2.75948248e-03 -1.41069917e-02
 -4.28012237e-02  1.18246540e-01 -1.60427243e-01 -6.87531382e-02
 -2.32919455e-02  5.56171127e-02  1.64806589e-01  4.72666733e-02
 -7.69768879e-02 -3.15170288e-02 -5.04013197e-03 -9.35661346e-02
 -5.34501001e-02 -3.74843031e-02 -2.98938360e-02  9.28478763e-02
  5.67736477e-02 -3.89084704e-02 -4.79167886e-02  1.44758932e-02
 -4.04030643e-02  4.69578914e-02 -9.51838773e-03  6.84835613e-02
  1.78670362e-02 -2.23927181e-02 -7.42173344e-02  6.26238734e-02
  8.33542123e-02 -3.17003205e-03  3.40516903e-02 -3.52960005e-02
  1.76049303e-02  1.46861039e-02  2.29183435e-02  3.35725993e-02
 -5.89516461e-02 -7.69976974e-02  3.10065355e-02  4.28693369e-02
 -1.55647462e-02 -1.72996167e-02 -3.34846005e-02 -2.10774373e-02
 -1.28525645e-02 -9.73458588e-02 -5.89842908e-02  4.89104576e-02
 -6.21205308e-02  1.98237915e-02  3.78029495e-02 -4.14514877e-02
 -5.89410514e-02  5.48266573e-04 -7.57327676e-02  5.11433519e-02
  8.21564049e-02  7.00314641e-02  1.03660077e-02  1.02667902e-02
 -1.63591094e-02  1.49968890e-02 -4.90774922e-02  4.07603271e-02
  9.69434530e-02  1.20249048e-01  6.99433535e-02 -7.05856755e-02
 -5.33195864e-03 -1.46722924e-02  2.52957316e-03  6.06527589e-02
  5.96452206e-02  4.29183133e-02  2.11403854e-02 -5.30544106e-08
 -2.10986217e-03  1.29846679e-02 -1.22513741e-01 -4.19358835e-02
  9.59955379e-02 -4.09833249e-03 -4.50155186e-03 -5.64032383e-02
 -8.35718885e-02  8.88229460e-02  3.02393381e-02 -5.71414735e-03
  6.18024729e-02  1.12039587e-02  4.50490490e-02 -6.77188560e-02
 -1.91527605e-02  7.60245323e-02 -4.65258919e-02 -2.13872385e-03
  5.32042012e-02 -5.47582023e-02  2.98285410e-02 -7.78940096e-02
  2.36170702e-02 -3.38908681e-03  6.49090260e-02  4.55221422e-02
  2.33794190e-02 -2.75255903e-03 -5.91937304e-02  6.71030581e-02
 -2.04647873e-02 -1.51378652e-02 -1.38982041e-02  6.39880896e-02
 -8.05124342e-02  5.52345440e-03 -1.89933870e-02  1.29852304e-02
  1.14949085e-02 -2.35856995e-02  4.27507795e-02  5.96861541e-02
  3.13661024e-02  1.00952126e-02 -2.57981680e-02 -7.90228620e-02
  4.42346595e-02  4.35597859e-02 -5.76687418e-02 -8.08651373e-02
  6.24934910e-03  8.28006342e-02  2.79028397e-02 -4.53950241e-02
 -4.51077558e-02  2.28869170e-02  5.49234403e-03 -3.11769471e-02
  2.44037639e-02 -2.68755164e-02 -8.32564160e-02  3.69979627e-02]</t>
        </is>
      </c>
    </row>
    <row r="2761">
      <c r="A2761" s="1" t="n">
        <v>2759</v>
      </c>
      <c r="B2761" t="n">
        <v>771</v>
      </c>
      <c r="C2761" t="inlineStr">
        <is>
          <t>Jan Vogler I – Rezital</t>
        </is>
      </c>
      <c r="D2761" t="inlineStr">
        <is>
          <t>Dienstag, 4. März</t>
        </is>
      </c>
      <c r="E2761" t="inlineStr">
        <is>
          <t>Schloss Elmau Luxury Spa Retreat &amp; Cultural Hideaway</t>
        </is>
      </c>
      <c r="F2761" t="inlineStr">
        <is>
          <t>In Elmau 2 KONZERTSAAL 82493 Klais</t>
        </is>
      </c>
      <c r="G2761" t="inlineStr">
        <is>
          <t>music</t>
        </is>
      </c>
      <c r="H2761" t="inlineStr">
        <is>
          <t>Kostenlos</t>
        </is>
      </c>
      <c r="I2761" t="inlineStr">
        <is>
          <t>https://www.eventbrite.de/e/jan-vogler-i-rezital-tickets-912662416857?aff=ebdssbdestsearch</t>
        </is>
      </c>
      <c r="J2761" t="inlineStr">
        <is>
          <t>Jan Vogler Violoncello
Bachs hochvirtuose Suiten für Violoncello solo gehören zu den wichtigsten und beliebtesten Werken der Celloliteratur. In insgesamt sechs Suiten werden die musikalischen und technischen Ausdrucksmöglichkeiten des Instruments ausgelotet. Vor seinen Konzerten in der Berliner Philharmonie und der Elbphilharmonie bringt mit Jan Vogler einer der bedeutendsten Cellisten an zwei Abenden dieses monumentale Kompendium zum Klingen.
Bach: Cellosuiten 1 – 3
Klassik</t>
        </is>
      </c>
      <c r="K2761" t="inlineStr">
        <is>
          <t>Schloss Elmau</t>
        </is>
      </c>
      <c r="L2761" t="inlineStr">
        <is>
          <t>Rückerstattungsrichtlinie
Keine Rückerstattungen</t>
        </is>
      </c>
      <c r="M2761" t="inlineStr">
        <is>
          <t>Dauer nicht verfügbar</t>
        </is>
      </c>
      <c r="N2761" t="inlineStr"/>
      <c r="O2761" t="inlineStr">
        <is>
          <t xml:space="preserve">
    The event titled "Jan Vogler I – Rezital" is scheduled to take place on Dienstag, 4. März at Schloss Elmau Luxury Spa Retreat &amp; Cultural Hideaway, 
    specifically at In Elmau 2 KONZERTSAAL 82493 Klais. This event falls under the "music" category. 
    Description: Jan Vogler Violoncello
Bachs hochvirtuose Suiten für Violoncello solo gehören zu den wichtigsten und beliebtesten Werken der Celloliteratur. In insgesamt sechs Suiten werden die musikalischen und technischen Ausdrucksmöglichkeiten des Instruments ausgelotet. Vor seinen Konzerten in der Berliner Philharmonie und der Elbphilharmonie bringt mit Jan Vogler einer der bedeutendsten Cellisten an zwei Abenden dieses monumentale Kompendium zum Klingen.
Bach: Cellosuiten 1 – 3
Klassik
    It is organized by Schloss Elmau and will last for Dauer nicht verfügbar. 
    Key topics and themes include: nan.
    </t>
        </is>
      </c>
      <c r="P2761" t="inlineStr">
        <is>
          <t>[-2.17759889e-02  4.57729176e-02 -4.28422838e-02  1.45575777e-02
 -1.16057239e-01  1.01961344e-01 -5.98278791e-02 -3.52337807e-02
 -1.08670481e-02 -1.22572683e-01 -5.26474826e-02 -7.07900077e-02
 -2.58067995e-03 -5.52526750e-02  2.46914960e-02 -1.72224995e-02
  5.38349375e-02  4.34994511e-02 -3.38597074e-02  7.85479322e-02
  1.88695788e-02 -7.85025358e-02 -6.14983886e-02 -9.68255755e-03
  6.78908266e-03  9.63315833e-03 -5.33357076e-02  2.64219064e-02
  5.63088655e-02 -5.97816296e-02  7.97587857e-02  4.24261168e-02
 -2.40503475e-02  8.07584915e-03  8.08848664e-02  1.38072139e-02
 -5.28072901e-02 -4.37172987e-02 -7.52473697e-02  9.50635299e-02
  6.47317339e-03  1.18951388e-01 -4.45307884e-03 -6.23459811e-04
 -1.41821457e-02 -1.99713875e-02 -5.75584769e-02 -2.89792977e-02
 -8.28131139e-02  4.47158143e-02 -1.24038700e-02 -6.62800074e-02
  6.81291893e-02  5.93026057e-02 -4.51038070e-02  2.31726412e-02
 -1.38571309e-02 -8.06931853e-02  1.25093132e-01 -1.57886446e-02
 -8.81192740e-03  3.07001118e-02 -1.47224788e-03 -3.55011038e-02
 -4.99600731e-02 -4.29128744e-02 -6.51411936e-02  1.48179487e-03
  5.38991801e-02 -3.42791039e-03  6.65489584e-02 -5.73714823e-02
 -1.60944054e-03  7.38139749e-02  4.56562974e-02 -5.61629832e-02
 -4.83206883e-02  2.08745664e-03 -1.96995847e-02 -8.41739178e-02
  1.29130604e-02 -1.15533702e-01 -6.28934279e-02 -5.07957228e-02
  1.13613450e-03 -1.91764273e-02 -6.32587150e-02  4.26375540e-03
 -1.28558360e-03 -4.39329110e-02 -3.67317051e-02  5.01793921e-02
 -3.98810357e-02  9.21283755e-03  9.90842283e-03  4.74420935e-02
 -3.31875030e-03  4.87872139e-02  9.11016911e-02  5.43869585e-02
  8.70329291e-02 -2.27782162e-04 -8.93078372e-03  5.37789874e-02
 -3.22279260e-02 -7.04246163e-02  7.23396242e-02  3.86110693e-02
 -7.73219317e-02 -6.88562021e-02 -1.31116854e-02 -2.10077576e-02
  1.04399003e-01 -8.95872712e-02  8.18810984e-03 -4.09566006e-03
  1.33191096e-02  3.91441435e-02  3.17553245e-02  4.17482387e-03
  5.21789901e-02  1.83818303e-03  4.84741703e-02 -1.84913483e-02
  2.13416968e-03  1.85408797e-02  8.17646012e-02  1.57624550e-32
  1.62144229e-02 -5.49788252e-02  4.16072272e-03  2.16962453e-02
  8.15737471e-02 -1.02623492e-01 -5.05512906e-03  2.23778766e-02
  2.35980712e-02 -5.65021038e-02 -1.08964043e-02 -2.05095783e-02
 -6.07545264e-02 -3.77715714e-02 -3.55003253e-02 -3.22877206e-02
  1.01127150e-02 -8.45768601e-02 -2.05922183e-02 -2.32878700e-02
 -2.48509385e-02 -7.28978310e-03  4.26269472e-02  1.05435334e-01
  3.51705519e-03  7.47684091e-02  8.39905739e-02 -7.00540692e-02
 -4.61556390e-02  4.31024469e-02  6.64388761e-02  4.62467782e-02
 -2.78911069e-02  5.50568895e-03 -6.18403824e-03  1.44664422e-01
 -6.91886693e-02  5.49589796e-03 -5.57235703e-02  1.38019910e-02
  3.69303208e-03 -3.35037820e-02 -1.44782826e-01 -3.04769203e-02
 -9.02767573e-03  3.76552790e-02  5.63856587e-02  1.00221865e-01
  1.81141391e-01 -6.88717887e-02  2.90588383e-02  2.15806477e-02
 -7.49694854e-02  1.88617539e-02  3.01623158e-02  7.37011358e-02
  3.37339379e-02  2.45664492e-02  6.19548596e-02 -8.40226337e-02
  3.69365141e-03  7.48375431e-02 -1.77138615e-02  8.82946327e-02
 -1.17410300e-02 -3.40926051e-02  5.20285126e-03 -6.76408559e-02
  8.58471915e-03 -1.10454783e-01 -1.15115851e-01 -4.38412577e-02
  4.01906371e-02 -6.08296730e-02  4.80576940e-02  2.72170044e-02
 -3.05707976e-02 -6.03166670e-02 -2.31249370e-02  6.43808208e-03
 -5.34044392e-02  1.13359690e-02  5.73177561e-02  1.90867018e-02
 -1.51925813e-02 -1.31417647e-01  4.09399495e-02 -3.39198373e-02
 -1.41820805e-02  2.66201310e-02  6.35108212e-03 -2.44589895e-02
 -2.95714568e-02  2.52254680e-02  3.56913507e-02 -1.59234786e-32
  3.97020318e-02 -9.59158875e-04  3.02065928e-02  4.95189242e-02
  4.40108739e-02  3.07621025e-02 -9.16464478e-02  5.01045920e-02
  1.41855627e-02 -4.48085647e-03  3.76656419e-03 -2.04837625e-03
  2.27579772e-02 -3.57807949e-02  1.16904285e-02  4.28581201e-02
 -5.04564820e-03  7.94227794e-02  2.99837720e-02 -4.29109391e-03
 -3.24907862e-02 -5.53827826e-03 -4.45125066e-02 -1.53316753e-02
 -5.73658273e-02  9.45911258e-02  6.92025647e-02 -5.94859151e-03
  8.49294662e-03 -1.37559511e-02  4.43871468e-02 -3.91928144e-02
  4.03844169e-04 -4.66036871e-02 -1.89693402e-02  3.64995748e-02
  7.13321716e-02  1.05616427e-03  2.48710047e-02  1.18935071e-02
 -5.25157303e-02  3.31527367e-02 -2.40970887e-02 -1.82227138e-02
  1.42084090e-02 -3.83285135e-02 -3.04633025e-02  4.22026999e-02
  2.50878539e-02 -5.01398072e-02  3.71267945e-02 -4.18946631e-02
 -1.88623555e-02 -3.20807025e-02  3.50165106e-02  5.08597977e-02
 -7.47058168e-02 -1.77849643e-02  8.24798942e-02  3.70807387e-02
 -2.10776888e-02  8.17292407e-02 -3.76223703e-03 -3.35454419e-02
  3.08660660e-02  2.25048438e-02 -2.98184585e-02  5.28070964e-02
 -5.27362116e-02  1.97586208e-03 -2.77479999e-02  6.09603301e-02
 -2.01848559e-02 -2.83593237e-02 -7.56360143e-02  1.70696178e-03
 -1.25991274e-02  4.47013676e-02 -6.19384786e-03  2.11914368e-02
 -2.37071123e-02  1.70021914e-02 -4.27832007e-02  1.57787220e-03
  3.71415764e-02  2.31443290e-02  5.86036034e-03  1.86847746e-02
  1.66033395e-02  1.73335616e-03  6.82160433e-04  9.71118174e-03
  3.94304935e-03 -1.44887930e-02  8.10496137e-02 -6.72146427e-08
  2.24445295e-03  5.68555929e-02 -1.34847358e-01 -5.81767224e-02
  3.34879896e-03 -7.95750022e-02 -3.38230059e-02 -3.02704740e-02
 -1.04132034e-02 -3.92239587e-03  9.47595015e-02 -6.52931863e-03
 -7.93740712e-03 -3.85729261e-02 -7.69757107e-02  5.39968386e-02
 -8.61477554e-02 -4.78246771e-02 -4.02066894e-02  3.43889184e-02
  1.02948107e-01 -3.44255567e-02  8.04062486e-02 -7.61515722e-02
 -4.31285799e-02 -1.06372684e-02 -5.88720553e-02  4.55293618e-02
  2.62598954e-02 -3.63878049e-02  1.69415411e-03  3.76406014e-02
 -8.92774668e-03 -4.87973578e-02 -8.80732909e-02  8.64129141e-03
 -4.09458019e-02 -7.41493627e-02  3.91109511e-02  6.34820759e-03
  6.14371300e-02 -1.88033190e-02 -4.10421053e-03  2.77804723e-03
  3.33893881e-03 -4.29537632e-02 -3.38185094e-02 -2.87445430e-02
 -1.25513207e-02  5.11007980e-02 -2.04229549e-01 -6.46459088e-02
 -5.19782640e-02  8.68680626e-02  1.56218689e-02  4.54718806e-02
 -4.09593396e-02  2.73573361e-02 -1.24983648e-02 -5.98230548e-02
 -3.35104614e-02 -4.80850488e-02 -9.16272216e-03  4.42003086e-02]</t>
        </is>
      </c>
    </row>
    <row r="2762">
      <c r="A2762" s="1" t="n">
        <v>2760</v>
      </c>
      <c r="B2762" t="n">
        <v>772</v>
      </c>
      <c r="C2762" t="inlineStr">
        <is>
          <t>DINNER &amp; KONZERT Sarah Willis &amp; Sarahbanda I</t>
        </is>
      </c>
      <c r="D2762" t="inlineStr">
        <is>
          <t>Freitag, 21. Februar</t>
        </is>
      </c>
      <c r="E2762" t="inlineStr">
        <is>
          <t>Schloss Elmau Luxury Spa Retreat &amp; Cultural Hideaway</t>
        </is>
      </c>
      <c r="F2762" t="inlineStr">
        <is>
          <t>In Elmau 2 KONZERTSAAL 82493 Klais</t>
        </is>
      </c>
      <c r="G2762" t="inlineStr">
        <is>
          <t>music</t>
        </is>
      </c>
      <c r="H2762" t="inlineStr">
        <is>
          <t>119 €</t>
        </is>
      </c>
      <c r="I2762" t="inlineStr">
        <is>
          <t>https://www.eventbrite.de/e/dinner-konzert-sarah-willis-sarahbanda-i-tickets-1093518135179?aff=ebdssbdestsearch</t>
        </is>
      </c>
      <c r="J2762" t="inlineStr">
        <is>
          <t>Dinner
18.00 Uhr in einem der Restaurants in Schloss Elmau
3 Gänge inkl. Wasser &amp; Kaffee
Konzert
20.30 Uhr im Konzertsaal
Sarah Willis Horn
&amp; Sarahbanda
Sarah Willis, Horn
Yuniet Lombida, Saxophon
Jorge Aragón, Klavier
Aylín Pino, Violine
Carlos Garcia, Kontrabass
Alejandro Aguiar &amp; Adel González, Percussion
World</t>
        </is>
      </c>
      <c r="K2762" t="inlineStr">
        <is>
          <t>Schloss Elmau</t>
        </is>
      </c>
      <c r="L2762" t="inlineStr">
        <is>
          <t>Rückerstattungsrichtlinie
Keine Rückerstattungen</t>
        </is>
      </c>
      <c r="M2762" t="inlineStr">
        <is>
          <t>Dauer nicht verfügbar</t>
        </is>
      </c>
      <c r="N2762" t="inlineStr"/>
      <c r="O2762" t="inlineStr">
        <is>
          <t xml:space="preserve">
    The event titled "DINNER &amp; KONZERT Sarah Willis &amp; Sarahbanda I" is scheduled to take place on Freitag, 21. Februar at Schloss Elmau Luxury Spa Retreat &amp; Cultural Hideaway, 
    specifically at In Elmau 2 KONZERTSAAL 82493 Klais. This event falls under the "music" category. 
    Description: Dinner
18.00 Uhr in einem der Restaurants in Schloss Elmau
3 Gänge inkl. Wasser &amp; Kaffee
Konzert
20.30 Uhr im Konzertsaal
Sarah Willis Horn
&amp; Sarahbanda
Sarah Willis, Horn
Yuniet Lombida, Saxophon
Jorge Aragón, Klavier
Aylín Pino, Violine
Carlos Garcia, Kontrabass
Alejandro Aguiar &amp; Adel González, Percussion
World
    It is organized by Schloss Elmau and will last for Dauer nicht verfügbar. 
    Key topics and themes include: nan.
    </t>
        </is>
      </c>
      <c r="P2762" t="inlineStr">
        <is>
          <t>[-5.54363849e-03 -5.46339117e-02  2.53879912e-02  8.07430670e-02
 -5.10804467e-02  8.32550675e-02 -9.38829854e-02 -1.04358919e-01
  2.20427383e-02 -8.75475928e-02 -3.44403163e-02 -4.88583334e-02
  2.89573185e-02 -4.91077080e-02  7.08820149e-02 -6.06695265e-02
  8.10271800e-02 -5.17827645e-02  2.70103030e-02  3.87526378e-02
  3.63201946e-02 -7.56653026e-02 -6.79636747e-02  5.55236079e-02
 -1.85395293e-02 -4.13813069e-03 -3.96586247e-02 -5.66299520e-02
 -3.57374139e-02 -4.61176690e-03  8.62488896e-02  2.55555250e-02
 -2.00906470e-02  7.36448774e-03  1.40799803e-03  4.53284495e-02
 -2.37964820e-02 -7.56671354e-02  8.30483995e-03  7.57440403e-02
 -3.19545567e-02  6.75679147e-02  5.36087900e-03 -9.18482468e-02
  2.24655624e-02 -3.12828794e-02 -8.17816257e-02 -7.09452406e-02
 -5.70714660e-02  7.77491704e-02 -5.28181568e-02 -8.85436535e-02
  6.25874698e-02 -1.92933381e-02  3.62949632e-02  2.02604774e-02
 -1.22810842e-03 -8.71010721e-02  8.90449807e-02  2.26839706e-02
  2.16150600e-02 -4.23182361e-03 -4.65249270e-02  1.95839908e-02
  2.83133774e-03 -3.13528329e-02 -9.82154161e-02  7.21150264e-02
  3.79441865e-02 -4.30339463e-02  5.65122329e-02 -1.55245289e-02
  2.32852213e-02  9.41548198e-02  9.12040621e-02 -3.75944711e-02
 -5.01804147e-03 -5.27505064e-03 -1.54388193e-02 -2.52451543e-02
 -2.48728078e-02 -7.39811137e-02 -4.02510315e-02 -6.26516268e-02
  2.69338228e-02  2.93351356e-02 -3.46113853e-02  1.07218036e-02
  1.11166539e-03 -3.81715372e-02 -5.28063588e-02  1.56822223e-02
 -2.22611427e-02  2.32848618e-02  2.25113370e-02  4.23962884e-02
 -5.35194688e-02  1.93068441e-02  1.11512123e-02  8.38585719e-02
  1.15155596e-02  4.18906063e-02  1.94137152e-02 -1.72848795e-02
 -4.97086085e-02 -6.68631420e-02  3.29353511e-02 -1.77956186e-04
 -6.12529963e-02 -2.06736811e-02  7.22267758e-03 -9.64294467e-03
  4.08823490e-02 -2.58013643e-02  1.42758591e-02  2.04917248e-02
  7.76932687e-02  2.05761176e-02  5.09919636e-02 -6.21078908e-02
  6.34269267e-02  1.88564472e-02  9.24072601e-03  8.15113820e-03
 -2.42417511e-02  3.39133143e-02  2.94546387e-03  1.33566398e-32
 -2.73757502e-02 -8.38924572e-02  4.13831919e-02 -1.00827878e-02
  1.67834774e-01 -1.02765389e-01 -2.20832862e-02 -4.26425822e-02
  6.08592182e-02  5.69750369e-03 -3.31508443e-02 -2.62089334e-02
  1.19921553e-03 -7.48194680e-02 -4.07434255e-03 -3.76269333e-02
  6.28603250e-03 -1.68451783e-03  2.14220230e-02 -1.11474888e-03
 -6.06123470e-02  2.22506076e-02  2.08006017e-02  7.17189535e-02
 -9.66814533e-03  5.93311787e-02  2.70875711e-02 -2.43160762e-02
 -2.03497652e-02  3.86808850e-02  5.08951209e-02 -2.22120676e-02
 -5.84236868e-02  1.63634762e-03 -1.70504395e-02  7.16601387e-02
 -5.17798327e-02 -2.23032199e-02 -8.01086500e-02  4.10885774e-02
  2.99047399e-02 -6.76887706e-02 -1.22575000e-01  5.50719239e-02
 -4.15242165e-02  8.60057771e-02  3.46436538e-02  8.24031308e-02
  1.50042072e-01 -3.07676867e-02 -3.69332805e-02  3.56518365e-02
 -6.47107288e-02  3.18598934e-02  1.76502485e-02  4.44148220e-02
  7.80151188e-02 -2.33127847e-02  9.85372812e-02 -6.16352968e-02
  5.49792685e-02  1.98577307e-02  7.25150555e-02 -2.91167013e-02
 -3.31938192e-02 -1.05592690e-03  4.51195799e-03 -8.78088474e-02
  4.52923924e-02 -8.86223167e-02 -6.21441081e-02  4.00135899e-03
  2.38007084e-02  4.83640246e-02  7.96706676e-02  3.18958014e-02
  1.56459734e-02 -4.69483361e-02  3.18910629e-02  4.03869264e-02
 -1.14484122e-02  2.14191265e-02  5.34755401e-02  6.24659173e-02
 -1.46971149e-02 -9.08297673e-02  3.91252078e-02 -4.08624858e-02
 -5.55465706e-02  4.08180580e-02 -2.75610555e-02 -2.33958997e-02
 -1.99479721e-02  4.77089584e-02  1.83736105e-02 -1.36718559e-32
  7.25914538e-02 -1.79533157e-02  3.14923748e-02 -5.43057285e-02
  6.59668893e-02  2.41351221e-02 -6.35086372e-02  3.82629037e-02
  6.44299313e-02  3.23504992e-02  4.78894822e-03 -3.90572622e-02
  1.75476335e-02 -3.65268327e-02  9.48400982e-03  7.66955391e-02
  6.25720248e-02  1.19272076e-01  2.49013565e-02 -8.45382514e-04
 -6.37751305e-03  4.96675000e-02 -2.59465389e-02  7.61886314e-03
 -4.65037487e-02  8.06543976e-02  9.04396623e-02  1.47083607e-02
 -8.96782726e-02 -2.97502577e-02 -1.12541940e-03 -1.19837351e-01
 -1.90338008e-02 -5.18937223e-02 -2.25220341e-02  7.94807747e-02
 -8.18184949e-03 -3.46478000e-02 -1.98854692e-02  3.08426516e-03
  9.56025254e-03  4.32397462e-02 -4.07192893e-02  1.13041118e-01
  1.85365919e-02 -6.72256248e-03 -7.07049519e-02  7.91632291e-03
  7.83813186e-03 -5.50824171e-03  5.17776385e-02 -8.49378034e-02
  3.02242435e-04 -3.92785668e-02  1.98642276e-02  2.38467567e-02
 -2.61530019e-02 -1.60627197e-02  1.43248169e-02  6.46042079e-02
 -1.94754377e-02  1.28374835e-02 -7.89974332e-02 -8.89951829e-03
  7.22657889e-02 -3.76399495e-02 -5.08206263e-02  3.77297252e-02
 -4.44097370e-02  6.33151177e-03 -2.27920711e-02 -1.42353857e-02
 -8.46406072e-02  1.65042896e-02 -1.10076755e-01  2.00481750e-02
 -1.39153432e-02 -1.15974732e-02 -2.55499538e-02  3.27478684e-02
  1.84548311e-02  9.56922397e-03  5.60595607e-03  2.44674794e-02
  6.64591640e-02  6.51395619e-02  5.47001846e-02 -6.64503081e-03
  2.48027202e-02  6.75351024e-02  7.28662219e-03  3.33581753e-02
  6.06673621e-02  6.56859367e-04  8.77321288e-02 -6.28830605e-08
  1.62943788e-02  5.83082214e-02 -9.92180109e-02  7.67276040e-04
 -1.59823354e-02 -9.19424891e-02 -7.16094971e-02 -1.01724222e-01
 -1.86007358e-02  1.28355296e-02 -6.37508929e-03 -1.27357822e-02
  2.95443530e-03  6.84769219e-03 -6.08861297e-02  4.63521900e-03
 -8.96767005e-02  6.10516518e-02 -3.11148409e-02  3.54979001e-02
  6.93809018e-02 -4.37101126e-02  6.38236180e-02 -6.36512712e-02
  1.85882803e-02 -2.10547429e-02 -3.03571858e-02  1.03735149e-01
  1.74778309e-02 -8.68809074e-02 -5.49499579e-02 -6.26292126e-03
 -3.99187878e-02 -1.46080432e-02 -7.70675987e-02 -3.25464755e-02
 -1.28774494e-01 -6.58536404e-02  1.30640166e-02  3.27768140e-02
 -3.46549004e-02 -5.62717654e-02 -1.15019670e-02  8.91683856e-04
 -1.51741505e-02  5.25670797e-02 -6.80280551e-02 -2.15097070e-02
 -9.80289653e-04  2.45976746e-02 -1.90876439e-01 -6.21121190e-02
  2.46723630e-02  5.31081930e-02 -5.95369935e-03  1.00989630e-02
 -5.85111119e-02  8.46764818e-02  5.69379218e-02 -3.06619424e-02
 -1.77369069e-03  1.25602148e-02 -7.12813959e-02  1.58686545e-02]</t>
        </is>
      </c>
    </row>
    <row r="2763">
      <c r="A2763" s="1" t="n">
        <v>2761</v>
      </c>
      <c r="B2763" t="n">
        <v>773</v>
      </c>
      <c r="C2763" t="inlineStr">
        <is>
          <t>DINNER &amp; KONZERT Sarah Willis &amp; Sarahbanda II</t>
        </is>
      </c>
      <c r="D2763" t="inlineStr">
        <is>
          <t>Samstag, 22. Februar</t>
        </is>
      </c>
      <c r="E2763" t="inlineStr">
        <is>
          <t>Schloss Elmau Luxury Spa Retreat &amp; Cultural Hideaway</t>
        </is>
      </c>
      <c r="F2763" t="inlineStr">
        <is>
          <t>In Elmau 2 KONZERTSAAL 82493 Klais</t>
        </is>
      </c>
      <c r="G2763" t="inlineStr">
        <is>
          <t>music</t>
        </is>
      </c>
      <c r="H2763" t="inlineStr">
        <is>
          <t>119 €</t>
        </is>
      </c>
      <c r="I2763" t="inlineStr">
        <is>
          <t>https://www.eventbrite.de/e/dinner-konzert-sarah-willis-sarahbanda-ii-tickets-1093519800159?aff=ebdssbdestsearch</t>
        </is>
      </c>
      <c r="J2763" t="inlineStr">
        <is>
          <t>Konzert
17.00 Uhr im Konzertsaal
Dinner
18.00 Uhr in einem der Restaurants in Schloss Elmau
3 Gänge inkl. Wasser &amp; Kaffee
Sarah Willis Horn
&amp; Sarahbanda
Sarah Willis, Horn
Yuniet Lombida, Saxophon
Jorge Aragón, Klavier
Aylín Pino, Violine
Carlos Garcia, Kontrabass
Alejandro Aguiar &amp; Adel González, Percussion
World</t>
        </is>
      </c>
      <c r="K2763" t="inlineStr">
        <is>
          <t>Schloss Elmau</t>
        </is>
      </c>
      <c r="L2763" t="inlineStr">
        <is>
          <t>Rückerstattungsrichtlinie
Keine Rückerstattungen</t>
        </is>
      </c>
      <c r="M2763" t="inlineStr">
        <is>
          <t>Dauer nicht verfügbar</t>
        </is>
      </c>
      <c r="N2763" t="inlineStr"/>
      <c r="O2763" t="inlineStr">
        <is>
          <t xml:space="preserve">
    The event titled "DINNER &amp; KONZERT Sarah Willis &amp; Sarahbanda II" is scheduled to take place on Samstag, 22. Februar at Schloss Elmau Luxury Spa Retreat &amp; Cultural Hideaway, 
    specifically at In Elmau 2 KONZERTSAAL 82493 Klais. This event falls under the "music" category. 
    Description: Konzert
17.00 Uhr im Konzertsaal
Dinner
18.00 Uhr in einem der Restaurants in Schloss Elmau
3 Gänge inkl. Wasser &amp; Kaffee
Sarah Willis Horn
&amp; Sarahbanda
Sarah Willis, Horn
Yuniet Lombida, Saxophon
Jorge Aragón, Klavier
Aylín Pino, Violine
Carlos Garcia, Kontrabass
Alejandro Aguiar &amp; Adel González, Percussion
World
    It is organized by Schloss Elmau and will last for Dauer nicht verfügbar. 
    Key topics and themes include: nan.
    </t>
        </is>
      </c>
      <c r="P2763" t="inlineStr">
        <is>
          <t>[-1.35286022e-02 -5.19453771e-02  2.43729725e-02  8.62099603e-02
 -5.18664271e-02  7.73175433e-02 -9.02772173e-02 -1.15048356e-01
  1.49000846e-02 -8.56906101e-02 -3.37544642e-02 -4.52448241e-02
  2.59496290e-02 -3.43293995e-02  7.55336285e-02 -4.21809815e-02
  6.54987469e-02 -4.68013957e-02  3.27330045e-02  4.59854044e-02
  4.37874533e-02 -7.99088180e-02 -7.69173279e-02  6.95114136e-02
 -1.22041600e-02 -1.07792262e-02 -3.68909836e-02 -5.67688867e-02
 -4.26435806e-02 -4.48501483e-03  7.31948614e-02  1.28597189e-02
 -2.49678288e-02 -2.79497192e-03  6.58981595e-03  4.64768372e-02
 -2.53949985e-02 -6.58587590e-02  1.58943087e-02  7.11408406e-02
 -2.58149281e-02  8.06713477e-02  3.13698035e-03 -9.21901166e-02
  3.06377504e-02 -3.02964002e-02 -7.73460716e-02 -7.67310932e-02
 -5.94784357e-02  7.15756714e-02 -6.34956658e-02 -9.16415155e-02
  7.77742490e-02 -2.45556198e-02  3.49147022e-02  1.85021423e-02
 -1.12370886e-02 -8.44688937e-02  9.47135687e-02  7.38503179e-03
  3.73242944e-02  2.04511825e-03 -4.48133834e-02  1.69396587e-02
  1.31848338e-03 -3.48373726e-02 -8.13610777e-02  5.64896427e-02
  4.07716259e-02 -4.29706611e-02  6.08478524e-02 -2.26854403e-02
  1.48657765e-02  1.06109172e-01  8.36364105e-02 -4.66856621e-02
 -1.09299028e-03 -4.24459623e-03 -2.07053889e-02 -2.80677173e-02
 -2.14040317e-02 -7.85481036e-02 -6.47893548e-02 -5.53440414e-02
  3.09409071e-02  3.22896205e-02 -4.77199368e-02  1.24776484e-02
  1.90233043e-03 -3.46996002e-02 -5.24411164e-02  1.19662415e-02
 -7.23484484e-03  1.51299480e-02  2.96558049e-02  3.47502865e-02
 -4.89992537e-02  2.39166785e-02  1.09334197e-02  8.45384672e-02
  1.56526584e-02  5.11068925e-02  1.26449931e-02 -2.01123655e-02
 -3.92731279e-02 -7.14516044e-02  3.12199090e-02 -1.42732188e-02
 -6.29893318e-02 -7.14624068e-03  4.33996553e-03 -8.67212377e-03
  4.61376570e-02 -2.55183950e-02  1.39367087e-02  3.32064219e-02
  8.30135494e-02  3.23939957e-02  4.56383936e-02 -4.81584668e-02
  6.50758743e-02  1.06054507e-02  6.56046532e-03  1.08147925e-02
 -1.52725643e-02  3.12785245e-02  5.17109782e-03  1.25776647e-32
 -2.35357117e-02 -7.78593570e-02  5.15737459e-02 -7.83154275e-03
  1.49214000e-01 -1.00742660e-01 -2.33606491e-02 -4.87583131e-02
  5.64154536e-02 -8.80749337e-03 -5.23834154e-02 -1.87704396e-02
 -5.93564124e-04 -7.32209682e-02 -8.61581136e-03 -3.05031855e-02
  1.69653120e-03 -6.68729562e-03  2.64961533e-02  2.05720384e-02
 -8.18080008e-02  2.26536486e-02  8.63518659e-03  8.43890980e-02
 -1.37561641e-03  5.23006059e-02  3.13693434e-02 -2.94419490e-02
 -2.89542526e-02  4.09582779e-02  5.74698076e-02 -2.08065324e-02
 -5.83055206e-02  1.10386750e-02 -3.15115787e-02  6.17237128e-02
 -5.86836487e-02 -2.18567643e-02 -6.97375014e-02  3.79019454e-02
  2.84066480e-02 -7.15566948e-02 -1.19904324e-01  6.57671168e-02
 -5.59745468e-02  9.20145884e-02  3.02345660e-02  8.00964385e-02
  1.46836653e-01 -4.36392874e-02 -3.54051180e-02  2.82722954e-02
 -6.87868223e-02  3.76501344e-02  2.38601211e-02  4.47965711e-02
  8.62180516e-02 -2.28466131e-02  1.04322515e-01 -4.52190340e-02
  4.93395291e-02  1.17433881e-02  7.48497993e-02 -2.02252902e-02
 -3.38337608e-02 -1.67728327e-02 -1.60355575e-03 -8.79275799e-02
  2.58145165e-02 -1.04148574e-01 -5.87339029e-02  1.96862384e-03
  2.32615117e-02  5.77260964e-02  5.61933517e-02  1.76283363e-02
  2.21480187e-02 -4.41725776e-02  3.80421095e-02  4.89245132e-02
 -1.53912213e-02  9.60580818e-03  6.19041659e-02  6.90796226e-02
 -1.56502556e-02 -9.38331410e-02  4.33227047e-02 -3.23513150e-02
 -5.71346097e-02  4.70903851e-02 -2.90792231e-02 -2.56797448e-02
 -2.23074686e-02  3.81698310e-02  2.00904701e-02 -1.30826688e-32
  7.08424672e-02 -1.63989123e-02  2.92943325e-02 -5.28032631e-02
  5.37717901e-02  3.16644050e-02 -5.47028333e-02  3.71922329e-02
  5.16482480e-02  3.66446897e-02  2.23704390e-02 -3.83831374e-02
  8.54136888e-03 -2.56192610e-02  1.80995986e-02  8.00602660e-02
  7.29814321e-02  1.20337583e-01  2.74552535e-02 -5.90008823e-03
  5.75906318e-03  5.49832918e-02 -2.69975606e-02  5.82972728e-03
 -4.57935296e-02  8.33533257e-02  8.17911550e-02  2.37242188e-02
 -9.47724506e-02 -1.58006530e-02  1.72003929e-03 -1.15552753e-01
 -2.65936535e-02 -5.21374084e-02 -1.47709763e-02  8.08375180e-02
 -3.79696372e-03 -3.38517614e-02 -2.31495388e-02  6.47207536e-03
  4.38475603e-04  4.77828607e-02 -4.17152047e-02  1.15900598e-01
  2.71324683e-02 -1.39688316e-03 -5.66961430e-02  4.18597227e-03
  5.71752759e-03 -1.38714742e-02  5.82883283e-02 -7.88024813e-02
  2.56828195e-03 -3.34367342e-02  1.80860478e-02  2.57449374e-02
 -3.67735997e-02 -8.23174976e-03  1.55510437e-02  5.84865510e-02
 -1.64600555e-02  1.05722556e-02 -7.37570450e-02 -1.39810424e-02
  4.39998172e-02 -4.53607179e-02 -4.27336991e-02  3.90463956e-02
 -5.07510640e-02 -6.05642935e-03 -3.83978225e-02 -1.96368378e-02
 -7.98098519e-02  1.51573485e-02 -1.14638470e-01  2.72087958e-02
 -2.88890321e-02 -2.61486252e-03 -1.67771373e-02  2.41102148e-02
  1.17639266e-02  1.53759420e-02  1.16071599e-02  3.41543742e-02
  6.89531192e-02  6.25019446e-02  5.71261160e-02  2.60880939e-03
  3.45583372e-02  5.01035117e-02  5.29995561e-03  3.19810435e-02
  5.73104173e-02  3.88580561e-03  7.71552846e-02 -6.05574186e-08
  2.49283146e-02  4.46217544e-02 -9.06329155e-02 -1.32328589e-02
 -2.39312742e-02 -9.10900086e-02 -7.11335763e-02 -9.45098624e-02
 -1.85835119e-02 -4.94893873e-03 -5.87373361e-05 -1.53225074e-02
  4.16156696e-03  8.51707533e-03 -5.78982495e-02  9.57623031e-03
 -8.75637010e-02  6.81309924e-02 -2.95394622e-02  3.53058837e-02
  7.33362585e-02 -4.64286059e-02  5.21182977e-02 -6.46304339e-02
  2.28013881e-02 -1.82781592e-02 -3.37202437e-02  1.10281460e-01
  2.18934324e-02 -9.32990685e-02 -4.06789854e-02 -1.89962238e-02
 -5.04677519e-02 -8.89524166e-03 -7.90010244e-02 -3.59444916e-02
 -1.26098663e-01 -6.67877942e-02  2.32974049e-02  3.41231376e-02
 -4.09190729e-02 -6.68063164e-02 -2.18127742e-02  1.25807952e-02
 -1.28825773e-02  5.52177355e-02 -7.42744133e-02 -2.41318773e-02
  2.06432142e-03  2.09791586e-02 -1.88339770e-01 -6.04268461e-02
  3.01539022e-02  5.71971759e-02 -2.03778385e-03  2.80202017e-03
 -5.05502522e-02  8.17156509e-02  5.25925756e-02 -3.14893536e-02
  6.85351959e-04  8.78726598e-03 -7.40597248e-02  2.39181612e-02]</t>
        </is>
      </c>
    </row>
    <row r="2764">
      <c r="A2764" s="1" t="n">
        <v>2762</v>
      </c>
      <c r="B2764" t="n">
        <v>774</v>
      </c>
      <c r="C2764" t="inlineStr">
        <is>
          <t>„Dancing in the Bar“ – Tanzen mit Live-DJ</t>
        </is>
      </c>
      <c r="D2764" t="inlineStr">
        <is>
          <t>Samstag, 22. Februar</t>
        </is>
      </c>
      <c r="E2764" t="inlineStr">
        <is>
          <t>Schloss Elmau Luxury Spa Retreat &amp; Cultural Hideaway</t>
        </is>
      </c>
      <c r="F2764" t="inlineStr">
        <is>
          <t>In Elmau 2 AL CAMINO BAR 82493 Klais</t>
        </is>
      </c>
      <c r="G2764" t="inlineStr">
        <is>
          <t>arts</t>
        </is>
      </c>
      <c r="H2764" t="inlineStr">
        <is>
          <t>0 € – 10 €</t>
        </is>
      </c>
      <c r="I2764" t="inlineStr">
        <is>
          <t>https://www.eventbrite.de/e/dancing-in-the-bar-tanzen-mit-live-dj-tickets-1145540605789?aff=ebdssbdestsearch</t>
        </is>
      </c>
      <c r="J2764" t="inlineStr">
        <is>
          <t>„Dancing in the Bar“
Tanzen mit Live-DJ
Warum Sie diese Veranstaltung besuchen sollten:
Energiegeladene Hits für eine gelungene Dance-Party!
Dance-Party im Rahmen des Dance-Retreats mit Schwerpunkt auf Latein-Tänzen
Musikalische Gestaltung: Fismo Kuba
ab 12 Jahren
Tanz</t>
        </is>
      </c>
      <c r="K2764" t="inlineStr">
        <is>
          <t>Schloss Elmau</t>
        </is>
      </c>
      <c r="L2764" t="inlineStr">
        <is>
          <t>Rückerstattungsrichtlinie
Keine Rückerstattungen</t>
        </is>
      </c>
      <c r="M2764" t="inlineStr">
        <is>
          <t>Dauer nicht verfügbar</t>
        </is>
      </c>
      <c r="N2764" t="inlineStr"/>
      <c r="O2764" t="inlineStr">
        <is>
          <t xml:space="preserve">
    The event titled "„Dancing in the Bar“ – Tanzen mit Live-DJ" is scheduled to take place on Samstag, 22. Februar at Schloss Elmau Luxury Spa Retreat &amp; Cultural Hideaway, 
    specifically at In Elmau 2 AL CAMINO BAR 82493 Klais. This event falls under the "arts" category. 
    Description: „Dancing in the Bar“
Tanzen mit Live-DJ
Warum Sie diese Veranstaltung besuchen sollten:
Energiegeladene Hits für eine gelungene Dance-Party!
Dance-Party im Rahmen des Dance-Retreats mit Schwerpunkt auf Latein-Tänzen
Musikalische Gestaltung: Fismo Kuba
ab 12 Jahren
Tanz
    It is organized by Schloss Elmau and will last for Dauer nicht verfügbar. 
    Key topics and themes include: nan.
    </t>
        </is>
      </c>
      <c r="P2764" t="inlineStr">
        <is>
          <t>[ 9.91533045e-04 -1.34098418e-02 -2.10048370e-02  9.68926400e-03
 -6.02736771e-02  7.73730054e-02 -4.23659272e-02 -1.11182801e-01
  8.81655514e-03 -4.91173416e-02 -1.79051254e-02  1.67074539e-02
  2.34843716e-02 -5.34075983e-02  7.96391740e-02 -1.44701703e-02
  3.17529030e-02 -1.55169005e-02  6.75158724e-02  6.40329942e-02
 -1.09567279e-02 -1.14516720e-01 -4.30525132e-02  6.15127459e-02
 -3.52664702e-02 -2.13887077e-02  2.86378190e-02 -4.68061157e-02
  1.14987919e-03 -4.43833601e-03  6.12501949e-02  5.62927080e-03
 -3.39026786e-02  1.84435882e-02 -1.83570180e-02  1.29420785e-02
 -1.13881333e-02 -1.13537930e-01 -8.51763133e-03  1.15970097e-01
 -3.58135626e-02  2.79909223e-02 -3.01655792e-02 -2.81503089e-02
  1.13687173e-01  2.45819278e-02 -1.11374380e-02 -1.03424706e-01
 -3.49935293e-02  4.09364104e-02 -3.92361321e-02 -3.59022208e-02
  7.11952224e-02  1.88998561e-02  2.30454709e-02 -6.74358159e-02
 -2.87818816e-02 -6.24954812e-02  7.98286572e-02  2.58581545e-02
  7.00610057e-02  3.97667103e-02 -8.62550922e-03  2.23318301e-02
 -6.86831586e-03 -6.03004880e-02 -4.41437587e-02  1.15564279e-01
  9.27854329e-02 -4.13378812e-02  2.06322279e-02 -8.97550732e-02
  2.08453834e-02  3.77783701e-02 -2.18328703e-02 -4.95800078e-02
 -3.17555889e-02  1.51499994e-02 -6.64006248e-02 -9.07127336e-02
  5.99560142e-03 -7.04652593e-02 -3.42318788e-02 -5.36298230e-02
  1.99985672e-02  6.23656716e-03 -9.53359064e-03  5.15359230e-02
  2.44680382e-02 -5.58851287e-03 -6.83446378e-02  7.14476854e-02
 -1.18122831e-01 -2.89865434e-02  7.04846904e-02 -2.19019521e-02
 -3.37632447e-02  1.30393468e-02  3.94973196e-02  6.30247071e-02
  7.98506141e-02  1.10969923e-01  7.65807554e-03 -3.05015631e-02
 -3.49459276e-02 -8.12312141e-02  8.71040151e-02  4.56134863e-02
 -9.94280726e-03  1.66012663e-02 -4.67653871e-02 -3.04732285e-02
  5.59218563e-02 -2.64524687e-02  1.14274155e-02  3.71751301e-02
  8.79659429e-02  1.99074149e-02 -2.69455696e-03  7.44550489e-03
  7.44384304e-02  2.15350725e-02  3.93315740e-02  2.10332684e-02
 -6.66136146e-02  2.30524205e-02 -1.48409083e-02  9.08502776e-33
 -1.15859937e-02 -1.01747811e-01 -3.77151854e-02 -2.64759222e-03
  1.23830810e-01 -5.89502305e-02 -3.85608226e-02 -1.11926913e-01
  4.49617533e-03  3.11142672e-02  8.17447715e-03 -7.87656307e-02
  2.17772946e-02 -6.23987429e-02  4.88647539e-03 -3.10514905e-02
 -1.91744436e-02 -3.69045213e-02 -2.56230030e-02 -6.34718761e-02
 -7.41223693e-02  5.27532995e-02 -2.48457137e-02  6.01400770e-02
 -2.98308879e-02  1.59218103e-01  6.36016726e-02 -2.23224387e-02
 -5.47113717e-02  4.30548340e-02  2.06703618e-02 -7.36306384e-02
 -5.99908382e-02 -1.28680924e-02  3.55348028e-02  2.31817644e-02
 -1.44559564e-02 -1.31601747e-02  1.15560479e-02 -2.00967118e-02
  4.64221425e-02 -8.27384368e-02 -6.79466352e-02  5.80555052e-02
 -3.04025821e-02  1.03833064e-01  5.58456071e-02  3.43520269e-02
  1.01258814e-01 -2.24780869e-02 -6.09787107e-02  3.68514694e-02
 -4.14767899e-02 -5.01364730e-02  2.67397407e-02 -1.79844145e-02
  2.64608935e-02  2.44558137e-02  4.35275510e-02 -4.59411927e-02
  2.07552388e-02  2.06844136e-03 -1.97284985e-02 -7.32848197e-02
 -5.82718328e-02 -2.14583259e-02 -4.38402966e-02 -3.04589458e-02
  5.79677634e-02 -9.76148546e-02 -5.78897037e-02  4.70056273e-02
 -5.38422912e-03  2.01292671e-02  3.98279801e-02  2.90276613e-02
 -1.74699984e-02 -6.45341948e-02 -3.07192281e-02  8.02254677e-02
 -7.07992613e-02 -2.77308505e-02  3.58550064e-02  6.01428151e-02
  2.39222012e-02 -2.93089226e-02  9.80464071e-02 -1.16925165e-02
 -1.49530753e-01  2.44732350e-02 -2.11097505e-02  1.47644002e-02
  1.80666819e-02  2.54468080e-02  4.74510416e-02 -1.07565925e-32
  4.39844392e-02  3.62316966e-02 -3.66408415e-02 -5.20392023e-02
  5.81941679e-02 -2.24587657e-02 -7.60503262e-02 -2.79083680e-02
  4.72787321e-02  2.31458340e-02  8.52684770e-03 -6.37635142e-02
  1.16669119e-03 -1.15695664e-04  2.50910874e-02  7.50758424e-02
  3.79848778e-02  8.86954069e-02 -3.37461308e-02  4.17087041e-02
  2.97219492e-04  8.48575905e-02 -1.85410175e-02  5.38505337e-05
 -7.01194406e-02  9.28005874e-02  1.35593057e-01  4.28965092e-02
 -2.97315530e-02 -8.61350261e-03  3.44161130e-02 -9.96668488e-02
 -3.42992470e-02 -2.16377415e-02 -2.42969636e-02  8.47298801e-02
  3.88268456e-02 -3.77155878e-02 -9.33633968e-02 -1.03628915e-02
  7.71503970e-02  1.82835967e-03 -2.78924704e-02  2.78997272e-02
 -5.84270783e-05  4.53558229e-02 -8.90825167e-02 -7.80797051e-03
 -4.43261117e-02 -3.91822085e-02  6.52434528e-02 -4.07724008e-02
  6.00898685e-03 -2.02237722e-02  6.47149235e-02  6.61628181e-03
 -3.84839214e-02  4.55196667e-03 -6.04965016e-02  3.99411172e-02
 -1.36255352e-02  6.11497350e-02 -1.04605788e-02 -3.31501327e-02
  3.45168225e-02 -3.81087791e-03 -3.44618484e-02  7.46479556e-02
 -5.93327805e-02 -1.00762229e-02  2.89721582e-02  3.89697589e-02
 -8.06266963e-02  4.39714454e-02 -1.57151386e-01  4.60422523e-02
  5.62144779e-02  4.46715876e-02  1.33932848e-02 -2.60490421e-02
 -3.35896127e-02 -2.86051724e-02 -3.51043902e-02  1.02590537e-02
  2.10225470e-02  5.80017194e-02  3.85979079e-02  3.18525592e-03
 -5.94265293e-03  1.94230173e-02  4.01576161e-02  1.37227764e-02
  1.06411185e-02  1.88820437e-02  1.57275815e-02 -5.25213935e-08
 -2.78905276e-02  1.10999364e-02 -8.27155709e-02 -3.36626195e-04
  2.89773252e-02 -3.91928181e-02 -6.08157478e-02 -7.43793249e-02
 -5.23406193e-02  2.32346095e-02  3.39579657e-02 -1.25812022e-02
  6.29797801e-02  4.80186231e-02 -6.39775321e-02 -1.48224679e-03
 -8.67653489e-02  4.56761122e-02 -1.76329426e-02  9.62713966e-04
  3.86956073e-02 -7.53850862e-02  5.30315936e-02 -3.60038355e-02
 -1.87877696e-02 -2.64154025e-03 -4.42066044e-02  8.96844417e-02
  1.73325203e-02 -1.22858919e-01 -1.58814918e-02  2.20893621e-02
 -4.63122800e-02 -3.04901954e-02 -4.09837253e-02 -8.99593346e-03
 -4.68777567e-02 -3.36261317e-02  2.47025918e-02  4.79950234e-02
 -4.99682613e-02 -1.08416364e-01  3.33878100e-02  4.53264546e-03
 -4.18190621e-02  5.23960106e-02 -5.85030904e-03 -3.25894728e-02
  2.26200256e-03  2.48585995e-02 -1.02371126e-01 -2.66139209e-02
  5.28136827e-02  2.61843931e-02  3.70040094e-03  6.30073622e-02
 -5.27387299e-02  8.45356211e-02  2.94560660e-02 -1.91129148e-02
 -1.38030198e-04  5.51982410e-02 -6.98674023e-02  3.29607762e-02]</t>
        </is>
      </c>
    </row>
    <row r="2765">
      <c r="A2765" s="1" t="n">
        <v>2763</v>
      </c>
      <c r="B2765" t="n">
        <v>775</v>
      </c>
      <c r="C2765" t="inlineStr">
        <is>
          <t>Veronika Eberle, Julia Hagen &amp; Herbert Schuch – Kammermusik</t>
        </is>
      </c>
      <c r="D2765" t="inlineStr">
        <is>
          <t>Mittwoch, 26. Februar</t>
        </is>
      </c>
      <c r="E2765" t="inlineStr">
        <is>
          <t>Schloss Elmau Luxury Spa Retreat &amp; Cultural Hideaway</t>
        </is>
      </c>
      <c r="F2765" t="inlineStr">
        <is>
          <t>In Elmau 2 KONZERTSAAL 82493 Klais</t>
        </is>
      </c>
      <c r="G2765" t="inlineStr">
        <is>
          <t>music</t>
        </is>
      </c>
      <c r="H2765" t="inlineStr">
        <is>
          <t>Kostenlos</t>
        </is>
      </c>
      <c r="I2765" t="inlineStr">
        <is>
          <t>https://www.eventbrite.de/e/veronika-eberle-julia-hagen-herbert-schuch-kammermusik-tickets-912655626547?aff=ebdssbdestsearch</t>
        </is>
      </c>
      <c r="J2765" t="inlineStr">
        <is>
          <t>Veronika Eberle Violine
Julia Hagen Violoncello
Herbert Schuch Klavier
Schubert: Klaviertrio Nr. 1 B-Dur
Brahms: Klaviertrio H-Dur op. 8
Klassik</t>
        </is>
      </c>
      <c r="K2765" t="inlineStr">
        <is>
          <t>Schloss Elmau</t>
        </is>
      </c>
      <c r="L2765" t="inlineStr">
        <is>
          <t>Rückerstattungsrichtlinie
Kontaktieren Sie den Veranstalter, um eine Rückerstattung anzufordern.</t>
        </is>
      </c>
      <c r="M2765" t="inlineStr">
        <is>
          <t>Eventdauer: 1 Stunde</t>
        </is>
      </c>
      <c r="N2765" t="inlineStr"/>
      <c r="O2765" t="inlineStr">
        <is>
          <t xml:space="preserve">
    The event titled "Veronika Eberle, Julia Hagen &amp; Herbert Schuch – Kammermusik" is scheduled to take place on Mittwoch, 26. Februar at Schloss Elmau Luxury Spa Retreat &amp; Cultural Hideaway, 
    specifically at In Elmau 2 KONZERTSAAL 82493 Klais. This event falls under the "music" category. 
    Description: Veronika Eberle Violine
Julia Hagen Violoncello
Herbert Schuch Klavier
Schubert: Klaviertrio Nr. 1 B-Dur
Brahms: Klaviertrio H-Dur op. 8
Klassik
    It is organized by Schloss Elmau and will last for Eventdauer: 1 Stunde. 
    Key topics and themes include: nan.
    </t>
        </is>
      </c>
      <c r="P2765" t="inlineStr">
        <is>
          <t>[-3.84763591e-02  1.63022801e-02 -2.78823413e-02  5.57606928e-02
 -4.84454595e-02  1.32360473e-01 -1.26601189e-01 -3.69119830e-02
  2.81933639e-02 -7.96739385e-02 -3.13806757e-02 -5.83273098e-02
 -2.45241821e-02 -6.76414073e-02  1.77349150e-02  1.85995344e-02
 -6.30600285e-03 -1.22794807e-02  1.33848172e-02  3.01283896e-02
  7.29420362e-03 -8.99196267e-02 -3.96965444e-02  2.36875135e-02
  4.29673046e-02  3.00547853e-02 -4.92760129e-02 -3.80561166e-02
 -2.61533000e-02  3.37022357e-02  4.44474891e-02 -1.79058816e-02
 -3.46672423e-02 -6.88302040e-04  1.41578522e-02  3.83151434e-02
 -7.38212913e-02 -5.94821610e-02 -4.94784676e-02  5.48819229e-02
 -2.52614990e-02  1.58278011e-02 -1.49721755e-02 -1.99431647e-02
  1.44238193e-02 -2.24192673e-03 -4.00757641e-02 -4.08172868e-02
 -1.00659922e-01  4.48890850e-02 -2.08549146e-02 -8.07549283e-02
  9.73520335e-03 -2.67345011e-02  7.03392504e-03  1.21159172e-02
  3.69639620e-02 -4.35401239e-02  6.69954643e-02  8.08768943e-02
  6.41603023e-02 -3.57286446e-03 -4.81530912e-02 -6.82854652e-03
 -1.55483847e-02 -4.05467488e-02 -8.15086812e-02  6.03321008e-02
  3.66602093e-02 -4.24366854e-02  9.22095999e-02 -3.03718746e-02
 -8.59055668e-04  5.41007631e-02 -1.46881863e-02 -6.27639741e-02
 -3.56434993e-02  1.72395296e-02 -2.11502612e-02 -3.55028152e-03
 -1.51064070e-02 -8.84143859e-02 -3.19490246e-02 -2.41122302e-02
  8.62712879e-03  3.05428859e-02 -3.97466384e-02  2.59648431e-02
  2.88147051e-02  7.88460579e-03 -3.15580405e-02 -6.09271824e-02
 -4.81684208e-02  2.50440929e-02 -5.49711427e-03  5.34802452e-02
 -4.95675690e-02  2.46258136e-02  6.31855428e-02  3.48415896e-02
  2.58380920e-02  4.81085069e-02  4.59672837e-03 -1.22813589e-03
 -7.43680373e-02 -3.91312651e-02  6.17502406e-02  1.31897526e-02
 -1.02156118e-01 -8.51398855e-02  2.19454188e-02 -6.18431456e-02
  6.06369860e-02 -6.37626275e-02 -5.59646031e-03  8.33711848e-02
  5.20396344e-02  2.02859994e-02  1.81084387e-02  1.98945142e-02
  4.33751307e-02 -9.15999711e-03  9.12922155e-03  4.19544280e-02
  1.93409547e-02  5.97254224e-02  1.75612457e-02  9.21633930e-33
  3.62941846e-02 -1.08096927e-01  5.91452979e-03  3.24053392e-02
  9.16662067e-02 -3.19650695e-02 -2.85634901e-02 -4.75352257e-02
  3.60654853e-02 -6.01591766e-02 -6.77854661e-03 -6.20619487e-03
 -2.28140205e-02 -1.02146640e-01 -4.83334661e-02 -3.07783652e-02
 -1.96777396e-02  7.17499061e-03 -1.57406228e-03 -1.17015205e-02
  2.41319388e-02  1.56782102e-03 -2.17309576e-02 -7.74042541e-03
 -6.46265149e-02  6.34830073e-02  9.90667492e-02 -6.12310544e-02
 -9.99107864e-03  4.23159562e-02  4.76937853e-02 -4.01590094e-02
 -5.12380637e-02 -3.17822620e-02  1.22976834e-02  1.12960055e-01
 -7.06722811e-02  3.35991606e-02 -3.74152288e-02  1.74687244e-02
  5.13069741e-02 -2.80977376e-02 -1.11458063e-01  2.03649160e-02
  3.73554863e-02  2.90647037e-02  6.48707971e-02  7.52418190e-02
  2.00826332e-01 -6.62330240e-02 -6.73344685e-03  2.45744381e-02
 -3.99645232e-02  1.69969350e-02  5.19209243e-02  9.79001820e-02
  8.65755156e-02  3.45846936e-02  5.43652363e-02 -4.88407612e-02
  3.87813561e-02  5.11440597e-02  2.19539814e-02 -6.85913339e-02
  2.25175414e-02 -3.83446203e-03  9.11432225e-03 -8.12426731e-02
 -1.59741249e-02 -8.33065286e-02 -5.21908067e-02 -2.02064891e-03
  4.81898561e-02 -4.15871553e-02  2.91443784e-02  3.39823067e-02
 -2.17228774e-02 -1.19722066e-02  7.51518644e-03  3.77339348e-02
 -7.53651634e-02 -5.66681265e-04  6.81732297e-02  5.45519479e-02
 -1.33606978e-02 -9.12649855e-02 -2.51139887e-02 -2.18563732e-02
 -8.24459866e-02  1.47482650e-02  2.87658889e-02 -1.53707415e-02
 -1.38255786e-02  3.24213766e-02  1.00601492e-02 -1.00481051e-32
  2.38496289e-02 -1.37623735e-02  1.95244681e-02  6.38063531e-03
  8.48341584e-02  4.40819226e-02 -9.64242741e-02  5.38082421e-02
  9.74727888e-03  8.02032575e-02 -4.09142766e-03 -2.68423799e-02
  3.56687568e-02 -3.92760895e-02 -5.55362133e-03  3.76545005e-02
  4.20183055e-02  1.00351959e-01  1.40296752e-02 -1.15663523e-03
 -4.63909209e-02  6.92091510e-02 -2.20236331e-02 -1.66490339e-02
 -3.81390890e-03  7.86968172e-02  1.33240730e-01 -4.12489548e-02
 -5.56094833e-02 -8.93227458e-02 -2.80696210e-02 -1.26029089e-01
 -6.77108988e-02 -1.27260657e-02 -7.34970486e-03  6.92419335e-02
  1.75661054e-02  1.66858491e-02  2.89213355e-03 -4.54792660e-03
  3.47573571e-02  2.76636612e-02 -4.63631153e-02  6.71653450e-02
  1.51240136e-02 -7.84535427e-03 -8.96843746e-02  6.24044985e-02
  5.11914156e-02 -3.82665470e-02  3.52836065e-02 -6.72112703e-02
 -1.48725286e-02 -2.37717219e-02  7.59679303e-02  4.33437340e-02
 -4.93151397e-02 -4.18456867e-02  3.46219051e-03  1.00014076e-01
 -2.58578006e-02  2.67769732e-02 -3.66240144e-02  2.46573575e-02
  1.30059756e-02 -3.27341557e-02 -7.29689598e-02  5.72124124e-02
 -4.99110818e-02 -5.96663402e-03  6.02333155e-03 -2.12842319e-02
 -1.06023297e-01  1.37478933e-02 -8.99028182e-02 -1.81767988e-04
  4.11107801e-02  1.55875301e-02 -1.45145673e-02 -1.09793302e-02
  6.44008163e-04  3.84108871e-02 -3.59778553e-02  8.77223536e-03
  8.21345374e-02  3.15753855e-02  4.37768139e-02 -5.92347374e-03
  3.11129540e-02  5.96111640e-02 -1.41032301e-02  8.22296590e-02
  4.16863151e-02  3.54713835e-02  1.00381903e-01 -5.05553430e-08
  4.16674353e-02  5.13407104e-02 -8.18170905e-02 -1.72584280e-02
 -2.81011011e-03 -1.54365331e-01 -2.57173311e-02 -4.97571863e-02
 -4.76599634e-02  4.87518124e-02  1.81888565e-02 -5.62561117e-02
  2.72438172e-02  2.82604843e-02  2.94121219e-06  5.12376195e-03
 -9.23852553e-04  1.90285090e-02 -3.12868245e-02  3.18538956e-02
  7.23747313e-02 -6.73360825e-02  7.91846737e-02 -9.57894549e-02
 -5.63311614e-02  1.15911039e-02 -4.61901948e-02  6.61754385e-02
  5.67193404e-02 -8.39396268e-02 -1.48514686e-02  4.77134101e-02
 -5.93977608e-02 -2.88521480e-02 -6.48348704e-02  6.03103451e-02
 -8.46323445e-02 -9.18314233e-02 -6.22602704e-04  2.60495692e-02
 -1.91490222e-02 -1.02366332e-03  5.31368554e-02  4.99530733e-02
  1.37896528e-02  2.77495924e-02 -9.22522321e-03 -6.13492727e-02
  2.74009928e-02  6.97268471e-02 -1.72121271e-01 -9.18088034e-02
  1.94711741e-02  2.20860895e-02 -1.51436897e-02  1.06126197e-01
 -2.48511340e-02  3.58801559e-02  4.83719110e-02 -2.56743319e-02
  1.22930566e-02  3.64446454e-03 -9.38373208e-02  6.25603124e-02]</t>
        </is>
      </c>
    </row>
    <row r="2766">
      <c r="A2766" s="1" t="n">
        <v>2764</v>
      </c>
      <c r="B2766" t="n">
        <v>776</v>
      </c>
      <c r="C2766" t="inlineStr">
        <is>
          <t>DINNER &amp; KONZERT Liederabend Thomas Hampson</t>
        </is>
      </c>
      <c r="D2766" t="inlineStr">
        <is>
          <t>Donnerstag, 27. Februar</t>
        </is>
      </c>
      <c r="E2766" t="inlineStr">
        <is>
          <t>Schloss Elmau Luxury Spa Retreat &amp; Cultural Hideaway</t>
        </is>
      </c>
      <c r="F2766" t="inlineStr">
        <is>
          <t>In Elmau 2 KONZERTSAAL 82493 Klais</t>
        </is>
      </c>
      <c r="G2766" t="inlineStr">
        <is>
          <t>music</t>
        </is>
      </c>
      <c r="H2766" t="inlineStr">
        <is>
          <t>119 €</t>
        </is>
      </c>
      <c r="I2766" t="inlineStr">
        <is>
          <t>https://www.eventbrite.de/e/dinner-konzert-liederabend-thomas-hampson-tickets-1093556479869?aff=ebdssbdestsearch</t>
        </is>
      </c>
      <c r="J2766" t="inlineStr">
        <is>
          <t>Dinner
18.00 Uhr in einem der Restaurants in Schloss Elmau
3 Gänge inkl. Wasser &amp; Kaffee
Konzert
20.30 Uhr im Konzertsaal
Thomas Hampson Bariton
Ksenija Sidorova Akkordeon
Schubert: Winterreise
sowie Lieder von Kurt Weill und Stücke für Akkordeon solo von Piazzolla
World</t>
        </is>
      </c>
      <c r="K2766" t="inlineStr">
        <is>
          <t>Schloss Elmau</t>
        </is>
      </c>
      <c r="L2766" t="inlineStr">
        <is>
          <t>Rückerstattungsrichtlinie
Keine Rückerstattungen</t>
        </is>
      </c>
      <c r="M2766" t="inlineStr">
        <is>
          <t>Dauer nicht verfügbar</t>
        </is>
      </c>
      <c r="N2766" t="inlineStr"/>
      <c r="O2766" t="inlineStr">
        <is>
          <t xml:space="preserve">
    The event titled "DINNER &amp; KONZERT Liederabend Thomas Hampson" is scheduled to take place on Donnerstag, 27. Februar at Schloss Elmau Luxury Spa Retreat &amp; Cultural Hideaway, 
    specifically at In Elmau 2 KONZERTSAAL 82493 Klais. This event falls under the "music" category. 
    Description: Dinner
18.00 Uhr in einem der Restaurants in Schloss Elmau
3 Gänge inkl. Wasser &amp; Kaffee
Konzert
20.30 Uhr im Konzertsaal
Thomas Hampson Bariton
Ksenija Sidorova Akkordeon
Schubert: Winterreise
sowie Lieder von Kurt Weill und Stücke für Akkordeon solo von Piazzolla
World
    It is organized by Schloss Elmau and will last for Dauer nicht verfügbar. 
    Key topics and themes include: nan.
    </t>
        </is>
      </c>
      <c r="P2766" t="inlineStr">
        <is>
          <t>[-7.57214660e-03 -3.27747837e-02  2.46257223e-02  1.23598084e-01
 -3.23815830e-02  7.97448531e-02 -9.61196199e-02 -1.09237596e-01
 -3.49870510e-02 -9.58514363e-02 -2.69395709e-02 -1.89497322e-02
 -2.73800399e-02 -2.44122986e-02  4.42514382e-03 -1.75825208e-02
  6.01811614e-03 -4.08563726e-02  5.45825809e-02 -3.80978512e-04
  3.87360081e-02 -6.20717667e-02 -4.63845246e-02  6.22711964e-02
 -1.50044812e-02 -4.19439785e-02 -4.83547263e-02 -9.04977322e-02
 -2.76879640e-03  3.23399203e-03  6.99168742e-02  1.33037008e-02
 -1.06116692e-02  1.19866813e-02 -4.05553216e-03 -1.02169663e-02
 -1.86086539e-02 -5.95968701e-02  2.10728552e-02  8.85126963e-02
  1.10368831e-02  4.55058850e-02 -5.21247499e-02 -6.06676787e-02
 -2.68501844e-02 -3.62257436e-02 -4.88320775e-02 -8.96781534e-02
 -8.28918517e-02  7.18999654e-02 -4.60953191e-02 -5.53739518e-02
  7.22583905e-02 -5.94151504e-02  2.44176406e-02  5.07235015e-03
  1.45728197e-02 -6.65944070e-02  7.51431510e-02 -1.79514270e-02
  4.99913767e-02  6.43146690e-04 -6.37632236e-02  5.65947732e-03
  4.16420475e-02 -2.36444594e-03 -1.00933470e-01  4.13927175e-02
  4.88005877e-02 -2.61576548e-02  4.19655927e-02 -1.54976593e-02
  4.02834229e-02  7.38168061e-02  2.00372539e-03 -5.94732910e-02
 -1.44941183e-02 -3.13709602e-02 -1.62948463e-02 -2.04399810e-03
 -2.35307049e-02 -7.43315518e-02 -5.28901033e-02 -3.10510118e-02
 -3.17967869e-03 -1.72690395e-02 -4.90083359e-02  4.83138002e-02
 -3.97362979e-03 -5.20250089e-02 -6.09033890e-02 -2.56795958e-02
 -9.18260366e-02  2.74404567e-02 -1.08750844e-02  3.82809266e-02
 -2.72180047e-02  5.16993627e-02  5.76372212e-03  6.55532777e-02
  3.02688889e-02  5.33228628e-02 -2.22343449e-02  4.68267314e-03
 -8.74254182e-02 -1.00791566e-01 -6.87369751e-03  2.42347363e-02
 -5.76139092e-02 -3.84191982e-02 -2.36602128e-02  5.06093493e-03
  4.40537706e-02 -2.02264022e-02 -1.12762749e-02 -6.54857373e-03
  7.87977055e-02  1.14930812e-02  4.85515967e-02  2.75292862e-02
  7.28709102e-02  4.68808636e-02 -7.98909739e-03  5.96294291e-02
  2.60793269e-02  6.96152821e-03  2.80251298e-02  1.41997616e-32
 -8.18339759e-04 -6.37580901e-02 -1.01536361e-03 -1.28909631e-03
  1.32794008e-01 -1.00085504e-01 -1.71880089e-02 -6.43700063e-02
  2.65294202e-02  2.22528726e-02  3.15174721e-02 -3.68053839e-02
  1.49815083e-02 -8.46628100e-02 -4.60596606e-02 -3.17320321e-03
  2.89877038e-02 -1.39330970e-02 -1.63107843e-03 -5.29370420e-02
 -3.41998711e-02  3.31935473e-02  1.59248768e-03  3.88436392e-02
 -3.26860994e-02  6.52307644e-02  2.19202763e-03 -5.91319390e-02
 -3.65116298e-02  2.72207223e-02  7.54968226e-02  1.72175041e-05
 -5.55423759e-02  2.90442146e-02  1.98197439e-02  7.22938180e-02
 -6.67449087e-02 -3.62272486e-02 -4.59178127e-02  3.44927981e-02
  1.19628133e-02 -3.85519974e-02 -6.39101341e-02  1.66620165e-02
 -9.62706748e-03  9.31847394e-02 -1.56439766e-02  1.19953111e-01
  1.34243920e-01 -3.15805599e-02  9.49691865e-04  2.33156644e-02
 -5.20872548e-02 -7.88681395e-03  7.37270713e-02  1.51730655e-02
  9.35498700e-02 -2.12745164e-02  1.24921381e-01 -5.88657632e-02
  8.59319493e-02 -4.43070121e-02  3.12371496e-02 -8.10030475e-02
 -3.96024846e-02 -2.63361931e-02 -3.06181014e-02 -9.31897014e-02
 -2.01706272e-02 -5.62323779e-02 -5.83527423e-02  1.60693552e-03
  3.23590301e-02  1.24083003e-02  6.05031773e-02  5.44990711e-02
 -8.82239547e-03 -2.97847320e-03 -5.07185876e-04  4.91600931e-02
 -3.05955000e-02 -3.56728993e-02  3.99951451e-02  5.61052039e-02
 -2.26020142e-02 -7.61453062e-02 -1.42258098e-02  2.80348904e-04
 -3.83975282e-02  9.14233252e-02 -3.08037158e-02 -4.76778783e-02
 -1.80029757e-02  1.31806452e-02  3.37346904e-02 -1.42304597e-32
  1.89106669e-02  3.95712815e-02  1.13987075e-02 -3.81520838e-02
  4.82053012e-02  5.58700459e-03 -5.76196983e-02  5.67417182e-02
  1.01908691e-01  2.42429227e-02  2.32581189e-03 -9.86282341e-03
 -3.79770086e-03 -3.36264283e-03 -3.35613079e-02  1.01984031e-01
  8.57095122e-02  1.43421605e-01  2.84518544e-02 -2.22934727e-02
 -2.51207016e-02  8.16607326e-02 -1.13874570e-01 -4.05090265e-02
 -4.84429263e-02  8.31915215e-02  1.33601949e-01  3.44883278e-02
 -9.92790833e-02 -3.45795490e-02  5.68687636e-03 -1.19730078e-01
 -9.42040607e-03 -4.86464724e-02 -1.32536115e-02  1.26644179e-01
  4.33515897e-03 -3.70335616e-02 -3.17500755e-02  4.60090339e-02
 -2.62220390e-02  4.09019031e-02 -1.62819531e-02  7.19063282e-02
  2.96573974e-02 -2.53849812e-02 -8.62679034e-02 -3.15510761e-03
  6.17098324e-02  2.36644018e-02  4.82113957e-02 -3.75487469e-02
 -7.95691833e-03 -1.17410300e-02  8.58856272e-03  3.01251374e-02
 -3.47921848e-02 -4.68817614e-02  4.02966887e-02  7.42033217e-03
 -2.90334169e-02  3.47057283e-02 -6.63775131e-02  3.77399236e-04
  1.28232213e-02 -1.09045811e-01 -7.72227272e-02  3.35607938e-02
 -5.35615571e-02  1.55545222e-02 -2.03638654e-02 -2.61545070e-02
 -4.67668585e-02  5.56959072e-03 -8.49083290e-02  6.08477928e-02
  3.13297510e-02  6.95766881e-02 -7.28652999e-03  3.02522629e-02
 -1.80382021e-02  1.44649660e-02 -1.17150499e-02  5.91517240e-02
  1.02311574e-01  9.00222585e-02  5.62653728e-02 -4.43612486e-02
  1.92836788e-03  8.58225336e-04  7.43908749e-04  4.54715155e-02
  7.20319524e-02  1.37277991e-02  7.48669282e-02 -5.96631224e-08
  1.52622734e-03 -1.46434770e-03 -1.71441421e-01  1.38964094e-02
  6.99108914e-02 -6.01094142e-02 -1.04944911e-02 -6.64839447e-02
 -6.76091686e-02  8.06367993e-02  6.30766200e-03 -6.43814169e-03
  3.34930308e-02 -1.95433013e-02 -4.94364090e-03 -3.68249044e-02
 -4.30552773e-02  2.24291533e-02 -4.37235497e-02  3.19414102e-02
  9.26119462e-02 -6.41585663e-02  3.30520682e-02 -5.19422926e-02
  2.00974811e-02 -2.73522735e-02  4.50267866e-02  6.10859506e-02
  1.85396448e-02 -4.48462702e-02 -5.15788682e-02  3.99888754e-02
 -1.78406220e-02 -4.56944807e-03 -2.57085524e-02  2.24627126e-02
 -9.15597752e-02 -1.12366965e-02 -1.52327339e-04  1.04957791e-02
 -2.97469907e-02 -5.50914146e-02  3.21285650e-02  1.83942597e-02
  1.60505623e-02  5.11393175e-02 -5.67755289e-02 -4.95582037e-02
  2.94929370e-02  6.47246018e-02 -1.44829705e-01 -6.91256970e-02
  2.80935001e-02  9.09734815e-02  2.30700336e-02 -4.08417284e-02
 -2.75005307e-02  4.74138111e-02  3.46225426e-02 -4.89093885e-02
  2.77889501e-02  5.94913261e-04 -5.91258928e-02  2.09395997e-02]</t>
        </is>
      </c>
    </row>
    <row r="2767">
      <c r="A2767" s="1" t="n">
        <v>2765</v>
      </c>
      <c r="B2767" t="n">
        <v>777</v>
      </c>
      <c r="C2767" t="inlineStr">
        <is>
          <t>Jan Vogler II – Rezital</t>
        </is>
      </c>
      <c r="D2767" t="inlineStr">
        <is>
          <t>Donnerstag, 6. März</t>
        </is>
      </c>
      <c r="E2767" t="inlineStr">
        <is>
          <t>Schloss Elmau Luxury Spa Retreat &amp; Cultural Hideaway</t>
        </is>
      </c>
      <c r="F2767" t="inlineStr">
        <is>
          <t>In Elmau 2 KONZERTSAAL 82493 Klais</t>
        </is>
      </c>
      <c r="G2767" t="inlineStr">
        <is>
          <t>music</t>
        </is>
      </c>
      <c r="H2767" t="inlineStr">
        <is>
          <t>Kostenlos</t>
        </is>
      </c>
      <c r="I2767" t="inlineStr">
        <is>
          <t>https://www.eventbrite.de/e/jan-vogler-ii-rezital-tickets-1112619217029?aff=ebdssbdestsearch</t>
        </is>
      </c>
      <c r="J2767" t="inlineStr">
        <is>
          <t>Jan Vogler Violoncello
Bachs hochvirtuose Suiten für Violoncello solo gehören zu den wichtigsten und beliebtesten Werken der Celloliteratur. In insgesamt sechs Suiten werden die musikalischen und technischen Ausdrucksmöglichkeiten des Instruments ausgelotet. Vor seinen Konzerten in der Berliner Philharmonie und der Elbphilharmonie bringt mit Jan Vogler einer der bedeutendsten Cellisten an zwei Abenden dieses monumentale Kompendium zum Klingen.
Bach: Cellosuiten 4 – 6
Klassik</t>
        </is>
      </c>
      <c r="K2767" t="inlineStr">
        <is>
          <t>Schloss Elmau</t>
        </is>
      </c>
      <c r="L2767" t="inlineStr">
        <is>
          <t>Rückerstattungsrichtlinie
Keine Rückerstattungen</t>
        </is>
      </c>
      <c r="M2767" t="inlineStr">
        <is>
          <t>Dauer nicht verfügbar</t>
        </is>
      </c>
      <c r="N2767" t="inlineStr"/>
      <c r="O2767" t="inlineStr">
        <is>
          <t xml:space="preserve">
    The event titled "Jan Vogler II – Rezital" is scheduled to take place on Donnerstag, 6. März at Schloss Elmau Luxury Spa Retreat &amp; Cultural Hideaway, 
    specifically at In Elmau 2 KONZERTSAAL 82493 Klais. This event falls under the "music" category. 
    Description: Jan Vogler Violoncello
Bachs hochvirtuose Suiten für Violoncello solo gehören zu den wichtigsten und beliebtesten Werken der Celloliteratur. In insgesamt sechs Suiten werden die musikalischen und technischen Ausdrucksmöglichkeiten des Instruments ausgelotet. Vor seinen Konzerten in der Berliner Philharmonie und der Elbphilharmonie bringt mit Jan Vogler einer der bedeutendsten Cellisten an zwei Abenden dieses monumentale Kompendium zum Klingen.
Bach: Cellosuiten 4 – 6
Klassik
    It is organized by Schloss Elmau and will last for Dauer nicht verfügbar. 
    Key topics and themes include: nan.
    </t>
        </is>
      </c>
      <c r="P2767" t="inlineStr">
        <is>
          <t>[-2.54048053e-02  4.35840450e-02 -2.72176936e-02  1.29628377e-02
 -1.18313186e-01  8.97326916e-02 -7.96585456e-02 -1.82199385e-02
 -1.17100002e-02 -1.24563091e-01 -4.83494177e-02 -6.26034588e-02
 -8.23506154e-03 -5.68930693e-02  2.77257189e-02 -1.29581345e-02
  5.33650406e-02  4.17417549e-02 -3.03371530e-02  7.43822157e-02
  2.08970159e-02 -8.13457370e-02 -5.18040806e-02 -1.54513177e-02
  2.40246370e-03  6.92817988e-03 -6.12562262e-02  4.11801264e-02
  6.13220632e-02 -5.97078837e-02  8.16319138e-02  5.15719056e-02
 -4.70553935e-02  1.71595756e-02  7.74722695e-02  1.30678716e-04
 -3.61554548e-02 -2.64754370e-02 -7.32391626e-02  8.30911770e-02
  1.10220974e-02  1.19342633e-01 -7.19750347e-03 -9.50231124e-03
 -7.34256441e-03 -9.91458725e-03 -4.43630330e-02 -2.84561347e-02
 -7.95660838e-02  5.18008508e-02 -2.06848495e-02 -7.84274489e-02
  7.98776820e-02  5.02252802e-02 -3.30838263e-02  3.56276035e-02
 -2.71902122e-02 -8.56598839e-02  1.28334716e-01 -2.03490108e-02
 -1.51134422e-03  3.07189859e-02 -5.90529293e-03 -2.49434877e-02
 -5.49203791e-02 -4.47046496e-02 -6.13865405e-02  4.57968190e-03
  5.04324958e-02 -5.72184892e-03  6.82682768e-02 -5.84179461e-02
  1.33731272e-02  6.18620366e-02  4.55076769e-02 -5.93916029e-02
 -6.45083711e-02  1.44488440e-04 -1.55655760e-02 -8.95232782e-02
  5.65197598e-03 -1.31407499e-01 -6.11087456e-02 -5.32443598e-02
 -1.20790079e-02 -2.68160906e-02 -4.75718379e-02  7.46688712e-03
 -4.56586201e-03 -4.29232642e-02 -2.74252947e-02  4.58047912e-02
 -2.95672994e-02  4.51739226e-03 -3.59723764e-03  4.24646735e-02
 -8.08485504e-03  6.45965263e-02  8.70530680e-02  6.86339289e-02
  8.73379558e-02 -7.24465586e-03 -2.25771144e-02  4.55272458e-02
 -1.08650792e-02 -8.09663609e-02  7.41551220e-02  3.65454964e-02
 -6.83282837e-02 -7.98926875e-02  3.91439395e-03  1.87668612e-03
  1.14074171e-01 -8.95867273e-02  2.28969771e-02 -1.42257102e-03
  2.97233239e-02  5.22166081e-02  3.55200283e-02  6.06137002e-03
  5.30442782e-02  4.41721827e-03  4.88283932e-02 -2.31435634e-02
 -7.93884695e-03  1.21270530e-02  7.46684298e-02  1.53823648e-32
  1.56889274e-03 -5.52733019e-02  1.87702924e-02  2.54981965e-02
  7.25061446e-02 -9.99796838e-02 -6.12109713e-03  1.64620001e-02
  2.29302086e-02 -5.69496900e-02 -1.31956078e-02 -3.14767994e-02
 -6.85951337e-02 -2.61723679e-02 -1.63529702e-02 -3.86342257e-02
  2.79696379e-02 -8.49602371e-02 -5.58872148e-03 -3.07799689e-02
 -1.48459608e-02 -2.41304026e-03  5.06041870e-02  1.07113644e-01
  1.96438301e-02  8.37019011e-02  8.66018608e-02 -7.65074492e-02
 -2.44457070e-02  4.85167801e-02  6.69740513e-02  3.67210098e-02
 -2.47272328e-02  2.50023976e-02 -4.26321523e-03  1.32324919e-01
 -7.33370334e-02  1.36406738e-02 -4.80871536e-02 -5.18700946e-03
  1.26056103e-02 -3.16962078e-02 -1.47919357e-01 -3.23622413e-02
 -3.45028867e-03  1.52841685e-02  6.87205493e-02  9.22504365e-02
  1.91110894e-01 -6.77663311e-02  2.50109266e-02  1.39972391e-02
 -7.63001963e-02  2.34453045e-02  3.65787335e-02  5.76217957e-02
  3.04297004e-02  1.62018761e-02  6.01520278e-02 -6.53483048e-02
  2.19503348e-03  7.12468028e-02 -2.23117732e-02  8.34817439e-02
 -1.81353278e-02 -3.32610421e-02  1.48229282e-02 -6.89739361e-02
 -5.38484706e-03 -1.00777693e-01 -1.10023722e-01 -4.63986844e-02
  4.57195081e-02 -5.99103756e-02  6.01878837e-02  1.33162336e-02
 -1.89329814e-02 -6.74844608e-02 -1.67084616e-02  6.82836678e-03
 -5.72029911e-02  7.76593154e-03  5.60838208e-02  2.37920694e-02
 -2.83500291e-02 -1.35745645e-01  3.73159125e-02 -3.49509232e-02
 -6.83371676e-03  4.32944298e-02  4.48956760e-03 -3.21957394e-02
 -5.62107190e-02  2.62635779e-02  4.20815013e-02 -1.55407274e-32
  4.46419455e-02  1.06831258e-02  3.19222547e-02  4.75265458e-02
  3.59460376e-02  2.63430141e-02 -8.49459097e-02  4.62768450e-02
  6.23837905e-03 -3.01590841e-02  1.34733235e-02  5.85737685e-03
  2.65170895e-02 -2.51770187e-02  9.26910434e-03  3.42179276e-02
  3.75623838e-03  8.91019702e-02  4.14307863e-02 -1.88468490e-02
 -2.28388030e-02 -7.21204467e-03 -4.41250093e-02 -1.32740438e-02
 -4.10299376e-02  9.54743624e-02  7.01479614e-02 -8.90171528e-03
  1.73841452e-03 -1.12476582e-02  3.83088626e-02 -3.58202867e-02
  7.18708057e-03 -4.61937226e-02 -1.56645868e-02  1.69741940e-02
  7.61418715e-02  1.63068366e-03  1.27606057e-02  1.47492131e-02
 -5.67094684e-02  3.88028547e-02 -2.27158051e-02 -1.54517647e-02
  6.65891171e-03 -4.18888256e-02 -1.89094692e-02  3.89156677e-02
  2.23422311e-02 -5.75236008e-02  4.30592336e-02 -5.42701520e-02
 -2.62386501e-02 -2.77892295e-02  2.35321578e-02  3.15551683e-02
 -7.29050338e-02 -2.64214929e-02  6.82829916e-02  3.37472484e-02
 -1.23781916e-02  6.94518611e-02 -6.69332920e-03 -4.04694565e-02
  2.54902262e-02  1.41132372e-02 -3.74856442e-02  7.12792501e-02
 -5.98429032e-02  6.22534659e-03 -3.49688679e-02  5.72145395e-02
 -2.49226131e-02 -4.40217406e-02 -8.34115446e-02  6.84190542e-03
 -3.61259002e-03  5.57117090e-02  8.92047398e-03  1.91703904e-02
 -3.79270874e-02  1.89664792e-02 -4.04481068e-02  6.04133634e-03
  4.28245366e-02  2.34336667e-02  1.62699241e-02  1.65356584e-02
  1.79054085e-02  1.42288930e-03  8.80860444e-03  1.32422466e-02
  5.88804949e-03 -6.09169621e-03  8.68147463e-02 -6.60999007e-08
  2.94719706e-04  4.00539786e-02 -1.23303346e-01 -6.25400171e-02
  6.76184148e-03 -7.92900845e-02 -4.32410985e-02 -2.12800112e-02
 -2.04728339e-02 -5.99004095e-04  9.31208432e-02 -2.64843996e-03
 -6.33306382e-03 -5.94639964e-02 -8.42188522e-02  5.09018786e-02
 -8.14507604e-02 -4.35205288e-02 -4.44460027e-02  2.76842453e-02
  9.77339819e-02 -3.63468118e-02  7.74436593e-02 -6.90872595e-02
 -4.21929657e-02 -1.58296693e-02 -7.34707490e-02  2.91403420e-02
  2.63376273e-02 -3.37535068e-02  5.63867250e-03  2.36171782e-02
 -1.63529906e-02 -5.95273226e-02 -8.06620419e-02  3.04659735e-03
 -3.91061753e-02 -7.87453651e-02  3.48510183e-02 -1.37261290e-03
  6.61117211e-02 -1.77041050e-02  1.89789105e-03  1.09094195e-02
  1.76284760e-02 -4.45118695e-02 -3.30814011e-02 -3.23864259e-02
 -6.14076899e-03  5.01475111e-02 -1.89102709e-01 -5.78056909e-02
 -4.58640754e-02  8.94426256e-02  8.13310407e-03  4.85222302e-02
 -4.72195186e-02  2.96344645e-02 -2.32331511e-02 -6.11745119e-02
 -1.64226405e-02 -4.30603921e-02 -9.81105212e-03  4.81828302e-02]</t>
        </is>
      </c>
    </row>
    <row r="2768">
      <c r="A2768" s="1" t="n">
        <v>2766</v>
      </c>
      <c r="B2768" t="n">
        <v>778</v>
      </c>
      <c r="C2768" t="inlineStr">
        <is>
          <t>DINNER &amp; KONZERT Klaviertrio Eberle/Hagen/Schuch</t>
        </is>
      </c>
      <c r="D2768" t="inlineStr">
        <is>
          <t>Mittwoch, 26. Februar</t>
        </is>
      </c>
      <c r="E2768" t="inlineStr">
        <is>
          <t>Schloss Elmau Luxury Spa Retreat &amp; Cultural Hideaway</t>
        </is>
      </c>
      <c r="F2768" t="inlineStr">
        <is>
          <t>In Elmau 2 KONZERTSAAL 82493 Klais</t>
        </is>
      </c>
      <c r="G2768" t="inlineStr">
        <is>
          <t>music</t>
        </is>
      </c>
      <c r="H2768" t="inlineStr">
        <is>
          <t>0 € – 119 €</t>
        </is>
      </c>
      <c r="I2768" t="inlineStr">
        <is>
          <t>https://www.eventbrite.de/e/dinner-konzert-klaviertrio-eberlehagenschuch-tickets-1093554855009?aff=ebdssbdestsearch</t>
        </is>
      </c>
      <c r="J2768" t="inlineStr">
        <is>
          <t>Dinner
18.00 Uhr in einem der Restaurants in Schloss Elmau
3 Gänge inkl. Wasser &amp; Kaffee
Konzert
20.30 Uhr im Konzertsaal
Veronika Eberle Violine
Julia Hagen Violoncello
Herbert Schuch Klavier
Schubert: Klaviertrio Nr. 1 B-Dur
Brahms: Klaviertrio H-Dur op. 8
World</t>
        </is>
      </c>
      <c r="K2768" t="inlineStr">
        <is>
          <t>Schloss Elmau</t>
        </is>
      </c>
      <c r="L2768" t="inlineStr">
        <is>
          <t>Rückerstattungsrichtlinie
Keine Rückerstattungen</t>
        </is>
      </c>
      <c r="M2768" t="inlineStr">
        <is>
          <t>Dauer nicht verfügbar</t>
        </is>
      </c>
      <c r="N2768" t="inlineStr"/>
      <c r="O2768" t="inlineStr">
        <is>
          <t xml:space="preserve">
    The event titled "DINNER &amp; KONZERT Klaviertrio Eberle/Hagen/Schuch" is scheduled to take place on Mittwoch, 26. Februar at Schloss Elmau Luxury Spa Retreat &amp; Cultural Hideaway, 
    specifically at In Elmau 2 KONZERTSAAL 82493 Klais. This event falls under the "music" category. 
    Description: Dinner
18.00 Uhr in einem der Restaurants in Schloss Elmau
3 Gänge inkl. Wasser &amp; Kaffee
Konzert
20.30 Uhr im Konzertsaal
Veronika Eberle Violine
Julia Hagen Violoncello
Herbert Schuch Klavier
Schubert: Klaviertrio Nr. 1 B-Dur
Brahms: Klaviertrio H-Dur op. 8
World
    It is organized by Schloss Elmau and will last for Dauer nicht verfügbar. 
    Key topics and themes include: nan.
    </t>
        </is>
      </c>
      <c r="P2768" t="inlineStr">
        <is>
          <t>[-2.32990999e-02  1.07618654e-02  1.77848001e-03  9.01360735e-02
 -8.05912316e-02  9.03401896e-02 -1.29962996e-01 -1.00413755e-01
  8.29952478e-04 -1.10795937e-01 -1.92138329e-02 -4.48166430e-02
  6.28940715e-03 -5.53886406e-02  2.54881587e-02 -2.99685374e-02
  4.19380404e-02 -4.90165390e-02  2.43454240e-02  2.96033546e-02
 -2.13593543e-02 -6.96676001e-02 -6.73249513e-02  5.41284606e-02
  3.30372788e-02 -2.64485404e-02 -3.57517786e-02 -4.83707823e-02
 -1.53354825e-02  1.95797533e-02  6.59743175e-02  8.65182467e-03
 -8.25485773e-03  6.90255128e-03 -5.92591066e-04  1.06173847e-02
 -3.61275524e-02 -8.80890638e-02  1.46513572e-02  7.09962174e-02
 -2.00471785e-02  4.50583808e-02 -3.33769098e-02 -5.97071648e-02
  1.63652580e-02 -3.29352077e-03 -8.46417472e-02 -6.71019629e-02
 -9.48702544e-02  7.34439343e-02 -4.67456058e-02 -5.38091771e-02
  3.08638141e-02 -2.04585474e-02  7.25865588e-02  1.50473118e-02
 -4.68835060e-04 -7.81256780e-02  8.68614167e-02  3.29957902e-02
  2.99928933e-02 -6.79541426e-03 -6.11963831e-02  2.25010905e-02
 -2.02770866e-02 -4.72420380e-02 -7.78388456e-02  3.80652249e-02
  8.57893005e-03 -2.88515761e-02  6.50688708e-02 -4.69233505e-02
  2.15124562e-02  8.25873762e-02  2.55918577e-02 -8.35308880e-02
 -2.91339140e-02 -1.58342961e-02 -3.92288715e-02 -6.25574309e-03
 -1.77850891e-02 -6.71040788e-02 -3.16432938e-02 -5.17566018e-02
  1.04308911e-02 -5.88096969e-04 -4.10080962e-02  1.35756982e-02
  1.10397022e-02 -3.00036613e-02 -3.77155878e-02 -3.51543054e-02
 -6.56066015e-02 -3.26540112e-03  3.33097652e-02  6.17640465e-02
 -2.47477498e-02  3.61567736e-02  3.30475494e-02  7.08909407e-02
  2.35515833e-02  3.42057757e-02  5.69927099e-04 -6.13655848e-03
 -6.85921311e-02 -6.34303167e-02  4.03597914e-02  2.89643575e-02
 -5.42684197e-02 -3.10700145e-02 -1.05907302e-02 -1.06605534e-02
  4.29415181e-02 -4.74084020e-02 -1.37975905e-02  5.12136146e-02
  9.40828398e-02  1.18294656e-02  7.10156411e-02  1.58856753e-02
  7.70070925e-02  1.90861002e-02 -1.24776987e-02  3.30075845e-02
 -7.00995000e-03  1.85466968e-02  6.26133084e-02  1.19492006e-32
 -2.32545529e-02 -9.94636342e-02  3.20773311e-02 -4.36815061e-03
  1.41687736e-01 -1.05892114e-01 -4.89114076e-02 -5.78885041e-02
  5.49872257e-02 -6.41357005e-02  1.57751702e-02 -3.13507281e-02
  1.17764883e-02 -8.42279866e-02 -4.16763872e-03 -2.25736089e-02
 -1.56399310e-02  1.69543214e-02  1.91924125e-02 -1.63252465e-02
 -3.33776288e-02 -6.57354156e-03  3.24056786e-03  6.84759915e-02
 -4.61457111e-02  6.99113086e-02  4.66670729e-02 -8.53425562e-02
 -3.59983295e-02  2.50327270e-02  5.65301999e-02 -1.77967865e-02
 -6.94012940e-02 -2.73520965e-03 -3.88818942e-02  6.54795095e-02
 -8.26527923e-02  3.47632682e-03 -6.23567812e-02  2.38628983e-02
  5.12010157e-02 -5.47941960e-02 -1.24052830e-01  6.31359518e-02
 -1.87847065e-04  9.00281668e-02  2.49883868e-02  8.99687633e-02
  1.47238463e-01 -2.87621319e-02 -1.48150465e-02  2.68236753e-02
 -6.42033517e-02  3.35598104e-02  3.52600589e-02  9.10127908e-02
  1.01561122e-01 -1.35157455e-03  9.89850760e-02 -5.74096963e-02
  4.24425676e-02  1.92694534e-02  7.72638172e-02 -5.53518459e-02
 -1.59973872e-03 -2.17399579e-02 -3.95132825e-02 -8.49115774e-02
 -1.55431312e-03 -8.37124363e-02 -5.91033921e-02 -6.37100032e-03
  4.98215221e-02  3.51657495e-02  5.08453101e-02  4.05180752e-02
  8.78559251e-04 -4.97206822e-02  2.47091483e-02  7.74596178e-04
 -3.42195518e-02  8.87963176e-03  7.56607950e-02  5.92764504e-02
 -2.22375076e-02 -8.61259252e-02 -7.93470349e-03 -4.96032909e-02
 -3.73642333e-02  4.66945060e-02 -2.21768338e-02 -5.05618826e-02
 -2.72452310e-02  2.62706820e-03  1.69685334e-02 -1.33996408e-32
  4.92955260e-02 -1.39102545e-02  2.51863487e-02 -2.36389730e-02
  5.84073886e-02  4.03033085e-02 -8.13216642e-02  4.16437387e-02
  5.09034172e-02  7.81208277e-02  1.57218780e-02  3.13551747e-03
  1.95831247e-02 -2.24308353e-02  9.57096554e-03  9.43316147e-02
  6.34468570e-02  1.37701556e-01  3.62460501e-02  2.31423639e-02
 -7.45118596e-03  5.42717241e-02 -2.98941657e-02  1.16874678e-02
 -3.65818776e-02  9.55433697e-02  8.36073607e-02 -1.25155589e-02
 -6.89448118e-02 -2.94703953e-02 -2.46274448e-03 -1.51156634e-01
 -2.40746997e-02 -2.67203432e-02  1.63962878e-02  9.76909921e-02
  5.67402365e-03 -1.42203839e-02 -3.03319283e-02  3.32074650e-02
 -1.66112056e-03  4.53336127e-02 -4.31416444e-02  6.87359124e-02
  2.43875235e-02 -1.08704511e-02 -5.99831156e-02  1.01843216e-02
  3.89134139e-02 -3.78956050e-02  6.69896379e-02 -2.23954208e-02
 -1.53619759e-02 -1.74418278e-02  2.08598538e-03  4.23756577e-02
 -2.63538510e-02 -2.47082263e-02  2.44583003e-02  4.82395664e-02
 -4.56525087e-02  4.20310311e-02 -5.84600084e-02 -1.18136089e-02
  2.94392724e-02 -5.15011437e-02 -6.38973489e-02  4.01281081e-02
 -4.74162586e-02 -5.96773997e-03 -5.45674786e-02 -2.27886122e-02
 -5.17239496e-02  1.72492415e-02 -8.68614241e-02  1.24140736e-02
  1.63212419e-02  1.73435546e-02 -5.11773489e-02  3.71627137e-02
 -1.14568537e-02  3.32890451e-02  5.57330251e-03  2.57583186e-02
  6.03108071e-02  2.33170036e-02  5.29076681e-02 -2.19749771e-02
  2.66283341e-02  3.13795581e-02  1.66147389e-02  5.50746582e-02
  5.11244610e-02  1.79341938e-02  8.79912302e-02 -5.75428416e-08
  2.92650498e-02  1.47982771e-02 -1.22825600e-01  9.50268190e-03
  1.98819432e-02 -1.49922848e-01 -6.32681772e-02 -9.93570760e-02
 -4.29171920e-02  1.47219626e-02  4.81699128e-03 -4.77191955e-02
  1.95506518e-03  1.26731619e-02 -3.02621052e-02  1.05191413e-02
 -5.33185750e-02  2.26523671e-02 -3.43094692e-02  4.71408553e-02
  6.47593066e-02 -5.23989424e-02  6.96046799e-02 -7.82407373e-02
  3.00904945e-03 -9.01512150e-03 -2.55953223e-02  8.43629688e-02
  3.70871872e-02 -8.78722593e-02 -1.46435853e-02  3.69303599e-02
 -4.92423140e-02  1.58929310e-04 -4.72127907e-02  1.12677636e-02
 -8.37065503e-02 -7.59721920e-02  2.46829856e-02  2.77285688e-02
 -5.75853586e-02 -5.82983233e-02 -3.18320468e-03  2.45999265e-02
  3.75048397e-03  6.79035932e-02 -5.46039641e-02 -3.00974101e-02
  1.41590480e-02  4.73117158e-02 -1.86567053e-01 -6.24795444e-02
  2.90772803e-02  4.18543518e-02  1.61860790e-02  3.79217677e-02
 -3.96565981e-02  3.42122987e-02  6.13130592e-02 -7.14253411e-02
  1.75502766e-02  3.74046564e-02 -5.71869873e-02  4.60120179e-02]</t>
        </is>
      </c>
    </row>
    <row r="2769">
      <c r="A2769" s="1" t="n">
        <v>2767</v>
      </c>
      <c r="B2769" t="n">
        <v>779</v>
      </c>
      <c r="C2769" t="inlineStr">
        <is>
          <t>Theaterlesung mit Veronica Ferres und Albert Ostermaier</t>
        </is>
      </c>
      <c r="D2769" t="inlineStr">
        <is>
          <t>Samstag, 15. März</t>
        </is>
      </c>
      <c r="E2769" t="inlineStr">
        <is>
          <t>Schloss Elmau Luxury Spa Retreat &amp; Cultural Hideaway</t>
        </is>
      </c>
      <c r="F2769" t="inlineStr">
        <is>
          <t>In Elmau 2 KONZERTSAAL 82493 Klais</t>
        </is>
      </c>
      <c r="G2769" t="inlineStr">
        <is>
          <t>arts</t>
        </is>
      </c>
      <c r="H2769" t="inlineStr">
        <is>
          <t>Kostenlos</t>
        </is>
      </c>
      <c r="I2769" t="inlineStr">
        <is>
          <t>https://www.eventbrite.de/e/theaterlesung-mit-veronica-ferres-und-albert-ostermaier-tickets-1086838656679?aff=ebdssbdestsearch</t>
        </is>
      </c>
      <c r="J2769" t="inlineStr">
        <is>
          <t>Albert Ostermaier
„Stahltier“ – Ein Exorzismus in memoriam Willy Zielke
Leni Riefenstahl und die Mechanismen der Macht
Theaterlesung mit Veronica Ferres und Albert Ostermaier
Warum Sie diese Veranstaltung besuchen sollten:
„Es ist ein Tanz, ein mäanderndes Gespräch, über Kunst und Politik als Verführung.“ (Süddeutsche Zeitung)
Willy Zielke ist in den 1920er Jahren ein junger, aufstrebender Regisseur und Pionierfotograf. Nach seinem ersten Film “Stahltier” wird er von Leni Riefenstahl und dem Nazi-Regime für ihre Olympia-Filme rekrutiert und benutzt. Als er ihr zu gefährlich für ihre Karriere wird, lässt sie ihn wegsperren in die Psychiatrie, wo er als schizophren diagnostiziert und zwangssterilisiert wird. Fünf Jahre später holt sie ihn zurück aus der Anstalt, denn sie braucht ihn für ihren Film “Tiefland”. Später wird sie aussagen, nicht an der Einweisung Zielkes beteiligt gewesen zu sein, und mehr noch: nichts von der späteren Ermordung der Menschen gewusst zu haben, die sie als Komparsen für ihren Film aus den Lagern geholt hat. Sie ist die Frau, die sich ihn einverleibt hat, die sich seine Kunst zu eigen gemacht hat. In einem Exorzismus-Ritual beschwört Zielke noch einmal die Bilder herauf, die zeigen, wie Riefenstahl zusammen mit Goebbels ihren perfiden Plan geschmiedet hat. Im Filmvorführraum im Reich.
Literatur</t>
        </is>
      </c>
      <c r="K2769" t="inlineStr">
        <is>
          <t>Schloss Elmau</t>
        </is>
      </c>
      <c r="L2769" t="inlineStr">
        <is>
          <t>Rückerstattungsrichtlinie
Keine Rückerstattungen</t>
        </is>
      </c>
      <c r="M2769" t="inlineStr">
        <is>
          <t>Dauer nicht verfügbar</t>
        </is>
      </c>
      <c r="N2769" t="inlineStr"/>
      <c r="O2769" t="inlineStr">
        <is>
          <t xml:space="preserve">
    The event titled "Theaterlesung mit Veronica Ferres und Albert Ostermaier" is scheduled to take place on Samstag, 15. März at Schloss Elmau Luxury Spa Retreat &amp; Cultural Hideaway, 
    specifically at In Elmau 2 KONZERTSAAL 82493 Klais. This event falls under the "arts" category. 
    Description: Albert Ostermaier
„Stahltier“ – Ein Exorzismus in memoriam Willy Zielke
Leni Riefenstahl und die Mechanismen der Macht
Theaterlesung mit Veronica Ferres und Albert Ostermaier
Warum Sie diese Veranstaltung besuchen sollten:
„Es ist ein Tanz, ein mäanderndes Gespräch, über Kunst und Politik als Verführung.“ (Süddeutsche Zeitung)
Willy Zielke ist in den 1920er Jahren ein junger, aufstrebender Regisseur und Pionierfotograf. Nach seinem ersten Film “Stahltier” wird er von Leni Riefenstahl und dem Nazi-Regime für ihre Olympia-Filme rekrutiert und benutzt. Als er ihr zu gefährlich für ihre Karriere wird, lässt sie ihn wegsperren in die Psychiatrie, wo er als schizophren diagnostiziert und zwangssterilisiert wird. Fünf Jahre später holt sie ihn zurück aus der Anstalt, denn sie braucht ihn für ihren Film “Tiefland”. Später wird sie aussagen, nicht an der Einweisung Zielkes beteiligt gewesen zu sein, und mehr noch: nichts von der späteren Ermordung der Menschen gewusst zu haben, die sie als Komparsen für ihren Film aus den Lagern geholt hat. Sie ist die Frau, die sich ihn einverleibt hat, die sich seine Kunst zu eigen gemacht hat. In einem Exorzismus-Ritual beschwört Zielke noch einmal die Bilder herauf, die zeigen, wie Riefenstahl zusammen mit Goebbels ihren perfiden Plan geschmiedet hat. Im Filmvorführraum im Reich.
Literatur
    It is organized by Schloss Elmau and will last for Dauer nicht verfügbar. 
    Key topics and themes include: nan.
    </t>
        </is>
      </c>
      <c r="P2769" t="inlineStr">
        <is>
          <t>[ 5.21676466e-02  1.09578021e-01 -1.03103608e-01  7.99373761e-02
 -3.43347490e-02  8.97652656e-02 -1.02924064e-01 -6.07113028e-03
 -7.88188167e-03 -4.13745269e-02 -2.55570728e-02 -3.22176213e-03
  6.93598911e-02  5.12725441e-03  3.47948400e-03 -9.02663823e-03
  6.37645274e-02  2.22577881e-02 -7.70969957e-04  1.10919841e-01
  6.09678030e-02 -1.20716304e-01 -9.74553265e-03 -4.65476103e-02
 -3.07922214e-02  2.25680247e-02 -2.85428781e-02 -5.53402193e-02
 -4.88211736e-02 -1.42177995e-02  2.65438017e-02 -9.97806787e-02
 -1.08199213e-02  1.37563283e-02  9.85607356e-02 -1.23178009e-02
  1.44283101e-02 -6.65461123e-02 -3.99887748e-02  1.02156520e-01
 -8.36420991e-03 -2.70146702e-04 -1.35183692e-01 -4.56730127e-02
 -6.14760183e-02 -3.56817618e-02  5.71045727e-02 -1.00834230e-02
 -1.16792515e-01  7.17207044e-02 -7.04995543e-02 -4.49635796e-02
  2.67543341e-03 -7.19359443e-02  4.25675698e-02 -5.41297384e-02
 -1.03038466e-02 -3.73832732e-02  1.88652892e-02 -1.11424020e-02
  8.79790075e-03 -4.63796854e-02 -5.52525558e-03  1.17590083e-02
 -3.58821005e-02 -6.42802417e-02 -7.26430044e-02 -2.38503292e-02
  1.37640228e-02 -2.18636617e-02  7.88474977e-02 -7.35885128e-02
 -3.51838046e-03 -2.47351602e-02 -5.32940291e-02 -9.68118664e-03
 -1.95387341e-02 -8.65855999e-03 -5.52902594e-02 -3.61510925e-02
  4.48814668e-02 -1.23682931e-01 -6.04839809e-02  2.51928177e-02
  3.00994683e-02 -3.20322625e-02 -3.40835750e-02 -1.81512479e-02
  5.93873151e-02  5.20120226e-02 -4.65727486e-02 -1.63116045e-02
 -9.18985158e-02  2.86125075e-02  8.97325948e-02 -7.63012916e-02
 -6.20755255e-02  6.91320524e-02  6.47772700e-02  2.82548126e-02
 -1.07659325e-02  6.93527982e-04  5.34721948e-02  1.24888960e-02
 -5.60742617e-03 -3.22079845e-02 -2.44903192e-02  1.48499794e-02
 -1.40641734e-01 -7.85633828e-03  3.03678121e-02 -1.92993917e-02
  6.64184690e-02 -4.98305168e-03  8.69708955e-02  5.50401509e-02
  4.38169651e-02 -1.35371480e-02 -1.01267928e-02 -3.77463326e-02
  8.81468505e-02 -2.54500024e-02  2.08258219e-02  2.09012926e-02
  3.05004772e-02  2.92403623e-02  3.27302678e-03  1.24534972e-32
 -5.29017895e-02 -8.99731070e-02 -3.17487791e-02  1.94927622e-02
  9.65968370e-02  5.60756191e-04  1.57584483e-03  2.91324854e-02
  7.04937875e-02 -1.41755808e-02  2.63833813e-02  1.06956372e-02
 -7.05830473e-03 -9.07439068e-02  3.59981172e-02  1.29685747e-02
  7.01273605e-02  4.10304852e-02 -2.79429127e-02 -4.76481430e-02
  1.74132325e-02  5.16928025e-02 -2.12926939e-02  3.97266559e-02
 -6.95837289e-02  1.68825284e-01  4.18867543e-02 -1.47595048e-01
 -3.02369539e-02  3.28229740e-02  6.35258034e-02  2.31989715e-02
 -3.89578678e-02 -6.75588427e-03  7.58754164e-02  3.81851196e-02
 -1.12042539e-01 -4.00868058e-02 -5.21706305e-02 -2.62225363e-02
 -1.69294681e-02 -8.00783858e-02 -9.48821455e-02  2.68422961e-02
 -2.00377069e-02  5.47507927e-02  7.24596763e-03  8.92324522e-02
  1.22338876e-01 -2.07046997e-02  3.67104970e-02  5.98007329e-02
 -2.47721020e-02  2.51571909e-02  6.16338663e-03  3.88525650e-02
 -5.51085472e-02 -9.76079889e-03  3.19140777e-02 -3.55780758e-02
  3.24219912e-02  4.06929255e-02  5.54082692e-02  6.43851236e-02
  2.55829375e-02 -5.34506477e-02  4.48024236e-02  2.23581437e-02
  1.23707156e-04  1.90809704e-02 -5.07826507e-02  4.41937260e-02
  7.15642124e-02 -2.70924345e-02  3.72681059e-02  3.90924551e-02
  2.63936203e-02  4.64279391e-02 -2.60159597e-02 -1.63618788e-05
 -5.82952052e-02  2.67454889e-02  5.28734662e-02 -6.06877506e-02
 -1.00908108e-01 -3.00324298e-02  9.47446562e-03  7.75266215e-02
 -2.41962336e-02  6.21085949e-02  7.50325620e-03 -3.68366987e-02
 -8.18376541e-02  6.26504868e-02 -5.38873747e-02 -1.43093251e-32
  4.23597135e-02 -7.52546638e-02  8.67818762e-03 -5.10351025e-02
  3.23173441e-02  3.43663618e-02 -1.21649504e-01  3.79365757e-02
 -6.62205815e-02  1.66074485e-02 -1.55496579e-02 -3.53653952e-02
  1.45982625e-02  1.09280292e-02 -3.02301142e-02  1.20450733e-02
  3.81629914e-02  9.96156596e-03 -8.42868835e-02  5.19193476e-03
  1.40759884e-03  7.30533376e-02  1.66599974e-02 -4.65676636e-02
  9.28646233e-03  6.06050119e-02  9.70503688e-02 -1.69839393e-02
 -8.10111836e-02  2.04212368e-02 -1.13771041e-03  3.95472199e-02
 -2.70777592e-03 -1.49639212e-02 -7.25275651e-03  1.08586244e-01
  5.38334660e-02 -9.42424696e-04  1.81992371e-02  4.15617228e-02
 -7.67848361e-03  3.73486280e-02 -4.90504317e-02  5.97684346e-02
  8.41559842e-02  1.55791547e-03 -9.36650559e-02 -6.24330863e-02
  5.34291239e-03 -5.97869381e-02 -2.67433561e-02  1.25654954e-02
 -4.06097993e-02 -2.89529935e-02  4.90246266e-02  3.33722634e-03
 -9.10878479e-02 -7.05354214e-02 -3.50475982e-02  5.77854626e-02
 -8.80368706e-03  2.64270045e-02 -5.45997806e-02 -1.66042522e-02
  4.91438759e-03 -1.82520635e-02 -4.19516936e-02 -1.45617248e-02
 -2.40065083e-02  2.78092586e-02  6.04106709e-02  3.48587297e-02
 -1.79264490e-02  1.00154527e-01 -1.14815254e-02  3.02712116e-02
  4.36717309e-02  6.89276084e-02 -4.41375300e-02  9.44365840e-03
 -1.22517802e-01 -2.89051374e-03 -1.39447384e-05  2.92169377e-02
 -2.80724908e-03  4.15301844e-02  2.88063809e-02 -4.56196591e-02
 -2.14315485e-02  8.31412803e-03  4.02927352e-03  2.82778218e-03
  7.24491626e-02  1.14170648e-02 -1.14113772e-02 -6.44727365e-08
 -4.54533361e-02  4.50269766e-02 -4.84568328e-02 -2.27790009e-02
  6.24551289e-02 -8.78716260e-02 -8.28794762e-02  2.91101225e-02
 -4.72948328e-02  4.12131101e-02 -4.75911088e-02 -3.68692130e-02
  3.87454443e-02 -3.43424864e-02 -3.15806791e-02 -4.94538173e-02
  1.87935345e-02 -7.43670911e-02 -1.32097611e-02  2.05142982e-02
  5.25731817e-02 -8.54989961e-02  6.88568652e-02 -1.28845833e-02
 -1.79026630e-02  3.75347864e-03 -7.39167854e-02 -4.44134250e-02
 -4.03512046e-02 -3.27526294e-02  7.52551539e-04  6.59867525e-02
 -2.41175704e-02 -8.73795599e-02 -9.19141397e-02  8.15634988e-03
  6.21879473e-02 -7.43182749e-02 -1.06010502e-02 -1.93457014e-03
 -3.10894828e-02 -3.50835063e-02  4.82923649e-02  1.81645583e-02
  5.75560369e-02  6.21283390e-02 -3.44945528e-02 -7.31662139e-02
 -6.61695236e-03  5.73783480e-02 -1.07270218e-01 -1.47748515e-02
 -1.11953299e-02  3.58812883e-02 -1.98086407e-02 -4.87247333e-02
  1.41038829e-02  4.67123464e-02 -8.81190132e-03  3.81010659e-02
  3.60317789e-02 -3.10441013e-03 -2.56147720e-02  1.06472895e-02]</t>
        </is>
      </c>
    </row>
    <row r="2770">
      <c r="A2770" s="1" t="n">
        <v>2768</v>
      </c>
      <c r="B2770" t="n">
        <v>780</v>
      </c>
      <c r="C2770" t="inlineStr">
        <is>
          <t>Jean-Guihen Queyras &amp; Javier Perianes – Kammermusik</t>
        </is>
      </c>
      <c r="D2770" t="inlineStr">
        <is>
          <t>Saturday, March 22</t>
        </is>
      </c>
      <c r="E2770" t="inlineStr">
        <is>
          <t>Schloss Elmau Luxury Spa Retreat &amp; Cultural Hideaway</t>
        </is>
      </c>
      <c r="F2770" t="inlineStr">
        <is>
          <t>In Elmau 2 KONZERTSAAL 82493 Klais, Show map</t>
        </is>
      </c>
      <c r="G2770" t="inlineStr">
        <is>
          <t>arts</t>
        </is>
      </c>
      <c r="H2770" t="inlineStr">
        <is>
          <t>Kostenlos</t>
        </is>
      </c>
      <c r="I2770" t="inlineStr">
        <is>
          <t>https://www.eventbrite.de/e/jean-guihen-queyras-javier-perianes-kammermusik-tickets-1130395927649?aff=ebdssbdestsearch</t>
        </is>
      </c>
      <c r="J2770" t="inlineStr">
        <is>
          <t>Jean-Guihen Queyras Violoncello
Javier Perianes Klavier
Warum Sie diese Veranstaltung besuchen sollten:
Queyras spielt mit „feuriger Eleganz und (...) souveräner Virtuosität, wie es nur den ganz Großen zur Verfügung steht“ (Harald Eggebrecht, SZ)
Schumann: Fantasiestücke op. 73
Schubert: Arpeggione-Sonate
De Falla: 7 canciones populares españolas
Piazzolla: Grand Tango
Klassik</t>
        </is>
      </c>
      <c r="K2770" t="inlineStr">
        <is>
          <t>Schloss Elmau</t>
        </is>
      </c>
      <c r="L2770" t="inlineStr">
        <is>
          <t>Refund Policy
No Refunds</t>
        </is>
      </c>
      <c r="M2770" t="inlineStr">
        <is>
          <t>Dauer nicht verfügbar</t>
        </is>
      </c>
      <c r="N2770" t="inlineStr"/>
      <c r="O2770" t="inlineStr">
        <is>
          <t xml:space="preserve">
    The event titled "Jean-Guihen Queyras &amp; Javier Perianes – Kammermusik" is scheduled to take place on Saturday, March 22 at Schloss Elmau Luxury Spa Retreat &amp; Cultural Hideaway, 
    specifically at In Elmau 2 KONZERTSAAL 82493 Klais, Show map. This event falls under the "arts" category. 
    Description: Jean-Guihen Queyras Violoncello
Javier Perianes Klavier
Warum Sie diese Veranstaltung besuchen sollten:
Queyras spielt mit „feuriger Eleganz und (...) souveräner Virtuosität, wie es nur den ganz Großen zur Verfügung steht“ (Harald Eggebrecht, SZ)
Schumann: Fantasiestücke op. 73
Schubert: Arpeggione-Sonate
De Falla: 7 canciones populares españolas
Piazzolla: Grand Tango
Klassik
    It is organized by Schloss Elmau and will last for Dauer nicht verfügbar. 
    Key topics and themes include: nan.
    </t>
        </is>
      </c>
      <c r="P2770" t="inlineStr">
        <is>
          <t>[-2.94939266e-03  2.94773914e-02  1.33553389e-02  1.91518795e-02
 -5.39770722e-02  6.16618395e-02  2.17991490e-02 -1.06409915e-01
  9.97430366e-03 -7.03557432e-02 -4.69643474e-02  2.86539905e-02
  8.49474128e-03 -3.17310076e-03  4.56852391e-02  3.66504304e-02
  2.16665436e-02  2.51878519e-03  3.40787694e-02  7.83100799e-02
  3.15551236e-02 -1.66635603e-01 -5.05387932e-02  5.84270023e-02
 -5.90326898e-02 -9.78709757e-03 -5.31532951e-02 -2.27353889e-02
 -5.38374297e-02  3.87674663e-03 -5.28282598e-02  1.89132448e-02
 -4.11770158e-02  8.14329758e-02 -1.17730128e-03  1.50777409e-02
 -1.43863373e-02 -7.53773078e-02 -4.38046679e-02  1.12241521e-01
 -9.50079709e-02 -3.65879992e-03 -6.63231239e-02  9.47436411e-03
  4.12135236e-02 -2.06501372e-02  1.23212310e-02 -6.82352111e-02
 -4.71933037e-02  2.71372497e-02 -3.74217629e-02 -7.02636465e-02
  2.77294545e-03 -4.24326286e-02  3.64715382e-02  1.20680854e-02
 -4.64397222e-02 -1.38785660e-01  5.70085905e-02 -1.22137405e-02
  2.63947174e-02  4.64228280e-02 -3.16157751e-02  4.40250002e-02
 -7.08190352e-02 -4.52176742e-02 -6.79705516e-02  4.84631248e-02
  3.22811641e-02 -4.54911999e-02  4.88147549e-02 -7.40676969e-02
 -5.41649163e-02 -1.32762352e-02 -1.87509879e-02 -7.15277996e-03
 -5.66970706e-02 -1.14849480e-02 -7.16520846e-02 -1.08435057e-01
  6.33882955e-02 -2.01983824e-02 -5.01238601e-03  1.18582929e-02
  3.05352770e-02 -1.28720177e-03 -1.01233665e-02  3.78691927e-02
  2.39994731e-02 -3.45004648e-02 -2.79854257e-02  5.28482459e-02
 -8.64269361e-02  4.67123203e-02  1.38346683e-02  3.39437984e-02
  3.04318331e-02 -3.67313586e-02  2.04074774e-02  7.36382976e-02
  6.30297735e-02  7.34163634e-03  6.86951503e-02  1.29405996e-02
 -3.33975032e-02 -4.81729507e-02  8.83856639e-02  1.66689288e-02
 -4.02908847e-02 -4.43051942e-02 -9.67499986e-02 -2.52966005e-02
  1.79379601e-02 -2.08035507e-03 -6.49096817e-02  6.36553094e-02
  4.70042229e-02  4.60756980e-02  6.95268884e-02  3.29884589e-02
  1.41351208e-01  6.44454211e-02  3.50681432e-02  4.68457490e-02
  5.12333727e-03  3.92455831e-02 -2.72096526e-02  1.46299264e-32
 -2.54682209e-02  4.70765214e-03  3.90103534e-02  3.62994820e-02
  1.10121533e-01 -5.99735156e-02  5.14326105e-03 -6.27854690e-02
  2.39643566e-02  6.46687746e-02 -6.77820072e-02 -4.22543287e-02
 -6.44733459e-02 -2.60868203e-02  2.38221418e-02  1.74141526e-02
  1.49116144e-02 -3.34568061e-02 -1.09844375e-02 -4.12732661e-02
  5.13536111e-03  5.77714816e-02 -2.75655724e-02 -1.30600249e-02
 -6.43838942e-02  1.61644310e-01  1.05351191e-02 -1.98218618e-02
 -6.88360706e-02  5.23934662e-02  3.74642871e-02 -2.90321223e-02
 -4.77596885e-03 -2.77735386e-02  1.68774568e-03  3.88100222e-02
 -3.01449243e-02 -5.86167462e-02 -1.70233892e-03  4.27948721e-02
 -3.02500948e-02 -6.93554878e-02 -7.28219301e-02 -2.77749747e-02
 -1.40495282e-02  2.04582624e-02  8.08188468e-02  7.89600387e-02
  9.30637196e-02 -4.80133221e-02 -1.21246465e-02 -1.43359751e-02
 -9.02003944e-02 -2.58248318e-02 -7.34996330e-03  6.96702451e-02
  1.40832681e-02  4.21795342e-03  3.60659286e-02 -5.85430451e-02
  4.05215770e-02 -2.75011677e-02  3.20758410e-02 -6.74061552e-02
 -7.63077987e-03  6.72942773e-03 -3.52308974e-02  2.01504212e-03
  2.32479330e-02 -1.58866821e-03 -6.38329312e-02  5.87796932e-03
  5.16948625e-02 -7.78930411e-02  1.33525565e-01  1.75222438e-02
  1.83912851e-02  1.28107527e-02  1.70109496e-02  4.97900769e-02
 -1.19402424e-01 -3.78597155e-02  3.17221396e-02  4.99505959e-02
 -4.23932374e-02 -3.37010734e-02  1.38749734e-01  6.49397150e-02
 -2.90928148e-02  9.48641077e-02 -4.89530414e-02 -1.05316089e-02
 -3.00030056e-02 -3.44960322e-03  1.33677274e-02 -1.58055178e-32
 -7.06024980e-03  9.65979230e-03  1.36992254e-03 -4.45129983e-02
  9.07788798e-02 -4.99551557e-03 -9.20623243e-02 -1.94298103e-02
  1.53260874e-02  1.52931623e-02 -3.65404226e-02  5.00695920e-03
  4.44403104e-03 -4.28689495e-02 -1.27648795e-02  7.93906078e-02
  3.23301107e-02  5.89136817e-02 -6.10135794e-02  4.89430949e-02
 -3.94666158e-02  5.48529439e-02 -7.68649057e-02 -4.66305763e-02
 -3.01598981e-02  3.61670740e-02  1.60715267e-01 -1.35085229e-02
 -4.21339944e-02 -7.26167625e-03 -6.29949719e-02 -1.27347112e-01
 -3.16054150e-02  1.47542534e-02  2.14646496e-02  8.44667777e-02
  1.45860843e-03 -1.81534458e-02 -5.06070033e-02  2.28661150e-02
  7.08239805e-03  3.44887399e-03 -3.28698009e-02  5.22521697e-02
  3.00643072e-02  1.45997088e-02 -1.10875085e-01  2.45729298e-03
  5.12856282e-02 -2.82042194e-02  1.67399552e-02 -2.16183439e-02
 -4.47709151e-02  4.01064148e-03  4.84652407e-02  1.11736469e-02
 -2.69810576e-02 -3.98363210e-02  1.18915075e-02  5.30618243e-02
 -6.98861256e-02  4.88502122e-02 -8.29189047e-02 -3.49677354e-02
  7.81506449e-02 -4.93637174e-02 -9.77362096e-02  4.00761850e-02
 -5.10501713e-02  1.63883045e-02  1.06598865e-02 -7.94514921e-03
 -1.07418969e-01 -8.97360221e-03 -1.13366447e-01  2.19223439e-03
  1.37749324e-02  1.14517845e-02  2.80796345e-02 -7.67245796e-03
  4.88591241e-03 -1.39076635e-02 -5.73006012e-02  3.33688073e-02
  1.57255530e-02  2.95528434e-02  2.47758664e-02  1.02603301e-01
  3.13178301e-02 -1.25443237e-02  3.08395680e-02  7.43759274e-02
  1.99534670e-02  3.87139022e-02  2.78604273e-02 -7.44862518e-08
 -2.70480309e-02  7.58098438e-02 -8.59861672e-02 -3.61309536e-02
  1.74161177e-02 -8.28268081e-02 -5.15741371e-02 -2.50996277e-02
 -8.55715480e-03  4.96036597e-02  4.17042598e-02  5.49657531e-02
  5.67313731e-02  8.36017169e-03 -5.63902520e-02  3.43874493e-03
 -2.81390343e-02  1.19907996e-02 -1.68729480e-02  2.66943835e-02
  3.93880531e-02 -2.64436379e-02 -1.58335958e-02 -9.38331708e-02
 -4.14540097e-02 -1.67673752e-02 -5.08212745e-02  5.61059564e-02
  4.01465921e-03 -4.29432616e-02  1.47457700e-02  1.71787832e-02
 -3.37743647e-02 -4.15023789e-02 -5.23315109e-02  1.03425626e-02
 -6.28713071e-02 -1.72886811e-02  9.02684107e-02 -3.16252895e-02
  2.61190962e-02 -1.29181892e-01  3.50922458e-02 -8.18148442e-03
 -1.42635340e-02  3.49376239e-02 -2.09637806e-02 -9.09472853e-02
  1.27549386e-02  1.26417890e-01 -8.33303928e-02 -1.12146892e-01
  4.32338491e-02  5.26217930e-02  3.82852219e-02  1.24790985e-02
  6.76377071e-03  5.29594906e-02  5.08741215e-02 -6.69739842e-02
 -3.57860886e-02  5.03822742e-03 -3.17746811e-02  2.03287937e-02]</t>
        </is>
      </c>
    </row>
    <row r="2771">
      <c r="A2771" s="1" t="n">
        <v>2769</v>
      </c>
      <c r="B2771" t="n">
        <v>781</v>
      </c>
      <c r="C2771" t="inlineStr">
        <is>
          <t>DINNER &amp; KONZERT Jan Vogler</t>
        </is>
      </c>
      <c r="D2771" t="inlineStr">
        <is>
          <t>Dienstag, 4. März</t>
        </is>
      </c>
      <c r="E2771" t="inlineStr">
        <is>
          <t>Schloss Elmau Luxury Spa Retreat &amp; Cultural Hideaway</t>
        </is>
      </c>
      <c r="F2771" t="inlineStr">
        <is>
          <t>In Elmau 2 KONZERTSAAL 82493 Klais</t>
        </is>
      </c>
      <c r="G2771" t="inlineStr">
        <is>
          <t>music</t>
        </is>
      </c>
      <c r="H2771" t="inlineStr">
        <is>
          <t>119 €</t>
        </is>
      </c>
      <c r="I2771" t="inlineStr">
        <is>
          <t>https://www.eventbrite.de/e/dinner-konzert-jan-vogler-tickets-1116496243319?aff=ebdssbdestsearch</t>
        </is>
      </c>
      <c r="J2771" t="inlineStr">
        <is>
          <t>Dinner
18.00 Uhr in einem der Restaurants in Schloss Elmau
3 Gänge inkl. Wasser &amp; Kaffee
Konzert
17.00 Uhr im Konzertsaal
Jan Vogler Violoncello
Klassik</t>
        </is>
      </c>
      <c r="K2771" t="inlineStr">
        <is>
          <t>Schloss Elmau</t>
        </is>
      </c>
      <c r="L2771" t="inlineStr">
        <is>
          <t>Rückerstattungsrichtlinie
Keine Rückerstattungen</t>
        </is>
      </c>
      <c r="M2771" t="inlineStr">
        <is>
          <t>Dauer nicht verfügbar</t>
        </is>
      </c>
      <c r="N2771" t="inlineStr"/>
      <c r="O2771" t="inlineStr">
        <is>
          <t xml:space="preserve">
    The event titled "DINNER &amp; KONZERT Jan Vogler" is scheduled to take place on Dienstag, 4. März at Schloss Elmau Luxury Spa Retreat &amp; Cultural Hideaway, 
    specifically at In Elmau 2 KONZERTSAAL 82493 Klais. This event falls under the "music" category. 
    Description: Dinner
18.00 Uhr in einem der Restaurants in Schloss Elmau
3 Gänge inkl. Wasser &amp; Kaffee
Konzert
17.00 Uhr im Konzertsaal
Jan Vogler Violoncello
Klassik
    It is organized by Schloss Elmau and will last for Dauer nicht verfügbar. 
    Key topics and themes include: nan.
    </t>
        </is>
      </c>
      <c r="P2771" t="inlineStr">
        <is>
          <t>[ 5.31880883e-03  5.08660600e-02 -2.72852108e-02  5.92351109e-02
 -2.79555209e-02  7.70585611e-02 -9.50609818e-02 -1.06846958e-01
  4.85966029e-03 -1.40483856e-01 -4.12232764e-02 -1.06471684e-02
 -2.11229008e-02 -5.59659749e-02  4.13490348e-02 -4.53593917e-02
  6.40998036e-02  3.40992026e-03  5.08546084e-03  5.10130785e-02
  1.38238557e-02 -7.46517926e-02 -6.66626319e-02  2.95616593e-02
 -2.91548911e-02 -2.52837148e-02  7.91163556e-03 -2.28400528e-02
  3.90169062e-02 -2.49288194e-02  1.12354919e-01  4.75745238e-02
 -1.97783485e-02  8.16702750e-03  3.23075280e-02 -2.44615506e-02
 -3.18246447e-02 -6.15381263e-02 -2.54490860e-02  5.27149029e-02
  9.90748173e-04  4.56299856e-02 -6.23872364e-03 -6.00156896e-02
  4.44844216e-02 -2.76877414e-02 -8.85695741e-02 -5.31427264e-02
 -6.64842576e-02  7.65531063e-02 -5.76676577e-02 -6.71905503e-02
  6.43863603e-02 -8.38475861e-03  2.07698643e-02  2.67391317e-02
 -2.10827198e-02 -9.52770412e-02  9.09996703e-02  1.51344226e-03
  5.41700013e-02  3.75715643e-02 -7.81251490e-02 -4.62799659e-03
 -4.31027301e-02 -6.89012334e-02 -6.07823171e-02  6.52727410e-02
  5.47672100e-02 -3.10419798e-02  2.00330988e-02 -3.56763862e-02
  2.60720477e-02  9.81232300e-02  2.61117835e-02 -7.05839619e-02
 -2.66283154e-02 -4.64050621e-02 -1.64844841e-02 -2.10038070e-02
 -2.53262632e-02 -1.04595803e-01 -5.29431142e-02 -5.94795831e-02
  3.09987403e-02  2.10695975e-02 -5.45124672e-02 -2.74724513e-02
  4.04593945e-02 -3.07823420e-02 -6.23472854e-02  2.72983983e-02
 -2.13403013e-02  2.78140209e-03 -7.22511392e-03  7.23039582e-02
 -4.18722965e-02  1.04523487e-02  5.28746732e-02  8.38240460e-02
  4.15653512e-02  3.60831954e-02 -2.46556569e-02  2.78274361e-02
 -2.62052249e-02 -4.17224504e-02  3.38008553e-02  2.74160113e-02
 -5.96403740e-02 -3.50801088e-03 -1.37981782e-02  1.02200033e-02
  9.85182822e-02 -6.26177266e-02  1.74878184e-02  3.47771719e-02
  4.64616604e-02 -1.36927760e-03  6.32776320e-02 -4.91963625e-02
  5.65882772e-02  4.05081436e-02  1.89143070e-03 -1.58010311e-02
  1.85100771e-02  5.36198728e-03  4.29507717e-02  9.61781029e-33
 -2.49467790e-02 -8.48768651e-02  2.12740786e-02  2.25404906e-03
  1.29352838e-01 -9.89664644e-02  3.75065696e-03 -6.90686032e-02
  3.04053053e-02 -4.68780845e-03  3.79303261e-03 -6.95435405e-02
 -6.30294206e-03 -8.13014358e-02 -6.93232045e-02 -3.95835154e-02
  6.91316882e-03 -4.41798521e-03 -1.54448114e-03  2.56940797e-02
 -2.44588964e-02 -2.84203934e-03  7.07924925e-03  9.75491330e-02
 -1.52392043e-02  5.60257137e-02  5.66541590e-02 -3.71344239e-02
 -4.44130274e-03  4.53660563e-02  5.02342656e-02  2.62771100e-02
 -3.25422324e-02 -4.39569773e-03 -3.15353125e-02  9.25172716e-02
 -7.19790086e-02 -3.13785635e-02 -6.99679479e-02  5.24345301e-02
  2.32055821e-02 -5.03546968e-02 -1.53395191e-01  5.09801833e-03
 -6.48492649e-02  9.29135457e-02  5.12636229e-02  1.15754977e-01
  1.88670903e-01 -6.04198612e-02 -3.81384529e-02 -2.16602162e-02
 -6.91195801e-02  1.49822133e-02  8.28721561e-03  2.33924966e-02
  6.10958040e-02 -3.47111672e-02  1.47936329e-01 -8.82462636e-02
  9.47446562e-03  2.43144799e-02 -2.57603684e-03  3.19610204e-04
 -2.63371393e-02 -7.04310462e-02 -3.09265964e-02 -6.74785674e-02
 -1.17219111e-04 -1.07145175e-01 -3.44737433e-02 -1.25050722e-02
 -3.04893521e-03 -1.99605469e-02  3.74925435e-02  1.63537860e-02
 -8.45163688e-03 -5.97430728e-02  2.22401619e-02  8.01807195e-02
  1.11643262e-02  3.75862643e-02  8.38999897e-02  2.75990684e-02
 -3.02562006e-02 -8.02255422e-02  1.90110728e-02 -3.87323312e-02
  2.99226074e-03  4.76183817e-02 -1.67424441e-03 -4.76431996e-02
 -2.46712323e-02  1.36908302e-02  4.98601757e-02 -1.05927102e-32
  4.72953729e-02  1.29338438e-02 -1.04994401e-02  5.04152030e-02
  9.97043923e-02  2.80797649e-02 -5.34009263e-02  3.25779729e-02
  8.98394436e-02  7.64884846e-03 -1.12162186e-02 -1.99188925e-02
 -1.45944732e-03 -5.66536235e-03  4.17908467e-02  4.95985001e-02
  9.35606211e-02  9.13178921e-02  3.67120020e-02  2.78941132e-02
 -6.30874261e-02  3.89230959e-02 -6.34895861e-02 -2.59531266e-03
 -4.70986553e-02  7.51405060e-02  1.23961002e-01  2.33183037e-02
 -8.57749358e-02 -1.07194986e-02  1.56099605e-03 -1.24053150e-01
  1.66664775e-02  1.21065956e-02  6.47345558e-03  8.56328532e-02
  2.04440113e-02 -1.87259261e-02 -1.45386076e-02  2.06763353e-02
 -1.23176165e-02  2.46466380e-02 -5.95292747e-02  6.09001704e-02
  2.69877389e-02 -4.25409265e-02 -3.82059887e-02  1.08163841e-02
  3.27258818e-02 -4.99660000e-02  7.11783171e-02 -1.60040632e-02
 -1.25326151e-02 -1.53942285e-02  3.74040306e-02  5.94507009e-02
 -1.44220106e-02  1.30719794e-02  7.47571141e-02  5.58672026e-02
 -3.79399955e-02  2.80468669e-02 -4.77195717e-02 -1.45076364e-02
  5.03352545e-02 -1.87836494e-02 -4.47709970e-02  4.48275916e-02
 -2.35891417e-02 -2.34568249e-02 -3.94345261e-02  4.02548276e-02
 -5.22781610e-02  1.00899825e-03 -8.89578462e-02  1.78349484e-02
 -1.98412947e-02  4.55073267e-02 -3.27595919e-02  2.19335724e-02
 -2.53691450e-02 -3.92299220e-02 -5.92964236e-03  4.15505888e-03
  1.58027839e-02  5.58247790e-02  1.69127295e-03 -1.17308293e-02
  3.02514657e-02  1.86811779e-02 -3.78492326e-02 -1.92510150e-02
  4.02331399e-03  1.87242590e-03  9.24610868e-02 -5.10932807e-08
  1.00118378e-02  1.10828793e-02 -1.22258708e-01 -3.07410415e-02
 -5.82809467e-03 -7.18174502e-02 -1.82931274e-02 -7.67833069e-02
  3.41406465e-02  6.23657703e-02  2.49152184e-02  4.06829733e-03
  2.25037672e-02 -2.56398078e-02 -3.98072153e-02  3.72997820e-02
 -5.42802624e-02  1.45892035e-02 -3.37650627e-02  4.21794914e-02
  9.10756588e-02 -1.91751793e-02  5.15525043e-02 -9.83891487e-02
  7.74388341e-03  3.47569818e-03 -2.01516096e-02  1.21261589e-01
  4.73683178e-02 -8.77036601e-02 -1.98944174e-02  2.51226053e-02
 -4.82285656e-02 -3.89685482e-02 -5.08299768e-02  1.23865651e-02
 -6.51462972e-02 -6.12796769e-02  4.84704599e-02  1.40533103e-02
 -1.29090445e-02 -6.85147792e-02 -1.23203965e-02 -2.04217364e-03
 -4.16209027e-02  6.73967153e-02 -4.37032320e-02 -3.01679540e-02
 -2.50692591e-02  1.29413074e-02 -1.92764357e-01 -3.90841886e-02
  1.18250660e-04  7.14833364e-02  3.13350148e-02  2.33615022e-02
 -1.80499069e-02  1.70925520e-02  3.49378139e-02 -8.02422985e-02
  2.03277525e-02  2.06074454e-02 -3.90277728e-02  2.68891603e-02]</t>
        </is>
      </c>
    </row>
    <row r="2772">
      <c r="A2772" s="1" t="n">
        <v>2770</v>
      </c>
      <c r="B2772" t="n">
        <v>782</v>
      </c>
      <c r="C2772" t="inlineStr">
        <is>
          <t>Jo Lendle „Die Himmelsrichtungen“ – Buchvorstellung</t>
        </is>
      </c>
      <c r="D2772" t="inlineStr">
        <is>
          <t>Mittwoch, 19. Februar</t>
        </is>
      </c>
      <c r="E2772" t="inlineStr">
        <is>
          <t>Schloss Elmau Luxury Spa Retreat &amp; Cultural Hideaway</t>
        </is>
      </c>
      <c r="F2772" t="inlineStr">
        <is>
          <t>In Elmau 2 BIBLIOTHEK SILENTIUM 82493 Klais</t>
        </is>
      </c>
      <c r="G2772" t="inlineStr">
        <is>
          <t>arts</t>
        </is>
      </c>
      <c r="H2772" t="inlineStr">
        <is>
          <t>Kostenlos</t>
        </is>
      </c>
      <c r="I2772" t="inlineStr">
        <is>
          <t>https://www.eventbrite.de/e/jo-lendle-die-himmelsrichtungen-buchvorstellung-tickets-1034714507947?aff=ebdssbdestsearch</t>
        </is>
      </c>
      <c r="J2772" t="inlineStr">
        <is>
          <t>Jo Lendle
Die Himmelsrichtungen
Moderation: Mona Ameziane
Der Hanser-Verleger stellt seinen neuen Roman vor
Buchvorstellung</t>
        </is>
      </c>
      <c r="K2772" t="inlineStr">
        <is>
          <t>Schloss Elmau</t>
        </is>
      </c>
      <c r="L2772" t="inlineStr">
        <is>
          <t>Rückerstattungsrichtlinie
Keine Rückerstattungen</t>
        </is>
      </c>
      <c r="M2772" t="inlineStr">
        <is>
          <t>Dauer nicht verfügbar</t>
        </is>
      </c>
      <c r="N2772" t="inlineStr"/>
      <c r="O2772" t="inlineStr">
        <is>
          <t xml:space="preserve">
    The event titled "Jo Lendle „Die Himmelsrichtungen“ – Buchvorstellung" is scheduled to take place on Mittwoch, 19. Februar at Schloss Elmau Luxury Spa Retreat &amp; Cultural Hideaway, 
    specifically at In Elmau 2 BIBLIOTHEK SILENTIUM 82493 Klais. This event falls under the "arts" category. 
    Description: Jo Lendle
Die Himmelsrichtungen
Moderation: Mona Ameziane
Der Hanser-Verleger stellt seinen neuen Roman vor
Buchvorstellung
    It is organized by Schloss Elmau and will last for Dauer nicht verfügbar. 
    Key topics and themes include: nan.
    </t>
        </is>
      </c>
      <c r="P2772" t="inlineStr">
        <is>
          <t>[ 2.63629318e-03  3.75547148e-02 -1.11075994e-02  6.37598336e-02
 -3.84405553e-02  9.91839767e-02 -1.26804188e-01 -6.83491603e-02
  5.96862705e-03 -8.37973654e-02 -4.88748997e-02 -3.66918999e-03
 -8.43825098e-03 -4.70768623e-02 -1.52590238e-02 -2.11874731e-02
 -3.70459817e-02  5.57658123e-03 -9.72784776e-03  4.88886535e-02
  5.31396195e-02 -9.65073407e-02 -3.97323854e-02 -3.18800472e-02
  4.59248526e-03 -5.65769300e-02 -3.94042060e-02 -8.86899903e-02
  7.18434108e-03 -2.24240590e-02  5.76876402e-02 -5.25534675e-02
  2.43271445e-03 -5.62886754e-03  6.14482276e-02  5.16880564e-02
  2.86893211e-02 -7.54968524e-02 -6.51915446e-02  6.87062666e-02
 -2.01024543e-02  2.19516383e-04  8.08071997e-03 -5.12958877e-02
  6.09502345e-02 -7.06306193e-03 -4.42637168e-02 -8.68261755e-02
 -5.58442436e-02  6.45572767e-02 -4.71242592e-02 -7.58081898e-02
  5.47646247e-02 -4.50491756e-02  2.48263311e-02  3.54589634e-02
  4.83043343e-02 -8.87454897e-02  6.27833456e-02  2.27882992e-03
  8.79808366e-02  2.56747622e-02 -5.35182022e-02 -1.86692234e-02
  3.44885653e-03 -3.59875262e-02 -6.54450282e-02  5.91868833e-02
  3.48098613e-02 -5.36539294e-02  7.25316629e-02 -1.00840792e-01
  5.72780333e-02  5.37770651e-02  2.86992192e-02 -7.17620850e-02
 -5.05699106e-02 -2.30266899e-03  3.63914780e-02 -1.17556512e-01
 -6.35517715e-03 -1.01213425e-01 -2.91171316e-02  1.03838993e-02
 -6.84526637e-02  6.03299476e-02 -6.50519133e-03 -3.35289091e-02
  1.07814506e-01  4.43440378e-02 -3.78268063e-02 -5.80285490e-02
 -1.03537276e-01  4.05689515e-03 -6.70973733e-02  9.27325897e-03
 -3.83738019e-02  3.08911353e-02  1.32446587e-02  5.35713434e-02
  5.34438752e-02  6.22789785e-02  2.37733535e-02  1.22592067e-02
  1.13486126e-02  5.03365463e-03  1.90897305e-02  1.49402460e-02
 -2.73602754e-02 -1.41130039e-03  2.02340782e-02 -1.00116413e-02
  3.16206552e-02 -9.61416736e-02  2.60182954e-02  5.68423085e-02
  4.08242010e-02 -5.72720952e-02  3.61191221e-02 -2.20514578e-03
  5.54868393e-02  5.59220761e-02  1.58459265e-02  2.15536207e-02
 -1.44687872e-02  9.36739333e-03 -3.30997296e-02  1.01040234e-32
  2.09958069e-02 -8.99184868e-02  1.27964877e-02  4.32624705e-02
  9.71820857e-03 -5.85639328e-02 -1.37120439e-02 -1.47372447e-02
  9.47437957e-02 -6.28723502e-02  1.23532349e-02 -5.30943498e-02
 -7.44616985e-02 -5.07732034e-02 -5.79828732e-02 -9.28524062e-02
 -1.01146130e-02 -2.83432044e-02  9.43753403e-03 -3.05042826e-02
 -3.01012378e-02  3.26420404e-02 -1.78626319e-03  2.37160064e-02
  4.10656370e-02 -7.81518035e-03  4.83674705e-02 -2.81744208e-02
  7.08451902e-04  5.79810850e-02  8.18948224e-02  3.07330769e-03
 -2.91399397e-02 -2.10183039e-02 -3.37731689e-02  9.27442461e-02
 -5.65754697e-02 -1.19319893e-02 -3.51564586e-02  1.72015820e-02
  5.68080768e-02 -6.44576997e-02 -1.01477697e-01  3.99968140e-02
  1.16006564e-02  5.27129956e-02  9.62812230e-02  8.31282958e-02
  1.29648715e-01 -4.97973450e-02 -4.04461883e-02  2.58889026e-03
 -5.04658669e-02 -2.09633838e-02  3.41358669e-02  7.15723410e-02
  5.09757996e-02 -1.89648606e-02  5.91664724e-02 -3.61855105e-02
  2.85981782e-03  1.42621258e-02 -1.55940391e-02  4.51390631e-02
 -2.14570332e-02  8.02512839e-03 -1.80504993e-02 -4.99059930e-02
 -2.77406145e-02 -6.91082031e-02 -1.15725189e-01 -2.96112131e-02
 -6.32976135e-03 -1.23369675e-02 -1.44151505e-02  1.03584155e-02
  1.27031980e-02  3.25867496e-02  8.57843924e-03  8.09646770e-02
 -2.61832085e-02 -1.14218621e-02  3.75573784e-02  4.79797125e-02
 -2.69703269e-02 -4.03304957e-02  6.41965419e-02 -9.65463966e-02
 -2.15349998e-02  5.20979315e-02 -6.76382659e-03 -9.73250624e-03
 -2.56301444e-02  2.65116077e-02  3.50457169e-02 -1.25524562e-32
 -2.11490039e-02 -5.45653701e-02 -3.38830128e-02  5.97012639e-02
  5.20302579e-02  3.44442092e-02 -1.38671279e-01  6.08245879e-02
  2.08576452e-02  4.11653481e-02 -6.56460086e-03  1.08568110e-02
  5.28871343e-02 -4.70000925e-03 -2.02886034e-02  2.70560961e-02
  6.72563836e-02  1.08380891e-01 -3.90723534e-02  1.06161505e-01
 -4.96995971e-02  1.21900052e-01 -2.49146912e-02 -9.64530278e-03
 -5.79275563e-03  6.52396157e-02  8.23042244e-02 -3.40206665e-03
 -6.83639571e-02 -6.71052784e-02  3.44196297e-02 -9.27819461e-02
 -9.41691734e-03  1.42652495e-02  3.11290752e-03  6.22401498e-02
 -4.43047378e-03 -4.98580560e-02  9.01860557e-03  1.99999511e-02
  4.58627120e-02 -5.41929193e-02 -6.40971437e-02  1.46175758e-03
  8.51338357e-03  1.62086524e-02 -9.92009714e-02 -1.09383045e-02
  7.66489655e-02 -1.59685388e-02  2.68325880e-02 -5.68770394e-02
 -1.13278013e-02 -6.16661692e-03  2.17621401e-02  3.12491152e-02
 -8.00193287e-03 -3.48174721e-02  4.50313464e-02  1.31584466e-01
 -3.43532003e-02  7.19932839e-02 -2.58772466e-02 -7.67711224e-03
  2.19309740e-02 -6.74910992e-02 -4.38311063e-02 -5.56726987e-03
 -4.70060855e-02 -4.65779416e-02  1.82965752e-02  3.58593650e-02
  2.66288742e-02  2.56591123e-02 -8.41425061e-02  2.99509726e-02
  3.23048458e-02 -1.30752688e-02 -4.44172844e-02 -2.77667865e-02
 -4.46917079e-02  3.59422155e-02  3.36865261e-02  3.68629284e-02
  3.23086828e-02  7.34674919e-04  2.34120172e-02  4.78118705e-03
  1.13165621e-02  2.26600710e-02 -9.87570267e-03  6.23999275e-02
  5.46104088e-02  2.49074511e-02  5.98606393e-02 -5.86762177e-08
  1.00823436e-02  4.16806601e-02 -5.67461774e-02 -3.37620713e-02
  2.49879844e-02 -1.00816101e-01 -8.33095536e-02 -8.98005068e-02
 -1.59296300e-02  8.85005146e-02 -2.29295697e-02  3.82825173e-02
 -3.74641754e-02 -8.49354733e-03 -8.27083439e-02 -9.93097723e-02
  9.72220558e-04 -2.55279969e-02 -3.50949690e-02  5.04502952e-02
  3.71743664e-02 -7.28994459e-02  6.89192191e-02 -7.70338923e-02
 -1.25375288e-02 -4.37686108e-02 -1.16837472e-02  9.29616466e-02
  2.99385805e-02 -9.64039266e-02 -7.16469996e-03  9.43990871e-02
 -7.04806969e-02 -5.71866743e-02 -5.71867451e-02  1.27319857e-01
 -2.46151946e-02 -4.17852551e-02  1.17530487e-02  5.05901761e-02
  2.37869136e-02 -3.52722257e-02  1.51225850e-02  1.67336408e-02
  7.18783680e-03  3.75444293e-02 -5.92135265e-02 -2.49813814e-02
  9.80802532e-03  4.05498929e-02 -1.83944196e-01 -6.44660220e-02
  6.91080093e-02  4.53116149e-02  5.27520999e-02  6.80695893e-03
 -1.40731446e-02  6.04472570e-02  4.30761427e-02 -2.81312410e-02
  6.38571978e-02 -5.03908331e-03 -4.75307666e-02  4.32158746e-02]</t>
        </is>
      </c>
    </row>
    <row r="2773">
      <c r="A2773" s="1" t="n">
        <v>2771</v>
      </c>
      <c r="B2773" t="n">
        <v>783</v>
      </c>
      <c r="C2773" t="inlineStr">
        <is>
          <t>Botho Strauß „Saul“ – Theater lesen m. Anna Drexler &amp; Moritz v. Treuenfels</t>
        </is>
      </c>
      <c r="D2773" t="inlineStr">
        <is>
          <t>Mittwoch, 12. März</t>
        </is>
      </c>
      <c r="E2773" t="inlineStr">
        <is>
          <t>Schloss Elmau Luxury Spa Retreat &amp; Cultural Hideaway</t>
        </is>
      </c>
      <c r="F2773" t="inlineStr">
        <is>
          <t>In Elmau 2 BIBLIOTHEK SILENTIUM 82493 Klais</t>
        </is>
      </c>
      <c r="G2773" t="inlineStr">
        <is>
          <t>arts</t>
        </is>
      </c>
      <c r="H2773" t="inlineStr">
        <is>
          <t>Kostenlos</t>
        </is>
      </c>
      <c r="I2773" t="inlineStr">
        <is>
          <t>https://www.eventbrite.de/e/botho-strau-saul-theater-lesen-m-anna-drexler-moritz-v-treuenfels-tickets-1084300053649?aff=ebdssbdestsearch</t>
        </is>
      </c>
      <c r="J2773" t="inlineStr">
        <is>
          <t>Botho Strauß
„Saul“
Theater lesen
mit Jens Harzer und Marina Galic
Der große Erfolg der Salzburger Festspiele 2024
Anlässlich des 80. Geburtstag von Botho Strauß am 2. Dezember 2024
Anschließend: Simon Strauß im Gespräch mit Rachel Salamander
Nie hat der Prophet den Stämmen Israels einen König verheißen. Nie hat er ihnen eine irdische Autorität in Aussicht gestellt. Und doch sehnt sich das Volk nach einem Herrscher aus Fleisch und Blut, nach einer Instanz zum Anfassen. Gott zürnt über diesen Sündenfall und trifft eine „falsche Wahl“. Er ernennt Saul zum König der Israeliten. Einen „schiefen, seelenkranken Mann“. Einen Herrscher, der nicht herrschen kann. Einen Menschen, dem seine Gedanken in Flammen auf­ gehen. Einen Ersten, der gar nicht anfangen will. Saul, das jüngste Drama von Botho Strauß ist ein Stimmenspiel über eine Zeit, die sich umkehrt. Die mit alten Geboten bricht und darüber die Kraft verliert, zu verzeihen. Es ist eine Zeit, die uns wieder näherkommt.
Literatur</t>
        </is>
      </c>
      <c r="K2773" t="inlineStr">
        <is>
          <t>Schloss Elmau</t>
        </is>
      </c>
      <c r="L2773" t="inlineStr">
        <is>
          <t>Rückerstattungsrichtlinie
Keine Rückerstattungen</t>
        </is>
      </c>
      <c r="M2773" t="inlineStr">
        <is>
          <t>Dauer nicht verfügbar</t>
        </is>
      </c>
      <c r="N2773" t="inlineStr"/>
      <c r="O2773" t="inlineStr">
        <is>
          <t xml:space="preserve">
    The event titled "Botho Strauß „Saul“ – Theater lesen m. Anna Drexler &amp; Moritz v. Treuenfels" is scheduled to take place on Mittwoch, 12. März at Schloss Elmau Luxury Spa Retreat &amp; Cultural Hideaway, 
    specifically at In Elmau 2 BIBLIOTHEK SILENTIUM 82493 Klais. This event falls under the "arts" category. 
    Description: Botho Strauß
„Saul“
Theater lesen
mit Jens Harzer und Marina Galic
Der große Erfolg der Salzburger Festspiele 2024
Anlässlich des 80. Geburtstag von Botho Strauß am 2. Dezember 2024
Anschließend: Simon Strauß im Gespräch mit Rachel Salamander
Nie hat der Prophet den Stämmen Israels einen König verheißen. Nie hat er ihnen eine irdische Autorität in Aussicht gestellt. Und doch sehnt sich das Volk nach einem Herrscher aus Fleisch und Blut, nach einer Instanz zum Anfassen. Gott zürnt über diesen Sündenfall und trifft eine „falsche Wahl“. Er ernennt Saul zum König der Israeliten. Einen „schiefen, seelenkranken Mann“. Einen Herrscher, der nicht herrschen kann. Einen Menschen, dem seine Gedanken in Flammen auf­ gehen. Einen Ersten, der gar nicht anfangen will. Saul, das jüngste Drama von Botho Strauß ist ein Stimmenspiel über eine Zeit, die sich umkehrt. Die mit alten Geboten bricht und darüber die Kraft verliert, zu verzeihen. Es ist eine Zeit, die uns wieder näherkommt.
Literatur
    It is organized by Schloss Elmau and will last for Dauer nicht verfügbar. 
    Key topics and themes include: nan.
    </t>
        </is>
      </c>
      <c r="P2773" t="inlineStr">
        <is>
          <t>[ 2.44121160e-02  6.07837038e-03 -4.62389663e-02  4.67998832e-02
 -4.88193408e-02  1.28198192e-01 -7.54901022e-02 -9.76120122e-03
 -1.21942768e-02 -2.30093449e-02 -9.23204124e-02  4.49912576e-03
 -1.40631218e-02 -2.49862168e-02 -1.42455427e-02 -3.84862721e-02
  2.22341344e-02  6.46286597e-03  3.45575958e-02  7.54413456e-02
  5.86294271e-02 -4.40898687e-02 -5.13089076e-03  2.43472680e-02
 -1.28248688e-02 -7.57368468e-03 -4.95139994e-02 -2.56469082e-02
  3.28603317e-03 -4.41194475e-02  6.40241951e-02 -1.45249702e-02
 -2.07872447e-02  1.05784778e-02  5.31805307e-02  1.18839694e-03
  3.36867827e-03 -9.14173424e-02  2.04895600e-03  8.22936222e-02
  3.23072225e-02  8.00805613e-02 -1.11993551e-01 -5.11021614e-02
 -1.54087059e-02 -5.36129102e-02 -4.78038006e-03 -1.73899636e-03
 -1.10007092e-01  1.15442723e-02 -3.41283381e-02  9.65882733e-04
  7.21005499e-02 -6.54721409e-02 -1.39898248e-02 -2.88089812e-02
 -5.96157052e-02 -8.93912017e-02  8.85922611e-02 -5.10307699e-02
  2.67333686e-02  5.19213686e-03  2.36606207e-02  1.79535132e-02
 -8.16735849e-02  1.46154957e-02 -4.97856885e-02 -8.31736531e-03
  2.79610325e-02 -2.95965038e-02  2.91587561e-02 -4.26891493e-03
 -2.12580618e-02 -4.73732240e-02  2.82317158e-02  6.04033063e-04
 -6.38409657e-03 -5.06655239e-02 -1.11441143e-01 -6.38106689e-02
  4.14981358e-02 -1.34486079e-01  7.07423314e-03 -8.04040674e-03
  2.11294610e-02 -4.42749150e-02  2.08241735e-02 -3.79237682e-02
  1.42813567e-02 -2.76992042e-02 -1.57691035e-02 -3.94333154e-02
 -1.25510022e-02  4.80043925e-02  1.13644041e-01  6.06427342e-03
 -4.24970947e-02  1.22287376e-02  9.51434299e-02  5.61736003e-02
 -2.12019216e-02  1.43397534e-02  5.25268167e-02  5.57428673e-02
 -1.40028261e-02 -2.41488125e-02 -1.87160950e-02 -3.13854329e-02
 -4.00835946e-02 -8.67858380e-02  4.33426164e-02 -3.49391550e-02
  7.20984265e-02 -4.36009318e-02  5.60469739e-02  2.77182832e-02
  9.19586569e-02  2.16104276e-02  8.45184103e-02 -5.07231727e-02
  8.66501480e-02  2.73554549e-02  9.04934295e-03  3.90109755e-02
  3.04932762e-02 -3.07262526e-03 -4.79290746e-02  1.67250673e-32
 -4.96067256e-02 -8.68665278e-02 -3.69223058e-02 -4.19293456e-02
  9.45239067e-02 -6.45988286e-02 -4.10832241e-02 -2.62324568e-02
  6.61381632e-02 -5.49016148e-02 -8.36526044e-03 -3.92603315e-02
  1.25579163e-02 -6.95693567e-02 -1.71990115e-02  9.23764333e-03
  1.26448557e-01 -2.61692312e-02  3.26960087e-02 -8.34697708e-02
  3.16146351e-02  8.05610642e-02 -4.58572656e-02  7.38983229e-02
 -3.36293764e-02  1.16109401e-01  1.10964201e-01 -3.72750461e-02
 -7.72275962e-03  3.38961817e-02  6.71835896e-03  1.57829747e-02
  3.66409775e-03  3.81159298e-02  1.33294269e-01  5.40513285e-02
 -8.60906690e-02 -1.01117715e-02 -2.43363380e-02  1.58929470e-04
  2.51427409e-04 -4.45936099e-02 -9.20284316e-02  4.40429449e-02
 -2.04641209e-03  4.61248867e-02  3.70305940e-03  6.52791038e-02
  1.09013818e-01  2.04299819e-02 -9.46554137e-05  9.43093076e-02
 -5.80996238e-02  5.36605753e-02  5.83124459e-02 -5.39525412e-03
 -3.09483483e-02  1.00058606e-02  9.44146141e-02 -4.34724800e-02
  5.09939976e-02  4.89107035e-02  2.95586083e-02  3.15193012e-02
 -1.66037772e-02 -4.23033349e-02 -1.85586337e-03 -2.93441713e-02
  3.24029140e-02 -2.20794752e-02 -5.88161871e-02  3.64800915e-02
  7.64883980e-02 -5.27115501e-02  5.77119179e-02  8.67649156e-04
  8.39733612e-03 -3.22632752e-02  6.66765049e-02  5.80273792e-02
 -6.27437159e-02 -3.43279801e-02  3.72705748e-03  8.73116031e-03
 -1.36975631e-01 -1.57488927e-01 -3.06562823e-03  3.53457071e-02
 -4.36620899e-02  3.41255032e-02  1.22878775e-02 -1.25134168e-02
  1.12876426e-02  1.66235026e-02  8.29613116e-03 -1.77796371e-32
  5.54955285e-03 -1.18222293e-02 -3.68783586e-02  5.54879531e-02
 -3.27563249e-02  2.94841882e-02 -4.48148213e-02  1.99170318e-03
 -5.66683570e-03  2.86476575e-02 -1.61200727e-03 -2.64069848e-02
 -3.05027608e-02 -2.32611224e-02 -2.33336594e-02  9.40671004e-03
  9.73003358e-02  9.08704624e-02 -6.39001727e-02  1.97509155e-02
  4.24059406e-02  9.19631794e-02 -4.39737216e-02 -7.74860978e-02
  5.72168268e-02  6.01489916e-02  9.48292241e-02  1.46199798e-03
 -1.42038420e-01 -2.86113303e-02 -1.27720751e-03  4.51229513e-02
 -7.78071731e-02 -3.11746877e-02 -4.55422029e-02  9.36669633e-02
  2.44232882e-02 -1.54451244e-02 -9.16529447e-03 -8.96634720e-03
  3.70724276e-02 -1.17023417e-03  4.31415392e-03  7.25106299e-02
  6.14437312e-02  5.50512373e-02 -2.94817109e-02 -2.63274629e-02
  7.03906342e-02 -6.21302798e-02 -6.15738258e-02  5.28331287e-02
 -3.65697779e-02 -1.95989143e-02  6.14173412e-02 -6.64700270e-02
 -5.85019551e-02 -5.92595115e-02 -6.58310503e-02  7.67976493e-02
  6.70724083e-03  2.43098405e-03 -2.31075175e-02 -3.97779047e-02
  3.74590978e-02 -7.85153955e-02 -5.89934476e-02 -7.55526870e-03
  3.12795453e-02  5.22593211e-04  2.01269798e-02 -5.10554155e-03
 -3.44417132e-02  3.64254750e-02 -7.60576129e-02  3.97973731e-02
 -1.87902730e-02 -7.59954448e-04 -3.01637929e-02  1.06233507e-02
 -7.24592805e-02 -1.68271586e-02 -5.37756495e-02  5.58285825e-02
  1.45570338e-02  5.98892309e-02  4.24747020e-02  2.67543159e-02
 -2.91039385e-02  4.99263108e-02  3.96938771e-02  1.07775470e-02
  5.02408706e-02 -4.49564531e-02  5.29800914e-02 -7.30614147e-08
 -1.61813274e-02  5.45265898e-02 -1.30411536e-01 -9.99201275e-03
  2.26289798e-02 -9.33089629e-02 -8.55369940e-02 -3.77045833e-02
 -7.74005800e-02  8.82672295e-02 -5.57219163e-02 -3.94000523e-02
  1.36582404e-02  1.80634763e-03 -3.59306633e-02  1.15890540e-02
 -6.04373366e-02 -8.17387551e-02 -4.28885296e-02 -1.92652494e-02
  7.04763383e-02 -7.06288293e-02  2.93876547e-02 -8.92507732e-02
 -7.52219707e-02 -2.26517897e-02 -4.99266498e-02 -3.39719728e-02
 -2.35174894e-02 -6.14273176e-02  2.36874856e-02  7.52428696e-02
 -1.06694989e-01 -7.83281550e-02 -4.29401100e-02 -1.18442187e-02
  2.25153770e-02  2.98483148e-02  3.70795429e-02 -2.44699493e-02
 -3.78958508e-02 -2.67508235e-02  6.32237270e-02  2.53552459e-02
 -1.95204690e-02  1.62156411e-02 -1.76090524e-02 -5.03281318e-02
  1.00856014e-02  5.17790914e-02 -4.94778939e-02 -3.43949199e-02
 -2.30048001e-02  8.76484141e-02 -7.40324566e-03 -7.82431010e-03
 -7.74724362e-03  1.10610025e-02 -4.71820757e-02  1.76020432e-02
  3.72506864e-02 -2.27759462e-02 -8.48718137e-02  6.20097201e-03]</t>
        </is>
      </c>
    </row>
    <row r="2774">
      <c r="A2774" s="1" t="n">
        <v>2772</v>
      </c>
      <c r="B2774" t="n">
        <v>784</v>
      </c>
      <c r="C2774" t="inlineStr">
        <is>
          <t>Lucia Cadotsch Quartett – Jazz</t>
        </is>
      </c>
      <c r="D2774" t="inlineStr">
        <is>
          <t>Samstag, 8. März</t>
        </is>
      </c>
      <c r="E2774" t="inlineStr">
        <is>
          <t>Schloss Elmau Luxury Spa Retreat &amp; Cultural Hideaway</t>
        </is>
      </c>
      <c r="F2774" t="inlineStr">
        <is>
          <t>In Elmau 2 KONZERTSAAL 82493 Klais</t>
        </is>
      </c>
      <c r="G2774" t="inlineStr">
        <is>
          <t>music</t>
        </is>
      </c>
      <c r="H2774" t="inlineStr">
        <is>
          <t>Kostenlos</t>
        </is>
      </c>
      <c r="I2774" t="inlineStr">
        <is>
          <t>https://www.eventbrite.de/e/lucia-cadotsch-quartett-jazz-tickets-1221140687669?aff=ebdssbdestsearch</t>
        </is>
      </c>
      <c r="J2774" t="inlineStr">
        <is>
          <t>Luisa Cadotsch vocals
Kit Downes piano
Phil Donkin bass
James Maddren drums
Elmau-Debut für eine der spannendsten Künstler:innen des Jazz – mit dem Deutschen Jazzpreis (2021) und Schweizer Musikpreis (2023) ausgezeichnet
Herausragende Stimme der europäischen Jazzszene. Die mehrfach preisgekrönte Sängerin und Produzentin Lucia Cadotsch beweist, dass die Geschichte des Jazz noch lange nicht auserzählt ist. Seit dem großen internationalen Publikums- und Medien-Erfolg ihres Albums SPEAK LOW im Jahr 2016 ist die in Berlin lebende Schweizerin und Trägerin des Deutschen Jazzpreis und Schweizer Musikpreis eine feste Größe. Und sie lotet die Grenzen des Jazz regelmäßig und auf immer wiederüberraschende Art neu aus – dies auch mit ihrer jüngsten Band AKI.</t>
        </is>
      </c>
      <c r="K2774" t="inlineStr">
        <is>
          <t>Schloss Elmau</t>
        </is>
      </c>
      <c r="L2774" t="inlineStr">
        <is>
          <t>Rückerstattungsrichtlinie
Keine Rückerstattungen</t>
        </is>
      </c>
      <c r="M2774" t="inlineStr">
        <is>
          <t>Dauer nicht verfügbar</t>
        </is>
      </c>
      <c r="N2774" t="inlineStr"/>
      <c r="O2774" t="inlineStr">
        <is>
          <t xml:space="preserve">
    The event titled "Lucia Cadotsch Quartett – Jazz" is scheduled to take place on Samstag, 8. März at Schloss Elmau Luxury Spa Retreat &amp; Cultural Hideaway, 
    specifically at In Elmau 2 KONZERTSAAL 82493 Klais. This event falls under the "music" category. 
    Description: Luisa Cadotsch vocals
Kit Downes piano
Phil Donkin bass
James Maddren drums
Elmau-Debut für eine der spannendsten Künstler:innen des Jazz – mit dem Deutschen Jazzpreis (2021) und Schweizer Musikpreis (2023) ausgezeichnet
Herausragende Stimme der europäischen Jazzszene. Die mehrfach preisgekrönte Sängerin und Produzentin Lucia Cadotsch beweist, dass die Geschichte des Jazz noch lange nicht auserzählt ist. Seit dem großen internationalen Publikums- und Medien-Erfolg ihres Albums SPEAK LOW im Jahr 2016 ist die in Berlin lebende Schweizerin und Trägerin des Deutschen Jazzpreis und Schweizer Musikpreis eine feste Größe. Und sie lotet die Grenzen des Jazz regelmäßig und auf immer wiederüberraschende Art neu aus – dies auch mit ihrer jüngsten Band AKI.
    It is organized by Schloss Elmau and will last for Dauer nicht verfügbar. 
    Key topics and themes include: nan.
    </t>
        </is>
      </c>
      <c r="P2774" t="inlineStr">
        <is>
          <t>[ 6.18580580e-02  2.20023911e-03 -4.10508290e-02  9.66753345e-03
 -7.19065443e-02  9.75024924e-02 -3.21893170e-02  8.59981310e-03
  5.56535721e-02 -4.30154130e-02 -5.48273101e-02 -1.39156552e-02
  1.34270387e-02 -4.77353260e-02  3.71657014e-02 -1.94852166e-02
  7.52654448e-02 -2.47367341e-02 -3.14939357e-02  6.94200844e-02
 -3.67544107e-02 -1.03650086e-01 -7.30618164e-02  7.15496391e-02
  4.80304100e-03 -3.30255628e-02 -6.64545298e-02 -4.91797403e-02
 -3.11967358e-02  3.85087170e-02  1.35025214e-02  1.04749240e-01
 -1.08508896e-02  1.49896676e-02  5.95030002e-03  6.98117539e-03
 -2.15211138e-02 -4.27253731e-02 -3.37998606e-02  1.09346382e-01
 -1.35159502e-02  4.03067805e-02 -1.07266001e-01 -1.32129882e-02
 -6.03045337e-02 -5.50469905e-02 -3.81185263e-02 -7.15374481e-03
 -8.20589140e-02  4.27666754e-02 -5.33512868e-02 -2.64583565e-02
  6.34255186e-02 -3.62328589e-02 -6.42617941e-02 -3.44961360e-02
 -2.35918481e-02  5.61052859e-02  1.10568196e-01 -1.69064812e-02
  1.02675948e-02 -5.26699498e-02 -2.57174838e-02  2.37883371e-03
 -9.54018813e-03  8.25069379e-03 -4.27274108e-02  2.45790947e-02
  8.76875408e-03 -3.20727788e-02  4.33219001e-02  2.43082480e-03
 -3.06984223e-02 -5.01182042e-02  8.39111879e-02  9.25941095e-02
 -4.04970124e-02  6.39458597e-02 -3.23658325e-02 -1.11772776e-01
  8.48411843e-02 -6.03272468e-02 -1.75511427e-02 -2.23143436e-02
 -1.21032121e-02  3.92616726e-02 -5.17096929e-03  2.96955910e-02
 -7.11943284e-02 -9.77390911e-03 -3.28436643e-02  5.06409407e-02
 -9.72598605e-03 -7.23505439e-03  1.01127038e-02  9.75189265e-03
 -9.71353520e-03  4.90329079e-02  8.86620209e-02  7.51873553e-02
  5.29465750e-02  7.49981329e-02  4.90648597e-02 -8.61899462e-03
 -6.22715689e-02 -5.11167273e-02  3.58776636e-02  1.52425896e-02
 -4.02466953e-02 -5.34329303e-02 -3.13758254e-02 -2.12321021e-02
  2.96021253e-02 -3.34938206e-02 -1.69848930e-02  5.17776012e-02
  4.67094928e-02  5.48167191e-02  9.10247192e-02 -2.58445852e-02
  5.46254925e-02 -2.08459608e-02  2.71123499e-02 -9.24596861e-02
 -2.51024775e-02  8.46761838e-02  1.20830666e-02  1.38754090e-32
  4.63978834e-02 -4.07049507e-02  1.41394800e-02 -2.62658000e-02
  1.08764149e-01 -8.70273113e-02 -9.60396677e-02 -2.67791692e-02
 -1.71973500e-02  3.20906676e-02 -4.55113351e-02  1.16490675e-02
 -1.25838360e-02 -4.83699776e-02  6.95335120e-03  3.87026630e-02
  5.58376312e-02 -4.63399328e-02 -2.13208399e-03 -1.73538737e-02
 -5.10581173e-02  2.25902107e-02 -5.89423254e-03  9.12306681e-02
 -3.39347720e-02  1.18317932e-01  2.05218792e-02 -9.71373990e-02
 -7.36590549e-02  3.45977098e-02 -2.37228367e-02  6.86535379e-03
 -1.34074800e-02 -2.58119963e-02 -1.95197128e-02  4.42570373e-02
 -2.81426851e-02  2.49354951e-02  1.23004417e-03 -5.36794253e-02
  3.56433950e-02 -6.81966320e-02 -6.55132905e-02  1.73283331e-02
 -1.00084525e-02  4.40287963e-02  1.05567276e-02 -3.73250165e-04
  1.61125258e-01 -1.40253478e-03 -4.45232019e-02  4.04434949e-02
 -5.44742495e-02  6.30414486e-02  7.40007982e-02 -2.77172942e-02
  1.21472487e-02 -6.14951365e-03  4.53892387e-02 -3.37505038e-03
  3.13193612e-02  4.14912887e-02  1.30936317e-02  2.03501228e-02
  4.15730178e-02 -7.11115892e-04  3.72891240e-02 -4.59046438e-02
  2.67939754e-02 -1.09237321e-01 -3.55246626e-02  1.46301063e-02
  1.15224630e-01  1.49810116e-03  3.77142467e-02  4.91073914e-02
  3.66869755e-02 -6.09693788e-02  7.29657635e-02  4.29079197e-02
 -7.42492750e-02 -4.28544246e-02  1.98226087e-02  3.31568681e-02
 -4.42999452e-02 -3.40333953e-02  4.26292419e-02  2.97831837e-02
 -6.27512708e-02  3.38959545e-02 -1.55614570e-01  2.87344586e-02
 -4.73496728e-02  2.60713156e-02 -2.66528619e-03 -1.45360956e-32
  6.44618422e-02  2.28588954e-02  2.38110051e-02  2.32139304e-02
 -1.74651928e-02  2.03960761e-02 -2.16643307e-02  2.17292942e-02
  2.30938885e-02  3.06545068e-02  3.28617729e-02 -9.53335315e-02
  4.11358811e-02 -1.74484793e-02 -5.74172698e-02  4.90228534e-02
 -1.00903045e-02 -1.60224270e-02  1.70975458e-02  6.87115185e-04
 -3.81991710e-03  2.86448523e-02  2.19369400e-03  7.18033314e-02
 -2.73101423e-02  3.38203721e-02  7.45414272e-02  2.17635315e-02
 -8.88060927e-02  2.88266931e-02  4.41231281e-02  4.83059324e-02
 -1.89250782e-02 -3.08566634e-02 -3.12043913e-02  1.77957024e-02
  1.92655530e-02  4.48767319e-02 -3.87331732e-02  2.94945156e-03
 -5.60992286e-02 -1.24406228e-02 -5.01023345e-02  4.75215465e-02
  1.02275416e-01  3.64944525e-02 -2.88960524e-02  2.54654861e-03
  1.74950361e-02 -5.39619364e-02  2.43552085e-02 -3.10628619e-02
 -1.71107911e-02  6.38868809e-02  4.17855717e-02  1.50498813e-02
 -7.40762725e-02 -8.38831663e-02 -3.05396933e-02 -4.11965465e-03
  2.45500226e-02 -6.47280784e-03 -4.55587730e-02 -7.19158798e-02
  2.56690290e-02  2.03409865e-02  8.00010655e-03  4.38509770e-02
  2.12792791e-02  2.31069103e-02  4.40647528e-02  5.57722524e-03
 -4.95702326e-02  6.63344637e-02 -9.16545838e-02  1.19322423e-04
 -5.54922670e-02 -1.64339840e-02 -1.81637760e-02  2.99778413e-02
 -4.01329063e-02  8.13493580e-02 -6.81237057e-02 -2.18787100e-02
  1.82279032e-02  7.14529082e-02  1.49998078e-02 -8.61863047e-02
 -2.34511904e-02  1.62338987e-02  5.89486770e-03  8.05388168e-02
 -5.40749691e-02 -5.62740024e-04  4.49454738e-03 -6.47043237e-08
  8.70198607e-02  7.57041723e-02 -5.75229414e-02 -3.44847403e-02
 -2.90378509e-03 -1.66469410e-01  1.43187423e-03 -2.93815299e-03
 -4.85450663e-02  8.51110592e-02 -6.33277223e-02 -1.15800880e-01
  1.88847203e-02 -3.86002697e-02  3.04832216e-03  3.02318335e-02
  1.06199393e-02  3.67916189e-02 -6.49425536e-02 -2.66866870e-02
  6.47688657e-02 -5.84955662e-02  1.49187669e-01 -1.36405244e-01
 -3.78598133e-03 -1.03059091e-01 -3.08998283e-02 -1.80932451e-02
 -6.33617537e-03 -8.87866616e-02 -3.06318998e-02  5.98219708e-02
 -4.00994085e-02 -7.31347874e-02 -3.12710777e-02 -2.68190727e-02
 -4.98377755e-02 -5.96056506e-02  1.70069393e-02 -1.24884155e-02
 -5.92884682e-02 -4.43107486e-02 -3.87158841e-02 -2.06142478e-03
 -6.74104877e-03 -8.86165723e-02  3.12370807e-02  3.71220335e-03
 -5.05519891e-03 -4.94121574e-04 -1.28527939e-01  2.12816969e-02
  4.91360668e-03  5.40730953e-02 -9.02928819e-04  6.41491935e-02
 -2.95811929e-02  1.09382302e-01  1.65165663e-02 -2.99429614e-02
 -8.87775496e-02 -3.77106890e-02 -9.61463079e-02 -8.69297013e-02]</t>
        </is>
      </c>
    </row>
    <row r="2775">
      <c r="A2775" s="1" t="n">
        <v>2773</v>
      </c>
      <c r="B2775" t="n">
        <v>785</v>
      </c>
      <c r="C2775" t="inlineStr">
        <is>
          <t>Renaud Capuçon, Julia Hagen et al. – Kammermusik</t>
        </is>
      </c>
      <c r="D2775" t="inlineStr">
        <is>
          <t>Freitag, 4. April</t>
        </is>
      </c>
      <c r="E2775" t="inlineStr">
        <is>
          <t>Schloss Elmau Luxury Spa Retreat &amp; Cultural Hideaway</t>
        </is>
      </c>
      <c r="F2775" t="inlineStr">
        <is>
          <t>In Elmau 2 KONZERTSAAL 82493 Klais</t>
        </is>
      </c>
      <c r="G2775" t="inlineStr">
        <is>
          <t>music</t>
        </is>
      </c>
      <c r="H2775" t="inlineStr">
        <is>
          <t>0 € – 40 €</t>
        </is>
      </c>
      <c r="I2775" t="inlineStr">
        <is>
          <t>https://www.eventbrite.de/e/renaud-capucon-julia-hagen-et-al-kammermusik-tickets-920184064307?aff=ebdssbdestsearch</t>
        </is>
      </c>
      <c r="J2775" t="inlineStr">
        <is>
          <t>Renaud Capuçon Violine
Paul Zientara Viola
Julia Hagen Violoncello
Guillaume Bellom Klavier
Mahler: Klavierquartett a-Moll
Strauss: Klavierquartett c-Moll op.13
Klassik</t>
        </is>
      </c>
      <c r="K2775" t="inlineStr">
        <is>
          <t>Schloss Elmau</t>
        </is>
      </c>
      <c r="L2775" t="inlineStr">
        <is>
          <t>Rückerstattungsrichtlinie
Kontaktieren Sie den Veranstalter, um eine Rückerstattung anzufordern.</t>
        </is>
      </c>
      <c r="M2775" t="inlineStr">
        <is>
          <t>Eventdauer: 1 Stunde</t>
        </is>
      </c>
      <c r="N2775" t="inlineStr"/>
      <c r="O2775" t="inlineStr">
        <is>
          <t xml:space="preserve">
    The event titled "Renaud Capuçon, Julia Hagen et al. – Kammermusik" is scheduled to take place on Freitag, 4. April at Schloss Elmau Luxury Spa Retreat &amp; Cultural Hideaway, 
    specifically at In Elmau 2 KONZERTSAAL 82493 Klais. This event falls under the "music" category. 
    Description: Renaud Capuçon Violine
Paul Zientara Viola
Julia Hagen Violoncello
Guillaume Bellom Klavier
Mahler: Klavierquartett a-Moll
Strauss: Klavierquartett c-Moll op.13
Klassik
    It is organized by Schloss Elmau and will last for Eventdauer: 1 Stunde. 
    Key topics and themes include: nan.
    </t>
        </is>
      </c>
      <c r="P2775" t="inlineStr">
        <is>
          <t>[-3.02378610e-02  4.84678382e-03  1.50820576e-02  4.07636911e-02
 -4.10693809e-02  1.26687571e-01 -6.43473715e-02 -4.04479615e-02
  3.28281783e-02 -1.00475840e-01 -2.76055057e-02 -6.02125823e-02
 -3.88768129e-02  4.18885192e-03 -2.84454487e-02 -2.93340776e-02
 -1.53347366e-02 -1.89902191e-03 -2.03223415e-02  3.73371691e-02
  1.14904717e-02 -6.77414984e-02 -4.08625528e-02  1.06000043e-02
  3.02366465e-02  3.15886587e-02 -5.47376499e-02 -2.52469145e-02
  1.83862112e-02 -1.71506088e-02  2.80881505e-02 -5.62852155e-03
  1.00213690e-02 -1.31835239e-02  3.53605784e-02  9.02299732e-02
 -5.16296700e-02 -6.87861070e-02 -1.74600556e-02  1.00652590e-01
 -4.66850810e-02  3.55372056e-02 -2.47253831e-02 -2.82575581e-02
  4.27972265e-02 -5.39713074e-03 -6.87244684e-02 -5.33569530e-02
 -5.25601022e-02  6.56166375e-02 -7.51285255e-03 -9.39263105e-02
  7.90466741e-02 -6.07018508e-02  7.47121731e-03  1.51115935e-03
 -2.83169951e-02 -6.43753782e-02  1.10668883e-01  6.20642789e-02
  3.89922969e-03 -3.00390925e-03 -5.33782057e-02  1.64046176e-02
 -1.57578550e-02 -9.20658559e-03 -7.60433078e-02  9.02159438e-02
 -3.83268693e-03 -7.75723457e-02  6.24789894e-02 -2.29086634e-02
  8.85456055e-03 -2.81055700e-02  4.38526180e-03 -3.08630522e-02
 -6.62685558e-02  1.31337252e-02 -5.15758395e-02  2.36032177e-02
  3.77972983e-02 -1.05123140e-01 -4.37750248e-03 -3.38343009e-02
  1.35985548e-02  2.16098949e-02 -1.95590183e-02 -3.04331463e-02
 -3.79481651e-02  6.18842430e-03 -9.27434340e-02 -1.04763694e-02
 -1.83005905e-04  2.35136244e-02 -4.18290123e-02  9.29000452e-02
 -6.45486489e-02  6.52825907e-02  8.61339569e-02  6.33578002e-02
  1.65537316e-02  5.24676740e-02 -1.86998006e-02 -2.98651028e-02
 -1.63582154e-02 -6.47719428e-02  6.11660490e-03  1.70200542e-02
 -8.05211812e-02 -6.57214448e-02  3.40134911e-02 -1.15612922e-02
  5.54592442e-03 -3.84543724e-02  3.38647515e-02  1.03274442e-01
  1.70428492e-02 -9.90787055e-03 -5.79945138e-03 -3.74245755e-02
  4.80844155e-02 -2.13730223e-02  1.61457565e-02 -1.62700424e-03
 -3.17072943e-02  1.13629580e-01 -1.72235910e-02  1.01657317e-32
  3.40377577e-02 -8.01906362e-02 -1.00711016e-02 -2.41971519e-02
  6.80840164e-02 -1.06169827e-01 -4.56991531e-02 -2.29369290e-02
 -2.09431862e-04 -3.76111977e-02  3.88649292e-02 -5.30813995e-04
  5.59717929e-03 -8.51277933e-02 -4.00593057e-02 -7.46263340e-02
  4.66852672e-02  4.20815572e-02 -4.17091139e-02 -7.75072277e-02
  3.58333439e-02  4.82173190e-02  5.07910596e-03  6.60137162e-02
 -5.88781722e-02  6.37579337e-02  2.23184600e-02 -6.88338503e-02
  5.07385470e-02  3.60043980e-02  1.36987371e-02  3.19584198e-02
 -4.42707613e-02 -2.52598189e-02 -1.44375926e-02  9.52437446e-02
 -5.65464795e-02 -3.63436639e-02 -7.20052570e-02  1.25694275e-02
  5.39540201e-02 -2.53919885e-02 -1.39975771e-01  6.89202361e-03
  1.97670218e-02  1.17450010e-03  5.58025315e-02  4.64692675e-02
  2.03052774e-01 -4.99818139e-02 -6.14482202e-02  2.37900559e-02
 -7.16089085e-02  3.88231985e-02  9.63473693e-02  9.69228297e-02
  5.02336733e-02  7.89207499e-03  9.06936303e-02 -6.78021312e-02
  2.59186607e-02  2.62446646e-02  1.71050057e-02 -2.41138320e-02
 -1.33709731e-02 -8.19849316e-03  2.52614971e-02 -1.84880383e-02
  2.56503280e-02 -5.91019094e-02 -5.76969311e-02  9.24900640e-03
 -5.06431572e-02  8.16365611e-03  5.81124835e-02  3.86887304e-02
 -2.11416441e-03 -2.46408284e-02  1.33589944e-02  2.70505473e-02
 -7.39240125e-02  6.67626709e-02  4.68442179e-02  6.25405610e-02
 -6.41298946e-03 -9.28633437e-02  2.95080319e-02 -4.34593521e-02
 -8.51750597e-02  2.80843340e-02 -6.46639392e-02  4.30927165e-02
 -4.41931747e-02 -2.82740616e-03  2.07340680e-02 -1.10099527e-32
  1.04995430e-01 -1.67575944e-02  1.12146512e-03 -5.22770570e-05
  4.23119813e-02  3.84477563e-02 -5.21128178e-02  3.45676094e-02
  3.29922773e-02  3.04097906e-02 -2.99052689e-02 -2.93590277e-02
  4.64067459e-02 -2.97917034e-02 -6.91705048e-02  4.98735495e-02
  3.69504951e-02  1.06363401e-01 -2.49569062e-02  2.71416036e-03
 -4.41102684e-02  4.93220985e-02 -4.57760599e-03 -5.20418435e-02
 -5.56843951e-02  6.98256791e-02  7.62151405e-02 -8.36693123e-02
 -3.21303830e-02 -5.08655049e-02 -5.88481165e-02 -6.23878315e-02
 -4.87675853e-02 -2.52910126e-02 -1.84604917e-02  1.15573801e-01
  2.54938062e-02 -1.00376606e-02 -2.83610635e-02  3.42618525e-02
 -2.66158693e-02  1.00748017e-02 -7.93957431e-03  5.72121181e-02
  6.76730946e-02 -7.75794033e-03 -6.54935092e-02  2.47948598e-02
  3.18555683e-02 -1.87613219e-02  1.34083359e-02 -2.87967399e-02
  2.63103992e-02  1.23256836e-02  5.79898655e-02  1.58171169e-02
 -2.61176266e-02 -5.37106059e-02 -3.53707536e-03  5.65441586e-02
  2.91456631e-03 -2.76293959e-02 -6.22162670e-02  1.09816827e-02
  5.74465282e-02 -2.98639666e-02 -1.86010413e-02  1.49656134e-02
 -6.99146017e-02 -1.63854286e-02  2.63248850e-02 -3.61675099e-02
 -4.92191315e-02  7.77318794e-03 -1.13218784e-01 -1.43978903e-02
 -1.29139656e-02  5.51016405e-02 -1.21894823e-02 -5.14745805e-03
 -4.13866527e-03  4.95725945e-02 -7.15722218e-02 -1.74839189e-03
  6.21133298e-02  1.99449286e-02  5.99328764e-02 -2.93337051e-02
  5.72925387e-03  3.58879231e-02 -3.28892767e-02  2.25917473e-02
  6.55214489e-02  1.30097577e-02  1.01380900e-01 -5.71416301e-08
  3.40877585e-02  1.12851851e-01 -9.24691260e-02 -2.33970527e-02
  3.65131721e-02 -8.30010474e-02 -4.61494401e-02 -1.09169014e-01
 -7.56526291e-02  2.71603018e-02  3.87729960e-03  1.82760973e-02
  4.13879827e-02  3.08228191e-02 -2.48491373e-02  1.83020607e-02
  1.29703991e-02  3.52205820e-02 -1.65495649e-02  4.54031266e-02
  3.96088660e-02 -7.05016917e-03  8.49933699e-02 -9.21543613e-02
 -8.63959864e-02  1.92625709e-02 -1.93546657e-02  9.07001868e-02
  2.15220619e-02 -7.32518584e-02 -1.03970636e-02  7.56323412e-02
 -2.36838683e-02 -8.20265114e-02 -2.46320087e-02  7.27395490e-02
 -7.60884210e-02 -5.94043508e-02  5.04442723e-03  6.17164038e-02
 -1.47941122e-02 -1.50914816e-03  1.55459577e-02  4.74055223e-02
 -3.36308070e-02  4.78387512e-02  3.29067954e-03 -2.60826331e-02
  1.61804259e-02  1.03257291e-01 -1.63190201e-01 -8.60813931e-02
 -3.21864299e-02  6.25366196e-02  9.13390517e-03  1.42296433e-01
  7.10033160e-03  2.08654068e-02  6.15745597e-03 -4.28426899e-02
  2.74460446e-02 -4.49358672e-03 -6.86153248e-02  2.76763383e-02]</t>
        </is>
      </c>
    </row>
    <row r="2776">
      <c r="A2776" s="1" t="n">
        <v>2774</v>
      </c>
      <c r="B2776" t="n">
        <v>786</v>
      </c>
      <c r="C2776" t="inlineStr">
        <is>
          <t>Avi Avital &amp; Brooklyn Rider – Kammermusik</t>
        </is>
      </c>
      <c r="D2776" t="inlineStr">
        <is>
          <t>Saturday, March 29</t>
        </is>
      </c>
      <c r="E2776" t="inlineStr">
        <is>
          <t>Schloss Elmau Luxury Spa Retreat &amp; Cultural Hideaway</t>
        </is>
      </c>
      <c r="F2776" t="inlineStr">
        <is>
          <t>In Elmau 2 KONZERTSAAL 82493 Klais, Show map</t>
        </is>
      </c>
      <c r="G2776" t="inlineStr">
        <is>
          <t>arts</t>
        </is>
      </c>
      <c r="H2776" t="inlineStr">
        <is>
          <t>Kostenlos</t>
        </is>
      </c>
      <c r="I2776" t="inlineStr">
        <is>
          <t>https://www.eventbrite.de/e/avi-avital-brooklyn-rider-kammermusik-tickets-1033394590037?aff=ebdssbdestsearch</t>
        </is>
      </c>
      <c r="J2776" t="inlineStr">
        <is>
          <t>Avi Avital Mandoline
Brooklyn Rider Streichquartett
Star-Mandolinist Avi Avital und das Streichquartett Brooklyn Rider zu Gast, das die „Gattung des Streichquartetts als ein lebendiges Ensemble des 21. Jahrhunderts neu geschaffen“ hat (National Public Radio)
Klassik/Modern Classical</t>
        </is>
      </c>
      <c r="K2776" t="inlineStr">
        <is>
          <t>Schloss Elmau</t>
        </is>
      </c>
      <c r="L2776" t="inlineStr">
        <is>
          <t>Refund Policy
No Refunds</t>
        </is>
      </c>
      <c r="M2776" t="inlineStr">
        <is>
          <t>Dauer nicht verfügbar</t>
        </is>
      </c>
      <c r="N2776" t="inlineStr"/>
      <c r="O2776" t="inlineStr">
        <is>
          <t xml:space="preserve">
    The event titled "Avi Avital &amp; Brooklyn Rider – Kammermusik" is scheduled to take place on Saturday, March 29 at Schloss Elmau Luxury Spa Retreat &amp; Cultural Hideaway, 
    specifically at In Elmau 2 KONZERTSAAL 82493 Klais, Show map. This event falls under the "arts" category. 
    Description: Avi Avital Mandoline
Brooklyn Rider Streichquartett
Star-Mandolinist Avi Avital und das Streichquartett Brooklyn Rider zu Gast, das die „Gattung des Streichquartetts als ein lebendiges Ensemble des 21. Jahrhunderts neu geschaffen“ hat (National Public Radio)
Klassik/Modern Classical
    It is organized by Schloss Elmau and will last for Dauer nicht verfügbar. 
    Key topics and themes include: nan.
    </t>
        </is>
      </c>
      <c r="P2776" t="inlineStr">
        <is>
          <t>[ 1.08776148e-02  2.36584898e-02 -2.84241550e-02 -6.53140945e-04
 -5.85110746e-02  8.30099657e-02 -2.51878183e-02 -6.17642403e-02
  5.18770066e-05 -7.19899982e-02 -3.25489193e-02  4.46945755e-03
 -2.39499286e-02 -4.25326414e-02 -4.28083092e-02 -3.80682177e-03
  3.77998985e-02 -6.14062184e-03  4.07459736e-02  5.46949282e-02
  1.19286599e-02 -3.71973962e-03 -4.48012948e-02  5.14050201e-02
 -1.02712493e-02 -1.42098889e-02 -4.17089798e-02 -1.87198520e-02
 -1.15223974e-02 -3.03852428e-02  1.43385921e-02  2.16302127e-02
  3.83342281e-02  4.37435508e-02 -3.64533104e-02  1.64722353e-02
 -6.23552576e-02 -8.05647522e-02 -1.57279409e-02  7.57052675e-02
 -5.61713129e-02  3.06040701e-02 -4.36457945e-03 -3.12175266e-02
  3.23845930e-02 -1.02712344e-02 -3.59261148e-02 -6.73042610e-02
 -3.95630077e-02  5.63935824e-02 -4.15420569e-02 -1.49803102e-01
  1.31410167e-01 -5.48638105e-02  4.35725320e-03  1.48876496e-02
 -7.35467002e-02 -7.67208710e-02  9.75753367e-02  1.67713955e-03
  4.53328528e-02  3.91259789e-02 -4.81399111e-02  3.97559330e-02
 -3.72966900e-02 -6.76589012e-02 -3.17099281e-02 -1.00505725e-02
  1.02279766e-03 -1.39404749e-02  6.34388179e-02 -1.40663525e-02
 -2.56841891e-02  2.13748799e-03  8.98499042e-03  1.44138969e-02
 -3.80674265e-02  2.01811139e-02 -1.94236971e-02 -4.03436460e-02
  1.74554437e-02 -1.05237581e-01  1.63040645e-02  4.31192219e-02
  3.23252678e-02  2.94943829e-03 -5.44593297e-02  1.80015545e-02
 -1.60064828e-02 -2.20225360e-02 -6.65080175e-02  3.15558948e-02
 -3.50348502e-02 -3.66328359e-02  4.13382724e-02  2.45944485e-02
 -6.07194528e-02 -2.69332211e-02  3.28791477e-02  1.08357176e-01
 -7.34029012e-03 -4.46454957e-02  3.99545766e-02  2.81805787e-02
 -5.18782213e-02 -8.05404484e-02  7.62145147e-02 -4.72959280e-02
 -3.59519534e-02 -2.38337591e-02 -2.07095258e-02 -1.35638635e-03
  1.26184952e-02 -2.34480873e-02  2.70735845e-02  5.48836589e-02
  3.70862447e-02  6.88695163e-02  9.81681515e-03 -4.89650015e-03
  4.28430401e-02  2.62128022e-02  4.23372015e-02 -1.00358138e-02
 -2.10051704e-03  7.93544017e-03  5.77957928e-03  9.72970192e-33
  1.10317422e-02 -5.48577718e-02 -2.05357019e-02  5.27663995e-03
  8.72772858e-02 -8.46022144e-02 -2.28695385e-02 -8.41183513e-02
  4.05790061e-02  6.68552052e-03 -4.21595909e-02  5.46830194e-03
 -1.68861430e-02 -5.60048819e-02  5.48977107e-02 -3.13159227e-02
 -4.02814262e-02 -5.18543571e-02 -1.09586781e-02 -3.56305651e-02
  2.89928652e-02 -7.21268170e-03 -2.83997152e-02  3.25523317e-02
 -5.22125587e-02  2.81371060e-03  7.52419978e-02 -6.77432641e-02
  1.32922027e-02  5.69785796e-02  8.27081688e-03  4.69198823e-02
 -5.83370328e-02 -6.37271479e-02  2.83795241e-02  8.28938186e-02
 -5.61561696e-02  2.40436681e-02 -4.78621684e-02  6.12682989e-03
  6.86022192e-02 -6.69714883e-02 -1.66067481e-01 -4.12090532e-02
  1.60681624e-02  9.73042026e-02  7.92421103e-02  7.58288950e-02
  1.15751199e-01 -3.30102034e-02 -6.39296994e-02  9.86827631e-03
 -3.76492627e-02 -4.57576774e-02  2.83027962e-02  9.10730734e-02
  1.01708904e-01  1.40407914e-02  1.52288377e-02 -2.77746469e-02
 -1.02895340e-02  3.43739577e-02  5.35156839e-02 -8.27051699e-02
 -7.75844678e-02 -7.25751463e-03  5.74455857e-02 -7.55192861e-02
 -1.96764953e-02 -2.13660989e-02 -4.48032357e-02  4.01197039e-02
  3.71959209e-02 -5.73805310e-02  5.53070083e-02  6.48384215e-03
 -5.75599335e-02  3.89737869e-03  4.80754720e-03  2.89054457e-02
 -3.60129252e-02  1.93405733e-03  1.02260172e-01 -8.43242742e-03
  5.68540916e-02 -9.87362638e-02  4.12757099e-02 -3.44270654e-02
 -4.69380170e-02  5.01005650e-02 -4.72971946e-02 -3.70219946e-02
 -5.27559742e-02  3.11446209e-02  2.95843016e-02 -1.18350233e-32
  2.84149647e-02 -6.27776086e-02  3.09028607e-02  6.40108064e-03
  2.23301519e-02  2.92119160e-02 -8.58666282e-03  5.81664592e-02
  2.10507717e-02  8.03094078e-03 -5.28836697e-02  5.51893329e-03
 -3.14356876e-03  1.60833483e-03  4.75688837e-02 -5.00319246e-03
 -2.71174703e-02  1.14928126e-01 -7.09622260e-03  4.84918291e-03
 -1.84118666e-03  1.97728071e-02  8.91366974e-03 -2.73739155e-02
  1.15054604e-02  3.99996154e-02  1.32107660e-01  1.05783857e-01
 -9.18634906e-02 -3.05319056e-02 -5.31354398e-02 -1.42535165e-01
  6.47562277e-03 -3.16151902e-02 -3.84107754e-02  1.51921377e-01
  1.43287955e-02 -5.90891251e-03 -1.60958134e-02 -4.26409766e-02
 -1.94706805e-02 -1.03016393e-02  3.24705988e-02 -5.95417619e-03
  3.02167200e-02 -5.31796329e-02 -6.07090816e-02  6.51500672e-02
 -2.41841543e-02 -9.09755677e-02  4.63752002e-02 -3.47034000e-02
  1.47930626e-02  2.63300817e-02  2.58526448e-02  6.52935430e-02
 -3.60935032e-02 -5.61572723e-02 -1.85719002e-02  1.92378405e-02
 -2.82107331e-02  3.78922783e-02 -5.05655259e-02  1.73897985e-02
  5.05260145e-03 -6.30536005e-02  1.75685231e-02  4.76793721e-02
 -4.56478819e-02  3.21419165e-02 -3.43172997e-02 -2.94802357e-02
 -1.27944918e-02  1.53691787e-02 -8.07304159e-02 -2.87227165e-02
  6.91115344e-03  4.78576459e-02  2.81959251e-02 -5.94345480e-02
  2.08379191e-04  4.92657088e-02 -5.62516414e-02  5.56608923e-02
  1.06445938e-01  5.77342995e-02  6.33829385e-02 -1.39986211e-02
  1.33519329e-03  7.98357278e-02  3.41261327e-02  9.94919688e-02
  1.76701397e-02  2.98947617e-02  2.97283027e-02 -5.56607311e-08
  3.13758329e-02  1.07521757e-01 -1.03735633e-01 -1.02249433e-05
  5.11408858e-02 -1.22551478e-01 -7.09438026e-02 -1.11282073e-01
 -1.41530158e-02  3.71699929e-02  3.87723483e-02 -2.07928028e-02
  8.96356907e-03  3.70577089e-02 -4.87510748e-02  5.17648272e-03
 -1.14767738e-01  4.54658829e-02 -3.32017653e-02 -4.09053126e-03
  3.59101333e-02 -1.84200555e-02  7.60682747e-02 -8.13385695e-02
  9.95786302e-03 -7.67734926e-03 -5.09693287e-02  2.43510865e-02
  2.57731602e-02 -3.05672418e-02 -6.86641559e-02  1.32740512e-01
 -6.95267618e-02 -9.15310532e-02 -5.57622127e-02  7.37685338e-03
 -8.52690190e-02 -5.99328540e-02  1.03886075e-01  5.71853332e-02
  8.55147431e-04 -1.67457517e-02  5.99472746e-02  2.68833875e-03
 -1.15681030e-02  4.73643616e-02 -5.20487465e-02 -8.51910487e-02
  3.83338034e-02  1.98634043e-02 -1.24505490e-01 -7.96828866e-02
  1.56233264e-02  1.46215037e-01  1.59774441e-02  3.66483182e-02
 -4.39910777e-03 -5.69465430e-03  2.50421762e-02 -3.81337665e-02
 -4.83665131e-02 -6.35296851e-03 -4.81142402e-02  4.83596884e-02]</t>
        </is>
      </c>
    </row>
    <row r="2777">
      <c r="A2777" s="1" t="n">
        <v>2775</v>
      </c>
      <c r="B2777" t="n">
        <v>787</v>
      </c>
      <c r="C2777" t="inlineStr">
        <is>
          <t>„Man lebt sein Leben nur einmal“ – Lesung &amp; Gespräch mit Rachel Salamander</t>
        </is>
      </c>
      <c r="D2777" t="inlineStr">
        <is>
          <t>Donnerstag, 13. März</t>
        </is>
      </c>
      <c r="E2777" t="inlineStr">
        <is>
          <t>Schloss Elmau Luxury Spa Retreat &amp; Cultural Hideaway</t>
        </is>
      </c>
      <c r="F2777" t="inlineStr">
        <is>
          <t>In Elmau 2 Bibliothek Silentium 82493 Klais</t>
        </is>
      </c>
      <c r="G2777" t="inlineStr">
        <is>
          <t>arts</t>
        </is>
      </c>
      <c r="H2777" t="inlineStr">
        <is>
          <t>Kostenlos</t>
        </is>
      </c>
      <c r="I2777" t="inlineStr">
        <is>
          <t>https://www.eventbrite.de/e/man-lebt-sein-leben-nur-einmal-lesung-gesprach-mit-rachel-salamander-tickets-1086831043909?aff=ebdssbdestsearch</t>
        </is>
      </c>
      <c r="J2777" t="inlineStr">
        <is>
          <t>Thomas Hüetlin
„Man lebt sein Leben nur einmal“
Marlene Dietrich und Erich Maria Remarque – die Geschichte einer grenzenlosen Leidenschaft
Warum Sie diese Veranstaltung besuchen sollten:
„...die mitreißende Geschichte zweier Stars am verdunkelten Himmel der Weltgeschichte“ (Süddeutsche Zeitung)
Lesung und Gespräch mit Rachel Salamander
Auf der Basis von Tagebüchern, Briefwechseln und Erinnerungen vieler Begleiter und Zeitgenossen erzählt Thomas Hüetlin im Stil einer fesselnden Reportage die Geschichte einer Jahrhundertliebe zweier Lichtgestalten der deutschen Kultur im Angesicht des heraufziehenden Schreckens.
Literatur</t>
        </is>
      </c>
      <c r="K2777" t="inlineStr">
        <is>
          <t>Schloss Elmau</t>
        </is>
      </c>
      <c r="L2777" t="inlineStr">
        <is>
          <t>Rückerstattungsrichtlinie
Keine Rückerstattungen</t>
        </is>
      </c>
      <c r="M2777" t="inlineStr">
        <is>
          <t>Dauer nicht verfügbar</t>
        </is>
      </c>
      <c r="N2777" t="inlineStr"/>
      <c r="O2777" t="inlineStr">
        <is>
          <t xml:space="preserve">
    The event titled "„Man lebt sein Leben nur einmal“ – Lesung &amp; Gespräch mit Rachel Salamander" is scheduled to take place on Donnerstag, 13. März at Schloss Elmau Luxury Spa Retreat &amp; Cultural Hideaway, 
    specifically at In Elmau 2 Bibliothek Silentium 82493 Klais. This event falls under the "arts" category. 
    Description: Thomas Hüetlin
„Man lebt sein Leben nur einmal“
Marlene Dietrich und Erich Maria Remarque – die Geschichte einer grenzenlosen Leidenschaft
Warum Sie diese Veranstaltung besuchen sollten:
„...die mitreißende Geschichte zweier Stars am verdunkelten Himmel der Weltgeschichte“ (Süddeutsche Zeitung)
Lesung und Gespräch mit Rachel Salamander
Auf der Basis von Tagebüchern, Briefwechseln und Erinnerungen vieler Begleiter und Zeitgenossen erzählt Thomas Hüetlin im Stil einer fesselnden Reportage die Geschichte einer Jahrhundertliebe zweier Lichtgestalten der deutschen Kultur im Angesicht des heraufziehenden Schreckens.
Literatur
    It is organized by Schloss Elmau and will last for Dauer nicht verfügbar. 
    Key topics and themes include: nan.
    </t>
        </is>
      </c>
      <c r="P2777" t="inlineStr">
        <is>
          <t>[-4.89555597e-02  8.14301968e-02  2.14728639e-02  6.89867437e-02
  7.66218500e-03  1.20230848e-02 -5.29133482e-03 -4.47495691e-02
 -2.37772837e-02 -3.66426855e-02 -4.67579402e-02  2.56017800e-02
  2.20120922e-02 -4.75256762e-04 -2.73422375e-02  2.07345262e-02
 -1.60877425e-02  1.59880407e-02 -7.15935603e-02  8.33498240e-02
  6.06161729e-03 -8.22776034e-02 -3.22410949e-02  2.52487529e-02
 -6.26457448e-04 -8.42848197e-02 -3.11822742e-02 -4.89920415e-02
 -7.32641947e-03  4.12438763e-04  6.99293241e-02 -5.69599643e-02
 -8.89190938e-03  6.40382022e-02  8.55254196e-03 -3.11111361e-02
  7.63595998e-02 -7.92639554e-02  5.12889680e-03  1.00713223e-01
  6.05649455e-03 -4.33786102e-02 -1.09909676e-01 -5.43337455e-03
 -3.84176224e-02 -3.52156349e-02 -6.34622797e-02 -8.92248601e-02
 -9.92099047e-02  6.21220544e-02 -2.70785242e-02 -2.82023996e-02
  1.91948097e-02 -6.79058284e-02  3.29300314e-02 -3.31013277e-02
 -3.07843983e-02 -1.19926058e-01  3.88462245e-02 -3.43403779e-02
 -2.92780399e-02 -3.90217230e-02  6.27690479e-02 -2.28148839e-03
 -5.30967489e-02 -3.39574292e-02 -1.10584535e-01 -5.11468202e-03
  2.02475283e-02 -1.88360866e-02  8.08327571e-02 -9.02951509e-02
 -1.38192223e-02  2.38213129e-02  7.89942592e-02 -7.43801296e-02
  6.93176920e-03 -2.23532561e-02 -5.85533790e-02 -1.51440710e-01
  2.29539499e-02 -5.65334111e-02  1.62571631e-02  5.89877702e-02
 -1.11075426e-02 -6.55777426e-03  5.46118021e-02  1.85014941e-02
 -1.25603713e-02  5.37720844e-02 -5.22998609e-02 -3.63964355e-03
 -6.87787235e-02  7.18016783e-03  6.45230412e-02  2.47744308e-03
  1.33652417e-02  1.41579593e-02  7.96595439e-02  6.62983581e-02
  6.58011883e-02  1.67073105e-02 -4.57219668e-02 -2.46013533e-02
  1.46978209e-02 -5.73816895e-02  4.72193621e-02 -1.09355720e-02
 -3.25171016e-02 -7.22677335e-02  5.44800796e-02 -2.16791667e-02
  1.31898990e-03 -1.24124847e-02 -3.23957577e-03 -5.99252954e-02
  4.74761426e-02  2.78244149e-02  7.14746788e-02 -7.34864324e-02
  3.44023593e-02  6.79007843e-02  8.19916576e-02  1.62212588e-02
 -2.19875146e-02  5.42180017e-02 -9.70468298e-02  1.53029675e-32
 -5.28053707e-03 -3.84232774e-02 -4.98049818e-02  1.88179668e-02
 -9.77022457e-04  3.34379561e-02 -3.83363105e-02  4.47163545e-02
  2.89464016e-02 -6.88531697e-02 -3.07745170e-02 -4.73081879e-02
 -6.15304783e-02 -9.13142934e-02 -5.33277467e-02 -1.09538361e-02
  7.87394941e-02 -6.08874634e-02 -5.62630855e-02 -9.26091447e-02
  1.13403574e-02  5.89657351e-02 -3.58990915e-02 -9.78483353e-03
 -1.82304382e-02  8.23340863e-02  5.65296784e-02 -4.22111154e-02
 -1.32867927e-02  3.24964151e-02  3.56018469e-02  1.70989316e-02
  6.22187965e-02  8.84435419e-03  6.91795498e-02  8.17174762e-02
  6.54312363e-03  1.97669920e-02 -2.86479834e-02  2.92261112e-02
  2.41626687e-02 -1.55657418e-02 -5.96259758e-02 -4.43227068e-02
 -6.39004856e-02  1.38979957e-01  9.40952897e-02  8.70619565e-02
  8.15955698e-02 -7.98732266e-02 -4.26852889e-02  5.59218861e-02
 -1.57001708e-02 -8.42920616e-02  2.90749129e-02  5.53069152e-02
 -3.52043994e-02 -1.41944259e-03  7.65053853e-02 -8.88972655e-02
  7.25302994e-02  1.16829667e-02 -3.99011225e-02  5.02414256e-02
  5.80726229e-02 -2.68221274e-02  2.07960643e-02 -2.37236209e-02
 -5.65017648e-02 -5.12300944e-03 -4.07682434e-02  7.12118670e-02
 -9.63240955e-03 -6.40334785e-02  3.59548889e-02  4.91037183e-02
  2.28808578e-02  5.59736192e-02 -2.44324543e-02  7.60573298e-02
 -3.52843106e-02 -6.60124887e-03  2.16492582e-02 -8.48238543e-02
 -8.10888037e-02 -7.11985976e-02  9.72682796e-03  1.77878328e-02
  6.59025880e-03  8.37931633e-02  4.21037674e-02 -4.28310968e-02
 -2.17969902e-02 -5.65389395e-02 -6.70763478e-02 -1.68582126e-32
 -3.54927741e-02 -1.13189826e-02 -5.39105292e-03  4.87020761e-02
  9.39908624e-02 -6.52148901e-03 -7.28589445e-02  5.94833679e-02
 -9.86899063e-03  5.50006963e-02  8.00795387e-03 -2.85962708e-02
  9.51512251e-03 -3.32787521e-02  1.25882942e-02  1.63987782e-02
 -3.01938271e-04  2.76605356e-02 -4.31500599e-02  5.54228947e-02
 -3.39505933e-02  8.64612237e-02 -4.09359634e-02  2.34687012e-02
 -2.49402393e-02  8.79017338e-02  1.05410494e-01  3.44861820e-02
 -1.04993343e-01 -3.38814296e-02 -3.38782705e-02  1.88930165e-02
 -4.15965393e-02 -2.10144557e-02 -1.79862380e-02  2.69803070e-02
  1.38924934e-03 -2.02938747e-02  1.92490499e-02  4.04016189e-02
 -3.34285051e-02 -1.44296270e-02 -7.56147504e-02  4.88746874e-02
  1.01742439e-01 -5.00246184e-04 -7.35468641e-02  1.51507957e-02
 -2.03598030e-02 -3.24478485e-02 -6.65059015e-02  8.46462382e-04
 -4.33346331e-02 -6.18571006e-02  2.24455614e-02 -3.51541974e-02
  2.17093434e-02 -7.26733878e-02  8.77285898e-02  6.37580380e-02
 -2.74867425e-03  1.16219586e-02 -6.97134063e-02  7.73941800e-02
 -7.30555058e-02 -1.27141364e-03 -6.20386675e-02 -3.23377065e-02
 -5.88774718e-02 -7.18905125e-03  8.32326338e-02 -5.26401252e-02
  1.35302041e-02 -4.96219322e-02 -6.26724586e-02  5.51025830e-02
  2.03029588e-02  2.59705726e-02 -2.61602327e-02 -7.94912875e-03
 -7.61572123e-02 -6.08113781e-02 -2.92861648e-02  4.23421413e-02
 -2.50769109e-02  5.05542904e-02  8.99542309e-03  3.40319164e-02
 -7.24184960e-02 -2.02089362e-02  1.31726777e-02  1.68575756e-02
  1.16792861e-02  7.80172572e-02  2.24007145e-02 -7.35498418e-08
 -5.83764464e-02  2.66195908e-02 -5.12826890e-02 -3.36920395e-02
  4.22891900e-02 -7.56965280e-02 -4.05890169e-03  1.00652566e-02
  1.89574677e-02  1.38594463e-01 -1.66519269e-01  2.16190256e-02
 -1.62612181e-02 -2.45395694e-02 -3.36060971e-02 -6.46392480e-02
  2.18870640e-02 -2.34053154e-02 -6.05057506e-03  4.16469760e-02
  7.74631053e-02 -3.84124406e-02  1.61862504e-02 -2.25094650e-02
 -3.54433842e-02 -3.93840373e-02 -5.41743860e-02 -3.18772197e-02
 -1.00681437e-02 -1.39619783e-01 -1.60995964e-02  1.47567600e-01
 -2.13159677e-02 -7.76113570e-02 -1.64698157e-02  5.65928929e-02
  3.73578072e-02  4.75500338e-03  7.28027970e-02  1.49293123e-02
  7.77006224e-02 -3.10396496e-02  6.77830577e-02  4.74720402e-03
 -9.66851413e-03  7.65674515e-04  2.54126154e-02 -4.14307341e-02
  5.44315623e-03  1.37027102e-02 -1.92631409e-02 -5.18291406e-02
  2.06099357e-02  2.71659940e-02 -4.43724506e-02 -6.05895258e-02
  1.97727159e-02  4.33944166e-02  8.08742642e-03 -3.45955938e-02
  8.19406658e-02 -1.58192553e-02  4.81773727e-03  1.98968910e-02]</t>
        </is>
      </c>
    </row>
    <row r="2778">
      <c r="A2778" s="1" t="n">
        <v>2776</v>
      </c>
      <c r="B2778" t="n">
        <v>788</v>
      </c>
      <c r="C2778" t="inlineStr">
        <is>
          <t>„München, lesen und musikalisch erklingen lassen“ –Konzert &amp; Lesung</t>
        </is>
      </c>
      <c r="D2778" t="inlineStr">
        <is>
          <t>Freitag, 14. März</t>
        </is>
      </c>
      <c r="E2778" t="inlineStr">
        <is>
          <t>Schloss Elmau Luxury Spa Retreat &amp; Cultural Hideaway</t>
        </is>
      </c>
      <c r="F2778" t="inlineStr">
        <is>
          <t>In Elmau 2 KONZERTSAAL 82493 Klais</t>
        </is>
      </c>
      <c r="G2778" t="inlineStr">
        <is>
          <t>arts</t>
        </is>
      </c>
      <c r="H2778" t="inlineStr">
        <is>
          <t>Kostenlos</t>
        </is>
      </c>
      <c r="I2778" t="inlineStr">
        <is>
          <t>https://www.eventbrite.de/e/munchen-lesen-und-musikalisch-erklingen-lassen-konzert-lesung-tickets-1086832137179?aff=ebdssbdestsearch</t>
        </is>
      </c>
      <c r="J2778" t="inlineStr">
        <is>
          <t>„München, lesen und musikalisch erklingen lassen“
Ein literarisch-musikalischer Spaziergang durch München
Michael Schleicher, Lesung &amp; Textauswahl
Ensemble Luise, Kammermusikensemble
Warum Sie diese Veranstaltung besuchen sollten:
Michael Schleicher liest, das Kammermusikensemble „Luise“ spielt.
Wie klingt Literatur? Welche Töne haben Texte? Was hörten München und seine Büchermenschen zu ihrer Zeit? „München, lesen und erklingen lassen“ ist eine Begegnung mit Kreativen vom „Isar-Athen“ über „Wahnmoching“ bis ins heutige München.
Literatur</t>
        </is>
      </c>
      <c r="K2778" t="inlineStr">
        <is>
          <t>Schloss Elmau</t>
        </is>
      </c>
      <c r="L2778" t="inlineStr">
        <is>
          <t>Rückerstattungsrichtlinie
Keine Rückerstattungen</t>
        </is>
      </c>
      <c r="M2778" t="inlineStr">
        <is>
          <t>Dauer nicht verfügbar</t>
        </is>
      </c>
      <c r="N2778" t="inlineStr"/>
      <c r="O2778" t="inlineStr">
        <is>
          <t xml:space="preserve">
    The event titled "„München, lesen und musikalisch erklingen lassen“ –Konzert &amp; Lesung" is scheduled to take place on Freitag, 14. März at Schloss Elmau Luxury Spa Retreat &amp; Cultural Hideaway, 
    specifically at In Elmau 2 KONZERTSAAL 82493 Klais. This event falls under the "arts" category. 
    Description: „München, lesen und musikalisch erklingen lassen“
Ein literarisch-musikalischer Spaziergang durch München
Michael Schleicher, Lesung &amp; Textauswahl
Ensemble Luise, Kammermusikensemble
Warum Sie diese Veranstaltung besuchen sollten:
Michael Schleicher liest, das Kammermusikensemble „Luise“ spielt.
Wie klingt Literatur? Welche Töne haben Texte? Was hörten München und seine Büchermenschen zu ihrer Zeit? „München, lesen und erklingen lassen“ ist eine Begegnung mit Kreativen vom „Isar-Athen“ über „Wahnmoching“ bis ins heutige München.
Literatur
    It is organized by Schloss Elmau and will last for Dauer nicht verfügbar. 
    Key topics and themes include: nan.
    </t>
        </is>
      </c>
      <c r="P2778" t="inlineStr">
        <is>
          <t>[ 6.78374767e-02 -5.21454820e-03  2.35709641e-02  4.98756617e-02
 -1.47144580e-02  1.39641687e-01 -2.35226864e-04 -4.55779172e-02
  1.57887470e-02 -3.12683433e-02 -1.50655638e-02 -2.66714208e-02
 -3.10598183e-02  1.13714607e-02  4.57155816e-02 -6.26721755e-02
 -1.27004646e-02 -5.47025837e-02 -9.52687711e-02  1.13869542e-02
  6.33234754e-02 -9.10034105e-02 -3.45421433e-02  5.30329235e-02
 -9.55739524e-03  9.98128857e-03 -2.45779138e-02 -1.51236961e-02
  3.31473816e-03  1.82169285e-02  6.10726215e-02 -1.09728659e-02
 -1.71999391e-02  4.10471149e-02  8.48487020e-02 -7.94057362e-03
 -1.41123345e-03 -1.11984797e-01  1.46307983e-02  1.02447644e-01
 -3.86268385e-02  1.69443022e-02 -8.54504704e-02 -2.34224964e-02
  9.38138738e-03 -3.07824630e-02  1.68851316e-02 -1.95855498e-02
 -8.85851607e-02  8.26201960e-02  3.72954682e-02 -8.43684301e-02
  5.25530353e-02  2.82179005e-03 -6.96339309e-02  4.42971811e-02
 -5.70976324e-02  7.38422433e-03  5.30563295e-02  2.77540758e-02
  4.47456230e-04 -4.03063670e-02 -2.91977394e-02  1.17656253e-02
 -9.45017338e-02 -3.39675546e-02 -4.54389267e-02 -4.28370899e-04
  5.05579188e-02 -5.25624938e-02  9.28375572e-02 -8.19867551e-02
 -2.03925930e-02  8.31363425e-02  7.30814189e-02 -4.70897630e-02
 -6.92668483e-02  2.05645896e-02 -4.48304638e-02 -8.91125277e-02
  9.38503966e-02 -1.52526632e-01 -1.10186059e-02 -3.08100954e-02
 -3.01674940e-03 -8.33862741e-03 -1.29256966e-02  8.04915838e-03
  3.09280828e-02  5.25876544e-02 -6.76179901e-02 -1.25811640e-02
 -5.54860793e-02 -6.42195158e-03  3.28687839e-02  6.02296030e-04
 -1.46536285e-03  2.21252553e-02  9.46957767e-02  6.75764531e-02
  2.83060074e-02  4.73002829e-02  5.95707037e-02  2.21422724e-02
  3.59110944e-02 -2.69150790e-02  1.49327349e-02  4.48851585e-02
 -1.11658029e-01 -9.51408520e-02  1.46231530e-02  5.17446324e-02
  1.20594189e-01 -6.71363762e-03  5.96441003e-03  1.67119056e-02
  9.52428430e-02 -1.71854421e-02  3.83582041e-02  7.25200493e-03
  1.00429162e-01  7.77659705e-03  6.81298897e-02  2.94822641e-02
 -4.49952930e-02  3.86336632e-02 -1.92611199e-02  1.30990728e-32
  4.51255739e-02 -1.06153816e-01 -3.36585827e-02  1.44857736e-02
  1.14994027e-01 -2.97382455e-02 -4.49149534e-02  2.36188434e-02
  4.72751483e-02 -6.69379309e-02 -4.64039072e-02 -5.03497906e-02
  2.64324211e-02 -1.20034277e-01  5.05547673e-02  6.93660676e-02
  8.02459195e-02 -1.70428958e-02  5.87308826e-03 -7.74237812e-02
 -5.07335644e-03  1.08884303e-02  2.16331445e-02  8.20452813e-03
 -7.96129275e-03  9.36475843e-02  2.12381221e-02 -6.20086603e-02
  8.61433707e-03  2.74961581e-03  2.24377122e-02  3.01406346e-02
  9.26213572e-04 -5.55359852e-03  5.98615371e-02  4.19572853e-02
 -1.04588913e-02  2.89962832e-02  2.98453532e-02 -2.04338087e-03
  5.23579940e-02 -1.87876057e-02 -6.50865138e-02 -1.19004142e-03
  2.91066039e-02  6.59747943e-02 -2.61645447e-02  2.62607392e-02
  1.67590916e-01 -2.16025021e-02  2.33853590e-02  3.16108465e-02
  9.03198402e-03  7.94804916e-02  8.04886967e-02  1.12494379e-01
  3.14710811e-02 -2.80620717e-02  2.28028670e-02 -4.08571027e-02
  7.58586824e-02  7.79275745e-02  1.82170849e-02  2.28719823e-02
  5.52469864e-02 -2.34203804e-02 -2.73341779e-03 -5.23642078e-02
  5.73306624e-03 -4.78438735e-02 -8.17461163e-02  3.53556639e-03
  1.05417401e-01 -2.11986676e-02  1.79089103e-02  1.30467536e-02
 -6.93304241e-02  3.06371879e-03 -1.26232021e-02  4.05068547e-02
 -3.21961455e-02 -6.87357485e-02 -1.42030464e-03  2.36454103e-02
 -4.40358967e-02 -5.60260043e-02  1.86765976e-02 -5.87752052e-02
 -7.11368844e-02 -4.97504976e-03 -5.57104461e-02  5.86565072e-03
 -5.94430342e-02  7.36948336e-03  2.35426449e-03 -1.34709757e-32
  3.31485234e-02 -2.87568802e-03 -2.24360377e-02  5.42739779e-02
  3.75788473e-02  6.29165843e-02 -7.01438412e-02  9.24628519e-04
 -1.60874426e-02  6.47232309e-02 -1.60328466e-02 -2.63077039e-02
 -2.24223193e-02 -5.61539680e-02 -5.39459102e-02  1.71049163e-02
  4.12347615e-02  2.99207754e-02  3.73440771e-03  2.87232455e-02
  9.03834123e-04  2.01134328e-02 -7.95583986e-03 -4.77756560e-02
 -3.95407379e-02  2.71863993e-02  9.00783241e-02  5.02359569e-02
 -8.61090496e-02 -1.13216052e-02  2.72148103e-02 -2.07169820e-02
  3.65604199e-02 -7.02189282e-02 -4.43407781e-02  5.74666709e-02
  5.98144531e-02 -1.33144790e-02 -2.47244295e-02 -3.09407674e-02
 -2.06340738e-02 -4.07641605e-02 -6.27573058e-02  1.95392966e-03
  7.39109442e-02  4.67915982e-02 -1.30319461e-01 -6.04784265e-02
 -3.09208175e-03 -6.24408945e-02  1.27583155e-02 -6.17299676e-02
 -7.25281537e-02 -2.47262828e-02  1.42593151e-02 -3.08186766e-02
 -5.40865920e-02 -3.31558250e-02 -1.43362870e-02  7.76966438e-02
  2.33584214e-02  3.70364785e-02 -8.19579065e-02 -3.12563665e-02
  5.19435555e-02 -5.78957386e-02 -4.38228995e-02  2.93751117e-02
  2.21268032e-02 -1.39378263e-02  3.44150066e-02 -2.26998776e-02
 -6.17710268e-03  5.03721610e-02 -9.25214216e-02  7.42737902e-03
  2.11719144e-03  2.39538886e-02 -1.54886665e-02  1.28672775e-02
 -2.19993517e-02 -4.51238491e-02 -9.56450477e-02  3.79124247e-02
  4.38229600e-03  5.54650500e-02  6.42063171e-02 -6.37965500e-02
 -4.12484556e-02  4.40510847e-02  5.49313389e-02  3.68946008e-02
  4.06487733e-02 -3.96735482e-02  5.69713078e-02 -6.36718482e-08
  1.30676115e-02  4.60517704e-02 -1.60957798e-01 -1.52790500e-02
  1.81702692e-02 -1.40376791e-01 -4.52210158e-02 -8.10337346e-03
 -2.91018840e-02  1.19745908e-02 -4.49936390e-02 -6.13823682e-02
  3.51849534e-02  2.00055223e-02 -6.50414005e-02 -4.84962538e-02
 -6.23289756e-02 -1.97642911e-02 -4.55846563e-02  4.41367477e-02
  8.92340615e-02  7.56662246e-03 -1.51626868e-02 -9.83276665e-02
  1.08232899e-02 -7.00823888e-02 -7.07676187e-02  1.57763306e-02
 -4.34643254e-02 -6.10421896e-02 -1.09966835e-02  4.67715003e-02
  4.44931872e-02 -6.46545086e-03 -7.30084851e-02 -1.66653786e-02
  6.77192351e-03 -8.65188017e-02 -3.26899886e-02 -1.06477980e-02
  3.61719355e-03 -5.75551838e-02 -1.99205112e-02 -1.03120571e-02
  5.58157861e-02 -3.28199589e-03  7.57580251e-02 -4.88934703e-02
  4.88794930e-02  5.41894995e-02 -7.29043707e-02  1.55761065e-02
 -3.52118239e-02  8.92935023e-02 -3.62556837e-02 -2.52536684e-02
 -4.98575829e-02  6.21186569e-02  3.46866585e-02  1.45445615e-02
  2.46840138e-02  1.06898891e-02 -1.19247012e-01  9.24408156e-03]</t>
        </is>
      </c>
    </row>
    <row r="2779">
      <c r="A2779" s="1" t="n">
        <v>2777</v>
      </c>
      <c r="B2779" t="n">
        <v>789</v>
      </c>
      <c r="C2779" t="inlineStr">
        <is>
          <t>Cuban Dance Retreat – Tanzkurs III (Salsa Cubana)</t>
        </is>
      </c>
      <c r="D2779" t="inlineStr">
        <is>
          <t>Freitag, 21. Februar</t>
        </is>
      </c>
      <c r="E2779" t="inlineStr">
        <is>
          <t>Schloss Elmau Luxury Spa Retreat &amp; Cultural Hideaway</t>
        </is>
      </c>
      <c r="F2779" t="inlineStr">
        <is>
          <t>In Elmau 2 KONZERTSAAL 82493 Klais</t>
        </is>
      </c>
      <c r="G2779" t="inlineStr">
        <is>
          <t>arts</t>
        </is>
      </c>
      <c r="H2779" t="inlineStr">
        <is>
          <t>Kostenlos</t>
        </is>
      </c>
      <c r="I2779" t="inlineStr">
        <is>
          <t>https://www.eventbrite.de/e/cuban-dance-retreat-tanzkurs-iii-salsa-cubana-tickets-1207329387699?aff=ebdssbdestsearch</t>
        </is>
      </c>
      <c r="J2779" t="inlineStr">
        <is>
          <t>Tanzen macht glücklich und hält jung! In Schloss Elmau hat Tanzen eine lange Tradition. Bei diesem Dance Retreat können Sie in je 90-minütigen Gruppenkursen unter Anleitung kundiger Tanzlehrer:innen an zwei Tagen die Salsa Cubana kennenlernen und bestehende Kenntnisse ausbauen. Die Kurse widmen sich verschiedenen Ausprägungen der Salsa Cubana und verwandten kubanischen Tänzen.
Weitere Kurse: 20.2. 20.30 - 22.00 &amp; 21.2.10.30 - 12.00
Kursleitung: Fismo Kuba
Das Kursniveau wird an die Teilnehmer angepasst, Anfänger willkommen.
Wichtiger Hinweis: Bitte beachten Sie, dass die Buchung nur paarweise möglich ist.
Tanzkurs</t>
        </is>
      </c>
      <c r="K2779" t="inlineStr">
        <is>
          <t>Schloss Elmau</t>
        </is>
      </c>
      <c r="L2779" t="inlineStr">
        <is>
          <t>Rückerstattungsrichtlinie
Keine Rückerstattungen</t>
        </is>
      </c>
      <c r="M2779" t="inlineStr">
        <is>
          <t>Dauer nicht verfügbar</t>
        </is>
      </c>
      <c r="N2779" t="inlineStr"/>
      <c r="O2779" t="inlineStr">
        <is>
          <t xml:space="preserve">
    The event titled "Cuban Dance Retreat – Tanzkurs III (Salsa Cubana)" is scheduled to take place on Freitag, 21. Februar at Schloss Elmau Luxury Spa Retreat &amp; Cultural Hideaway, 
    specifically at In Elmau 2 KONZERTSAAL 82493 Klais. This event falls under the "arts" category. 
    Description: Tanzen macht glücklich und hält jung! In Schloss Elmau hat Tanzen eine lange Tradition. Bei diesem Dance Retreat können Sie in je 90-minütigen Gruppenkursen unter Anleitung kundiger Tanzlehrer:innen an zwei Tagen die Salsa Cubana kennenlernen und bestehende Kenntnisse ausbauen. Die Kurse widmen sich verschiedenen Ausprägungen der Salsa Cubana und verwandten kubanischen Tänzen.
Weitere Kurse: 20.2. 20.30 - 22.00 &amp; 21.2.10.30 - 12.00
Kursleitung: Fismo Kuba
Das Kursniveau wird an die Teilnehmer angepasst, Anfänger willkommen.
Wichtiger Hinweis: Bitte beachten Sie, dass die Buchung nur paarweise möglich ist.
Tanzkurs
    It is organized by Schloss Elmau and will last for Dauer nicht verfügbar. 
    Key topics and themes include: nan.
    </t>
        </is>
      </c>
      <c r="P2779" t="inlineStr">
        <is>
          <t>[ 2.23277695e-02 -1.17913145e-03 -3.87949049e-02  7.86135718e-02
 -4.06195894e-02  2.18195207e-02 -1.02544613e-01 -1.16874576e-01
  1.46108121e-02 -6.19745404e-02  5.46874031e-02 -6.96033332e-03
 -4.73247329e-03 -2.25423668e-02  8.80493298e-02 -1.40483128e-02
  1.09018041e-02  2.18040440e-02  4.20423634e-02  2.23134179e-02
 -4.36158106e-02 -1.34612173e-01 -1.01519823e-02  7.94173181e-02
 -6.85329139e-02 -3.85502689e-02  2.59636175e-02 -1.60922315e-02
 -1.66581590e-02 -1.66010354e-02 -1.96227189e-02 -1.53882010e-03
 -9.38584432e-02  6.00153953e-02  2.76408102e-02  2.33585350e-02
 -3.19372825e-02 -1.08900636e-01 -4.11514491e-02  1.22732863e-01
 -2.17343420e-02 -2.42216159e-02 -2.98128817e-02 -1.51531184e-02
  9.59926695e-02 -2.94355359e-02 -3.07925213e-02 -6.05869293e-02
 -2.36501060e-02  3.40456106e-02 -2.63886526e-03 -5.06518930e-02
  2.02617254e-02 -3.90844382e-02  6.06065840e-02 -3.28789651e-02
  4.66840621e-03 -4.43679467e-02  9.71671939e-02  4.78003547e-02
  8.45041275e-02 -7.21786264e-03 -6.88030496e-02 -1.66100042e-03
 -3.83992977e-02 -6.71614110e-02 -3.58648188e-02  7.77475610e-02
  4.82385606e-02 -1.93135180e-02  5.66756213e-03 -6.09536469e-02
 -2.18192209e-02  6.65478706e-02 -3.49140503e-02 -1.43654365e-02
 -4.14500870e-02  3.69913429e-02 -1.26091123e-01 -7.57372677e-02
  9.41835642e-02 -1.53788533e-02  8.42463691e-03 -4.62233126e-02
 -9.22078174e-03 -1.44831222e-02 -1.82030406e-02  1.98781062e-02
  7.45300651e-02 -9.24014021e-04 -4.13618907e-02  4.83117662e-02
 -1.22858413e-01 -3.91100384e-02  7.97573552e-02  2.48300727e-03
 -5.32692038e-02  1.91114489e-02 -7.10495468e-03 -5.49266394e-03
  6.67964071e-02  4.13461290e-02 -1.65653378e-02 -1.06987811e-03
 -2.18371898e-02 -2.66297664e-02  9.79260430e-02  2.12657657e-02
 -2.21453719e-02  5.34989089e-02 -7.37605020e-02  5.12945913e-02
 -3.66634293e-03 -6.55024126e-02  1.18797105e-02  8.15504268e-02
  1.11330993e-01  2.66116429e-02 -8.83444492e-03  2.27912869e-02
  1.07866108e-01  1.07806874e-02  8.02276656e-02  8.17568507e-03
  2.86957296e-03  2.48463247e-02  4.20793407e-02  1.18110800e-32
  2.54969969e-02 -3.31140645e-02 -5.56125268e-02  2.05195211e-02
  1.46780357e-01 -9.86460373e-02 -1.90430433e-02 -1.48521230e-01
 -4.03136313e-02  2.86825858e-02 -5.07378811e-03 -2.70226263e-02
 -5.91468513e-02 -1.39775202e-02  6.28204197e-02  3.09164496e-03
  1.79607086e-02 -1.51195880e-02 -5.22270128e-02 -6.90644979e-02
  1.39984186e-03  4.05975096e-02  1.02293231e-02  6.91098720e-02
 -6.47979677e-02  1.47576898e-01  4.02654568e-03 -4.10340875e-02
 -5.32162450e-02  1.72387734e-02  2.88104583e-02 -5.86718880e-02
 -3.22351269e-02 -5.76665998e-02  4.87589240e-02 -2.62782201e-02
  3.55897136e-02 -2.49910299e-02  4.79257479e-02  5.35773411e-02
  5.29281935e-03 -7.72884265e-02  2.98990961e-03  3.72746214e-02
  2.41475571e-02 -2.23758107e-04  6.72035441e-02 -2.64384714e-03
  1.20356835e-01  6.68330723e-03 -1.18700480e-02 -1.44716706e-02
 -2.12624017e-02 -2.44496018e-02  4.28632498e-02  4.14020987e-03
  4.84849326e-02  1.94536261e-02 -1.31429443e-02 -4.59152050e-02
  1.87569354e-02 -4.14216192e-03 -1.66787263e-02 -6.15610182e-02
 -5.16590625e-02  2.19713361e-03 -5.18041439e-02  5.14301918e-02
  1.76839400e-02 -2.29943171e-02 -9.09630060e-02  2.42612362e-02
 -2.99378354e-02 -1.80034127e-04  9.43437964e-02 -1.80757102e-02
  5.38063294e-04 -4.00083559e-03  1.63567513e-02  3.48365977e-02
 -6.74178749e-02 -3.07071824e-02  2.90463176e-02  3.00488397e-02
 -5.78904338e-02  4.63496037e-02  5.13647757e-02  3.56282331e-02
 -1.37771117e-02  4.40283418e-02 -7.81618431e-02  9.61140394e-02
  1.06498664e-02 -1.01020494e-02  1.53559167e-02 -1.34928531e-32
 -6.69664564e-03  3.57649401e-02 -7.70540256e-03  1.95161588e-02
  6.19096421e-02 -5.77471443e-02 -9.96322632e-02 -1.42157059e-02
  2.32894160e-02 -1.40879825e-02 -3.17634828e-02 -3.94795798e-02
 -3.50040453e-03 -4.24280800e-02  7.97259901e-03  6.64212257e-02
 -1.97406523e-02  7.23449141e-02 -4.24962379e-02  2.34108474e-02
 -5.87876849e-02  6.01148307e-02  2.93352362e-02 -5.42384721e-02
 -2.20835134e-02  9.74123403e-02  1.01277471e-01  1.76914837e-02
  2.09121965e-02  9.53670964e-03  2.78209094e-02 -6.71471804e-02
  3.99748096e-03  2.83204652e-02  1.14839373e-03  6.91176429e-02
 -5.61240986e-02  2.37291353e-03 -8.17114115e-02  5.02618477e-02
  5.45427315e-02 -1.71661712e-02 -7.56238028e-02  4.99034487e-03
 -1.79645140e-02  1.01787213e-03 -2.92859562e-02 -4.13630158e-02
 -4.36365558e-03 -8.01506639e-02  7.32547119e-02 -7.05391495e-03
 -2.23304946e-02  4.96961474e-02  7.15521397e-03 -1.66939758e-02
 -2.97186300e-02 -3.39503400e-02 -2.30628345e-02  1.84013732e-02
 -1.99188711e-03  3.23986448e-02 -5.94593957e-02 -3.08662970e-02
  1.33002788e-01  3.35691124e-02 -3.38350944e-02  5.91139719e-02
 -6.89274892e-02  3.74534354e-02  4.04363908e-02  4.48667221e-02
 -6.96800798e-02  1.42147746e-02 -5.87065183e-02  5.59659079e-02
 -1.96286961e-02  6.61054254e-02 -2.28450708e-02  3.13419774e-02
 -8.76691118e-02  2.90747043e-02 -1.08654849e-01 -4.00532000e-02
  1.66980214e-02  5.78405596e-02 -2.36723684e-02 -1.73878274e-03
  1.29767600e-02  8.12648144e-03  5.43030277e-02 -2.69884728e-02
  5.55565171e-02  4.81551550e-02 -1.42503735e-02 -5.98355783e-08
  1.40537368e-02  6.85648471e-02 -1.33376315e-01  1.64084584e-02
  2.31411774e-03 -5.96422292e-02 -6.12265728e-02 -8.77849460e-02
 -2.58470494e-02  9.65657383e-02 -1.90718044e-02  7.94253573e-02
  8.27931538e-02  7.11244568e-02 -6.36802837e-02 -3.36898230e-02
 -3.28913443e-02  3.58156525e-02 -1.04734693e-02  3.08645535e-02
  4.18404490e-02 -3.61204781e-02 -1.20306527e-02 -5.67412041e-02
 -5.50770350e-02  1.31285023e-02 -7.00146332e-02  8.51740763e-02
  1.64685589e-05 -6.71027303e-02  1.34525066e-02 -3.44100744e-02
 -7.08637685e-02  8.62193992e-04 -6.86782300e-02  5.95223121e-02
 -4.92265932e-02 -8.23474582e-03  4.51896898e-02  2.23128181e-02
 -7.51407221e-02 -1.02213055e-01 -9.45462473e-03  1.72968842e-02
 -8.95511657e-02  3.77052580e-03 -2.80408487e-02 -3.21140923e-02
  2.47966987e-03  7.76960775e-02 -1.05629764e-01 -9.23076794e-02
  1.69108305e-02  2.00158842e-02 -1.90924238e-02  1.03988238e-02
  1.91746354e-02  5.15981503e-02  1.46474838e-02 -8.20961818e-02
 -3.81851122e-02 -2.67506894e-02 -6.26127124e-02  5.15502586e-04]</t>
        </is>
      </c>
    </row>
    <row r="2780">
      <c r="A2780" s="1" t="n">
        <v>2778</v>
      </c>
      <c r="B2780" t="n">
        <v>790</v>
      </c>
      <c r="C2780" t="inlineStr">
        <is>
          <t>Renaud Capuçon &amp; Guillaume Bellom – Kammermusik</t>
        </is>
      </c>
      <c r="D2780" t="inlineStr">
        <is>
          <t>Samstag, 5. April</t>
        </is>
      </c>
      <c r="E2780" t="inlineStr">
        <is>
          <t>Schloss Elmau Luxury Spa Retreat &amp; Cultural Hideaway</t>
        </is>
      </c>
      <c r="F2780" t="inlineStr">
        <is>
          <t>In Elmau 2 KONZERTSAAL 82493 Klais</t>
        </is>
      </c>
      <c r="G2780" t="inlineStr">
        <is>
          <t>music</t>
        </is>
      </c>
      <c r="H2780" t="inlineStr">
        <is>
          <t>0 € – 40 €</t>
        </is>
      </c>
      <c r="I2780" t="inlineStr">
        <is>
          <t>https://www.eventbrite.de/e/renaud-capucon-guillaume-bellom-kammermusik-tickets-920187344117?aff=ebdssbdestsearch</t>
        </is>
      </c>
      <c r="J2780" t="inlineStr">
        <is>
          <t>Renaud Capuçon Violine
Guillaume Bellom Klavier
Mozart: Violinsonate Es-Dur KV 481
Strauss: Violinsonate Es- Dur op. 18
Klassik</t>
        </is>
      </c>
      <c r="K2780" t="inlineStr">
        <is>
          <t>Schloss Elmau</t>
        </is>
      </c>
      <c r="L2780" t="inlineStr">
        <is>
          <t>Rückerstattungsrichtlinie
Rückerstattungen bis zu 7 Tage vor dem Event</t>
        </is>
      </c>
      <c r="M2780" t="inlineStr">
        <is>
          <t>Eventdauer: 1 Stunde</t>
        </is>
      </c>
      <c r="N2780" t="inlineStr"/>
      <c r="O2780" t="inlineStr">
        <is>
          <t xml:space="preserve">
    The event titled "Renaud Capuçon &amp; Guillaume Bellom – Kammermusik" is scheduled to take place on Samstag, 5. April at Schloss Elmau Luxury Spa Retreat &amp; Cultural Hideaway, 
    specifically at In Elmau 2 KONZERTSAAL 82493 Klais. This event falls under the "music" category. 
    Description: Renaud Capuçon Violine
Guillaume Bellom Klavier
Mozart: Violinsonate Es-Dur KV 481
Strauss: Violinsonate Es- Dur op. 18
Klassik
    It is organized by Schloss Elmau and will last for Eventdauer: 1 Stunde. 
    Key topics and themes include: nan.
    </t>
        </is>
      </c>
      <c r="P2780" t="inlineStr">
        <is>
          <t>[-3.24413106e-02 -3.80260982e-02  4.03007045e-02  4.19328623e-02
 -5.39627373e-02  1.17574364e-01 -5.34092747e-02 -5.92814758e-02
  1.55932596e-02 -9.03054774e-02 -2.27184184e-02 -2.73563676e-02
 -6.66966587e-02  1.86894666e-02 -3.81583571e-02 -1.10317636e-02
 -5.34616634e-02 -8.29174370e-03 -2.03184527e-03  3.22811417e-02
  3.59280929e-02 -4.68297675e-02 -8.54801238e-02  1.59863867e-02
  4.56229821e-02 -5.60256280e-03 -2.96139438e-02 -3.05297393e-02
  1.37409763e-02 -1.35242492e-02  4.02311422e-02 -4.92896065e-02
 -1.11866714e-02 -3.35807428e-02  3.12536932e-03  9.18519571e-02
 -3.60073820e-02 -6.74632192e-02 -1.75437964e-02  9.92781892e-02
 -4.39919382e-02  5.00793457e-02 -5.98060377e-02 -1.36237647e-02
  5.10364920e-02 -4.21250425e-03 -8.24350715e-02 -8.00711066e-02
 -2.12020855e-02  6.53096735e-02 -3.28226462e-02 -1.01017408e-01
  7.79954642e-02 -9.45783481e-02 -3.20472941e-03  5.39083080e-03
 -1.38756260e-02 -6.12469576e-02  1.13139845e-01  3.20559703e-02
  4.65627993e-03 -2.62123323e-03 -4.92321290e-02  6.20539999e-03
 -1.43843656e-02  9.86293424e-03 -7.32879117e-02  6.23832382e-02
 -1.78962536e-02 -8.03560466e-02  5.06576821e-02 -5.22402562e-02
 -1.04000587e-02 -1.96632277e-02 -2.59729661e-02 -2.10181363e-02
 -7.09429532e-02 -4.16873896e-04 -6.05182871e-02  1.57899410e-02
  3.10533773e-03 -1.28843844e-01 -5.50778434e-02 -1.08983843e-02
  2.55994834e-02  4.36748452e-02 -7.94270635e-03 -1.93913430e-02
 -5.41501194e-02  5.81868133e-03 -7.11826831e-02 -4.16337214e-02
 -3.08209099e-03  1.57614313e-02 -2.90387012e-02  9.20068845e-02
 -7.95318037e-02  8.06661025e-02  8.81413892e-02  4.93782349e-02
 -8.42074864e-03  8.04350376e-02 -2.95042787e-02 -3.84550840e-02
  2.06479849e-03 -3.37768495e-02 -8.83490033e-03 -1.08174309e-02
 -5.97860590e-02 -7.58680925e-02  2.82825902e-02  1.86955966e-02
  1.15323607e-02 -2.38145259e-03  2.77540553e-02  1.20881639e-01
  1.71616636e-02  1.05488990e-02 -1.21906474e-02 -3.35565619e-02
  4.52987552e-02 -2.67503224e-02  7.69226812e-04  1.07456406e-03
 -3.34602520e-02  8.68851170e-02  1.71591586e-04  7.76443259e-33
  1.47185270e-02 -9.48842838e-02  3.41046904e-03 -3.40003520e-02
  4.63788398e-02 -1.04339279e-01 -3.72996479e-02 -2.77436133e-02
 -3.31778731e-03 -1.95204560e-02  2.67020464e-02  5.37147233e-03
  2.37106881e-03 -9.17200297e-02 -2.19898857e-02 -3.65396626e-02
  6.15409687e-02  4.59962822e-02 -4.35895249e-02 -4.99405637e-02
 -1.08945491e-02  4.83373776e-02 -2.51141619e-02  6.86396360e-02
 -4.79910709e-02  6.22122437e-02  2.11182609e-02 -7.19629973e-02
  4.78611812e-02  2.44598500e-02  1.05670094e-02  4.87424918e-02
 -3.98111530e-02 -5.65469405e-03 -1.61222322e-03  8.03984180e-02
 -5.13658002e-02 -1.46685634e-02 -4.57169898e-02  2.15392821e-02
  1.07011855e-01 -1.62440408e-02 -1.30927727e-01  3.72310206e-02
 -1.37864295e-02 -8.45463001e-05  3.93878296e-02  4.21788581e-02
  1.71662152e-01 -6.27533421e-02 -6.28343821e-02  2.92940289e-02
 -4.99464199e-02  3.90945226e-02  1.21849507e-01  6.94766715e-02
  4.44225334e-02  3.22326608e-02  9.43027139e-02 -2.91568674e-02
  5.44929393e-02  1.54535053e-02  1.78208724e-02 -2.31083948e-03
 -1.14597799e-02 -2.46932637e-02  2.23380849e-02 -3.27485576e-02
  2.76395269e-02 -9.28874910e-02 -5.86530417e-02  1.75088942e-02
 -5.91459945e-02  2.51559783e-02  2.23892275e-02  7.14850286e-03
  1.61304064e-02  5.79195702e-03  1.73520688e-02  2.49932222e-02
 -6.72390014e-02  8.06000605e-02  2.88880318e-02  7.49415234e-02
  1.38113964e-02 -7.45709389e-02  2.93825697e-02 -2.66986545e-02
 -9.11197886e-02  5.75593784e-02 -6.45527914e-02  5.09751737e-02
 -8.28415453e-02 -2.42993832e-04  3.18810828e-02 -8.83484950e-33
  1.10582568e-01 -3.54839750e-02  1.67133622e-02 -1.47885326e-02
  1.29978405e-02  5.51052652e-02 -3.25546302e-02  4.31681015e-02
 -6.15285884e-04  3.90340723e-02 -2.25623399e-02 -1.18782781e-02
  2.84098610e-02 -2.98316702e-02 -9.55979079e-02  6.28622472e-02
  5.17256111e-02  1.04671359e-01 -3.88439633e-02 -1.82137266e-02
 -1.48562957e-02  1.11873053e-01  3.51440199e-02 -4.98204045e-02
 -5.82261831e-02  6.44932911e-02  4.50506285e-02 -4.65749390e-02
 -6.51571974e-02 -4.27373014e-02 -5.03231846e-02 -5.91420680e-02
 -3.80646288e-02 -4.53543924e-02 -3.86043154e-02  1.12873189e-01
  4.01251838e-02 -1.36156818e-02 -1.43931145e-02  5.22997603e-02
 -5.78049570e-02  1.87279955e-02  1.36030978e-02  7.40836710e-02
  7.68188909e-02 -5.47035970e-03 -4.45816740e-02 -6.79443940e-04
  9.36813746e-03 -2.22190674e-02  3.28364819e-02 -3.50765176e-02
  3.08257956e-02  2.16978900e-02  5.03551550e-02  1.02832336e-02
 -3.35954539e-02 -6.98179901e-02 -7.27095129e-03  5.77728488e-02
  1.14786495e-02 -1.13389324e-02 -4.79133055e-02 -2.07490511e-02
  3.30874622e-02 -8.14208016e-03  7.15548173e-03  1.95246600e-02
 -5.14697358e-02 -4.64123301e-02  3.22345691e-03 -3.40642557e-02
 -2.34442670e-02  3.41899469e-02 -1.24008700e-01 -5.06034121e-03
 -4.36462611e-02  5.58688045e-02  1.14938812e-02 -1.87598411e-02
 -2.61318292e-02  6.83111399e-02 -8.66853222e-02  1.64752286e-02
  6.09676130e-02  8.64895526e-03  6.66672066e-02 -1.72126982e-02
  6.71507744e-03 -6.23296527e-03 -1.75819434e-02  2.73122974e-02
  6.98600039e-02  2.48722602e-02  9.95505378e-02 -4.90826508e-08
  2.99200658e-02  9.43554044e-02 -7.64485970e-02 -2.87511647e-02
  2.84054503e-02 -1.08287819e-01 -5.44225983e-02 -6.70489222e-02
 -8.21884423e-02  1.57770216e-02  1.50882183e-02  3.06368200e-03
  1.57258883e-02  3.06683946e-02 -2.50116158e-02  2.63837576e-02
  1.80679280e-02  6.97089210e-02 -1.18313804e-02  5.25058545e-02
  5.84970377e-02 -8.20034277e-03  8.31586346e-02 -6.90769181e-02
 -6.77797198e-02 -1.84383430e-02 -5.79927675e-03  9.47840065e-02
  1.77506208e-02 -7.22019821e-02  1.67379938e-02  4.91807163e-02
 -4.23934907e-02 -8.29154775e-02 -5.43564651e-03  5.23748845e-02
 -8.06803703e-02 -6.01734817e-02  4.12982143e-02  5.71952835e-02
 -8.49253498e-03 -3.41774710e-02 -6.23224350e-03  6.71798140e-02
 -2.91369855e-02  6.05381541e-02 -2.61648349e-03 -3.58596779e-02
  2.75413063e-03  8.57354179e-02 -1.24498412e-01 -8.83322135e-02
  1.63828842e-02  4.00636196e-02  8.56272038e-03  1.33839145e-01
  1.56242941e-02  2.58159768e-02  1.79885682e-02 -2.71811411e-02
  5.53100146e-02  1.12917107e-02 -7.62526318e-02  4.60460894e-02]</t>
        </is>
      </c>
    </row>
    <row r="2781">
      <c r="A2781" s="1" t="n">
        <v>2779</v>
      </c>
      <c r="B2781" t="n">
        <v>791</v>
      </c>
      <c r="C2781" t="inlineStr">
        <is>
          <t>Cuban Dance Retreat – Tanzkurs I (Salsa Cubana)</t>
        </is>
      </c>
      <c r="D2781" t="inlineStr">
        <is>
          <t>Donnerstag, 20. Februar</t>
        </is>
      </c>
      <c r="E2781" t="inlineStr">
        <is>
          <t>Schloss Elmau Luxury Spa Retreat &amp; Cultural Hideaway</t>
        </is>
      </c>
      <c r="F2781" t="inlineStr">
        <is>
          <t>In Elmau 2 KONZERTSAAL 82493 Klais</t>
        </is>
      </c>
      <c r="G2781" t="inlineStr">
        <is>
          <t>arts</t>
        </is>
      </c>
      <c r="H2781" t="inlineStr">
        <is>
          <t>Kostenlos</t>
        </is>
      </c>
      <c r="I2781" t="inlineStr">
        <is>
          <t>https://www.eventbrite.de/e/cuban-dance-retreat-tanzkurs-i-salsa-cubana-tickets-1207293028949?aff=ebdssbdestsearch</t>
        </is>
      </c>
      <c r="J2781" t="inlineStr">
        <is>
          <t>Tanzen macht glücklich und hält jung! In Schloss Elmau hat Tanzen eine lange Tradition. Bei diesem Dance Retreat können Sie in je 90-minütigen Gruppenkursen unter Anleitung kundiger Tanzlehrer:innen an zwei Tagen die Salsa Cubana kennenlernen und bestehende Kenntnisse ausbauen. Die Kurse widmen sich verschiedenen Ausprägungen der Salsa Cubana und verwandten kubanischen Tänzen.
Weitere Kurse: 21.2.: 10.30 - 12.00 &amp; 16.00 - 17.30
Kursleitung: Fismo Kuba
Das Kursniveau wird an die Teilnehmer angepasst, Anfänger willkommen.
Wichtiger Hinweis: Bitte beachten Sie, dass die Buchung nur paarweise möglich ist.
Tanzkurs</t>
        </is>
      </c>
      <c r="K2781" t="inlineStr">
        <is>
          <t>Schloss Elmau</t>
        </is>
      </c>
      <c r="L2781" t="inlineStr">
        <is>
          <t>Rückerstattungsrichtlinie
Keine Rückerstattungen</t>
        </is>
      </c>
      <c r="M2781" t="inlineStr">
        <is>
          <t>Dauer nicht verfügbar</t>
        </is>
      </c>
      <c r="N2781" t="inlineStr"/>
      <c r="O2781" t="inlineStr">
        <is>
          <t xml:space="preserve">
    The event titled "Cuban Dance Retreat – Tanzkurs I (Salsa Cubana)" is scheduled to take place on Donnerstag, 20. Februar at Schloss Elmau Luxury Spa Retreat &amp; Cultural Hideaway, 
    specifically at In Elmau 2 KONZERTSAAL 82493 Klais. This event falls under the "arts" category. 
    Description: Tanzen macht glücklich und hält jung! In Schloss Elmau hat Tanzen eine lange Tradition. Bei diesem Dance Retreat können Sie in je 90-minütigen Gruppenkursen unter Anleitung kundiger Tanzlehrer:innen an zwei Tagen die Salsa Cubana kennenlernen und bestehende Kenntnisse ausbauen. Die Kurse widmen sich verschiedenen Ausprägungen der Salsa Cubana und verwandten kubanischen Tänzen.
Weitere Kurse: 21.2.: 10.30 - 12.00 &amp; 16.00 - 17.30
Kursleitung: Fismo Kuba
Das Kursniveau wird an die Teilnehmer angepasst, Anfänger willkommen.
Wichtiger Hinweis: Bitte beachten Sie, dass die Buchung nur paarweise möglich ist.
Tanzkurs
    It is organized by Schloss Elmau and will last for Dauer nicht verfügbar. 
    Key topics and themes include: nan.
    </t>
        </is>
      </c>
      <c r="P2781" t="inlineStr">
        <is>
          <t>[ 1.59772523e-02  2.87148380e-03 -3.19977589e-02  6.85219243e-02
 -3.86139899e-02  1.98116321e-02 -8.41662809e-02 -1.17212787e-01
  2.78322622e-02 -6.14799708e-02  6.09700978e-02 -2.75154524e-02
 -2.81965197e-03 -1.97749212e-02  7.34051391e-02  3.24460934e-03
  7.16829021e-03  9.14374273e-03  3.91886234e-02  1.72604360e-02
 -4.99904454e-02 -1.30595788e-01 -1.58279669e-02  8.16257671e-02
 -7.12054893e-02 -4.21008579e-02  1.91359315e-02 -9.67667531e-03
 -2.76940223e-02 -1.38845965e-02 -1.79917067e-02 -4.92937723e-03
 -9.32776630e-02  6.13790937e-02  2.71548275e-02  2.86541674e-02
 -3.24058160e-02 -9.36349928e-02 -3.51343080e-02  1.23458043e-01
 -1.27613042e-02 -2.59543583e-02 -4.60899994e-02 -7.56531302e-03
  8.63251835e-02 -1.63323153e-02 -2.79556457e-02 -6.21515960e-02
 -3.71552221e-02  3.34552005e-02 -3.76860262e-03 -4.65000160e-02
  2.55587567e-02 -5.39709516e-02  4.96590100e-02 -2.89869662e-02
  3.23405815e-03 -5.09026498e-02  9.98155475e-02  4.77387868e-02
  7.91711360e-02 -1.45645579e-02 -7.48581514e-02  7.61084910e-03
 -5.17064817e-02 -7.14503154e-02 -2.07554735e-02  8.45820978e-02
  4.39536385e-02 -3.17974873e-02  2.20229924e-02 -7.32041374e-02
 -1.60169657e-02  7.62869492e-02 -4.21818644e-02 -1.39026036e-02
 -3.91336605e-02  2.55290028e-02 -1.22876979e-01 -8.50825608e-02
  7.96139017e-02 -2.04583760e-02  4.82268445e-03 -5.06479777e-02
 -4.84680850e-03 -1.57911256e-02 -1.47211961e-02  1.42799309e-02
  8.81758854e-02  5.90406312e-03 -5.70515990e-02  5.43158054e-02
 -1.21344626e-01 -4.25372012e-02  8.90324786e-02  5.15753287e-04
 -4.22474779e-02  3.16499397e-02 -1.48233036e-02  1.75464107e-03
  6.85548261e-02  4.23837341e-02 -2.25133728e-02  9.22001991e-03
 -2.19518952e-02 -3.27723287e-02  9.78932455e-02  1.31553747e-02
 -5.99071616e-03  5.66931665e-02 -7.15446770e-02  5.43332882e-02
  2.41023488e-03 -7.40268379e-02  1.51649872e-02  7.84404054e-02
  1.07210942e-01  3.34930196e-02 -2.19626119e-03  3.01570501e-02
  1.06513411e-01  4.60061390e-04  6.67791814e-02  1.68914497e-02
 -2.29057670e-03  2.45065894e-02  2.55428571e-02  1.20959441e-32
  2.74050739e-02 -2.83746645e-02 -5.51368073e-02  3.00979447e-02
  1.42513901e-01 -9.00619775e-02 -2.28985157e-02 -1.38324365e-01
 -4.31051962e-02  1.72779355e-02 -7.55211571e-04 -3.59147266e-02
 -7.46636540e-02 -6.29314734e-03  7.12703094e-02  1.27794035e-03
  2.14680899e-02 -1.86629780e-02 -6.12195022e-02 -6.71427250e-02
 -1.53640127e-02  5.21241799e-02  6.27055718e-03  5.94078377e-02
 -6.85435161e-02  1.43973231e-01 -1.98542280e-03 -5.73020317e-02
 -5.48375398e-02  2.20589470e-02  1.98874846e-02 -5.85915931e-02
 -2.72571016e-02 -5.34928218e-02  5.54878004e-02 -3.43980752e-02
  3.42892408e-02 -1.31393243e-02  4.98580374e-02  3.25404368e-02
  3.13654868e-03 -7.67289102e-02 -5.30632213e-03  3.69379595e-02
  1.68794896e-02  1.24730440e-02  7.23366961e-02 -3.91059881e-03
  1.13770261e-01  2.01292299e-02 -1.04016215e-02 -2.27056444e-02
 -1.49812754e-02 -2.56452933e-02  3.72212790e-02  6.05943101e-03
  4.55903858e-02  2.03820355e-02 -1.28481295e-02 -4.92288545e-02
  2.05011927e-02  7.14398921e-03 -1.15255928e-02 -5.71386218e-02
 -4.17076312e-02 -3.02955013e-04 -4.88792323e-02  5.00235111e-02
  3.18773091e-02 -2.74575446e-02 -9.26136076e-02  3.88905518e-02
 -3.40500250e-02 -1.88746233e-03  8.62699524e-02 -1.39779178e-02
  1.20951971e-02  1.31141196e-03  9.64115933e-03  3.54765430e-02
 -6.26649782e-02 -2.80307010e-02  2.14795116e-02  3.73257026e-02
 -6.52601644e-02  4.09785695e-02  6.91970885e-02  4.36282419e-02
 -8.87334161e-03  3.91469896e-02 -5.38226478e-02  9.08824950e-02
 -2.65666726e-03 -1.80981513e-02  1.03860023e-02 -1.35792240e-32
 -1.76254613e-03  3.88461687e-02 -1.27930529e-02  2.35616434e-02
  6.60754293e-02 -5.54388389e-02 -8.59678537e-02 -5.22931432e-03
  2.69131977e-02 -1.88433584e-02 -3.22402753e-02 -3.37250046e-02
 -2.29093023e-02 -5.00393026e-02  5.41104143e-03  7.71177784e-02
  2.34316429e-03  7.63421282e-02 -6.11778349e-02  2.12884061e-02
 -6.62606061e-02  7.33409077e-02  2.17177235e-02 -6.19485416e-02
 -3.35117131e-02  1.10182688e-01  9.81860682e-02  2.18924358e-02
  1.98748279e-02  1.20532811e-02  3.42634432e-02 -6.51590005e-02
  1.00003788e-02  2.14871634e-02  3.46394489e-03  6.56526834e-02
 -5.75762950e-02  8.44989717e-03 -8.29453692e-02  5.28595336e-02
  5.99959493e-02 -1.28700649e-02 -6.58896938e-02  7.85063673e-03
 -2.42678747e-02 -4.89704730e-03 -3.61957997e-02 -4.47851941e-02
 -1.43503444e-02 -8.99936259e-02  6.43402711e-02 -1.81430075e-02
 -9.89326369e-03  3.48809846e-02  5.27054304e-03 -2.79439352e-02
 -1.50944041e-02 -4.60717790e-02 -3.12749185e-02  1.15251392e-02
 -6.71663461e-03  3.62410136e-02 -5.31477556e-02 -2.41441857e-02
  1.16846524e-01  2.24622749e-02 -2.99934670e-02  4.73810881e-02
 -7.86655545e-02  3.76867540e-02  3.50188054e-02  4.94835228e-02
 -7.25944266e-02  8.55836377e-04 -5.88162951e-02  4.74346094e-02
 -4.58179181e-03  7.10605755e-02 -2.25074291e-02  1.30288582e-02
 -1.09606802e-01  2.22172122e-02 -1.04712702e-01 -5.16614243e-02
  1.86431427e-02  5.81800528e-02 -1.64302178e-02 -7.34164426e-03
  2.06897315e-02  1.60353631e-02  6.45326450e-02 -1.63469370e-02
  6.23003505e-02  4.89145294e-02 -1.60376467e-02 -6.04984010e-08
  1.05241193e-02  5.86677417e-02 -1.25424474e-01  1.94638483e-02
  5.48497168e-03 -5.25253192e-02 -5.03049567e-02 -8.83635655e-02
 -1.48372184e-02  9.98259336e-02 -8.58308375e-03  7.99031183e-02
  8.06972533e-02  7.37595856e-02 -6.12117536e-02 -4.21892367e-02
 -3.01956125e-02  3.50210555e-02 -1.57026108e-02  2.70254277e-02
  3.40507552e-02 -3.03588677e-02 -1.65269375e-02 -7.32707158e-02
 -4.72162217e-02  1.34310722e-02 -8.18158835e-02  7.92056397e-02
  1.29766818e-02 -6.47970140e-02  2.43781544e-02 -2.73205675e-02
 -7.39590153e-02 -8.56928760e-04 -5.64130247e-02  6.17078580e-02
 -4.83889356e-02 -1.44863036e-02  3.78571711e-02  2.53810324e-02
 -7.27299526e-02 -1.04601681e-01 -5.03379107e-03  2.64273174e-02
 -8.23586658e-02  1.66266300e-02 -3.14710364e-02 -4.58642691e-02
  2.18858849e-02  9.12275091e-02 -1.04607411e-01 -8.09993520e-02
  1.44238919e-02  2.42143497e-02 -2.61653308e-02 -2.02055019e-03
  2.71578915e-02  5.85941486e-02  1.06346086e-02 -8.79787952e-02
 -2.27083806e-02 -2.09244546e-02 -7.71788061e-02  9.83605906e-03]</t>
        </is>
      </c>
    </row>
    <row r="2782">
      <c r="A2782" s="1" t="n">
        <v>2780</v>
      </c>
      <c r="B2782" t="n">
        <v>792</v>
      </c>
      <c r="C2782" t="inlineStr">
        <is>
          <t>Daniel Hope &amp; Friends II „DANCE!“– Kammermusik</t>
        </is>
      </c>
      <c r="D2782" t="inlineStr">
        <is>
          <t>Dienstag, 22. April</t>
        </is>
      </c>
      <c r="E2782" t="inlineStr">
        <is>
          <t>Schloss Elmau Luxury Spa Retreat &amp; Cultural Hideaway</t>
        </is>
      </c>
      <c r="F2782" t="inlineStr">
        <is>
          <t>In Elmau 2 KONZERTSAAL 82493 Klais</t>
        </is>
      </c>
      <c r="G2782" t="inlineStr">
        <is>
          <t>music</t>
        </is>
      </c>
      <c r="H2782" t="inlineStr">
        <is>
          <t>Kostenlos</t>
        </is>
      </c>
      <c r="I2782" t="inlineStr">
        <is>
          <t>https://www.eventbrite.de/e/daniel-hope-friends-ii-dance-kammermusik-tickets-1095254869799?aff=ebdssbdestsearch</t>
        </is>
      </c>
      <c r="J2782" t="inlineStr">
        <is>
          <t>Daniel Hope Violine
&amp; Friends
„DANCE!“
Daniel Hope, Violine
Joscho Stephan, Gitarre
Omar Massa, Bandoneon
Stéphane Logerot, Kontrabass
Jacques Ammon, Klavier
Daniel Hope Woche</t>
        </is>
      </c>
      <c r="K2782" t="inlineStr">
        <is>
          <t>Schloss Elmau</t>
        </is>
      </c>
      <c r="L2782" t="inlineStr">
        <is>
          <t>Rückerstattungsrichtlinie
Keine Rückerstattungen</t>
        </is>
      </c>
      <c r="M2782" t="inlineStr">
        <is>
          <t>Dauer nicht verfügbar</t>
        </is>
      </c>
      <c r="N2782" t="inlineStr"/>
      <c r="O2782" t="inlineStr">
        <is>
          <t xml:space="preserve">
    The event titled "Daniel Hope &amp; Friends II „DANCE!“– Kammermusik" is scheduled to take place on Dienstag, 22. April at Schloss Elmau Luxury Spa Retreat &amp; Cultural Hideaway, 
    specifically at In Elmau 2 KONZERTSAAL 82493 Klais. This event falls under the "music" category. 
    Description: Daniel Hope Violine
&amp; Friends
„DANCE!“
Daniel Hope, Violine
Joscho Stephan, Gitarre
Omar Massa, Bandoneon
Stéphane Logerot, Kontrabass
Jacques Ammon, Klavier
Daniel Hope Woche
    It is organized by Schloss Elmau and will last for Dauer nicht verfügbar. 
    Key topics and themes include: nan.
    </t>
        </is>
      </c>
      <c r="P2782" t="inlineStr">
        <is>
          <t>[-4.67356108e-02  2.49715038e-02  4.65197898e-02 -2.14665346e-02
 -5.92400581e-02  3.93727124e-02 -3.94772403e-02 -7.01775402e-02
  5.98187484e-02 -8.87005180e-02 -6.13115914e-02  4.06713298e-05
  5.58280479e-03 -5.60590215e-02  3.30028161e-02 -3.88423204e-02
 -5.08872867e-02 -8.95722583e-03 -2.99943220e-02  1.62490923e-02
 -3.07502374e-02 -1.09555267e-01 -6.58874772e-03  5.60745820e-02
 -1.77437300e-03 -1.40979784e-02  8.94053187e-03 -1.68528203e-02
 -2.26004422e-02  4.01889309e-02  6.39368370e-02  2.63007567e-03
 -5.76108657e-02  2.87771933e-02 -5.72509840e-02  5.75484000e-02
 -5.42379618e-02 -7.59361312e-02 -9.73951221e-02  9.92772430e-02
 -3.34809795e-02  3.40065211e-02  1.58902965e-02  1.18343169e-02
  6.71529248e-02  2.45926110e-03 -3.64073366e-02 -1.19444989e-01
 -6.74834996e-02  7.20748454e-02 -7.66012743e-02 -8.35165158e-02
  8.96537453e-02 -5.56309037e-02  7.61374980e-02 -3.28366496e-02
  5.39835021e-02 -3.22450213e-02  1.25577569e-01  6.31649345e-02
  4.79467064e-02  1.90196168e-02  5.13171032e-02 -1.89895518e-02
 -1.46181006e-02 -5.09844609e-02 -8.54830891e-02  8.65851566e-02
 -2.13529775e-03 -8.90392810e-02  8.56414810e-03 -4.24404033e-02
  5.47307767e-02  2.69635003e-02  2.17293482e-02 -3.01050730e-02
 -3.01814266e-02  1.56606846e-02 -6.79514483e-02 -3.27291489e-02
  9.90723167e-03 -6.65482134e-02 -4.19430807e-02 -4.84095551e-02
 -1.31119797e-02  4.44415361e-02  1.77400410e-02  3.72884143e-03
  2.83127185e-02  1.03459693e-03 -7.06613064e-02  7.03704776e-03
 -1.14427775e-01 -2.30258703e-03 -8.56801285e-04  6.54554367e-02
 -6.95682541e-02 -1.71862748e-02 -6.04857020e-02  5.88137954e-02
  1.75236203e-02  3.62244658e-02  5.86369783e-02  9.46764741e-03
 -5.26051782e-02 -7.16532692e-02  5.02006933e-02  8.93592313e-02
 -4.63607674e-03 -3.40600684e-02  5.69418818e-03 -4.09528464e-02
  6.66624233e-02  6.75625727e-03  1.59740951e-02  8.93089995e-02
 -2.39810534e-02  1.91544723e-02  2.03775000e-02 -1.28147360e-02
  6.98460862e-02  5.38192354e-02  4.76699658e-02 -6.85245097e-02
 -2.19158866e-02  4.22758088e-02 -2.51655001e-03  6.78029403e-33
  7.86349177e-02 -4.01946269e-02  3.40628140e-02 -2.52538105e-03
  3.30459736e-02 -1.17227659e-01 -9.43739638e-02 -8.89890790e-02
  3.53345796e-02 -4.61609438e-02 -1.95527673e-02 -2.18049604e-02
 -1.07304249e-02 -2.76714657e-02 -2.10931785e-02 -1.15931360e-02
  3.45997512e-02 -1.46367280e-02  1.10352132e-02 -3.89596261e-02
  2.03391979e-03 -2.58991239e-03 -4.50088717e-02  2.35162806e-02
 -2.67945346e-03  7.99778029e-02  4.00248803e-02 -2.75572250e-03
 -2.75499257e-03 -6.72932575e-03 -3.69684276e-04 -5.39652146e-02
 -2.92582959e-02  1.12815220e-02  1.74972974e-02  7.19383880e-02
 -3.80786769e-02  2.93326676e-02 -3.04915980e-02  6.37626683e-04
  7.59711415e-02 -1.97489783e-02 -7.99723566e-02  1.94156114e-02
  5.01521118e-03  4.93231378e-02  9.30256546e-02 -2.83193379e-03
  1.77054048e-01 -6.22812919e-02 -2.46369168e-02  4.04486954e-02
 -3.02620754e-02 -1.49303507e-02  2.46641412e-02  4.74995673e-02
  7.06973597e-02  1.91074256e-02  1.19727440e-01 -7.26275817e-02
 -2.27804165e-02  1.00192921e-02  1.70172211e-02 -6.87982515e-02
  7.75424391e-03  7.75901321e-03  3.38619645e-03 -8.60994980e-02
  3.49059179e-02 -7.66524002e-02 -7.76517913e-02  6.00500591e-02
 -2.65825610e-03 -4.10875753e-02  1.27936562e-03  5.36354200e-04
 -3.64326239e-02 -4.15603109e-02  3.80846187e-02  7.14207301e-03
 -3.38185877e-02 -9.14790407e-02 -1.38985533e-02  4.80212383e-02
 -1.86722795e-03 -4.37182933e-02  8.13105050e-03 -4.95151654e-02
 -1.38075724e-01  8.93469155e-02 -6.00746609e-02  9.73229390e-03
 -2.33239699e-02  4.66819061e-03  6.02456816e-02 -8.99586284e-33
  9.38385651e-02  4.56272885e-02  2.11761873e-02 -2.81364247e-02
  1.01663731e-01  2.05370821e-02 -2.47800611e-02  4.33120653e-02
  2.82649659e-02  8.62166006e-03  7.78945489e-03 -8.65899622e-02
  8.92194211e-02 -5.62107330e-03 -2.99831331e-02  3.36218923e-02
  2.21319068e-02  1.30349770e-01  3.34390625e-02  1.78812928e-02
  8.22950900e-03  7.22669363e-02 -7.20477626e-02 -2.76511461e-02
 -4.39510345e-02  8.79348665e-02  1.11883849e-01 -1.80148073e-02
 -1.18147463e-01 -8.63436013e-02 -1.94718712e-03 -1.07548863e-01
 -3.80450450e-02 -3.51860970e-02  2.89454311e-02  9.59170759e-02
 -2.20343601e-02 -4.62103039e-02 -7.50561804e-02 -5.37513290e-03
 -8.59580003e-03 -7.43628247e-03  2.09866259e-02  8.52421224e-02
 -9.99308657e-03  5.36979400e-02 -4.99979220e-02  3.98236327e-02
  3.09897470e-03 -3.93174067e-02  3.56665328e-02  1.06795793e-02
 -2.07548644e-02 -5.34653440e-02  8.04022327e-02  3.27168927e-02
  9.65951849e-03 -5.19570969e-02 -2.64308676e-02  5.51952645e-02
 -1.95178557e-02  5.83915412e-03  8.90145358e-03  1.47448760e-02
  9.08764079e-03 -4.63315845e-03 -5.16449213e-02  4.11345400e-02
 -2.33256098e-04  1.28774168e-02  3.67029905e-02 -3.22782397e-02
 -4.57558855e-02 -1.83698337e-03 -1.20491482e-01 -2.74932887e-02
  2.38744244e-02  6.87454417e-02  6.28278032e-02  1.13211283e-02
  5.80160394e-02  4.92755100e-02 -3.13099846e-02  3.31620430e-03
  4.52008434e-02  4.95631061e-02  3.22919488e-02  4.56502475e-03
  6.43812399e-03  5.11337109e-02  6.72385003e-03  4.28188853e-02
  3.08510661e-02 -2.06107665e-02  7.83632994e-02 -5.32999138e-08
  1.71444174e-02  1.44477952e-02 -9.74184498e-02 -2.40273178e-02
 -1.47374943e-02 -7.84099624e-02 -2.45611537e-02 -6.36784434e-02
 -3.11940927e-02  4.99506555e-02  2.37189494e-02  2.05181520e-02
 -2.97026467e-02 -4.17356938e-03 -1.32759083e-02 -3.64274643e-02
 -4.80510257e-02  4.76975366e-02 -2.48692650e-02  5.99638484e-02
  4.68178280e-02 -8.56478661e-02 -4.21670545e-03 -8.56639743e-02
 -2.09987490e-03 -7.67858839e-03  1.05056418e-02  4.26423997e-02
 -4.34213988e-02 -4.85708416e-02 -4.89363670e-02 -1.13779521e-02
 -5.57925738e-02 -1.64592415e-02 -1.50041294e-03  1.16093103e-02
 -7.96862468e-02 -4.65703011e-02  7.13176131e-02  5.94293289e-02
  1.93001889e-02 -2.24990584e-02  5.95924295e-02 -2.50002230e-03
 -4.94537205e-02  4.33228053e-02  2.25861818e-02 -4.85816449e-02
  1.42860496e-02  2.33848765e-02 -1.54488042e-01 -8.94876048e-02
 -1.14469435e-02  3.31313722e-02  1.95668172e-02  1.09416954e-01
 -4.90784571e-02  9.00902301e-02 -5.86298527e-03 -5.64692728e-02
  7.78902024e-02 -4.88913525e-03 -5.18465638e-02  3.00735477e-02]</t>
        </is>
      </c>
    </row>
    <row r="2783">
      <c r="A2783" s="1" t="n">
        <v>2781</v>
      </c>
      <c r="B2783" t="n">
        <v>793</v>
      </c>
      <c r="C2783" t="inlineStr">
        <is>
          <t>Cuban Dance Retreat – Tanzkurs II (Salsa Cubana)</t>
        </is>
      </c>
      <c r="D2783" t="inlineStr">
        <is>
          <t>Freitag, 21. Februar</t>
        </is>
      </c>
      <c r="E2783" t="inlineStr">
        <is>
          <t>Schloss Elmau Luxury Spa Retreat &amp; Cultural Hideaway</t>
        </is>
      </c>
      <c r="F2783" t="inlineStr">
        <is>
          <t>In Elmau 2 KONZERTSAAL 82493 Klais</t>
        </is>
      </c>
      <c r="G2783" t="inlineStr">
        <is>
          <t>arts</t>
        </is>
      </c>
      <c r="H2783" t="inlineStr">
        <is>
          <t>Kostenlos</t>
        </is>
      </c>
      <c r="I2783" t="inlineStr">
        <is>
          <t>https://www.eventbrite.de/e/cuban-dance-retreat-tanzkurs-ii-salsa-cubana-tickets-1207319217279?aff=ebdssbdestsearch</t>
        </is>
      </c>
      <c r="J2783" t="inlineStr">
        <is>
          <t>Tanzen macht glücklich und hält jung! In Schloss Elmau hat Tanzen eine lange Tradition. Bei diesem Dance Retreat können Sie in je 90-minütigen Gruppenkursen unter Anleitung kundiger Tanzlehrer:innen an zwei Tagen die Salsa Cubana kennenlernen und bestehende Kenntnisse ausbauen. Die Kurse widmen sich verschiedenen Ausprägungen der Salsa Cubana und verwandten kubanischen Tänzen.
Weitere Kurse: 20.2. 20.30 - 22.00 &amp; 21.2.16.00 - 17.30
Kursleitung: Fismo Kuba
Das Kursniveau wird an die Teilnehmer angepasst, Anfänger willkommen.
Wichtiger Hinweis: Bitte beachten Sie, dass die Buchung nur paarweise möglich ist.
Tanzkurs</t>
        </is>
      </c>
      <c r="K2783" t="inlineStr">
        <is>
          <t>Schloss Elmau</t>
        </is>
      </c>
      <c r="L2783" t="inlineStr">
        <is>
          <t>Rückerstattungsrichtlinie
Keine Rückerstattungen</t>
        </is>
      </c>
      <c r="M2783" t="inlineStr">
        <is>
          <t>Dauer nicht verfügbar</t>
        </is>
      </c>
      <c r="N2783" t="inlineStr"/>
      <c r="O2783" t="inlineStr">
        <is>
          <t xml:space="preserve">
    The event titled "Cuban Dance Retreat – Tanzkurs II (Salsa Cubana)" is scheduled to take place on Freitag, 21. Februar at Schloss Elmau Luxury Spa Retreat &amp; Cultural Hideaway, 
    specifically at In Elmau 2 KONZERTSAAL 82493 Klais. This event falls under the "arts" category. 
    Description: Tanzen macht glücklich und hält jung! In Schloss Elmau hat Tanzen eine lange Tradition. Bei diesem Dance Retreat können Sie in je 90-minütigen Gruppenkursen unter Anleitung kundiger Tanzlehrer:innen an zwei Tagen die Salsa Cubana kennenlernen und bestehende Kenntnisse ausbauen. Die Kurse widmen sich verschiedenen Ausprägungen der Salsa Cubana und verwandten kubanischen Tänzen.
Weitere Kurse: 20.2. 20.30 - 22.00 &amp; 21.2.16.00 - 17.30
Kursleitung: Fismo Kuba
Das Kursniveau wird an die Teilnehmer angepasst, Anfänger willkommen.
Wichtiger Hinweis: Bitte beachten Sie, dass die Buchung nur paarweise möglich ist.
Tanzkurs
    It is organized by Schloss Elmau and will last for Dauer nicht verfügbar. 
    Key topics and themes include: nan.
    </t>
        </is>
      </c>
      <c r="P2783" t="inlineStr">
        <is>
          <t>[ 2.45299507e-02  2.59497762e-03 -3.52275744e-02  8.09914917e-02
 -4.04002890e-02  2.05021184e-02 -1.03335261e-01 -1.10335201e-01
  1.30369579e-02 -6.16926141e-02  5.59342951e-02 -9.13794525e-03
 -3.45273805e-03 -2.04118527e-02  8.38620290e-02 -1.08372476e-02
  1.16206789e-02  2.03201678e-02  4.49130870e-02  2.33834516e-02
 -4.37758341e-02 -1.34849846e-01 -1.23269688e-02  7.64882118e-02
 -7.28756338e-02 -3.46741267e-02  2.35962085e-02 -1.23368287e-02
 -1.51998224e-02 -1.92481335e-02 -1.67335402e-02 -1.93806726e-03
 -9.80734602e-02  6.25844300e-02  2.60857306e-02  2.22084951e-02
 -2.81832553e-02 -1.06477089e-01 -3.67071405e-02  1.17709026e-01
 -2.03062147e-02 -2.42476426e-02 -3.00773345e-02 -1.36963138e-02
  9.58991647e-02 -2.94057373e-02 -2.65221167e-02 -5.96018881e-02
 -2.65674684e-02  3.57947312e-02 -2.56569451e-03 -5.01122586e-02
  2.11781394e-02 -4.09030654e-02  6.31227121e-02 -3.07707060e-02
  2.62182765e-03 -4.40588631e-02  9.90261659e-02  4.60486263e-02
  8.76808539e-02 -1.13772983e-02 -6.97487369e-02 -2.96086189e-04
 -4.26127501e-02 -6.92180544e-02 -3.52087505e-02  7.89293274e-02
  4.82734106e-02 -2.41757054e-02  9.11907293e-03 -6.00366555e-02
 -2.10507903e-02  6.71439543e-02 -3.26368324e-02 -1.79370306e-02
 -4.46653739e-02  3.50757316e-02 -1.22425064e-01 -7.58447647e-02
  9.38772485e-02 -1.67508628e-02  9.84043535e-03 -5.11053801e-02
 -7.15124933e-03 -1.41500542e-02 -1.18596563e-02  1.99095197e-02
  7.64343292e-02 -8.78830499e-04 -3.78928855e-02  4.76419851e-02
 -1.18280374e-01 -3.95817049e-02  8.04845616e-02 -1.82172726e-03
 -5.16325757e-02  2.40283348e-02 -6.71523204e-03 -6.12770859e-03
  6.64578304e-02  3.89661640e-02 -2.00770106e-02 -4.01948672e-03
 -2.08904985e-02 -3.15666124e-02  9.91097763e-02  1.88943911e-02
 -1.74514838e-02  5.31880707e-02 -7.16600493e-02  5.48651963e-02
 -3.82689433e-03 -6.31589666e-02  1.74424946e-02  8.13084990e-02
  1.12773620e-01  3.06589957e-02 -1.07622454e-02  2.17838790e-02
  1.06134444e-01  1.06728831e-02  7.89441764e-02  9.37334634e-03
  2.57396582e-03  2.32946612e-02  3.92253026e-02  1.17774616e-32
  2.44565196e-02 -3.42243612e-02 -5.38587831e-02  1.99395549e-02
  1.48321822e-01 -1.00350343e-01 -2.11426076e-02 -1.46942660e-01
 -3.82076167e-02  2.74607018e-02 -5.75394230e-03 -2.78408155e-02
 -6.08280189e-02 -1.22428583e-02  6.53084144e-02  9.42753511e-04
  2.02648155e-02 -1.46488994e-02 -4.75166552e-02 -6.92869350e-02
 -1.06131413e-03  4.52738069e-02  1.19111417e-02  6.74493760e-02
 -6.38342723e-02  1.47468209e-01  5.33458684e-03 -4.32891920e-02
 -5.07998019e-02  1.85918715e-02  2.69879345e-02 -6.12781458e-02
 -3.21651101e-02 -5.32531627e-02  5.02190255e-02 -2.74851844e-02
  3.88716608e-02 -2.13244427e-02  4.77260463e-02  4.63622399e-02
  6.22849725e-03 -7.57244080e-02  2.96083698e-03  3.73081081e-02
  2.53361501e-02 -3.94724961e-03  6.75035790e-02 -3.13849305e-03
  1.19789131e-01  8.40313639e-03 -1.67063531e-02 -1.50775975e-02
 -2.40871869e-02 -2.35369485e-02  4.34751846e-02  5.63488109e-03
  4.89495173e-02  1.70166977e-02 -1.29761379e-02 -4.50401381e-02
  1.94386058e-02 -2.24522781e-03 -1.79305151e-02 -6.35455474e-02
 -5.06173596e-02 -1.06221973e-03 -5.05027696e-02  4.76013795e-02
  1.66172907e-02 -2.15658229e-02 -8.94943103e-02  2.27280632e-02
 -2.54475474e-02 -2.87620258e-03  9.48693007e-02 -1.92279369e-02
  3.07251629e-03 -6.62128627e-03  1.58389714e-02  3.69808227e-02
 -6.81191757e-02 -2.97855716e-02  2.73551103e-02  2.86815334e-02
 -5.90732843e-02  4.57381718e-02  5.07035963e-02  3.69520560e-02
 -1.47599895e-02  4.89410944e-02 -8.36825669e-02  9.56687480e-02
  6.59949239e-03 -1.13812871e-02  1.81210656e-02 -1.34603404e-32
 -9.13037173e-03  3.51152942e-02 -6.93025626e-03  2.06376743e-02
  6.20553643e-02 -5.68724424e-02 -9.80930626e-02 -1.87635180e-02
  2.28198580e-02 -1.29302442e-02 -2.77305692e-02 -4.12354618e-02
 -4.73229541e-03 -3.79479043e-02  5.38693136e-03  6.53547347e-02
 -1.99166872e-02  7.85751715e-02 -4.20103334e-02  2.04730853e-02
 -6.15848154e-02  6.27334043e-02  3.29269208e-02 -5.57503588e-02
 -1.62231829e-02  9.83301774e-02  1.00238629e-01  1.93879381e-02
  2.20091976e-02  9.42532718e-03  3.04611791e-02 -6.60863668e-02
  2.24689883e-03  2.55061556e-02  2.22435384e-03  6.67763948e-02
 -5.84138706e-02  8.30668607e-04 -8.33388939e-02  4.93078642e-02
  5.40466495e-02 -1.84842050e-02 -7.68118128e-02  4.79006628e-03
 -1.82249863e-02 -4.70808893e-03 -2.81287543e-02 -4.43234667e-02
 -6.77541457e-03 -8.79068077e-02  7.21543208e-02 -5.86182671e-03
 -2.54802220e-02  5.24985269e-02  4.75490792e-03 -1.73854120e-02
 -3.14424597e-02 -2.96952240e-02 -2.18463745e-02  1.62070617e-02
  8.98114115e-04  3.20307761e-02 -6.46896511e-02 -3.12010124e-02
  1.34394288e-01  3.02294176e-02 -3.46214287e-02  5.78434318e-02
 -7.26658776e-02  4.02787514e-02  4.06320393e-02  4.45478186e-02
 -6.71195760e-02  1.64581239e-02 -5.97459264e-02  5.46764955e-02
 -1.90720838e-02  6.44864440e-02 -2.24953778e-02  3.00445203e-02
 -8.87561962e-02  2.78052241e-02 -1.06954865e-01 -4.20918092e-02
  1.65100154e-02  5.82682751e-02 -2.31362544e-02  5.50203375e-04
  1.29468786e-02  1.09782517e-02  5.32875322e-02 -2.65503172e-02
  5.48069999e-02  4.79453094e-02 -1.63935218e-02 -5.97776619e-08
  1.14770345e-02  6.46981597e-02 -1.30434707e-01  1.63276214e-02
  1.75169075e-03 -6.24133870e-02 -6.49089068e-02 -8.89910012e-02
 -2.60190535e-02  9.53983888e-02 -2.08877828e-02  8.16879719e-02
  8.43791813e-02  7.37124607e-02 -6.63345903e-02 -3.20870504e-02
 -3.49106789e-02  3.54260653e-02 -7.89406151e-03  3.05624027e-02
  4.39741313e-02 -3.94949466e-02 -1.37593811e-02 -5.65243065e-02
 -5.96261136e-02  1.09541854e-02 -7.06230849e-02  8.27265158e-02
  1.17309287e-03 -6.89326897e-02  1.51827084e-02 -3.39419320e-02
 -7.03485981e-02 -1.81314815e-03 -6.86573386e-02  5.82691841e-02
 -4.73019592e-02 -9.80451796e-03  4.41276766e-02  2.45318059e-02
 -7.44627565e-02 -1.03909492e-01 -6.40127622e-03  1.96746364e-02
 -8.55291933e-02  7.89552089e-03 -2.37059444e-02 -3.24327163e-02
  4.11175750e-03  7.86515251e-02 -1.04231104e-01 -9.02576149e-02
  1.74144916e-02  1.78973600e-02 -2.05306318e-02  1.03867576e-02
  1.93109885e-02  5.35082184e-02  1.33369733e-02 -8.12211856e-02
 -3.70449163e-02 -2.14576256e-02 -6.38430417e-02 -2.25598877e-03]</t>
        </is>
      </c>
    </row>
    <row r="2784">
      <c r="A2784" s="1" t="n">
        <v>2782</v>
      </c>
      <c r="B2784" t="n">
        <v>794</v>
      </c>
      <c r="C2784" t="inlineStr">
        <is>
          <t>Daniel Hope &amp; Friends IV – Kammermusik</t>
        </is>
      </c>
      <c r="D2784" t="inlineStr">
        <is>
          <t>Freitag, 25. April</t>
        </is>
      </c>
      <c r="E2784" t="inlineStr">
        <is>
          <t>Schloss Elmau Luxury Spa Retreat &amp; Cultural Hideaway</t>
        </is>
      </c>
      <c r="F2784" t="inlineStr">
        <is>
          <t>In Elmau 2 KONZERTSAAL 82493 Klais</t>
        </is>
      </c>
      <c r="G2784" t="inlineStr">
        <is>
          <t>music</t>
        </is>
      </c>
      <c r="H2784" t="inlineStr">
        <is>
          <t>Kostenlos</t>
        </is>
      </c>
      <c r="I2784" t="inlineStr">
        <is>
          <t>https://www.eventbrite.de/e/daniel-hope-friends-iv-kammermusik-tickets-1095259664139?aff=ebdssbdestsearch</t>
        </is>
      </c>
      <c r="J2784" t="inlineStr">
        <is>
          <t>Daniel Hope Violine
&amp; Friends
Kammermusik
Daniel Hope, Tanja Sonc &amp; Sylvia Savova, Violine
Ryszard Groblewski, Viola
Benjamin Nyffenegger, Violoncello
Stéphane Logerot, Kontrabass
Oliver Schnyder, Klavier
Dvorák: Streichquintett et al.
Daniel Hope Woche</t>
        </is>
      </c>
      <c r="K2784" t="inlineStr">
        <is>
          <t>Schloss Elmau</t>
        </is>
      </c>
      <c r="L2784" t="inlineStr">
        <is>
          <t>Rückerstattungsrichtlinie
Keine Rückerstattungen</t>
        </is>
      </c>
      <c r="M2784" t="inlineStr">
        <is>
          <t>Dauer nicht verfügbar</t>
        </is>
      </c>
      <c r="N2784" t="inlineStr"/>
      <c r="O2784" t="inlineStr">
        <is>
          <t xml:space="preserve">
    The event titled "Daniel Hope &amp; Friends IV – Kammermusik" is scheduled to take place on Freitag, 25. April at Schloss Elmau Luxury Spa Retreat &amp; Cultural Hideaway, 
    specifically at In Elmau 2 KONZERTSAAL 82493 Klais. This event falls under the "music" category. 
    Description: Daniel Hope Violine
&amp; Friends
Kammermusik
Daniel Hope, Tanja Sonc &amp; Sylvia Savova, Violine
Ryszard Groblewski, Viola
Benjamin Nyffenegger, Violoncello
Stéphane Logerot, Kontrabass
Oliver Schnyder, Klavier
Dvorák: Streichquintett et al.
Daniel Hope Woche
    It is organized by Schloss Elmau and will last for Dauer nicht verfügbar. 
    Key topics and themes include: nan.
    </t>
        </is>
      </c>
      <c r="P2784" t="inlineStr">
        <is>
          <t>[-4.60178554e-02  4.42699902e-02  4.80947606e-02  1.99413393e-02
 -3.64524685e-02  6.91715479e-02 -4.63249050e-02 -3.35738175e-02
  7.45451823e-02 -9.61195007e-02 -7.07854703e-02 -3.14697586e-02
  2.04740297e-02 -4.45481017e-02  2.62614172e-02 -4.94383909e-02
 -3.42887715e-02 -1.72201600e-02 -3.85419130e-02  2.51948442e-02
 -1.94627941e-02 -7.04695806e-02 -9.98378359e-03  4.05871198e-02
 -7.20285624e-03 -1.17237428e-02 -2.79907454e-02 -1.97011512e-02
 -3.74333076e-02  2.37183943e-02  7.79008195e-02 -7.64463376e-03
 -3.03096622e-02  1.22414045e-02 -4.87272590e-02  9.42771211e-02
 -3.61230746e-02 -5.68402000e-02 -6.18781969e-02  1.02865025e-01
 -4.64853197e-02  4.40024771e-02  1.26879904e-02 -4.22288757e-03
  4.03673872e-02 -3.30427662e-02 -5.12350313e-02 -9.97323245e-02
 -6.91818148e-02  7.01958761e-02 -5.49409203e-02 -1.02453791e-01
  8.05158839e-02 -5.75532764e-02  5.15086092e-02  8.11425038e-03
  4.77050133e-02 -5.55113330e-02  1.11949846e-01  7.44804367e-02
  3.33195254e-02 -2.92186625e-03  1.36591485e-02 -1.89685002e-02
  3.49262124e-03 -3.27796116e-02 -9.15684402e-02  8.21660981e-02
 -2.01458354e-02 -1.00205451e-01  3.36528458e-02  8.02786928e-03
  2.17853021e-02  1.24927312e-02  4.90974598e-02 -3.23226675e-02
 -5.18084597e-03  1.65129080e-02 -3.01514380e-02 -3.78584601e-02
  2.69369781e-02 -3.13213170e-02 -1.97343789e-02 -3.64831984e-02
 -1.16737261e-04  3.60184610e-02  1.52026555e-02 -1.73383877e-02
  2.04721987e-02  1.07477121e-02 -4.41168249e-02  1.72218867e-02
 -7.95976743e-02  2.84641720e-02 -3.34450998e-03  6.76781088e-02
 -8.55413601e-02  1.44114729e-03 -5.72639890e-02  9.24475640e-02
  2.83401515e-02  2.45011058e-02  5.12927249e-02  1.09267253e-02
 -5.33808768e-02 -6.28817677e-02  3.40987258e-02  6.48455918e-02
 -6.00002445e-02 -6.25159442e-02  2.19581071e-02 -4.81789149e-02
  4.79594357e-02 -1.63953248e-02  1.37385558e-02  8.66171494e-02
 -8.14728811e-03  2.99411770e-02  4.69344631e-02 -3.44032273e-02
  4.48305495e-02  5.50671816e-02  1.79850105e-02 -5.42464443e-02
 -1.54137183e-02  5.57810888e-02  2.88550928e-02  1.09850645e-32
  6.58588484e-02 -2.71793529e-02  1.28638512e-02  2.80873831e-02
  4.17855233e-02 -1.07859738e-01 -7.28147700e-02 -5.01325764e-02
  2.79528759e-02 -8.34932551e-02 -3.45138572e-02  1.71382278e-02
 -2.02562120e-02 -4.86938618e-02 -3.26197371e-02 -2.68372502e-02
  1.83665939e-02 -4.80521144e-03 -5.85823739e-03 -6.12879395e-02
 -3.14894039e-03 -4.82141227e-03 -3.12323365e-02  1.43205412e-02
 -1.26261543e-02  4.57025841e-02  5.64326756e-02 -3.08082141e-02
 -4.77750553e-03  1.29621867e-02  4.62658005e-03 -1.27771366e-02
 -2.00360809e-02 -4.33749892e-03  4.54157544e-03  1.23447284e-01
 -4.18304354e-02  2.20300369e-02 -4.42107134e-02  1.08835166e-02
  4.02009673e-02  1.31237246e-02 -1.03860766e-01  3.34799178e-02
  6.99476153e-03  4.46287468e-02  6.80106804e-02  2.27695517e-02
  1.70636728e-01 -5.63239641e-02 -4.40083407e-02  4.65844274e-02
 -6.00078665e-02  3.37278703e-03  3.87451058e-04  5.94676733e-02
  6.51765466e-02  3.24970856e-02  1.39054179e-01 -8.51742625e-02
 -8.00629426e-03  1.51114902e-02  4.49576192e-02 -2.82233264e-02
  7.75490562e-03  9.47223417e-03  1.61603335e-02 -9.73147601e-02
  3.37772444e-02 -5.91817386e-02 -7.90009648e-02  8.06365237e-02
  9.46865324e-03 -6.92381859e-02 -1.71587747e-02  1.24818571e-02
 -2.16362532e-02 -2.92072743e-02  3.14439423e-02  2.29707491e-02
 -2.39301808e-02 -6.20954484e-02 -4.47132904e-03  5.31649701e-02
 -2.32247617e-02 -8.27655718e-02  1.88383125e-02 -6.05650172e-02
 -1.26603320e-01  5.63895106e-02 -9.60977562e-03  7.10959546e-03
 -8.95856693e-03 -1.85651053e-02  4.64522503e-02 -1.17106883e-32
  1.05471730e-01  1.42999757e-02  3.02123874e-02 -4.59458716e-02
  9.79606733e-02  4.43704277e-02 -2.83694062e-02  4.10103612e-02
  6.95598731e-03  2.42030881e-02 -1.18235461e-02 -7.56409168e-02
  8.74341726e-02 -1.61885768e-02 -4.82342690e-02  3.66856679e-02
  1.78003367e-02  1.25423506e-01  1.87791511e-02  7.55604531e-04
  1.47172157e-02  4.57866490e-02 -9.07216668e-02  2.49495711e-02
  5.36641898e-03  7.85477310e-02  1.10074423e-01 -2.34832540e-02
 -1.18665449e-01 -1.00425482e-01 -2.53203936e-04 -1.15836501e-01
 -5.66844791e-02 -1.38041368e-02  8.23853817e-03  1.22207738e-01
 -1.00164057e-03 -2.47825868e-02 -5.96553460e-02  2.70079821e-03
 -6.35127909e-03 -8.18509329e-03  5.21118380e-03  5.74015826e-02
 -3.77102592e-03  5.52681126e-02 -3.98642644e-02  2.87072733e-03
  2.66160350e-02 -2.09702291e-02  4.56307046e-02 -1.39328446e-02
 -3.67433615e-02 -1.77424587e-02  6.59364313e-02  2.33483799e-02
 -1.81516167e-02 -5.11793122e-02 -2.79862415e-02  7.26419017e-02
 -3.56198549e-02  1.53821846e-02 -1.40201384e-02  2.84354785e-03
  1.21452389e-02 -5.26979193e-02 -4.94963378e-02  2.43991092e-02
 -2.04395968e-03 -7.09410105e-03  1.61853451e-02 -4.45838012e-02
 -3.54823358e-02 -5.01204431e-02 -9.79823023e-02 -2.33455710e-02
  1.45860761e-02  4.35229726e-02  4.67848760e-04  3.82434987e-02
  9.53158289e-02  5.66743426e-02 -2.07709260e-02  2.69469768e-02
  6.51887283e-02  2.87335739e-02  7.04168007e-02  4.33318364e-03
 -3.50247510e-03  8.32191110e-02 -4.03360091e-03  6.06278740e-02
  2.30293442e-02 -1.26466146e-02  1.04650870e-01 -5.95375411e-08
  3.20145860e-02  3.95002775e-02 -1.07697122e-01 -1.55038442e-02
 -2.55554505e-02 -9.41220894e-02 -9.95215401e-03 -8.62007216e-02
 -5.97270653e-02  6.55048490e-02  1.03517715e-03  1.45344238e-03
 -3.90544422e-02 -7.02123623e-03 -2.20237244e-02 -3.16990726e-02
 -5.63788451e-02  2.57563721e-02 -2.39211973e-02  4.50978242e-02
  4.97732535e-02 -7.77191818e-02  3.20178047e-02 -8.12335238e-02
  1.37513140e-02 -4.44683712e-03 -1.88624915e-02  1.55395968e-02
  1.02344947e-02 -5.57280853e-02 -7.56741390e-02  2.01938301e-02
 -5.44132143e-02 -4.32086959e-02 -6.54718839e-03  3.80218625e-02
 -9.68639702e-02 -5.29294461e-02  5.73741235e-02  6.26349524e-02
  3.31842005e-02 -1.69911738e-02  4.63879183e-02  6.44018734e-03
 -3.44862267e-02  5.35302237e-02  3.19622946e-03 -6.05852678e-02
  2.05365978e-02  1.65357925e-02 -1.69458702e-01 -1.02825135e-01
  2.90494971e-03  6.83331862e-02 -9.21571814e-03  1.13850296e-01
 -5.54283187e-02  8.81987140e-02  1.48289828e-02 -8.33097026e-02
  6.29981384e-02 -2.16193534e-02 -5.89483157e-02  2.38078795e-02]</t>
        </is>
      </c>
    </row>
    <row r="2785">
      <c r="A2785" s="1" t="n">
        <v>2783</v>
      </c>
      <c r="B2785" t="n">
        <v>795</v>
      </c>
      <c r="C2785" t="inlineStr">
        <is>
          <t>Daniel Hope &amp; Friends V Abschlusskonzert – Kammermusik</t>
        </is>
      </c>
      <c r="D2785" t="inlineStr">
        <is>
          <t>Samstag, 26. April</t>
        </is>
      </c>
      <c r="E2785" t="inlineStr">
        <is>
          <t>Schloss Elmau Luxury Spa Retreat &amp; Cultural Hideaway</t>
        </is>
      </c>
      <c r="F2785" t="inlineStr">
        <is>
          <t>In Elmau 2 KONZERTSAAL 82493 Klais</t>
        </is>
      </c>
      <c r="G2785" t="inlineStr">
        <is>
          <t>music</t>
        </is>
      </c>
      <c r="H2785" t="inlineStr">
        <is>
          <t>Kostenlos</t>
        </is>
      </c>
      <c r="I2785" t="inlineStr">
        <is>
          <t>https://www.eventbrite.de/e/daniel-hope-friends-v-abschlusskonzert-kammermusik-tickets-1095261920889?aff=ebdssbdestsearch</t>
        </is>
      </c>
      <c r="J2785" t="inlineStr">
        <is>
          <t>Abschlusskonzert Daniel Hope Violine
&amp; Friends
Kammermusik
Daniel Hope, Tanja Sonc &amp; Sylvia Savova, Violine
Ewa Groblewska &amp; Ryszard Groblewski, Viola
Anna Tyka Nyffenegger &amp; Benjamin Nyffenegger, Violoncello
Oliver Schnyder, Klavier
et al.
Brahms: Streichsextett
Schumann: Klavierquintett
Daniel Hope Woche</t>
        </is>
      </c>
      <c r="K2785" t="inlineStr">
        <is>
          <t>Schloss Elmau</t>
        </is>
      </c>
      <c r="L2785" t="inlineStr">
        <is>
          <t>Rückerstattungsrichtlinie
Keine Rückerstattungen</t>
        </is>
      </c>
      <c r="M2785" t="inlineStr">
        <is>
          <t>Dauer nicht verfügbar</t>
        </is>
      </c>
      <c r="N2785" t="inlineStr"/>
      <c r="O2785" t="inlineStr">
        <is>
          <t xml:space="preserve">
    The event titled "Daniel Hope &amp; Friends V Abschlusskonzert – Kammermusik" is scheduled to take place on Samstag, 26. April at Schloss Elmau Luxury Spa Retreat &amp; Cultural Hideaway, 
    specifically at In Elmau 2 KONZERTSAAL 82493 Klais. This event falls under the "music" category. 
    Description: Abschlusskonzert Daniel Hope Violine
&amp; Friends
Kammermusik
Daniel Hope, Tanja Sonc &amp; Sylvia Savova, Violine
Ewa Groblewska &amp; Ryszard Groblewski, Viola
Anna Tyka Nyffenegger &amp; Benjamin Nyffenegger, Violoncello
Oliver Schnyder, Klavier
et al.
Brahms: Streichsextett
Schumann: Klavierquintett
Daniel Hope Woche
    It is organized by Schloss Elmau and will last for Dauer nicht verfügbar. 
    Key topics and themes include: nan.
    </t>
        </is>
      </c>
      <c r="P2785" t="inlineStr">
        <is>
          <t>[-3.83783095e-02  4.18516882e-02  2.63085812e-02  4.10793982e-02
 -6.77974895e-02  7.46767968e-02 -4.02753912e-02 -4.17915210e-02
  3.46337445e-02 -8.52494389e-02 -3.24306674e-02 -4.10628468e-02
 -5.23926516e-04 -3.91746536e-02  3.05693671e-02 -2.89075095e-02
 -1.49328227e-03 -3.12709473e-02 -2.08565798e-02  2.10601222e-02
 -2.70618796e-02 -7.45874122e-02 -2.70917825e-02  4.21132632e-02
  3.56834494e-02 -1.18547389e-02 -3.92733067e-02 -2.56618671e-02
 -2.05430631e-02  7.79924914e-03  4.67419028e-02 -2.63411570e-02
 -2.17001867e-02  1.74634513e-02 -8.01965315e-03  1.06777713e-01
 -4.73327413e-02 -4.45703082e-02 -6.11399524e-02  1.09361336e-01
 -5.45314215e-02  3.91949005e-02 -2.75675617e-02 -5.67102013e-03
  2.42334474e-02 -2.34039035e-03 -5.08295558e-02 -1.11774266e-01
 -5.02977557e-02  7.09387809e-02 -3.47539857e-02 -9.52733085e-02
  7.95139223e-02 -4.30225953e-02  4.00989652e-02 -1.56211639e-02
  2.02848110e-02 -8.05630535e-03  1.05664998e-01  5.31322770e-02
  3.63631360e-02 -3.13398279e-02 -6.58600172e-03 -2.13075001e-02
 -5.58701903e-03 -2.68669669e-02 -8.94700363e-02  6.21330328e-02
 -3.09237698e-03 -1.00636214e-01  3.73253152e-02  4.39108629e-03
  2.46948972e-02  2.92422120e-02  4.84719016e-02 -2.92229410e-02
 -2.24545207e-02  1.61329824e-02 -2.84362938e-02 -4.77903485e-02
  2.62191053e-02 -5.71759976e-02 -6.16603829e-02 -3.05887796e-02
  9.37927235e-03  3.19200344e-02  1.47057408e-02 -3.96742392e-03
  2.55358173e-03  2.84786569e-03 -4.48569059e-02  1.25562598e-03
 -6.98992088e-02 -2.82214023e-03  2.48148991e-03  6.90707490e-02
 -7.68480897e-02  5.18756034e-03 -3.35868001e-02  9.99622867e-02
  1.91274565e-02  5.72824404e-02  3.77957448e-02  5.09081502e-03
 -5.65201640e-02 -7.95717388e-02  4.03029732e-02  4.66762744e-02
 -3.64404395e-02 -7.31415972e-02  2.42433697e-03 -2.68770121e-02
  4.02681716e-02 -3.14959288e-02 -5.67928934e-03  1.13773830e-01
  1.97029579e-02  4.86764349e-02  7.05138221e-02 -2.13243347e-02
  4.61271331e-02  3.05686593e-02  1.16755161e-02 -4.00029533e-02
 -2.54672319e-02  5.63210286e-02  4.33991253e-02  1.30362603e-32
  2.42975578e-02 -2.36888174e-02  9.07991454e-03  1.09140305e-02
  3.74248065e-02 -1.17543787e-01 -7.65900612e-02 -6.62127659e-02
  2.48882957e-02 -9.25989226e-02 -2.21947283e-02 -4.01143543e-03
  1.82674092e-03 -6.53562099e-02 -1.78262237e-02 -1.10043837e-02
  1.08012492e-02 -1.44883543e-02 -1.36844637e-02 -5.95037639e-02
 -7.82744773e-03 -4.10266267e-03 -3.10912449e-02  3.58989388e-02
 -2.44430415e-02  3.62667218e-02  6.27175272e-02 -4.64905314e-02
 -3.28735914e-03  1.16353557e-02 -4.85747866e-03  3.64718842e-04
 -4.24201638e-02  1.42111024e-02 -3.25506460e-03  1.14135250e-01
 -5.34407571e-02  1.75167285e-02 -3.28355879e-02 -1.18636191e-02
  2.26355717e-02  1.17278695e-02 -1.16269551e-01  3.41634341e-02
  1.24097951e-02  3.40429619e-02  8.27518776e-02  1.18100420e-02
  1.80454314e-01 -5.35530858e-02 -4.22978215e-02  4.21418883e-02
 -5.60854711e-02  6.62306650e-03  2.89247222e-02  6.94582164e-02
  9.60119590e-02  4.86344136e-02  1.13997489e-01 -8.51236433e-02
  2.36959532e-02  2.28458084e-02  7.23955408e-02 -2.71549840e-02
 -1.35454664e-03  4.59627161e-04 -1.49243437e-02 -8.48245397e-02
  2.58834977e-02 -6.12834208e-02 -9.30771530e-02  6.49097264e-02
  2.68774908e-02 -6.03283532e-02 -1.88660212e-02  1.06038805e-02
 -1.33496281e-02 -4.25166711e-02  2.72164140e-02  1.33382324e-02
 -5.29304780e-02 -4.89401408e-02  1.88542698e-02  6.61904067e-02
 -3.35520729e-02 -8.76175240e-02  1.86728034e-02 -6.43900558e-02
 -1.14902191e-01  6.86971620e-02 -3.38053927e-02  2.11396366e-02
 -3.16165313e-02 -1.55557925e-03  3.79428230e-02 -1.30586138e-32
  1.06627658e-01  1.63273513e-02  4.10024934e-02 -6.23643622e-02
  8.59912857e-02  5.87307177e-02 -3.47262807e-02  4.64329645e-02
 -7.82760978e-03  5.18019423e-02 -6.87429076e-03 -7.21836388e-02
  7.28611127e-02 -2.45898409e-05 -5.77974804e-02  6.18051775e-02
  1.52416052e-02  1.34614959e-01  2.33008526e-02 -6.23241952e-03
  1.69431325e-02  7.67938495e-02 -6.74656704e-02  3.05720400e-02
 -4.93207667e-03  8.10734332e-02  9.27503929e-02 -1.37358326e-02
 -1.27655968e-01 -7.88177028e-02 -6.07245043e-03 -1.16180420e-01
 -6.46807551e-02 -1.10327732e-02  1.44436173e-02  1.16635628e-01
  1.37089724e-02  1.43834231e-02 -7.90362954e-02 -8.92886613e-03
 -1.49238678e-02 -1.23483995e-02 -2.34511141e-02  6.38647750e-02
  2.03527547e-02  3.74631211e-02 -2.40005795e-02  1.41797692e-03
  1.19616068e-03 -4.57830466e-02  7.29467273e-02 -4.07391367e-03
 -3.52155007e-02 -1.49356322e-02  4.94369939e-02  2.44193915e-02
 -2.43357737e-02 -6.57330751e-02 -3.03771980e-02  6.28139600e-02
 -3.11363973e-02 -1.21846795e-03  1.26045588e-02  1.19113512e-02
  7.09988293e-04 -3.84498350e-02 -3.40882801e-02  2.61120088e-02
 -5.98356733e-03  2.25535547e-03 -1.37274675e-02 -4.35949229e-02
 -3.21780145e-02 -4.40672711e-02 -8.37170333e-02 -8.66943039e-03
  2.50833277e-02  6.03604279e-02 -3.81341740e-03  1.87534112e-02
  6.05329946e-02  7.24941194e-02 -3.71239260e-02  3.36167514e-02
  5.80129474e-02  5.41390888e-02  5.18764146e-02  7.60277687e-03
 -1.55002326e-02  7.80782700e-02  1.86053198e-02  9.25955921e-02
  2.32440438e-02  8.15757085e-03  6.44643381e-02 -6.11242044e-08
  5.69087788e-02  2.98966914e-02 -1.03519872e-01 -7.92242121e-03
 -7.49865035e-03 -1.07981309e-01 -3.70134711e-02 -9.52332020e-02
 -9.05805901e-02  5.46014383e-02 -1.22834055e-03 -2.27480829e-02
 -1.10778660e-02  2.90567428e-03 -1.76389497e-02 -2.47959103e-02
 -5.13459295e-02  6.56681359e-02 -3.61480042e-02  7.53999203e-02
  4.21053879e-02 -6.98307008e-02  4.19619866e-02 -6.47228956e-02
  2.91856881e-02  1.86896441e-03 -1.77588910e-02  1.89344175e-02
  1.02422647e-02 -6.41928539e-02 -4.36132550e-02  2.70164255e-02
 -6.34205416e-02 -4.30851541e-02 -2.02170219e-02  4.81268279e-02
 -1.01173244e-01 -4.17022221e-02  1.93334091e-02  7.37903714e-02
  1.21963182e-02 -1.89909507e-02  4.22271267e-02  2.15481520e-02
 -3.44712809e-02  4.95806448e-02 -3.67429759e-03 -5.85076213e-02
  3.12483851e-02  1.94080677e-02 -1.70297027e-01 -1.23643719e-01
  1.45630809e-02  4.70401235e-02 -4.03566286e-03  1.15382351e-01
 -4.30880673e-02  6.70781732e-02  9.12751351e-03 -7.78628066e-02
  5.84433191e-02 -3.79945077e-02 -6.09911717e-02  4.83150631e-02]</t>
        </is>
      </c>
    </row>
    <row r="2786">
      <c r="A2786" s="1" t="n">
        <v>2784</v>
      </c>
      <c r="B2786" t="n">
        <v>796</v>
      </c>
      <c r="C2786" t="inlineStr">
        <is>
          <t>Daniel Hope &amp; Friends I „America“– Kammermusik</t>
        </is>
      </c>
      <c r="D2786" t="inlineStr">
        <is>
          <t>Montag, 21. April</t>
        </is>
      </c>
      <c r="E2786" t="inlineStr">
        <is>
          <t>Schloss Elmau Luxury Spa Retreat &amp; Cultural Hideaway</t>
        </is>
      </c>
      <c r="F2786" t="inlineStr">
        <is>
          <t>In Elmau 2 KONZERTSAAL 82493 Klais</t>
        </is>
      </c>
      <c r="G2786" t="inlineStr">
        <is>
          <t>music</t>
        </is>
      </c>
      <c r="H2786" t="inlineStr">
        <is>
          <t>Kostenlos</t>
        </is>
      </c>
      <c r="I2786" t="inlineStr">
        <is>
          <t>https://www.eventbrite.de/e/daniel-hope-friends-i-america-kammermusik-tickets-1095251499719?aff=ebdssbdestsearch</t>
        </is>
      </c>
      <c r="J2786" t="inlineStr">
        <is>
          <t>Eröffnungskonzert der Daniel Hope-Woche
Daniel Hope Violine
Jacques Ammon Klavier
„America“
Daniel Hope Woche</t>
        </is>
      </c>
      <c r="K2786" t="inlineStr">
        <is>
          <t>Schloss Elmau</t>
        </is>
      </c>
      <c r="L2786" t="inlineStr">
        <is>
          <t>Rückerstattungsrichtlinie
Keine Rückerstattungen</t>
        </is>
      </c>
      <c r="M2786" t="inlineStr">
        <is>
          <t>Dauer nicht verfügbar</t>
        </is>
      </c>
      <c r="N2786" t="inlineStr"/>
      <c r="O2786" t="inlineStr">
        <is>
          <t xml:space="preserve">
    The event titled "Daniel Hope &amp; Friends I „America“– Kammermusik" is scheduled to take place on Montag, 21. April at Schloss Elmau Luxury Spa Retreat &amp; Cultural Hideaway, 
    specifically at In Elmau 2 KONZERTSAAL 82493 Klais. This event falls under the "music" category. 
    Description: Eröffnungskonzert der Daniel Hope-Woche
Daniel Hope Violine
Jacques Ammon Klavier
„America“
Daniel Hope Woche
    It is organized by Schloss Elmau and will last for Dauer nicht verfügbar. 
    Key topics and themes include: nan.
    </t>
        </is>
      </c>
      <c r="P2786" t="inlineStr">
        <is>
          <t>[-1.38611430e-02  7.21020475e-02  5.39126769e-02  6.96183369e-03
 -2.32859273e-02  3.46067175e-02 -2.92137116e-02 -7.79597014e-02
  7.06490055e-02 -9.07426700e-02 -7.07614794e-02 -2.87292264e-02
  1.48696890e-02 -5.20169288e-02  1.07205641e-02 -2.72095613e-02
 -3.23233157e-02 -2.15979815e-02 -6.61611464e-03  1.64179951e-02
 -1.14036759e-03 -6.82099387e-02 -1.81542262e-02  7.43277743e-02
  1.00735109e-02 -1.64264962e-02 -2.81712748e-02 -2.46906020e-02
 -2.14216430e-02  4.34718654e-02  8.34038332e-02 -4.80528846e-02
 -4.29868028e-02  1.00342836e-02 -2.90298499e-02  9.55621302e-02
 -5.00065088e-02 -6.49318099e-02 -6.18074425e-02  8.32598209e-02
 -2.82606594e-02  4.14493307e-02  3.21879387e-02  1.21458638e-02
  2.46968176e-02 -1.43990316e-03 -7.44486824e-02 -4.17320952e-02
 -4.32361364e-02  9.95068327e-02 -2.88103148e-02 -7.44947717e-02
  5.60222119e-02 -9.85555053e-02  6.59868047e-02  3.00481003e-02
  7.33539090e-02 -5.20729721e-02  1.21204115e-01  7.73874447e-02
  1.22980103e-02 -2.81290263e-02  3.52064669e-02 -8.97581782e-03
  1.49223590e-02 -5.18017262e-02 -1.07160889e-01  6.28694594e-02
 -3.09219621e-02 -1.31461218e-01  4.51053157e-02  2.06406023e-02
  1.22008361e-02  1.95511393e-02  4.21527103e-02 -3.73473205e-02
 -1.35977231e-02 -3.61801777e-03 -4.44264635e-02  5.55414893e-03
  1.68321934e-02 -4.38927822e-02 -1.15268677e-02 -4.39896397e-02
 -2.31190026e-02  2.92808637e-02  4.50559688e-04  1.49516696e-02
  3.48507501e-02 -1.11646093e-02 -7.72552341e-02 -4.11479222e-03
 -8.99315476e-02  5.02202548e-02 -2.02575680e-02  5.40684573e-02
 -9.38407108e-02  2.02871468e-02 -8.80466402e-02  9.08090845e-02
  5.65828905e-02  3.16306986e-02  5.23321927e-02  4.78889793e-03
 -4.13777344e-02 -3.29557993e-02  1.26322312e-02  7.72635117e-02
 -2.73330379e-02 -5.56683317e-02  1.83866452e-02 -3.75535712e-02
  6.46483451e-02 -2.56326841e-03  1.98131576e-02  8.60244110e-02
  7.78223434e-03  1.83313880e-02  2.87259724e-02 -6.88663870e-02
  3.37646566e-02  5.99836148e-02  2.60867849e-02 -8.52071568e-02
 -5.96761424e-03  1.72820240e-02  4.99304198e-02  7.81849211e-33
  9.72843990e-02 -4.50587720e-02  1.74754728e-02  4.60849442e-02
  6.55875653e-02 -1.03930242e-01 -4.68366742e-02 -9.00882930e-02
  5.76905999e-03 -7.87627026e-02 -1.94375739e-02  2.35351995e-02
 -3.77968922e-02 -1.15102818e-02 -3.27541903e-02 -1.81747396e-02
  5.64312078e-02  7.75932474e-03  7.18860514e-03 -5.47777265e-02
 -2.43897960e-02 -2.86257230e-02 -1.36228874e-02  3.05482540e-02
 -2.11189874e-02  3.83140184e-02 -8.45605275e-04 -3.26183811e-02
 -2.26060431e-02 -7.96048716e-03 -1.32053271e-02  6.54970389e-03
 -3.42840739e-02  1.63303092e-02  3.82678472e-02  7.60633647e-02
 -4.83009666e-02  5.66019863e-02 -4.27685641e-02  7.72557873e-03
  5.82649112e-02  1.78049300e-02 -7.77601823e-02  3.07276547e-02
  3.23694944e-02  2.35917214e-02  1.01017281e-01  4.35639620e-02
  1.64216846e-01 -4.60065156e-02 -3.50992046e-02  4.03612852e-02
 -3.13997380e-02 -3.93818878e-02 -5.38028171e-03  5.06583117e-02
  5.90552092e-02  1.06508723e-02  1.79764241e-01 -1.06080145e-01
 -3.66310850e-02  3.29985134e-02  3.19972150e-02 -1.76594257e-02
 -4.95356915e-04  5.87235577e-03  1.38665596e-02 -9.40922201e-02
  2.37333719e-02 -5.19803539e-02 -4.70046848e-02  7.81854391e-02
  1.48326727e-02 -2.91409772e-02 -1.39095681e-02  3.29076275e-02
  7.33436493e-04 -3.53989303e-02  5.25814220e-02  1.42554138e-02
 -2.73647271e-02 -3.22965682e-02  6.98274176e-04  7.24390000e-02
 -2.41228659e-02 -6.06885999e-02  2.66091768e-02 -5.61182573e-02
 -9.33854356e-02  9.70411301e-02 -5.58334403e-02 -2.64334586e-03
 -3.70670110e-02 -5.04824109e-02  5.65076955e-02 -8.87260565e-33
  1.02133170e-01 -1.67972296e-02  2.81144269e-02 -6.50896505e-02
  9.48666856e-02  1.26814442e-02 -4.67028609e-03  7.86611587e-02
  7.24965241e-03 -6.19437918e-03  3.97185888e-03 -7.36248940e-02
  1.02802873e-01  2.75580995e-02 -4.68089022e-02  4.32073027e-02
  5.42265847e-02  1.00778438e-01  1.71134842e-03  2.14958657e-03
  1.22600682e-02  5.69230579e-02 -1.10977426e-01 -4.10124566e-03
 -8.20797589e-03  6.50898367e-02  6.09937981e-02 -3.44579145e-02
 -9.46920365e-02 -1.10319063e-01 -3.30792069e-02 -6.85808063e-02
 -3.28505971e-02  3.93966958e-02  6.87566772e-03  1.45667538e-01
 -9.43484623e-03 -4.55074990e-03 -3.14235762e-02 -7.88024906e-03
 -5.27811237e-02 -5.75163914e-03 -1.00269932e-02  6.05364218e-02
  1.39271272e-02  4.96354140e-02 -3.29364054e-02 -2.15354692e-02
 -5.10260016e-02 -1.19402716e-02 -2.96888361e-03 -1.00014284e-02
 -5.22025898e-02 -6.18576538e-03  5.83602302e-02  4.29610796e-02
 -3.23128002e-03 -5.90914078e-02 -3.73819731e-02  5.25810272e-02
 -5.34703098e-02  2.58054622e-02 -1.98646113e-02 -1.57519653e-02
 -3.48934997e-03 -4.66630384e-02 -5.09148538e-02  3.42599638e-02
  2.06913203e-02 -4.63937828e-03  1.71263497e-02 -3.29611190e-02
 -3.45858261e-02 -7.13010430e-02 -6.18843809e-02 -3.70994471e-02
  2.07754355e-02  8.45800266e-02  1.76549330e-02  8.55431985e-03
  7.32517615e-02  6.72366917e-02 -4.21114936e-02  2.26665530e-02
  6.06772713e-02  5.50149716e-02  4.50524427e-02 -1.49799986e-02
 -6.68773288e-03  7.29854852e-02 -2.40497664e-02  5.34882918e-02
 -4.47326247e-03 -1.68072674e-02  5.72869666e-02 -5.37361373e-08
  8.79639201e-03  4.26027775e-02 -9.78663787e-02 -3.20833847e-02
 -4.89652306e-02 -7.17262775e-02 -8.35673418e-03 -7.81534165e-02
 -4.66619059e-02  3.79104689e-02 -3.75231798e-03 -9.48059745e-03
 -1.24737667e-02 -2.76478268e-02 -3.74942720e-02 -2.69679222e-02
 -5.52935526e-02  4.99726571e-02 -2.32765023e-02  5.14214896e-02
  3.42680514e-02 -5.64264320e-02  3.22583541e-02 -8.82745087e-02
  2.00933386e-02 -7.22266501e-03 -2.81849559e-02  1.98618928e-03
 -1.91616472e-02 -5.83333336e-02 -5.55478930e-02  2.11577658e-02
 -9.19125602e-02 -5.42373918e-02  4.49048132e-02  2.30522845e-02
 -9.25071388e-02 -4.62178104e-02  6.12104908e-02  3.53449807e-02
  4.32037674e-02  2.39014179e-02  4.03408706e-02 -1.17538963e-02
 -2.91011408e-02  4.39323708e-02  1.08296266e-02 -5.49479760e-02
  2.65710969e-02  3.48215625e-02 -1.69879064e-01 -1.06560685e-01
 -1.55425314e-02  4.24751863e-02  3.84416394e-02  8.58402923e-02
 -1.55651746e-02  4.45951708e-02  3.18280645e-02 -8.95427987e-02
  6.64992854e-02 -4.40107845e-02 -4.73133661e-02  8.23895819e-03]</t>
        </is>
      </c>
    </row>
    <row r="2787">
      <c r="A2787" s="1" t="n">
        <v>2785</v>
      </c>
      <c r="B2787" t="n">
        <v>797</v>
      </c>
      <c r="C2787" t="inlineStr">
        <is>
          <t>Women Start-up Morning Jour Fixe</t>
        </is>
      </c>
      <c r="D2787" t="inlineStr">
        <is>
          <t>Tuesday, February 25</t>
        </is>
      </c>
      <c r="E2787" t="inlineStr">
        <is>
          <t>Munich Urban Colab</t>
        </is>
      </c>
      <c r="F2787" t="inlineStr">
        <is>
          <t>Freddie-Mercury-Straße 5 80636 München, Show map</t>
        </is>
      </c>
      <c r="G2787" t="inlineStr">
        <is>
          <t>business</t>
        </is>
      </c>
      <c r="H2787" t="inlineStr">
        <is>
          <t>Free</t>
        </is>
      </c>
      <c r="I2787" t="inlineStr">
        <is>
          <t>https://www.eventbrite.de/e/women-start-up-morning-jour-fixe-tickets-1106444969689?aff=ebdssbdestsearch</t>
        </is>
      </c>
      <c r="J2787" t="inlineStr">
        <is>
          <t>About the Event:
Are you interested in the topic of entrepreneurship? Do you like to connect with other (future) female founders? And are you interested in the topic of mental health?
Join us for a unique morning event at the Munich Urban Colab where you’ll have the chance to meet and connect with the Women Start-up community.
This time we are focussing on the important topic of mental health.
Where there's a person, there's mental health - awareness of the topic has increased in recent years, but unfortunately knowledge has not.
Our expert Dominique de Marné is an entrepreneur, author, speaker, mental health visionary and experience expert. She raises awareness of the topic in a new and refreshing way, shows connections and solutions, reports on (her own) experiences as a founder, mother and person and gives tips, shares impulses and tools that help in everyday (working) life.
Since 2015, Dominique has been campaigning for a different, more open, more normal and better approach to mental health. In addition to her psychology studies, she is motivated above all by her own experiences with mental illness. The focus of her work is prevention, awareness, mental health literacy and, above all, showing that it can and should be fun to deal with mental health.
Take the chance to ask questions, get first-hand insights, and connect with other students and young professionals over a coffee – who knows, you might meet your future co-founder or spark the idea for your next big project!
Save the Date:
📅 Date: February 25, 2025
🕒 Time: 9:00 AM - 10:30 AM
📍 Location: Munich Urban Colab Freddie-Mercury-Straße 5, 80797 Munich (notice: the entrance is at the back of the building)
We can't wait to welcome you to this gathering! ☕🤝🎊
This event is brought to you by Women Start-up in cooperation with Techniker Krankenkasse.
----------------------------
Women Start-up, is an UnternehmerTUM initiative with the goal to excite and motivate women to become involved in technology and entrepreneurship. We help you discover your talents and provide you with the right qualifications to found a start-up. On your path to becoming a founder, we support you hands-on and offer consulting.
Women Start-up is supported by UVC Partners, Makerspace and Bayerisches Staatsministerium für Wirtschaft, Landesentwicklung und Energie and Gründerland Bayern.
-----------------------------------
⚠️ During this event we will take photos and publish them on the usual social media channels like LinkedIn or Instagram. If you do not wish to be photographed, please let us know in advance.</t>
        </is>
      </c>
      <c r="K2787" t="inlineStr">
        <is>
          <t>UnternehmerTUM</t>
        </is>
      </c>
      <c r="L2787" t="inlineStr"/>
      <c r="M2787" t="inlineStr">
        <is>
          <t>Event lasts 1 hour 30 minutes</t>
        </is>
      </c>
      <c r="N2787" t="inlineStr">
        <is>
          <t>Germany Events, Bayern Events, Things to do in Munich, Munich Networking, Munich Business Networking, #networking, #startup, #unternehmertum, #female_empowerment, #female_entrepreneurs</t>
        </is>
      </c>
      <c r="O2787" t="inlineStr">
        <is>
          <t xml:space="preserve">
    The event titled "Women Start-up Morning Jour Fixe" is scheduled to take place on Tuesday, February 25 at Munich Urban Colab, 
    specifically at Freddie-Mercury-Straße 5 80636 München, Show map. This event falls under the "business" category. 
    Description: About the Event:
Are you interested in the topic of entrepreneurship? Do you like to connect with other (future) female founders? And are you interested in the topic of mental health?
Join us for a unique morning event at the Munich Urban Colab where you’ll have the chance to meet and connect with the Women Start-up community.
This time we are focussing on the important topic of mental health.
Where there's a person, there's mental health - awareness of the topic has increased in recent years, but unfortunately knowledge has not.
Our expert Dominique de Marné is an entrepreneur, author, speaker, mental health visionary and experience expert. She raises awareness of the topic in a new and refreshing way, shows connections and solutions, reports on (her own) experiences as a founder, mother and person and gives tips, shares impulses and tools that help in everyday (working) life.
Since 2015, Dominique has been campaigning for a different, more open, more normal and better approach to mental health. In addition to her psychology studies, she is motivated above all by her own experiences with mental illness. The focus of her work is prevention, awareness, mental health literacy and, above all, showing that it can and should be fun to deal with mental health.
Take the chance to ask questions, get first-hand insights, and connect with other students and young professionals over a coffee – who knows, you might meet your future co-founder or spark the idea for your next big project!
Save the Date:
📅 Date: February 25, 2025
🕒 Time: 9:00 AM - 10:30 AM
📍 Location: Munich Urban Colab Freddie-Mercury-Straße 5, 80797 Munich (notice: the entrance is at the back of the building)
We can't wait to welcome you to this gathering! ☕🤝🎊
This event is brought to you by Women Start-up in cooperation with Techniker Krankenkasse.
----------------------------
Women Start-up, is an UnternehmerTUM initiative with the goal to excite and motivate women to become involved in technology and entrepreneurship. We help you discover your talents and provide you with the right qualifications to found a start-up. On your path to becoming a founder, we support you hands-on and offer consulting.
Women Start-up is supported by UVC Partners, Makerspace and Bayerisches Staatsministerium für Wirtschaft, Landesentwicklung und Energie and Gründerland Bayern.
-----------------------------------
⚠️ During this event we will take photos and publish them on the usual social media channels like LinkedIn or Instagram. If you do not wish to be photographed, please let us know in advance.
    It is organized by UnternehmerTUM and will last for Event lasts 1 hour 30 minutes. 
    Key topics and themes include: Germany Events, Bayern Events, Things to do in Munich, Munich Networking, Munich Business Networking, #networking, #startup, #unternehmertum, #female_empowerment, #female_entrepreneurs.
    </t>
        </is>
      </c>
      <c r="P2787" t="inlineStr">
        <is>
          <t>[ 4.21730503e-02 -1.34079000e-02  1.85866896e-02  4.81302701e-02
  5.33127747e-02  1.21421799e-01  4.37375307e-02  2.58003804e-03
  5.00149541e-02 -4.62812670e-02 -8.96455944e-02 -1.85491443e-02
 -1.27101734e-01 -1.89638566e-02  2.40473207e-02  5.40868528e-02
  3.08498964e-02 -4.77849916e-02 -5.87447062e-02  1.06386386e-01
 -3.17121036e-02 -8.33926797e-02  5.30695431e-02  4.18013409e-02
 -7.31014833e-02  4.76751626e-02  3.89595218e-02 -2.36343388e-02
  8.09044403e-04  3.18603218e-02  7.28656277e-02  8.36558267e-02
  1.72504652e-02 -5.24062151e-03  1.11304075e-01  3.90312858e-02
  7.60731928e-04  2.27409974e-02 -1.57232005e-02  7.71321403e-03
 -1.64146237e-02 -1.23147286e-01 -4.91589867e-03  3.61158303e-03
 -1.86186042e-02 -1.81616750e-02  4.01170775e-02  7.66880140e-02
 -2.57390048e-02 -5.40930741e-02 -6.45239204e-02 -1.28286466e-01
  5.81239946e-02 -6.54302165e-02  2.48528458e-02  4.80743572e-02
 -2.61193747e-03 -3.32208797e-02  3.19767855e-02  6.35694414e-02
  2.97525451e-02  3.03609669e-02 -4.27006185e-02  1.02688726e-02
  4.19765115e-02 -3.65969166e-02 -5.44978939e-02  7.42889047e-02
  1.02362102e-02 -2.74586640e-02  5.58331348e-02 -6.90982118e-02
 -4.99156900e-02  7.33617097e-02  5.60619049e-02  2.02331189e-02
 -3.68230790e-02  1.45163303e-02  1.00343339e-01 -1.72945007e-03
  1.93358138e-02  1.07548165e-03  9.03963894e-02  4.79663685e-02
 -1.28462538e-02 -2.16483660e-02 -2.53672544e-02  5.26258163e-02
  6.59136400e-02  4.42625070e-03 -1.55780330e-01 -2.12035682e-02
  1.61268786e-02 -3.06122154e-02  4.54114564e-02  5.21320803e-03
 -8.98080692e-02  4.20152023e-02  3.22724544e-02  1.01369902e-01
 -1.92881692e-02  1.18530259e-01  1.58940274e-02  4.69927862e-02
 -5.47910519e-02 -2.85094045e-02 -5.02103642e-02  4.45804186e-02
 -6.90670162e-02 -5.40580368e-03 -4.57926206e-02 -1.62936840e-03
  3.99873480e-02 -4.85399030e-02  5.49071953e-02  5.54162834e-04
  2.87695881e-02  1.93323120e-02  8.60284790e-02 -2.14449484e-02
  5.45165278e-02  3.94330034e-03  1.27331242e-02 -1.59780253e-02
 -1.83254145e-02  4.89452071e-02 -6.43713623e-02  5.76167087e-34
  3.62838581e-02  1.05352525e-03  8.19627717e-02  1.23153344e-01
  2.18529385e-02  7.58328382e-03 -7.14817643e-03 -8.94207731e-02
  3.30185443e-02 -3.84459132e-03 -1.70639791e-02 -1.20379589e-02
  1.73413102e-02 -8.86416659e-02 -3.48122232e-02 -6.77809492e-02
  2.57772747e-02 -4.65180278e-02 -5.23944609e-02 -5.45350276e-03
  3.61350477e-02 -8.96122400e-03 -2.15715244e-02  4.82045859e-02
 -8.56978260e-03  9.15555283e-03  7.09358901e-02 -1.26410164e-02
  6.42814934e-02  6.01880252e-03 -4.06669006e-02  2.77193077e-02
 -3.08729019e-02 -1.18609495e-01  2.22595297e-02  1.79779679e-02
 -4.94875461e-02 -3.97728942e-02 -8.46481472e-02 -8.30490813e-02
 -5.04784957e-02 -1.38563775e-02 -1.62570253e-02 -4.72223461e-02
 -5.25702350e-03  1.10672645e-01 -6.97117858e-03 -4.92264517e-02
  1.21601649e-01  8.34284443e-03 -6.39406890e-02 -1.82455964e-02
 -3.64285596e-02 -1.40238069e-02 -4.21636030e-02 -8.49611964e-03
 -3.36310850e-03 -7.88230821e-02 -7.11671356e-03 -2.02066004e-02
  5.69617450e-02  1.61840650e-03 -6.03903085e-02  1.91779472e-02
  2.29205173e-02 -3.95105919e-03  2.60559469e-02 -5.08977622e-02
 -4.69603203e-03 -2.75816638e-02 -1.31869344e-02  1.05355218e-01
  7.92785585e-02 -1.45331463e-02 -6.02630600e-02  1.03173062e-01
 -4.94766422e-02 -5.19203022e-03 -3.44536416e-02  2.43029580e-03
  5.61003983e-02 -2.14463174e-02 -7.49772182e-03  2.79880967e-02
  2.96968259e-02  8.38970207e-03  7.22367316e-03 -1.49709312e-02
 -1.03089705e-01  1.46528818e-02 -5.74719608e-02  4.37506400e-02
  9.34548527e-02  8.82163346e-02 -7.65060782e-02 -2.94522167e-33
  5.76183870e-02 -5.50280549e-02 -2.47439928e-03 -1.63260289e-02
  1.26127526e-01  2.29581576e-02 -4.58332663e-03 -7.13318810e-02
  2.49127597e-02  5.71753308e-02 -1.42329009e-02 -7.65379369e-02
  4.39042412e-02  4.44368757e-02 -2.50218529e-02  7.67645752e-03
  4.23725881e-02 -3.69106531e-02 -6.72087148e-02  1.36061832e-02
 -3.82581688e-02  9.89161432e-02 -4.17107753e-02 -2.71856729e-02
 -5.28663490e-03  3.10635883e-02  1.36132389e-01  8.86006355e-02
 -1.61811486e-02 -2.85828523e-02 -7.37598017e-02  5.14417663e-02
 -3.99947055e-02 -1.73356701e-02 -8.17513838e-03  7.95493945e-02
 -3.76541503e-02 -1.45341918e-01  3.55360354e-03 -1.57401208e-02
  3.69645888e-03 -2.91682296e-02 -6.87280819e-02 -1.08973626e-02
 -7.52463751e-03  2.75120679e-02  8.30218289e-03 -2.02524606e-02
 -9.68023390e-03 -7.24096447e-02 -5.22121340e-02 -5.44107258e-02
 -4.13052738e-02 -1.43418964e-02  4.93273847e-02 -8.72965902e-04
  4.11263853e-02 -8.27405006e-02 -9.24006924e-02  6.09285496e-02
 -3.19564752e-02  8.52453783e-02 -4.19097468e-02 -2.61103399e-02
  9.38730966e-03 -1.30914822e-01 -3.78652401e-02  2.10065581e-02
 -4.50886227e-02 -3.30004096e-03  3.37636913e-03  2.13285349e-02
 -3.17997225e-02 -3.06979418e-02 -8.41666535e-02 -6.32000389e-03
  4.59275814e-03 -4.01572101e-02 -4.40438390e-02 -3.71202081e-02
 -6.69069290e-02 -4.28156219e-02  1.66646708e-02  2.72789039e-03
  8.50173831e-02  6.45262897e-02  6.88070524e-03  3.53541039e-02
  1.68868173e-02  5.12086861e-02 -6.56013340e-02 -5.06492238e-03
 -5.81231788e-02  1.90335046e-02 -2.33751293e-02 -5.98196834e-08
  2.21955031e-02 -3.94545048e-02 -6.51400909e-02 -4.30346690e-02
  3.47622670e-02 -1.11990429e-01 -3.81779484e-02 -5.75128105e-03
 -1.22987870e-02  8.77796486e-02 -8.77247751e-02  5.86250797e-02
 -2.34242138e-02  3.57960276e-02 -1.74390327e-03 -4.36551981e-02
  2.56859092e-03  3.36361751e-02 -3.22674625e-02 -2.72799060e-02
  1.30891412e-01 -5.86248119e-04  3.98920476e-02 -3.79919931e-02
 -1.25437258e-02  1.80326018e-03 -8.77403021e-02  4.35631536e-02
 -6.36369437e-02 -3.58304158e-02  2.13345084e-02  1.14807285e-01
  2.12933179e-02 -2.75049987e-03 -4.99236323e-02 -5.76112606e-02
  3.16265859e-02 -2.14661099e-02 -3.91041413e-02 -1.98165290e-02
 -1.25074517e-02 -1.50506832e-02  1.19227404e-02  3.62098627e-02
 -1.73054785e-02  1.48085728e-02 -3.84617522e-02  1.12391906e-02
 -2.49898937e-02  1.37656052e-02 -7.24820718e-02  4.40450571e-02
  7.23169371e-02  3.90524641e-02  3.85929607e-02  3.84180844e-02
 -2.39182040e-02  4.08182442e-02 -1.69880651e-02  1.24862473e-02
  4.97286208e-02 -4.03907485e-02 -5.65751456e-02 -1.40016545e-02]</t>
        </is>
      </c>
    </row>
    <row r="2788">
      <c r="A2788" s="1" t="n">
        <v>2786</v>
      </c>
      <c r="B2788" t="n">
        <v>798</v>
      </c>
      <c r="C2788" t="inlineStr">
        <is>
          <t>Kai Sina im Gespräch mit Durs Grünbein</t>
        </is>
      </c>
      <c r="D2788" t="inlineStr">
        <is>
          <t>Samstag, 15. März</t>
        </is>
      </c>
      <c r="E2788" t="inlineStr">
        <is>
          <t>Schloss Elmau Luxury Spa Retreat &amp; Cultural Hideaway</t>
        </is>
      </c>
      <c r="F2788" t="inlineStr">
        <is>
          <t>In Elmau 2 BIBLIOTHEK SILENTIUM 82493 Klais</t>
        </is>
      </c>
      <c r="G2788" t="inlineStr">
        <is>
          <t>arts</t>
        </is>
      </c>
      <c r="H2788" t="inlineStr">
        <is>
          <t>Kostenlos</t>
        </is>
      </c>
      <c r="I2788" t="inlineStr">
        <is>
          <t>https://www.eventbrite.de/e/kai-sina-im-gesprach-mit-durs-grunbein-tickets-1219471555249?aff=ebdssbdestsearch</t>
        </is>
      </c>
      <c r="J2788" t="inlineStr">
        <is>
          <t>Kai Sina
„Was gut ist und was böse. Thomas Mann als politischer Aktivist.“
Kai Sina im Gespräch mit Durs Grünbein
Thomas Manns Kampf um die Demokratie
Buchvorstellung</t>
        </is>
      </c>
      <c r="K2788" t="inlineStr">
        <is>
          <t>Schloss Elmau</t>
        </is>
      </c>
      <c r="L2788" t="inlineStr">
        <is>
          <t>Rückerstattungsrichtlinie
Keine Rückerstattungen</t>
        </is>
      </c>
      <c r="M2788" t="inlineStr">
        <is>
          <t>Dauer nicht verfügbar</t>
        </is>
      </c>
      <c r="N2788" t="inlineStr"/>
      <c r="O2788" t="inlineStr">
        <is>
          <t xml:space="preserve">
    The event titled "Kai Sina im Gespräch mit Durs Grünbein" is scheduled to take place on Samstag, 15. März at Schloss Elmau Luxury Spa Retreat &amp; Cultural Hideaway, 
    specifically at In Elmau 2 BIBLIOTHEK SILENTIUM 82493 Klais. This event falls under the "arts" category. 
    Description: Kai Sina
„Was gut ist und was böse. Thomas Mann als politischer Aktivist.“
Kai Sina im Gespräch mit Durs Grünbein
Thomas Manns Kampf um die Demokratie
Buchvorstellung
    It is organized by Schloss Elmau and will last for Dauer nicht verfügbar. 
    Key topics and themes include: nan.
    </t>
        </is>
      </c>
      <c r="P2788" t="inlineStr">
        <is>
          <t>[-7.32545331e-02  8.00719187e-02  8.68740957e-03  3.67066488e-02
  9.82009689e-04  5.75150028e-02  2.64973030e-03 -1.10495158e-01
  1.19733931e-02 -8.11521560e-02  1.92502271e-02 -9.54452902e-02
  8.24365485e-03 -2.96378322e-02  5.60959205e-02 -7.72931939e-03
 -1.23329042e-02 -2.11492330e-02 -1.71506256e-02  2.28903703e-02
  1.37955127e-02 -6.98186085e-02 -2.96556745e-02  3.16212885e-02
 -3.46861519e-02 -5.51776355e-03  3.86027321e-02 -1.42022371e-01
  6.48923144e-02 -2.36713029e-02  6.27569109e-02  2.98298709e-02
 -1.61911398e-02  9.94339585e-02 -3.00306380e-02  6.76342696e-02
  3.34555730e-02 -3.47197168e-02  1.28834499e-02  8.52550492e-02
 -7.57858232e-02  2.93826777e-02 -2.86202808e-03 -1.00393489e-01
  8.99283141e-02 -3.29755689e-03 -1.54553102e-02 -8.62282217e-02
 -8.58718678e-02  4.39538509e-02  4.60167825e-02 -2.62603778e-02
  4.40798141e-02 -2.08119117e-02  2.47138701e-02 -4.97588888e-02
 -7.52717489e-03 -9.82613489e-02  5.39602526e-02  5.31526580e-02
  3.16465460e-02 -2.04137005e-02  1.22292172e-02  3.83103150e-03
  1.90766882e-02 -3.07611693e-02 -3.49633358e-02  1.08743063e-03
  1.90330446e-02 -4.53401692e-02 -3.40947974e-03 -6.23030551e-02
  3.83973569e-02  3.05964481e-02 -8.08634385e-02 -6.32658899e-02
 -3.56695987e-02  5.19173183e-02 -5.52116707e-02 -7.82968849e-02
  1.83416381e-02  1.22519932e-03  5.40546700e-03  7.78792128e-02
  1.74637623e-02  3.41870151e-02 -7.88614303e-02 -4.85344268e-02
  1.53147941e-02  5.37913246e-03 -9.87395993e-04 -1.03066908e-02
 -1.10134427e-02  3.80491558e-03 -2.19313130e-02  3.17400731e-02
 -1.22015618e-01 -2.58232863e-03  2.99209785e-02  8.46730173e-02
  1.27404295e-02  6.75812215e-02 -6.80091325e-03 -2.21319385e-02
 -5.25033250e-02 -9.29438844e-02  3.41077372e-02 -1.20597323e-02
 -3.27888243e-02  4.01100293e-02 -2.90364511e-02  5.56281433e-02
  2.84262802e-02 -2.79696342e-02  8.21024645e-03  1.08766705e-02
  5.14241382e-02 -1.38144549e-02  7.22417310e-02  4.62901741e-02
  1.50946518e-02  3.46136428e-02 -1.06890528e-02 -1.30794002e-02
 -1.48496302e-02 -5.46022430e-02 -2.50206571e-02  1.31896961e-32
  4.62191813e-02 -3.21536548e-02  2.21973900e-02 -1.64465941e-02
  9.05279294e-02 -9.43113193e-02 -2.99579352e-02 -1.05837986e-01
  7.32990652e-02  2.07622722e-03 -4.77342084e-02  3.76540720e-02
 -3.50037813e-02 -6.85206577e-02 -8.61185566e-02  3.65379602e-02
 -8.22056606e-02 -8.28997139e-03 -9.80799086e-03 -9.46031287e-02
 -1.74448416e-02  1.39474068e-02  1.95412841e-02 -9.99654531e-02
 -2.23327950e-02  6.07657507e-02  2.23878510e-02 -6.04287870e-02
 -6.62226742e-03  4.54976298e-02  2.38359813e-02 -1.53918806e-02
 -7.49314018e-03  4.09784913e-03  1.24106901e-02  3.52917649e-02
  4.23572101e-02 -1.40215196e-02  3.06972992e-02  1.92659702e-02
  6.90392479e-02  1.42944055e-02 -6.08120114e-02  5.76924300e-03
  5.14988303e-02  5.67010194e-02  9.14357156e-02  3.59594962e-03
  1.28268108e-01  1.11981547e-02 -3.75935733e-02 -6.05549030e-02
 -4.82624546e-02 -6.73715249e-02  3.18115801e-02 -7.57490285e-04
  5.79544343e-02 -4.37714532e-02  4.72168177e-02 -4.67968080e-03
  7.69967726e-03  3.65513284e-03 -3.99668701e-02 -1.18909739e-01
 -3.66736688e-02 -5.11789247e-02 -7.96530843e-02 -1.48787303e-02
 -1.32828169e-02 -1.31713986e-01 -4.52934206e-02 -3.33941281e-02
  1.27635747e-02 -2.41746586e-02 -7.29314471e-03 -5.72832581e-03
  1.36419917e-02 -2.66333390e-02 -3.34465019e-02  1.33357972e-01
 -1.58881377e-02 -3.32943127e-02  5.49849123e-02 -5.36275543e-02
  4.69866302e-03  2.01645941e-02  6.09103851e-02 -9.83581394e-02
 -1.74131747e-02  4.87805866e-02 -4.30380031e-02  3.33798910e-03
  2.93772817e-02  6.93915412e-04 -2.67769620e-02 -1.32044676e-32
  3.30542214e-02  2.46933233e-02 -6.26776591e-02 -4.72390875e-02
  9.13731605e-02 -3.96442525e-02 -6.43803403e-02 -6.30228035e-03
  2.09283065e-02  6.30988404e-02 -3.32989469e-02 -4.20514308e-02
  1.17389977e-01  6.70384690e-02 -3.57601792e-02  5.78308478e-02
  1.02992386e-01  7.96707794e-02 -8.42952952e-02  4.31792587e-02
 -4.48872373e-02  1.12972207e-01 -4.06900309e-02 -2.62799934e-02
  1.97600806e-03  5.71297817e-02  9.60708857e-02  7.86483437e-02
 -6.11169497e-03 -1.27119469e-02 -5.48462048e-02 -1.31714121e-01
 -6.67271987e-02  2.07323991e-02 -1.17228329e-02 -4.41816002e-02
 -3.29428092e-02  1.65029988e-02 -3.16046700e-02 -7.29652420e-02
  2.33163647e-02 -7.44605213e-02 -4.06412445e-02  8.25998113e-02
  5.24145663e-02  1.76659897e-02 -7.30316117e-02 -6.89410698e-03
 -4.05882858e-02 -2.53698174e-02  3.47581320e-02 -4.41712253e-02
  9.13298409e-03  9.11311898e-03  3.64773087e-02 -1.90106053e-02
 -6.28273338e-02 -6.02960587e-02 -1.14928614e-02  2.45211031e-02
  9.97179188e-03  3.55443694e-02 -3.69950868e-02 -1.64517611e-02
  1.07719833e-02  3.48311923e-02  7.57055730e-03  6.56700656e-02
 -2.42164135e-02  1.96835566e-02 -1.95477139e-02  2.56601721e-02
 -5.60306422e-02 -5.16592860e-02 -1.03991158e-01  1.88757405e-02
  5.85667556e-03 -3.23141515e-02 -8.12922139e-03 -3.98176052e-02
 -5.69054298e-02  3.55267040e-02 -1.10430785e-01 -3.83187011e-02
  2.92290840e-02  1.22310162e-01 -2.96816658e-02  4.88195382e-02
  5.99428229e-02  2.00476148e-03 -4.97195981e-02  6.01438098e-02
  5.16408868e-03  4.33771610e-02  2.62214039e-02 -6.04003390e-08
 -6.04699180e-03  3.18764225e-02 -6.98642507e-02 -1.67310722e-02
  2.06744969e-02 -8.40899199e-02 -2.10548881e-02 -8.34262297e-02
 -1.80056621e-03  3.17318290e-02 -2.68530268e-02  5.89471757e-02
  3.96778397e-02  2.80086510e-02  3.77794392e-02 -1.06797451e-02
  2.65038945e-02  6.86129928e-02  1.19187813e-02 -3.89011838e-02
  1.48099408e-01 -1.15130963e-02  1.17557272e-01 -2.92168395e-03
  5.39823319e-04  4.88028601e-02 -1.25554875e-02  2.89690401e-02
 -3.04940008e-02 -4.72306125e-02 -3.10776047e-02  8.77583027e-02
 -7.68472776e-02 -4.09555323e-02  3.25532295e-02  8.78628641e-02
 -1.60095319e-02 -3.52236368e-02  6.67092279e-02  5.25203049e-02
  1.35080069e-02  5.87204210e-02  5.56099676e-02  3.38248424e-02
 -2.55429000e-02  7.36513212e-02 -7.43557326e-03 -1.38615966e-02
  7.01397955e-02  5.71749210e-02 -8.91171321e-02 -1.03325710e-01
  2.04961505e-02  5.51184043e-02 -1.13852480e-02  3.73837315e-02
 -4.20216918e-02  6.13033306e-03 -7.06497626e-03  2.71301772e-02
  8.34395438e-02  1.45674506e-02 -8.54919404e-02  2.00497191e-02]</t>
        </is>
      </c>
    </row>
    <row r="2789">
      <c r="A2789" s="1" t="n">
        <v>2787</v>
      </c>
      <c r="B2789" t="n">
        <v>799</v>
      </c>
      <c r="C2789" t="inlineStr">
        <is>
          <t>Podiumsdiskussion Gleicher Lohn für gleiche Arbeit. Gender Pay Gap im Fokus</t>
        </is>
      </c>
      <c r="D2789" t="inlineStr">
        <is>
          <t>Dienstag, 25. Februar</t>
        </is>
      </c>
      <c r="E2789" t="inlineStr">
        <is>
          <t>PresseClub München</t>
        </is>
      </c>
      <c r="F2789" t="inlineStr">
        <is>
          <t>Marienplatz 22/IV Eingang Rindermarkt 80331 München</t>
        </is>
      </c>
      <c r="G2789" t="inlineStr">
        <is>
          <t>business</t>
        </is>
      </c>
      <c r="H2789" t="inlineStr">
        <is>
          <t>Kostenlos</t>
        </is>
      </c>
      <c r="I2789" t="inlineStr">
        <is>
          <t>https://www.eventbrite.de/e/podiumsdiskussion-gleicher-lohn-fur-gleiche-arbeit-gender-pay-gap-im-fokus-tickets-1147857495669?aff=ebdssbdestsearch</t>
        </is>
      </c>
      <c r="J2789" t="inlineStr">
        <is>
          <t>Heute schon Dein Konto gecheckt? Lohnlücke entdeckt?
Frauen verdienen in Deutschland im Durchschnitt 16 Prozent weniger als Männer (unbereinigter Gender Pay Gap, Statistisches Bundesamt Stand 23.01.2025). In Bayern ist die Situation noch prekärer: Mit einem durchschnittlichen Gender Pay Gap von 21 Prozent liegt der Freistaat über dem bundesweiten Schnitt. Besonders stark zeigt sich die Entgeltlücke auch in München – hier beträgt der Gender Pay Gap 16 Prozent und variiert je nach Branche und Beschäftigungsart.
Wir wollen vor allem einen Blick auf die praktische Umsetzung werfen:
Was können Unternehmen, Beschäftigte und die Politik konkret tun, um den Gender Pay Gap zu schließen und eine gleichberechtigte Entlohnung zu gewährleisten?
Welche wirtschaftlichen Perspektiven gibt es, um transparente und faire Gehaltsstrukturen in Unternehmen zu etablieren?
Und welche Rolle spielen gewerkschaftliche Instrumente wie Tarifverträge, Arbeitszeitmodelle und die Verhandlungsmacht der Beschäftigten als Hebel für mehr Lohngerechtigkeit?
Das Aktionsbündnis Equal Pay Day München lädt Sie ein, genau diese und weitere Fragen in einer spannenden Podiumsdiskussion mit führenden Expert:innen aus Wissenschaft, Wirtschaft und Gewerkschaften zu diskutieren.
Unsere Gäste:
Prof. Dr. Katrin Auspurg (LMU): Katrin Auspurg ist international in der Forschung zum Gender Wage Gaps ausgewiesen. Neben einer Bestandsaufnahme – wie groß ist die Lohnlücke, gibt es Veränderungen über die Zeit? – erforscht sie mögliche Ursachen und damit Anhaltspunkte für evidenzbasierte Politik. Nach einer Promotion in 2010 und anschließender Tätigkeit als Postdoc an der Universität Konstanz arbeitete Katrin Auspurg als Professorin für Soziologie an der Goethe-Universität in Frankfurt. Seit 2015 ist sie Professorin für Soziologie mit dem Schwerpunkt quantitative Methoden der empirischen Sozialforschung an der LMU München.
Rainer Göttmann (CEO, metafinanz): Rainer Göttmann ist seit über 30 Jahren bei der Allianz tätig. Er hat verschiedene Lebenszyklen, wie die Gründung, Fusion und Schließung von Unternehmen, miterlebt. Derzeit ist er CEO von metafinanz, einem Business und IT Beratungshaus. Er hat sowohl in linearen als auch in Matrix-Strukturen gearbeitet und hat die Transformation zu einer agilen Organisation geleitet. Heute gestaltet er als CEO, Coach und Berater leidenschaftlich das Unternehmen, agiert als Coach für die Mitarbeiter und nutzt seine Erfahrungen, um Kunden zu inspirieren und bei ihrer Transformation zu begleiten.
Simone Burger (DGB): Arbeitet seit 18 Jahren für die Gewerkschaften und ist seit 2012 die Vorsitzende des DGB Kreisverband München. Seit vielen Jahren kämpft sie für die Gleichberechtigung von Frauen und setzt sich für strukturelle und kollektive Lösungen ein.
Moderation: Barbara Streidl ist Journalistin, Autorin und Musikerin und arbeitet u.a. für den Bayerischen Rundfunk. Zu ihren Schwerpunktthemen zählen Feminismus, Gleichberechtigung, frauen- und familienpolitische Fragen als auch ein wachstumskritischer Blick auf die Welt.
Zum Veranstalter BPW München:
Business and Professional Women Germany Club München e.V. ist Teil eines multinationalen Verbandes mit dem Ziel, Networking und Frauenkarrieren zu fördern und sich insbesondere auch dafür einzusetzen, mehr Frauen in führende Positionen in Wirtschaft, Politik und Öffentlichkeit zu bringen.
https://www.bpw-muenchen.de/
Mehr Infos zur EPD-Aktion in München: www.epd-muenchen.de
Während der Veranstaltung werden Bilder und Videoaufzeichnungen gemacht, die gegebenenfalls in den sozialen Netzwerken, dem Internet und Printmedien veröffentlicht werden. Mit der Teilnahme an der Veranstaltung erklärst du dein Einverständnis zur Veröffentlichung.</t>
        </is>
      </c>
      <c r="K2789" t="inlineStr">
        <is>
          <t>BPW Club München</t>
        </is>
      </c>
      <c r="L2789" t="inlineStr"/>
      <c r="M2789" t="inlineStr">
        <is>
          <t>Eventdauer: 2 Stunden</t>
        </is>
      </c>
      <c r="N2789" t="inlineStr">
        <is>
          <t>Events in Deutschland, Events in Bayern, Events in München, München Seminars, München Geschäftlich Seminars, #business, #netzwerken, #frauennetzwerk, #podiumsdiskussion, #equal_pay, #gender_pay_gap, #professional_networking, #women_empowerment, #empowering_women, #netzwerkfürfrauen</t>
        </is>
      </c>
      <c r="O2789" t="inlineStr">
        <is>
          <t xml:space="preserve">
    The event titled "Podiumsdiskussion Gleicher Lohn für gleiche Arbeit. Gender Pay Gap im Fokus" is scheduled to take place on Dienstag, 25. Februar at PresseClub München, 
    specifically at Marienplatz 22/IV Eingang Rindermarkt 80331 München. This event falls under the "business" category. 
    Description: Heute schon Dein Konto gecheckt? Lohnlücke entdeckt?
Frauen verdienen in Deutschland im Durchschnitt 16 Prozent weniger als Männer (unbereinigter Gender Pay Gap, Statistisches Bundesamt Stand 23.01.2025). In Bayern ist die Situation noch prekärer: Mit einem durchschnittlichen Gender Pay Gap von 21 Prozent liegt der Freistaat über dem bundesweiten Schnitt. Besonders stark zeigt sich die Entgeltlücke auch in München – hier beträgt der Gender Pay Gap 16 Prozent und variiert je nach Branche und Beschäftigungsart.
Wir wollen vor allem einen Blick auf die praktische Umsetzung werfen:
Was können Unternehmen, Beschäftigte und die Politik konkret tun, um den Gender Pay Gap zu schließen und eine gleichberechtigte Entlohnung zu gewährleisten?
Welche wirtschaftlichen Perspektiven gibt es, um transparente und faire Gehaltsstrukturen in Unternehmen zu etablieren?
Und welche Rolle spielen gewerkschaftliche Instrumente wie Tarifverträge, Arbeitszeitmodelle und die Verhandlungsmacht der Beschäftigten als Hebel für mehr Lohngerechtigkeit?
Das Aktionsbündnis Equal Pay Day München lädt Sie ein, genau diese und weitere Fragen in einer spannenden Podiumsdiskussion mit führenden Expert:innen aus Wissenschaft, Wirtschaft und Gewerkschaften zu diskutieren.
Unsere Gäste:
Prof. Dr. Katrin Auspurg (LMU): Katrin Auspurg ist international in der Forschung zum Gender Wage Gaps ausgewiesen. Neben einer Bestandsaufnahme – wie groß ist die Lohnlücke, gibt es Veränderungen über die Zeit? – erforscht sie mögliche Ursachen und damit Anhaltspunkte für evidenzbasierte Politik. Nach einer Promotion in 2010 und anschließender Tätigkeit als Postdoc an der Universität Konstanz arbeitete Katrin Auspurg als Professorin für Soziologie an der Goethe-Universität in Frankfurt. Seit 2015 ist sie Professorin für Soziologie mit dem Schwerpunkt quantitative Methoden der empirischen Sozialforschung an der LMU München.
Rainer Göttmann (CEO, metafinanz): Rainer Göttmann ist seit über 30 Jahren bei der Allianz tätig. Er hat verschiedene Lebenszyklen, wie die Gründung, Fusion und Schließung von Unternehmen, miterlebt. Derzeit ist er CEO von metafinanz, einem Business und IT Beratungshaus. Er hat sowohl in linearen als auch in Matrix-Strukturen gearbeitet und hat die Transformation zu einer agilen Organisation geleitet. Heute gestaltet er als CEO, Coach und Berater leidenschaftlich das Unternehmen, agiert als Coach für die Mitarbeiter und nutzt seine Erfahrungen, um Kunden zu inspirieren und bei ihrer Transformation zu begleiten.
Simone Burger (DGB): Arbeitet seit 18 Jahren für die Gewerkschaften und ist seit 2012 die Vorsitzende des DGB Kreisverband München. Seit vielen Jahren kämpft sie für die Gleichberechtigung von Frauen und setzt sich für strukturelle und kollektive Lösungen ein.
Moderation: Barbara Streidl ist Journalistin, Autorin und Musikerin und arbeitet u.a. für den Bayerischen Rundfunk. Zu ihren Schwerpunktthemen zählen Feminismus, Gleichberechtigung, frauen- und familienpolitische Fragen als auch ein wachstumskritischer Blick auf die Welt.
Zum Veranstalter BPW München:
Business and Professional Women Germany Club München e.V. ist Teil eines multinationalen Verbandes mit dem Ziel, Networking und Frauenkarrieren zu fördern und sich insbesondere auch dafür einzusetzen, mehr Frauen in führende Positionen in Wirtschaft, Politik und Öffentlichkeit zu bringen.
https://www.bpw-muenchen.de/
Mehr Infos zur EPD-Aktion in München: www.epd-muenchen.de
Während der Veranstaltung werden Bilder und Videoaufzeichnungen gemacht, die gegebenenfalls in den sozialen Netzwerken, dem Internet und Printmedien veröffentlicht werden. Mit der Teilnahme an der Veranstaltung erklärst du dein Einverständnis zur Veröffentlichung.
    It is organized by BPW Club München and will last for Eventdauer: 2 Stunden. 
    Key topics and themes include: Events in Deutschland, Events in Bayern, Events in München, München Seminars, München Geschäftlich Seminars, #business, #netzwerken, #frauennetzwerk, #podiumsdiskussion, #equal_pay, #gender_pay_gap, #professional_networking, #women_empowerment, #empowering_women, #netzwerkfürfrauen.
    </t>
        </is>
      </c>
      <c r="P2789" t="inlineStr">
        <is>
          <t>[-1.07262023e-02  6.55576810e-02 -6.97662085e-02 -5.27487136e-02
 -1.42537244e-02  7.81505331e-02 -1.42258490e-02  2.80868784e-02
  1.37684429e-02  2.50021182e-02 -3.49470531e-03 -8.90694931e-02
 -6.86332658e-02 -4.57947850e-02 -4.11791168e-03 -9.87611637e-02
 -1.19825630e-02 -1.32535538e-02  1.16057554e-02  2.77180057e-02
  2.92114895e-02 -1.14995047e-01 -7.00674504e-02 -4.48246254e-03
  2.18264610e-02 -8.54480714e-02  1.02867754e-02 -2.40254998e-02
 -3.16415466e-02  2.82824840e-02  2.54668383e-04  4.25737635e-05
  9.18324804e-04  2.54138149e-02  6.92013800e-02 -4.10261638e-02
  6.39320537e-02 -3.10211051e-02  3.26056196e-03  7.80898407e-02
 -4.22261618e-02 -4.08262387e-02 -8.85064006e-02 -4.85926755e-02
  9.31779481e-03  6.69951588e-02  7.11092427e-02  3.00309844e-02
 -1.73081219e-01  4.37375233e-02  2.15613712e-02 -7.50957951e-02
  9.26213562e-02  3.44297066e-02 -7.75999650e-02 -3.43645550e-03
 -2.07125023e-02 -4.79737259e-02  2.23299507e-02  6.18713461e-02
 -2.60605663e-02 -6.35943934e-03 -6.87139854e-02  1.72505174e-02
 -4.28767763e-02 -1.52106816e-02  5.72219724e-03 -2.07314063e-02
 -1.98815600e-03 -3.42193060e-02  1.45036012e-01 -7.07217157e-02
 -4.60134149e-02  2.50568870e-03  7.27207065e-02  6.13935059e-03
  3.31386253e-02  7.84553662e-02  3.48710343e-02 -1.29580557e-01
  9.06421337e-03 -8.63192305e-02 -1.91996675e-02  8.28841180e-02
 -7.38661960e-02 -6.58106059e-02 -2.87187174e-02  5.32558784e-02
  3.58780548e-02  5.90728316e-03 -5.46754748e-02  6.82816654e-03
  1.37720546e-02 -4.37999107e-02  3.26308096e-03 -3.39286122e-03
 -2.76106503e-02  6.31227195e-02  1.39667690e-01  4.93337512e-02
  2.57756598e-02  5.16076349e-02  2.74217390e-02  1.75667722e-02
 -4.59515639e-02  2.70619383e-03  6.91506490e-02  2.70232894e-02
 -5.02067730e-02 -2.48539597e-02  1.94141921e-02  4.62019369e-02
  4.21575755e-02 -8.51413831e-02 -4.04174440e-02  5.44875525e-02
  1.07957274e-02 -5.41030243e-02  4.84653339e-02  2.46703606e-02
  6.63423166e-02  4.00361307e-02 -8.18485543e-02 -2.13956442e-02
 -7.66628161e-02  9.08739194e-02 -1.02362805e-03  1.36677417e-32
 -4.94604791e-03 -8.50202888e-02 -2.28896346e-02  2.42425315e-02
  7.76209235e-02  8.57488215e-02  2.42711380e-02 -1.45477075e-02
 -1.36521701e-02  5.53299254e-03 -1.46941230e-01 -8.14187676e-02
 -4.84832712e-02 -2.18836114e-01  3.74216586e-02  6.21525906e-02
 -1.37202768e-02 -4.97971103e-03 -2.83163507e-02  2.02059676e-03
  2.83677932e-02  1.45817269e-02 -9.94461030e-03  5.27820252e-02
  7.84314945e-02  1.21287480e-01  1.06043629e-02 -5.84869385e-02
  2.99231745e-02  2.10149419e-02  4.69307564e-02  5.15770447e-03
  5.97595200e-02 -6.19297214e-02 -1.99868064e-02 -2.51709037e-02
  2.67444402e-02 -2.54746266e-02  3.15943509e-02 -6.35508746e-02
 -1.69781279e-02 -4.12462316e-02  1.86109487e-02 -5.54458946e-02
  3.35970633e-02  5.33985794e-02  4.10898551e-02  9.99930128e-03
  1.64131448e-01  4.67259958e-02 -4.60639736e-03  1.85579192e-02
 -1.90480612e-03 -2.15625186e-02  1.20037515e-02  3.22365551e-03
 -9.91009641e-03 -1.59428883e-02  2.44927010e-03 -4.24641520e-02
  3.39391385e-03  4.06726450e-02  1.36710014e-02  2.00334042e-02
 -4.86918837e-02  6.02000989e-02 -1.37749864e-02 -8.83351266e-03
  4.28192988e-02  3.03913467e-02 -7.46469647e-02  2.42373906e-02
  8.54537711e-02  1.72804017e-02 -2.39831079e-02  1.38945743e-01
 -2.53711678e-02  5.52622951e-04  1.29464734e-03  1.03194350e-02
 -1.44937644e-02 -9.84938163e-03  2.59272028e-02 -5.38116731e-02
  4.15063985e-02 -1.19214291e-02  4.88975793e-02 -5.76609746e-03
  1.29692648e-02  4.63818051e-02 -1.40742492e-02 -9.80032701e-03
 -1.99125037e-02  1.01478383e-01  3.68014984e-02 -1.55219298e-32
 -8.38187058e-03 -2.03370713e-02 -3.45446840e-02 -2.94403415e-02
  6.85922801e-02  4.18886868e-03  3.15359281e-03  1.25198252e-02
  9.02606081e-03  6.26487285e-02 -6.18074089e-03 -7.07770064e-02
  2.63206020e-04  1.54240755e-02 -6.41931444e-02 -1.68148577e-02
  8.30641668e-03 -4.98993099e-02 -1.64601039e-02 -5.21904090e-03
  1.12046704e-01 -6.24120468e-03  1.80123523e-02  8.56508240e-02
 -1.59045476e-02  2.98640933e-02  4.44406979e-02 -2.79367641e-02
 -4.90712784e-02  4.31216694e-02 -5.85063621e-02 -3.82823497e-02
 -5.90644181e-02  1.42194834e-02  2.19122060e-02 -2.49340683e-02
 -1.46762021e-02  3.55635062e-02  3.53753790e-02 -3.69088957e-03
 -3.14160027e-02 -4.36352752e-02 -6.57360330e-02  4.75661196e-02
  5.75284995e-02 -7.24714529e-03 -1.52223101e-02 -7.52868354e-02
  2.86696898e-03 -1.13813892e-01 -4.14986908e-02 -2.64555048e-02
 -5.96182533e-02 -1.18749682e-02  3.75553849e-03  3.05286646e-02
 -7.40668848e-02 -4.54995073e-02 -8.01482424e-02  4.22169380e-02
  3.55427824e-02 -1.49847055e-02 -4.04744521e-02  3.60788703e-02
  5.62505126e-02 -4.85286266e-02 -5.04599698e-03 -6.26830682e-02
  4.27195542e-02  4.04119678e-02  2.45136172e-02 -1.17994285e-04
  6.34073839e-03  1.76409781e-02 -6.89834803e-02  6.36533871e-02
  4.53084409e-02  1.52733857e-02  2.17958994e-04  2.42930315e-02
  4.31982987e-03 -8.28894693e-03  2.53879298e-02 -3.74922678e-02
  2.31558308e-02  4.95132878e-02  2.47463044e-02  2.03158800e-02
 -1.90774854e-02 -3.11945807e-02 -7.64165521e-02  2.01378930e-02
  6.00228552e-03 -2.51943637e-02 -2.24216618e-02 -6.77269156e-08
  2.51553711e-02  3.16179916e-02 -9.23460945e-02  1.77229177e-02
 -3.27478237e-02 -2.31258839e-01 -5.92333190e-02 -2.60467287e-02
 -2.12088972e-02  8.04175511e-02 -5.23964614e-02  3.39465141e-02
 -2.99324058e-02  1.13165006e-03  1.50657557e-02 -4.17936444e-02
 -4.04293053e-02  1.01480288e-02 -6.31603375e-02 -3.00628971e-02
  1.09441027e-01 -2.20976844e-02 -5.64165302e-02 -2.23612767e-02
 -3.99926677e-02 -7.00175986e-02 -6.53960705e-02  8.18131641e-02
 -1.54461302e-02 -5.86017333e-02 -3.45017835e-02  8.22965801e-02
 -1.57071110e-02 -3.79167758e-02  3.01183457e-03  6.72987923e-02
  1.71826442e-03  2.04198807e-02 -1.52700190e-02 -6.66489825e-02
  3.40046659e-02 -1.10069178e-01 -6.70715049e-02  1.39613571e-02
 -1.01738125e-02 -3.45141664e-02 -1.01767443e-02  7.64603838e-02
 -8.78802594e-03  1.94550510e-02 -6.47008047e-02 -6.46202918e-03
 -8.31744913e-03  2.98009347e-02 -2.97141671e-02 -4.10984047e-02
 -1.40595185e-02 -3.00423466e-02  8.33672006e-03 -3.90876681e-02
  6.44530058e-02 -9.57149863e-02 -3.71474698e-02  9.39475722e-04]</t>
        </is>
      </c>
    </row>
    <row r="2790">
      <c r="A2790" s="1" t="n">
        <v>2788</v>
      </c>
      <c r="B2790" t="n">
        <v>800</v>
      </c>
      <c r="C2790" t="inlineStr">
        <is>
          <t>Breaking BAIS</t>
        </is>
      </c>
      <c r="D2790" t="inlineStr">
        <is>
          <t>Tuesday, March 18</t>
        </is>
      </c>
      <c r="E2790" t="inlineStr">
        <is>
          <t>Technical University of Munich</t>
        </is>
      </c>
      <c r="F2790" t="inlineStr">
        <is>
          <t>Arcisstraße 21 80333 München, Show map</t>
        </is>
      </c>
      <c r="G2790" t="inlineStr">
        <is>
          <t>business</t>
        </is>
      </c>
      <c r="H2790" t="inlineStr">
        <is>
          <t>Kostenlos</t>
        </is>
      </c>
      <c r="I2790" t="inlineStr">
        <is>
          <t>https://www.eventbrite.de/e/breaking-bais-tickets-1047771902967?aff=ebdssbdestsearch</t>
        </is>
      </c>
      <c r="J2790" t="inlineStr">
        <is>
          <t>Die Konferenz Breaking BAIS widmet sich der Entwicklung von Strategien zur Erhöhung der Sichtbarkeit innovativer Beiträge von Nachwuchswissenschaftlerinnen und etablierten Wissenschaftlerinnen in klassischen und digitalen Medien. Dadurch sollen strukturelle Barrieren überwunden, Vorbilder für den wissenschaftlichen Nachwuchs geschaffen und langfristig der Frauenanteil in der Wissenschaft und anderen Domänen erhöht werden. Die Präsentation der Ergebnisse und der Austausch mit internationalen Unternehmen, Politikern und Forschern sollen weitere Impulse setzen, um die Sichtbarkeit von Frauen in der Wissenschaft und darüber hinaus zu fördern und in der breiten (Fach-)Öffentlichkeit zu verankern. Die Konferenz Breaking BAIS ist im Rahmen des Projekts SESiWi („Strukturelle Erhöhung der Sichtbarkeit von Wissenschaftlerinnen an Universitäten, Forschungseinrichtungen und in klassischen und digitalen Medien“) entstanden und vom Bundesministerium für Bildung und Forschung gefördert.</t>
        </is>
      </c>
      <c r="K2790" t="inlineStr">
        <is>
          <t>TUM Chair for Strategy &amp; Organization</t>
        </is>
      </c>
      <c r="L2790" t="inlineStr"/>
      <c r="M2790" t="inlineStr">
        <is>
          <t>Event lasts 9 hours</t>
        </is>
      </c>
      <c r="N2790" t="inlineStr">
        <is>
          <t>Germany Events, Bayern Events, Things to do in Munich, Munich Conferences, Munich Business Conferences, #innovation, #women, #tum, #data_analysis, #learning_experience, #tech_event, #networking_opportunity, #tumsom, #breaking_bais, #tumcso</t>
        </is>
      </c>
      <c r="O2790" t="inlineStr">
        <is>
          <t xml:space="preserve">
    The event titled "Breaking BAIS" is scheduled to take place on Tuesday, March 18 at Technical University of Munich, 
    specifically at Arcisstraße 21 80333 München, Show map. This event falls under the "business" category. 
    Description: Die Konferenz Breaking BAIS widmet sich der Entwicklung von Strategien zur Erhöhung der Sichtbarkeit innovativer Beiträge von Nachwuchswissenschaftlerinnen und etablierten Wissenschaftlerinnen in klassischen und digitalen Medien. Dadurch sollen strukturelle Barrieren überwunden, Vorbilder für den wissenschaftlichen Nachwuchs geschaffen und langfristig der Frauenanteil in der Wissenschaft und anderen Domänen erhöht werden. Die Präsentation der Ergebnisse und der Austausch mit internationalen Unternehmen, Politikern und Forschern sollen weitere Impulse setzen, um die Sichtbarkeit von Frauen in der Wissenschaft und darüber hinaus zu fördern und in der breiten (Fach-)Öffentlichkeit zu verankern. Die Konferenz Breaking BAIS ist im Rahmen des Projekts SESiWi („Strukturelle Erhöhung der Sichtbarkeit von Wissenschaftlerinnen an Universitäten, Forschungseinrichtungen und in klassischen und digitalen Medien“) entstanden und vom Bundesministerium für Bildung und Forschung gefördert.
    It is organized by TUM Chair for Strategy &amp; Organization and will last for Event lasts 9 hours. 
    Key topics and themes include: Germany Events, Bayern Events, Things to do in Munich, Munich Conferences, Munich Business Conferences, #innovation, #women, #tum, #data_analysis, #learning_experience, #tech_event, #networking_opportunity, #tumsom, #breaking_bais, #tumcso.
    </t>
        </is>
      </c>
      <c r="P2790" t="inlineStr">
        <is>
          <t>[-1.97601635e-02 -3.78777198e-02  1.05364490e-02 -1.43528571e-02
  1.67201869e-02  5.30196279e-02 -4.96785827e-02  1.46410372e-02
 -3.93309165e-03 -2.56549404e-03 -2.44471133e-02 -7.53290951e-02
 -8.12019706e-02  2.10130922e-02  2.55338755e-03 -9.03122202e-02
 -2.09932309e-02 -8.56589377e-02 -1.08815797e-01  2.07551047e-02
 -1.12772547e-02 -8.94070789e-02 -3.69031020e-02  7.14165419e-02
 -3.75007652e-02 -2.92801112e-02 -6.80846907e-03 -1.19767427e-01
 -1.51996417e-02 -1.67802367e-02  1.69763975e-02 -6.62467116e-03
  2.19335202e-02  4.52740081e-02  9.13713947e-02 -2.52590831e-02
  5.93791381e-02 -6.83051571e-02  1.75104365e-02  6.00335747e-02
 -3.86592820e-02 -7.80175254e-02 -3.56632285e-02  3.83660384e-02
  2.07938766e-03  2.13224646e-02  5.03430031e-02  9.72592179e-03
 -5.74505553e-02  5.63786067e-02 -9.11176577e-02 -3.96644399e-02
 -8.97848699e-03  6.77041560e-02  3.92288193e-02 -8.35839063e-02
 -1.00728841e-02  2.62717921e-02  3.40374112e-02  8.59560445e-03
  6.01951964e-03  2.57019214e-02 -1.84767749e-02  1.01219872e-02
  4.49720509e-02 -2.75572017e-03 -1.03397630e-02  4.72749807e-02
  2.38579828e-02  7.21748397e-02  8.87407959e-02 -9.98783112e-02
 -3.81941460e-02 -9.69558395e-03  6.73821568e-02 -1.06244395e-02
 -5.83331473e-02  1.16970703e-01  1.78148672e-02 -1.54371262e-01
  2.31695678e-02 -7.33211637e-02 -2.89481245e-02  1.48544749e-02
 -2.35122815e-02 -4.02053632e-02 -5.63443974e-02  8.71649012e-03
  1.09705724e-01 -1.76081732e-02 -3.26595344e-02 -9.41782910e-03
  5.58292978e-02 -5.58674969e-02  5.44318408e-02 -4.05394249e-02
 -3.30837518e-02  4.05461676e-02  1.38530329e-01 -7.19891116e-03
 -5.85102625e-02  5.82370348e-02 -4.66122851e-02 -1.15502821e-02
 -4.31754030e-02 -8.72139186e-02 -2.58820448e-02  1.17572090e-02
 -3.70884640e-03 -2.35641990e-02  2.39173863e-02  4.43287045e-02
  1.32050226e-02 -6.21085837e-02 -5.45576178e-02 -9.08077601e-03
  2.11866908e-02 -3.93593274e-02  3.33168581e-02 -1.01782791e-02
  1.77471172e-02 -6.82964036e-03 -4.45799194e-02 -8.40571746e-02
 -8.14421922e-02  6.36430606e-02 -5.05023682e-03  1.20397651e-32
 -5.29753380e-02 -8.95922109e-02 -1.03111401e-01  3.04895062e-02
  8.03634673e-02 -3.47782448e-02 -3.09916791e-02  3.85495573e-02
 -9.34580062e-03 -1.10683357e-02 -3.27034257e-02  4.03673574e-02
 -6.86496273e-02 -1.04316011e-01  1.21130385e-01 -2.39086710e-02
  3.41703594e-02 -3.79518420e-02 -6.27283528e-02 -2.36259680e-02
  2.23651864e-02  1.66070238e-02  8.10549071e-04  3.36452127e-02
  5.93892597e-02  9.81136933e-02 -1.71876866e-02  2.72522011e-04
  1.28093801e-04  6.66852742e-02 -1.38365347e-02  6.73131319e-03
 -1.79390386e-02  2.01844797e-02 -6.09267615e-02 -2.64719650e-02
 -7.12879971e-02 -1.48495063e-02  2.50131879e-02 -2.80548446e-02
 -3.54809761e-02 -4.17239666e-02 -4.23337705e-02  1.05080567e-02
  4.77214232e-02  2.97733024e-02 -7.22571462e-02 -1.75257381e-02
  1.54414818e-01 -4.77505177e-02 -1.42028835e-02 -8.52806028e-03
 -3.57836043e-03 -3.83207984e-02  6.83339983e-02  4.54717577e-02
 -2.58535426e-02 -5.16014509e-02 -1.30656995e-02 -2.47201473e-02
 -2.06552669e-02  9.16859731e-02 -3.45819892e-04  1.20500684e-01
 -3.40799280e-02 -2.90736044e-03  2.55229566e-02  9.14176032e-02
  6.35732263e-02 -5.85283563e-02 -6.05873950e-02  1.44588137e-02
  3.99515871e-03 -4.43571061e-03 -4.43997942e-02  1.75850894e-02
 -1.33280002e-03  3.42565328e-02  1.13091376e-02  1.52845271e-02
 -6.20702654e-02 -2.23535374e-02  1.19301088e-01 -8.25363118e-03
 -2.69231983e-02  4.95298207e-02  3.52495126e-02  5.68094179e-02
 -5.01783267e-02  1.04815764e-02 -9.71668363e-02 -2.68442389e-02
  1.67573057e-02  5.49641810e-02 -9.73909104e-04 -1.63973821e-32
  7.04884604e-02 -7.39950910e-02 -7.09708482e-02 -2.31616031e-02
 -3.64694092e-03  7.96560012e-03 -4.84792814e-02  1.38366967e-02
  8.03899299e-03  2.50544362e-02 -1.91704612e-02 -4.55949530e-02
 -4.05319817e-02  3.04295979e-02 -1.17925629e-01 -7.71799460e-02
  1.09991223e-01 -8.62855557e-03 -5.18639013e-02 -3.40335071e-03
  1.30525958e-02 -3.28191146e-02 -2.71061938e-02  1.59522407e-02
 -4.19230759e-02  4.01752815e-02  1.14956394e-01 -5.57062887e-02
 -8.07258189e-02  1.19965151e-02 -1.05300605e-01  2.32693814e-02
 -1.67105738e-02  6.57376125e-02 -2.62884540e-03  2.59455703e-02
  5.84155023e-02 -4.41297609e-03 -8.06351528e-02 -1.29350033e-02
  6.27125353e-02 -9.69416462e-03 -8.22016224e-02  5.82649857e-02
  3.89553532e-02 -2.17073951e-02 -9.20445099e-02 -1.03226781e-01
 -1.71912520e-03 -5.90828732e-02  7.32199252e-02  8.03311728e-03
  5.28734550e-02  3.87461303e-04 -2.44283956e-02  4.40969579e-02
 -1.13615496e-02 -7.97561258e-02 -5.65838069e-02  2.75173914e-02
  2.72274520e-02  5.58887981e-02 -5.12722805e-02  3.80462669e-02
  4.74556163e-02 -2.24990025e-02 -7.75312111e-02  5.39984107e-02
  7.99903348e-02 -4.26442735e-02  4.56636846e-02 -2.30541825e-02
 -6.29836740e-03  3.47482674e-02 -1.31026611e-01  1.50838904e-02
 -2.06983052e-02 -1.88488439e-02 -2.97505613e-02  3.34818959e-02
 -1.50723821e-02  2.98407618e-02 -5.71744330e-02  1.72226951e-02
  7.26319244e-03 -3.25259231e-02  4.07245196e-02 -1.53982872e-02
  1.67689826e-02 -1.17998533e-02 -3.17822434e-02 -4.17891778e-02
 -3.49976495e-02  6.53730631e-02  1.77129265e-02 -7.58950023e-08
  3.33171189e-02  4.28452455e-02 -8.32315311e-02  3.73253301e-02
  1.82973146e-02 -1.31331488e-01 -8.81507397e-02  1.51188103e-02
 -4.86283042e-02  7.03386590e-02 -8.65217671e-02  4.61177565e-02
 -4.13498916e-02  5.46460375e-02 -9.10883173e-02 -8.20083246e-02
  1.04549737e-03 -6.61763549e-03 -5.94405867e-02 -1.87005177e-02
  4.66603674e-02 -2.19454542e-02  7.22933114e-02 -6.18127808e-02
 -4.58964854e-02  4.75773413e-04 -6.36865497e-02 -3.88541482e-02
 -1.57043096e-02 -1.50537873e-02 -7.21633881e-02  3.85544188e-02
 -2.59916354e-02  4.99131456e-02 -1.16228266e-02  6.42057974e-03
 -3.56083480e-03 -2.02033147e-02  3.71528417e-02  1.58261415e-02
 -1.20301498e-02  5.66145405e-03 -1.95589997e-02  4.06510271e-02
  4.53308597e-02 -5.17934486e-02 -6.45536557e-02  1.05362177e-01
  6.03358895e-02  1.00800455e-01  9.47798789e-03  4.33419682e-02
 -1.67966075e-02  1.27732912e-02 -2.92889923e-02  4.43349592e-02
  5.90284774e-03  2.04679240e-02 -6.36475012e-02  2.47600898e-02
  5.66049516e-02 -4.47278731e-02  4.19399105e-02  8.35183561e-02]</t>
        </is>
      </c>
    </row>
    <row r="2791">
      <c r="A2791" s="1" t="n">
        <v>2789</v>
      </c>
      <c r="B2791" t="n">
        <v>801</v>
      </c>
      <c r="C2791" t="inlineStr">
        <is>
          <t>MuCon-X: Die große Eröffnung</t>
        </is>
      </c>
      <c r="D2791" t="inlineStr">
        <is>
          <t>Mittwoch, 26. Februar</t>
        </is>
      </c>
      <c r="E2791" t="inlineStr">
        <is>
          <t>EMC Home of Data - Colocation-Rechenzentrum München (Rechenzentrumsabschnitt MUC II)</t>
        </is>
      </c>
      <c r="F2791" t="inlineStr">
        <is>
          <t>Elisabeth-Selbert-Straße 7 80939 München</t>
        </is>
      </c>
      <c r="G2791" t="inlineStr">
        <is>
          <t>business</t>
        </is>
      </c>
      <c r="H2791" t="inlineStr">
        <is>
          <t>Kostenlos</t>
        </is>
      </c>
      <c r="I2791" t="inlineStr">
        <is>
          <t>https://www.eventbrite.de/e/mucon-x-die-groe-eroffnung-tickets-1110212979909?aff=ebdssbdestsearch</t>
        </is>
      </c>
      <c r="J2791" t="inlineStr">
        <is>
          <t>Schaffen wir eine Verbindung in die digitale Zukunft - direkt in München!
Mit 2025 beginnt für uns alle ein Jahr voller Veränderungen. Während gesellschaftliche, wirtschaftliche und politische Ereignisse die Welt weiter prägen, stehen wir vor echten Herausforderungen und offenen Fragen: In welche Richtung entwickelt sich unsere Zukunft? Welche Rolle wollen und werden wir darin spielen?
Doch eine Welt, die sich verändert, macht auch Platz für neue Wege.
Connected to you.
Am 26. Feb. 2025 entsteht Münchens neuer Weg in die digitale Zukunft, wenn wir offiziell den neuen Cloud- und Connectivity Hub MuCon-X eröffnen. Die große Eröffnung möchten wir gemeinsam mit Ihnen feiern!
Seien Sie dabei, wenn wir feierlich die Tore des MuCon-X öffnen - mit exklusiven Einblicken in den neu eröffneten Cloud- und Connectivity Hub, prominenten Gästen aus Wirtschaft und Politik und einem spannenden Austausch rund um die Zukunft, die vor uns liegt.
Moderiert von Werner Theiner, German Mittelstand e.V.</t>
        </is>
      </c>
      <c r="K2791" t="inlineStr">
        <is>
          <t>EMC Home of Data GmbH</t>
        </is>
      </c>
      <c r="L2791" t="inlineStr"/>
      <c r="M2791" t="inlineStr">
        <is>
          <t>Eventdauer: 4 Stunden</t>
        </is>
      </c>
      <c r="N2791" t="inlineStr">
        <is>
          <t>Events in Deutschland, Events in Bayern, Events in München, München Networking, München Geschäftlich Networking, #business, #networking, #economy, #opening, #datacenter, #munich, #connectivity, #information_technology, #mucon_x</t>
        </is>
      </c>
      <c r="O2791" t="inlineStr">
        <is>
          <t xml:space="preserve">
    The event titled "MuCon-X: Die große Eröffnung" is scheduled to take place on Mittwoch, 26. Februar at EMC Home of Data - Colocation-Rechenzentrum München (Rechenzentrumsabschnitt MUC II), 
    specifically at Elisabeth-Selbert-Straße 7 80939 München. This event falls under the "business" category. 
    Description: Schaffen wir eine Verbindung in die digitale Zukunft - direkt in München!
Mit 2025 beginnt für uns alle ein Jahr voller Veränderungen. Während gesellschaftliche, wirtschaftliche und politische Ereignisse die Welt weiter prägen, stehen wir vor echten Herausforderungen und offenen Fragen: In welche Richtung entwickelt sich unsere Zukunft? Welche Rolle wollen und werden wir darin spielen?
Doch eine Welt, die sich verändert, macht auch Platz für neue Wege.
Connected to you.
Am 26. Feb. 2025 entsteht Münchens neuer Weg in die digitale Zukunft, wenn wir offiziell den neuen Cloud- und Connectivity Hub MuCon-X eröffnen. Die große Eröffnung möchten wir gemeinsam mit Ihnen feiern!
Seien Sie dabei, wenn wir feierlich die Tore des MuCon-X öffnen - mit exklusiven Einblicken in den neu eröffneten Cloud- und Connectivity Hub, prominenten Gästen aus Wirtschaft und Politik und einem spannenden Austausch rund um die Zukunft, die vor uns liegt.
Moderiert von Werner Theiner, German Mittelstand e.V.
    It is organized by EMC Home of Data GmbH and will last for Eventdauer: 4 Stunden. 
    Key topics and themes include: Events in Deutschland, Events in Bayern, Events in München, München Networking, München Geschäftlich Networking, #business, #networking, #economy, #opening, #datacenter, #munich, #connectivity, #information_technology, #mucon_x.
    </t>
        </is>
      </c>
      <c r="P2791" t="inlineStr">
        <is>
          <t>[-6.07627556e-02 -4.49992307e-02 -4.87802140e-02 -9.30900406e-03
  9.33013950e-03  2.11146865e-02 -7.18975253e-03  3.19277309e-02
  1.86396837e-02 -1.97612066e-02  7.29017053e-03  1.05791250e-02
 -7.21504092e-02 -1.52932815e-02 -3.98671515e-02 -2.74289101e-02
 -2.51943078e-02 -4.82809283e-02 -4.14844267e-02  4.26504537e-02
  6.30495548e-02 -7.90861174e-02 -4.57249247e-02  2.66228113e-02
 -2.93149054e-02 -6.81218400e-04 -3.04141734e-02  8.46387725e-03
 -6.68532029e-03  4.54591960e-02  5.71195334e-02  2.61664521e-02
 -4.45038937e-02  3.53103951e-02  8.74652117e-02 -1.26812402e-02
  9.98108163e-02 -7.68462420e-02  3.97046506e-02  4.75472584e-02
  1.09345252e-02 -1.41048413e-02 -9.84233841e-02 -5.17534837e-03
  1.38121005e-02 -1.56844477e-03  5.84448539e-02  3.37810218e-02
 -1.26718476e-01  8.02096426e-02  5.09693064e-02 -7.34842103e-03
  2.72918586e-02 -1.10536050e-02 -2.14387439e-02 -1.40503170e-02
 -7.07695857e-02 -1.15734022e-02  4.23114263e-02  1.62674747e-02
 -8.92333128e-03 -3.11336406e-02 -2.75353491e-02  9.28857550e-03
 -8.11437815e-02 -2.63679139e-02  1.17219929e-02 -2.11587660e-02
 -1.40896323e-03 -8.30387026e-02  1.09686330e-02 -9.40737873e-02
 -6.94208965e-02  2.91268099e-02  2.10712038e-04  2.90878788e-02
  1.88762955e-02  6.03774749e-02 -2.27181595e-02 -1.09129228e-01
  3.12571935e-02 -5.41808195e-02  8.72145686e-03  7.87695032e-03
 -3.04096695e-02 -5.81245460e-02  5.38539665e-04  4.24316637e-02
  4.65197600e-02  1.12186354e-02 -4.85478453e-02 -3.24852802e-02
 -2.67999675e-02  2.27560885e-02 -1.65989976e-02  3.76938395e-02
 -7.85839483e-02  1.87834408e-02  9.06180516e-02  4.87977378e-02
 -1.48947285e-02  7.76305422e-02  3.14610451e-02 -1.70852058e-02
 -6.40807450e-02 -2.19063144e-02  1.25784576e-02 -1.10231256e-02
 -8.52347016e-02 -7.23574460e-02 -3.13592516e-02  2.60236394e-02
  6.31050542e-02 -8.68523866e-02 -6.79489179e-03  5.36678508e-02
  3.70426923e-02  1.84061602e-02  2.02324595e-02 -2.24766694e-02
  2.68244017e-02  3.27815227e-02 -7.81104341e-02 -2.56206747e-02
 -6.50851130e-02  3.60993855e-02  3.56002599e-02  1.46870467e-32
 -6.39652759e-02 -1.57352567e-01 -2.84946971e-02  7.59780705e-02
  8.76803622e-02  5.25655560e-02 -2.69661993e-02  4.96698022e-02
  8.08904041e-03  4.93771657e-02 -4.15029824e-02 -1.52933353e-03
 -6.51350664e-03 -1.74705848e-01  2.95154303e-02  3.23948488e-02
  9.14894119e-02 -4.74374555e-02 -2.62200125e-02 -3.69166546e-02
  8.84162635e-02 -5.95375709e-02  2.11120229e-02 -3.55509967e-02
  1.98520515e-02  1.38807982e-01  3.69387902e-02 -6.11895369e-03
  9.58151594e-02  3.23125757e-02 -3.15034203e-02  1.79768801e-02
  3.74302827e-02 -1.77762937e-02  2.00593006e-02 -3.21833743e-03
 -5.72939999e-02  4.87115746e-03  3.84642817e-02 -3.42757069e-02
 -7.62612280e-03 -1.29993362e-02 -1.25007048e-01 -1.13016469e-02
  5.35468198e-02  3.39011964e-03  8.01191777e-02 -2.02264125e-03
  2.35136509e-01 -4.39053774e-02 -2.64178403e-02 -4.22051251e-02
 -5.96440807e-02  3.19019444e-02  2.57040635e-02  9.32088941e-02
 -8.29323940e-03 -6.72576278e-02 -4.79802340e-02 -4.01262045e-02
  2.23387014e-02  6.80394918e-02 -4.47514206e-02 -1.57315806e-02
 -1.03693334e-02  2.81623122e-03 -4.60809171e-02 -6.50311168e-03
 -1.87008118e-05  2.85706520e-02  9.63627268e-03  6.27733096e-02
  7.59641528e-02 -3.15055549e-02  4.17764112e-02  2.71135550e-02
  3.26034892e-03  5.86531423e-02  2.55552330e-03  5.58232591e-02
 -3.76880132e-02 -2.35926583e-02  9.02264416e-02  1.04864044e-02
  8.93039815e-03  2.14583538e-02 -2.04561092e-02  3.60517316e-02
 -7.35212192e-02  2.86117755e-02 -2.38413066e-02  7.73937861e-03
 -5.12372628e-02  2.58393157e-02 -5.25736175e-02 -1.50004996e-32
  2.03948226e-02 -1.17829498e-02 -2.10114270e-02  2.12370902e-02
 -2.77650449e-02  2.11647321e-02 -3.98854464e-02 -6.49813935e-03
 -2.36322414e-02  6.21429756e-02 -3.64800282e-02 -2.98871491e-02
 -9.67037398e-03 -6.03892393e-02 -3.28167863e-02  5.45849167e-02
  8.11659843e-02 -4.95697148e-02 -1.00575373e-01 -3.87814194e-02
  1.88649334e-02 -3.51612736e-03 -4.59009074e-02 -4.22400935e-03
 -4.15718071e-02  2.95798797e-02  6.76147640e-02  3.19979526e-02
 -6.57842495e-03 -3.02251521e-02 -1.64043710e-01 -3.07912100e-02
 -2.55436229e-04  8.92117899e-03 -2.85668485e-02 -1.33188711e-02
  4.49254401e-02  3.49320173e-02 -3.02726403e-02 -5.99295460e-02
 -5.92545047e-03  4.79253270e-02 -8.32083523e-02  1.13803454e-01
  9.13921222e-02  1.81351583e-02 -1.06598690e-01 -5.69984876e-02
  5.51194437e-02 -5.07478938e-02 -4.16082405e-02  9.55905952e-03
 -1.53696164e-02 -2.77938996e-03  2.01507788e-02  9.57722962e-02
 -5.16488068e-02 -6.56149313e-02 -4.29767109e-02  6.26289248e-02
  8.60203132e-02  2.58805882e-02 -4.86829989e-02  3.64539213e-02
  4.45256680e-02 -3.29834484e-02  2.51133740e-02  4.40130159e-02
  4.85399328e-02 -9.14441701e-03  4.22138423e-02 -3.86701077e-02
 -1.03450149e-01 -1.17186077e-01 -6.05791695e-02  5.36628179e-02
  1.69026311e-02  1.37705365e-02  1.42161436e-02  2.33285073e-02
 -4.81047407e-02  5.82860336e-02 -1.13388874e-01  1.41564114e-02
  7.78422952e-02  2.25272123e-02  1.72275323e-02  2.78269500e-02
  1.08392276e-02  4.28544506e-02 -7.69789657e-03  1.85768120e-02
  2.07949467e-02  1.03142047e-02  1.21563803e-02 -7.22100566e-08
  1.47602512e-02  4.07912210e-03 -6.28364161e-02 -4.21892256e-02
  3.63912545e-02 -1.43408448e-01 -4.34197448e-02  8.72360468e-02
 -6.57120571e-02  6.52156472e-02 -1.00488756e-02 -4.63463413e-03
 -4.97063808e-02  6.13219589e-02  1.55281471e-02  5.71334548e-02
 -1.79611854e-02 -3.50678489e-02 -2.97861397e-02  5.42066731e-02
  7.91065618e-02 -2.97694989e-02 -4.39554155e-02  7.09466729e-03
  1.58737525e-02 -6.19983226e-02 -1.18784547e-01  8.78635272e-02
 -2.95097325e-02 -2.91977227e-02 -1.47579368e-02  3.63660365e-04
  2.82224584e-02  1.77859943e-02 -4.77972217e-02  3.93423662e-02
  2.51424443e-02 -3.83938337e-03 -6.35408014e-02 -5.54707199e-02
  5.48416525e-02  2.18585879e-03  1.31416379e-03  4.87292223e-02
  2.85283960e-02 -1.08669354e-02 -7.77003393e-02  3.48030366e-02
  5.32464571e-02  9.82095208e-03 -4.98240739e-02  1.54459216e-02
 -4.25833315e-02  4.97245975e-02 -4.26364690e-02  1.10224206e-02
 -1.10225324e-02 -7.72943199e-02  9.70969535e-03  3.49494070e-02
  9.73521359e-03 -3.07523739e-02 -1.36276484e-01  6.72010109e-02]</t>
        </is>
      </c>
    </row>
    <row r="2792">
      <c r="A2792" s="1" t="n">
        <v>2790</v>
      </c>
      <c r="B2792" t="n">
        <v>802</v>
      </c>
      <c r="C2792" t="inlineStr">
        <is>
          <t>Nils Landgren, Alphörner &amp; Friends – Jazz</t>
        </is>
      </c>
      <c r="D2792" t="inlineStr">
        <is>
          <t>Mittwoch, 16. April</t>
        </is>
      </c>
      <c r="E2792" t="inlineStr">
        <is>
          <t>Schloss Elmau Luxury Spa Retreat &amp; Cultural Hideaway</t>
        </is>
      </c>
      <c r="F2792" t="inlineStr">
        <is>
          <t>In Elmau 2 KONZERTSAAL 82493 Klais</t>
        </is>
      </c>
      <c r="G2792" t="inlineStr">
        <is>
          <t>music</t>
        </is>
      </c>
      <c r="H2792" t="inlineStr">
        <is>
          <t>Kostenlos</t>
        </is>
      </c>
      <c r="I2792" t="inlineStr">
        <is>
          <t>https://www.eventbrite.de/e/nils-landgren-alphorner-friends-jazz-tickets-1249323463109?aff=ebdssbdestsearch</t>
        </is>
      </c>
      <c r="J2792" t="inlineStr">
        <is>
          <t>Nils Landgren trombone &amp; voice
Ebba Åsman trombone
Jessica Pilnäs voice
Hugo Ticciati violin
Mats Bergström guitar
Clas Lassbo double bass
Alphörner
Nils Landgren-Festival</t>
        </is>
      </c>
      <c r="K2792" t="inlineStr">
        <is>
          <t>Schloss Elmau</t>
        </is>
      </c>
      <c r="L2792" t="inlineStr">
        <is>
          <t>Rückerstattungsrichtlinie
Keine Rückerstattungen</t>
        </is>
      </c>
      <c r="M2792" t="inlineStr">
        <is>
          <t>Dauer nicht verfügbar</t>
        </is>
      </c>
      <c r="N2792" t="inlineStr"/>
      <c r="O2792" t="inlineStr">
        <is>
          <t xml:space="preserve">
    The event titled "Nils Landgren, Alphörner &amp; Friends – Jazz" is scheduled to take place on Mittwoch, 16. April at Schloss Elmau Luxury Spa Retreat &amp; Cultural Hideaway, 
    specifically at In Elmau 2 KONZERTSAAL 82493 Klais. This event falls under the "music" category. 
    Description: Nils Landgren trombone &amp; voice
Ebba Åsman trombone
Jessica Pilnäs voice
Hugo Ticciati violin
Mats Bergström guitar
Clas Lassbo double bass
Alphörner
Nils Landgren-Festival
    It is organized by Schloss Elmau and will last for Dauer nicht verfügbar. 
    Key topics and themes include: nan.
    </t>
        </is>
      </c>
      <c r="P2792" t="inlineStr">
        <is>
          <t>[-3.77054401e-02 -5.23730554e-02  2.51757726e-02 -3.71760912e-02
 -3.66710834e-02  9.78377238e-02 -4.92361300e-02 -5.53092770e-02
 -1.90003682e-02 -4.37924191e-02 -1.13562820e-02 -6.14686273e-02
  2.29876190e-02 -2.81541217e-02  4.79728244e-02  3.35561596e-02
  3.21299061e-02 -3.79497968e-02  5.68835065e-02 -1.59834174e-03
  1.39317615e-02  1.72410682e-02 -4.27883416e-02 -4.75021312e-03
  5.92186786e-02 -4.12819125e-02 -3.54940183e-02 -6.07156381e-02
  1.92386452e-02 -2.90012192e-02  5.02056144e-02  8.89917687e-02
 -7.69730881e-02 -2.71168053e-02  2.20141690e-02  6.33308515e-02
 -1.48619153e-02 -2.44374294e-03 -3.23976725e-02  9.26928073e-02
 -3.71282175e-02  2.25206725e-02 -7.43551739e-03 -4.28508073e-02
  3.14862393e-02 -3.48871797e-02 -6.37616590e-02 -4.24716920e-02
  7.94813037e-03  1.10660404e-01  2.94883251e-02 -9.16579142e-02
  1.06708124e-01  1.12944311e-02  3.49179953e-02 -2.85615772e-02
  2.05038358e-02 -3.08803543e-02  7.80020878e-02  4.10044678e-02
  4.04146174e-03  3.33968503e-03 -7.77757019e-02 -2.28331368e-02
  2.16907138e-04 -4.35231999e-02 -8.21388438e-02  1.39110796e-02
 -4.37200144e-02 -2.25924384e-02  1.05574735e-01 -2.01185122e-02
 -4.70530195e-03  4.80909795e-02  7.82858133e-02 -7.10115284e-02
 -4.29132618e-02 -8.51801538e-04 -5.21692783e-02  1.43818781e-02
 -1.90268345e-02  1.44030433e-02  3.99037749e-02 -3.21369581e-02
 -1.11073283e-02  3.01258732e-02 -2.28288043e-02  2.92912014e-02
 -4.36256044e-02  9.35635902e-03 -1.17759041e-01 -3.99791775e-03
 -5.70433363e-02  2.64672991e-02 -3.93157899e-02  6.72098994e-02
 -1.24130668e-02  4.54516038e-02  1.03172725e-02  8.62144157e-02
  1.29976291e-02  1.53780468e-02 -1.59809124e-02 -2.90392563e-02
 -4.09345068e-02 -6.99489936e-02  8.98157060e-02  3.21692117e-02
 -3.25431228e-02 -5.35485800e-03  5.11347838e-02 -1.32480543e-02
 -1.48086334e-02 -2.50164326e-02 -5.08305319e-02  8.43735877e-03
  5.51211536e-02 -1.15509694e-02 -7.48845376e-03 -6.15107529e-02
  4.84887585e-02  7.83708170e-02  2.60554943e-02  6.70396537e-02
  1.07316682e-02 -2.26061214e-02  3.09483819e-02  8.80195990e-33
  9.00634658e-03 -5.52542955e-02 -3.21405455e-02 -3.22901234e-02
  1.12356044e-01 -8.02909508e-02 -5.25347888e-02 -6.94678500e-02
  3.42334174e-02 -3.12425885e-02 -1.08743925e-02 -2.14391667e-03
 -1.11909471e-02 -1.01099931e-01 -3.37124132e-02  5.58997563e-04
  7.66459107e-03 -4.29972447e-02  1.23309493e-02 -6.85715601e-02
  7.68205384e-03  4.96452861e-02 -5.35524823e-02  6.91399723e-02
 -2.18508746e-02  2.66265739e-02  8.30977634e-02 -8.29364583e-02
 -3.71426973e-03  2.82802302e-02  2.95712147e-02  1.05520645e-02
 -1.10638961e-02 -4.13584262e-02  4.32628319e-02  6.57463819e-02
 -5.99345118e-02 -1.84451067e-03 -6.46309108e-02 -3.14369574e-02
  7.77419284e-02 -3.86678465e-02 -1.47916511e-01  1.63840745e-02
 -2.10736953e-02  4.70922999e-02  4.13392708e-02  5.20359613e-02
  1.47486433e-01 -3.65041643e-02 -8.69969930e-03  6.10360689e-02
 -3.79881635e-02  6.43095225e-02  6.22543469e-02  5.44995628e-02
  9.02628433e-03 -6.75255284e-02  4.83336523e-02 -1.06924847e-02
  6.76540211e-02  1.44024771e-02  6.87416494e-02 -2.79967356e-02
 -5.62799834e-02 -1.11492150e-01  4.70524579e-02 -9.11890715e-02
  2.37074271e-02 -1.11663111e-01 -9.50331986e-02 -2.08372101e-02
  4.46434133e-02 -1.55324303e-02  2.61179265e-03 -1.07664866e-02
  3.05901803e-02 -1.11052683e-02  7.05589680e-03  1.01150675e-02
  1.59687921e-02 -6.17446303e-02  4.06089425e-02  3.92012447e-02
 -8.12482387e-02 -8.11014920e-02  4.34610769e-02 -3.56913060e-02
 -7.45496973e-02  2.71182191e-02 -2.94817556e-02 -2.63687056e-02
 -7.46014193e-02 -1.59262877e-03  2.16322322e-03 -1.00499022e-32
  4.00990695e-02 -4.82614106e-03  3.57304327e-02 -4.43813130e-02
  4.98517118e-02 -8.89885239e-03 -1.98711250e-02  8.61402377e-02
  3.50843444e-02  9.26830545e-02 -3.34675945e-02  2.63470151e-02
  5.74405119e-03 -4.26116139e-02 -4.50380854e-02  2.84648817e-02
  5.66802314e-03  1.00274369e-01  2.19659470e-02  1.88901592e-02
 -4.10510190e-02  8.39520097e-02  3.13101034e-03 -1.43418014e-02
 -9.39190909e-02  9.11520272e-02  1.04374938e-01  6.29097521e-02
 -6.99758008e-02 -1.43463537e-02 -2.30586957e-02 -7.04353228e-02
 -3.36681455e-02 -6.07864037e-02 -1.68534443e-02  9.52145159e-02
 -4.40691132e-03 -2.53687352e-02 -5.63287027e-02 -1.01781534e-02
  1.62288006e-02  2.46523488e-02 -8.08528587e-02  2.01202221e-02
  8.46417695e-02 -1.51667790e-02 -6.25146925e-02  1.79069061e-02
 -9.45997774e-04 -4.00007144e-02  4.69698943e-02  7.61845754e-03
  4.52127084e-02 -1.57895579e-03  3.99831645e-02 -3.36709842e-02
 -2.30583269e-02 -4.70446534e-02  7.17886910e-02  5.95202260e-02
 -1.96008086e-02  2.83632949e-02 -2.52089510e-03  1.80253349e-02
  5.25807254e-02 -4.13335785e-02 -4.61105481e-02  2.23925933e-02
 -1.96091309e-02  7.13289976e-02 -2.22628918e-02  3.04533299e-02
 -3.92447002e-02 -8.81815236e-03 -8.70583951e-02 -2.28146650e-02
  5.88005856e-02 -2.47369390e-02 -4.47463989e-02 -7.14920238e-02
 -1.12938853e-02  6.76466674e-02 -8.51915567e-04  2.98573244e-02
  2.83905715e-02  8.03482234e-02  6.21737316e-02 -1.01800133e-02
 -4.51694429e-03  9.64870676e-02  1.46928392e-02  5.12529761e-02
  3.45522985e-02  3.70134786e-02  2.00811066e-02 -5.17682146e-08
  6.16241619e-03  1.37736037e-01 -1.27476379e-01 -3.95643562e-02
 -1.99757107e-02 -9.79430974e-02  1.11149680e-02 -7.55484626e-02
 -4.61215619e-03  5.70751652e-02  1.15259383e-02 -1.17059294e-02
  1.76144335e-02  2.73516122e-03  3.82717811e-02 -5.84021630e-03
 -5.20247445e-02  5.04982360e-02 -3.28174978e-02  2.20032185e-02
  4.78258133e-02 -8.76739342e-03  8.30101222e-02 -3.64484414e-02
 -3.59564945e-02  5.74589334e-03 -3.83933336e-02  7.26944804e-02
  3.18253599e-03 -4.86039072e-02 -5.17956764e-02  1.16334103e-01
 -5.49033657e-02 -5.74565306e-02 -1.83410421e-02 -3.11795231e-02
 -1.56712443e-01 -4.53479625e-02  5.35938479e-02  7.47941434e-02
 -5.46983853e-02  4.07954827e-02  4.23404053e-02  1.77545212e-02
 -1.24633284e-02  1.15897029e-03  4.15198654e-02 -7.99878538e-02
  8.31653178e-02  6.56164438e-02 -1.23382457e-01 -1.11190133e-01
  1.48410890e-02  3.10602295e-03 -8.14783294e-03  3.57006006e-02
 -1.06043458e-01  1.13445567e-02  3.76500748e-02 -3.00625432e-02
 -3.61418612e-02 -3.32372747e-02 -8.75665098e-02  2.98141409e-02]</t>
        </is>
      </c>
    </row>
    <row r="2793">
      <c r="A2793" s="1" t="n">
        <v>2791</v>
      </c>
      <c r="B2793" t="n">
        <v>803</v>
      </c>
      <c r="C2793" t="inlineStr">
        <is>
          <t>Mountainbike Fahrtechnikcamp Women</t>
        </is>
      </c>
      <c r="D2793" t="inlineStr">
        <is>
          <t>Samstag, 10. Mai</t>
        </is>
      </c>
      <c r="E2793" t="inlineStr">
        <is>
          <t>Garmisch-Partenkirchen</t>
        </is>
      </c>
      <c r="F2793" t="inlineStr">
        <is>
          <t>Alpspitzparkplatz 82467 Garmisch-Partenkirchen</t>
        </is>
      </c>
      <c r="G2793" t="inlineStr">
        <is>
          <t>sports-and-fitness</t>
        </is>
      </c>
      <c r="H2793" t="inlineStr">
        <is>
          <t>Kostenlos</t>
        </is>
      </c>
      <c r="I2793" t="inlineStr">
        <is>
          <t>https://www.eventbrite.de/e/mountainbike-fahrtechnikcamp-women-tickets-1222260206179?aff=ebdssbdestsearch</t>
        </is>
      </c>
      <c r="J2793" t="inlineStr">
        <is>
          <t>Mountainbike Fahrtechnikcamp Women
Date: [Insert Date]
Location: Garmisch-Partenkirchen
Hey ladies, get ready to boost your mountain biking skills at our Mountainbike Fahrtechnikcamp Women! Join us in the picturesque setting of Garmisch-Partenkirchen for an intense day with expert coaching. Whether you're a beginner looking to master the basics or a seasoned rider aiming to tackle more challenging trails, this camp is tailored just for you. Our experienced instructors will guide you through techniques to conquer any terrain with confidence. Don't miss this opportunity to bond with fellow female riders and elevate your biking game. Secure your spot now!
individual bike setup
find the optimal position and balance on the bike
learn how to use the brakes properly
learn the best technique for turns
lean how to manage switchbacks and small steps
individual feedback
a stylish campshirt</t>
        </is>
      </c>
      <c r="K2793" t="inlineStr">
        <is>
          <t>Die Rasenmäher</t>
        </is>
      </c>
      <c r="L2793" t="inlineStr">
        <is>
          <t>Rückerstattungsrichtlinie
Rückerstattungen bis zu 7 Tage vor dem Event</t>
        </is>
      </c>
      <c r="M2793" t="inlineStr">
        <is>
          <t>Eventdauer: 6 Stunden</t>
        </is>
      </c>
      <c r="N2793" t="inlineStr">
        <is>
          <t>Events in Deutschland, Events in Bayern, Events in Garmisch-Partenkirchen, Garmisch-Partenkirchen Retreats, Garmisch-Partenkirchen Sport und Fitness Retreats, #event, #women, #outdoor, #mountainbike, #fahrtechnikcamp</t>
        </is>
      </c>
      <c r="O2793" t="inlineStr">
        <is>
          <t xml:space="preserve">
    The event titled "Mountainbike Fahrtechnikcamp Women" is scheduled to take place on Samstag, 10. Mai at Garmisch-Partenkirchen, 
    specifically at Alpspitzparkplatz 82467 Garmisch-Partenkirchen. This event falls under the "sports-and-fitness" category. 
    Description: Mountainbike Fahrtechnikcamp Women
Date: [Insert Date]
Location: Garmisch-Partenkirchen
Hey ladies, get ready to boost your mountain biking skills at our Mountainbike Fahrtechnikcamp Women! Join us in the picturesque setting of Garmisch-Partenkirchen for an intense day with expert coaching. Whether you're a beginner looking to master the basics or a seasoned rider aiming to tackle more challenging trails, this camp is tailored just for you. Our experienced instructors will guide you through techniques to conquer any terrain with confidence. Don't miss this opportunity to bond with fellow female riders and elevate your biking game. Secure your spot now!
individual bike setup
find the optimal position and balance on the bike
learn how to use the brakes properly
learn the best technique for turns
lean how to manage switchbacks and small steps
individual feedback
a stylish campshirt
    It is organized by Die Rasenmäher and will last for Eventdauer: 6 Stunden. 
    Key topics and themes include: Events in Deutschland, Events in Bayern, Events in Garmisch-Partenkirchen, Garmisch-Partenkirchen Retreats, Garmisch-Partenkirchen Sport und Fitness Retreats, #event, #women, #outdoor, #mountainbike, #fahrtechnikcamp.
    </t>
        </is>
      </c>
      <c r="P2793" t="inlineStr">
        <is>
          <t>[-1.12941088e-02  2.07370408e-02  1.65902358e-02  7.25275874e-02
  4.49781632e-03  1.11357076e-02  1.64178442e-02  1.08416881e-02
 -9.80690494e-02  3.14501836e-03 -5.62402047e-02 -4.16679718e-02
  2.89240517e-02 -1.58251319e-02  2.32833996e-02  6.91677481e-02
  6.15212917e-02  1.82683095e-02  4.59705479e-02  4.67422120e-02
  2.09775404e-03 -1.05269395e-01  7.18288422e-02  7.73031041e-02
 -1.84806585e-02 -3.59017774e-02 -1.24863675e-02  8.28924403e-03
 -3.35009322e-02 -5.65434732e-02  3.42187621e-02  3.41214240e-02
  1.23902820e-02 -6.31634844e-03 -4.16814350e-02  1.11979879e-01
  3.07799387e-03 -2.50897314e-02 -5.66249490e-02  4.16312553e-02
 -4.30529341e-02 -2.67106891e-02  4.76452783e-02 -1.17616439e-02
  4.74288389e-02  7.96677023e-02  3.78335007e-02 -2.42695902e-02
 -2.26574689e-02 -3.72307398e-03  2.33440157e-02 -8.92052650e-02
  1.26843341e-02 -3.44901066e-03 -3.70698683e-02 -4.62786295e-02
 -8.08174685e-02 -7.20628053e-02 -3.05208135e-02 -4.37373295e-02
  3.52849774e-02  6.94018032e-04 -1.17467880e-01 -1.74068678e-02
 -5.51641062e-02  4.30557691e-03 -1.02443220e-02 -7.08224578e-03
  6.15318082e-02  2.08983663e-02  9.50371698e-02  4.50366847e-02
 -1.04484268e-01 -1.39531642e-02  9.54397023e-03 -1.97177939e-02
  4.09325510e-02  7.97417462e-02 -4.55377661e-02  9.11815383e-04
 -5.45048490e-02 -3.64488922e-02  8.25028270e-02  8.01239982e-02
  1.67274419e-02 -5.27617782e-02 -2.67097987e-02  5.25369234e-02
  4.79387566e-02 -1.42878224e-03 -5.71109839e-02  4.48842235e-02
 -3.24302800e-02  5.42784948e-03 -3.60224508e-02  4.81910110e-02
 -5.83596341e-02 -6.66338112e-03  6.05218932e-02  6.86499998e-02
  4.35591675e-02  3.70205976e-02  1.53988665e-02  2.22855788e-02
 -3.02404948e-02 -2.18517072e-02  5.36994040e-02  7.93872550e-02
 -1.20183388e-02 -1.03763409e-03  1.07666571e-02 -9.19149630e-03
  5.00288084e-02 -1.96769997e-03  1.27297803e-03  2.76575647e-02
  1.05974590e-03  4.99432236e-02 -5.61084459e-03  8.25741813e-02
 -5.32138497e-02  1.18234428e-02  5.31119332e-02  4.80789952e-02
  6.33420423e-02 -2.18172632e-02 -1.35610811e-02  6.69743270e-33
  5.66615444e-03 -2.98444591e-02  2.03329194e-02  3.40359174e-02
 -1.02411034e-02  4.60454561e-02  3.00750677e-02 -1.26415461e-01
 -8.79478455e-02  2.01333184e-02  3.27167124e-03 -4.49555479e-02
 -4.85771447e-02 -6.16932772e-02  1.17936321e-01 -3.90292667e-02
 -6.93775192e-02 -1.02933429e-01 -4.76706661e-02  6.22558258e-02
  6.84012026e-02 -1.24140149e-02 -6.25757948e-02  2.88422909e-02
 -1.20684691e-03  3.36229242e-02  9.22466591e-02  3.18525732e-02
 -1.02783710e-01  3.61235812e-02 -4.33832258e-02 -1.15585572e-03
 -1.01322889e-01 -4.42710221e-02  2.51458269e-02  5.97523479e-03
 -2.31957734e-02 -4.48084064e-03  1.01996399e-02  3.34167890e-02
  1.91403627e-02 -9.02343616e-02 -2.90482957e-02 -2.65730359e-02
  3.52279916e-02  3.42438892e-02  1.10989958e-01  7.20741749e-02
  5.99964373e-02  5.39246481e-04 -1.18589327e-01  2.89463568e-02
  4.96357828e-02  3.19987200e-02 -8.09950531e-02  5.69834448e-02
  2.31553260e-02 -5.04967496e-02 -6.33564219e-02  3.42997201e-02
  8.19313154e-02  4.24051993e-02  5.18261362e-03 -1.04215359e-02
 -1.17593244e-01 -4.83376384e-02  4.61464040e-02 -2.99785640e-02
  8.74577370e-03  1.49400942e-02 -2.26249099e-02  3.74383014e-03
  1.00593075e-01  9.42361429e-02  3.19351293e-02  1.43845156e-02
  1.33388741e-02  2.16888152e-02 -3.73121875e-04  4.18287404e-02
  2.10002828e-02 -1.16495406e-02 -8.81229341e-02  3.94071974e-02
  5.73229371e-03 -1.12066614e-02  6.05045371e-02 -1.06895283e-01
 -2.33311858e-02  5.05042821e-03 -5.84167764e-02 -4.59710173e-02
  2.31445879e-02  8.02607015e-02 -2.09987368e-02 -6.12443614e-33
  7.50042796e-02 -7.60110328e-03  6.77373856e-02 -8.75606760e-03
  3.75145636e-02 -1.92994960e-02  6.77526742e-02 -4.29186076e-02
  6.61897706e-03  6.88915923e-02 -1.43906167e-02 -1.59380324e-02
 -1.76547095e-02 -2.20514089e-02  1.68876480e-02 -4.24695686e-02
  2.88044615e-03  6.41102903e-03  5.08240946e-02 -4.09129299e-02
 -4.29903343e-02  5.73223457e-02 -2.16592904e-02 -1.09926529e-01
  1.62029192e-02  3.04796621e-02  4.38687615e-02  1.00640036e-01
  2.52206344e-02  7.61101469e-02 -5.82104176e-02  1.33519210e-02
 -1.39164384e-02 -1.98962912e-02 -3.62717137e-02  6.79664910e-02
 -4.78946716e-02  5.27868830e-02  1.82714704e-02 -7.93475937e-03
  4.43351083e-02 -2.42109038e-02 -2.30770744e-02 -4.42760531e-03
  1.15147218e-01  4.51493524e-02  1.94067322e-03  4.34909873e-02
 -5.65428883e-02 -6.46089613e-02 -5.68522559e-03 -2.91643292e-02
 -4.59338352e-02 -1.19566135e-02  8.30493569e-02 -4.72319350e-02
 -1.43628456e-02 -1.21945208e-02 -9.17874463e-03 -7.83635080e-02
 -3.21743265e-02  5.51470518e-02 -8.91337991e-02  5.50985485e-02
 -4.17233072e-02 -7.02843741e-02 -2.89148949e-02  2.17372132e-03
 -6.31517917e-02  9.09393504e-02 -1.52820855e-01  1.50854103e-02
  5.93751520e-02  1.25810616e-02  3.36130522e-02  3.40857543e-02
 -6.84586493e-03  1.50752123e-02 -9.83138941e-03 -9.34945568e-02
  9.94466431e-03 -3.36769409e-02 -2.46410519e-02  5.31319454e-02
  2.63395514e-02  1.19143650e-01 -4.25843783e-02  4.09682989e-02
 -9.24134906e-03 -5.35170473e-02 -3.91178317e-02  8.93844739e-02
  8.26836750e-03  2.75789164e-02 -5.08441702e-02 -5.39065788e-08
  2.27315631e-02  5.01290932e-02 -8.99493620e-02 -1.49667645e-02
  3.03780604e-02 -4.25442494e-02 -5.40481135e-02 -5.71975261e-02
 -9.79479477e-02  2.54239328e-02 -1.19487904e-02 -2.29117344e-03
  8.11578035e-02 -1.59837995e-02 -2.94241421e-02  5.19485101e-02
  3.66468690e-02  7.80362189e-02 -3.59682068e-02 -2.73910016e-02
  1.99128222e-02 -8.25851411e-02  4.99346294e-02 -2.54103797e-03
 -4.16512974e-02 -3.47295739e-02  9.42414906e-03  6.90983459e-02
  1.04423622e-02 -5.22030480e-02 -1.28639946e-02 -1.58565131e-03
 -6.69478299e-03  3.43140103e-02  2.06150468e-02  5.76904491e-02
 -1.00500830e-01  1.26041025e-02  8.32765847e-02 -1.50951669e-02
 -6.63550571e-02  9.30134114e-03  8.81029218e-02  6.58049583e-02
 -5.04282825e-02  5.41161094e-03 -8.82958807e-03 -8.83592069e-02
  5.28675765e-02  2.08420213e-02 -1.34361545e-02 -1.81257222e-02
 -2.62905229e-02  5.75042814e-02  2.43164040e-02  1.29566327e-01
 -6.84673637e-02 -1.19396992e-01 -8.80279113e-03  2.80096252e-02
 -4.54504304e-02 -4.08317745e-02 -1.54504359e-01 -8.25977474e-02]</t>
        </is>
      </c>
    </row>
    <row r="2794">
      <c r="A2794" s="1" t="n">
        <v>2792</v>
      </c>
      <c r="B2794" t="n">
        <v>804</v>
      </c>
      <c r="C2794" t="inlineStr">
        <is>
          <t>10th Munich AMeetUP</t>
        </is>
      </c>
      <c r="D2794" t="inlineStr">
        <is>
          <t>Wednesday, February 26</t>
        </is>
      </c>
      <c r="E2794" t="inlineStr">
        <is>
          <t>TUM Think Tank</t>
        </is>
      </c>
      <c r="F2794" t="inlineStr">
        <is>
          <t>Richard-Wagner-Straße 1 80333 München, Show map</t>
        </is>
      </c>
      <c r="G2794" t="inlineStr">
        <is>
          <t>science-and-tech</t>
        </is>
      </c>
      <c r="H2794" t="inlineStr">
        <is>
          <t>Kostenlos</t>
        </is>
      </c>
      <c r="I2794" t="inlineStr">
        <is>
          <t>https://www.eventbrite.de/e/10th-munich-ameetup-tickets-809304199647?aff=ebdssbdestsearch</t>
        </is>
      </c>
      <c r="J2794" t="inlineStr">
        <is>
          <t>Are you enthusiastic about Additive Manufacturing (AM), and do you want to discover the latest AM innovations, learn more about what you can create with 3D printing, and network with other innovators / experts / entrepreneurs in the field of AM?
Then join us for the next edition of the Munich AMeetUp!
This time we will get valuable insights from The Exploration Company on how industrial AM pushes the limits in the emerging New Space industries and how it can be used effectively to manufacture complex technical systems!
We will also host Start-Up teams and Scientists pitching their AM-powered ideas.
Drinks and snacks will be provided.</t>
        </is>
      </c>
      <c r="K2794" t="inlineStr">
        <is>
          <t>TUM Venture Labs</t>
        </is>
      </c>
      <c r="L2794" t="inlineStr"/>
      <c r="M2794" t="inlineStr">
        <is>
          <t>Event lasts 2 hours 30 minutes</t>
        </is>
      </c>
      <c r="N2794" t="inlineStr">
        <is>
          <t>Germany Events, Bayern Events, Things to do in Munich, Munich Networking, Munich Science &amp; Tech Networking, #innovation, #science, #entrepreneurship, #startup, #diy, #3dprinting, #munich, #additivemanufacturing, #additive_manufacturing</t>
        </is>
      </c>
      <c r="O2794" t="inlineStr">
        <is>
          <t xml:space="preserve">
    The event titled "10th Munich AMeetUP" is scheduled to take place on Wednesday, February 26 at TUM Think Tank, 
    specifically at Richard-Wagner-Straße 1 80333 München, Show map. This event falls under the "science-and-tech" category. 
    Description: Are you enthusiastic about Additive Manufacturing (AM), and do you want to discover the latest AM innovations, learn more about what you can create with 3D printing, and network with other innovators / experts / entrepreneurs in the field of AM?
Then join us for the next edition of the Munich AMeetUp!
This time we will get valuable insights from The Exploration Company on how industrial AM pushes the limits in the emerging New Space industries and how it can be used effectively to manufacture complex technical systems!
We will also host Start-Up teams and Scientists pitching their AM-powered ideas.
Drinks and snacks will be provided.
    It is organized by TUM Venture Labs and will last for Event lasts 2 hours 30 minutes. 
    Key topics and themes include: Germany Events, Bayern Events, Things to do in Munich, Munich Networking, Munich Science &amp; Tech Networking, #innovation, #science, #entrepreneurship, #startup, #diy, #3dprinting, #munich, #additivemanufacturing, #additive_manufacturing.
    </t>
        </is>
      </c>
      <c r="P2794" t="inlineStr">
        <is>
          <t>[-5.24819531e-02 -1.15653072e-02  2.06921287e-02  6.49545668e-03
  1.01127466e-02  4.85893786e-02 -2.07438804e-02  2.98331268e-02
 -4.84363958e-02  1.36433141e-02 -1.10497102e-01 -8.85750279e-02
 -7.11311400e-02  2.23995391e-02 -6.92333952e-02  1.78295411e-02
  1.07434392e-01 -8.56275260e-02 -1.42476223e-02 -6.36239946e-02
  2.67452803e-02 -1.14341170e-01  3.59537527e-02  1.50496978e-02
 -2.18773372e-02  5.77299893e-02  2.66218614e-02  4.26840642e-03
  3.41272214e-03 -5.22309951e-02  2.43619550e-02  4.40336950e-02
  3.17787528e-02 -4.82084882e-03  1.23443604e-01  3.58475596e-02
  2.33409218e-02 -7.91784674e-02 -2.61678007e-02 -2.34245267e-02
 -2.38679014e-02 -9.50386003e-02  5.94029278e-02  4.76424545e-02
  4.12858613e-02  2.57513970e-02  8.02273601e-02 -3.75507809e-02
 -1.81168446e-03  6.19625971e-02 -2.76019014e-02 -1.39073089e-01
  3.38843837e-02 -3.84391770e-02  4.36957367e-02  5.53052127e-02
 -4.07389551e-02 -5.72901592e-02  4.86145867e-03 -9.12028830e-03
  7.94555992e-02 -1.61134209e-02 -1.00035004e-01  8.64320714e-03
 -1.12411371e-02  2.52959132e-03 -6.63792118e-02  1.34735212e-01
  8.17928754e-04 -3.24634239e-02  1.08376808e-01 -7.55800232e-02
  2.61007971e-03 -4.71573472e-02  6.29320815e-02 -9.25409980e-03
  1.24744121e-02  2.04392448e-02  3.18113603e-02 -1.97261609e-02
 -2.71785706e-02 -5.13136499e-02 -3.31603992e-03 -6.16313852e-02
 -3.12328357e-02 -2.15293746e-02 -1.07771379e-03  3.52780148e-02
  2.72273645e-02  1.12660304e-02 -5.94442077e-02 -1.90088768e-02
 -1.47468003e-03 -3.95478792e-02  4.32402305e-02  3.08038592e-02
  2.47172229e-02  3.60168666e-02  9.42626595e-02  3.61903831e-02
  2.09433783e-04  1.24768548e-01 -2.18612086e-02  3.72295156e-02
 -6.81130365e-02 -4.13958393e-02  3.24863335e-03  7.61708543e-02
  8.68665613e-03  6.62742136e-03 -1.58929412e-04  1.28678121e-02
  7.71272555e-02 -3.96435522e-02 -2.31014006e-02  6.82931244e-02
  5.24779297e-02 -2.49628238e-02  4.38251160e-02  2.02068985e-02
  1.07553452e-02  1.04724057e-03 -2.25644093e-03  1.31641189e-02
 -2.77392566e-03  9.61220339e-02 -3.86763248e-03  3.07446488e-33
  4.88870405e-03  6.91226684e-03 -2.19502728e-02  1.30276918e-01
  3.98206078e-02 -3.14453873e-03 -1.14268679e-02  1.38872601e-02
 -4.55338582e-02 -3.31748761e-02 -7.74524510e-02  2.45684143e-02
 -1.63163841e-02  1.34527888e-02 -1.38947070e-02 -1.20021567e-01
  5.64748645e-02 -5.02023660e-02 -1.79900955e-02 -1.61654260e-02
 -1.00965895e-01 -7.80854821e-02 -9.75225959e-03  3.76539305e-02
  7.84917101e-02  7.55211934e-02  2.40868963e-02  5.97359706e-03
  1.29151121e-02  2.57941969e-02  2.41891947e-02  8.50205570e-02
 -1.24618515e-01 -5.22921346e-02 -7.93961212e-02  5.46335727e-02
 -7.22408146e-02 -2.77969353e-02 -2.14425027e-02 -2.61807833e-02
 -1.14769936e-02  2.20889449e-02 -9.51146707e-02 -4.61795405e-02
  2.46453006e-02  3.05127166e-02 -1.56740565e-02 -1.07616640e-03
  1.49209186e-01 -9.43571329e-02 -2.43416559e-02  4.19744551e-02
  2.89727226e-02 -3.16515155e-02  5.60330674e-02  7.95212686e-02
  3.87508832e-02 -3.90083082e-02  4.78030415e-04  5.92272878e-02
 -1.03955148e-02  9.76333991e-02 -6.19262494e-02  1.04967326e-01
 -3.27803716e-02  7.57164061e-02  3.08523402e-02  4.96015102e-02
  8.09096619e-02  1.57632474e-02 -3.32713053e-02  8.09305420e-05
  6.96286857e-02 -3.29579748e-02 -9.06833634e-03  9.89152268e-02
 -1.63679179e-02  1.50273424e-02 -7.19384709e-03 -2.50569191e-02
  7.04094814e-03 -1.30004250e-02  4.55152849e-03 -7.36734197e-02
  2.91916877e-02 -4.10863720e-02 -2.91055478e-02 -5.94425341e-03
 -2.94828694e-02  2.16220319e-02 -3.77412960e-02 -4.54386920e-02
 -6.56993128e-03  9.22593698e-02 -1.18096121e-01 -4.01726333e-33
  5.16289510e-02 -6.62335977e-02 -4.16280143e-02  1.20047457e-03
  2.00739056e-02  4.23338078e-02  9.93069634e-03 -2.21162830e-02
 -1.37839764e-02 -1.96630638e-02 -1.51845058e-02  4.46549244e-02
  7.85268769e-02 -8.41579307e-03 -5.89780435e-02 -5.46596497e-02
  1.81799866e-02 -7.53414351e-03 -1.88178234e-02 -1.30334357e-02
  8.31622183e-02  3.86285968e-02 -4.97848094e-02 -7.74006620e-02
 -1.02110982e-01  7.15568066e-02 -6.82037650e-03  1.73112266e-02
 -7.85424374e-03  2.13364121e-02 -6.77598044e-02 -5.47552891e-02
 -1.70783140e-02 -1.83268301e-02 -2.55098976e-02  7.08799437e-02
  6.19923808e-02 -3.31985280e-02  6.25875173e-03 -4.85724658e-02
  4.23250012e-02 -1.01062544e-02 -1.01322450e-01  5.83825596e-02
 -3.69282905e-03  3.57441530e-02 -8.88875574e-02 -1.89637225e-02
  3.62648000e-03 -4.28660624e-02  1.75420977e-02 -1.07821591e-01
 -2.72676498e-02 -5.61693124e-02  3.64434905e-02  3.01156361e-02
 -1.06552811e-02 -9.53084379e-02 -2.18308344e-02  7.20420927e-02
 -5.73761703e-04  4.78169248e-02  5.71345277e-02 -1.61146577e-02
 -1.59552600e-02 -6.42500818e-02  1.67568196e-02  3.60397175e-02
 -8.90629087e-03  2.45587174e-02  3.00606228e-02  9.88228172e-02
 -4.51707281e-02  6.98815798e-04 -4.36243527e-02 -2.87214238e-02
  3.20430100e-02  5.15767038e-02 -1.73527785e-02 -3.15221250e-02
 -2.16380022e-02  4.88848388e-02  1.30254505e-02  7.98221603e-02
  7.40386993e-02  7.51205459e-02  7.75314495e-02  1.95445982e-03
  1.73401013e-02  3.03044859e-02 -3.34136039e-02  4.00095023e-02
 -3.78650762e-02  9.26869437e-02  3.86791490e-02 -5.22263051e-08
  3.01602371e-02 -2.67560985e-02 -1.23291165e-02 -5.00998907e-02
 -3.67365889e-02 -1.13115720e-01 -3.50433923e-02 -1.57624241e-02
 -1.59462802e-02  2.97283218e-03 -3.49186137e-02 -1.31013244e-02
  2.76058353e-03  3.67009230e-02  2.79133599e-02  2.49805115e-02
 -6.19437955e-02 -3.01629752e-02 -6.25125766e-02 -5.44124767e-02
  5.91110997e-02  4.69034724e-02  1.23150036e-01  2.03806814e-03
  1.47259682e-02 -3.89590822e-02 -5.41277751e-02  3.48994248e-02
  7.36976368e-03  4.98999888e-03 -6.66306615e-02  2.82672476e-02
  1.13821318e-02  7.81759545e-02 -1.64613873e-02 -6.18106313e-02
  4.60050860e-03 -4.22633216e-02 -8.72366596e-03 -3.83916609e-02
 -4.51983660e-02 -5.28621934e-02 -8.82633105e-02  3.97261120e-02
 -7.95341039e-04 -3.13051380e-02 -1.17801338e-01 -2.58415882e-02
 -7.81556964e-02  5.24118505e-02 -3.17901596e-02  1.09146209e-02
  1.59667786e-02  7.50552490e-02  1.37866763e-02  7.43424669e-02
 -5.94393462e-02 -3.32161412e-03  3.41113657e-02  2.06734110e-02
  1.04780979e-01 -7.99403787e-02 -1.02584951e-01  2.40587932e-03]</t>
        </is>
      </c>
    </row>
    <row r="2795">
      <c r="A2795" s="1" t="n">
        <v>2793</v>
      </c>
      <c r="B2795" t="n">
        <v>805</v>
      </c>
      <c r="C2795" t="inlineStr">
        <is>
          <t>Climate Café: Product Carbon Footprints (PCFs)</t>
        </is>
      </c>
      <c r="D2795" t="inlineStr">
        <is>
          <t>Thursday, February 20</t>
        </is>
      </c>
      <c r="E2795" t="inlineStr">
        <is>
          <t>TUM Think Tank</t>
        </is>
      </c>
      <c r="F2795" t="inlineStr">
        <is>
          <t>Richard-Wagner-Straße 1 80333 München, Show map</t>
        </is>
      </c>
      <c r="G2795" t="inlineStr">
        <is>
          <t>science-and-tech</t>
        </is>
      </c>
      <c r="H2795" t="inlineStr">
        <is>
          <t>Kostenlos</t>
        </is>
      </c>
      <c r="I2795" t="inlineStr">
        <is>
          <t>https://www.eventbrite.de/e/climate-cafe-product-carbon-footprints-pcfs-tickets-1203015915989?aff=ebdssbdestsearch</t>
        </is>
      </c>
      <c r="J2795" t="inlineStr">
        <is>
          <t>Curious about product carbon footprinting? 🌍 Join us for this Climate Café session, where we’ll explore how to break into the PCF space and how industries are adapting to evolving sustainability requirements.
We will be joined by two experts spearheading the standardization of PCF calculations:
Beth Hadley, Manager @ PACT, WBCSD
Martina Prox, Director Sustainability Strategy @ iPoint
Don't miss this unique opportunity to learn about state-of-the-art carbon footprinting and hear directly from experts shaping the future of standardized footprinting approaches.
📅Save the date: 20th of February, 19:00 - 21:00.
📍Venue: TUM Think Tank, Richard-Wagner-Straße 1, 80333 München, Room H.001 and online.
We are located on the ground floor. Our colleague will guide you to the main venue.
This is a hybrid event. To join online, please use the following link.
Meeting ID: 680 4832 8014
Passcode: 696900</t>
        </is>
      </c>
      <c r="K2795" t="inlineStr">
        <is>
          <t>Global Shapers Munich e.V.</t>
        </is>
      </c>
      <c r="L2795" t="inlineStr"/>
      <c r="M2795" t="inlineStr">
        <is>
          <t>Event lasts 3 hours</t>
        </is>
      </c>
      <c r="N2795" t="inlineStr">
        <is>
          <t>Germany Events, Bayern Events, Things to do in Munich, Munich Seminars, Munich Science &amp; Tech Seminars, #environment, #sustainability, #carbonfootprint, #lca, #footprint, #pcf, #life_cycle_assessment, #climate_cafe, #emissions_reduction, #product_carbon_footprints</t>
        </is>
      </c>
      <c r="O2795" t="inlineStr">
        <is>
          <t xml:space="preserve">
    The event titled "Climate Café: Product Carbon Footprints (PCFs)" is scheduled to take place on Thursday, February 20 at TUM Think Tank, 
    specifically at Richard-Wagner-Straße 1 80333 München, Show map. This event falls under the "science-and-tech" category. 
    Description: Curious about product carbon footprinting? 🌍 Join us for this Climate Café session, where we’ll explore how to break into the PCF space and how industries are adapting to evolving sustainability requirements.
We will be joined by two experts spearheading the standardization of PCF calculations:
Beth Hadley, Manager @ PACT, WBCSD
Martina Prox, Director Sustainability Strategy @ iPoint
Don't miss this unique opportunity to learn about state-of-the-art carbon footprinting and hear directly from experts shaping the future of standardized footprinting approaches.
📅Save the date: 20th of February, 19:00 - 21:00.
📍Venue: TUM Think Tank, Richard-Wagner-Straße 1, 80333 München, Room H.001 and online.
We are located on the ground floor. Our colleague will guide you to the main venue.
This is a hybrid event. To join online, please use the following link.
Meeting ID: 680 4832 8014
Passcode: 696900
    It is organized by Global Shapers Munich e.V. and will last for Event lasts 3 hours. 
    Key topics and themes include: Germany Events, Bayern Events, Things to do in Munich, Munich Seminars, Munich Science &amp; Tech Seminars, #environment, #sustainability, #carbonfootprint, #lca, #footprint, #pcf, #life_cycle_assessment, #climate_cafe, #emissions_reduction, #product_carbon_footprints.
    </t>
        </is>
      </c>
      <c r="P2795" t="inlineStr">
        <is>
          <t>[ 1.69899538e-02  2.70569008e-02 -1.21762147e-02  1.09383864e-02
  1.03453368e-01  5.36035635e-02 -2.27722321e-02  5.70717975e-02
 -1.96776967e-02 -1.78886354e-02 -7.20464885e-02 -8.83820429e-02
 -5.08439727e-02  5.45005575e-02  1.80776417e-02 -2.09143404e-02
 -1.06475363e-03 -3.60165536e-02 -3.08561940e-02 -2.05447953e-02
 -5.80072217e-03 -7.93622434e-02  5.35074528e-03 -1.46724200e-02
 -3.40666212e-02  4.93056029e-02 -3.06190532e-02  2.13876870e-02
 -1.97774488e-02  4.10249270e-02  2.10576430e-02  9.78444144e-02
  1.43272830e-02 -2.13218685e-02  1.15907274e-01  4.61477699e-04
 -5.05484967e-03 -5.88155426e-02 -2.68240441e-02  4.62457798e-02
 -6.60026073e-02 -1.04375452e-01 -7.26650842e-03  1.68780871e-02
  4.39736955e-02 -1.13198860e-02  4.55004275e-02  1.48198241e-03
 -5.83104528e-02 -3.85268629e-02  7.71577517e-03 -4.11959663e-02
 -8.19233712e-03 -5.29704764e-02 -3.66837834e-03 -3.44977267e-02
  2.61255652e-02 -4.15225625e-02  1.92355663e-02 -6.12355955e-02
  1.06125660e-01 -1.28971651e-01 -1.19744442e-01  1.43827274e-02
  6.79661557e-02 -9.65888798e-03 -2.46373732e-02  2.74609588e-02
 -2.96457689e-02 -1.27833765e-02 -4.28108051e-02 -2.64208689e-02
 -4.17375676e-02 -8.63310918e-02 -1.61823223e-03  7.02340975e-02
 -1.95032395e-02  2.05343850e-02  7.25956410e-02 -5.54879792e-02
  5.81930578e-02  5.25840335e-02  1.54098757e-02 -1.44925537e-02
  3.07175121e-03  1.22590428e-02  1.45883709e-02 -6.09105406e-03
  1.89406946e-02 -1.22024063e-02 -5.13265952e-02  4.34558727e-02
  4.76363227e-02  2.12644245e-02 -1.03014715e-01 -1.20093552e-02
  4.79706973e-02  4.50926796e-02  8.54773447e-02  1.05491849e-02
  4.86752717e-03  8.27537403e-02 -1.29539184e-02 -3.93623412e-02
 -9.68117341e-02 -2.05012057e-02 -8.03860277e-02  6.35569543e-02
  2.69715544e-02  1.80994328e-02 -7.21371025e-02  2.41662282e-02
 -2.25948021e-02 -9.18460917e-03 -1.16110146e-02  5.67993075e-02
  8.85557756e-02 -5.38121983e-02  5.47583438e-02 -1.10054575e-02
 -1.76157877e-02  1.58622917e-02  4.20701839e-02  2.40465943e-02
  1.67759731e-02  4.55261357e-02  3.33507918e-02  4.22099524e-33
 -6.71231840e-03  4.35525961e-02  3.40405554e-02  1.31486757e-02
  8.97063613e-02 -2.61297077e-02 -5.99412508e-02 -3.82825620e-02
 -3.20083797e-02  2.89740432e-02 -4.06524306e-03  4.00484949e-02
  2.56680362e-02 -1.93378050e-03  1.24869635e-02 -5.21204397e-02
  1.92170590e-02  3.65736224e-02 -6.83114901e-02 -3.81830372e-02
 -1.44768944e-02  2.42871251e-02  4.11225632e-02  5.01177385e-02
  1.17241092e-01  1.94344539e-02  4.28039432e-02  8.84889532e-03
  2.59752409e-03  6.65311608e-03  4.53860126e-02  6.85286000e-02
 -8.24303180e-02  9.16953757e-03  1.13154284e-03 -6.22116551e-02
 -2.23944150e-02 -3.70301194e-02 -3.53224017e-02 -5.02815209e-02
  5.61911166e-02  3.23333293e-02  1.45276962e-02 -8.04881305e-02
 -7.36207794e-03  2.35040318e-02  8.93247351e-02 -3.15138511e-03
  9.68542546e-02 -4.02864851e-02 -5.81308603e-02  8.25011730e-02
 -1.94140654e-02 -1.12092365e-02 -1.13706421e-02 -3.40669304e-02
  5.09908469e-03 -1.35943756e-01  1.67962369e-02 -1.94943119e-02
 -4.06995080e-02  9.75134149e-02 -1.71967614e-02 -1.17617985e-02
 -2.34515723e-02  4.20577911e-04  7.03431154e-03  2.91642137e-02
  2.21622791e-02  2.69395430e-02  5.29008918e-02 -3.60779720e-03
  1.07788883e-01 -5.47303930e-02  3.13186236e-02  1.13131842e-02
 -8.40597600e-02  7.63300955e-02 -8.16286653e-02  4.31884676e-02
 -1.37104049e-01  6.00210615e-02  3.42348441e-02 -1.07208461e-01
 -3.66378762e-02 -7.23060519e-02  5.13937138e-02  1.30979326e-02
 -1.05172014e-02  9.58573422e-04 -3.73842195e-02 -4.14897390e-02
  3.11386175e-02  2.86713168e-02 -6.13756590e-02 -5.17390459e-33
  3.73323075e-02 -1.42074851e-02 -3.80217051e-03 -1.11956173e-03
  2.04975177e-02 -9.29162465e-03 -4.96355630e-02 -6.85172230e-02
  5.10085449e-02  4.73242253e-03 -2.93775387e-02  9.08037201e-02
  5.25969453e-02 -1.08944792e-02 -9.33917254e-05 -3.03360429e-02
  9.47103743e-03 -3.83731648e-02 -9.15644839e-02 -1.64462980e-02
  5.24951518e-02 -1.05385043e-01 -9.35743526e-02  1.28641995e-02
 -7.52946436e-02  5.05718365e-02  1.00601196e-01 -6.00386299e-02
  4.09169309e-02 -4.26352657e-02 -1.29541636e-01 -1.28402831e-02
 -9.70029905e-02 -2.20612506e-03 -2.13125143e-02  1.34246014e-02
 -2.16438230e-02  1.00214956e-02 -7.34669203e-03  1.83618031e-02
 -2.30846833e-02 -5.89742661e-02 -1.21048242e-01  2.56293174e-02
  3.04891113e-02 -5.72426207e-02 -1.83940213e-02 -6.48318902e-02
  4.98061590e-02 -5.37459403e-02  1.57351375e-01  6.12087473e-02
 -8.30189288e-02 -1.87982675e-02  4.43298519e-02  8.02454948e-02
  4.76475134e-02  8.83810874e-03 -5.80237620e-02  4.47232872e-02
  3.52357179e-02  8.62925798e-02  2.99352943e-03  3.76162715e-02
  7.53840432e-03 -4.18595634e-02 -4.68698069e-02  2.08694320e-02
  1.25282267e-02 -7.42673734e-03 -2.52553485e-02  9.24267173e-02
 -4.77760211e-02  1.11044268e-03 -4.28124778e-02 -5.38710728e-02
  6.82906806e-02  3.55507899e-03  2.02533733e-02  4.20422703e-02
 -3.82214673e-02 -5.49247349e-03  9.77664348e-03  3.95827703e-02
  1.19966187e-01 -1.13857333e-02  1.28712570e-02 -5.32176495e-02
 -1.56135065e-02  7.03226179e-02 -3.82327549e-02  3.42394337e-02
 -9.07870382e-02  1.43847466e-01  6.08152077e-02 -5.93521818e-08
 -2.01452523e-02  4.08630669e-02 -1.71499848e-02  4.07920443e-02
 -3.49775180e-02 -9.06227082e-02  8.01304355e-02  1.90307349e-02
  5.01544960e-03  5.80358244e-02  4.96287942e-02  3.39857601e-02
  4.62563932e-02  7.13957846e-02  9.04200133e-03 -3.80802043e-02
 -7.42331594e-02 -6.26853779e-02 -6.79279566e-02  1.97932739e-02
  5.20843118e-02  1.12023093e-02 -3.35961320e-02 -8.67468491e-03
  2.91834679e-02 -5.79305291e-02 -1.80010851e-02  1.17694058e-01
  9.32835415e-03  8.07120930e-03 -1.27590178e-02 -1.17613561e-03
 -1.35952421e-02  1.36940302e-02  4.50763069e-02 -6.40934259e-02
  2.00017989e-02  4.67110649e-02  1.78896170e-02  4.44803126e-02
 -4.85340543e-02 -1.01439677e-01 -7.37714991e-02  6.19771369e-02
  5.83735900e-03  3.19514722e-02 -1.40011624e-01  2.70617590e-03
 -4.68618087e-02  2.82111000e-02 -2.32748780e-03 -7.53153209e-03
 -2.28370931e-02  5.62180504e-02  5.93461767e-02  3.64323482e-02
 -2.98393350e-02 -2.36470122e-02  8.77006073e-03  5.51132895e-02
  5.05095199e-02 -8.15742314e-02 -1.00525320e-01  4.06728648e-02]</t>
        </is>
      </c>
    </row>
    <row r="2796">
      <c r="A2796" s="1" t="n">
        <v>2794</v>
      </c>
      <c r="B2796" t="n">
        <v>806</v>
      </c>
      <c r="C2796" t="inlineStr">
        <is>
          <t>Kein Titel verfügbar</t>
        </is>
      </c>
      <c r="D2796" t="inlineStr">
        <is>
          <t>Datum nicht verfügbar</t>
        </is>
      </c>
      <c r="E2796" t="inlineStr">
        <is>
          <t>Ort nicht verfügbar</t>
        </is>
      </c>
      <c r="F2796" t="inlineStr">
        <is>
          <t>Adresse nicht verfügbar</t>
        </is>
      </c>
      <c r="G2796" t="inlineStr">
        <is>
          <t>arts</t>
        </is>
      </c>
      <c r="H2796" t="inlineStr">
        <is>
          <t>Kostenlos</t>
        </is>
      </c>
      <c r="I2796" t="inlineStr">
        <is>
          <t>https://www.eventbrite.de/e/walzer-tanzen-zu-live-musik-tickets-1033349224347?aff=ebdssbdestsearch</t>
        </is>
      </c>
      <c r="J2796" t="inlineStr">
        <is>
          <t>Keine Beschreibung verfügbar</t>
        </is>
      </c>
      <c r="K2796" t="inlineStr">
        <is>
          <t>Unbekannt</t>
        </is>
      </c>
      <c r="L2796" t="inlineStr">
        <is>
          <t>Keine Rückerstattungsrichtlinie</t>
        </is>
      </c>
      <c r="M2796" t="inlineStr">
        <is>
          <t>Dauer nicht verfügbar</t>
        </is>
      </c>
      <c r="N2796" t="inlineStr"/>
      <c r="O2796" t="inlineStr">
        <is>
          <t xml:space="preserve">
    The event titled "Kein Titel verfügbar" is scheduled to take place on Datum nicht verfügbar at Ort nicht verfügbar, 
    specifically at Adresse nicht verfügbar. This event falls under the "arts" category. 
    Description: Keine Beschreibung verfügbar
    It is organized by Unbekannt and will last for Dauer nicht verfügbar. 
    Key topics and themes include: nan.
    </t>
        </is>
      </c>
      <c r="P2796" t="inlineStr">
        <is>
          <t>[-2.99017318e-02  1.13148782e-02  6.82513043e-02 -2.80258544e-02
  1.13536352e-02  5.57271168e-02 -5.13164327e-02 -4.01983857e-02
  4.11353074e-02 -5.93040362e-02  1.75561488e-03 -7.61361420e-02
 -1.21176038e-02 -1.71797518e-02 -3.72560360e-02 -8.12577899e-04
  4.32200311e-03  1.32166920e-02  2.54655015e-02 -2.72374060e-02
  5.05487509e-02 -5.55658108e-03  3.69598195e-02 -2.98368316e-02
 -3.78154293e-02  3.24141234e-02  3.42180245e-02 -1.28235039e-03
  2.07758732e-02 -2.71934010e-02  3.24564129e-02 -6.00351691e-02
 -2.24391147e-02  1.88590493e-03 -5.99070527e-02  1.29080387e-02
  7.02738808e-03  9.35689488e-04 -2.43594069e-02  6.97873011e-02
 -4.70274836e-02 -6.15219288e-02 -5.21142893e-02 -2.04981230e-02
  5.98605052e-02 -5.37885306e-03  3.15527059e-02 -6.46883622e-02
 -5.62251359e-02  2.39581820e-02  4.27740328e-02 -7.58787170e-02
  4.04873937e-02 -3.68221663e-02  5.50826639e-02 -4.06736173e-02
  2.41317004e-02 -5.69070987e-02  3.97756733e-02  6.00481406e-02
  1.33053148e-02  3.08124125e-02 -2.97008920e-02  1.98515654e-02
 -1.60379019e-02  2.31297873e-02 -5.64058349e-02  1.58527657e-01
  3.69068086e-02 -6.08951002e-02  9.77176800e-02 -6.52630404e-02
  8.73531029e-03  4.37100939e-02  2.22221892e-02 -5.20916283e-02
 -1.74223427e-02  3.28295827e-02 -2.13440061e-02 -9.69623253e-02
 -4.78444844e-02 -3.29827853e-02  3.01730707e-02 -5.65097779e-02
  6.70481324e-02 -1.50842536e-02 -8.83335322e-02  2.71253362e-02
  4.70790006e-02  4.25707400e-02 -5.31156361e-02  5.47515452e-02
 -7.59393796e-02  5.81703335e-02  1.75628101e-03  1.84540916e-02
  1.73970088e-02  4.72355857e-02  2.90516317e-02  6.90149739e-02
  5.55064641e-02  9.52960551e-02 -1.06984258e-01  8.50529894e-02
  2.96912026e-02 -6.81359470e-02  1.15997875e-02 -4.23284359e-02
 -8.68141428e-02 -2.84727700e-02  1.08088078e-02 -5.09735793e-02
  2.40570065e-02  2.05289461e-02 -4.97308224e-02 -3.02184233e-03
 -1.07290619e-03  2.62436401e-02 -1.46913454e-02 -7.11324215e-02
 -1.48999253e-02  2.80588958e-02 -3.06260306e-02  4.12020423e-02
 -2.26896480e-02 -4.56511378e-02  2.37841695e-03  8.49344847e-33
  5.32881394e-02 -6.38387799e-02 -5.99762648e-02  7.52805024e-02
  7.80084655e-02 -2.15593707e-02 -7.07187206e-02  1.64779965e-02
  3.21657793e-03 -6.69176057e-02  2.01829094e-02 -6.67999163e-02
 -5.93400151e-02  8.31978023e-03  1.49762689e-03 -6.23461455e-02
 -1.17811107e-03 -1.59467869e-02  2.00149361e-02 -4.53224592e-02
 -7.60349445e-03 -3.54468910e-04 -3.23788933e-02 -3.80916782e-02
 -3.45962830e-02  6.27957061e-02  6.60953373e-02 -1.30289025e-03
 -5.21711335e-02  3.52569483e-02 -1.08483257e-02 -3.83976996e-02
  2.79500689e-02 -7.65290558e-02 -4.17936519e-02  2.19692802e-03
 -2.66009979e-02  5.80247678e-03  2.22319504e-03  5.21575138e-02
  6.22724965e-02 -1.88500602e-02 -1.64930493e-01 -5.29618040e-02
  3.73348873e-03  6.78405464e-02  1.10215552e-01  5.68904765e-02
  1.04501590e-01  1.37977209e-02  1.27963126e-02  6.06910465e-03
  6.23556087e-03 -9.35357586e-02  5.06920218e-02 -1.16604418e-02
  4.34799232e-02 -6.86816697e-04  2.58178227e-02 -1.10573852e-02
  3.12312087e-03  2.09183004e-02  2.70545180e-03  2.19702814e-02
 -8.49902909e-03 -2.69985404e-02 -4.41423208e-02 -6.24028407e-02
  7.01091737e-02 -9.52568948e-02 -5.95784597e-02  6.91686049e-02
  4.31765281e-02 -6.81026280e-02 -4.42733988e-02  5.32099158e-02
 -7.15675354e-02 -2.59875022e-02 -9.12404805e-02  9.97911915e-02
  5.58304787e-03 -2.08261460e-02  7.37495646e-02 -4.60844524e-02
  5.68585768e-02  1.74605027e-02  1.09013982e-01 -5.13964891e-02
 -7.34126195e-02 -2.17021070e-02  5.16297929e-02 -2.93933991e-02
 -7.05800280e-02 -4.11149673e-03  7.40670711e-02 -8.35704264e-33
  3.65478508e-02  1.10886917e-02 -5.03887907e-02 -1.32164508e-02
  4.85881753e-02 -5.62138595e-02 -7.15203583e-02  3.38709131e-02
  3.74429375e-02  3.72396335e-02 -3.78806144e-02 -9.39328000e-02
  9.82149094e-02 -4.51189801e-02  4.61651534e-02  3.21784616e-02
  7.68100284e-03  2.80462988e-02 -1.01717502e-01 -1.12898359e-02
 -6.78985342e-02 -3.39494795e-02 -6.16879165e-02 -4.56799828e-02
 -3.88867110e-02  7.42678568e-02  6.44917041e-02  1.01168090e-02
 -9.77012217e-02 -6.21346198e-02 -4.02179733e-02 -1.29239485e-01
 -3.14271227e-02  3.55563983e-02  4.43122312e-02  1.00212201e-01
  9.06036720e-02 -6.17991537e-02 -3.91258784e-02  1.19333072e-02
  5.66428304e-02  1.21999802e-02 -1.27411112e-01  1.48999421e-02
 -1.09945163e-01  5.02822027e-02 -1.16545275e-01  8.21843371e-02
  6.82629049e-02 -6.31635711e-02  3.49949412e-02 -3.79398242e-02
  1.77079514e-02 -3.13939974e-02  1.06670946e-01  3.64531912e-02
 -1.11259818e-02  3.56039368e-02 -4.47166264e-02  4.58662622e-02
  1.74207834e-03 -5.21394843e-03 -4.37205099e-02 -2.70652678e-02
  1.23963645e-02 -1.65007859e-02 -5.92902489e-03  4.79236757e-03
 -1.93133820e-02  4.26458269e-02  5.37353754e-02  4.11980785e-02
 -7.07755089e-02 -8.52810442e-02 -6.55070320e-02  8.48307181e-03
  1.43898904e-01  1.72350053e-02 -4.80390340e-02 -5.87335136e-03
  8.40854738e-03 -2.80044153e-02  8.22972413e-03 -2.34728605e-02
  1.97310206e-02  8.31580982e-02  3.84187773e-02  7.63012916e-02
 -2.58787312e-02  4.72740009e-02  4.01424877e-02  3.22717354e-02
  4.11557592e-03  5.50627597e-02  8.18031132e-02 -4.79732272e-08
 -1.28449760e-02 -5.77974208e-02 -6.35258704e-02 -2.76596639e-02
  5.03673665e-02 -4.82072309e-03  3.89781520e-02 -1.27473669e-02
 -3.33482139e-02  6.85531870e-02  4.93179224e-02  3.37826926e-03
 -3.23534310e-02 -1.48307821e-02  2.95420848e-02 -1.47820292e-02
  7.66420644e-03  4.42764396e-03 -7.17510935e-03 -7.69901788e-03
  3.94782471e-03 -7.16122857e-04  3.89629528e-02 -7.50931501e-02
 -4.17722650e-02  3.40906642e-02 -5.10332510e-02  3.51749659e-02
  7.92941600e-02 -5.43084927e-02 -6.38669431e-02 -6.47132471e-03
 -3.56823643e-04 -3.88670750e-02 -2.01915787e-03  3.75273190e-02
 -6.41038865e-02  4.50273119e-02  3.48786339e-02  8.02083593e-03
  7.82244578e-02 -5.90174347e-02  6.23634504e-03  8.99318680e-02
  2.06551217e-02  8.71977061e-02 -5.38830049e-02  5.63637801e-02
  4.86230776e-02 -4.46143514e-03 -1.35630563e-01 -5.30761443e-02
  8.20208564e-02 -3.81718099e-04 -9.46633238e-03  1.06316015e-01
 -7.43862689e-02  5.37084751e-02  7.47570349e-03  3.23216394e-02
 -1.25918552e-04  6.08224608e-02 -2.92814486e-02 -1.43594556e-02]</t>
        </is>
      </c>
    </row>
    <row r="2797">
      <c r="A2797" s="1" t="n">
        <v>2795</v>
      </c>
      <c r="B2797" t="n">
        <v>807</v>
      </c>
      <c r="C2797" t="inlineStr">
        <is>
          <t>TOT ist TOT</t>
        </is>
      </c>
      <c r="D2797" t="inlineStr">
        <is>
          <t>Samstag, 22. Februar</t>
        </is>
      </c>
      <c r="E2797" t="inlineStr">
        <is>
          <t>Katholische Hochschulgemeinde an der Technischen Universität München (KHG TUM)</t>
        </is>
      </c>
      <c r="F2797" t="inlineStr">
        <is>
          <t>Karlstraße 32 80333 München</t>
        </is>
      </c>
      <c r="G2797" t="inlineStr">
        <is>
          <t>arts</t>
        </is>
      </c>
      <c r="H2797" t="inlineStr">
        <is>
          <t>Kostenlos</t>
        </is>
      </c>
      <c r="I2797" t="inlineStr">
        <is>
          <t>https://www.eventbrite.de/e/tot-ist-tot-tickets-1142118439999?aff=ebdssbdestsearch</t>
        </is>
      </c>
      <c r="J2797" t="inlineStr">
        <is>
          <t>Hausherr Siegmund vom Seiden ist die Treppe hinabgestürzt und tot. War es ein Unfall oder Mord? Das skurrile Kommissaren-Team versucht seinen Tod aufzuklären. Doch am Ort des Geschehens treffen sie auf sechs höchst ungleiche Frauen, die sie mit reichlich Streit und Eifersüchteleien durcheinanderbringen. Und dann sind auch noch ALLE verdächtig! Jede der Damen ist mit dem Toten auf merkwürdige Weise verbunden gewesen, jede scheint ein handfestes Motiv zu haben - aber nur eine hat ein Alibi. Spannend, witzig und voller Überraschungen! 
Ab 18:30 Uhr ist die KHG für Sie geöffnet und ab 19:15 Uhr ist Einlass in den Theatersaal. Der Eintritt zu unseren Aufführungen ist frei! Jeder soll die Chance haben, mit uns einen schönen Theaterabend zu verbringen! Über eine freiwillige Spende nach der Vorstellung freuen wir uns aber immer sehr.
Ihre Theatergruppe Lampenfieber München e.V.</t>
        </is>
      </c>
      <c r="K2797" t="inlineStr">
        <is>
          <t>Theatergruppe Lampenfieber München e.V.</t>
        </is>
      </c>
      <c r="L2797" t="inlineStr"/>
      <c r="M2797" t="inlineStr">
        <is>
          <t>Eventdauer: 2 Stunden 30 Minuten</t>
        </is>
      </c>
      <c r="N2797" t="inlineStr">
        <is>
          <t>Events in Deutschland, Events in Bayern, Events in München, München Performances, München Kunst Performances, #theater, #komödie, #münchen_events</t>
        </is>
      </c>
      <c r="O2797" t="inlineStr">
        <is>
          <t xml:space="preserve">
    The event titled "TOT ist TOT" is scheduled to take place on Samstag, 22. Februar at Katholische Hochschulgemeinde an der Technischen Universität München (KHG TUM), 
    specifically at Karlstraße 32 80333 München. This event falls under the "arts" category. 
    Description: Hausherr Siegmund vom Seiden ist die Treppe hinabgestürzt und tot. War es ein Unfall oder Mord? Das skurrile Kommissaren-Team versucht seinen Tod aufzuklären. Doch am Ort des Geschehens treffen sie auf sechs höchst ungleiche Frauen, die sie mit reichlich Streit und Eifersüchteleien durcheinanderbringen. Und dann sind auch noch ALLE verdächtig! Jede der Damen ist mit dem Toten auf merkwürdige Weise verbunden gewesen, jede scheint ein handfestes Motiv zu haben - aber nur eine hat ein Alibi. Spannend, witzig und voller Überraschungen! 
Ab 18:30 Uhr ist die KHG für Sie geöffnet und ab 19:15 Uhr ist Einlass in den Theatersaal. Der Eintritt zu unseren Aufführungen ist frei! Jeder soll die Chance haben, mit uns einen schönen Theaterabend zu verbringen! Über eine freiwillige Spende nach der Vorstellung freuen wir uns aber immer sehr.
Ihre Theatergruppe Lampenfieber München e.V.
    It is organized by Theatergruppe Lampenfieber München e.V. and will last for Eventdauer: 2 Stunden 30 Minuten. 
    Key topics and themes include: Events in Deutschland, Events in Bayern, Events in München, München Performances, München Kunst Performances, #theater, #komödie, #münchen_events.
    </t>
        </is>
      </c>
      <c r="P2797" t="inlineStr">
        <is>
          <t>[-2.23121233e-02 -1.06997788e-02  4.07837424e-03  2.86841039e-02
  1.25025995e-02  1.12238266e-01 -5.46187721e-03  1.18532795e-02
 -2.60026734e-02 -1.53212035e-02 -4.23753634e-02 -6.84417039e-02
 -4.76519987e-02 -2.95564570e-02  4.88844607e-03  1.12403473e-02
 -1.16146104e-02 -5.77919558e-02  3.37699950e-02 -8.19461234e-03
  1.41318124e-02 -1.19217493e-01 -2.14560721e-02  3.40669267e-02
 -1.78468991e-02 -3.25128660e-02 -7.00737610e-02 -1.02825448e-01
 -6.29289299e-02 -1.04648909e-02  1.05707450e-02  2.18225364e-02
 -1.00389540e-01  2.08917372e-02  2.49558920e-03  6.52218163e-02
  7.73138106e-02 -1.18047312e-01 -1.33055840e-02  1.03171811e-01
 -2.21284572e-03  1.50079187e-02 -1.31644920e-01  4.00451683e-02
  3.17353047e-02 -3.21957134e-02 -1.56852067e-03  7.03173596e-03
 -1.50854379e-01  6.24314956e-02  4.07254174e-02 -4.23046537e-02
  1.18463270e-01 -1.06399193e-01 -3.67392711e-02 -1.59156956e-02
  3.35121434e-03  1.92962456e-02  3.01926229e-02 -6.50893226e-02
  6.10017069e-02 -2.68951468e-02 -2.76112091e-02 -3.94753553e-02
 -4.85883951e-02 -5.48735894e-02  5.75600602e-02  3.72407362e-02
  3.13151367e-02 -5.10777757e-02  9.70153064e-02 -1.03943937e-01
 -5.98886833e-02  4.01233509e-02  2.51201391e-02  4.33147838e-03
 -5.67763336e-02  5.12430146e-02 -4.82373722e-02 -5.00177443e-02
  6.41112328e-02 -3.30473781e-02  3.90064903e-02 -4.69487254e-03
  4.97748144e-03 -3.70865464e-02 -9.68218371e-02  1.01142384e-01
  4.62182872e-02  6.71486259e-02 -9.77208540e-02 -8.37344117e-03
 -8.51692981e-04  3.34342918e-03  1.89029537e-02 -1.90152545e-02
 -3.20822559e-02  2.29066834e-02  5.10783643e-02 -3.78875877e-04
  2.79901214e-02  7.05558285e-02 -9.81528684e-02  2.82152463e-02
  6.05311804e-03  6.60695508e-03 -2.57639363e-02 -6.77749887e-02
 -2.07857089e-03  8.91282968e-03 -9.44831874e-03 -4.55843285e-02
  1.47135690e-01 -5.07660508e-02 -3.51395421e-02  4.07047383e-02
  2.42862292e-02 -3.38924006e-02  1.77971795e-02 -1.28316348e-02
  3.68466750e-02 -3.86549218e-04  5.10181338e-02  6.50399327e-02
 -2.98840627e-02  2.46468894e-02 -2.97472980e-02  1.98194152e-32
  4.50385213e-02 -5.45853786e-02 -2.75304504e-02  2.56118341e-03
  6.07848577e-02 -4.44705449e-02  3.12255546e-02  2.09870450e-02
 -2.99334209e-02  7.77475012e-04 -4.67059202e-02 -1.05182111e-01
 -2.29754783e-02 -1.43182799e-01 -1.19893644e-02 -4.51765209e-02
  3.92023399e-02 -9.92948096e-03 -4.06035334e-02 -6.02448806e-02
 -1.24502942e-01  6.16161413e-02 -4.88741361e-02  4.70658988e-02
  1.35296276e-02  5.64739406e-02 -4.51440997e-02 -6.57170126e-03
  5.93466721e-02  3.41251865e-02  5.67869022e-02 -5.07973731e-02
 -5.18798782e-03 -6.80480376e-02 -1.48760958e-03 -4.46613021e-02
 -2.59016380e-02 -3.43253911e-02 -2.14377046e-02 -1.89818591e-02
  8.26590508e-02 -6.37548044e-02 -1.58747565e-02 -5.33807576e-02
  5.73871098e-02  7.28373304e-02  3.30752507e-02  2.26585530e-02
  1.24022864e-01 -8.14471766e-02 -3.81949842e-02  3.03096566e-02
  1.29698003e-02  1.15844309e-02  2.55481284e-02  1.45368919e-01
 -4.55531583e-04 -2.15704665e-02  2.23356020e-02  1.01288315e-02
  2.82751583e-02  1.50620090e-02 -1.28121972e-02 -9.89576243e-03
 -7.90939182e-02 -4.61795628e-02  2.33179936e-03 -6.42539875e-04
  1.90992188e-02  1.85758155e-02 -3.61886658e-02  5.88190891e-02
  1.39097376e-02 -2.97952704e-02  4.78597507e-02  5.55712730e-02
  3.21545936e-02  3.45698409e-02 -2.01842352e-03  1.82609148e-02
  7.70944869e-03 -3.80041376e-02  7.26620406e-02 -6.52401596e-02
  3.86726148e-02 -7.35347196e-02  2.89776605e-02 -2.37562079e-02
 -1.03281997e-01  6.29357621e-02  5.41078635e-02  2.14991178e-02
 -6.30367100e-02  1.40312333e-02  2.69144159e-02 -1.95203003e-32
  2.58317143e-02  2.21267045e-02 -7.57799819e-02 -3.35982740e-02
 -1.43877482e-02  5.14744893e-02 -7.32165352e-02  7.92857632e-02
 -4.64399271e-02  5.33162151e-03  1.90527923e-02 -1.78360939e-02
 -3.57718468e-02 -4.18675989e-02 -3.22733298e-02  2.04261970e-02
  1.03733733e-01  2.03652587e-02 -8.15191790e-02 -5.19379452e-02
  1.71278920e-02 -4.98480015e-02 -2.66201440e-02 -2.95071881e-02
 -6.33565113e-02  6.69638067e-02  1.24633387e-02  3.19631621e-02
 -1.86448935e-02  2.83279251e-02  6.76221699e-02 -1.66288335e-02
 -1.12212263e-03 -5.23845404e-02 -1.09123169e-02  2.88913529e-02
  6.93457723e-02  3.83062251e-02 -3.18273380e-02  3.47265527e-02
 -2.23225094e-02 -1.71742234e-02 -6.58717304e-02  8.86854902e-02
  4.20685560e-02  7.57596269e-02 -8.85813534e-02 -3.65815684e-02
  6.66497052e-02 -3.66577432e-02  5.40149305e-03 -6.38556108e-02
  6.54913411e-02 -8.82556103e-03  8.94999579e-02  3.33883008e-03
 -5.89710847e-02 -5.21520004e-02 -4.17856947e-02  1.48836952e-02
  2.56162249e-02  8.27234313e-02 -2.00540461e-02  5.99729130e-04
  5.54547571e-02 -6.13009222e-02 -1.15992837e-01  2.18843110e-02
 -6.82927854e-03  2.87203435e-02 -4.07068543e-02  9.39285383e-02
 -3.74996029e-02 -1.45701552e-02 -7.31878430e-02  1.85896158e-02
  5.25763743e-02  4.33864817e-02  5.22193275e-02 -3.13843973e-02
 -1.14358000e-01  3.15746814e-02 -4.50617336e-02  2.34299321e-02
  7.40883499e-02  2.41329800e-02  7.65083134e-02  6.04347996e-02
 -2.17107614e-03  1.26702152e-02  1.23594087e-02  5.60192913e-02
  8.78650397e-02  9.21665318e-03  4.33896743e-02 -8.14209429e-08
  3.71712409e-02 -2.52275616e-02 -1.16340198e-01 -7.68176615e-02
 -1.02427509e-02 -6.88695759e-02 -4.34564240e-02 -3.85830970e-03
 -4.50208411e-02  1.89609695e-02 -5.76477498e-02 -1.90252792e-02
 -4.19301130e-02  5.98842688e-02  1.31938029e-02 -3.88352722e-02
  1.02578942e-02 -3.33022065e-02 -7.19276443e-02 -7.45158643e-03
  5.83065823e-02 -6.62109032e-02  1.94058698e-02 -3.58458050e-02
  1.46491379e-02 -2.70377472e-03 -1.05315849e-01  4.27527092e-02
  6.57300428e-02 -2.52102092e-02 -4.05031964e-02  1.93503161e-03
 -8.36355686e-02  2.52466109e-02 -4.32924181e-02  1.78638659e-02
 -4.14725915e-02 -3.37106735e-02  6.44757450e-02 -1.53353326e-02
  5.58162592e-02 -9.93645005e-03 -8.12498853e-03  6.43868819e-02
  2.89904308e-02 -1.23229800e-02 -1.26200737e-02 -1.89090129e-02
 -1.40187722e-02 -5.80275292e-03 -1.41171277e-01 -2.74694655e-02
 -3.94678339e-02  7.04692081e-02  8.86826403e-03 -1.10427581e-03
 -1.95829682e-02  1.81116629e-02  6.99489862e-02  1.79759646e-03
  4.63409945e-02 -2.45003961e-02 -4.26660925e-02  6.77863881e-02]</t>
        </is>
      </c>
    </row>
    <row r="2798">
      <c r="A2798" s="1" t="n">
        <v>2796</v>
      </c>
      <c r="B2798" t="n">
        <v>808</v>
      </c>
      <c r="C2798" t="inlineStr">
        <is>
          <t>Christian Dürr statt Christian Lindner im Kino Gauting</t>
        </is>
      </c>
      <c r="D2798" t="inlineStr">
        <is>
          <t>Tuesday, February 18</t>
        </is>
      </c>
      <c r="E2798" t="inlineStr">
        <is>
          <t>Kino Breitwand Gauting</t>
        </is>
      </c>
      <c r="F2798" t="inlineStr">
        <is>
          <t>Bahnhofplatz 2 82131 Gauting, Show map</t>
        </is>
      </c>
      <c r="G2798" t="inlineStr">
        <is>
          <t>arts</t>
        </is>
      </c>
      <c r="H2798" t="inlineStr">
        <is>
          <t>Kostenlos</t>
        </is>
      </c>
      <c r="I2798" t="inlineStr">
        <is>
          <t>https://www.eventbrite.com/e/christian-durr-statt-christian-lindner-im-kino-gauting-tickets-1124558989209?aff=ebdssbdestsearch</t>
        </is>
      </c>
      <c r="J2798" t="inlineStr"/>
      <c r="K2798" t="inlineStr">
        <is>
          <t>FDP Starnberg</t>
        </is>
      </c>
      <c r="L2798" t="inlineStr"/>
      <c r="M2798" t="inlineStr">
        <is>
          <t>Event lasts 2 hours</t>
        </is>
      </c>
      <c r="N2798" t="inlineStr">
        <is>
          <t>Germany Events, Bayern Events, Things to do in Gauting, Gauting Screenings, Gauting Arts Screenings, #event, #politics, #germany, #christian_lindner, #kino_gauting</t>
        </is>
      </c>
      <c r="O2798" t="inlineStr">
        <is>
          <t xml:space="preserve">
    The event titled "Christian Dürr statt Christian Lindner im Kino Gauting" is scheduled to take place on Tuesday, February 18 at Kino Breitwand Gauting, 
    specifically at Bahnhofplatz 2 82131 Gauting, Show map. This event falls under the "arts" category. 
    Description: nan
    It is organized by FDP Starnberg and will last for Event lasts 2 hours. 
    Key topics and themes include: Germany Events, Bayern Events, Things to do in Gauting, Gauting Screenings, Gauting Arts Screenings, #event, #politics, #germany, #christian_lindner, #kino_gauting.
    </t>
        </is>
      </c>
      <c r="P2798" t="inlineStr">
        <is>
          <t>[-2.17770655e-02  3.70002817e-03  1.74266733e-02 -6.22787662e-02
  4.59280014e-02  1.13200292e-01  2.17210222e-02 -3.31355482e-02
  2.04843609e-03  7.56937126e-03 -3.22052976e-03 -4.55821194e-02
 -1.95906665e-02  8.46942794e-03  4.73376131e-03 -2.84899082e-02
  4.06219885e-02  3.24132144e-02  2.42194496e-02 -1.95953692e-03
  3.76496464e-02  1.86642129e-02 -1.84204243e-02  4.79059778e-02
 -7.81376380e-03 -3.32201901e-03  4.69534360e-02 -9.39035416e-02
  3.28632519e-02 -3.02149076e-02 -4.98814974e-03 -2.29308791e-02
 -8.21089372e-02  2.56626424e-03  4.40663882e-02  5.08566797e-02
  3.04463077e-02 -3.12267318e-02 -5.70472423e-03  4.04718257e-02
 -2.04731412e-02 -4.83871289e-02  5.99343702e-02 -6.42872304e-02
  8.05211589e-02  5.90351075e-02  3.84169929e-02 -3.68976034e-02
 -2.92928498e-02  1.18033541e-02  4.23427820e-02 -8.00316557e-02
  6.92623481e-02 -7.54851848e-02  5.63810840e-02  7.01769441e-02
 -5.08493036e-02 -8.41859132e-02 -3.15603837e-02  6.52504191e-02
 -3.81145366e-02  3.16657424e-02 -4.59030122e-02  4.85073365e-02
  3.17045487e-02  1.19549101e-02  2.97205076e-02  9.63001028e-02
 -4.27710898e-02  2.78071910e-02  5.73287643e-02 -7.61000663e-02
  4.29441333e-02  2.90703587e-02  7.24442489e-03 -1.79157052e-02
 -1.04257427e-01  1.01536047e-02  7.07214847e-02 -1.36073217e-01
 -3.84366289e-02 -7.54184574e-02  1.29051387e-01 -3.77291106e-02
 -6.32945355e-03 -1.32736200e-02 -1.48715940e-03  3.50954570e-02
  5.68909496e-02  1.53186666e-02  3.69937308e-02  1.10078063e-02
  3.15939169e-03  3.98420021e-02 -5.47953621e-02 -2.69709714e-03
 -2.06304900e-02  3.17261294e-02  1.01447172e-01  8.63117427e-02
  2.47863699e-02  9.67310295e-02  1.21584320e-02  2.17411686e-02
  5.58458595e-03 -3.35906856e-02  1.28344707e-02  1.10737886e-02
 -7.26517290e-02  1.91125143e-02 -2.98502631e-02  4.20172960e-02
  1.35438107e-02 -2.47300938e-02 -2.98499409e-02  9.36414078e-02
  5.76236583e-02  1.53910660e-03 -6.02421872e-02 -3.80584449e-02
  2.91221328e-02  3.78690585e-02 -2.32395697e-02  1.17767848e-01
 -7.25061260e-03  3.37892137e-02  1.36764441e-02  6.17738444e-33
  9.60901473e-03 -1.14124835e-01 -1.11133503e-02  3.93130407e-02
  2.31398623e-02  5.04705086e-02 -2.50218138e-02 -7.98700601e-02
 -5.46772256e-02 -1.99480709e-02 -3.36524993e-02  6.93642581e-03
 -4.97669801e-02 -4.59522642e-02 -1.21176392e-01 -1.10191880e-02
 -8.93399864e-02 -1.62133649e-02 -5.61376438e-02 -2.33848430e-02
  5.51076531e-02  7.36685377e-03 -2.60395724e-02  1.88254267e-02
  1.43541498e-02  3.03292852e-02  4.49299924e-02 -5.56478463e-02
 -2.00967975e-02  4.05622087e-02  5.98375313e-03 -6.12144219e-03
 -3.17452699e-02 -4.64539900e-02  1.27834901e-02 -2.04307530e-02
  1.37489345e-02 -4.07651402e-02 -1.84641592e-02 -4.10467945e-02
  8.03131908e-02  1.87570006e-02 -1.04841836e-01 -2.20852755e-02
  2.02129898e-03  5.83805218e-02  1.14684254e-01 -8.78971629e-03
  1.33216932e-01  2.62701195e-02  1.32335909e-02 -5.34936273e-03
 -6.66067675e-02  2.39553284e-02 -1.95888914e-02  5.45670465e-02
 -4.69258875e-02 -1.22876011e-01  9.65738855e-03 -1.14828702e-02
  6.46534413e-02  1.50770113e-01 -3.67397293e-02 -7.30666295e-02
 -6.22173771e-02 -2.43727881e-02  3.59900631e-02  2.79439054e-02
  7.57634714e-02 -5.78914322e-02 -2.35363562e-02 -3.99811901e-02
  4.54487540e-02 -5.41483462e-02  1.46012558e-02 -8.62456206e-03
 -5.59037626e-02 -4.49655056e-02 -5.72855324e-02  5.53736836e-02
 -3.05292513e-02 -3.19199339e-02  3.57397944e-02 -6.91122655e-03
  4.78255600e-02 -2.33554151e-02  2.99825892e-03 -6.09815307e-02
 -1.00522645e-01 -1.75701194e-02  3.68524678e-02  7.17934072e-02
 -2.07295106e-03  1.63972005e-02 -8.60129669e-02 -5.77224444e-33
  3.59150954e-02 -4.39625494e-02 -1.05106030e-02  7.33305141e-02
  2.87146270e-02 -6.08474165e-02 -1.29480045e-02  1.49445478e-02
  8.20026025e-02  1.72663424e-02  2.34086178e-02 -3.41082253e-02
  4.35413234e-02  8.37472733e-03 -4.50988486e-03 -5.80959357e-02
 -1.35148335e-02  2.00439785e-02 -4.90451939e-02  1.46941524e-02
  6.11222759e-02 -4.73599657e-02 -4.93873917e-02 -1.10512160e-01
  2.63161752e-02  7.87389353e-02  8.84305611e-02 -1.92502365e-02
  4.40753847e-02 -1.90028120e-02 -8.76029879e-02 -6.72056153e-02
 -1.03317775e-01 -2.99789533e-02  1.01285595e-02 -1.33685973e-02
  9.83748287e-02  8.96001011e-02 -1.13867164e-01 -6.75704777e-02
  2.61193570e-02 -9.18680895e-03 -9.58550349e-02  6.26451820e-02
 -1.04623707e-02  5.14463782e-02 -7.77947679e-02  8.58504474e-02
  4.18752097e-02  6.10709749e-03 -4.27910872e-02 -2.78649237e-02
  1.51413130e-02  1.55726103e-02  3.65344062e-02 -1.53588187e-02
 -2.70593762e-02 -4.07357067e-02 -7.51439780e-02  1.30693704e-01
  5.76389767e-02  3.93083170e-02 -1.03328653e-01 -2.27240194e-02
  6.30978644e-02 -1.08315665e-02 -3.09256390e-02  5.49709648e-02
 -2.18610149e-02  7.34229535e-02 -1.06582539e-02  6.71973825e-02
 -7.51208514e-02 -1.01782553e-01 -7.50220492e-02  7.84432888e-02
  9.53495950e-02 -1.08631933e-02  4.70256694e-02 -4.82812226e-02
  4.43510301e-02 -1.72533514e-03 -5.70577011e-02  3.86896469e-02
  1.14906011e-02  9.20523256e-02  1.88301168e-02  1.16025917e-02
  5.11898324e-02  3.76237035e-02 -1.29650105e-02 -1.22616217e-02
  2.87758168e-02  1.38116698e-03 -1.21914307e-02 -5.12120941e-08
 -3.97553034e-02  3.57583463e-02 -6.03764057e-02 -7.04108104e-02
 -1.45733752e-03 -4.74423505e-02  1.94235165e-02 -9.10224319e-02
 -2.67164521e-02  2.47833412e-02  5.41533977e-02  3.17931436e-02
 -2.98010325e-03 -1.38076907e-02  4.26310524e-02 -4.44697700e-02
 -6.55484423e-02  2.61105802e-02 -2.79145390e-02 -1.81100275e-02
 -1.53994223e-03 -2.58237030e-02  2.60648057e-02 -1.75752696e-02
 -3.89426313e-02  1.06577966e-02 -3.96082252e-02  6.55730069e-02
  1.78481918e-02 -5.88621087e-02 -1.55906761e-02  6.07533120e-02
 -1.64574459e-02 -6.11767508e-02  2.46594939e-03  1.52572617e-02
 -1.32420018e-01  1.44142928e-02  9.38501284e-02  1.40419859e-03
 -2.81454343e-02  1.19573036e-02  1.16892941e-01  2.25284863e-02
  6.29968196e-02  1.77313462e-02  4.63109612e-02 -5.91429882e-02
  3.79853025e-02  3.57845016e-02 -6.17041625e-02 -5.74558079e-02
  2.77727172e-02  2.70176455e-02  2.04962846e-02  5.53631969e-02
  2.68823486e-02 -4.86415438e-02  6.65632216e-03  2.55115405e-02
  7.31371250e-03 -9.40997452e-02 -5.34484759e-02  4.60886359e-02]</t>
        </is>
      </c>
    </row>
    <row r="2799">
      <c r="A2799" s="1" t="n">
        <v>2797</v>
      </c>
      <c r="B2799" t="n">
        <v>809</v>
      </c>
      <c r="C2799" t="inlineStr">
        <is>
          <t>NEWCOMER Show • Abschluss-Show des Comedy-Workshops Februar 25</t>
        </is>
      </c>
      <c r="D2799" t="inlineStr">
        <is>
          <t>Sonntag, 2. März</t>
        </is>
      </c>
      <c r="E2799" t="inlineStr">
        <is>
          <t>LUCKY PUNCH Comedy Club</t>
        </is>
      </c>
      <c r="F2799" t="inlineStr">
        <is>
          <t>Rosenheimer Straße, München, Deutschland, Rosenheimer Straße 5 81667 München</t>
        </is>
      </c>
      <c r="G2799" t="inlineStr">
        <is>
          <t>arts</t>
        </is>
      </c>
      <c r="H2799" t="inlineStr">
        <is>
          <t>Kostenlos</t>
        </is>
      </c>
      <c r="I2799" t="inlineStr">
        <is>
          <t>https://www.eventbrite.com/e/newcomer-show-abschluss-show-des-comedy-workshops-februar-25-tickets-1119760065499?aff=ebdssbdestsearch</t>
        </is>
      </c>
      <c r="J2799" t="inlineStr">
        <is>
          <t>Neue Talente bei uns auf der Bühne!
Als Abschluss des 3-tägigen Workshops für Stand-up Comedy präsentiert euch der Lucky Punch Comedy Club die TeilnehmerInnen in einer Show auf der Bühne!
Der Eintritt ist kostenlos, einfach reservieren, vorbeikommen und lachen!
Ein Stunde Show und eine große Runde neuer Comedy-Gesichter.</t>
        </is>
      </c>
      <c r="K2799" t="inlineStr">
        <is>
          <t>Lucky Punch Comedy Club</t>
        </is>
      </c>
      <c r="L2799" t="inlineStr"/>
      <c r="M2799" t="inlineStr">
        <is>
          <t>Eventdauer: 1 Stunde 30 Minuten</t>
        </is>
      </c>
      <c r="N2799" t="inlineStr">
        <is>
          <t>Events in Deutschland, Events in Bayern, Events in München, München Performances, München Kunst Performances, #standup, #show, #punch, #newcomer, #lucky</t>
        </is>
      </c>
      <c r="O2799" t="inlineStr">
        <is>
          <t xml:space="preserve">
    The event titled "NEWCOMER Show • Abschluss-Show des Comedy-Workshops Februar 25" is scheduled to take place on Sonntag, 2. März at LUCKY PUNCH Comedy Club, 
    specifically at Rosenheimer Straße, München, Deutschland, Rosenheimer Straße 5 81667 München. This event falls under the "arts" category. 
    Description: Neue Talente bei uns auf der Bühne!
Als Abschluss des 3-tägigen Workshops für Stand-up Comedy präsentiert euch der Lucky Punch Comedy Club die TeilnehmerInnen in einer Show auf der Bühne!
Der Eintritt ist kostenlos, einfach reservieren, vorbeikommen und lachen!
Ein Stunde Show und eine große Runde neuer Comedy-Gesichter.
    It is organized by Lucky Punch Comedy Club and will last for Eventdauer: 1 Stunde 30 Minuten. 
    Key topics and themes include: Events in Deutschland, Events in Bayern, Events in München, München Performances, München Kunst Performances, #standup, #show, #punch, #newcomer, #lucky.
    </t>
        </is>
      </c>
      <c r="P2799" t="inlineStr">
        <is>
          <t>[-1.47156511e-02 -4.87447418e-02 -8.31684917e-02 -2.74411105e-02
 -6.17827056e-03  1.35413736e-01 -3.01898886e-02 -9.59487353e-03
  2.27667615e-02 -5.29223047e-02 -3.73159908e-02 -8.23131278e-02
 -4.47741635e-02 -1.61857530e-02 -1.82698537e-02 -1.01058841e-01
  9.92598459e-02 -9.25167352e-02  4.22824882e-02 -2.12291066e-04
  1.71591167e-03 -8.81503299e-02  6.68751867e-03 -9.47307423e-03
 -1.76272914e-02 -5.66796809e-02 -1.54192597e-02  7.41795357e-03
  2.45058890e-02 -3.06933671e-02  9.93646309e-02  7.46230036e-03
  6.09802417e-02 -2.32725162e-02  3.52115408e-02 -2.88068391e-02
  3.46315317e-02 -2.92485934e-02 -3.72885913e-02  5.68059832e-02
 -4.46290076e-02 -2.79444717e-02 -9.93317962e-02 -4.39772122e-02
  5.14352135e-02 -3.58877406e-02  5.43130822e-02  3.40895145e-03
 -6.25694692e-02  6.30498230e-02  3.49069349e-02 -9.13620461e-03
  1.05426438e-01  1.10959094e-02 -1.80607792e-02  5.70529625e-02
 -4.66188602e-02 -3.62926424e-02  1.46809164e-02  6.57104142e-03
  4.79497463e-02 -3.13053131e-02 -2.03494895e-02 -8.42155889e-03
 -2.70537753e-02 -5.86846098e-02  4.66280170e-02  1.01872504e-01
  8.44808593e-02 -5.91081157e-02  1.26102632e-02 -6.12951517e-02
 -6.36933520e-02  8.91511142e-02  5.85000776e-02  5.47914542e-02
 -1.04049921e-01 -3.03531773e-02  2.25168676e-03 -6.50048181e-02
 -8.11549183e-03 -8.83260816e-02 -1.52367982e-03  2.32197065e-03
  4.04698104e-02  2.84350961e-02 -1.10585596e-02  1.22429039e-02
  6.74000056e-03  2.04080883e-02 -8.64822939e-02  5.95236868e-02
 -2.90689915e-02  1.95670482e-02 -1.35454687e-03 -2.41509452e-02
  1.24750848e-04 -1.03624361e-02  9.03218836e-02  9.31246057e-02
  9.67972074e-03  4.00047936e-02  9.30064823e-03 -1.68919694e-02
  4.42618914e-02  3.25951725e-02 -2.38524843e-02 -3.51621881e-02
 -3.05578113e-02 -4.90860194e-02  7.55243469e-03  3.76579165e-02
  1.16139308e-01 -1.33718699e-01  3.44745442e-02  2.17480715e-02
  6.72632304e-04 -4.72118184e-02  1.86665840e-02 -7.06376042e-03
  1.22194834e-01  6.60046786e-02  1.49940792e-02  4.08476554e-02
 -1.80311780e-02  6.94989637e-02 -1.00260423e-02  1.02815157e-32
  8.95493757e-03 -1.10481977e-01 -4.47549969e-02  4.78925329e-04
  6.20904341e-02  4.28452604e-02  8.25058110e-03  1.91370863e-02
 -1.60753448e-02  2.18883040e-03 -1.51251315e-03 -8.90942663e-02
  5.29869907e-02 -1.56372964e-01 -1.21450331e-02  5.03015630e-02
  3.84087004e-02 -8.51858780e-02 -2.08222121e-02  3.78264958e-04
 -7.01746196e-02  4.22270931e-02 -2.13060193e-02  1.27760703e-02
 -1.68437436e-02  1.38540283e-01  1.12378828e-01 -1.40056154e-02
  4.11077440e-02  9.92164295e-03 -3.51551957e-02  2.88127754e-02
 -2.85471673e-03 -6.02905676e-02  4.62174676e-02 -1.16801579e-02
  1.13643240e-02 -2.97252461e-02 -4.62996662e-02  2.34915763e-02
  2.02915706e-02 -4.84292395e-03 -1.62201867e-01 -3.59509625e-02
  3.40067036e-02  6.01057112e-02  2.10640226e-02  3.96682806e-02
  1.33135140e-01 -3.68448757e-02 -2.81455293e-02  3.38216722e-02
  1.19135501e-02  1.41692040e-02  5.35765402e-02  4.64975387e-02
  2.01564338e-02 -3.04851849e-02  5.84328286e-02 -1.69721432e-02
 -2.17080619e-02  7.23224133e-02 -4.19188999e-02  7.96126947e-02
 -7.70278648e-02 -3.39471269e-04 -2.89952997e-02 -2.04490460e-02
  5.03546521e-02  1.93215515e-02  9.45684128e-03  3.67598049e-02
  6.15517311e-02 -8.94618481e-02  2.44611017e-02  2.20487490e-02
 -6.19465001e-02  9.92233772e-03 -6.10518083e-03  8.03241432e-02
 -3.74243967e-02 -4.96778376e-02  3.57991038e-03 -1.55871641e-02
 -3.32815796e-02 -5.25105186e-02  4.69884612e-02 -7.66853541e-02
 -7.18258247e-02  2.24301070e-02 -1.14559717e-02 -8.01882744e-02
  5.16212806e-02  7.73124173e-02  3.92200053e-02 -1.06002282e-32
  8.68096054e-02  1.51822446e-02 -1.28243238e-01  1.01712029e-02
  7.66896009e-02  6.46335036e-02 -8.61567780e-02  3.11958157e-02
  3.34300310e-03  2.67745228e-03  4.53231577e-03  8.53806175e-03
 -9.34512913e-03 -6.91319332e-02  5.52913062e-02 -2.51947728e-04
  4.56325822e-02  6.36900542e-03 -4.92360443e-02  5.33233359e-02
  9.06839296e-02 -8.17820337e-03 -3.62737626e-02 -2.55513396e-02
 -5.25441803e-02  1.44437337e-02  9.98877212e-02  4.21569422e-02
 -8.87208059e-02  1.51094738e-02 -3.29347327e-02 -2.89764367e-02
 -4.73994203e-02  2.97618285e-02 -1.94196030e-02  2.61646323e-02
  1.30158346e-02  4.44956776e-03 -7.16829812e-03 -3.09699830e-02
 -1.14104608e-02 -1.12557113e-02 -5.65573461e-02  6.07298613e-02
 -1.27328990e-03  4.57664393e-02 -1.04081534e-01 -7.25763440e-02
 -1.53518869e-02 -8.90780613e-02 -1.62188068e-03 -5.70998639e-02
 -2.87747681e-02 -2.89903628e-03  5.32226302e-02  2.64246482e-02
 -5.24426959e-02 -4.80070710e-02  3.29333097e-02  5.41066900e-02
 -3.37020792e-02  1.40002808e-02 -1.25654992e-02 -1.80846788e-02
  3.80472392e-02 -6.36301637e-02 -1.00912839e-01  9.02753919e-02
  1.48555832e-02  3.82616110e-02 -8.70536081e-04  7.76949376e-02
  3.43583226e-02 -2.90617882e-03 -5.66907786e-02  5.49777038e-02
  4.31554690e-02  3.82544734e-02  1.63277779e-02  7.64598744e-03
 -8.46434683e-02 -8.89525935e-03 -2.90299002e-02  2.89709610e-03
 -3.35505838e-03  1.06404424e-01 -7.64814345e-03  2.84237508e-02
 -3.52296047e-03  1.07637361e-01  4.73951437e-02  8.07009265e-02
  5.28187230e-02 -3.38215604e-02  6.84545189e-02 -5.65792462e-08
  1.27132181e-02  8.54083628e-04 -1.12962075e-01 -3.27993296e-02
  2.85820086e-02 -1.02150559e-01 -1.27171546e-01 -2.08748430e-02
 -2.01127939e-02  1.36782080e-02  4.64651473e-02 -7.98634347e-03
  6.36960417e-02 -3.14602186e-03 -2.04587895e-02  2.80474289e-03
 -4.56520244e-02 -2.43157092e-02 -7.56107494e-02  2.38406956e-02
  3.70702799e-03  3.53977866e-02  7.48045072e-02 -9.59990770e-02
 -8.61460343e-02 -3.55428159e-02 -4.77923825e-02 -3.20456317e-03
 -5.81176346e-03 -1.01430444e-02 -5.89478426e-02  4.42861468e-02
 -6.59290981e-03  1.56058720e-03  4.22032438e-02  1.78681465e-03
 -3.96238640e-02 -1.90624557e-02 -8.02809000e-03  4.97971149e-03
  1.82180793e-03 -9.59482864e-02  3.79517674e-02 -4.15719952e-03
 -4.55962680e-02 -2.34401878e-02 -4.34360802e-02  8.93062446e-03
  5.39757833e-02 -2.58312132e-02 -7.81959742e-02 -4.36004214e-02
 -7.11563826e-02  8.93090013e-03  2.98035406e-02  5.06322756e-02
 -2.84765419e-02  8.32467619e-03  3.24731809e-03  2.16806121e-02
  2.61766836e-02 -1.74238104e-02 -6.94546774e-02  4.88590375e-02]</t>
        </is>
      </c>
    </row>
    <row r="2800">
      <c r="A2800" s="1" t="n">
        <v>2798</v>
      </c>
      <c r="B2800" t="n">
        <v>810</v>
      </c>
      <c r="C2800" t="inlineStr">
        <is>
          <t>Arbeitsrecht leicht gemacht: Wie du dein Startup rechtssicher aufstellst</t>
        </is>
      </c>
      <c r="D2800" t="inlineStr">
        <is>
          <t>Thursday, February 20</t>
        </is>
      </c>
      <c r="E2800" t="inlineStr">
        <is>
          <t>gate - Garchinger Technologie- und Gründerzentrum GmbH</t>
        </is>
      </c>
      <c r="F2800" t="inlineStr">
        <is>
          <t>Lichtenbergstraße 8 85748 Garching bei München, Show map</t>
        </is>
      </c>
      <c r="G2800" t="inlineStr">
        <is>
          <t>business</t>
        </is>
      </c>
      <c r="H2800" t="inlineStr">
        <is>
          <t>Kostenlos</t>
        </is>
      </c>
      <c r="I2800" t="inlineStr">
        <is>
          <t>https://www.eventbrite.de/e/arbeitsrecht-leicht-gemacht-wie-du-dein-startup-rechtssicher-aufstellst-tickets-1047703759147?aff=ebdssbdestsearch</t>
        </is>
      </c>
      <c r="J2800" t="inlineStr">
        <is>
          <t>In diesem live Workshop erfährst du wichtige Grundlagen im Arbeitsrecht.
Profitiere von praxisnahen Tipps und stelle deine Fragen direkt an unsere Expertin Dr. Julia Pfrogner. Tausche dich mit anderen Startup-Founder*innen aus und bringe dein Startup auf das nächste Level.
Diese Themen erwarten dich:
Arbeitnehmer vs. Freelancer
Einsatz von Werkstudenten und Praktikanten
Arbeitsvertragsgestaltung
Vergütungsmodelle
Urlaub
Arbeitszeit
Beendigung von Arbeitsverhältnissen (Formalitäten, Kündigungsschutz, Abmahnung)
Geschäftsführerfragen
Arbeitsrechtliches Sales-Enablement (arbeitsrechtliche Themen beim Vertrieb von Tech-Produkten)
Unsere Referentin Dr. Julia Pfrogner ist Rechtsanwältin und Fachanwältin für Arbeitsrecht. Nach einer mehrjährigen Zeit in einer Münchner Großkanzlei betreibt Julia zusammen mit ihren Partnern eine Arbeitsrechtskanzlei in München. Sie berät überwiegend Unternehmen aus dem Mittelstand. Ihr spezieller Fokus liegt dabei auf Startups.
Melde dich jetzt an und sichere dir deinen Platz. Wir freuen uns auf dich.</t>
        </is>
      </c>
      <c r="K2800" t="inlineStr">
        <is>
          <t>gate - Garchinger Technologie- und Gründerzentrum</t>
        </is>
      </c>
      <c r="L2800" t="inlineStr"/>
      <c r="M2800" t="inlineStr">
        <is>
          <t>Event lasts 2 hours</t>
        </is>
      </c>
      <c r="N2800" t="inlineStr">
        <is>
          <t>Germany Events, Bayern Events, Things to do in Munich, Munich Classes, Munich Business Classes, #workshop, #munich, #arbeitsrecht, #startupfounders, #gründerzentrum, #startup_event</t>
        </is>
      </c>
      <c r="O2800" t="inlineStr">
        <is>
          <t xml:space="preserve">
    The event titled "Arbeitsrecht leicht gemacht: Wie du dein Startup rechtssicher aufstellst" is scheduled to take place on Thursday, February 20 at gate - Garchinger Technologie- und Gründerzentrum GmbH, 
    specifically at Lichtenbergstraße 8 85748 Garching bei München, Show map. This event falls under the "business" category. 
    Description: In diesem live Workshop erfährst du wichtige Grundlagen im Arbeitsrecht.
Profitiere von praxisnahen Tipps und stelle deine Fragen direkt an unsere Expertin Dr. Julia Pfrogner. Tausche dich mit anderen Startup-Founder*innen aus und bringe dein Startup auf das nächste Level.
Diese Themen erwarten dich:
Arbeitnehmer vs. Freelancer
Einsatz von Werkstudenten und Praktikanten
Arbeitsvertragsgestaltung
Vergütungsmodelle
Urlaub
Arbeitszeit
Beendigung von Arbeitsverhältnissen (Formalitäten, Kündigungsschutz, Abmahnung)
Geschäftsführerfragen
Arbeitsrechtliches Sales-Enablement (arbeitsrechtliche Themen beim Vertrieb von Tech-Produkten)
Unsere Referentin Dr. Julia Pfrogner ist Rechtsanwältin und Fachanwältin für Arbeitsrecht. Nach einer mehrjährigen Zeit in einer Münchner Großkanzlei betreibt Julia zusammen mit ihren Partnern eine Arbeitsrechtskanzlei in München. Sie berät überwiegend Unternehmen aus dem Mittelstand. Ihr spezieller Fokus liegt dabei auf Startups.
Melde dich jetzt an und sichere dir deinen Platz. Wir freuen uns auf dich.
    It is organized by gate - Garchinger Technologie- und Gründerzentrum and will last for Event lasts 2 hours. 
    Key topics and themes include: Germany Events, Bayern Events, Things to do in Munich, Munich Classes, Munich Business Classes, #workshop, #munich, #arbeitsrecht, #startupfounders, #gründerzentrum, #startup_event.
    </t>
        </is>
      </c>
      <c r="P2800" t="inlineStr">
        <is>
          <t>[-6.09978586e-02 -8.68712552e-03 -4.22951728e-02 -2.83569805e-02
 -2.46403236e-02  3.30161713e-02  3.21527608e-02  4.83201258e-02
  1.49463359e-02 -1.94045603e-02  2.33358014e-02  4.76965196e-02
 -7.23990649e-02  1.51043665e-02 -2.16549356e-02 -6.02842718e-02
  1.31247463e-02 -1.36808544e-01  3.86354811e-02 -3.22931819e-02
 -2.10065134e-02 -1.45276129e-01 -7.55533352e-02 -3.25151645e-02
  5.32974899e-02 -8.02340079e-03  4.60847616e-02 -2.35714633e-02
 -1.30527960e-02 -1.76312197e-02  3.14504816e-03 -3.02461833e-02
 -6.69700131e-02  1.32594202e-02  7.86961243e-02  8.60406160e-02
  4.24448028e-02 -3.45781781e-02 -3.71160433e-02  6.41686097e-02
  6.12108968e-03 -6.95509762e-02 -1.30289748e-01 -1.80401709e-02
  1.80092566e-02  2.93388218e-02  7.23573938e-02  2.61066798e-02
 -1.67845696e-01  1.21493481e-01  5.04146479e-02 -3.74831259e-02
  1.13677308e-01 -3.57225128e-02  8.50220583e-03  2.78909970e-02
 -5.08144498e-02 -3.61878090e-02  5.95119828e-03 -1.74115878e-02
  2.52526347e-02 -2.36896016e-02 -6.44127056e-02 -3.01718209e-02
 -1.35717839e-02  1.35205165e-02  1.00417417e-02  4.04165499e-03
 -1.67112146e-02 -8.37761909e-02  3.79383862e-02 -1.41275793e-01
 -9.54492763e-02  1.95511207e-02  1.28291734e-02 -9.11567360e-03
 -2.13329755e-02  2.27666833e-02 -2.26473473e-02 -1.66936636e-01
  4.30586338e-02 -4.17592091e-04 -1.14440694e-02  6.64051548e-02
 -5.36532514e-02 -2.53977161e-02 -9.57768504e-03  5.37866540e-02
  1.09316699e-01  3.09306327e-02 -3.46277505e-02  1.88555866e-02
 -4.26502526e-02 -3.14729288e-02 -5.14906365e-03  3.38935805e-03
 -4.55420241e-02  1.98848341e-02 -1.95670780e-02 -1.01399748e-03
  4.67515700e-02  2.22279876e-02  5.11387102e-02  2.59676091e-02
 -3.17120217e-02 -2.36090552e-02  7.37222424e-03 -2.07555573e-02
 -3.41947153e-02 -3.25600104e-03 -4.98515628e-02  6.64650509e-03
  5.62514365e-02 -9.47692394e-02  2.53204443e-02  5.37421256e-02
 -1.10957567e-02 -2.58566979e-02  1.18636228e-02 -2.42763832e-02
  7.05117360e-02  5.86120337e-02  6.12720521e-03 -2.61902995e-02
 -8.89883339e-02  7.33718053e-02  1.03652729e-02  1.32637919e-32
 -1.89244263e-02  1.37772309e-02 -5.47300801e-02  6.41918406e-02
  1.12086259e-01  2.91849244e-02 -5.39124804e-03  3.50724719e-02
  1.51542695e-02  7.47588277e-03 -3.46782319e-02  1.87457018e-02
 -9.00937128e-04 -8.40531513e-02  7.40568677e-04  8.96490179e-03
  6.61821887e-02  2.72274259e-02 -4.51922789e-02 -2.66005509e-02
 -4.69681695e-02  2.53788047e-02 -6.95216879e-02  9.26427636e-03
  4.53752875e-02  5.17429002e-02  2.55718846e-02 -4.15588096e-02
 -2.64320392e-02  2.86152903e-02  9.71534550e-02  4.60225902e-02
 -2.98987813e-02 -4.89684939e-02  6.16501085e-04  1.19525462e-03
  3.38552557e-02 -4.13424037e-02  2.61095874e-02 -9.89014432e-02
 -4.90780063e-02 -4.45849188e-02  8.33786558e-03 -4.77916971e-02
  4.22097817e-02  1.69127155e-02  1.31697040e-02  4.68762824e-03
  1.61521807e-01 -8.93824548e-03  6.03631046e-03 -2.51998920e-02
  6.86853155e-02  2.91240979e-02  3.02652307e-02  4.83580194e-02
 -9.21321362e-02 -4.81300279e-02  1.64493937e-02 -3.02976966e-02
  2.86453515e-02  4.71914560e-02 -7.61953443e-02  5.32487147e-02
 -5.00553586e-02 -2.18297727e-02  4.38977819e-04 -3.09228199e-03
  4.30248491e-02  3.26331668e-02  2.26745270e-02  2.23105773e-02
  1.20663144e-01 -2.73174085e-02 -8.34677648e-03  8.30844194e-02
 -7.39035532e-02  9.23392698e-02 -3.98142599e-02  8.17862228e-02
 -7.94043764e-02  2.44176108e-03  1.01538025e-01 -4.25037257e-02
  8.00255239e-02 -4.08868160e-04  4.05682251e-02  1.97744872e-02
 -2.41661053e-02  4.64354195e-02 -6.08207844e-03  6.26187921e-02
 -2.83197463e-02  1.23955593e-01 -1.48488879e-02 -1.48867911e-32
  8.31753314e-02 -4.34001572e-02 -5.20385690e-02 -7.06075057e-02
  3.08250394e-02  1.45354671e-02  2.34941188e-02  1.07418234e-02
 -5.14815263e-02  2.72530317e-02 -2.24372000e-02  1.96313928e-03
 -3.51103283e-02  3.14549841e-02 -1.47050731e-02 -3.20701860e-02
  2.71527618e-02 -2.74513252e-02  2.96140499e-02 -2.62023993e-02
  1.82696506e-02 -5.98558299e-02 -7.92912319e-02  5.00560664e-02
  1.38557497e-02  4.60706018e-02  3.01822070e-02 -7.20182341e-03
 -8.30993354e-02 -4.69192639e-02 -6.17559589e-02  1.75244659e-02
 -6.39730738e-03  1.72541998e-02 -1.43341897e-02  4.23477143e-02
 -1.65715180e-02  1.50635624e-02 -6.42597005e-02 -3.35163884e-02
  5.49336411e-02 -4.70176823e-02 -3.88180353e-02 -4.01323773e-02
  4.11219597e-02 -2.48495732e-02 -3.81140001e-02 -1.39353171e-01
 -1.79095156e-02 -9.89505127e-02  6.72653317e-02 -1.63860983e-04
  8.30601677e-02 -3.14776339e-02 -7.10162800e-03  5.83455758e-03
 -6.14372492e-02 -5.71755245e-02 -2.19607241e-02  3.39365713e-02
  1.14556089e-01  3.69902514e-02  1.85860153e-02  7.13806525e-02
 -9.48999170e-03 -1.17340341e-01  4.29567974e-03  6.30757362e-02
 -1.08203688e-03 -3.34159620e-02  3.45461094e-03  1.63256878e-03
  9.62483883e-03 -2.93976404e-02 -4.93399948e-02  1.32261412e-02
  1.06444359e-01 -2.98799723e-02 -2.72158701e-02 -4.07789424e-02
 -5.14780097e-02 -2.08636988e-02 -8.61670077e-02  5.41515611e-02
 -6.06339313e-02  5.45206629e-02  1.31736491e-02  4.14857753e-02
  2.01362167e-02  3.14041227e-03 -4.98688854e-02 -1.96958911e-02
 -4.61005755e-02  9.81040373e-02  2.26244312e-02 -7.02869301e-08
  3.55207175e-02  7.71690458e-02 -2.73630153e-02 -7.87059963e-02
 -9.72883217e-03 -1.52645260e-01  2.46522296e-02  8.51101335e-03
 -9.11315344e-03  4.31619398e-02 -8.52882192e-02  5.03376545e-03
 -2.43994668e-02  4.89062630e-02  3.32010649e-02 -3.93356271e-02
  1.09435003e-02 -8.30801483e-03 -4.04457599e-02  6.92773843e-03
  8.69710743e-02  2.61485148e-02 -6.27737194e-02 -6.19614981e-02
 -1.97520331e-02  6.38105208e-04  3.72256385e-03 -4.01877761e-02
  1.04611730e-02  2.60648802e-02 -3.98683436e-02  9.27395821e-02
  1.51198180e-02 -3.36893238e-02 -9.65366736e-02  3.05223167e-02
 -3.69897299e-02 -3.73753794e-02 -1.17353657e-02 -5.58540598e-02
 -2.86764000e-02  3.71655002e-02  2.29939707e-02 -7.84944650e-03
 -4.87680919e-02 -5.88628687e-02 -7.10597336e-02  3.67227709e-03
  4.36464846e-02 -3.98614481e-02 -9.38447118e-02  5.93633950e-02
  4.79468666e-02 -5.30395657e-03  1.75177865e-02 -8.51077586e-03
  7.72290118e-03 -6.77039176e-02 -4.77843694e-02 -2.44593490e-02
  7.89521560e-02 -5.13997152e-02 -5.13478853e-02  8.71698186e-02]</t>
        </is>
      </c>
    </row>
    <row r="2801">
      <c r="A2801" s="1" t="n">
        <v>2799</v>
      </c>
      <c r="B2801" t="n">
        <v>811</v>
      </c>
      <c r="C2801" t="inlineStr">
        <is>
          <t>Sebastian Copeland – Buch- und Fotopräsentation</t>
        </is>
      </c>
      <c r="D2801" t="inlineStr">
        <is>
          <t>Samstag, 3. Mai</t>
        </is>
      </c>
      <c r="E2801" t="inlineStr">
        <is>
          <t>Schloss Elmau Luxury Spa Retreat &amp; Cultural Hideaway</t>
        </is>
      </c>
      <c r="F2801" t="inlineStr">
        <is>
          <t>In Elmau 2 Pavillon Retreat 82493 Klais</t>
        </is>
      </c>
      <c r="G2801" t="inlineStr">
        <is>
          <t>arts</t>
        </is>
      </c>
      <c r="H2801" t="inlineStr">
        <is>
          <t>Kostenlos</t>
        </is>
      </c>
      <c r="I2801" t="inlineStr">
        <is>
          <t>https://www.eventbrite.de/e/sebastian-copeland-buch-und-fotoprasentation-tickets-1234495522339?aff=ebdssbdestsearch</t>
        </is>
      </c>
      <c r="J2801" t="inlineStr">
        <is>
          <t>Sebastian Copeland Fotograph &amp; Polarforscher
„The Arctic – A Darker Shade of White“
„Sebastian, hearing from people like you inspires us as we continue working towards a brighter future.“ – Ex-President Barack Obama
Gewinner des „Photographer of the Year 2024“ der International Photography Awards
in englischer Sprache
Sebastian Copeland ist Polarforscher, Klimarechtler, Fotograf und Autor. 2017 wurde Sebastian vom „Men's Journal“ zu einem der „25 Most Adventurous Men of the last 25“ ernannt. Seine Arbeiten wurden in Zeitschriften und Zeutungen wie National Geographic, Vanity Fair, Outside, American Photo, The New York Times, People Magazine, sowie in NBC, CBS, NPR und CNNs Larry King Live und Hunderten von internationalen Medien veröffentlicht. Nun präsentiert er in Schloss Elmau sein neuestes Buch „The Arctic“.
Fotopräsentation &amp; Vortrag</t>
        </is>
      </c>
      <c r="K2801" t="inlineStr">
        <is>
          <t>Schloss Elmau</t>
        </is>
      </c>
      <c r="L2801" t="inlineStr">
        <is>
          <t>Rückerstattungsrichtlinie
Keine Rückerstattungen</t>
        </is>
      </c>
      <c r="M2801" t="inlineStr">
        <is>
          <t>Dauer nicht verfügbar</t>
        </is>
      </c>
      <c r="N2801" t="inlineStr"/>
      <c r="O2801" t="inlineStr">
        <is>
          <t xml:space="preserve">
    The event titled "Sebastian Copeland – Buch- und Fotopräsentation" is scheduled to take place on Samstag, 3. Mai at Schloss Elmau Luxury Spa Retreat &amp; Cultural Hideaway, 
    specifically at In Elmau 2 Pavillon Retreat 82493 Klais. This event falls under the "arts" category. 
    Description: Sebastian Copeland Fotograph &amp; Polarforscher
„The Arctic – A Darker Shade of White“
„Sebastian, hearing from people like you inspires us as we continue working towards a brighter future.“ – Ex-President Barack Obama
Gewinner des „Photographer of the Year 2024“ der International Photography Awards
in englischer Sprache
Sebastian Copeland ist Polarforscher, Klimarechtler, Fotograf und Autor. 2017 wurde Sebastian vom „Men's Journal“ zu einem der „25 Most Adventurous Men of the last 25“ ernannt. Seine Arbeiten wurden in Zeitschriften und Zeutungen wie National Geographic, Vanity Fair, Outside, American Photo, The New York Times, People Magazine, sowie in NBC, CBS, NPR und CNNs Larry King Live und Hunderten von internationalen Medien veröffentlicht. Nun präsentiert er in Schloss Elmau sein neuestes Buch „The Arctic“.
Fotopräsentation &amp; Vortrag
    It is organized by Schloss Elmau and will last for Dauer nicht verfügbar. 
    Key topics and themes include: nan.
    </t>
        </is>
      </c>
      <c r="P2801" t="inlineStr">
        <is>
          <t>[ 6.96141869e-02  2.81442776e-02  2.35453903e-04  6.59370273e-02
  4.86119539e-02  4.83243316e-02 -4.42211218e-02 -8.24580938e-02
 -1.10537224e-02 -5.99752599e-03 -4.06684577e-02 -2.01605260e-02
  8.11362788e-02  2.88242698e-02 -4.95399069e-03  8.89934301e-02
 -1.51144573e-02 -4.06246260e-02 -3.03165615e-02  7.51432404e-02
 -4.36643735e-02  4.02545277e-03 -4.24592681e-02  1.94013901e-02
 -3.56598608e-02 -1.03365742e-01 -1.11209482e-01 -8.06725398e-02
  2.42904872e-02 -1.00445887e-02  8.58889520e-02 -2.32828613e-02
 -7.35345259e-02  7.39910379e-02 -1.27107473e-02 -1.24994125e-02
 -8.87624454e-03 -7.21213967e-02 -3.25887538e-02  1.12030573e-01
 -2.27007875e-03 -3.18672787e-03 -5.50612248e-02 -2.54357047e-02
  1.95066128e-02 -5.67186102e-02 -9.38191172e-03 -6.44949675e-02
 -5.57783581e-02  1.09733842e-01 -4.66889553e-02 -8.35733488e-02
  1.33129321e-02 -1.02561265e-01 -3.76065448e-02 -2.92152306e-03
 -4.65407083e-03 -7.63176456e-02  2.92842630e-02 -1.28476191e-02
  5.89974374e-02 -2.91410182e-02 -9.10680071e-02  2.06004158e-02
  5.49982339e-02  3.76791731e-02 -6.73940554e-02 -5.52864410e-02
  3.73841412e-02 -5.29189147e-02  4.95603643e-02 -3.54662985e-02
 -1.51749980e-02 -3.66051868e-02  2.59307064e-02 -1.94807220e-02
 -3.28035913e-02  3.94159444e-02 -5.67426570e-02 -5.33933863e-02
  1.60064340e-01 -9.39697921e-02 -4.40357924e-02  1.51858320e-02
  1.12379771e-02 -5.31789064e-02 -2.46365443e-02  5.95390657e-03
 -1.01792365e-01  4.25032014e-03 -9.07226875e-02 -3.46521325e-02
 -7.19205067e-02 -2.92916447e-02  6.52955566e-03 -1.98709629e-02
 -6.40523583e-02  8.79214983e-03 -4.80219088e-02  3.15626785e-02
  2.52645779e-02  1.76861919e-02 -1.12152714e-02 -3.52204815e-02
 -3.46185714e-02 -6.61481395e-02  4.80341017e-02 -6.22107601e-03
 -5.04109152e-02 -3.40758376e-02  4.49380614e-02  3.37053835e-02
 -1.50981285e-02 -1.74297914e-02  6.70235753e-02  9.61970538e-03
 -1.09506305e-02  1.46087799e-02  4.52405550e-02  1.23041980e-02
  5.73874190e-02  8.89513865e-02  4.18909825e-02  5.77104837e-02
 -2.45050585e-04 -5.57332523e-02  3.09461709e-02  7.76418574e-33
  2.80090179e-02  3.49046290e-02  7.17216078e-03  6.69156611e-02
  1.29960448e-01  1.54251168e-02 -3.05469781e-02 -6.25619590e-02
 -2.02492550e-02 -3.60952802e-02 -1.22250393e-02  1.20544650e-01
  3.55441570e-02  1.15383067e-03  7.16412906e-03  3.47960480e-02
  8.53105932e-02 -1.21901585e-02 -4.40254100e-02 -9.52058434e-02
 -2.42358912e-02  1.55700534e-03 -7.90705252e-03  6.68330193e-02
  1.52595984e-02  8.24920833e-02  3.92918587e-02 -6.20089285e-02
 -9.43054445e-03  2.80992724e-02 -3.46632227e-02  1.07433595e-01
 -3.18591110e-02  2.66679395e-02  7.91871399e-02  1.28710978e-02
 -1.60771247e-03 -2.37744097e-02  1.29891811e-02  6.22442849e-02
  5.46755493e-02  1.89295281e-02 -3.19065414e-02  2.05415990e-02
 -4.52213222e-03  7.56401792e-02  7.07721561e-02  6.10974133e-02
  7.62038380e-02  1.38178393e-02  2.82284501e-03 -1.58126594e-03
 -1.99673567e-02 -2.50275470e-02  5.57893030e-02 -3.99872847e-02
 -4.51383106e-02 -3.80221270e-02  6.31887913e-02 -5.37857190e-02
  6.14319146e-02  4.89154309e-02  1.64215732e-02  2.24652980e-02
 -3.70507166e-02 -6.11829720e-02  2.15704609e-02  2.77778190e-02
 -8.12435076e-02  6.17904253e-02 -4.23750021e-02  2.93856580e-02
  6.80870116e-02 -8.80692974e-02  3.00768595e-02  4.66940179e-02
 -2.64033657e-02 -1.86223984e-02 -2.18477286e-03  7.42626488e-02
 -1.17519163e-01  3.20745930e-02  3.98404002e-02 -3.40214185e-02
 -6.72418177e-02 -3.43293920e-02  4.34368104e-02  5.17752096e-02
  2.33577266e-02  7.70688280e-02 -5.82136139e-02 -1.40584260e-03
  2.67238989e-02  2.61460710e-02 -5.43852113e-02 -9.30346767e-33
 -5.32281585e-03 -4.40817699e-02  2.15186141e-02  1.25918770e-02
  4.60981466e-02  4.48616315e-03 -6.39640633e-03  5.27372807e-02
  4.71137092e-02  4.84912470e-02  8.80790725e-02  1.46902504e-03
  6.09647715e-03 -2.09897999e-02 -4.13430855e-02 -1.15831364e-02
 -1.37894293e-02 -7.64198136e-03 -6.95488155e-02  1.84889436e-02
  4.78998832e-02  8.87468830e-02 -2.67314836e-02 -9.04089399e-03
  7.75737688e-03  6.77512288e-02  1.61743179e-01 -2.51550712e-02
 -3.31176296e-02 -4.42047715e-02 -7.06533194e-02 -2.28667147e-02
  9.20359045e-03 -1.75323337e-02 -2.81764306e-02  1.74601376e-01
  2.11704820e-02 -2.47696973e-02 -4.90675308e-03  5.69004081e-02
 -6.08860375e-03  3.04365195e-02  5.24514839e-02  3.60502466e-03
  5.57523370e-02 -6.18197694e-02 -9.45356265e-02 -6.24370202e-02
  2.88374331e-02  1.06553640e-02 -1.19382143e-03 -3.54793631e-02
 -5.53156585e-02  8.49234313e-02 -2.66433749e-02  4.40692250e-03
 -1.03234507e-01 -2.22324617e-02  1.09971417e-02  6.98844269e-02
 -6.32751063e-02  7.17899129e-02 -6.74571767e-02 -4.81419601e-02
 -1.94501001e-02 -7.36751631e-02 -4.41653877e-02  5.00353836e-02
 -9.17698294e-02  4.31715995e-02  4.67988923e-02 -4.02238630e-02
 -3.48434560e-02  4.31414228e-03 -3.79076935e-02  4.42942306e-02
  6.75851703e-02  4.07908335e-02 -4.76511847e-03 -1.15048625e-02
 -4.70778048e-02 -2.74604578e-02 -5.73895313e-02  3.73230129e-02
  6.95969462e-02  5.20587191e-02 -2.80920789e-02 -1.05376981e-01
 -4.38481756e-02 -2.61197705e-02  1.37608163e-02 -2.73715090e-02
 -1.55368436e-03  7.87491910e-03  3.58704925e-02 -6.56580497e-08
 -3.03580519e-02  9.27748010e-02 -7.65424520e-02 -1.60542279e-02
  8.22723359e-02 -5.97078353e-02 -3.50197405e-03 -9.84243304e-03
 -7.75431022e-02  2.87770964e-02 -1.03068259e-02 -7.76543021e-02
  4.93537355e-03  2.61355303e-02  8.35942850e-03 -3.39341499e-02
 -4.71656285e-02 -1.81707907e-02 -1.68832149e-02 -5.58183482e-03
  8.72803573e-03 -6.06495515e-02  6.69378117e-02 -5.31866737e-02
 -3.34074497e-02  6.25360059e-03 -4.28312458e-02 -5.89829274e-02
  3.23788519e-03 -4.71572243e-02 -4.42312732e-02  7.12608695e-02
 -5.07997870e-02 -5.72959781e-02 -3.12596932e-02 -2.81110238e-02
 -2.62764953e-02  2.81233490e-02  5.93774021e-04  7.03611672e-02
 -1.68869104e-02 -5.64331282e-03  2.84999702e-02  2.89379098e-02
 -1.03799999e-02 -2.50883680e-02  7.68424720e-02 -6.79076090e-02
 -1.09365967e-03  9.86476615e-02 -7.61663318e-02 -1.22395888e-01
  3.83651033e-02  1.15315825e-01 -3.61922383e-03 -3.26319449e-02
  5.49393781e-02 -3.75431888e-02  7.14200642e-03  3.10101807e-02
  4.11044508e-02 -7.04428032e-02 -9.78443921e-02  1.17032146e-02]</t>
        </is>
      </c>
    </row>
    <row r="2802">
      <c r="A2802" s="1" t="n">
        <v>2800</v>
      </c>
      <c r="B2802" t="n">
        <v>812</v>
      </c>
      <c r="C2802" t="inlineStr">
        <is>
          <t>Session booking CPT</t>
        </is>
      </c>
      <c r="D2802" t="inlineStr">
        <is>
          <t>Dienstag, 25. Februar</t>
        </is>
      </c>
      <c r="E2802" t="inlineStr">
        <is>
          <t>FTAPI Software GmbH</t>
        </is>
      </c>
      <c r="F2802" t="inlineStr">
        <is>
          <t>Steinerstraße 15 81369 München</t>
        </is>
      </c>
      <c r="G2802" t="inlineStr">
        <is>
          <t>business</t>
        </is>
      </c>
      <c r="H2802" t="inlineStr">
        <is>
          <t>Kostenlos</t>
        </is>
      </c>
      <c r="I2802" t="inlineStr">
        <is>
          <t>https://www.eventbrite.de/e/session-booking-cpt-tickets-1207047414309?aff=ebdssbdestsearch</t>
        </is>
      </c>
      <c r="J2802" t="inlineStr">
        <is>
          <t>Auf der CPT 2025 erwartet Sie ein vielseitiges Programm mit praxisnahen Einblicken, aktuellen Trends und interaktiven Formaten.
Bitte beachten Sie, dass Sie pro Zeitslot max. eine Session besuchen können:
✔ Masterclasses – Intensiv-Workshops mit Expertenwissen (max. 25 Teilnehmende)
✔ Vorträge – Fachimpulse und Best Practices aus der Branche (max. 25 Teilnehmende)
✔ Panel-Diskussionen – Austausch mit führenden Expertinnen und Experten (max. 100 Teilnehmende)
Da die Plätze begrenzt sind, empfehlen wir Ihnen, frühzeitig Ihre favorisierten Sessions zu buchen.
KEYNOTE
Strategische Weitsicht: Cybersecurity im Schatten globaler Rivalitäten
Prof. Dr. h.c. Wolfgang Ischinger
PANEL-DISKUSSIONEN
Cyber-Attacken gefährden den Wohlstand und die Sicherheit in Deutschland und Europa. – Gehen wir zu sorglos mit unserer Zukunft um? Sind wir auch hier der Kranke Mann Europas?
Prof. Dr. h.c. Wolfgang Ischinger
Prof. Dr. Dennis-Kenji Kipker
Daniel Niesler
Dr. Petra Bock
Quantumania: Quantencomputing als Fluch und Segen für die Cyber-Resilienz von morgen. – Finden wir die richtige Strategie, um mit den Vor- und Nachteilen dieser Technologie umzugehen?
Dr. Niklas Hellemann
Max Imbiel
Dr. Kai Martius
Ari Albertini
Alle Sessions auf der CPT2025</t>
        </is>
      </c>
      <c r="K2802" t="inlineStr">
        <is>
          <t>FTAPI Software GmbH</t>
        </is>
      </c>
      <c r="L2802" t="inlineStr"/>
      <c r="M2802" t="inlineStr">
        <is>
          <t>Eventdauer: 8 Stunden 30 Minuten</t>
        </is>
      </c>
      <c r="N2802" t="inlineStr">
        <is>
          <t>Events in Deutschland, Events in Bayern, Events in München, München Meetings und Konferenzen, München Geschäftlich Meetings und Konferenzen, #event, #connect, #transform, #protect, #cyber_security, #cybersecurity_events</t>
        </is>
      </c>
      <c r="O2802" t="inlineStr">
        <is>
          <t xml:space="preserve">
    The event titled "Session booking CPT" is scheduled to take place on Dienstag, 25. Februar at FTAPI Software GmbH, 
    specifically at Steinerstraße 15 81369 München. This event falls under the "business" category. 
    Description: Auf der CPT 2025 erwartet Sie ein vielseitiges Programm mit praxisnahen Einblicken, aktuellen Trends und interaktiven Formaten.
Bitte beachten Sie, dass Sie pro Zeitslot max. eine Session besuchen können:
✔ Masterclasses – Intensiv-Workshops mit Expertenwissen (max. 25 Teilnehmende)
✔ Vorträge – Fachimpulse und Best Practices aus der Branche (max. 25 Teilnehmende)
✔ Panel-Diskussionen – Austausch mit führenden Expertinnen und Experten (max. 100 Teilnehmende)
Da die Plätze begrenzt sind, empfehlen wir Ihnen, frühzeitig Ihre favorisierten Sessions zu buchen.
KEYNOTE
Strategische Weitsicht: Cybersecurity im Schatten globaler Rivalitäten
Prof. Dr. h.c. Wolfgang Ischinger
PANEL-DISKUSSIONEN
Cyber-Attacken gefährden den Wohlstand und die Sicherheit in Deutschland und Europa. – Gehen wir zu sorglos mit unserer Zukunft um? Sind wir auch hier der Kranke Mann Europas?
Prof. Dr. h.c. Wolfgang Ischinger
Prof. Dr. Dennis-Kenji Kipker
Daniel Niesler
Dr. Petra Bock
Quantumania: Quantencomputing als Fluch und Segen für die Cyber-Resilienz von morgen. – Finden wir die richtige Strategie, um mit den Vor- und Nachteilen dieser Technologie umzugehen?
Dr. Niklas Hellemann
Max Imbiel
Dr. Kai Martius
Ari Albertini
Alle Sessions auf der CPT2025
    It is organized by FTAPI Software GmbH and will last for Eventdauer: 8 Stunden 30 Minuten. 
    Key topics and themes include: Events in Deutschland, Events in Bayern, Events in München, München Meetings und Konferenzen, München Geschäftlich Meetings und Konferenzen, #event, #connect, #transform, #protect, #cyber_security, #cybersecurity_events.
    </t>
        </is>
      </c>
      <c r="P2802" t="inlineStr">
        <is>
          <t>[-6.23531081e-03  4.57500257e-02 -5.17713055e-02 -7.01404214e-02
 -4.72638197e-02  2.51045413e-02  1.66064017e-02  9.15851220e-02
  3.20863463e-02  3.83138731e-02 -2.57426668e-02 -3.47120464e-02
 -6.23393096e-02  5.22891395e-02  5.49532361e-02 -6.59923032e-02
  4.60499413e-02 -9.04971212e-02 -5.07103140e-03  5.78813534e-03
  1.90129243e-02 -7.61530250e-02 -3.50378603e-02 -1.20087182e-02
 -4.76984195e-02 -1.79932658e-02 -4.65659052e-02 -3.59848514e-02
  5.35191298e-02 -1.70082375e-02 -1.74217429e-02  3.51826847e-02
 -2.30877008e-02 -5.74510954e-02  1.31351754e-01  4.83781844e-02
 -6.25753356e-03 -1.05159655e-01  7.92284962e-03  3.91826518e-02
 -6.86030015e-02 -4.13623685e-03 -1.09619118e-01 -2.05301661e-02
  5.48006259e-02 -5.56592159e-02 -4.36977930e-02  7.47495424e-03
 -9.05359462e-02  1.09673038e-01  9.52232536e-03 -1.96211487e-02
  8.95070657e-02 -2.92946100e-02 -5.06810211e-02  2.36585899e-03
 -1.58783942e-02  1.41970068e-02  3.78655083e-02  3.15568713e-03
 -7.19164386e-02 -2.13422682e-02 -5.64426631e-02 -1.35167288e-02
 -5.32440804e-02  2.06551384e-02 -5.55983894e-02  5.91460206e-02
  2.49181259e-02 -2.22263057e-02 -2.61959638e-02 -5.39534502e-02
 -4.54316959e-02 -1.08547909e-02  8.02701116e-02 -2.72039659e-02
 -5.26894443e-03  3.66549343e-02 -1.18245659e-02 -1.88445270e-01
 -6.77394331e-04 -3.00159398e-02  4.03484181e-02 -5.72487563e-02
 -2.65137292e-02 -4.51810732e-02 -2.53516156e-02  8.48674327e-02
  6.66639283e-02  5.33093177e-02 -3.78709063e-02  8.48511457e-02
 -1.05523065e-01  1.58557240e-02 -9.94550902e-03  5.96943349e-02
 -1.11529186e-01  4.26881984e-02  7.16011077e-02  5.13270572e-02
  6.58079088e-02  2.33823154e-02 -2.94242073e-02  2.08234824e-02
 -1.01143442e-01 -7.32449070e-02  4.58788387e-02 -3.90207246e-02
 -3.04412935e-03 -3.53546813e-02 -6.48269504e-02  2.80802008e-02
  5.83098195e-02 -1.46952540e-01  2.21873503e-02  5.91340922e-02
 -5.92381693e-02  2.86131036e-02  5.90428375e-02  9.26397834e-03
  3.72408479e-02  2.52983961e-02  2.52980683e-02  3.17689759e-04
 -1.82157941e-02  4.27815020e-02  6.47093058e-02  1.47256352e-32
 -3.03467251e-02 -8.84019732e-02 -7.57228434e-02  1.64061170e-02
  9.68791544e-02  4.86710519e-02 -2.02696249e-02  4.60485741e-02
 -9.90652014e-03 -1.41855078e-02 -2.90717855e-02 -5.05088121e-02
 -8.13658722e-03 -4.28796783e-02  3.00802998e-02 -6.13173135e-02
 -3.49978656e-02  7.15464503e-02 -4.28838842e-02 -7.83485472e-02
 -2.94513907e-02 -7.97729474e-03  3.13589685e-02  3.39926966e-02
  8.10815841e-02  1.15522929e-01  9.75133851e-02  5.39793111e-02
  3.10235471e-02  3.16850580e-02  2.59184185e-02 -3.75704318e-02
  1.51925776e-02 -4.32232171e-02  4.87843268e-02  8.91146585e-02
 -2.77204476e-02  6.08909060e-04  4.41954797e-03  1.14874868e-02
 -6.76309094e-02 -4.57232296e-02 -7.65131041e-02  1.57812389e-03
  1.09581202e-02  4.80080508e-02  8.46534371e-02  1.52562540e-02
  1.02612458e-01 -1.62159130e-02 -1.32837728e-01  1.29444078e-02
 -1.43506760e-02  1.48486169e-02 -5.71495853e-02  3.54152694e-02
  2.88234814e-03 -2.82758903e-02 -1.88519596e-03 -4.60779257e-02
  4.84557375e-02  6.38653561e-02 -6.18409291e-02 -8.38800799e-03
 -9.26310718e-02  1.18060429e-02 -5.03648221e-02 -3.60051729e-02
  1.13928780e-01 -5.65910451e-02 -4.14499864e-02  2.37000640e-02
  7.95297995e-02 -3.40332389e-02  3.18628624e-02  9.40060709e-03
  2.83348430e-02  1.26102343e-01  3.45944194e-03  3.05777658e-02
 -8.97642076e-02 -9.49298684e-03  6.59510419e-02 -5.28923608e-02
 -2.63540819e-02  4.84327873e-04  1.68224555e-02  2.21496392e-02
  1.31073268e-03  1.60414428e-02  2.19869819e-02 -4.62628761e-03
  3.76505479e-02  9.52229574e-02  3.57501246e-02 -1.53792071e-32
  5.63587658e-02  9.01634339e-03 -3.41640078e-02 -1.37054559e-03
  9.98170860e-03  4.84924614e-02 -7.50366598e-02 -5.82718104e-02
 -1.19253537e-02 -2.53493916e-02 -4.17535044e-02  4.20849305e-03
  1.84550080e-02 -6.05353911e-04 -1.13194389e-02 -2.41384027e-03
 -2.88680848e-02 -1.80692915e-02  1.57509430e-03 -1.75459553e-02
  3.59149314e-02  3.30248959e-02 -5.36778904e-02  7.41881952e-02
  3.46045345e-02  1.45153739e-02 -2.08759513e-02 -2.55688373e-02
  4.21063304e-02 -5.14000989e-02 -4.80259918e-02 -5.23861162e-02
 -6.90494403e-02  6.15623258e-02  1.62182916e-02 -1.60916056e-02
  5.53397983e-02  3.67487632e-02 -5.96427284e-02  4.15331200e-02
  5.62672950e-02 -1.49282273e-02 -2.28233915e-02 -9.10225697e-03
  3.86744700e-02  3.56788794e-03 -6.95200935e-02 -1.16520338e-01
 -1.07209506e-02 -3.99520285e-02 -5.83766177e-02 -5.37904799e-02
 -2.41561271e-02 -7.74466693e-02  5.38931042e-02  4.87378091e-02
 -4.40469682e-02 -3.65764983e-02 -3.39828730e-02 -1.00610293e-02
  6.53410107e-02  2.09733732e-02  4.15222719e-02  6.71187416e-02
  6.90140352e-02 -3.87593731e-02 -3.10321935e-02  4.41595819e-03
  5.77150881e-02  5.32161817e-02 -8.19826312e-03  2.95217652e-02
 -7.28072748e-02 -2.22575981e-02 -7.72318691e-02  5.57363294e-02
  8.26953128e-02 -2.27163415e-02  2.56737974e-03 -1.68471728e-02
 -8.49189758e-02  4.05384190e-02 -3.11414655e-02  9.79326852e-03
 -5.87703437e-02  6.32774606e-02  3.52076292e-02  1.70115735e-02
 -3.62962708e-02  1.13898339e-02 -7.41312206e-02  1.48375584e-02
  3.72049510e-02  5.17360680e-02  5.67868410e-04 -6.97361813e-08
 -2.52171550e-02  3.81403300e-03 -6.67387769e-02  4.23443783e-03
  2.36905105e-02 -1.72784537e-01 -3.46755907e-02  4.37482856e-02
 -3.97719741e-02  4.73531559e-02  6.03099761e-04 -1.74537767e-02
 -2.00438574e-02 -9.46552586e-03 -5.12502678e-02 -8.61150026e-03
 -3.94345038e-02  3.96754816e-02 -2.60931775e-02 -3.38704847e-02
  1.47961071e-02 -1.33961076e-02  5.22275269e-02 -1.72068719e-02
 -5.92948927e-04 -5.50065096e-03  1.67183243e-02  1.46920502e-01
  3.60046253e-02 -4.82734032e-02 -8.86301771e-02  4.35451418e-02
 -2.71550678e-02 -6.91738948e-02  2.42738426e-02  1.27998656e-02
 -1.08693816e-01  3.32008004e-02  4.09159984e-04  7.25325346e-02
 -2.05444545e-03 -5.96597418e-02  4.44304720e-02  2.50471319e-04
  3.54247205e-02  2.53176223e-02 -9.69181359e-02  5.82435243e-02
  3.47242542e-02 -2.65695304e-02 -1.22042261e-01  3.07104141e-02
 -1.30163711e-02  3.48240361e-02  1.37595944e-02  8.90053213e-02
 -3.77239147e-03 -2.76328754e-02  2.40620971e-02  2.24682433e-03
  4.48009558e-03  1.19977277e-02 -7.77223259e-02 -8.54052417e-03]</t>
        </is>
      </c>
    </row>
    <row r="2803">
      <c r="A2803" s="1" t="n">
        <v>2801</v>
      </c>
      <c r="B2803" t="n">
        <v>813</v>
      </c>
      <c r="C2803" t="inlineStr">
        <is>
          <t>Maria Ioudenitch &amp; Stanislav Ioudenitch – Kammermusik</t>
        </is>
      </c>
      <c r="D2803" t="inlineStr">
        <is>
          <t>Dienstag, 8. April</t>
        </is>
      </c>
      <c r="E2803" t="inlineStr">
        <is>
          <t>Schloss Elmau Luxury Spa Retreat &amp; Cultural Hideaway</t>
        </is>
      </c>
      <c r="F2803" t="inlineStr">
        <is>
          <t>In Elmau 2 KONZERTSAAL 82493 Klais</t>
        </is>
      </c>
      <c r="G2803" t="inlineStr">
        <is>
          <t>music</t>
        </is>
      </c>
      <c r="H2803" t="inlineStr">
        <is>
          <t>Kostenlos</t>
        </is>
      </c>
      <c r="I2803" t="inlineStr">
        <is>
          <t>https://www.eventbrite.de/e/maria-ioudenitch-stanislav-ioudenitch-kammermusik-tickets-955553124117?aff=ebdssbdestsearch</t>
        </is>
      </c>
      <c r="J2803" t="inlineStr">
        <is>
          <t>Maria Ioudenitch Violine
Stanislav Ioudenitch Klavier
Beethoven: Violinsonate Nr. 10 G-Dur op. 96
Lili Boulanger: 2 pieces
Bartok: Violinsonate Nr. 1
Kammermusik</t>
        </is>
      </c>
      <c r="K2803" t="inlineStr">
        <is>
          <t>Schloss Elmau</t>
        </is>
      </c>
      <c r="L2803" t="inlineStr">
        <is>
          <t>Rückerstattungsrichtlinie
Keine Rückerstattungen</t>
        </is>
      </c>
      <c r="M2803" t="inlineStr">
        <is>
          <t>Dauer nicht verfügbar</t>
        </is>
      </c>
      <c r="N2803" t="inlineStr"/>
      <c r="O2803" t="inlineStr">
        <is>
          <t xml:space="preserve">
    The event titled "Maria Ioudenitch &amp; Stanislav Ioudenitch – Kammermusik" is scheduled to take place on Dienstag, 8. April at Schloss Elmau Luxury Spa Retreat &amp; Cultural Hideaway, 
    specifically at In Elmau 2 KONZERTSAAL 82493 Klais. This event falls under the "music" category. 
    Description: Maria Ioudenitch Violine
Stanislav Ioudenitch Klavier
Beethoven: Violinsonate Nr. 10 G-Dur op. 96
Lili Boulanger: 2 pieces
Bartok: Violinsonate Nr. 1
Kammermusik
    It is organized by Schloss Elmau and will last for Dauer nicht verfügbar. 
    Key topics and themes include: nan.
    </t>
        </is>
      </c>
      <c r="P2803" t="inlineStr">
        <is>
          <t>[-7.81474635e-02 -1.02058360e-02  3.59311327e-02  2.50123534e-02
 -4.49813232e-02  1.08955182e-01 -4.01564054e-02 -8.43500160e-03
  3.68810780e-02 -7.64172673e-02 -6.18588030e-02 -2.86026001e-02
 -1.71306655e-02 -3.66320051e-02 -3.57757062e-02  1.98101532e-02
  1.67259090e-02  2.59438921e-02  2.30570212e-02  2.98272334e-02
  1.25287613e-02 -1.20724350e-01 -2.75946055e-02 -1.45648345e-02
  1.53357144e-02  3.54529619e-02 -4.92477678e-02 -5.32501414e-02
 -3.92720383e-03 -2.96376795e-02  6.07271791e-02  5.49485302e-03
 -8.28052778e-03 -1.23164738e-02  1.67832356e-02  3.89556475e-02
 -1.78410877e-02 -2.95287091e-02 -3.43207717e-02  1.41059294e-01
 -2.29155868e-02  3.68766263e-02 -4.11496982e-02 -3.92495245e-02
  6.49605095e-02 -1.92273520e-02 -8.70907903e-02 -7.52548128e-02
 -7.95911178e-02  5.42160757e-02 -1.09992936e-01 -6.96833059e-02
  3.75276953e-02 -1.92150995e-02  1.40971672e-02 -7.54867941e-02
  4.45705354e-02 -3.14708054e-02  5.34302853e-02  9.84155089e-02
  2.34481450e-02  1.65142510e-02  2.81058066e-02 -1.63208228e-02
  1.63456947e-02 -1.59006696e-02 -7.80464336e-02  5.22428639e-02
  8.96384299e-04  6.44654315e-03  5.89217804e-02 -6.02804571e-02
 -2.70689055e-02  5.17310575e-02  2.60004587e-02 -6.89975694e-02
 -1.82571653e-02 -1.11993961e-02 -7.37887807e-03 -1.40217757e-02
 -4.65180948e-02 -8.93986970e-02 -4.97446544e-02 -4.84925061e-02
  4.66208626e-03  3.51330712e-02 -4.70346324e-02  2.66664810e-02
  4.26727929e-04 -1.81245133e-02 -6.92007169e-02 -1.40305646e-02
 -3.12862396e-02  3.69701870e-02  7.46268630e-02  5.30885197e-02
 -4.93458994e-02  3.32901105e-02  6.31381944e-02  3.53172570e-02
  2.63738558e-02 -5.90253342e-03 -6.90266564e-02  1.45358950e-04
 -5.70163988e-02 -4.90677692e-02  5.33193611e-02 -4.79920488e-03
 -5.69696389e-02 -8.76845941e-02  3.44509669e-02 -4.37966771e-02
  2.37883832e-02 -3.61712240e-02  5.94805833e-03  1.01337172e-01
  8.12395513e-02  4.17211428e-02  3.53793167e-02 -3.99366915e-02
  7.46644959e-02 -2.80186217e-02 -2.03190744e-02  4.20294330e-02
 -2.07195804e-02  3.85738052e-02  2.06309778e-04  9.11263865e-33
  3.68861780e-02 -7.60277510e-02 -1.00381009e-03 -4.76913899e-02
  5.41349314e-02 -6.94845319e-02 -2.57003657e-03 -4.87214364e-02
  5.40043749e-02  1.03432445e-04  2.10651383e-03 -1.53101776e-02
 -5.94996922e-02 -1.22030236e-01 -2.65320968e-02 -3.19845937e-02
  6.69519883e-03  2.60664504e-02 -1.36410985e-02 -3.98361310e-03
  7.80521482e-02  8.50458629e-03 -2.14231629e-02  6.72080964e-02
 -2.51974165e-02  1.31963253e-01  9.26062465e-02 -8.15473497e-02
  1.85301888e-03  2.54825689e-02 -2.30865031e-02 -4.03966568e-02
 -3.67784463e-02 -3.95733379e-02  1.65472496e-02  6.46727011e-02
 -5.34023829e-02  2.98422370e-02 -3.94140668e-02  2.90529877e-02
 -1.23866890e-02 -4.05898541e-02 -1.14816315e-01 -1.43429162e-02
 -7.94477481e-03  3.04027069e-02  5.18998429e-02  5.73229007e-02
  1.85178012e-01 -4.84357215e-02 -3.39246616e-02  1.78565811e-02
 -1.16515672e-02  3.29144225e-02  5.51442280e-02  1.08322881e-01
  3.63693275e-02 -5.54255862e-03  1.07953876e-01 -2.75682062e-02
  5.15256487e-02 -1.30323239e-03  4.23291214e-02 -3.05520035e-02
  1.71736293e-02 -2.51701456e-02  5.78313805e-02 -4.79556136e-02
  4.69027273e-02 -3.58471870e-02 -7.90175423e-02 -4.38605901e-03
 -7.49422563e-03  2.67678630e-02  1.62768755e-02  1.63302661e-06
 -6.01588376e-02 -3.35834026e-02 -2.91141197e-02  3.37171890e-02
  6.55931234e-03  2.93688085e-02  4.11286913e-02  1.36471950e-02
 -2.06663809e-03 -2.22249553e-02  6.11185730e-02 -5.58230700e-03
 -1.09238729e-01  9.38955173e-02 -3.27368006e-02 -1.51516695e-03
  2.88660848e-03 -9.04326420e-03  9.02948156e-03 -9.62544586e-33
  9.56838876e-02 -4.84590121e-02 -2.35552676e-02  2.73308810e-03
  3.27739976e-02  2.06446722e-02 -4.95667346e-02  6.79084808e-02
  5.37730493e-02  1.48209363e-01 -1.21736983e-02 -7.55681917e-02
  2.24761181e-02 -4.01901416e-02 -5.55195585e-02  2.19897926e-02
  3.25771123e-02  1.43292740e-01 -2.95724496e-02 -2.11043730e-02
 -4.44847345e-02  3.23961377e-02  9.13484860e-03  1.95459854e-02
 -4.73886468e-02  9.61813107e-02  1.00043572e-01 -3.09251435e-02
 -6.94320500e-02 -6.76635206e-02 -4.42467853e-02 -9.69585404e-02
 -6.78267702e-02 -9.64222103e-02  1.92088168e-02  1.23736076e-01
  1.89562924e-02 -2.12718211e-02 -3.74401845e-02  1.00187939e-02
  1.63918138e-02 -1.61571503e-02 -1.62080508e-02  1.02552220e-01
 -6.82532135e-03 -3.57892849e-02 -8.77999291e-02  8.06961805e-02
  4.15644348e-02 -3.54670994e-02  8.72958172e-03 -2.93362197e-02
 -9.61061474e-03 -2.59356294e-02  3.12252287e-02  1.60138533e-02
 -3.62973548e-02 -2.15983223e-02  9.94111691e-03  7.69872293e-02
 -9.82546713e-04 -9.74767841e-03 -4.83823605e-02 -1.61320772e-02
  4.42223959e-02  6.32327050e-03  2.39003114e-02 -1.32751837e-02
 -3.74280177e-02  9.15980805e-03  2.98688170e-02 -3.71011682e-02
 -3.44305225e-02  3.50914076e-02 -8.72417092e-02  2.77008284e-02
 -1.22559248e-02  5.47634475e-02  4.04664576e-02 -2.21225321e-02
  3.26797403e-02 -5.53425774e-03 -2.74953693e-02  9.76700708e-03
  4.69378792e-02  4.84592840e-02  8.16059113e-03  6.55362606e-02
  2.44112052e-02  2.84481924e-02 -2.69694161e-02  3.38658057e-02
  3.87645736e-02 -3.71830612e-02  8.23309831e-03 -4.98899695e-08
  4.22731750e-02  3.99548709e-02 -8.64338130e-02 -3.60838324e-02
 -4.07989658e-02 -1.25321686e-01 -5.37429750e-02 -6.13652766e-02
 -4.12652791e-02  2.99138185e-02  5.80474138e-02 -2.21494175e-02
  3.10921092e-02 -1.89195410e-03  1.38555793e-02  7.36604631e-03
  2.89400555e-02  8.32438394e-02 -1.86702574e-03  5.62683046e-02
  5.76171353e-02 -4.45804931e-02  4.13227603e-02 -1.09856129e-01
 -6.37439191e-02  4.64517511e-02 -2.67065652e-02  9.26094502e-02
  4.72884029e-02 -3.67600955e-02  2.47115958e-02  4.16913852e-02
 -2.80090999e-02 -7.97206014e-02 -6.57833964e-02  7.14308023e-02
 -5.00836000e-02 -6.23285994e-02  1.97711140e-02  1.13208508e-02
 -3.99581790e-02 -3.12143750e-03  2.10085902e-02  4.39276025e-02
 -2.53488421e-02  3.77708375e-02 -3.05122659e-02 -9.55305248e-02
  5.52374730e-03  5.18811569e-02 -1.82280153e-01 -1.34785384e-01
 -1.08023789e-02  4.72172871e-02 -2.03572642e-02  8.61937702e-02
  1.33773340e-02 -2.25584619e-02  2.87714787e-02 -3.25152203e-02
  1.83778834e-02  4.26020939e-03 -3.56769562e-02  5.69732599e-02]</t>
        </is>
      </c>
    </row>
    <row r="2804">
      <c r="A2804" s="1" t="n">
        <v>2802</v>
      </c>
      <c r="B2804" t="n">
        <v>814</v>
      </c>
      <c r="C2804" t="inlineStr">
        <is>
          <t>Italian Cheese Day</t>
        </is>
      </c>
      <c r="D2804" t="inlineStr">
        <is>
          <t>Montag, 24. Februar</t>
        </is>
      </c>
      <c r="E2804" t="inlineStr">
        <is>
          <t>Eataly Munich</t>
        </is>
      </c>
      <c r="F2804" t="inlineStr">
        <is>
          <t>Blumenstraße 4 80331 München</t>
        </is>
      </c>
      <c r="G2804" t="inlineStr">
        <is>
          <t>food-and-drink</t>
        </is>
      </c>
      <c r="H2804" t="inlineStr">
        <is>
          <t>Kostenlos</t>
        </is>
      </c>
      <c r="I2804" t="inlineStr">
        <is>
          <t>https://www.eventbrite.com/e/italian-cheese-day-tickets-1224554177509?aff=ebdssbdestsearch</t>
        </is>
      </c>
      <c r="J2804" t="inlineStr">
        <is>
          <t>24. Februar 2025
Italian Cheese Day
Eine exklusive Verkostung von acht traditionellen italienischen Käsesorten mit geschützter Ursprungsbezeichnung (DOP).
Während der Verkostung haben Sie die Gelegenheit, die Produzenten persönlich kennenzulernen und ihre Produkte zusammen mit einer sorgfältig ausgewählten Weinauswahl zu genießen.
Ort und Zeit:
Die Verkostung findet bei Eataly München, Blumenstraße 4, 80331 München, statt, einer prestigeträchtigen Location im Herzen der Stadt.
Die Veranstaltung beginnt um 15:00 Uhr und endet um 19:00 Uhr.
ACHTUNG: Die Veranstaltung ist kostenlos und ausschließlich für Fachleute aus der Gastronomie- und Lebensmittelbranche zugänglich:
Großhändler, Gastronomen, Köche, Feinkosthändler, Einkäufer, Journalisten sowie Fachkräfte aus dem Bereich Catering, Sommeliers, Importeure und Einzelhändler im Premiumsegment.
Was Sie erwartet:
Wir bitten um Ihr Verständnis und freuen uns auf Ihre Teilnahme!
Freuen Sie sich auf eine sorgfältig zusammengestellte Auswahl der besten italienischen DOP-Käsen, präsentiert von Experten und Herstellern, die ihr Wissen und ihre Leidenschaft mit Ihnen teilen. Entdecken Sie mehr über die Herkunft, die Herstellungsmethoden und die einzigartigen Geschmacksprofile dieser außergewöhnlichen Käsesorten.
Die exklusive Auswahl an DOP-Käsen umfasst:
Provolone del Monaco
Pecorino Siciliano
Vastedda della Valle del Belice
Murazzano
Ossolano
Roccaverano
Strachítunt
Puzzone di Moena
Fragen:
Für Fragen oder weitere Informationen stehe ich Ihnen persönlich unter der Nummer 0173-3439674 (Domenico Tripaldi) zur Verfügung.
Wir freuen uns darauf, Sie bei unserer Veranstaltung willkommen zu heißen und gemeinsam die Vielfalt und Qualität der italienischen DOP-Käse zu feiern.</t>
        </is>
      </c>
      <c r="K2804" t="inlineStr">
        <is>
          <t>Italian Event</t>
        </is>
      </c>
      <c r="L2804" t="inlineStr"/>
      <c r="M2804" t="inlineStr">
        <is>
          <t>Eventdauer: 4 Stunden</t>
        </is>
      </c>
      <c r="N2804" t="inlineStr">
        <is>
          <t>Events in Deutschland, Events in Bayern, Events in München, München Sonstige, München Essen und Trinken Sonstige, #cheese, #event, #italian, #day, #italiancheese</t>
        </is>
      </c>
      <c r="O2804" t="inlineStr">
        <is>
          <t xml:space="preserve">
    The event titled "Italian Cheese Day" is scheduled to take place on Montag, 24. Februar at Eataly Munich, 
    specifically at Blumenstraße 4 80331 München. This event falls under the "food-and-drink" category. 
    Description: 24. Februar 2025
Italian Cheese Day
Eine exklusive Verkostung von acht traditionellen italienischen Käsesorten mit geschützter Ursprungsbezeichnung (DOP).
Während der Verkostung haben Sie die Gelegenheit, die Produzenten persönlich kennenzulernen und ihre Produkte zusammen mit einer sorgfältig ausgewählten Weinauswahl zu genießen.
Ort und Zeit:
Die Verkostung findet bei Eataly München, Blumenstraße 4, 80331 München, statt, einer prestigeträchtigen Location im Herzen der Stadt.
Die Veranstaltung beginnt um 15:00 Uhr und endet um 19:00 Uhr.
ACHTUNG: Die Veranstaltung ist kostenlos und ausschließlich für Fachleute aus der Gastronomie- und Lebensmittelbranche zugänglich:
Großhändler, Gastronomen, Köche, Feinkosthändler, Einkäufer, Journalisten sowie Fachkräfte aus dem Bereich Catering, Sommeliers, Importeure und Einzelhändler im Premiumsegment.
Was Sie erwartet:
Wir bitten um Ihr Verständnis und freuen uns auf Ihre Teilnahme!
Freuen Sie sich auf eine sorgfältig zusammengestellte Auswahl der besten italienischen DOP-Käsen, präsentiert von Experten und Herstellern, die ihr Wissen und ihre Leidenschaft mit Ihnen teilen. Entdecken Sie mehr über die Herkunft, die Herstellungsmethoden und die einzigartigen Geschmacksprofile dieser außergewöhnlichen Käsesorten.
Die exklusive Auswahl an DOP-Käsen umfasst:
Provolone del Monaco
Pecorino Siciliano
Vastedda della Valle del Belice
Murazzano
Ossolano
Roccaverano
Strachítunt
Puzzone di Moena
Fragen:
Für Fragen oder weitere Informationen stehe ich Ihnen persönlich unter der Nummer 0173-3439674 (Domenico Tripaldi) zur Verfügung.
Wir freuen uns darauf, Sie bei unserer Veranstaltung willkommen zu heißen und gemeinsam die Vielfalt und Qualität der italienischen DOP-Käse zu feiern.
    It is organized by Italian Event and will last for Eventdauer: 4 Stunden. 
    Key topics and themes include: Events in Deutschland, Events in Bayern, Events in München, München Sonstige, München Essen und Trinken Sonstige, #cheese, #event, #italian, #day, #italiancheese.
    </t>
        </is>
      </c>
      <c r="P2804" t="inlineStr">
        <is>
          <t>[-5.35764694e-02  4.84072138e-03 -3.46063450e-02  3.14144045e-02
 -2.50517689e-02  2.39330642e-02 -8.66337866e-02  4.01752815e-02
 -1.28769558e-02 -6.65824935e-02  3.47284265e-02 -7.18635246e-02
 -7.03080818e-02  4.19153646e-02  1.57343317e-02 -1.44670624e-02
  2.48734336e-02 -4.02610004e-03  3.56117566e-03  8.99484963e-04
  1.19913556e-01 -1.13822192e-01 -2.97715124e-02  4.78388257e-02
 -7.37694791e-03  7.06111193e-02  1.81997884e-02 -1.20740822e-02
 -4.08207662e-02  4.10829112e-02 -5.99401304e-03 -1.94044467e-02
 -6.48698118e-03 -7.88329393e-02  6.70504496e-02  1.56728104e-02
  1.03722416e-01 -1.10312372e-01  1.60036832e-02  2.19643507e-02
  7.94345140e-03 -2.02595256e-02 -2.53381450e-02  6.17992431e-02
 -1.07167615e-02  5.94312251e-02  3.71808596e-02  1.13079175e-01
 -9.94926468e-02 -2.56284717e-02 -2.77095754e-03 -2.13156454e-02
  8.72292593e-02 -1.07386932e-01 -3.06583550e-02  3.37008722e-02
  3.09523125e-03 -4.73383851e-02  9.35759097e-02  2.51366273e-02
  1.38062350e-02 -6.01881109e-02 -2.43701898e-02  2.04633232e-02
 -1.69388729e-03  2.27887835e-02 -7.71770179e-02 -2.84886509e-02
 -2.84356885e-02 -6.99818879e-02  8.70233029e-03 -5.38815372e-02
  3.91365448e-03  7.03053996e-02  1.81206800e-02  4.54503670e-03
  2.99437568e-02  3.29809263e-02 -5.90087054e-03 -3.57481204e-02
  1.10494308e-02 -1.05323307e-01 -2.89641693e-02  8.84076953e-02
 -9.45979264e-03 -5.13210855e-02 -1.49486475e-02  5.24994582e-02
  3.21739428e-02  1.95366647e-02 -6.65166229e-02 -2.40164474e-02
 -7.91088566e-02 -6.45884946e-02  4.16302383e-02 -9.31485835e-03
 -5.56060299e-02  6.22486882e-02  8.49209428e-02 -1.97598035e-03
  2.17515547e-02 -4.18880582e-02 -7.53268376e-02  3.67045123e-03
  8.36915337e-03 -3.73165868e-02 -2.09419169e-02 -2.17858646e-02
  4.45988541e-03  5.29872559e-05 -5.82575984e-02  3.95255163e-02
  5.71230389e-02 -1.28989756e-01 -5.44791557e-02  9.53563899e-02
  2.33902596e-02 -5.13028167e-02  2.86785737e-02 -4.89688665e-02
 -4.55751680e-02  2.69016046e-02  5.24841547e-02  2.56636310e-02
  3.57515253e-02  3.87337543e-02  7.68804476e-02  1.10195373e-32
 -3.32004540e-02 -1.08897358e-01  6.29231473e-03 -6.00113273e-02
  1.92127660e-01  2.30679456e-02  5.03633879e-02  3.55566069e-02
  4.19202410e-02 -2.61931233e-02 -1.89990234e-02 -1.02706969e-01
 -2.97061484e-02 -9.95454937e-02  7.30011566e-03  3.33973356e-02
  7.92516619e-02 -1.62607711e-02 -4.56689410e-02 -1.74703281e-02
  2.74792910e-02 -2.89730802e-02  1.20023107e-02  3.56715806e-02
 -1.53272478e-02  9.99840870e-02 -9.64104570e-03  1.61186438e-02
 -2.22207308e-02  5.97500382e-03  6.04365729e-02 -2.20805611e-02
 -2.18215454e-02 -1.90683152e-03  2.85721533e-02 -3.51196644e-03
  7.92901684e-03 -1.32896062e-02 -3.46232485e-03 -4.52737845e-02
  5.68692535e-02 -1.59740616e-02 -6.24500550e-02 -1.29190395e-02
  7.88863003e-02 -3.22283222e-03  9.94116627e-03  2.91997939e-02
  8.78302976e-02 -5.26017845e-02  4.45087440e-02  5.43741360e-02
 -4.93260510e-02  1.45370595e-03 -5.10715693e-02  8.85423943e-02
  1.51142338e-02 -2.64369361e-02 -1.78750532e-04 -3.65497433e-02
  8.56341720e-02  9.86302346e-02  1.65796448e-02 -3.86819355e-02
 -2.34479811e-02  1.53869083e-02  5.31508811e-02 -2.70445105e-02
  6.89598769e-02  1.40034351e-02  4.95017432e-02 -4.75714616e-02
  3.51188369e-02 -2.18563545e-02  6.61772583e-03  4.75875661e-02
  3.28458995e-02  1.42093224e-03  1.34533655e-03  2.62258686e-02
  2.94344742e-02 -3.90365943e-02  8.29159841e-02 -4.36324142e-02
 -5.08505739e-02 -8.57768289e-04 -4.33257595e-02 -5.16570881e-02
 -1.44697279e-02  5.46251331e-03 -1.37176188e-02 -1.12374470e-01
 -3.74732353e-02  7.15553761e-02 -3.88759412e-02 -1.25541944e-32
  7.12106004e-02 -2.62116361e-02 -7.84129836e-03 -1.75606820e-03
 -4.68705734e-03 -6.76583126e-02 -7.22973198e-02  7.47632012e-02
  1.53895738e-02  9.03441105e-03  1.74465775e-02  3.69371002e-04
 -1.94754656e-02 -4.71194275e-02 -1.31525239e-02  1.31679744e-01
  9.66917127e-02  2.47964375e-02 -2.44103745e-02 -1.28101632e-02
 -1.76451523e-02  1.05711147e-02 -4.25329506e-02 -2.52565537e-02
 -6.59325277e-04  4.33810651e-02  9.33395699e-02  6.62842244e-02
 -1.65814571e-02 -7.01808184e-02 -3.49696167e-02 -2.27814587e-03
  8.14045500e-03 -7.74026886e-02 -2.80168522e-02  6.28423244e-02
 -3.65817994e-02  1.01159615e-02  8.38024169e-02  2.05990318e-02
 -3.48628163e-02 -1.64248608e-02 -8.32509920e-02  5.31984717e-02
  3.44938319e-03  4.35544513e-02 -6.32645637e-02 -6.50881380e-02
 -1.18927956e-02 -7.28706121e-02  3.46051827e-02 -2.59044534e-03
 -2.96104457e-02  2.61684656e-02  1.72339994e-02  7.19775632e-02
 -6.66280389e-02 -1.54671250e-02 -5.08174002e-02 -4.47715312e-04
  4.38167490e-02 -1.19064543e-02 -3.62327844e-02 -2.37069279e-02
  2.91969907e-02 -3.68587561e-02 -9.93288383e-02 -6.62024692e-02
  4.18429747e-02  2.10913327e-02 -3.88798155e-02  4.27861251e-02
 -9.50560495e-02  5.41322716e-02 -1.54448882e-01  7.27753937e-02
 -4.42429446e-03  3.72237302e-02 -3.57309217e-03  3.82236652e-02
 -1.35821581e-01  3.02105322e-02 -4.36749682e-02  4.41987887e-02
 -2.02160981e-03 -2.22429447e-02  5.30454516e-02  3.84493470e-02
  9.28681809e-03  8.51913169e-02 -2.76101492e-02  3.71413827e-02
 -2.84053888e-02  5.86520247e-02  5.62209077e-02 -5.68159280e-08
  1.15380369e-01 -8.58993549e-03 -4.08920199e-02  7.11075813e-02
  1.62109472e-02 -1.29438832e-01 -8.10839161e-02 -2.52018459e-02
 -2.48583313e-03  4.78886850e-02 -4.24860492e-02  6.22465685e-02
 -4.56643738e-02 -4.67813089e-02 -3.73131856e-02 -2.91247312e-02
  1.85264187e-04 -1.01397634e-01 -1.93038024e-02 -4.84107807e-03
  8.26571509e-02 -5.12513109e-02 -3.58713865e-02 -8.91651511e-02
  3.34154554e-02 -5.23594320e-02 -5.45121059e-02  6.91582263e-02
  4.20335717e-02  2.20037289e-02  9.82043520e-03 -1.94852147e-03
 -9.30143800e-03 -1.68345254e-02  4.68394347e-03  1.49154402e-02
 -1.33290976e-01 -6.21723421e-02 -2.36798190e-02 -7.61155933e-02
  4.17806618e-02 -8.05001259e-02 -6.14387868e-03  5.82544655e-02
 -7.90774729e-03  2.79787257e-02 -7.67274648e-02 -1.16771124e-02
  7.31806364e-03  2.40669362e-02 -6.97866231e-02  3.08834855e-02
 -4.03248928e-02  5.89122437e-02  4.68396358e-02  3.61687429e-02
 -1.11495722e-02 -3.20979767e-02  2.28507146e-02  1.04120281e-02
  1.39000611e-02  2.53478810e-03 -1.04378805e-01  3.19682644e-04]</t>
        </is>
      </c>
    </row>
    <row r="2805">
      <c r="A2805" s="1" t="n">
        <v>2803</v>
      </c>
      <c r="B2805" t="n">
        <v>815</v>
      </c>
      <c r="C2805" t="inlineStr">
        <is>
          <t>Infofrühstück mit FreD - Prop e.V.</t>
        </is>
      </c>
      <c r="D2805" t="inlineStr">
        <is>
          <t>Thursday, February 20</t>
        </is>
      </c>
      <c r="E2805" t="inlineStr">
        <is>
          <t>Jugendinformationszentrum (JIZ)</t>
        </is>
      </c>
      <c r="F2805" t="inlineStr">
        <is>
          <t>SendlingerStr. 7 80331 München, Show map</t>
        </is>
      </c>
      <c r="G2805" t="inlineStr">
        <is>
          <t>community</t>
        </is>
      </c>
      <c r="H2805" t="inlineStr">
        <is>
          <t>Kostenlos</t>
        </is>
      </c>
      <c r="I2805" t="inlineStr">
        <is>
          <t>https://www.eventbrite.de/e/infofruhstuck-mit-fred-prop-ev-tickets-1054884360519?aff=ebdssbdestsearch</t>
        </is>
      </c>
      <c r="J2805" t="inlineStr">
        <is>
          <t>FreD–Frühintervention bei erstauffälligen Drogenkonsumierenden –ist ein Präventions- und Beratungsangebot für junge Menschen im Alter von 14 bis 21 Jahren, die aufgrund ihres Drogenkonsums, z.B. Cannabis, Partydrogen etc., auffällig werden. FreD bietet für junge Konsumierende zielgruppenorientierte Prävention und bindet sie so früh wie möglich in das bestehende Hilfesystem ein.</t>
        </is>
      </c>
      <c r="K2805" t="inlineStr">
        <is>
          <t>Jugendinformationszentrum München</t>
        </is>
      </c>
      <c r="L2805" t="inlineStr"/>
      <c r="M2805" t="inlineStr">
        <is>
          <t>Event lasts 2 hours</t>
        </is>
      </c>
      <c r="N2805" t="inlineStr">
        <is>
          <t>Germany Events, Bayern Events, Things to do in Munich, Munich Networking, Munich Community Networking</t>
        </is>
      </c>
      <c r="O2805" t="inlineStr">
        <is>
          <t xml:space="preserve">
    The event titled "Infofrühstück mit FreD - Prop e.V." is scheduled to take place on Thursday, February 20 at Jugendinformationszentrum (JIZ), 
    specifically at SendlingerStr. 7 80331 München, Show map. This event falls under the "community" category. 
    Description: FreD–Frühintervention bei erstauffälligen Drogenkonsumierenden –ist ein Präventions- und Beratungsangebot für junge Menschen im Alter von 14 bis 21 Jahren, die aufgrund ihres Drogenkonsums, z.B. Cannabis, Partydrogen etc., auffällig werden. FreD bietet für junge Konsumierende zielgruppenorientierte Prävention und bindet sie so früh wie möglich in das bestehende Hilfesystem ein.
    It is organized by Jugendinformationszentrum München and will last for Event lasts 2 hours. 
    Key topics and themes include: Germany Events, Bayern Events, Things to do in Munich, Munich Networking, Munich Community Networking.
    </t>
        </is>
      </c>
      <c r="P2805" t="inlineStr">
        <is>
          <t>[-3.96524929e-03  6.58380538e-02 -2.01853346e-02 -2.13426016e-02
 -2.41421498e-02  1.09141342e-01 -1.86331645e-02  8.01619887e-02
 -2.25109681e-02 -3.94186862e-02  2.31178361e-03 -4.36119922e-02
 -1.06203735e-01 -3.18948925e-02 -2.39688251e-02 -1.26174036e-02
  5.07340170e-02 -3.00728977e-02 -8.77217576e-02  1.31826457e-02
  1.58999134e-02 -1.42194271e-01 -6.83127018e-03 -8.87137651e-03
  6.85252063e-03  6.12369515e-02 -5.84390350e-02 -8.25127959e-03
  3.71882170e-02 -4.92252484e-02  9.21943486e-02  1.80672444e-02
  8.18963628e-03 -4.95741181e-02  8.25630575e-02  6.05694763e-03
  6.58299122e-03 -5.93877025e-02 -1.47170415e-02  2.04758588e-02
  2.59836819e-02 -4.09510024e-02 -4.77283373e-02  1.77550167e-02
 -3.44778039e-02  3.14811356e-02  4.66410704e-02  4.71424423e-02
 -6.37831241e-02  9.13404301e-02 -1.43672051e-02 -9.68777090e-02
  1.42095253e-01  2.14487910e-02  3.10344417e-02 -6.83300337e-03
 -8.59615207e-03 -2.43877005e-02  3.02942097e-02  6.26919884e-03
 -1.87913701e-02 -1.33964811e-02 -8.58339071e-02  1.18961632e-02
 -3.05965580e-02 -1.97472721e-02 -2.06908192e-02  1.26278065e-02
  6.39709234e-02 -7.01199844e-02  7.71363378e-02 -7.63147846e-02
 -2.50690132e-02  5.26645929e-02  5.58628608e-03  3.73394415e-02
 -2.96267457e-02  2.36864155e-03  1.29921716e-02 -9.46395770e-02
  3.09950095e-02 -4.20570187e-02  2.75639668e-02 -5.47732301e-02
  3.15766484e-02 -1.34611111e-02 -4.20996696e-02  1.32651841e-02
  3.12835462e-02  3.58721614e-02 -7.20928311e-02  6.13361076e-02
  8.29151366e-03  1.41192107e-02 -7.31625222e-03  7.21719712e-02
  1.50442244e-02 -9.90967732e-03  5.42046800e-02  1.25359952e-01
  2.77019478e-02  7.31545761e-02 -2.16456931e-02 -4.44171485e-03
 -3.05207372e-02 -7.07689747e-02  1.44795021e-02 -2.79936064e-02
 -7.94649944e-02  7.78552005e-03  1.43766925e-02 -4.22807857e-02
  1.04174457e-01 -9.38773081e-02 -2.06403323e-02  8.17280915e-03
  5.81915118e-02  4.81915027e-02 -1.09665943e-02 -5.79584576e-02
  4.21373844e-02  3.33348550e-02 -1.28106913e-02  4.26468858e-03
 -1.75463781e-02  8.60463232e-02 -1.91353131e-02  1.32038461e-32
 -2.76475344e-02 -8.85883421e-02 -9.60281268e-02  7.21497908e-02
  4.81198728e-02 -4.71789576e-03 -7.22710043e-02 -2.08559725e-02
 -1.66767407e-02 -2.71160491e-02 -3.98995094e-02 -4.56098951e-02
 -1.99466925e-02 -6.37505054e-02 -5.22303991e-02 -7.00000972e-02
  3.32118720e-02  4.47775759e-02 -1.13137290e-02 -6.93628415e-02
 -1.71698425e-02 -4.29446064e-03 -3.89794484e-02 -3.92929986e-02
  3.05676702e-02  1.26221657e-01  4.09467332e-02  1.27512161e-02
  5.36124445e-02  2.23189276e-02  5.57581708e-02  2.37603933e-02
 -7.72217140e-02 -1.09491736e-01 -6.94756489e-03  7.24415900e-03
  2.22563138e-03 -8.51724371e-02 -5.99602014e-02 -8.69501159e-02
  1.78950988e-02 -1.30035169e-02 -1.76577285e-01 -3.22270859e-03
  7.46539533e-02  3.06948647e-02  7.18779257e-03 -2.21645478e-02
  2.25713938e-01 -1.01022661e-01 -6.41810382e-03 -6.40091076e-02
 -1.06175020e-02  2.76687816e-02 -3.37085091e-02  1.21174693e-01
 -3.86967249e-02 -2.03681849e-02  7.37190172e-02  1.38825402e-02
  1.57518536e-02  1.27142325e-01 -2.71987803e-02  4.67098393e-02
 -4.76989290e-03 -2.28369366e-02  1.61178429e-02 -5.27618676e-02
  3.90321277e-02  1.29083637e-02  2.04855856e-03  2.53135413e-02
  5.41685447e-02 -4.82372791e-02 -1.22451987e-02  2.97912676e-02
 -1.25056161e-02  7.60795549e-02 -3.91184166e-02  6.21438771e-02
 -2.03311760e-02 -5.28664067e-02  2.36810334e-02 -1.37210535e-02
  4.24391069e-02 -2.53931433e-02 -1.15536772e-04 -1.59080364e-02
 -1.31907254e-01  1.21155418e-02  2.02238094e-02 -1.83888758e-03
 -2.06308682e-02  1.13705575e-01 -4.95051816e-02 -1.38180992e-32
  4.86915037e-02 -2.32128333e-02  2.86571104e-02 -3.27623114e-02
  7.73672312e-02  4.92985323e-02 -9.29248929e-02 -1.54928109e-02
 -1.32609960e-02  1.73000731e-02 -4.55035865e-02 -8.17973446e-03
  4.69998345e-02 -2.26026662e-02 -7.93207623e-03 -2.09437627e-02
  5.08740768e-02  3.42892483e-02 -4.27593738e-02  1.54465092e-02
 -1.96473226e-02  2.91840732e-02 -7.95941427e-02  5.18847890e-02
 -5.82029223e-02 -4.30737156e-03  1.14746116e-01 -1.72558445e-02
 -7.06838220e-02 -3.34773883e-02 -3.69971618e-02 -1.14555666e-02
 -1.06396548e-01 -5.20585179e-02 -4.93082916e-03  5.04950620e-02
  2.69167265e-03 -3.05417813e-02 -1.37764839e-02 -1.58790480e-02
  3.18644308e-02  3.04296520e-02 -1.10888191e-01  5.34112891e-03
  7.70735741e-03  3.80571093e-03 -5.92138879e-02 -3.45816538e-02
  5.63771091e-02  1.73209310e-02 -3.70160094e-03 -1.47533016e-02
 -4.23146337e-02  7.68581405e-03  1.00012451e-01  3.14286277e-02
 -3.64807132e-03 -7.04124197e-02 -8.15984851e-04  4.45006303e-02
 -1.21590365e-02  4.29065078e-02  5.12807630e-03  8.19203556e-02
  4.69415411e-02 -7.70741329e-03 -4.41180058e-02 -1.27200047e-02
  8.83734003e-02  7.42300972e-02  5.26069216e-02  3.73923071e-02
 -6.33482784e-02 -4.15608361e-02 -4.48313467e-02  9.36778262e-02
  7.88740814e-02  6.67663068e-02 -3.49278608e-03 -1.69529840e-02
 -5.00395149e-02  3.60943265e-02 -3.35134193e-02  3.87822501e-02
  5.70935048e-02 -2.35752028e-04  2.83999648e-02 -2.20465697e-02
  6.14707246e-02  8.01978409e-02  1.39827570e-02 -1.49845527e-02
  2.67498270e-02  6.08276166e-02  2.56410372e-02 -6.81218424e-08
  3.74019332e-02  4.74805385e-02 -4.64384109e-02 -2.93132616e-04
  4.30658869e-02 -1.02303125e-01 -5.02099656e-02 -6.00129291e-02
 -5.78818135e-02  8.53274092e-02  1.90845151e-02  3.23410742e-02
 -5.19885048e-02 -6.19653612e-03  2.11187378e-02 -5.69610111e-02
 -6.11115284e-02 -7.14198649e-02 -5.04561998e-02  3.03676128e-02
  3.72225381e-02 -5.40175252e-02  1.76719315e-02 -4.19697277e-02
  5.01333326e-02 -2.79263109e-02 -1.59980394e-02  4.65329625e-02
  1.76551426e-03 -1.49663296e-02 -4.00305614e-02  7.93643445e-02
 -4.39279862e-02 -1.14273233e-02 -3.43413018e-02  2.71936227e-03
 -5.54404333e-02 -3.81913632e-02 -1.21710589e-02 -1.05550839e-02
  2.24253125e-02 -7.11787716e-02  6.26363456e-02 -2.40116054e-03
 -4.57672216e-02  1.99853051e-02 -4.69048694e-02  2.05171835e-02
  1.01955077e-02 -7.81022618e-03 -8.72158557e-02 -3.96567099e-02
 -1.25867156e-02  8.41443017e-02 -4.59715025e-03  1.70794595e-02
 -4.09871563e-02  6.33721203e-02  5.09099476e-02 -4.33179997e-02
  8.20411891e-02 -1.24503924e-02 -6.44366518e-02 -9.40419268e-03]</t>
        </is>
      </c>
    </row>
    <row r="2806">
      <c r="A2806" s="1" t="n">
        <v>2804</v>
      </c>
      <c r="B2806" t="n">
        <v>816</v>
      </c>
      <c r="C2806" t="inlineStr">
        <is>
          <t>Blockchain 2025: Aktuelle Technologien und Trends</t>
        </is>
      </c>
      <c r="D2806" t="inlineStr">
        <is>
          <t>Thursday, February 20</t>
        </is>
      </c>
      <c r="E2806" t="inlineStr">
        <is>
          <t>1000 Satellites München-Theresienhöhe</t>
        </is>
      </c>
      <c r="F2806" t="inlineStr">
        <is>
          <t>Theresienhöhe 12 80339 München, Show map</t>
        </is>
      </c>
      <c r="G2806" t="inlineStr">
        <is>
          <t>science-and-tech</t>
        </is>
      </c>
      <c r="H2806" t="inlineStr">
        <is>
          <t>Kostenlos</t>
        </is>
      </c>
      <c r="I2806" t="inlineStr">
        <is>
          <t>https://www.eventbrite.de/e/blockchain-2025-aktuelle-technologien-und-trends-tickets-1236218586069?aff=ebdssbdestsearch</t>
        </is>
      </c>
      <c r="J2806" t="inlineStr">
        <is>
          <t>Blockchain 2025: Aktuelle Technologien, Trends und Diskurse
Wir laden herzlich zu einer einem neuen inspirierenden Community-Meetup in unserer „Donnersblock“-Reihe ein. Burak Öz, Doktorand an der TU München und Forscher bei Flashbots, wird aktuelle Technologien, Trends und Debatten rund um Blockchain und Web3 beleuchten und seine Erkenntnisse aus den letzten Konferenzen teilen, an denen er teilgenommen hat.
Datum: 20. Febr. 2025
Ort: 1000 Satellites Theresienhöhe 12, 80339 München (im Payback-Gebäude), 5. Stock, Aufgang A5, Collaboration Space
Zeit: 18-20 Uhr.
Impuls (30-40 Minuten, in Englisch):
Ein Überblick über spannende Einblicke und Diskurse von:
DEVCON Bangkok 2024 - Entwicklungen im Ethereum-Ökosystem und neue Impulse aus der globalen Dev-Community.
State of Crypto Report 2024 (a16z) - Die politische und wirtschaftliche Relevanz von Krypto, Wachstum von DeFi und Stablecoins, Synergien mit AI und mehr.
Science of Blockchain Conference (SBC) 2024 - Technische Innovationen in Skalierung, Kryptographie und Protokollen.
Read Write Own (Chris Dixon) - Warum Blockchain die Zukunft der digitalen Eigentumsrechte verändert.
Anschließend gibt es wie immer genügend Zeit für Diskussionen und Networking bei Snacks und Getränken.
Kommt vorbei und tauscht Euch mit der Community über die spannendsten Entwicklungen aus!
Wir freuen uns auf Euch!
Ihr Blockchain Bayern e.V. Team
------------------------------
Blockchain 2025: Current Technologies, Trends and Debates
We cordially invite you to an inspiring community event where Burak Öz, PhD at TU Munich and Researcher at Flashbots will shed light on current technologies, trends and debates around blockchain and Web3. Burak Öz will share his insights on the latest conferences he was taking part.
Date: 20th Febr. 2025
Location: 1000 Satellites Theresienhöhe 12, 80339 München (im Payback-Gebäude), 5. Stock, Aufgang A5, Collaboration Space
Time: 6-8 p.m.
Impulse (30-40 minutes, in English):
An overview of exciting insights and discourses from:
DEVCON Bangkok 2024 - Developments in the Ethereum ecosystem and new impulses from the global dev community.
State of Crypto Report 2024 (a16z) - The political and economic relevance of crypto, growth of DeFi and stablecoins, synergies with AI and more.
Science of Blockchain Conference (SBC) 2024 - Technical innovations in scaling, cryptography and protocols.
Read Write Own (Chris Dixon) - Why blockchain is changing the future of digital property rights.
Afterwards there will be room for discussion and networking with snacks and drinks -
Come along and exchange ideas with the community about the most exciting developments!
We look forward to seeing you!
Your Blockchain Bayern e.V. team</t>
        </is>
      </c>
      <c r="K2806" t="inlineStr">
        <is>
          <t>Blockchain Bayern e.V.</t>
        </is>
      </c>
      <c r="L2806" t="inlineStr"/>
      <c r="M2806" t="inlineStr">
        <is>
          <t>Event lasts 2 hours</t>
        </is>
      </c>
      <c r="N2806" t="inlineStr">
        <is>
          <t>Germany Events, Bayern Events, Things to do in Munich, Munich Networking, Munich Science &amp; Tech Networking, #event, #blockchain, #crypto, #trends, #web3, #technologien, #aktuell, #blockchain_2025</t>
        </is>
      </c>
      <c r="O2806" t="inlineStr">
        <is>
          <t xml:space="preserve">
    The event titled "Blockchain 2025: Aktuelle Technologien und Trends" is scheduled to take place on Thursday, February 20 at 1000 Satellites München-Theresienhöhe, 
    specifically at Theresienhöhe 12 80339 München, Show map. This event falls under the "science-and-tech" category. 
    Description: Blockchain 2025: Aktuelle Technologien, Trends und Diskurse
Wir laden herzlich zu einer einem neuen inspirierenden Community-Meetup in unserer „Donnersblock“-Reihe ein. Burak Öz, Doktorand an der TU München und Forscher bei Flashbots, wird aktuelle Technologien, Trends und Debatten rund um Blockchain und Web3 beleuchten und seine Erkenntnisse aus den letzten Konferenzen teilen, an denen er teilgenommen hat.
Datum: 20. Febr. 2025
Ort: 1000 Satellites Theresienhöhe 12, 80339 München (im Payback-Gebäude), 5. Stock, Aufgang A5, Collaboration Space
Zeit: 18-20 Uhr.
Impuls (30-40 Minuten, in Englisch):
Ein Überblick über spannende Einblicke und Diskurse von:
DEVCON Bangkok 2024 - Entwicklungen im Ethereum-Ökosystem und neue Impulse aus der globalen Dev-Community.
State of Crypto Report 2024 (a16z) - Die politische und wirtschaftliche Relevanz von Krypto, Wachstum von DeFi und Stablecoins, Synergien mit AI und mehr.
Science of Blockchain Conference (SBC) 2024 - Technische Innovationen in Skalierung, Kryptographie und Protokollen.
Read Write Own (Chris Dixon) - Warum Blockchain die Zukunft der digitalen Eigentumsrechte verändert.
Anschließend gibt es wie immer genügend Zeit für Diskussionen und Networking bei Snacks und Getränken.
Kommt vorbei und tauscht Euch mit der Community über die spannendsten Entwicklungen aus!
Wir freuen uns auf Euch!
Ihr Blockchain Bayern e.V. Team
------------------------------
Blockchain 2025: Current Technologies, Trends and Debates
We cordially invite you to an inspiring community event where Burak Öz, PhD at TU Munich and Researcher at Flashbots will shed light on current technologies, trends and debates around blockchain and Web3. Burak Öz will share his insights on the latest conferences he was taking part.
Date: 20th Febr. 2025
Location: 1000 Satellites Theresienhöhe 12, 80339 München (im Payback-Gebäude), 5. Stock, Aufgang A5, Collaboration Space
Time: 6-8 p.m.
Impulse (30-40 minutes, in English):
An overview of exciting insights and discourses from:
DEVCON Bangkok 2024 - Developments in the Ethereum ecosystem and new impulses from the global dev community.
State of Crypto Report 2024 (a16z) - The political and economic relevance of crypto, growth of DeFi and stablecoins, synergies with AI and more.
Science of Blockchain Conference (SBC) 2024 - Technical innovations in scaling, cryptography and protocols.
Read Write Own (Chris Dixon) - Why blockchain is changing the future of digital property rights.
Afterwards there will be room for discussion and networking with snacks and drinks -
Come along and exchange ideas with the community about the most exciting developments!
We look forward to seeing you!
Your Blockchain Bayern e.V. team
    It is organized by Blockchain Bayern e.V. and will last for Event lasts 2 hours. 
    Key topics and themes include: Germany Events, Bayern Events, Things to do in Munich, Munich Networking, Munich Science &amp; Tech Networking, #event, #blockchain, #crypto, #trends, #web3, #technologien, #aktuell, #blockchain_2025.
    </t>
        </is>
      </c>
      <c r="P2806" t="inlineStr">
        <is>
          <t>[-6.85369000e-02  1.11776320e-02 -2.69479435e-02 -6.49907663e-02
 -1.64890289e-02 -2.23937444e-02 -6.54244870e-02 -2.14020312e-02
  3.59603614e-02  2.87413578e-02 -6.76287562e-02  3.16512510e-02
 -5.59541546e-02 -2.97277011e-02 -4.75132372e-03 -5.12875058e-02
 -4.64628311e-03 -1.01559930e-01 -2.24698931e-02 -7.04830289e-02
 -9.92164295e-03 -9.87245217e-02 -7.65271261e-02  6.00010389e-03
 -4.13599536e-02  2.00521592e-02 -3.52976061e-02  7.29167182e-03
 -4.24348377e-02  1.58986226e-02  5.48937730e-03  5.78719303e-02
 -1.07372716e-01  9.18363780e-03 -2.94760726e-02  4.16448824e-02
  1.20286178e-02 -6.65142685e-02  2.38352641e-03  2.00573783e-02
  4.02273983e-02 -1.02681316e-01 -1.08481264e-02  3.57575528e-02
  1.54971937e-02 -3.81689593e-02 -2.60538589e-02  3.24429362e-03
 -6.28864914e-02  1.80858076e-02 -1.54133253e-02 -8.66705626e-02
  6.07780740e-02 -3.39554735e-02 -1.14258220e-02 -6.83956444e-02
 -1.75976325e-02 -1.54831093e-02  8.87556523e-02 -7.18369614e-03
  7.09432065e-02 -3.43740098e-02 -5.20553812e-02  7.95870647e-03
  2.71275528e-02  4.55788597e-02  3.08033836e-04  6.24507219e-02
  1.89437333e-03  3.41628306e-02  7.23202601e-02 -4.24677618e-02
  1.61863945e-03  5.93260787e-02  1.09332435e-01 -6.14804216e-03
  1.42960134e-03  1.12787612e-01  2.67730653e-02 -1.36066720e-01
  2.52251178e-02 -6.95526823e-02 -3.67924012e-02 -3.75245698e-02
 -9.93293300e-02 -4.43586260e-02 -2.11017001e-02  8.49775746e-02
  8.22998062e-02 -3.23111191e-02 -2.27786899e-02  1.47143770e-02
  6.22118451e-02  7.40988506e-03 -6.60379082e-02  8.33841600e-03
 -5.02562560e-02 -6.67387736e-04  5.90755530e-02  2.43942309e-02
  7.33285025e-02  8.07725787e-02 -5.57176061e-02  2.87737492e-02
 -8.39572549e-02 -4.24784496e-02  4.73891720e-02 -1.01126177e-04
 -2.27992665e-02 -1.56089040e-02 -9.08551887e-02  1.18191401e-02
 -1.76948700e-02 -8.90697315e-02 -1.13255851e-01  9.02314018e-03
 -1.20680230e-02 -2.08959728e-02  2.33359896e-02 -6.10517850e-03
  1.58165805e-02 -1.03385625e-02  2.99912342e-03  2.68436335e-02
 -3.60556034e-04  3.13531719e-02 -6.44661626e-03  1.07943038e-32
 -2.00096075e-03 -2.05203388e-02  1.72663433e-03 -1.13088964e-02
  7.12699369e-02  1.55008014e-03 -4.55361232e-02  4.05043848e-02
 -1.24588627e-02 -3.58144799e-03 -5.25863357e-02 -5.31508140e-02
 -2.82370616e-02 -1.86301128e-03  7.52726644e-02 -5.56054674e-02
  7.33969659e-02 -5.87896183e-02  2.75505781e-02  2.21425351e-02
 -3.95723507e-02  5.65819163e-03 -3.90442647e-02 -3.19456309e-03
  7.21247196e-02  1.27769649e-01 -2.33285781e-02 -5.12214145e-03
  3.27792428e-02  4.07772884e-02  5.17804548e-02 -3.27881402e-03
 -1.60959619e-03  7.94464257e-03  3.13666873e-02  3.51435468e-02
 -3.02870832e-02 -7.05156289e-03  4.85928869e-03 -5.34141734e-02
  8.64640176e-02 -2.08028425e-02 -1.50941640e-01  4.31520259e-03
  7.27753714e-02  1.92385167e-02  7.96686783e-02 -4.36587967e-02
  1.53715089e-01 -1.98069625e-02 -2.02801339e-02  8.54353085e-02
 -5.66575415e-02 -5.12483343e-02  6.36296794e-02  4.46141958e-02
 -1.72123890e-02 -1.39771979e-02  1.69948768e-02  2.44865436e-02
  4.49588969e-02  3.47695164e-02  2.10792236e-02  1.60495434e-02
 -5.54763414e-02  5.13452701e-02  6.42377511e-02  3.17409746e-02
 -4.60575288e-03  6.69035017e-02  6.35041157e-03  2.14551687e-02
  1.22219406e-01  7.81160221e-02 -2.70522926e-02  1.03218980e-01
 -6.17064768e-03 -1.30567979e-02 -8.56649969e-03  5.34409583e-02
 -8.89590383e-02 -9.01968926e-02  5.42896204e-02  2.99406494e-03
 -6.34898469e-02  3.11909560e-02 -3.81479086e-03  3.69389281e-02
  5.84437000e-03 -2.70593073e-02 -1.38511481e-02 -3.34788635e-02
 -7.00786430e-03  7.89519772e-02 -6.21696413e-02 -1.25293401e-32
  1.71484444e-02 -4.22197953e-02 -1.90994944e-02 -1.91324931e-02
 -4.33187075e-02 -3.15058678e-02 -3.09514441e-02  5.46215437e-02
 -3.13417874e-02  1.18670911e-01  2.65706796e-02  1.26858484e-02
  5.02092997e-03 -7.67833218e-02  3.88070475e-04 -2.45959964e-02
  4.87184301e-02 -6.34901598e-02 -6.67657098e-03 -3.33744660e-02
  9.23157763e-03 -3.13780159e-02 -1.20348027e-02  2.24901009e-02
 -3.46005312e-03  8.53897557e-02  1.22426033e-01  2.32750736e-02
 -1.78563676e-03  1.33914445e-02 -6.41370565e-02 -5.93494549e-02
 -3.00596226e-02  7.70597951e-03  2.88672913e-02  8.23200643e-02
  1.04459532e-01  4.20925729e-02 -4.65004146e-02 -1.20513484e-01
 -3.44819836e-02  7.75966644e-02 -9.54230502e-02  2.64311638e-02
 -7.97160342e-03  3.51719335e-02 -6.48831949e-02  7.71909133e-02
  3.03876549e-02 -7.37617686e-02  7.18727335e-02  1.27725089e-02
  4.72378358e-02 -3.95929664e-02  2.21145712e-02  1.16687551e-01
 -4.62409630e-02  1.07233822e-02  1.77028216e-02  1.19281858e-02
  2.72504874e-02 -4.32110094e-02  6.96241017e-03  1.82248484e-02
  3.77484821e-02 -7.21336305e-02  3.68548022e-03  9.06783566e-02
 -2.03784164e-02  6.45514652e-02  2.53532305e-02  5.28282709e-02
 -1.19407400e-01 -5.25947139e-02 -8.22763294e-02  4.76007834e-02
  7.07003698e-02  2.14458955e-03  9.84977093e-03  3.25464383e-02
 -8.03482383e-02  9.13491175e-02 -7.22302943e-02  4.58360696e-03
  5.98944426e-02  6.70881867e-02  2.45844983e-02  1.09438356e-02
 -7.43167754e-03 -1.66016240e-02 -3.47005725e-02  1.32206772e-02
 -1.15642980e-01  6.31978139e-02 -4.51832125e-03 -6.31882244e-08
  1.03200279e-01  1.04539003e-02 -3.97084430e-02 -6.17637066e-03
  3.00898636e-03 -7.77764693e-02 -4.01167758e-02 -4.07540426e-02
 -1.25114210e-02  2.59571448e-02 -3.17326635e-02  1.20291747e-02
 -9.44569558e-02  4.19831164e-02 -3.14326398e-02 -2.46614292e-02
 -7.74544254e-02 -5.41725568e-02 -5.96724860e-02 -2.11382508e-02
  4.28570062e-02 -1.60821415e-02  2.03312635e-02 -1.04666077e-01
  6.28556162e-02 -1.86891053e-02  8.21394846e-03  8.08691084e-02
  1.55710813e-03 -5.16104214e-02 -9.15283635e-02 -2.66968012e-02
 -5.68257011e-02 -2.74496619e-02  5.95571250e-02  1.77784935e-02
 -4.35942858e-02 -2.73212185e-03 -1.58140995e-02 -5.92690893e-03
  1.51531948e-02 -5.17539233e-02  1.05153322e-02  4.91578095e-02
  1.87896937e-02 -7.59224370e-02 -5.82004301e-02  6.22013863e-03
  3.20165269e-02 -4.36989069e-02 -7.32801482e-02 -3.82104032e-02
 -2.11352967e-02  3.65649536e-02  1.62710957e-02  2.11624391e-02
 -5.00115566e-02 -7.35166818e-02  4.65697981e-02  6.25454932e-02
  4.93211485e-02 -7.54889920e-02 -7.59988055e-02  2.00090241e-02]</t>
        </is>
      </c>
    </row>
    <row r="2807">
      <c r="A2807" s="1" t="n">
        <v>2805</v>
      </c>
      <c r="B2807" t="n">
        <v>817</v>
      </c>
      <c r="C2807" t="inlineStr">
        <is>
          <t>ibis MUSIC präsentiert: Luca Noel @ ibis München City West - 22.03.2025</t>
        </is>
      </c>
      <c r="D2807" t="inlineStr">
        <is>
          <t>Samstag, 22. März</t>
        </is>
      </c>
      <c r="E2807" t="inlineStr">
        <is>
          <t>Hotel ibis München City West</t>
        </is>
      </c>
      <c r="F2807" t="inlineStr">
        <is>
          <t>Westendstraße 181 80686 München</t>
        </is>
      </c>
      <c r="G2807" t="inlineStr">
        <is>
          <t>music</t>
        </is>
      </c>
      <c r="H2807" t="inlineStr">
        <is>
          <t>Kostenlos</t>
        </is>
      </c>
      <c r="I2807" t="inlineStr">
        <is>
          <t>https://www.eventbrite.com/e/ibis-music-prasentiert-luca-noel-ibis-munchen-city-west-22032025-tickets-1105449070929?aff=ebdssbdestsearch</t>
        </is>
      </c>
      <c r="J2807" t="inlineStr">
        <is>
          <t>*You prefer English? You can find details below!*
Endlich ist es wieder soweit! ibis MUSIC setzt seine Serie exklusiver Live Gigs &amp; Acoustic Sessions fort. Luca Noel kommt nach München und performt bei ibis. Ein Event, das du nicht verpassen darfst.
Wir lieben Musik, vor allem live. Deswegen bringen wir dir Luca Noel direkt in deine Stadt. Genauer gesagt, in dein ibis München City West. Unsere Lobby verwandelt sich für einen Abend in eine intime Konzert-Location und sorgt für ein einzigartiges Live Erlebnis. Sichere dir jetzt gratis Tickets für dich und deine Freundinnen &amp; Freunde und erlebe ein unvergessliches Event mit Sofa-Konzert-Feeling!
Für Deine Agenda:
Doors open um 19:00
Luca Noel Live ab ca. 19:30
Ende des Events ca. 21:00
Finally, the time has come again! ibis MUSIC continues its series of exclusive live gigs &amp; acoustic sessions. Luca Noel comes to Munich and performs at ibis. An event you can't miss.
We love music, especially live. That's why we're bringing Luca Noel directly to your city. More precisely, to your ibis Munich City West. Our lobby will be transformed into an intimate concert location for one evening and will provide a unique live experience. Get free tickets for you and your friends now and experience an unforgettable event with a sofa concert feeling!
For your agenda:
Doors open at 19:00
Luca Noel Live approx. 19:30
End of the event approx. 21:00
Hinweis zur Anfertigung und Veröffentlichung von Bild- und Videoaufnahmen:
Während der Veranstaltung wird fotografiert und gefilmt. Das Foto- und Filmmaterial wird von der Accor-Gruppe* sowie der Betreibergesellschaft des Veranstaltungshotels zu Zwecken der Öffentlichkeitsarbeit, insbesondere zur Veröffentlichung in Printmedien (nationale und internationale Presse), in Newslettern, im Accor eigenen Intranet, im Internet (z.B. ibis.com) und/oder in sozialen Medien (z.B. Facebook, Instagram, YouTube) verwendet.
Bitte teilt uns beim Einchecken zur Veranstaltung mit, wenn ihr nicht fotografiert oder gefilmt werden möchtet und nicht möchtet, dass die Aufnahmen publiziert werden.
Zudem könnt ihr der Veröffentlichung der Bild- und Videoaufnahmen, auf denen ihr erkennbar seid, auch nach der Veranstaltung per E-Mail z. B. an ACCOR.ECO.BRANDS.ENA@accor.com widersprechen und die Löschung dieser Aufnahmen verlangen.
* Mit Accor-Gruppe sind hier der Veranstalter, die AccorHotels Deutschland GmbH, die Accor S.A. sowie mit ihr verbundene Konzerngesellschaften in Deutschland gemeint.
Note on the production and publication of image and video recordings:
Photographs and films will be taken during the event. The photo and film material will be used by the Accor Group* and the operating company of the event hotel for public relations purposes, in particular for publication in print media (national and international press), in newsletters, on Accor's own intranet, on the Internet (e.g. ibis.com) and/or in social media (e.g. Facebook, Instagram, YouTube).
Please let us know when you check in for the event if you do not wish to be photographed or filmed and do not want the footage to be published.
In addition, you can also object to the publication of pictures and video recordings in which you are recognisable after the event by sending an e-mail, e.g. to ACCOR.ECO.BRANDS.ENA@accor.com, and request the deletion of these recordings.
* The term Accor Group refers to the organiser, AccorHotels Deutschland GmbH, Accor S.A. and its affiliated group companies in Germany.</t>
        </is>
      </c>
      <c r="K2807" t="inlineStr">
        <is>
          <t>ibis Hotels Deutschland</t>
        </is>
      </c>
      <c r="L2807" t="inlineStr"/>
      <c r="M2807" t="inlineStr">
        <is>
          <t>Eventdauer: 1 Stunde 30 Minuten</t>
        </is>
      </c>
      <c r="N2807" t="inlineStr">
        <is>
          <t>Events in Deutschland, Events in Bayern, Events in München, München Performances, München Musik Performances, #lucanoel, #ibishotel, #ibis_music, #luca_noel</t>
        </is>
      </c>
      <c r="O2807" t="inlineStr">
        <is>
          <t xml:space="preserve">
    The event titled "ibis MUSIC präsentiert: Luca Noel @ ibis München City West - 22.03.2025" is scheduled to take place on Samstag, 22. März at Hotel ibis München City West, 
    specifically at Westendstraße 181 80686 München. This event falls under the "music" category. 
    Description: *You prefer English? You can find details below!*
Endlich ist es wieder soweit! ibis MUSIC setzt seine Serie exklusiver Live Gigs &amp; Acoustic Sessions fort. Luca Noel kommt nach München und performt bei ibis. Ein Event, das du nicht verpassen darfst.
Wir lieben Musik, vor allem live. Deswegen bringen wir dir Luca Noel direkt in deine Stadt. Genauer gesagt, in dein ibis München City West. Unsere Lobby verwandelt sich für einen Abend in eine intime Konzert-Location und sorgt für ein einzigartiges Live Erlebnis. Sichere dir jetzt gratis Tickets für dich und deine Freundinnen &amp; Freunde und erlebe ein unvergessliches Event mit Sofa-Konzert-Feeling!
Für Deine Agenda:
Doors open um 19:00
Luca Noel Live ab ca. 19:30
Ende des Events ca. 21:00
Finally, the time has come again! ibis MUSIC continues its series of exclusive live gigs &amp; acoustic sessions. Luca Noel comes to Munich and performs at ibis. An event you can't miss.
We love music, especially live. That's why we're bringing Luca Noel directly to your city. More precisely, to your ibis Munich City West. Our lobby will be transformed into an intimate concert location for one evening and will provide a unique live experience. Get free tickets for you and your friends now and experience an unforgettable event with a sofa concert feeling!
For your agenda:
Doors open at 19:00
Luca Noel Live approx. 19:30
End of the event approx. 21:00
Hinweis zur Anfertigung und Veröffentlichung von Bild- und Videoaufnahmen:
Während der Veranstaltung wird fotografiert und gefilmt. Das Foto- und Filmmaterial wird von der Accor-Gruppe* sowie der Betreibergesellschaft des Veranstaltungshotels zu Zwecken der Öffentlichkeitsarbeit, insbesondere zur Veröffentlichung in Printmedien (nationale und internationale Presse), in Newslettern, im Accor eigenen Intranet, im Internet (z.B. ibis.com) und/oder in sozialen Medien (z.B. Facebook, Instagram, YouTube) verwendet.
Bitte teilt uns beim Einchecken zur Veranstaltung mit, wenn ihr nicht fotografiert oder gefilmt werden möchtet und nicht möchtet, dass die Aufnahmen publiziert werden.
Zudem könnt ihr der Veröffentlichung der Bild- und Videoaufnahmen, auf denen ihr erkennbar seid, auch nach der Veranstaltung per E-Mail z. B. an ACCOR.ECO.BRANDS.ENA@accor.com widersprechen und die Löschung dieser Aufnahmen verlangen.
* Mit Accor-Gruppe sind hier der Veranstalter, die AccorHotels Deutschland GmbH, die Accor S.A. sowie mit ihr verbundene Konzerngesellschaften in Deutschland gemeint.
Note on the production and publication of image and video recordings:
Photographs and films will be taken during the event. The photo and film material will be used by the Accor Group* and the operating company of the event hotel for public relations purposes, in particular for publication in print media (national and international press), in newsletters, on Accor's own intranet, on the Internet (e.g. ibis.com) and/or in social media (e.g. Facebook, Instagram, YouTube).
Please let us know when you check in for the event if you do not wish to be photographed or filmed and do not want the footage to be published.
In addition, you can also object to the publication of pictures and video recordings in which you are recognisable after the event by sending an e-mail, e.g. to ACCOR.ECO.BRANDS.ENA@accor.com, and request the deletion of these recordings.
* The term Accor Group refers to the organiser, AccorHotels Deutschland GmbH, Accor S.A. and its affiliated group companies in Germany.
    It is organized by ibis Hotels Deutschland and will last for Eventdauer: 1 Stunde 30 Minuten. 
    Key topics and themes include: Events in Deutschland, Events in Bayern, Events in München, München Performances, München Musik Performances, #lucanoel, #ibishotel, #ibis_music, #luca_noel.
    </t>
        </is>
      </c>
      <c r="P2807" t="inlineStr">
        <is>
          <t>[ 3.63510363e-02  2.65714601e-02 -9.36974306e-03 -1.95344109e-02
 -4.99282219e-02  1.25831038e-01 -6.85537793e-03 -2.12441618e-03
  7.09158182e-02 -9.61269718e-03 -4.47083302e-02 -6.17537610e-02
 -4.54351343e-02  2.12628078e-02  6.19354099e-02 -5.72010055e-02
  2.56751627e-02 -4.77640368e-02 -4.04536910e-02 -1.80445518e-02
  2.57553812e-02 -6.03763610e-02 -4.71587218e-02  4.31508049e-02
 -1.24775688e-03  1.51301613e-02  3.67856920e-02 -3.08992248e-03
 -2.15985812e-02  1.33315986e-02  8.71727765e-02  6.04883358e-02
  2.66876183e-02 -6.93921372e-02  3.32262516e-02 -2.77637765e-02
  2.72474028e-02 -1.13851160e-01  4.02732790e-02  1.65658910e-02
 -2.66238060e-02  7.92005286e-02 -4.39095572e-02  1.28451483e-02
  9.09847021e-03 -8.63938220e-03 -1.85849294e-02  9.49158520e-03
 -4.90606017e-02  6.91091716e-02  3.77036259e-02 -3.46372686e-02
  8.08474422e-02  3.71726938e-02 -6.67169243e-02  4.86569032e-02
 -1.98324546e-02  2.18508225e-02  9.85150784e-02  3.26912105e-02
 -2.33398541e-03 -6.04725704e-02  4.37957123e-02 -1.49479154e-02
 -5.28959520e-02  5.88345807e-03 -2.48215273e-02  2.10001357e-02
  1.41711114e-02 -6.31272197e-02  8.35880861e-02 -6.17322214e-02
 -2.88930982e-02 -7.22993026e-03  1.77744031e-02  3.59074697e-02
 -6.48595989e-02 -1.43868038e-02 -7.90595338e-02 -3.99511643e-02
  5.12862876e-02 -4.57068719e-02  6.95784986e-02 -2.72445083e-02
  1.38488645e-02 -2.43391041e-02  3.15263048e-02  1.95116997e-02
 -1.12721901e-02  5.60366996e-02 -4.95620146e-02 -1.08999270e-03
 -6.37712181e-02  2.10158657e-02  2.20530573e-02  9.11954418e-03
 -6.78312331e-02  3.98966409e-02  9.75418463e-02  1.18457237e-02
  7.57032633e-03  5.40059917e-02  4.97509763e-02  4.61778119e-02
 -5.83075657e-02 -6.39654696e-02  1.79445706e-02  3.01985089e-02
 -4.78102453e-02 -6.11953624e-02 -4.21691202e-02  2.81829983e-02
  8.07627067e-02 -3.05457506e-02  1.46846368e-03  6.88256472e-02
  6.50055259e-02  5.97570911e-02  3.41837853e-02 -2.86737666e-03
  6.51079044e-02  8.67017359e-03  3.91798187e-03  4.90387790e-02
 -5.67152798e-02  2.01047286e-02  3.05658039e-02  1.23112190e-32
 -4.44031507e-02 -1.03769802e-01 -7.22684041e-02  7.16451090e-03
  1.22706309e-01 -5.72737679e-02 -6.68607652e-02  5.53403646e-02
  1.23206507e-02 -2.22192332e-02 -5.14920950e-02 -2.56301351e-02
  4.67231795e-02 -1.20567292e-01  8.95875879e-03  4.69879434e-02
  3.86544093e-02 -3.69094610e-02 -4.08493653e-02 -4.88558970e-02
  2.23750100e-02 -1.64428204e-02  2.75605894e-03 -8.87526758e-03
  3.95414755e-02  1.18642643e-01  1.24557391e-01 -7.19971806e-02
  9.22892541e-02 -2.11768746e-02  1.39948353e-02 -4.93557304e-02
  9.88914445e-03 -4.59961556e-02  6.48554116e-02  6.03699647e-02
 -3.25479098e-02  4.18402627e-02 -6.64317384e-02 -3.37207615e-02
  3.60550247e-02 -2.36787442e-02 -1.63017601e-01  2.93694884e-02
  5.16948849e-02  9.99484677e-03 -3.13911326e-02  4.32288162e-02
  1.86918780e-01 -1.42098358e-02 -1.41188651e-02  4.03824039e-02
 -8.25517327e-02  4.58843932e-02  7.79317617e-02  6.27762452e-02
  2.99229799e-03 -4.96560186e-02  1.18377730e-02 -2.37451494e-03
  4.52953205e-02  4.90946881e-02 -6.33655407e-04 -3.66065651e-02
 -9.16703045e-03 -5.00197941e-03 -2.40059709e-03 -4.19668965e-02
  1.45219173e-02 -1.76984705e-02 -4.25981767e-02 -3.75271365e-02
  1.00488797e-01 -2.32526734e-02 -4.72649001e-02  6.27717562e-03
 -9.08894464e-02  3.41428071e-02 -1.38118258e-03  5.15609868e-02
 -9.10361335e-02 -3.19537111e-02  3.79260369e-02  6.28388226e-02
  6.95689097e-02  9.00356565e-03 -2.71304063e-02 -1.96989030e-02
 -6.17168657e-02  3.69540006e-02 -1.83053017e-02  2.27158070e-02
 -4.61238585e-02  5.11756428e-02 -2.40088478e-02 -1.23471928e-32
  8.34637731e-02 -5.08803762e-02 -6.96397424e-02 -4.56677116e-02
 -4.25284207e-02  5.95033802e-02 -4.65467721e-02  4.79148999e-02
  6.85560405e-02  2.87837368e-02 -2.90081389e-02  4.47376072e-02
  3.30998227e-02 -5.32138767e-03 -7.56033882e-02 -1.51677188e-02
  2.49238182e-02  3.79449241e-02 -1.15388930e-02 -1.79356348e-03
 -3.14839408e-02  1.49212386e-02 -3.16429138e-03 -8.52347016e-02
 -6.98828250e-02  5.07641137e-02  9.68923792e-02  1.22864082e-01
 -8.40981156e-02 -3.64158163e-03 -4.06487137e-02 -3.82491387e-02
 -5.77022843e-02 -7.31231272e-02  1.59996338e-02  1.14358410e-01
  5.75437248e-02  2.85227299e-02 -7.18860328e-02  4.21159621e-03
 -1.07879154e-01  2.07014102e-02 -5.02618998e-02  5.88749629e-03
  5.60523495e-02  3.93554792e-02 -8.19123983e-02 -7.09250045e-04
  7.27531873e-03  3.02945473e-03  4.12030667e-02 -5.75674400e-02
 -7.04297945e-02 -3.05781644e-02  3.99650726e-03 -1.49080278e-02
 -9.19357464e-02 -8.95139948e-02  7.33850617e-03  3.23573803e-03
  4.45044860e-02  4.29475307e-02  5.66057563e-02 -1.50988735e-02
 -2.01405623e-04 -3.88858169e-02 -3.13710421e-02  5.81916049e-03
  7.21170679e-02  4.33530845e-02  3.64577062e-02  3.12554874e-02
 -6.32811263e-02  3.94730158e-02 -9.61928517e-02  5.51499091e-02
  2.57929936e-02  4.46635447e-02  7.67397694e-04 -4.72713746e-02
 -5.02370000e-02  8.84335041e-02 -7.45304376e-02  5.87844756e-03
  1.94844063e-02  6.11774810e-02  4.86045927e-02 -3.76125127e-02
 -1.50020039e-02  1.38494652e-02  2.81808153e-02  8.92740041e-02
 -8.65075781e-05 -3.70403901e-02 -4.61944565e-02 -5.59591058e-08
 -2.12933943e-02  8.32182392e-02 -1.20354585e-01  3.22246999e-02
  1.26976995e-02 -9.86920446e-02 -3.28434817e-02 -8.01675543e-02
 -6.24416675e-03  4.56399284e-02 -3.78141664e-02 -3.66791077e-02
 -2.39332095e-02 -9.51264706e-03 -1.20684899e-01 -2.12462470e-02
 -8.88643637e-02 -1.26812337e-02 -1.75621994e-02  2.13221814e-02
  8.24968815e-02  2.14788243e-02  3.78054194e-02 -3.84278670e-02
  6.23625927e-02 -6.17065020e-02 -6.98591396e-03 -4.66639511e-02
  5.53123234e-03 -5.18918894e-02 -4.52772230e-02  3.39613594e-02
  1.39665799e-02 -8.57382547e-03  2.59118341e-02 -2.97455397e-02
 -4.48771194e-02 -1.29253296e-02 -5.99475466e-02 -3.04697063e-02
  1.89797021e-03 -1.12116165e-01 -8.13726895e-03 -2.64412165e-02
  3.25390808e-02 -5.35632707e-02  1.95097122e-02 -1.36365807e-02
  2.03328338e-02  7.00465068e-02 -1.13287315e-01 -2.92926431e-02
 -4.11125906e-02  8.83849487e-02 -1.83450629e-03  2.93224547e-02
 -2.31514927e-02 -1.34548582e-02  1.92143600e-02  3.14970054e-02
 -2.77966838e-02 -1.74450036e-02 -1.06337622e-01  5.71757555e-03]</t>
        </is>
      </c>
    </row>
    <row r="2808">
      <c r="A2808" s="1" t="n">
        <v>2806</v>
      </c>
      <c r="B2808" t="n">
        <v>818</v>
      </c>
      <c r="C2808" t="inlineStr">
        <is>
          <t>ThemenWerkschau | Fassade als Schnittstelle + Tageslicht und seine Wirkung</t>
        </is>
      </c>
      <c r="D2808" t="inlineStr">
        <is>
          <t>Donnerstag, 27. Februar</t>
        </is>
      </c>
      <c r="E2808" t="inlineStr">
        <is>
          <t>DesignWerkschau</t>
        </is>
      </c>
      <c r="F2808" t="inlineStr">
        <is>
          <t>Gotzinger Straße 52b 2. Innenhof, 2. Etage 81371 München</t>
        </is>
      </c>
      <c r="G2808" t="inlineStr">
        <is>
          <t>business</t>
        </is>
      </c>
      <c r="H2808" t="inlineStr">
        <is>
          <t>Kostenlos</t>
        </is>
      </c>
      <c r="I2808" t="inlineStr">
        <is>
          <t>https://www.eventbrite.de/e/themenwerkschau-fassade-als-schnittstelle-tageslicht-und-seine-wirkung-tickets-1151842244159?aff=ebdssbdestsearch</t>
        </is>
      </c>
      <c r="J2808" t="inlineStr">
        <is>
          <t>PROGRAMM
WARM-UP:
ab 17:30 Uhr
Lassen Sie das stimmungsvolle Ambiente der DesignWerkschau bereits eine Stunde vor Veranstaltungsbeginn auf sich wirken, um bei erfrischenden Getränken sowohl mit dem Referenten als auch mit den anwesenden Experten von HUECK und WICONA by Hydro sowie LAMILUX spannende Gespräche zu führen.
BEGINN:
18:30 Uhr
Die ThemenWerkschau startet offiziell mit der Begrüßung durch ein Team-Mitglied.
Im Anschluss erhalten Sie exklusive Einblicke in aktuelle Projekte aus der HUECK und WICONA by Hydro Welt sowie unserem Partner LAMILUX.
DOZENTEN:
Michael Innerarity (Partner Behnisch Architekten)
Thema:
„Die Fassade als Schnittstelle – Nachhaltigkeit, Innovation und Ästhetik im Einklang“.
Johannes Zauner (TU München, TSCN Chronobiology &amp; Health Labor, freier Partner 3lpi)
Thema:
„Tageslicht und seine Bedeutung für die Gesundheit des Menschen“.
Abgerundet wird der Vortrag durch eine Diskussionsrunde, in der unsere Gäste die Gelegenheit haben, noch offene Fragen zu klären.
Open End.
Für Ihr leibliches Wohl ist wie immer gesorgt.
Die Teilnahme ist kostenlos.
Für eine bessere Planbarkeit der Veranstaltung bitten wir um Verbindlichkeit Ihrer Anmeldung. Vielen Dank</t>
        </is>
      </c>
      <c r="K2808" t="inlineStr">
        <is>
          <t>DesignWerkschau</t>
        </is>
      </c>
      <c r="L2808" t="inlineStr"/>
      <c r="M2808" t="inlineStr">
        <is>
          <t>Eventdauer: 4 Stunden 30 Minuten</t>
        </is>
      </c>
      <c r="N2808" t="inlineStr">
        <is>
          <t>Events in Deutschland, Events in Bayern, Events in München, München Kurse, München Geschäftlich Kurse, #design, #nachhaltigkeit, #architektur, #fenster, #fassade, #hueck, #wicona</t>
        </is>
      </c>
      <c r="O2808" t="inlineStr">
        <is>
          <t xml:space="preserve">
    The event titled "ThemenWerkschau | Fassade als Schnittstelle + Tageslicht und seine Wirkung" is scheduled to take place on Donnerstag, 27. Februar at DesignWerkschau, 
    specifically at Gotzinger Straße 52b 2. Innenhof, 2. Etage 81371 München. This event falls under the "business" category. 
    Description: PROGRAMM
WARM-UP:
ab 17:30 Uhr
Lassen Sie das stimmungsvolle Ambiente der DesignWerkschau bereits eine Stunde vor Veranstaltungsbeginn auf sich wirken, um bei erfrischenden Getränken sowohl mit dem Referenten als auch mit den anwesenden Experten von HUECK und WICONA by Hydro sowie LAMILUX spannende Gespräche zu führen.
BEGINN:
18:30 Uhr
Die ThemenWerkschau startet offiziell mit der Begrüßung durch ein Team-Mitglied.
Im Anschluss erhalten Sie exklusive Einblicke in aktuelle Projekte aus der HUECK und WICONA by Hydro Welt sowie unserem Partner LAMILUX.
DOZENTEN:
Michael Innerarity (Partner Behnisch Architekten)
Thema:
„Die Fassade als Schnittstelle – Nachhaltigkeit, Innovation und Ästhetik im Einklang“.
Johannes Zauner (TU München, TSCN Chronobiology &amp; Health Labor, freier Partner 3lpi)
Thema:
„Tageslicht und seine Bedeutung für die Gesundheit des Menschen“.
Abgerundet wird der Vortrag durch eine Diskussionsrunde, in der unsere Gäste die Gelegenheit haben, noch offene Fragen zu klären.
Open End.
Für Ihr leibliches Wohl ist wie immer gesorgt.
Die Teilnahme ist kostenlos.
Für eine bessere Planbarkeit der Veranstaltung bitten wir um Verbindlichkeit Ihrer Anmeldung. Vielen Dank
    It is organized by DesignWerkschau and will last for Eventdauer: 4 Stunden 30 Minuten. 
    Key topics and themes include: Events in Deutschland, Events in Bayern, Events in München, München Kurse, München Geschäftlich Kurse, #design, #nachhaltigkeit, #architektur, #fenster, #fassade, #hueck, #wicona.
    </t>
        </is>
      </c>
      <c r="P2808" t="inlineStr">
        <is>
          <t>[-4.99849692e-02  5.77116124e-02 -8.71669874e-02 -3.25185619e-02
  4.10599858e-02  9.35812364e-04 -1.93481222e-02  1.97681300e-02
  8.82125553e-03 -3.83906923e-02 -4.57272716e-02 -3.53081673e-02
 -1.38400262e-02 -5.44497594e-02  5.20312553e-03 -5.48805967e-02
  2.37426460e-02 -6.33830875e-02 -1.32833533e-02 -2.89278454e-03
  9.19777248e-03 -1.23557046e-01 -3.17974910e-02  7.32334405e-02
 -3.74402441e-02  7.94915576e-03 -4.57261242e-02 -2.02933811e-02
 -3.25022675e-02 -2.90749110e-02  3.03207841e-02  2.76339762e-02
  5.98675851e-03 -2.51945313e-02  9.42526907e-02  4.28128950e-02
  3.51339057e-02 -4.98481877e-02 -2.29934119e-02  9.56943855e-02
 -3.19905691e-02 -5.33769913e-02 -1.33958429e-01 -5.34780463e-03
 -7.99832706e-05  3.15056369e-02  3.52723598e-02 -2.18641125e-02
 -1.44268766e-01  4.84531857e-02  6.12971792e-03 -7.42576346e-02
  7.55536705e-02 -4.05266322e-02 -5.25332429e-03  3.40401419e-02
 -5.94067499e-02 -3.78972217e-02  5.62780239e-02  9.22878832e-03
  4.75730821e-02 -3.25667039e-02 -9.59874839e-02  4.99613844e-02
 -8.30606371e-03 -2.84450632e-02 -6.36469647e-02  3.58580239e-02
  3.07946857e-02 -5.01538701e-02  1.34000644e-01 -1.06301658e-01
  1.84243973e-02  4.28991355e-02  1.06160998e-01  6.62454516e-02
 -2.66065300e-02  6.23182580e-02 -3.49613763e-02 -1.58885330e-01
  6.15409054e-02 -4.35429625e-02 -4.31509083e-03  3.01059503e-02
 -2.51888838e-02 -1.59233939e-02 -6.62300587e-02  3.39613594e-02
  5.65786697e-02  6.85015842e-02 -4.08161730e-02  2.71804864e-03
 -6.95092082e-02 -3.29393521e-02  8.35851878e-02  3.43414620e-02
 -4.82093915e-02 -4.90635335e-02  7.88409635e-02  5.46076857e-02
 -6.47401139e-02 -3.48316245e-02  2.66079642e-02  8.18927586e-02
  7.29161594e-03 -5.79068698e-02  2.40143966e-02  3.19115557e-02
  3.73300686e-02 -6.23482801e-02  1.92519929e-02 -4.30728011e-02
  1.04591353e-02 -1.19809009e-01 -2.27190256e-02  1.50369769e-02
  6.27986640e-02 -7.58159980e-02  5.79289198e-02 -2.90270913e-02
  1.25790417e-01  3.02523859e-02  8.79493635e-03 -1.40378429e-02
 -6.65626675e-03  9.86256525e-02 -2.04572398e-02  1.57656553e-32
 -1.10134361e-02 -7.76202455e-02 -5.55331334e-02  2.86703669e-02
  9.62805897e-02 -4.31634672e-02  3.51640931e-03 -3.92176174e-02
 -9.35534481e-03  1.30412178e-02 -2.01353133e-02 -1.20767951e-02
 -2.75079235e-02 -3.46065462e-02  9.43506360e-02 -6.90153018e-02
  6.71466812e-02 -2.83260886e-02 -1.14674330e-01 -7.23457783e-02
 -4.96002240e-03  9.03063221e-04 -1.00623453e-02 -5.49284741e-04
 -1.60823867e-03  9.90896001e-02 -1.69661865e-02 -3.02661024e-02
  3.29783894e-02  5.32719158e-02  4.73868065e-02 -2.88960524e-03
 -2.93745492e-02  4.76268418e-02 -7.01558813e-02 -6.18691696e-03
 -5.16547114e-02 -4.74062189e-02  7.80895948e-02 -9.61076021e-02
 -3.96396406e-02 -3.25516276e-02 -7.42008314e-02 -7.59486295e-03
  6.16259836e-02  6.83603883e-02  4.16643880e-02 -2.61725951e-02
  1.04160592e-01 -1.38790682e-02 -3.38978320e-03  3.07145305e-02
  7.72191584e-02 -1.68482278e-04  4.36990000e-02  1.96903087e-02
  3.79740521e-02 -4.56714295e-02  4.44433689e-02 -4.59165946e-02
 -8.21962431e-02  9.16625634e-02 -3.91259827e-02 -7.55443200e-02
  3.51609709e-03  2.45030634e-02  5.06029055e-02  3.18126976e-02
  5.86543530e-02 -7.06160367e-02 -6.48472384e-02  3.01531330e-02
  6.13812953e-02 -1.80040244e-02  4.20485204e-03  7.47481361e-02
 -1.15736276e-02  1.45426765e-02 -7.65931755e-02  6.43106252e-02
 -2.38701776e-02 -1.52733270e-02  2.84243096e-02 -7.56721338e-03
 -1.06522720e-02  4.47801920e-03  3.05121429e-02 -2.90442705e-02
 -5.87350056e-02  7.39734694e-02  3.68511654e-03  5.03608910e-03
 -5.00889458e-02  8.16703588e-02 -1.80675387e-02 -1.79090884e-32
  3.55632417e-02  2.93507520e-02 -5.92440143e-02 -9.14396066e-03
  7.35401660e-02  3.43068987e-02 -7.09112734e-02 -1.54347587e-02
 -4.88364846e-02  2.53637228e-03  1.38216130e-02 -4.01137630e-03
 -1.28504768e-01 -6.46815868e-03 -1.44940987e-02  2.30520777e-02
  1.69482827e-02  9.58701223e-03  3.93768481e-04  3.43937278e-02
  3.14113833e-02  4.86050807e-02 -9.02787000e-02  1.06154867e-02
 -3.40126851e-03  1.81140564e-02  5.03243357e-02 -8.83552898e-03
 -7.47903856e-03 -6.32144436e-02 -1.11248411e-01 -1.20968036e-02
 -7.77405826e-03  4.39286307e-02  8.07967111e-02  4.36917394e-02
 -2.76557636e-02  3.10247634e-02 -2.71110516e-02 -2.54022684e-02
  9.68797430e-02 -5.14973365e-02 -9.83355939e-03  2.49498468e-02
  2.86534764e-02  9.81507357e-03 -6.30863160e-02 -9.22394693e-02
 -5.54583296e-02 -2.75721569e-02  5.88147938e-02  1.19540859e-02
 -1.19643090e-02 -7.77001027e-03  5.13863340e-02 -1.52338855e-02
  1.70487147e-02 -3.37936580e-02 -4.45922613e-02  3.20019498e-02
  8.88421014e-02  4.72637117e-02 -3.54971774e-02 -2.88467966e-02
  3.13898996e-02 -3.96446735e-02 -7.83678517e-02  3.28117684e-02
 -3.98794608e-03  3.76160331e-02 -1.09858718e-02  2.91964058e-02
 -7.10220560e-02 -2.03167852e-02 -7.13705420e-02 -1.80115756e-02
  6.99520260e-02  3.35352458e-02 -7.88398385e-02  3.56077179e-02
 -9.76881608e-02  6.24803193e-02 -4.14483659e-02  1.19466335e-02
  6.77907839e-02  3.56701128e-02  2.76539419e-02  2.92453282e-02
 -2.87958849e-02  6.29565269e-02  3.67622487e-02  5.05973920e-02
  6.00446947e-02  1.32117927e-01  5.00233425e-03 -7.83353542e-08
 -2.03696601e-02  1.13237491e-02 -5.38447388e-02 -2.12751292e-02
  2.26913448e-02 -1.21531487e-01  2.25117225e-02 -2.01147646e-02
 -8.01098570e-02  1.92228779e-02 -5.09447977e-02 -2.66073295e-03
  3.21943755e-03  5.37598692e-02 -5.32915518e-02 -7.61779323e-02
 -8.88646170e-02 -5.13916537e-02 -6.80562630e-02 -7.00870231e-02
  5.25894351e-02 -1.36386370e-02 -5.52260056e-02 -4.59067896e-02
 -3.73455696e-02 -5.67713752e-02 -7.89428428e-02 -2.83575170e-02
  2.66425256e-02 -2.03010850e-02 -2.35915408e-02  9.32718366e-02
 -5.36282063e-02 -2.82143075e-02  1.71130300e-02  2.44369153e-02
 -7.89368674e-02 -1.22180274e-02  3.71759222e-03 -5.97940683e-02
 -2.09417902e-02  4.68538201e-04  6.30695745e-03  3.86978500e-02
  2.08827230e-04 -2.99576633e-02 -6.62422776e-02 -1.11840675e-02
  2.08147373e-02  6.08777851e-02 -8.53697285e-02 -1.64408758e-02
 -2.43604928e-02  5.61887212e-02 -1.81030743e-02  5.53907454e-03
 -7.31144159e-04 -3.50697152e-02  1.19344210e-02 -4.85058762e-02
  6.95381546e-04  3.42652132e-03 -7.05560222e-02  8.02597478e-02]</t>
        </is>
      </c>
    </row>
    <row r="2809">
      <c r="A2809" s="1" t="n">
        <v>2807</v>
      </c>
      <c r="B2809" t="n">
        <v>819</v>
      </c>
      <c r="C2809" t="inlineStr">
        <is>
          <t>Women in Tech Munich - OutGeekWomen</t>
        </is>
      </c>
      <c r="D2809" t="inlineStr">
        <is>
          <t>Tuesday, March 4</t>
        </is>
      </c>
      <c r="E2809" t="inlineStr">
        <is>
          <t>Entrix</t>
        </is>
      </c>
      <c r="F2809" t="inlineStr">
        <is>
          <t>Leopoldstraße 20 80802 München, Show map</t>
        </is>
      </c>
      <c r="G2809" t="inlineStr">
        <is>
          <t>business</t>
        </is>
      </c>
      <c r="H2809" t="inlineStr">
        <is>
          <t>Free</t>
        </is>
      </c>
      <c r="I2809" t="inlineStr">
        <is>
          <t>https://www.eventbrite.com/e/women-in-tech-munich-outgeekwomen-tickets-1104148801789?aff=ebdssbdestsearch</t>
        </is>
      </c>
      <c r="J2809" t="inlineStr">
        <is>
          <t>We are happy to extend an invitation to our event, offering a chance to network with accomplished female pros across diverse IT domains, rub shoulders with CTOs, connect with talented dev teams, and mingle with the brilliant minds behind your favorite tech brands. This event is a match made in heaven for software engineers, data scientists, PMs and project managers, and UI/UX designers who want to stay ahead of the game in the fast-paced world of tech.
On the company side, we have CTOs who can write code blindfolded, VP of Engineering who have a black belt in project management, and talent acquisition leaders who have recruited more people than McDonald's has served hamburgers. And on the attendee side, we have techies who know how to turn caffeine into code and can make an app out of thin air. This event is not just about networking, it's about connecting with fellow mid-/senior tech pros in the industry, sharing a laugh or two, and maybe even finding your next career move. So come join us for a unique networking event where job seekers take the driver's seat!
We will: listen to short and sweet pitches by CTOs and hiring teams and vote best pitch (who said that corporate evaluation can't be fun?), talk all things tech, network and run speed interviews, meet faces behind our fav tech brands, and see what our local tech has to offer this season.
Tickets, Fees, Collaboration
Tech enthusiasts and job seekers can attend our events for free - no fees involved unless they snag one of the final 10 tickets available. If you’re hiring and are looking to present, network and hire at this event, please register here. If you are a part of a tech/community group and are interested in joining forces, please email us at hello@outgeek.org.
Previous hiring/presenting teams came from:
What’s the next step?
Register now and our event director will be in touch a few days prior to the session with event details, agenda, speakers, employer information and jobs.
What if my current employer attends the event?
We will notify you when your employer joins the session.
Disclaimer
An event ticket does not guarantee admission due to the theme restrictions (full-stack, back-end, product-only) and roster of posted vacancies. We work with mid- and senior-level IT talent, and rarely see entry-level positions advertised at our sessions.
www.outgeek.org</t>
        </is>
      </c>
      <c r="K2809" t="inlineStr">
        <is>
          <t>OutGeekWomen - Badass Pros</t>
        </is>
      </c>
      <c r="L2809" t="inlineStr"/>
      <c r="M2809" t="inlineStr">
        <is>
          <t>Event lasts 2 hours 30 minutes</t>
        </is>
      </c>
      <c r="N2809" t="inlineStr">
        <is>
          <t>Germany Events, Bayern Events, Things to do in Munich, Munich Networking, Munich Business Networking, #diversity, #womenintech, #softwaredevelopers, #softwaredevelopment, #dni, #uxui_design, #virtualrecruiting, #recruiting_event, #cloud_talent, #recruitingcloudtalent</t>
        </is>
      </c>
      <c r="O2809" t="inlineStr">
        <is>
          <t xml:space="preserve">
    The event titled "Women in Tech Munich - OutGeekWomen" is scheduled to take place on Tuesday, March 4 at Entrix, 
    specifically at Leopoldstraße 20 80802 München, Show map. This event falls under the "business" category. 
    Description: We are happy to extend an invitation to our event, offering a chance to network with accomplished female pros across diverse IT domains, rub shoulders with CTOs, connect with talented dev teams, and mingle with the brilliant minds behind your favorite tech brands. This event is a match made in heaven for software engineers, data scientists, PMs and project managers, and UI/UX designers who want to stay ahead of the game in the fast-paced world of tech.
On the company side, we have CTOs who can write code blindfolded, VP of Engineering who have a black belt in project management, and talent acquisition leaders who have recruited more people than McDonald's has served hamburgers. And on the attendee side, we have techies who know how to turn caffeine into code and can make an app out of thin air. This event is not just about networking, it's about connecting with fellow mid-/senior tech pros in the industry, sharing a laugh or two, and maybe even finding your next career move. So come join us for a unique networking event where job seekers take the driver's seat!
We will: listen to short and sweet pitches by CTOs and hiring teams and vote best pitch (who said that corporate evaluation can't be fun?), talk all things tech, network and run speed interviews, meet faces behind our fav tech brands, and see what our local tech has to offer this season.
Tickets, Fees, Collaboration
Tech enthusiasts and job seekers can attend our events for free - no fees involved unless they snag one of the final 10 tickets available. If you’re hiring and are looking to present, network and hire at this event, please register here. If you are a part of a tech/community group and are interested in joining forces, please email us at hello@outgeek.org.
Previous hiring/presenting teams came from:
What’s the next step?
Register now and our event director will be in touch a few days prior to the session with event details, agenda, speakers, employer information and jobs.
What if my current employer attends the event?
We will notify you when your employer joins the session.
Disclaimer
An event ticket does not guarantee admission due to the theme restrictions (full-stack, back-end, product-only) and roster of posted vacancies. We work with mid- and senior-level IT talent, and rarely see entry-level positions advertised at our sessions.
www.outgeek.org
    It is organized by OutGeekWomen - Badass Pros and will last for Event lasts 2 hours 30 minutes. 
    Key topics and themes include: Germany Events, Bayern Events, Things to do in Munich, Munich Networking, Munich Business Networking, #diversity, #womenintech, #softwaredevelopers, #softwaredevelopment, #dni, #uxui_design, #virtualrecruiting, #recruiting_event, #cloud_talent, #recruitingcloudtalent.
    </t>
        </is>
      </c>
      <c r="P2809" t="inlineStr">
        <is>
          <t>[-2.41657328e-02 -2.97334399e-02  1.96292140e-02 -3.20289694e-02
  2.35241875e-02  1.67463347e-02  7.79940486e-02 -1.59667968e-03
  3.66211422e-02  1.75865425e-03 -8.70827287e-02 -5.40306494e-02
 -8.85000173e-03 -2.03434192e-02 -2.88185272e-02 -1.03407549e-02
  8.79114792e-02 -1.11887164e-01 -1.89387035e-02 -1.41501231e-02
 -1.16850650e-02 -1.44155040e-01 -3.60446349e-02  9.97447409e-03
 -5.43609895e-02  8.95167701e-03  3.33140381e-02 -3.09701487e-02
 -5.45713194e-02  1.14117318e-03  4.39229980e-03  7.44910836e-02
 -2.31779497e-02  2.71866135e-02  6.42411336e-02  5.20077348e-02
  1.54484704e-03 -4.81841341e-02  1.72375254e-02  1.58098750e-02
 -7.39532784e-02 -1.11571603e-01  2.87324991e-02  8.51929337e-02
  5.43260016e-02 -2.60500852e-02  7.93925971e-02 -1.45731540e-02
 -8.68298933e-02 -3.37004103e-02  4.14799601e-02 -1.09783635e-01
  4.60083224e-02  7.49752624e-03 -4.80944291e-03  1.64070018e-02
 -4.14291061e-02 -4.23357561e-02  2.80104931e-02  4.62735295e-02
  8.98988917e-02 -5.36167324e-02 -8.65169689e-02  5.66846542e-02
 -7.17551727e-03 -2.83330530e-02  2.50886590e-03  1.34306565e-01
 -9.56343766e-03 -4.57653515e-02  9.72357243e-02 -5.71885966e-02
 -2.10063141e-02  9.19081122e-02  1.07932381e-01  2.30775792e-02
  5.40494919e-02  1.20107094e-02  9.05428007e-02 -6.08691871e-02
  4.36982289e-02 -4.25498337e-02 -4.38088086e-03  6.79960772e-02
 -7.98113737e-03 -3.02771404e-02 -3.52646671e-02  6.78318227e-03
  4.73245420e-02  6.38108104e-02 -1.44809976e-01  4.60007181e-03
  8.15257728e-02 -2.37141475e-02  3.55075113e-02 -1.60066914e-02
 -1.50080631e-02  1.24311121e-02  3.89044732e-02  9.55838263e-02
 -6.31868839e-02  1.06523156e-01 -1.48980282e-02  3.53991203e-02
 -4.62594964e-02 -1.47866886e-02  4.17053178e-02  4.70986329e-02
  2.28417979e-04  1.71839669e-02 -3.01554408e-02  5.65941557e-02
  1.42991813e-02 -2.42818203e-02 -1.63375342e-03  4.87587117e-02
  3.06579210e-02  7.08140060e-02  9.34225470e-02  2.16036309e-02
 -4.12032753e-02  1.54559612e-02 -2.12208442e-02 -1.01840664e-02
  1.83991231e-02  4.64927107e-02 -6.27619261e-03  4.05532841e-33
 -3.25931497e-02  9.65095405e-03  2.30037756e-02  9.20556858e-02
  1.05211638e-01  7.24787475e-04  2.39107348e-02 -3.39118950e-02
 -4.54347879e-02 -2.41257939e-02 -8.90564397e-02 -2.13114806e-02
 -1.79426745e-02 -8.14427584e-02  7.15733841e-02 -6.86605647e-02
  1.01732733e-02  5.10522537e-03 -7.64057413e-02  2.54079551e-02
 -1.68020129e-02 -4.51658666e-02 -6.35794997e-02  4.47629280e-02
  2.27126330e-02  8.58979821e-02  4.13695462e-02  2.11091284e-02
  8.32428038e-02  3.61972935e-02 -6.67413771e-02  4.69508134e-02
 -1.73420645e-02 -7.13603720e-02 -6.14511361e-03  1.52762420e-02
 -3.59028280e-02 -6.03154078e-02  4.42384221e-02  6.25343770e-02
 -8.22305456e-02 -8.24843906e-03 -8.96875039e-02 -5.30339442e-02
 -4.88636550e-03  2.78459378e-02  5.28785437e-02 -2.77683884e-02
  6.59007654e-02 -2.11953446e-02 -6.78818598e-02  1.85728166e-02
  5.33138439e-02 -2.04895018e-03  2.93518212e-02  5.51070385e-02
  7.21075311e-02 -7.09018186e-02  5.78424670e-02  1.21242413e-03
  1.58048756e-02  8.32772627e-02 -5.10015711e-02  3.60889770e-02
 -1.94473770e-02  6.76279655e-03  3.88818905e-02 -2.11498942e-02
  1.55235799e-02  8.82569887e-03 -3.21789272e-02  5.57134151e-02
  6.56899363e-02 -1.04631269e-02 -2.85797138e-02  1.52910873e-01
 -8.02608952e-02  3.10671609e-02 -1.07873091e-02  1.42327994e-02
  1.60897058e-02 -4.11798805e-02  1.28552290e-02  1.85878668e-02
  5.29701672e-02 -1.72663536e-02 -1.24855731e-02 -4.48949523e-02
 -2.33986974e-02  9.58535969e-02 -5.44762649e-02 -2.12573130e-02
  3.46165374e-02  9.24540684e-02 -7.87638351e-02 -4.73334216e-33
  2.26592328e-02 -5.52832149e-02 -5.36627211e-02 -7.21099693e-03
  8.41984749e-02  1.16838515e-02  2.46863794e-02 -3.08465119e-02
  1.08865602e-02  7.03704432e-02  4.53999378e-02  1.02561070e-02
 -2.46769078e-02  3.23337247e-03 -3.39497961e-02 -6.22969121e-02
  3.65715735e-02 -3.59591693e-02 -6.05622008e-02 -6.19473793e-02
  4.83654365e-02  3.86642739e-02 -3.31273153e-02 -2.89310496e-02
 -4.35093977e-02  7.74656758e-02  2.17335336e-02  8.18641633e-02
 -3.60400490e-02  1.11023216e-02 -7.84153864e-02 -4.70841601e-02
 -5.21207340e-02  2.68871207e-02  4.09020297e-02  9.01941583e-02
 -3.65919317e-03 -1.66479256e-02  7.09500769e-03 -1.31243719e-02
  1.15286047e-02 -2.08975226e-02 -1.17949337e-01  5.78727312e-02
  1.53804896e-02  4.34310697e-02 -6.82971030e-02 -7.91731700e-02
 -1.48694571e-02 -7.78312013e-02  2.06657294e-02 -1.88816581e-02
 -3.35234515e-02 -2.82695908e-02  9.12376971e-04  3.81692615e-03
  3.08369622e-02 -5.51254600e-02 -4.00411151e-02  7.78543279e-02
 -3.13454750e-03 -3.97244841e-02  9.66262654e-04  3.44679393e-02
 -4.98991972e-03 -7.11206645e-02 -2.76178084e-02  8.19005072e-02
 -4.63317856e-02  1.98591966e-02  3.63986604e-02  7.16185756e-03
 -1.00319751e-01 -4.69147675e-02 -8.18157792e-02 -2.48565129e-03
 -6.23650791e-04 -2.99616810e-02 -3.95328961e-02 -5.86910434e-02
 -8.41578096e-02  2.80472394e-02  4.80323695e-02  5.50487936e-02
  3.94909829e-02  1.33772686e-01  6.39519766e-02  4.28992370e-03
 -1.93070788e-02 -3.35606560e-02 -6.84453174e-02 -2.23801229e-02
 -2.72270460e-02  8.52629729e-03 -1.89227648e-02 -6.63034783e-08
 -1.43438727e-02  3.62666026e-02 -5.13183698e-02 -2.98373122e-02
 -8.86598427e-04 -1.21791959e-01 -1.11656919e-01 -2.34486144e-02
  6.11763336e-02  2.33794935e-02 -6.50737882e-02 -1.69355776e-02
 -5.33313071e-03  6.69900477e-02  1.27045870e-01  6.19897172e-02
 -4.71094698e-02 -1.58889852e-02 -7.39616603e-02 -7.20266625e-02
  9.73247513e-02 -1.68028455e-02  2.13755053e-02  2.14247704e-02
 -6.51655439e-03  6.01298129e-03 -5.53351790e-02  1.02707185e-01
  1.32716764e-02  2.52318848e-02 -9.48795080e-02  1.31460968e-02
 -5.29116057e-02  4.11632136e-02  5.20119164e-03 -5.99450106e-03
 -8.70627910e-03 -6.57834709e-02  4.44179820e-03  2.15615071e-02
 -7.10177645e-02 -9.32465866e-02 -3.34566683e-02  9.35092419e-02
 -4.78440803e-03  5.91893354e-03 -2.65729651e-02  1.57597882e-03
 -4.84200679e-02 -4.50831326e-03 -3.78163122e-02  3.11388317e-02
 -2.16737650e-02  3.73700634e-02 -1.67697091e-02  2.41845921e-02
 -2.40583736e-02 -2.00624466e-02 -1.58550385e-02  4.77649458e-02
  3.54874805e-02 -3.60611528e-02 -8.15701038e-02 -2.19024681e-02]</t>
        </is>
      </c>
    </row>
    <row r="2810">
      <c r="A2810" s="1" t="n">
        <v>2808</v>
      </c>
      <c r="B2810" t="n">
        <v>820</v>
      </c>
      <c r="C2810" t="inlineStr">
        <is>
          <t>Flow Cytometry: The Basics and Beyond!</t>
        </is>
      </c>
      <c r="D2810" t="inlineStr">
        <is>
          <t>Wednesday, February 26</t>
        </is>
      </c>
      <c r="E2810" t="inlineStr">
        <is>
          <t>Seminar Room 0.41</t>
        </is>
      </c>
      <c r="F2810" t="inlineStr">
        <is>
          <t>HDC building 36.20, Ingolstädter Landstraße 1 Neuherberg D-85764 Munich, Show map</t>
        </is>
      </c>
      <c r="G2810" t="inlineStr">
        <is>
          <t>science-and-tech</t>
        </is>
      </c>
      <c r="H2810" t="inlineStr">
        <is>
          <t>Kostenlos</t>
        </is>
      </c>
      <c r="I2810" t="inlineStr">
        <is>
          <t>https://www.eventbrite.co.uk/e/flow-cytometry-the-basics-and-beyond-tickets-1205466345289?aff=ebdssbdestsearch</t>
        </is>
      </c>
      <c r="J2810" t="inlineStr">
        <is>
          <t>Learn from our 20 years experience as antibody experts and take a deep dive into
the Flow Cytometry pipeline. Understanding each aspect will help you assess your
experimental procedure and learn where small changes can have big effects on results!
Event in colaboration with Helmholtz Munich Flow Cytometry Core Facility.
Features:
In-depth immunoassay Q&amp;A with Proteintech antibody experts and Head of Core Facility Flow Cytometry
Industry Networking
Product samples* (*T&amp;C's apply)
By registering for this event, I confirm that I have read and agree to the Proteintech Privacy Policy.</t>
        </is>
      </c>
      <c r="K2810" t="inlineStr">
        <is>
          <t>Proteintech Group</t>
        </is>
      </c>
      <c r="L2810" t="inlineStr"/>
      <c r="M2810" t="inlineStr">
        <is>
          <t>Event lasts 1 hour 30 minutes</t>
        </is>
      </c>
      <c r="N2810" t="inlineStr"/>
      <c r="O2810" t="inlineStr">
        <is>
          <t xml:space="preserve">
    The event titled "Flow Cytometry: The Basics and Beyond!" is scheduled to take place on Wednesday, February 26 at Seminar Room 0.41, 
    specifically at HDC building 36.20, Ingolstädter Landstraße 1 Neuherberg D-85764 Munich, Show map. This event falls under the "science-and-tech" category. 
    Description: Learn from our 20 years experience as antibody experts and take a deep dive into
the Flow Cytometry pipeline. Understanding each aspect will help you assess your
experimental procedure and learn where small changes can have big effects on results!
Event in colaboration with Helmholtz Munich Flow Cytometry Core Facility.
Features:
In-depth immunoassay Q&amp;A with Proteintech antibody experts and Head of Core Facility Flow Cytometry
Industry Networking
Product samples* (*T&amp;C's apply)
By registering for this event, I confirm that I have read and agree to the Proteintech Privacy Policy.
    It is organized by Proteintech Group and will last for Event lasts 1 hour 30 minutes. 
    Key topics and themes include: nan.
    </t>
        </is>
      </c>
      <c r="P2810" t="inlineStr">
        <is>
          <t>[-4.69900966e-02 -9.04896948e-03  3.60934027e-02 -1.03450775e-01
 -2.36844346e-02 -1.67871907e-03 -6.30328257e-04  8.41973871e-02
  3.68734449e-02  3.26361246e-02 -5.82196601e-02 -4.08576019e-02
 -3.22090611e-02  7.58787394e-02 -1.18435696e-01  6.00480773e-02
  1.16376010e-04  1.42052053e-02 -3.61680053e-02 -5.87902255e-02
 -1.67586543e-02 -2.82044802e-02  8.61769915e-03  4.33138236e-02
 -6.49729073e-02  2.69039087e-02 -1.14111705e-02  1.86621565e-02
 -3.85907814e-02 -4.53063250e-02 -3.83324698e-02  2.82522626e-02
 -4.09217365e-02 -1.19280620e-02  8.35625604e-02 -2.47828439e-02
 -2.73592323e-02  1.30065931e-02 -5.27118929e-02 -4.85921220e-04
  4.58656661e-02 -6.03387132e-02  4.05435301e-02  5.33647873e-02
  4.66821305e-02  4.04622965e-02 -1.35216992e-02 -1.84042584e-02
  2.08974176e-04  4.27572876e-02 -8.52629729e-03 -8.66222382e-02
  1.71437170e-02  7.62335882e-02 -1.10377651e-02  2.22633202e-02
 -1.32505864e-01 -1.07911855e-01 -8.67883768e-03 -1.85420737e-02
 -3.30446102e-02 -2.15486698e-02 -5.95590174e-02  4.25577797e-02
  4.13128473e-02 -6.78446202e-04 -5.44993989e-02  6.26162216e-02
  3.59299853e-02  1.43697122e-02  4.61711138e-02 -6.60189614e-02
 -5.12278378e-02  2.37633083e-02  1.23981386e-02  4.40068617e-02
  6.12955466e-02  4.64110682e-03  2.35422384e-02 -5.88307418e-02
  1.17118405e-02  4.43955464e-03  9.79293659e-02 -1.55823370e-02
 -2.32670456e-02  2.81401370e-02 -3.17502674e-03  1.05367273e-01
 -1.50734847e-02  8.06718320e-03  7.37038776e-02  4.11624126e-02
  5.72545361e-03 -1.05353203e-02  8.25390518e-02 -2.95921564e-02
 -9.24518984e-03  2.07940652e-03  1.05056792e-01  1.99709609e-02
  8.18081107e-03  1.72379129e-02 -2.47933604e-02 -9.30629577e-03
 -1.85053982e-02 -2.68152114e-02  1.89294089e-02  4.57962789e-02
  1.09790694e-02 -3.96701245e-04 -2.37145480e-02 -8.46092589e-03
  9.52593386e-02 -1.85911581e-02 -1.71583202e-02  1.23283111e-01
 -2.38672178e-03  4.50695418e-02  9.45854560e-02 -1.61609845e-03
  1.64068900e-02 -9.60296672e-03 -5.44269532e-02 -2.82388572e-02
  5.70691600e-02  1.51227728e-01 -7.39088133e-02  4.43664188e-33
  1.75261423e-02 -3.55921350e-02  5.11744320e-02  7.19384775e-02
 -6.53734282e-02  4.65379395e-02  1.46467108e-02 -7.26169273e-02
 -5.10508083e-02  2.72212401e-02 -7.47518912e-02 -4.77609364e-03
 -1.59554072e-02 -3.47610414e-02 -1.28480658e-01  2.45840685e-03
 -3.55631746e-02  1.30737126e-02 -6.45360947e-02  3.88048775e-02
  1.46884043e-02 -1.59670189e-02 -1.12226158e-01 -3.94929871e-02
  3.47060896e-02  4.31491286e-02 -5.58766164e-02  4.99272123e-02
  2.50369729e-03  2.67881490e-02 -6.35157451e-02  1.16622308e-02
 -7.21107125e-02 -2.40093768e-02  1.03235198e-02  2.59368084e-02
  1.86723955e-02 -3.03316806e-02  5.11455908e-02 -1.79293342e-02
  1.25210604e-03 -4.02269065e-02 -6.36334792e-02 -5.61518297e-02
  6.03737384e-02 -4.71601784e-02 -8.84803757e-02 -2.76529267e-02
  8.55100080e-02 -2.24211421e-02  8.12832043e-02 -6.76077837e-03
  2.52133259e-03 -3.57071608e-02  3.60144116e-02  6.65794089e-02
 -4.43712920e-02 -3.20605957e-03  1.00991689e-02  1.06096007e-01
  3.60416882e-02  7.96576515e-02 -9.28526670e-02 -7.44918827e-03
  3.18143629e-02  2.69508846e-02 -9.86836627e-02  2.29682121e-03
 -6.66065142e-02  4.62169088e-02 -3.93708609e-02 -7.25295022e-03
  4.96845730e-02 -5.52423149e-02  3.74890268e-02  1.01339053e-02
  4.11413051e-03  7.53868446e-02 -1.39873298e-02  1.31414831e-02
 -1.55956820e-02 -7.55948201e-02 -1.85168926e-02  4.28492427e-02
  3.32302041e-02 -3.90604436e-02  1.49531644e-02 -5.83833754e-02
 -1.27460152e-01  4.25100364e-02  8.17398950e-02 -6.33867085e-02
 -6.12762570e-02  8.72174799e-02 -8.95479470e-02 -7.16150023e-33
 -2.85477042e-02 -2.44957209e-02 -2.97187343e-02  4.93878080e-03
  4.78334874e-02  2.48203482e-02  8.43170509e-02  2.71392725e-02
  1.28977254e-01 -6.09738426e-03  4.07137796e-02  7.78628811e-02
 -1.56133519e-02 -3.90924625e-02 -1.50275901e-02 -5.38335927e-02
 -3.25324424e-02 -2.62653455e-02 -4.42515463e-02  6.70346022e-02
 -4.08248864e-02  5.96470162e-02 -2.68486328e-02 -4.07430790e-02
 -6.43965304e-02 -1.40451044e-02  2.82114409e-02  1.97010972e-02
 -3.93474475e-03 -6.29270226e-02 -9.14519429e-02 -1.98042989e-02
 -7.28046522e-02 -3.80368978e-02 -1.24945613e-02  5.30601153e-03
  6.54781908e-02 -8.70136023e-02  5.93474247e-02 -6.58698753e-02
 -6.66920841e-02  1.25010526e-02 -1.07253611e-01  3.10866367e-02
  7.52291456e-02  1.53396651e-01 -5.64539200e-03 -2.41694562e-02
  1.24703394e-02  3.05861253e-02 -5.37276492e-02  7.18630524e-03
  2.51044910e-02  6.68294206e-02 -5.40646613e-02  5.78982048e-02
  4.78918105e-02 -4.14902307e-02  2.26741675e-02  9.35060084e-02
 -7.98211619e-03 -2.54972465e-02 -4.80197482e-02 -1.66978650e-02
  5.24464063e-02  3.01478878e-02  1.07823946e-02  6.91622198e-02
 -6.32233312e-03  3.14735994e-02 -1.44416802e-02  2.20530890e-02
 -3.74734998e-02 -3.71988267e-02  5.81716746e-02 -2.65860148e-02
 -2.84308824e-03 -4.62921970e-02  1.87168885e-02  1.00993058e-02
 -3.74828354e-02  6.91621155e-02  2.41478290e-02  5.35827503e-02
  1.83430746e-01  2.79456545e-02  4.28544544e-02 -4.88525145e-02
 -4.16933075e-02  3.07413507e-02 -2.08312161e-02 -5.94337992e-02
 -8.20848066e-03  6.09141663e-02 -4.27035689e-02 -5.43766774e-08
  1.08411312e-01 -5.91959246e-02 -3.08911856e-02 -1.20226078e-01
  3.50964032e-02 -2.87531503e-02 -6.91071451e-02  6.70223311e-02
 -6.50022086e-03  1.95239317e-02  3.69710661e-02  1.10259958e-01
 -2.43863966e-02 -3.87697387e-03  4.00032252e-02  2.44371425e-02
 -5.85865043e-02 -8.53428096e-02 -3.82537395e-02 -1.02644928e-01
 -1.72492992e-02  9.50034242e-03 -2.84231384e-03  1.24163907e-02
 -1.34915300e-02 -1.19524105e-02  9.11629796e-02  6.50334656e-02
 -2.29428355e-02 -3.83594334e-02 -6.13767989e-02  3.32398620e-03
 -7.19117606e-03  7.72576705e-02 -4.32338417e-02 -8.80956929e-03
 -8.45584050e-02 -1.39370887e-02  8.39513838e-02 -6.17367541e-03
 -4.50408868e-02 -4.29763608e-02 -7.06130117e-02 -2.32609976e-02
  1.02075655e-03 -1.16412845e-02 -7.36160651e-02  1.07168825e-03
 -2.58448031e-02 -4.67565097e-03 -5.32017611e-02  1.13547556e-02
 -5.84543608e-02  4.21610661e-02  4.27143387e-02  5.74527979e-02
 -2.06793472e-03 -8.85507017e-02  5.46785668e-02 -2.35511735e-02
  2.20019394e-03  2.10879301e-03 -2.36980245e-03 -3.34390253e-02]</t>
        </is>
      </c>
    </row>
    <row r="2811">
      <c r="A2811" s="1" t="n">
        <v>2809</v>
      </c>
      <c r="B2811" t="n">
        <v>821</v>
      </c>
      <c r="C2811" t="inlineStr">
        <is>
          <t>The SISS BLISS at CocoVero in München</t>
        </is>
      </c>
      <c r="D2811" t="inlineStr">
        <is>
          <t>Samstag, 22. Februar</t>
        </is>
      </c>
      <c r="E2811" t="inlineStr">
        <is>
          <t>Schäfflerstraße 3</t>
        </is>
      </c>
      <c r="F2811" t="inlineStr">
        <is>
          <t>Schäfflerstraße 3 80333 München</t>
        </is>
      </c>
      <c r="G2811" t="inlineStr">
        <is>
          <t>other</t>
        </is>
      </c>
      <c r="H2811" t="inlineStr">
        <is>
          <t>Kostenlos</t>
        </is>
      </c>
      <c r="I2811" t="inlineStr">
        <is>
          <t>https://www.eventbrite.de/e/the-siss-bliss-at-cocovero-in-munchen-tickets-1151923055869?aff=ebdssbdestsearch</t>
        </is>
      </c>
      <c r="J2811" t="inlineStr">
        <is>
          <t>The SISS BLISS hält in München und kommt für einen Tag zu Dir! Hier kannst Du Dir ein kostenloses und limitiertes Ticket sichern, mit dem Du den ganzen Tag entspannt vorbeikommen, alles anprobieren und Dich beraten lassen kannst. Ausserdem nehmen wir vor Ort gern auch Dein Altgold entgegen, um es bei BLISS BANG CAPITAL einzusenden und Deine alten Edelmetalle, in neue Schätze in Form eines Gutscheins zu verwandeln. Gerne reinigen wir vor Ort auch Deinen Schmuck mit dem TINY SHINY und messen alle Ringgrößen aus.</t>
        </is>
      </c>
      <c r="K2811" t="inlineStr">
        <is>
          <t>The SISS BLISS GmbH</t>
        </is>
      </c>
      <c r="L2811" t="inlineStr"/>
      <c r="M2811" t="inlineStr">
        <is>
          <t>Eventdauer: 7 Stunden</t>
        </is>
      </c>
      <c r="N2811" t="inlineStr">
        <is>
          <t>Events in Deutschland, Events in Bayern, Events in München, München Expos, München Sonstige Expos, #tour, #event, #show, #hamburg, #roadshow_2025</t>
        </is>
      </c>
      <c r="O2811" t="inlineStr">
        <is>
          <t xml:space="preserve">
    The event titled "The SISS BLISS at CocoVero in München" is scheduled to take place on Samstag, 22. Februar at Schäfflerstraße 3, 
    specifically at Schäfflerstraße 3 80333 München. This event falls under the "other" category. 
    Description: The SISS BLISS hält in München und kommt für einen Tag zu Dir! Hier kannst Du Dir ein kostenloses und limitiertes Ticket sichern, mit dem Du den ganzen Tag entspannt vorbeikommen, alles anprobieren und Dich beraten lassen kannst. Ausserdem nehmen wir vor Ort gern auch Dein Altgold entgegen, um es bei BLISS BANG CAPITAL einzusenden und Deine alten Edelmetalle, in neue Schätze in Form eines Gutscheins zu verwandeln. Gerne reinigen wir vor Ort auch Deinen Schmuck mit dem TINY SHINY und messen alle Ringgrößen aus.
    It is organized by The SISS BLISS GmbH and will last for Eventdauer: 7 Stunden. 
    Key topics and themes include: Events in Deutschland, Events in Bayern, Events in München, München Expos, München Sonstige Expos, #tour, #event, #show, #hamburg, #roadshow_2025.
    </t>
        </is>
      </c>
      <c r="P2811" t="inlineStr">
        <is>
          <t>[ 3.46505712e-03  1.09006716e-02 -2.54273638e-02  8.57829058e-04
  1.58116594e-02  2.67114658e-02 -2.70189415e-03  1.26148462e-02
  3.98315266e-02 -1.64885111e-02  3.39101665e-02 -5.66258132e-02
 -5.97514436e-02 -4.70002480e-02 -3.26036178e-02  2.74578971e-03
  9.70642176e-03 -3.44407707e-02 -6.70135245e-02  1.24082612e-02
  7.30795190e-02 -1.54934451e-01 -9.29361880e-02  5.12410067e-02
 -5.36038801e-02  5.63003086e-02 -6.29820973e-02  2.69135237e-02
 -1.18736215e-02 -2.23517995e-02  7.36784860e-02  1.25320163e-02
 -2.32340302e-02 -1.97851006e-02  8.10220614e-02 -5.34349401e-03
 -1.54533051e-02 -3.39013338e-02  6.05216026e-02 -1.16420267e-02
  1.67963817e-03 -2.57327929e-02 -8.24904591e-02 -2.89496165e-02
 -5.06531866e-03 -2.40838341e-02  1.45263374e-02  2.15200260e-02
 -2.19151285e-02 -7.06504972e-04  3.38872932e-02 -2.18926053e-02
  7.45489746e-02  7.95272086e-03 -2.63223387e-02  1.13408461e-01
 -6.23180121e-02 -7.43556544e-02 -2.16055498e-03  1.73338633e-02
  5.44360280e-03 -5.16527593e-02 -3.16539221e-02  1.98196489e-02
 -1.97709240e-02 -1.58183165e-02 -4.80015837e-02  3.33827874e-03
 -8.03395361e-03 -4.00517043e-03  8.98532048e-02 -8.56592208e-02
 -6.94914758e-02  3.82997654e-02  4.79761884e-02  3.96231413e-02
 -2.14151405e-02  5.16399108e-02 -3.36686745e-02 -1.29087955e-01
 -1.00007630e-03 -6.79548979e-02  3.77664156e-02  4.12798906e-03
  1.44310845e-02 -5.74663803e-02 -4.51664291e-02  4.76971678e-02
  7.22895786e-02  3.94950882e-02  1.88051490e-03 -1.44553231e-02
  2.30633281e-03 -1.38823893e-02  6.61910921e-02 -4.35203221e-03
 -5.71830049e-02  5.89919575e-02  6.81903288e-02  5.47038317e-02
  3.19580808e-02  3.19276862e-02 -3.67421098e-02  3.91438510e-03
  4.90537584e-02  5.38655706e-02  8.00546259e-03  2.35261917e-02
 -1.20964441e-02 -5.63461296e-02 -4.97755632e-02 -2.14307588e-02
  1.37603730e-01 -7.55328313e-02 -5.69806807e-02  1.81294885e-02
  9.43216383e-02  4.32101861e-02 -1.80325005e-02 -4.14382480e-02
  7.78288543e-02 -3.30303889e-03 -2.03422345e-02 -1.34218587e-02
 -2.73448359e-02  6.04247376e-02 -3.59296426e-02  1.43706844e-32
 -2.83617657e-02 -2.18837452e-03 -4.44848128e-02 -9.81049705e-03
  5.14059216e-02  4.16526794e-02 -2.15576887e-02 -1.21493386e-02
 -4.48376350e-02  4.59056087e-02 -6.88504949e-02 -1.15101688e-01
 -8.08063988e-03 -1.77398816e-01  4.78334017e-02  2.65526697e-02
  9.16903168e-02 -3.88453268e-02 -1.00188144e-01 -1.06629068e-02
 -6.95234686e-02  4.90598902e-02 -6.35267496e-02 -1.15166809e-02
 -4.07794937e-02  1.06627248e-01  8.16906765e-02 -7.20985159e-02
  2.05238312e-02  5.51041076e-03  5.06738797e-02  5.48978336e-02
  3.17445248e-02  3.05019002e-02  3.43910232e-02  4.67507206e-02
  6.55428469e-02 -2.82366239e-02  3.84492166e-02 -7.71128312e-02
  1.71925146e-02 -3.23941037e-02 -3.68834212e-02  3.20321172e-02
  2.59002615e-02  4.79039066e-02  9.88090225e-03  3.97793986e-02
  1.62873104e-01 -7.52101745e-03  7.13128522e-02 -3.15205567e-02
 -2.66674510e-03  4.66727726e-02  3.64446603e-02  9.21110660e-02
 -3.15666720e-02 -3.13463807e-02  2.68934704e-02  2.60893032e-02
 -4.86788005e-02 -3.40210758e-02 -4.77156974e-02 -5.07390797e-02
 -1.65988859e-02  2.12865323e-02 -3.54599543e-02 -2.57607251e-02
 -2.05065161e-02  1.38582746e-02 -9.67730582e-03  7.91779682e-02
  2.21348926e-02  1.25608016e-02  2.04524547e-02  6.98543489e-02
 -6.53683627e-03  5.91742136e-02 -3.87761593e-02  4.31059711e-02
 -4.21529450e-02 -4.58143372e-03 -4.08202782e-02  2.46853549e-02
  4.51490693e-02 -7.41800219e-02 -1.96500570e-02 -1.82606243e-02
 -7.08431751e-02  1.57562792e-02  2.14471668e-02 -1.32311527e-02
 -2.61569466e-03  6.79985583e-02 -9.16427597e-02 -1.34187456e-32
  6.15462922e-02 -4.76990528e-02 -5.41466400e-02  3.39367539e-02
  3.04013994e-02  9.21040997e-02 -8.67592916e-02  1.49063654e-02
 -1.11191556e-01 -4.67273556e-02  1.32240765e-02  4.01602574e-02
  5.39819375e-02 -1.63970292e-02 -2.82197129e-02  8.68481249e-02
  8.44742358e-02  1.72715839e-02 -4.02655825e-02 -2.68335249e-02
  2.09173653e-02  4.10607643e-02 -4.38898690e-02  5.85890487e-02
 -6.45221919e-02  3.19027565e-02  3.04709896e-02  1.08324260e-01
 -2.96997484e-02 -1.36622135e-02 -3.98196205e-02 -3.67711410e-02
 -5.98730259e-02 -4.66480525e-03  3.78585085e-02  5.78511506e-02
  5.09830602e-02 -2.90508457e-02 -4.11238745e-02  3.65709364e-02
 -4.80535664e-02 -3.43779922e-02 -4.41458374e-02  4.63540144e-02
  3.76180075e-02  3.19122300e-02 -3.94314341e-02 -4.46270853e-02
 -1.65062677e-03 -4.37065959e-02  3.75273414e-02 -9.89499912e-02
 -7.18067959e-02  1.11508004e-01  2.08450705e-02  5.73990420e-02
 -5.39779030e-02 -6.11096472e-02 -7.35148787e-02 -2.71941070e-02
  8.75173211e-02  1.24255098e-01 -9.78792738e-03  1.36259254e-02
  3.13347988e-02 -3.35129090e-02 -7.68056661e-02 -1.26501999e-03
 -4.83952202e-02  1.21602202e-02 -1.85290426e-02  9.29354131e-03
 -6.52368665e-02  4.99053253e-03  1.31582459e-02  4.90458310e-02
  3.74551229e-02 -3.62519994e-02  1.43621173e-02 -2.33670529e-02
 -1.12754680e-01  5.74199855e-02  2.33505503e-03  2.93299109e-02
  2.10384130e-02  7.03509375e-02  7.28408992e-02 -5.08968271e-02
 -3.13372575e-02  1.25806164e-02 -1.95436198e-02  6.66330531e-02
  4.04786468e-02  7.34418780e-02  1.54469442e-02 -6.26789216e-08
  7.71829262e-02  3.23028676e-02 -1.04437023e-01 -9.38176140e-02
 -1.48256146e-03 -1.26579806e-01 -2.12078542e-02 -1.57137420e-02
 -1.08525962e-01  7.85995796e-02 -2.89637167e-02 -2.60241167e-03
 -7.18344599e-02 -3.86795215e-03 -4.74485792e-02 -1.97641607e-02
 -5.75213088e-03 -3.00187916e-02 -5.77944927e-02 -8.81096572e-02
  8.62979665e-02 -2.65864357e-02  4.67507914e-02 -1.32926274e-02
 -2.00046040e-03 -7.30089843e-02  2.78240647e-02  1.72937755e-02
  9.29381773e-02 -4.09185253e-02 -4.68712561e-02  1.00724036e-02
  3.28147672e-02  8.27780459e-03  2.19771061e-02  2.51412243e-02
 -9.68653113e-02 -2.68917475e-02  9.43379104e-02 -1.01586925e-02
  4.58196290e-02 -5.85867241e-02 -2.93003805e-02  1.56949423e-02
  3.92328799e-02 -4.69764136e-02  1.44439272e-03 -3.03015951e-02
  3.42640914e-02  3.38256396e-02 -4.78450507e-02  2.67023849e-03
 -5.99277318e-02  1.05872348e-01 -3.31933945e-02 -1.77268703e-02
 -3.14645730e-02  4.17975858e-02  4.63379771e-02  3.01536061e-02
  3.03392764e-02 -2.23416612e-02 -1.09441787e-01  1.44747188e-02]</t>
        </is>
      </c>
    </row>
    <row r="2812">
      <c r="A2812" s="1" t="n">
        <v>2810</v>
      </c>
      <c r="B2812" t="n">
        <v>822</v>
      </c>
      <c r="C2812" t="inlineStr">
        <is>
          <t>Forecasting Your Career In Tech - 2025 and Beyond.</t>
        </is>
      </c>
      <c r="D2812" t="inlineStr">
        <is>
          <t>Thursday, February 20</t>
        </is>
      </c>
      <c r="E2812" t="inlineStr">
        <is>
          <t>Bothestraße 11-15</t>
        </is>
      </c>
      <c r="F2812" t="inlineStr">
        <is>
          <t>Bothestraße 11-15 81675 München, Show map</t>
        </is>
      </c>
      <c r="G2812" t="inlineStr">
        <is>
          <t>science-and-tech</t>
        </is>
      </c>
      <c r="H2812" t="inlineStr">
        <is>
          <t>Kostenlos</t>
        </is>
      </c>
      <c r="I2812" t="inlineStr">
        <is>
          <t>https://www.eventbrite.de/e/forecasting-your-career-in-tech-2025-and-beyond-tickets-1232293947369?aff=ebdssbdestsearch</t>
        </is>
      </c>
      <c r="J2812" t="inlineStr">
        <is>
          <t>We’re thrilled to announce that Black in Tech Berlin is coming to Munich for the very first time! In partnership with AutoScout 24, we are taking a step in expanding our community and bringing our mission of empowerment, innovation, and connection to one of Germany’s most vibrant tech hubs.
Together we are hosting an inspiring and forward-thinking meetup designed to help you navigate the future of tech careers in 2025 and beyond. This event is your chance to explore the evolving tech landscape, discover emerging opportunities, and learn how to future-proof your career in an industry defined by rapid innovation.
Whether you're an aspiring professional, a seasoned tech expert, or someone curious about what lies ahead, this event will provide valuable insights and actionable strategies. Engage with industry leaders, connect with like-minded peers, and uncover the skills and trends shaping the future of technology.
What to Expect :
Learn from experts about the technologies and trends redefining the job market.
Gain insights from tech professionals on thriving in a competitive and evolving industry.
Connect with industry leaders, recruiters of AutoScout24, and peers to expand your professional circle.
Explore strategies for building a resilient and adaptable career in tech.
SPEAKERS
Evelyn Osman - Head of Platform @Enmacc
Evelyn has been in the Tech world since 2006 with experience ranging from security compliance to AWS architecture and integration, with her first foray into AWS occurring back in 2011 when she was the sole voice in her team against cloud. She carries a wide arsenal of skills from a variety of roles, but if you ask her what she really does, it will be spending her days convincing engineers that a product mindset will make them hate their product managers less :-)
Deepak Kalla Veethil - Engineering Manager @Autoscout24
Deepak has been working in tech for the last last13+ years, focusing on different areas such as managing digital workplaces for end users, IT Service Desk support, operations, and process improvement programs. He is highly fascinated by technology and its impact on the world. Currently, he is shaping the Internal IT experience at Autoscout24, a leading European online marketplace for buying and selling vehicles. He takes pride in building teams that thrive on collaboration and continuous learning.
Reem Alwahabi - Design Manager @DeepL
Reem began her career as an architect before transitioning to UX design. She held leadership roles at Autoscout24 and Predium, where she shaped product strategies and led design teams. Currently, she is a Design Manager at DeepL, a language AI pioneer, overseeing a team of product designers dedicated to enhancing user experiences and product functionality of their beloved products. 
Arion Franklin - Senior Visual and Experience Designer @Autoscout24
Arion is a senior visual experience designer with over a decade of professional experience in crafting compelling visual languages that embody a brand’s unique voice and vibe. Although originally from the United States, Arion has spent the past 10 years living and working abroad. Driven by a passion for travel, culture and human connection, Arion integrates his deep commitment to diversity, equity and inclusion into every project. He believes that great design goes beyond aesthetics—it’s about creating meaningful connections, sparking conversation and provoking action.
Lauren Pabst - TalentAcquisition Manager @Autoscout24
Originally from Scotland, Lauren is a Talent Acquisition professional with over 7 years of experience in strategic hiring across tech and corporate functions within the Aviation, IT, and Automotive sectors. Her expertise encompasses themes such as recruitment process design and optimization, candidate experience and engagement, employer branding, pipeline management and active sourcing, particularly in hypergrowth startup environments as well as established large corporate settings on an international scale. A people-centric approach, as well as a clear and up-to-date understanding of the candidate market has been key to her success in attracting top talent in a variety of organizational structures on a global scale.
And our Moderator - Kave Bulambo - Founder and CEO of BlackInTechBerlin</t>
        </is>
      </c>
      <c r="K2812" t="inlineStr">
        <is>
          <t>BlackinTech Berlin</t>
        </is>
      </c>
      <c r="L2812" t="inlineStr"/>
      <c r="M2812" t="inlineStr">
        <is>
          <t>Event lasts 2 hours 30 minutes</t>
        </is>
      </c>
      <c r="N2812" t="inlineStr">
        <is>
          <t>Germany Events, Bayern Events, Things to do in Munich, Munich Seminars, Munich Science &amp; Tech Seminars, #event, #beyond, #forecasting, #2025, #career_in_tech</t>
        </is>
      </c>
      <c r="O2812" t="inlineStr">
        <is>
          <t xml:space="preserve">
    The event titled "Forecasting Your Career In Tech - 2025 and Beyond." is scheduled to take place on Thursday, February 20 at Bothestraße 11-15, 
    specifically at Bothestraße 11-15 81675 München, Show map. This event falls under the "science-and-tech" category. 
    Description: We’re thrilled to announce that Black in Tech Berlin is coming to Munich for the very first time! In partnership with AutoScout 24, we are taking a step in expanding our community and bringing our mission of empowerment, innovation, and connection to one of Germany’s most vibrant tech hubs.
Together we are hosting an inspiring and forward-thinking meetup designed to help you navigate the future of tech careers in 2025 and beyond. This event is your chance to explore the evolving tech landscape, discover emerging opportunities, and learn how to future-proof your career in an industry defined by rapid innovation.
Whether you're an aspiring professional, a seasoned tech expert, or someone curious about what lies ahead, this event will provide valuable insights and actionable strategies. Engage with industry leaders, connect with like-minded peers, and uncover the skills and trends shaping the future of technology.
What to Expect :
Learn from experts about the technologies and trends redefining the job market.
Gain insights from tech professionals on thriving in a competitive and evolving industry.
Connect with industry leaders, recruiters of AutoScout24, and peers to expand your professional circle.
Explore strategies for building a resilient and adaptable career in tech.
SPEAKERS
Evelyn Osman - Head of Platform @Enmacc
Evelyn has been in the Tech world since 2006 with experience ranging from security compliance to AWS architecture and integration, with her first foray into AWS occurring back in 2011 when she was the sole voice in her team against cloud. She carries a wide arsenal of skills from a variety of roles, but if you ask her what she really does, it will be spending her days convincing engineers that a product mindset will make them hate their product managers less :-)
Deepak Kalla Veethil - Engineering Manager @Autoscout24
Deepak has been working in tech for the last last13+ years, focusing on different areas such as managing digital workplaces for end users, IT Service Desk support, operations, and process improvement programs. He is highly fascinated by technology and its impact on the world. Currently, he is shaping the Internal IT experience at Autoscout24, a leading European online marketplace for buying and selling vehicles. He takes pride in building teams that thrive on collaboration and continuous learning.
Reem Alwahabi - Design Manager @DeepL
Reem began her career as an architect before transitioning to UX design. She held leadership roles at Autoscout24 and Predium, where she shaped product strategies and led design teams. Currently, she is a Design Manager at DeepL, a language AI pioneer, overseeing a team of product designers dedicated to enhancing user experiences and product functionality of their beloved products. 
Arion Franklin - Senior Visual and Experience Designer @Autoscout24
Arion is a senior visual experience designer with over a decade of professional experience in crafting compelling visual languages that embody a brand’s unique voice and vibe. Although originally from the United States, Arion has spent the past 10 years living and working abroad. Driven by a passion for travel, culture and human connection, Arion integrates his deep commitment to diversity, equity and inclusion into every project. He believes that great design goes beyond aesthetics—it’s about creating meaningful connections, sparking conversation and provoking action.
Lauren Pabst - TalentAcquisition Manager @Autoscout24
Originally from Scotland, Lauren is a Talent Acquisition professional with over 7 years of experience in strategic hiring across tech and corporate functions within the Aviation, IT, and Automotive sectors. Her expertise encompasses themes such as recruitment process design and optimization, candidate experience and engagement, employer branding, pipeline management and active sourcing, particularly in hypergrowth startup environments as well as established large corporate settings on an international scale. A people-centric approach, as well as a clear and up-to-date understanding of the candidate market has been key to her success in attracting top talent in a variety of organizational structures on a global scale.
And our Moderator - Kave Bulambo - Founder and CEO of BlackInTechBerlin
    It is organized by BlackinTech Berlin and will last for Event lasts 2 hours 30 minutes. 
    Key topics and themes include: Germany Events, Bayern Events, Things to do in Munich, Munich Seminars, Munich Science &amp; Tech Seminars, #event, #beyond, #forecasting, #2025, #career_in_tech.
    </t>
        </is>
      </c>
      <c r="P2812" t="inlineStr">
        <is>
          <t>[-7.44312927e-02  2.42713634e-02  5.88511303e-02  7.75291678e-03
  2.36239713e-02  5.98679744e-02  1.02117099e-02  3.88194434e-02
 -4.96298298e-02 -5.68506122e-02 -8.05454850e-02 -6.47139922e-02
 -4.07978613e-03  5.12675615e-03 -9.15126055e-02  7.10900314e-03
 -4.22203727e-02 -1.44599199e-01 -5.72120100e-02 -8.36815834e-02
 -2.73055839e-03 -5.81555776e-02  4.41977289e-03 -1.09843528e-02
 -2.16563866e-02  2.95079760e-02  8.64331331e-03 -5.49524501e-02
 -7.74047002e-02 -1.48297977e-02 -2.41912692e-03  8.09807703e-02
 -8.03851932e-02  3.16107608e-02  7.08032325e-02 -3.62182520e-02
 -1.52085237e-02 -2.33668294e-02  6.91796318e-02 -7.46174604e-02
 -5.85597008e-02 -1.64817616e-01 -2.10458273e-03  1.00401707e-01
  5.82064949e-02 -1.55314719e-02  5.41800410e-02 -5.57920821e-02
 -5.32100303e-03  2.55603325e-02 -8.30366239e-02 -9.75718275e-02
  5.62583394e-02 -4.11804765e-02  6.17120136e-03  8.03045928e-02
  2.03264114e-02 -2.76232138e-03  2.38047112e-02 -4.29084152e-02
  9.80000347e-02 -1.04084104e-01 -8.33543688e-02 -1.68139972e-02
  3.38661514e-04 -2.91973865e-03 -1.12661915e-02  8.22156817e-02
  1.01126945e-02  2.04134751e-02  6.84632510e-02 -4.93557379e-02
  7.83207361e-03  3.15317661e-02  1.02540702e-01  6.01192703e-03
  2.68363208e-02  2.70366874e-02  7.68214464e-02 -4.07197028e-02
  4.12353985e-02 -4.79109213e-02 -5.92064820e-02 -1.97652597e-02
 -5.01102842e-02 -5.70947304e-02 -7.24071916e-03  2.85425084e-03
  3.04214340e-02  9.49519314e-03 -4.58633006e-02 -5.96761927e-02
 -3.78228910e-02  7.55569804e-03  1.16943233e-02  1.42106721e-02
  1.45713156e-02 -6.00268915e-02  6.97152615e-02  4.25615944e-02
  3.10067274e-02  6.14893921e-02 -4.48737433e-03  3.60716544e-02
 -1.14802517e-01 -1.56098893e-02 -2.22617351e-02  6.56844154e-02
  1.21784694e-02 -6.24315776e-02  5.87029709e-03  3.04708797e-02
  1.42129511e-02 -2.90155169e-02 -3.67391333e-02  8.86290073e-02
 -2.60346755e-02  9.87136066e-02  5.34676649e-02  3.59723605e-02
 -2.99000293e-02  5.16003296e-02 -2.87554022e-02  3.67067009e-02
 -3.20748612e-02  1.19901653e-02 -3.41514722e-02  1.84583814e-34
  5.10282582e-03  2.34193206e-02 -6.52822778e-02  1.38499781e-01
  5.39028831e-03 -6.56880345e-03 -6.51035830e-02  4.38309722e-02
 -5.92436045e-02  2.12518666e-02 -4.81837951e-02  2.38491595e-02
 -1.39485653e-02 -1.49457697e-02  1.43328151e-02 -7.33658969e-02
 -7.58172153e-03 -3.66168246e-02 -4.14199270e-02 -3.65207833e-03
  2.58751214e-02 -4.48426977e-02 -4.97718602e-02 -1.68086477e-02
  5.66226058e-02  8.38299617e-02  3.50916125e-02  3.04822866e-02
  3.88775207e-02  4.40133736e-02 -6.70581087e-02  1.05197147e-01
 -6.43790737e-02 -7.15821832e-02  5.76731935e-02  1.87249985e-02
 -5.70079722e-02 -6.39463663e-02 -1.19305123e-02 -1.14779174e-02
  2.61650179e-02  2.70117400e-03 -1.63116291e-01 -4.22107019e-02
  8.32996890e-02 -6.21213019e-03  5.24186119e-02 -3.36598465e-03
  8.76592249e-02 -2.83517744e-02 -6.78903013e-02 -1.55303162e-02
  2.94865333e-02 -2.01672073e-02  6.22210391e-02  7.75414780e-02
  5.05252145e-02 -6.51160553e-02  3.04282010e-02  2.61985846e-02
  3.02431714e-02  5.49326092e-02 -6.42021894e-02  4.34899656e-03
 -3.80977653e-02  5.54913543e-02  6.67657927e-02  4.55439724e-02
  3.88031565e-02  7.03240708e-02 -8.26013274e-03  3.95178283e-03
  5.10462075e-02 -1.52398134e-02 -3.78114171e-03  1.21545620e-01
 -4.08047773e-02  2.82493755e-02  2.98585687e-02  4.41505723e-02
 -5.25291264e-02  3.02702263e-02 -2.53979936e-02 -2.40532104e-02
  9.74384397e-02  1.03251329e-02  1.74683891e-03 -3.28593627e-02
 -2.24424023e-02  3.64115983e-02 -9.18298494e-03 -4.42006104e-02
 -2.91604811e-04  1.25533372e-01 -8.85513052e-02 -3.70118833e-33
  5.51385321e-02 -3.76414284e-02 -1.62487179e-02  2.46302392e-02
  4.32677008e-02 -3.72435041e-02 -1.88153889e-02  2.02992726e-02
  1.29969642e-02  7.27054998e-02  3.07728928e-02  3.87487710e-02
  2.36298721e-02 -2.17281245e-02 -1.76728945e-02 -5.90741336e-02
  2.67268512e-02 -6.12422004e-02 -4.34586443e-02  2.93397382e-02
  3.34273018e-02  3.60503532e-02 -8.50894749e-02 -6.55370299e-03
 -5.63742779e-02  4.22984920e-02  2.62391884e-02  5.14560342e-02
 -2.64601558e-02  6.62522437e-03 -5.59567176e-02 -4.60482799e-02
 -2.17150943e-03  2.07895748e-02  3.85926850e-02  8.51861760e-02
  1.02955148e-01 -6.70916811e-02 -1.22553566e-02 -5.32347756e-03
  2.50324327e-02 -9.06964857e-03 -7.99315870e-02  1.54524259e-02
 -1.92533154e-02 -3.63313816e-02 -4.31269221e-02  3.35932225e-02
  3.03344186e-02 -3.50328721e-02  1.00830011e-01 -1.26008578e-02
  3.69820669e-02 -6.58783838e-02  4.31607217e-02  3.70433554e-02
  3.97911854e-02 -2.78078895e-02 -1.03310812e-02  1.14750572e-01
  1.79367904e-02  1.46478154e-02  5.71485348e-02  6.04476454e-03
 -2.47438774e-02 -8.38195682e-02 -6.24127546e-03  9.22885761e-02
  2.92790355e-04  1.27137089e-02  1.26557266e-02  2.79234592e-02
 -9.99293253e-02 -4.47668619e-02 -5.33386134e-02 -5.69262356e-02
  4.45406772e-02  2.79139727e-02 -4.83204098e-03 -2.29574293e-02
 -3.22838984e-02  6.49601296e-02  4.53912504e-02  4.09950279e-02
  3.97619978e-02  9.88607928e-02 -1.05330031e-02  2.68624094e-03
  2.92180125e-02 -1.41535094e-02 -7.40480274e-02 -3.91751667e-03
 -9.06330720e-02  2.42178012e-02 -5.50831780e-02 -5.62650868e-08
  2.01213751e-02  6.47472665e-02 -2.73027122e-02 -2.52270978e-02
  2.83956695e-02 -9.71911475e-02 -8.20151269e-02 -3.89086257e-04
 -4.19885432e-03 -2.55103991e-03 -6.43955320e-02 -4.06141244e-02
 -1.31711708e-02  7.19503164e-02  7.18274489e-02  9.90976579e-03
 -6.76647201e-02 -2.74372417e-02 -5.53528927e-02 -1.30273420e-02
  7.04478770e-02  4.77720780e-04  9.06497464e-02 -3.16417101e-03
  1.43436645e-03 -5.00091389e-02 -3.92375290e-02  7.27303699e-02
  1.01821078e-02 -1.63440146e-02 -8.24427083e-02 -1.05419410e-02
 -4.76213694e-02 -4.02847398e-03 -5.27843880e-03 -1.74521916e-02
  4.37025838e-02 -6.33327290e-02  3.04939598e-03 -3.54085118e-04
 -9.98689421e-03 -5.04574291e-02 -5.64367361e-02  8.90622362e-02
 -6.74306005e-02 -9.54554975e-02 -3.13612483e-02 -5.57209402e-02
 -5.71687780e-02  2.29855701e-02 -5.56535795e-02 -9.87685844e-03
 -2.33268309e-02  6.32457733e-02  1.73803549e-02  7.49260485e-02
 -3.15380543e-02 -1.20243737e-02 -2.52281204e-02  7.84946084e-02
  7.36290962e-02 -9.06242281e-02 -9.81922373e-02  7.96294119e-03]</t>
        </is>
      </c>
    </row>
    <row r="2813">
      <c r="A2813" s="1" t="n">
        <v>2811</v>
      </c>
      <c r="B2813" t="n">
        <v>823</v>
      </c>
      <c r="C2813" t="inlineStr">
        <is>
          <t>Welt der Renaissance: Politik und Alltag</t>
        </is>
      </c>
      <c r="D2813" t="inlineStr">
        <is>
          <t>Thursday, February 20</t>
        </is>
      </c>
      <c r="E2813" t="inlineStr">
        <is>
          <t>Italienisches Kulturinstitut München</t>
        </is>
      </c>
      <c r="F2813" t="inlineStr">
        <is>
          <t>Hermann-Schmid-Straße 8 80336 München, Show map</t>
        </is>
      </c>
      <c r="G2813" t="inlineStr">
        <is>
          <t>community</t>
        </is>
      </c>
      <c r="H2813" t="inlineStr">
        <is>
          <t>Kostenlos</t>
        </is>
      </c>
      <c r="I2813" t="inlineStr">
        <is>
          <t>https://www.eventbrite.de/e/welt-der-renaissance-politik-und-alltag-tickets-1223201511649?aff=ebdssbdestsearch</t>
        </is>
      </c>
      <c r="J2813" t="inlineStr">
        <is>
          <t>Die italienische Renaissance ist eine Zeit des Umbruchs, eine Epoche politischer Unsicherheit und Experimentierlust, ein Gelände unablässiger Auseinandersetzung und Konfrontation. Aus Praxis und unmittelbarer Anschauung heraus gelingt es in diesem Chaos Autoren wie Niccolò Machiavelli oder Francesco Guicciardini ein Nachdenken über Politik zu entwickeln, das in seiner Skepsis und Kaltschnäuzigkeit schlichtweg modern ist. Eine zentrale Frage lautet damals wie heute, ob wir aus der Geschichte überhaupt lernen können. Zugleich aber öffnet sich in der Renaissance auch ein einmaliger Ausblick auf die Welt außerhalb der Paläste: Erstmals sind Tagebücher und Memoiren enthalten, die einen Blick auf das alltägliche Leben der Straße und der Piazza ermöglichen. Mit der Schauspielerin Sofie Gross führt der Autor, Übersetzer und Renaissancekenner Tobias Roth durch diese Quellen und ihre Akteure: Von Königsbiographien und antikenbegeisterten Orientierungsversuchen, über Tagebücher von Gemüsehändler und kleinen Beamten, bis hin zu Berichten von der Plünderung Roms 1527, einem prototypischen Blutbad aus Sparpolitik.
Tobias Roth, geb. 1985 in München, ist freier Autor, Mitbegründer des Verlags »Das Kulturelle Gedächtnis«, Lyriker und Übersetzer. Er studierte in Freiburg i.Br. und Berlin, und wurde 2017 mit einer Studie zur Lyrik und Philosophie der italienischen Renaissance promoviert. Für seine literarische Arbeit wurde Roth unter anderem mit dem Wolfgang-Weyrauch-Förderpreis (2013) und dem Stipendium der Autorenwerkstatt Prosa des LCB (2010) ausgezeichnet; er ist der erste Künstler, der den Bayerischen Kunstförderpreis zweimal erhalten hat (2015 und 2021). Der von Roth ausgewählte, übersetzte und mit Erläuterungen versehene Foliant Welt der Renaissance erschien 2020 im Verlag Galiani Berlin und stand auf der Spiegel-Bestsellerliste und der Schweizer Bestsellerliste. Seit 2023 erscheint im Verlag Galiani Berlin die daran anschließende Städtereihe.
Sofie Gross, geb. 1988 in München, stand mit 14 im Theater Leo17 zum ersten Mal auf der Bühne. Sie studierte von 2010 bis 2014 Schauspiel am Mozarteum Salzburg und war anschließend auch festes Ensemblemitglied im Landestheater Salzburg. Seit 2016 arbeitet sie freischaffend als Schauspielerin und Sprecherin in München und seit 2018 auch als feste Dozentin in der Abteilung Schauspiel der Theaterakademie und der HFF München. 2020 gründete sie gemeinsam mit der Regiesseurin Cornelia Maschner das Regiekollektiv "Große Maschen". Es folgten Arbeiten wie "Das Münchner Kindel" (2020) und "Retnecboj - Ein Horrortheaterfilm" (2021). Neben Tätigkeiten für Film und Fernsehen ist sie immer wieder als Sprecherin im Litheraturhaus München zu hören.
Eintritt frei, Anmeldung über Eventbrite erforderlich.
Tobias Roth: Welt der Renaissance. Verlag Galiani Berlin 2020. 640 Seiten Folio, 89 Euro.
Tobias Roth: Welt der Renaissance: Neapel. Italienische Kulturstädte, Band 1. Verlag Galiani, Berlin 2023. 208 Seiten, 22 Euro.
Tobias Roth: Welt der Renaissance: Florenz. Italienische Kulturstädte, Band 2. Verlag Galiani, Berlin 2024. 208 Seiten, 22 Euro.
Tobias Roth: Welt der Renaissance: Rom. Italienische Kulturstädte, Band 3. Verlag Galiani, Berlin 2024. 208 Seiten, 23 Euro.</t>
        </is>
      </c>
      <c r="K2813" t="inlineStr">
        <is>
          <t>Veranstalter: Istituto Italiano di Cultura</t>
        </is>
      </c>
      <c r="L2813" t="inlineStr"/>
      <c r="M2813" t="inlineStr">
        <is>
          <t>Event lasts 2 hours</t>
        </is>
      </c>
      <c r="N2813" t="inlineStr">
        <is>
          <t>Germany Events, Bayern Events, Things to do in Munich, Munich Conferences, Munich Community Conferences, #politics, #renaissance, #cultural_event, #everyday_life, #historical_period</t>
        </is>
      </c>
      <c r="O2813" t="inlineStr">
        <is>
          <t xml:space="preserve">
    The event titled "Welt der Renaissance: Politik und Alltag" is scheduled to take place on Thursday, February 20 at Italienisches Kulturinstitut München, 
    specifically at Hermann-Schmid-Straße 8 80336 München, Show map. This event falls under the "community" category. 
    Description: Die italienische Renaissance ist eine Zeit des Umbruchs, eine Epoche politischer Unsicherheit und Experimentierlust, ein Gelände unablässiger Auseinandersetzung und Konfrontation. Aus Praxis und unmittelbarer Anschauung heraus gelingt es in diesem Chaos Autoren wie Niccolò Machiavelli oder Francesco Guicciardini ein Nachdenken über Politik zu entwickeln, das in seiner Skepsis und Kaltschnäuzigkeit schlichtweg modern ist. Eine zentrale Frage lautet damals wie heute, ob wir aus der Geschichte überhaupt lernen können. Zugleich aber öffnet sich in der Renaissance auch ein einmaliger Ausblick auf die Welt außerhalb der Paläste: Erstmals sind Tagebücher und Memoiren enthalten, die einen Blick auf das alltägliche Leben der Straße und der Piazza ermöglichen. Mit der Schauspielerin Sofie Gross führt der Autor, Übersetzer und Renaissancekenner Tobias Roth durch diese Quellen und ihre Akteure: Von Königsbiographien und antikenbegeisterten Orientierungsversuchen, über Tagebücher von Gemüsehändler und kleinen Beamten, bis hin zu Berichten von der Plünderung Roms 1527, einem prototypischen Blutbad aus Sparpolitik.
Tobias Roth, geb. 1985 in München, ist freier Autor, Mitbegründer des Verlags »Das Kulturelle Gedächtnis«, Lyriker und Übersetzer. Er studierte in Freiburg i.Br. und Berlin, und wurde 2017 mit einer Studie zur Lyrik und Philosophie der italienischen Renaissance promoviert. Für seine literarische Arbeit wurde Roth unter anderem mit dem Wolfgang-Weyrauch-Förderpreis (2013) und dem Stipendium der Autorenwerkstatt Prosa des LCB (2010) ausgezeichnet; er ist der erste Künstler, der den Bayerischen Kunstförderpreis zweimal erhalten hat (2015 und 2021). Der von Roth ausgewählte, übersetzte und mit Erläuterungen versehene Foliant Welt der Renaissance erschien 2020 im Verlag Galiani Berlin und stand auf der Spiegel-Bestsellerliste und der Schweizer Bestsellerliste. Seit 2023 erscheint im Verlag Galiani Berlin die daran anschließende Städtereihe.
Sofie Gross, geb. 1988 in München, stand mit 14 im Theater Leo17 zum ersten Mal auf der Bühne. Sie studierte von 2010 bis 2014 Schauspiel am Mozarteum Salzburg und war anschließend auch festes Ensemblemitglied im Landestheater Salzburg. Seit 2016 arbeitet sie freischaffend als Schauspielerin und Sprecherin in München und seit 2018 auch als feste Dozentin in der Abteilung Schauspiel der Theaterakademie und der HFF München. 2020 gründete sie gemeinsam mit der Regiesseurin Cornelia Maschner das Regiekollektiv "Große Maschen". Es folgten Arbeiten wie "Das Münchner Kindel" (2020) und "Retnecboj - Ein Horrortheaterfilm" (2021). Neben Tätigkeiten für Film und Fernsehen ist sie immer wieder als Sprecherin im Litheraturhaus München zu hören.
Eintritt frei, Anmeldung über Eventbrite erforderlich.
Tobias Roth: Welt der Renaissance. Verlag Galiani Berlin 2020. 640 Seiten Folio, 89 Euro.
Tobias Roth: Welt der Renaissance: Neapel. Italienische Kulturstädte, Band 1. Verlag Galiani, Berlin 2023. 208 Seiten, 22 Euro.
Tobias Roth: Welt der Renaissance: Florenz. Italienische Kulturstädte, Band 2. Verlag Galiani, Berlin 2024. 208 Seiten, 22 Euro.
Tobias Roth: Welt der Renaissance: Rom. Italienische Kulturstädte, Band 3. Verlag Galiani, Berlin 2024. 208 Seiten, 23 Euro.
    It is organized by Veranstalter: Istituto Italiano di Cultura and will last for Event lasts 2 hours. 
    Key topics and themes include: Germany Events, Bayern Events, Things to do in Munich, Munich Conferences, Munich Community Conferences, #politics, #renaissance, #cultural_event, #everyday_life, #historical_period.
    </t>
        </is>
      </c>
      <c r="P2813" t="inlineStr">
        <is>
          <t>[-4.01001759e-02  2.61220690e-02 -9.30635110e-02  1.88576933e-02
  4.47017653e-03  1.51766632e-02 -8.30615237e-02 -5.69903897e-03
 -6.60022125e-02 -1.48888724e-02 -3.22203938e-04 -6.54722378e-02
 -1.37736546e-02  5.21868132e-02 -5.78254759e-02 -5.89664951e-02
 -5.98573573e-02 -2.78963838e-02 -2.40751933e-02  1.05035424e-01
  1.79407615e-02 -1.49144307e-01 -6.27908632e-02  6.13611825e-02
  1.61710344e-02  4.85084318e-02 -3.61772627e-02 -5.79404980e-02
 -6.80183470e-02  6.22372851e-02 -2.69462205e-02 -7.12790862e-02
 -2.67857350e-02 -2.26248279e-02  1.22305304e-01  2.33621290e-03
  9.70710292e-02 -1.74982995e-02  5.65715842e-02  3.99421789e-02
  2.26074383e-02 -1.59136355e-02 -1.15577586e-01  3.08543369e-02
 -3.28290127e-02  5.76617643e-02  3.47172469e-02 -1.41339963e-02
 -9.18582603e-02 -5.11898324e-02 -4.99071786e-03 -1.61796529e-02
  7.06019998e-02 -7.28395209e-02 -1.39921419e-02 -2.65760720e-03
 -4.69678864e-02 -2.97053177e-02  1.10706752e-02 -4.42247838e-02
 -3.81544791e-02 -8.61824378e-02 -2.38339119e-02  5.32237403e-02
  6.85132714e-03  1.68040488e-02 -3.79923806e-02  4.83401911e-03
  4.55691516e-02 -4.24719453e-02  1.86528023e-02 -6.10961802e-02
  2.15298012e-02 -5.87402051e-03  1.00263521e-01 -2.75305174e-02
 -6.20554723e-02  6.78869039e-02 -6.62585869e-02 -9.99974534e-02
  8.28937441e-02 -5.99248111e-02 -6.31643226e-03  2.96047926e-02
 -7.66733615e-03 -2.41733678e-02 -2.49335095e-02  1.22293020e-02
  9.24136266e-02  5.66788614e-02 -5.37837073e-02  1.15023412e-01
 -1.52482484e-02 -1.56371947e-02  1.12616807e-01  1.63003467e-02
  1.57351810e-02  5.24938367e-02  1.45815879e-01  6.92222193e-02
 -4.17272840e-03 -5.42008169e-02 -6.96735233e-02 -1.28997955e-03
  1.48714846e-02 -3.54189798e-02 -3.22431624e-02 -7.35232979e-02
 -6.41111732e-02 -2.29969211e-02 -4.08114633e-03 -3.23463976e-02
  4.53391932e-02 -9.34866443e-02  5.16413227e-02  4.22528498e-02
  1.01813875e-01 -1.19468886e-02 -2.92562824e-02 -1.14506269e-02
  3.69682489e-03 -1.01983510e-01 -4.21940237e-02  4.94038919e-03
 -2.15648413e-02  1.57588303e-01 -3.15082967e-02  1.19449174e-32
 -3.84272914e-03 -1.38858587e-01 -6.37649894e-02 -3.92584084e-03
  9.39003099e-03  1.85314603e-02  1.19879106e-02 -1.53781278e-02
  2.93718744e-02 -7.98879638e-02 -9.84087493e-03 -9.88619868e-03
 -4.56086844e-02 -3.76399904e-02  3.07519594e-03 -2.60544401e-02
  6.21631481e-02 -6.33605421e-02 -6.69159815e-02 -8.53457376e-02
  3.20846103e-02  6.19621668e-03 -1.83920469e-02  1.19443680e-03
  1.22975942e-03  8.38166177e-02  3.37176844e-02 -2.63171922e-02
  3.20724696e-02  5.05619161e-02  2.14216411e-02  1.86690819e-02
 -2.16532424e-02  4.68864833e-04  4.97982986e-02  5.41550741e-02
  1.97990034e-02 -3.18314433e-02  6.54095635e-02  1.53409028e-02
  2.54512392e-02 -4.04997431e-02 -6.32100403e-02 -4.67690416e-02
  2.52863131e-02  8.68889764e-02  4.86480333e-02  3.03042606e-02
  7.57759884e-02 -3.91757935e-02 -6.92793168e-03  2.59228051e-02
 -3.37985158e-02 -2.41982136e-02 -2.04653796e-02  8.73825103e-02
 -7.47453049e-02 -4.40504365e-02 -1.37115037e-02 -6.64246157e-02
  2.67099403e-02  5.74844517e-02  1.33140236e-02  3.15841176e-02
  3.88803370e-02  1.33217881e-02 -6.30170805e-03  6.21257313e-02
  2.26166472e-02  3.73282880e-02 -3.81765179e-02  4.96439971e-02
 -7.12647215e-02  2.07317024e-02  1.68807525e-02  5.26123196e-02
 -2.44665798e-03  7.29242936e-02 -1.06419034e-01  7.65558630e-02
 -6.09120242e-02 -6.38950523e-03  2.95977835e-02 -7.64999539e-03
  7.96558429e-03 -4.02925629e-03  6.38023987e-02  3.28632854e-02
  3.12950951e-03  4.91537293e-03 -3.57953161e-02 -1.99109633e-02
  4.83378442e-03  3.18002291e-02 -7.98214823e-02 -1.52113700e-32
  5.30340485e-02 -5.43491319e-02 -5.39251938e-02  7.02186525e-02
 -3.31217684e-02  6.15866529e-03 -1.23395808e-01  9.92892031e-03
  1.71057135e-02  8.28097165e-02  1.33052254e-02  1.81938447e-02
  4.80039231e-02  2.32737395e-03 -1.82998274e-02  4.10264134e-02
  3.01472358e-02 -2.12939829e-02 -1.52364643e-02  5.70213422e-02
  2.30862200e-02 -4.30792198e-02 -8.33991766e-02 -5.32961115e-02
 -1.37488148e-03 -4.53008898e-03  2.39510722e-02 -2.93180756e-02
 -3.96093987e-02 -4.55525890e-02 -5.34688979e-02  2.13569542e-03
 -8.14889371e-03 -3.83492857e-02  4.11271006e-02  1.24462575e-01
  4.70685102e-02 -5.25249504e-02 -6.97616441e-03  1.15379796e-03
 -5.25161661e-02 -4.80420552e-02 -4.11605872e-02 -7.13440869e-03
  2.78219283e-02  3.44019867e-02 -8.06638300e-02 -1.27443280e-02
 -2.44168453e-02 -3.79354390e-03  1.37582617e-02  6.15659244e-02
  3.52727696e-02  2.55432837e-02  5.36970422e-02 -4.63068709e-02
  9.56495665e-03 -9.55510605e-03 -1.01811938e-01  1.55854989e-02
 -2.25496162e-02 -2.61544194e-02 -1.03114136e-01  6.17915532e-03
  6.08225316e-02 -4.63166237e-02 -6.85840771e-02 -6.01920784e-02
 -1.89252775e-02 -1.77632868e-02  4.23436724e-02 -2.65710838e-02
 -6.92704022e-02  1.78096332e-02 -5.15953079e-02  7.42060617e-02
  3.52902897e-02  1.23032942e-01  3.44785601e-02  7.18632191e-02
 -4.93355691e-02  2.52074283e-02 -4.04022774e-03 -3.13167833e-02
 -1.98733131e-03  2.12931503e-02  7.41428733e-02  5.77508332e-03
 -5.92085421e-02 -9.39186756e-03  2.06818804e-02 -3.38749997e-02
  6.01903070e-03  7.00205192e-02  4.05343100e-02 -6.80084042e-08
  4.48607355e-02  5.02232723e-02 -5.95178753e-02  1.62909925e-02
  1.07474420e-02 -1.17143676e-01  2.25750692e-02  3.35992277e-02
 -7.84285218e-02  4.31942334e-03 -3.88115197e-02 -2.00478695e-02
  7.54353777e-02 -4.44434816e-03 -4.54772376e-02 -4.14488539e-02
 -1.44808227e-02 -4.73109223e-02 -6.14394620e-02  7.76637048e-02
  7.34733045e-02 -1.07866615e-01 -3.12083829e-02 -6.79868981e-02
  1.30111724e-02 -3.59991789e-02 -6.35653809e-02 -2.25853361e-02
 -4.70232330e-02 -9.85760838e-02 -2.85894778e-02 -1.97985601e-02
 -4.64636981e-02 -5.51702939e-02 -4.17491309e-02  9.99672785e-02
 -7.16336071e-02 -4.34048064e-02  1.06185032e-02 -6.20491952e-02
  9.13879797e-02 -4.59844694e-02  4.92607951e-02  2.09330581e-02
  4.65647541e-02  1.24313496e-02 -5.12814373e-02 -1.07458252e-02
  3.02796885e-02  6.92748465e-03 -7.44012892e-02  4.19450216e-02
  3.29914913e-02  7.13092908e-02  9.13709775e-03 -3.11505198e-02
  5.03174514e-02  3.94089259e-02 -3.79210897e-02 -7.90486019e-03
  3.52103300e-02  2.67392173e-02 -1.02418162e-01  3.35845351e-02]</t>
        </is>
      </c>
    </row>
    <row r="2814">
      <c r="A2814" s="1" t="n">
        <v>2812</v>
      </c>
      <c r="B2814" t="n">
        <v>824</v>
      </c>
      <c r="C2814" t="inlineStr">
        <is>
          <t>The Power of Storytelling: How to Win Over Investors and Customers</t>
        </is>
      </c>
      <c r="D2814" t="inlineStr">
        <is>
          <t>Thursday, March 13</t>
        </is>
      </c>
      <c r="E2814" t="inlineStr">
        <is>
          <t>gate - Garchinger Technologie- und Gründerzentrum GmbH</t>
        </is>
      </c>
      <c r="F2814" t="inlineStr">
        <is>
          <t>Lichtenbergstraße 8 85748 Garching bei München, Show map</t>
        </is>
      </c>
      <c r="G2814" t="inlineStr">
        <is>
          <t>business</t>
        </is>
      </c>
      <c r="H2814" t="inlineStr">
        <is>
          <t>Kostenlos</t>
        </is>
      </c>
      <c r="I2814" t="inlineStr">
        <is>
          <t>https://www.eventbrite.de/e/the-power-of-storytelling-how-to-win-over-investors-and-customers-tickets-1009134357027?aff=ebdssbdestsearch</t>
        </is>
      </c>
      <c r="J2814" t="inlineStr">
        <is>
          <t>Are you looking to captivate investors and customers with the power of storytelling for your startup? Join Marketing Strategist Caroline Hof in this session, where you'll learn how a compelling storytelling strategy can be your startup’s secret weapon. Discover how to craft narratives that resonate, inspire, and drive engagement, with actionable tips and insights designed to elevate your startup’s story.
Training Contents:
Understanding the Basics of Storytelling: Get to know the fundamental elements of a compelling story and how these basics apply to crafting your startup’s narrative.
Defining Your Startup’s Core Story: Learn how to develop your startup’s Core Story, a central narrative that reflects your mission, vision, and values, and serves as the foundation for all your communication efforts.
Storytelling Across Channels: Understand how to adapt and deliver your startup’s Core Story effectively across various platforms, from social media to investor meetings, ensuring a consistent and powerful message.
Storytelling in Action: Explore success stories of startups that effectively used storytelling in pitches, social media, and more, illustrating the impact of a strong Core Story.
Caroline Hof is a marketing strategist and content marketer for B2B tech companies with over 14 years of experience in digital marketing and communication. Since 2019, she has been advising B2B tech startups and SMEs with storigy® on how to strategically and sustainably reach and convince the right audience with the right marketing strategy.
Networking: After the workshop, we’re taking networking to the next level with a quick speed dating round designed to make the most out of your time and connections. So by the end of this dynamic session, you won’t just walk away with fresh knowledge—you’ll have real, actionable steps and a network of marketing contacts ready to support your next moves.
The Startup Marketing Roundtable combines knowledge and networking:
The Startup Marketing Roundtable is an event organized by gate Garching. Our aim is to empower founders by providing them with the right knowledge and network for a successful leap into startup marketing. Sometimes, the advice that makes all the difference is just a coffee away.
Register now and take the first step towards transforming your marketing strategy.
We are looking forward to welcome you live at gate!</t>
        </is>
      </c>
      <c r="K2814" t="inlineStr">
        <is>
          <t>gate - Garchinger Technologie- und Gründerzentrum</t>
        </is>
      </c>
      <c r="L2814" t="inlineStr"/>
      <c r="M2814" t="inlineStr">
        <is>
          <t>Event lasts 3 hours</t>
        </is>
      </c>
      <c r="N2814" t="inlineStr">
        <is>
          <t>Germany Events, Bayern Events, Things to do in Munich, Munich Classes, Munich Business Classes, #workshop, #marketing, #munich, #marketing_strategy, #startup_event, #storytelling_for_business, #startup_speed_dating, #campus_garching, #marketing_roundtable</t>
        </is>
      </c>
      <c r="O2814" t="inlineStr">
        <is>
          <t xml:space="preserve">
    The event titled "The Power of Storytelling: How to Win Over Investors and Customers" is scheduled to take place on Thursday, March 13 at gate - Garchinger Technologie- und Gründerzentrum GmbH, 
    specifically at Lichtenbergstraße 8 85748 Garching bei München, Show map. This event falls under the "business" category. 
    Description: Are you looking to captivate investors and customers with the power of storytelling for your startup? Join Marketing Strategist Caroline Hof in this session, where you'll learn how a compelling storytelling strategy can be your startup’s secret weapon. Discover how to craft narratives that resonate, inspire, and drive engagement, with actionable tips and insights designed to elevate your startup’s story.
Training Contents:
Understanding the Basics of Storytelling: Get to know the fundamental elements of a compelling story and how these basics apply to crafting your startup’s narrative.
Defining Your Startup’s Core Story: Learn how to develop your startup’s Core Story, a central narrative that reflects your mission, vision, and values, and serves as the foundation for all your communication efforts.
Storytelling Across Channels: Understand how to adapt and deliver your startup’s Core Story effectively across various platforms, from social media to investor meetings, ensuring a consistent and powerful message.
Storytelling in Action: Explore success stories of startups that effectively used storytelling in pitches, social media, and more, illustrating the impact of a strong Core Story.
Caroline Hof is a marketing strategist and content marketer for B2B tech companies with over 14 years of experience in digital marketing and communication. Since 2019, she has been advising B2B tech startups and SMEs with storigy® on how to strategically and sustainably reach and convince the right audience with the right marketing strategy.
Networking: After the workshop, we’re taking networking to the next level with a quick speed dating round designed to make the most out of your time and connections. So by the end of this dynamic session, you won’t just walk away with fresh knowledge—you’ll have real, actionable steps and a network of marketing contacts ready to support your next moves.
The Startup Marketing Roundtable combines knowledge and networking:
The Startup Marketing Roundtable is an event organized by gate Garching. Our aim is to empower founders by providing them with the right knowledge and network for a successful leap into startup marketing. Sometimes, the advice that makes all the difference is just a coffee away.
Register now and take the first step towards transforming your marketing strategy.
We are looking forward to welcome you live at gate!
    It is organized by gate - Garchinger Technologie- und Gründerzentrum and will last for Event lasts 3 hours. 
    Key topics and themes include: Germany Events, Bayern Events, Things to do in Munich, Munich Classes, Munich Business Classes, #workshop, #marketing, #munich, #marketing_strategy, #startup_event, #storytelling_for_business, #startup_speed_dating, #campus_garching, #marketing_roundtable.
    </t>
        </is>
      </c>
      <c r="P2814" t="inlineStr">
        <is>
          <t>[ 7.29560181e-02 -2.40830835e-02  2.34404039e-02 -1.27331389e-03
  3.28498483e-02  3.91274057e-02  3.47391963e-02  2.39371601e-02
  3.55978385e-02 -6.48328513e-02 -8.37256983e-02  4.79930118e-02
 -2.04983726e-02 -4.35975799e-03  5.43268323e-02 -7.50393271e-02
  4.18354198e-02 -5.44813126e-02 -1.56245101e-02 -5.49390586e-03
  3.53617221e-02 -5.69380857e-02 -2.14400198e-02  6.17407374e-02
 -1.71237309e-02 -1.89556573e-02  3.19898464e-02 -1.18730403e-02
 -3.28967199e-02 -5.07501140e-02  2.22823415e-02 -4.84372042e-02
  1.33182183e-02  1.29178157e-02  4.43168059e-02  8.87597129e-02
  8.06344952e-03 -3.18867154e-02  6.65429160e-02  1.16004394e-02
  2.15048119e-02 -8.32585618e-02 -1.11034531e-02  2.37107296e-02
  4.69319746e-02 -3.26930769e-02 -1.68475497e-03  4.94127013e-02
 -5.85463457e-02  5.76268360e-02 -8.22235048e-02 -6.84638694e-02
  3.86796445e-02 -8.18349868e-02 -2.17828359e-02  6.48128390e-02
 -1.07181910e-02  1.40118483e-03  6.55275956e-02 -5.41310087e-02
  2.44489126e-02 -3.23313773e-02 -3.65684256e-02  4.14018333e-02
  1.79907568e-02 -8.15550759e-02  2.75423061e-02  1.70878217e-01
 -3.89377847e-02 -1.98975112e-03  7.95663968e-02 -5.69895022e-02
  2.26318594e-02  2.40423884e-02 -2.06817780e-02  5.03435507e-02
 -1.82371847e-02 -3.83937149e-03  1.55030945e-02 -2.40268838e-02
  2.05599554e-02  2.24515982e-02 -4.71416377e-02  7.55509138e-02
 -1.04524672e-01 -5.17367646e-02  1.74246393e-02  3.76963452e-03
  3.09238043e-02  4.27982174e-02 -5.58419712e-02 -4.18833941e-02
  1.40057374e-02  7.99942762e-03 -7.93740153e-03  1.68324430e-02
 -7.15480968e-02 -9.58836153e-02 -2.17555091e-02  2.51939911e-02
  8.21978599e-03  4.22914177e-02  3.96598987e-02 -6.12241169e-03
 -2.66476721e-02 -4.54837717e-02 -5.40289842e-02  4.75996137e-02
 -3.75810936e-02  2.60908511e-02 -1.61594767e-02  6.50338978e-02
 -3.79089378e-02  1.88811496e-02  1.54205143e-01  6.79337457e-02
 -1.89774185e-02 -1.73582509e-02 -3.90151627e-02  6.66396320e-02
  1.01353616e-01  4.08916660e-02 -2.35366523e-02 -1.19984224e-02
 -6.91164508e-02  3.69010232e-02  4.30293158e-02  9.26509219e-34
 -1.05586462e-03  7.05269948e-02  1.47738997e-02  1.68185681e-01
  5.06324954e-02  6.32303534e-03 -4.08578813e-02 -1.49739403e-02
 -1.16486564e-01  7.78953433e-02 -1.14446068e-02  1.13406070e-01
  1.76322013e-02  1.46198934e-02 -6.04778826e-02 -2.20825300e-02
 -1.16531372e-01 -5.11350483e-02  4.22820188e-02  4.89074644e-03
  5.25053516e-02 -4.05504517e-02 -4.11897004e-02  2.06641201e-02
  2.31475197e-02 -1.27374195e-02  3.82428579e-02 -5.73380617e-03
 -3.08518689e-02  1.62866730e-02  6.78385329e-03  6.40843902e-03
  5.50003210e-03 -5.08238040e-02 -4.61376226e-03 -3.47769409e-02
 -1.97533499e-02 -1.17730610e-01  2.73513813e-02  8.48141871e-03
 -9.96236429e-02 -7.63435755e-03 -1.09016724e-01 -7.88870677e-02
  7.75275901e-02  9.91425589e-02 -3.32474173e-03 -4.11833376e-02
  1.33688962e-02 -6.42807186e-02 -2.52432339e-02 -4.84722182e-02
 -4.40012896e-03  2.51423921e-02 -9.09676682e-03  1.03473244e-02
 -5.06728049e-03 -1.33560270e-01  3.93988118e-02 -1.02358960e-01
  1.20122939e-01 -6.53181924e-03 -3.26261185e-02  2.66568437e-02
 -4.73283529e-02  3.13146189e-02 -1.29607937e-03 -1.23238787e-02
 -2.42475793e-02 -1.62958764e-02 -4.94233333e-03 -5.30188680e-02
  3.68803963e-02 -6.42095599e-03 -5.01693748e-02  4.02996838e-02
 -7.01494887e-02  4.86974753e-02 -1.81703698e-02  1.42896429e-01
  2.30213422e-02 -3.37600410e-02 -1.66392215e-02  2.92947758e-02
  7.38101900e-02  4.31150496e-02  5.28230257e-02 -6.96692839e-02
 -6.80819899e-02  6.05495311e-02 -2.48973514e-03  2.06906237e-02
  4.69532125e-02  1.90876443e-02 -4.06889543e-02 -2.17036004e-33
  2.28135847e-02  3.33660468e-02  1.38687063e-02 -1.59310903e-02
  5.69530278e-02 -4.16635871e-02 -4.37708013e-02 -7.30962232e-02
  2.64473315e-02  4.66980338e-02 -1.06668212e-01  4.66555735e-04
 -1.46082090e-02 -2.39672661e-02 -4.65578772e-03 -6.11723661e-02
  1.15307175e-01 -1.74004752e-02 -1.98172890e-02 -2.92182844e-02
  7.11858347e-02  6.27642125e-02 -1.27531201e-01 -8.35531671e-03
  4.56128754e-02  2.80132517e-02  4.03715558e-02  6.91714361e-02
 -5.57489395e-02 -9.31023955e-02 -6.63749082e-03 -1.21642603e-02
  4.66076471e-02 -1.11521613e-02 -7.67706037e-02  5.98303229e-02
  4.25065346e-02 -4.91871834e-02 -9.84604005e-03 -3.23945954e-02
  1.08571900e-02 -8.89524370e-02 -1.89600848e-02 -1.31057401e-03
 -6.28329515e-02 -9.73756146e-03  4.21770029e-02 -6.26098514e-02
  2.13728752e-02 -2.61738393e-02 -5.47804544e-03  1.51502416e-02
  2.89418381e-02 -1.63055025e-02 -1.22236665e-02 -3.87128554e-02
  7.18596205e-02  8.15630425e-04  3.82372625e-02  7.33439550e-02
  5.23309112e-02  1.12976268e-01 -3.89878568e-03  2.14823447e-02
 -4.38338108e-02 -1.46669924e-01  8.26267526e-03  3.37450877e-02
 -5.19590341e-02 -1.40923476e-02 -7.89628923e-02  1.51468078e-02
  4.02519852e-03  6.43710652e-03 -7.87755102e-02  6.53920397e-02
 -7.86648840e-02 -9.27529335e-02 -5.33457920e-02 -4.67532575e-02
  1.03666577e-02 -2.06870940e-02 -3.15912031e-02  4.82223108e-02
  7.17831179e-02  6.91000447e-02  1.22075453e-02  6.27183914e-02
  2.29651462e-02  1.52997905e-02 -7.80925825e-02 -6.17966205e-02
 -4.96570347e-03  5.61624542e-02 -5.14510320e-03 -5.17263352e-08
 -5.21877632e-02 -2.04952788e-02  2.88075004e-02 -1.90769993e-02
 -5.01162093e-03  6.02583576e-04  1.49516426e-02  1.25580691e-02
  1.05887242e-02  1.44385993e-02 -5.61581366e-02 -2.41322368e-02
 -6.51005730e-02  8.43744576e-02  7.22353160e-02 -4.20126729e-02
  3.63309421e-02 -1.88101865e-02 -3.90766747e-02  3.76688666e-03
  8.39387402e-02  4.24920693e-02 -2.24123932e-02 -6.26394078e-02
 -3.16385366e-02 -1.92119796e-02 -2.93487329e-02 -5.27625484e-03
  2.91321017e-02 -3.89117631e-04 -6.21201508e-02  3.53424363e-02
  9.28129628e-03  1.16474852e-02 -5.26586026e-02  2.30203178e-02
  1.26669258e-02  1.28724230e-02  2.13224273e-02 -3.45114022e-02
  5.94675355e-03  2.69303285e-02  1.54538944e-01  3.50785591e-02
 -1.36320680e-01  5.46792969e-02 -1.22259878e-01 -1.11330226e-02
  4.39029746e-02  6.13524057e-02 -2.07152162e-02 -4.57992069e-02
  3.30658555e-02  7.06077367e-02 -1.51244004e-03  1.28992265e-02
 -4.28608097e-02  2.36858893e-02  1.17182694e-02  2.84423660e-02
  3.75290364e-02  2.70738751e-02 -5.13113104e-02  3.65385450e-02]</t>
        </is>
      </c>
    </row>
    <row r="2815">
      <c r="A2815" s="1" t="n">
        <v>2813</v>
      </c>
      <c r="B2815" t="n">
        <v>825</v>
      </c>
      <c r="C2815" t="inlineStr">
        <is>
          <t>modern talking: Individualismus und Leistungsdruck</t>
        </is>
      </c>
      <c r="D2815" t="inlineStr">
        <is>
          <t>Wednesday, February 26</t>
        </is>
      </c>
      <c r="E2815" t="inlineStr">
        <is>
          <t>Jugendinformationszentrum (JIZ)</t>
        </is>
      </c>
      <c r="F2815" t="inlineStr">
        <is>
          <t>SendlingerStr. 7 80331 München, Show map</t>
        </is>
      </c>
      <c r="G2815" t="inlineStr">
        <is>
          <t>health</t>
        </is>
      </c>
      <c r="H2815" t="inlineStr">
        <is>
          <t>Kostenlos</t>
        </is>
      </c>
      <c r="I2815" t="inlineStr">
        <is>
          <t>https://www.eventbrite.de/e/modern-talking-individualismus-und-leistungsdruck-tickets-1058009818849?aff=ebdssbdestsearch</t>
        </is>
      </c>
      <c r="J2815" t="inlineStr">
        <is>
          <t>Individualismus und Anspruchsdenken in der Gesellschaft erzeugen bei Jugendlichen signifikanten Leistungsdruck, der ihre Identitätsentwicklung und psychische Gesundheit beeinträchtigen kann.
Referent:Michael Haack (LMU)</t>
        </is>
      </c>
      <c r="K2815" t="inlineStr">
        <is>
          <t>Jugendinformationszentrum München</t>
        </is>
      </c>
      <c r="L2815" t="inlineStr"/>
      <c r="M2815" t="inlineStr">
        <is>
          <t>Event lasts 2 hours</t>
        </is>
      </c>
      <c r="N2815" t="inlineStr">
        <is>
          <t>Germany Events, Bayern Events, Things to do in Munich, Munich Seminars, Munich Health Seminars, #jugendinformationszentrum, #jugendliche, #infofrühstück, #jiz, #psyche, #leistungsdruck, #kjr, #soziale_arbeit, #modern_talking, #individualismus</t>
        </is>
      </c>
      <c r="O2815" t="inlineStr">
        <is>
          <t xml:space="preserve">
    The event titled "modern talking: Individualismus und Leistungsdruck" is scheduled to take place on Wednesday, February 26 at Jugendinformationszentrum (JIZ), 
    specifically at SendlingerStr. 7 80331 München, Show map. This event falls under the "health" category. 
    Description: Individualismus und Anspruchsdenken in der Gesellschaft erzeugen bei Jugendlichen signifikanten Leistungsdruck, der ihre Identitätsentwicklung und psychische Gesundheit beeinträchtigen kann.
Referent:Michael Haack (LMU)
    It is organized by Jugendinformationszentrum München and will last for Event lasts 2 hours. 
    Key topics and themes include: Germany Events, Bayern Events, Things to do in Munich, Munich Seminars, Munich Health Seminars, #jugendinformationszentrum, #jugendliche, #infofrühstück, #jiz, #psyche, #leistungsdruck, #kjr, #soziale_arbeit, #modern_talking, #individualismus.
    </t>
        </is>
      </c>
      <c r="P2815" t="inlineStr">
        <is>
          <t>[ 3.97036374e-02  2.26995535e-02 -1.72075052e-02 -1.14245433e-02
  1.72847472e-02  4.53750119e-02  1.84334777e-02  5.82187576e-03
  5.33553306e-03 -1.88025907e-02 -2.08599959e-02 -3.65899205e-02
 -1.17309272e-01  4.70708050e-02 -3.63310203e-02 -1.88146457e-02
  2.10883934e-02 -4.59816195e-02 -8.82923678e-02  5.55604883e-02
 -1.28454696e-02 -4.00978848e-02 -1.88718829e-03  3.67898494e-02
 -6.69170842e-02  2.46983394e-02 -3.09266485e-02 -9.76465717e-02
  1.72117613e-02  2.12916806e-02  7.63685107e-02 -1.62705556e-02
  2.43327077e-02 -2.31833681e-02  4.06236500e-02  4.71656211e-03
  3.93543802e-02 -1.07641099e-02  9.01805609e-03  8.94522760e-03
 -4.99649793e-02 -4.80128713e-02  1.69726275e-02  1.12821097e-02
  3.08946539e-02  2.74904966e-02  2.99608018e-02 -4.98593505e-03
 -2.43547186e-02  9.03548598e-02  1.86924152e-02 -9.73348394e-02
  1.30490839e-01  2.67719179e-02  3.06021143e-02 -1.04920948e-02
 -7.48355463e-02 -1.82809439e-02 -3.36216763e-02  3.58846933e-02
 -2.39552837e-02 -5.77995274e-03 -2.08410039e-03  1.25305289e-02
 -4.17657904e-02  6.00861572e-03  6.06255978e-02  1.01926737e-01
  7.90872946e-02  2.73307078e-02  2.26255134e-02 -1.01601064e-01
  2.37604994e-02  7.22942576e-02  8.02935138e-02 -2.05734596e-02
 -4.18284722e-02 -1.75254587e-02  2.76196990e-02 -3.79679874e-02
 -3.14949756e-03 -5.76606020e-02  7.71173537e-02  4.50914213e-03
  1.43217184e-02 -6.51741168e-03 -6.35073632e-02  1.22779161e-02
  3.57141369e-03  2.33339015e-02 -9.56565142e-02 -2.73985546e-02
 -7.73320952e-03 -5.18782996e-03  3.11212242e-02  2.62120888e-02
 -7.58368969e-02  6.26497641e-02  7.01034740e-02  7.25331008e-02
 -4.44872305e-02  3.40908952e-02  1.49273975e-02  1.80321857e-02
 -6.25083223e-02 -6.85073957e-02 -4.25789505e-02  3.03648674e-04
 -6.62404597e-02  1.83983482e-02 -4.83949147e-02  5.35293557e-02
  4.03679386e-02 -7.30909780e-02  1.44396229e-02  4.47625853e-02
  5.58217876e-02 -4.13418487e-02 -1.86663438e-02 -4.00752760e-03
  1.03594244e-01 -3.19977080e-05 -3.45565099e-03 -9.77217569e-04
 -2.16194000e-02  1.28529489e-01 -2.27928348e-02  7.68237353e-33
  1.50356088e-02 -8.64971578e-02 -2.00206833e-03  9.59035382e-02
  1.29028000e-02  2.75188144e-02 -4.10727225e-02 -3.50822657e-02
  4.45999093e-02 -9.07800067e-03 -2.74375975e-02 -1.64125506e-02
  3.09318844e-02 -7.98986107e-02 -5.49528114e-02 -4.06879000e-02
 -6.85803369e-02  2.05341820e-02 -3.28988098e-02 -2.53966041e-02
  1.53368199e-02  5.83015643e-02 -3.37846056e-02  3.10582779e-02
  4.33972999e-02  1.29788592e-01  1.23832695e-01 -1.62623718e-03
  3.64994518e-02  1.61434487e-02 -1.11840479e-02  2.75030285e-02
 -7.69587532e-02 -1.29323214e-01  4.71793674e-02  3.98186892e-02
  2.30070110e-03 -8.21448397e-03 -2.02725874e-03 -7.40598887e-02
  2.33279467e-02 -2.46162666e-03 -1.21636845e-01 -3.94125693e-02
  6.69308305e-02  4.70793918e-02 -2.84121763e-02 -3.41296084e-02
  1.03399634e-01 -1.24281086e-01 -4.12050411e-02 -5.92188388e-02
 -9.45335347e-03  9.18128993e-03  4.28677127e-02  6.31151721e-02
 -3.83071043e-03 -1.46287435e-03 -3.80374789e-02 -1.97059996e-02
  6.50546402e-02  4.17251438e-02 -8.72656703e-02  8.05807114e-02
  2.43989397e-02  4.07922715e-02 -6.07321337e-02 -3.69736291e-02
 -2.69710179e-03 -4.66454253e-02  1.08054774e-02  6.74673095e-02
 -2.01396388e-03 -3.08937188e-02 -4.56500314e-02  5.50062992e-02
  2.31972132e-02  2.93756500e-02 -7.35981092e-02  2.11878736e-02
 -2.79376805e-02 -5.74226566e-02  8.05780757e-03  3.19569111e-02
  5.30472249e-02 -2.57675047e-03 -2.24279929e-02 -4.47913893e-02
 -8.74888971e-02  3.33537087e-02 -3.93677987e-02  4.60431278e-02
  6.34177634e-03  6.68455213e-02 -1.51679695e-01 -1.02301628e-32
  1.69979203e-02 -2.65967660e-03 -6.18136823e-02  3.42935026e-02
  1.56603232e-01  6.29637465e-02 -3.37459892e-02  6.26018494e-02
 -3.80925182e-03 -1.29994145e-02 -6.64712489e-02 -3.07097863e-02
 -1.12089273e-02  4.31496799e-02 -1.74146518e-02  8.62961449e-03
  1.97591167e-02 -7.71178259e-03 -5.84315620e-02  5.67509457e-02
  3.55982073e-02  5.55183366e-02 -1.89639162e-02 -4.77055795e-02
 -1.13507666e-01  2.87217852e-02  6.25563338e-02  8.04158952e-03
  9.54864267e-03 -8.81606191e-02 -7.08415657e-02 -1.21934256e-02
 -4.83833887e-02 -3.37077565e-02 -1.30574005e-02  8.10086876e-02
 -3.74366716e-02 -2.96888463e-02 -4.11586128e-02 -2.18388457e-02
  1.29667409e-02 -1.55337397e-02 -9.32013467e-02 -1.91575289e-02
  5.73117286e-02  2.50152815e-02 -1.47510052e-01 -8.63493979e-02
 -4.13188934e-02 -3.80600914e-02 -1.13885831e-02 -6.90121129e-02
 -4.13113423e-02 -8.33070837e-03  4.20508310e-02 -1.21456468e-02
 -1.55599434e-02 -1.55909732e-01 -3.84233147e-02  2.18728166e-02
 -1.70663577e-02  2.94244066e-02 -6.54110536e-02  3.00058164e-02
  3.12095322e-02 -4.33395542e-02  1.99405849e-03 -1.13172189e-03
 -1.62319001e-03  5.35624363e-02  7.38290623e-02 -1.28468759e-02
 -1.07896440e-01 -1.46839786e-02 -2.64142547e-02  1.27156395e-02
 -1.96257681e-02 -7.76948361e-03  3.37435938e-02 -1.33485654e-02
 -5.52297719e-02 -9.39772092e-03  1.27640634e-03  2.46005226e-02
  1.17844954e-01  5.35884723e-02  1.38380025e-02  2.67453250e-02
  5.60727827e-02  9.92739648e-02 -4.15917719e-03 -3.89469378e-02
 -5.57448380e-02 -1.98280509e-03  1.52901066e-02 -6.36839843e-08
  4.24100570e-02  3.85001004e-02 -4.35163565e-02 -1.25673618e-02
 -1.88896284e-02 -1.25488669e-01 -3.27397361e-02 -1.91329904e-02
 -3.58130559e-02  1.16896018e-01 -2.85748318e-02  7.49839097e-02
  3.53792310e-02  8.46037548e-03  3.73870805e-02 -2.38056444e-02
 -8.68525580e-02 -8.00330266e-02 -5.36287092e-02 -1.44139873e-02
  2.27319431e-02 -4.09282744e-03  6.76560635e-03 -4.45586070e-02
 -8.60697683e-03  5.70755510e-04 -5.82483225e-02  4.70926948e-02
 -6.30750433e-02 -9.11032967e-03 -8.09782669e-02  1.10307150e-01
 -3.76284681e-02 -1.35130482e-02 -8.32064301e-02 -4.53605782e-03
 -1.89167578e-02 -4.50865887e-02  4.38056402e-02  6.81240903e-03
 -1.17011592e-02 -2.24604327e-02 -6.63925055e-03  8.21083188e-02
  5.77016361e-02 -3.48151922e-02 -5.62040992e-02  2.28339136e-02
 -2.92142984e-02  1.39628705e-02 -1.68087594e-02  4.32320423e-02
 -1.30467126e-02  9.53335091e-02 -4.65028472e-02  8.82568657e-02
 -4.17432282e-03  6.32228777e-02  1.41574293e-02 -3.78772318e-02
  1.08112574e-01 -2.55234446e-02 -1.01212457e-01  2.88360342e-02]</t>
        </is>
      </c>
    </row>
    <row r="2816">
      <c r="A2816" s="1" t="n">
        <v>2814</v>
      </c>
      <c r="B2816" t="n">
        <v>826</v>
      </c>
      <c r="C2816" t="inlineStr">
        <is>
          <t>CHAMPAGNE im BOSSY München – 28.02.25</t>
        </is>
      </c>
      <c r="D2816" t="inlineStr">
        <is>
          <t>Friday, February 28</t>
        </is>
      </c>
      <c r="E2816" t="inlineStr">
        <is>
          <t>Bossy Munich</t>
        </is>
      </c>
      <c r="F2816" t="inlineStr">
        <is>
          <t>Löwengrube 18 80333 München, Show map</t>
        </is>
      </c>
      <c r="G2816" t="inlineStr">
        <is>
          <t>music</t>
        </is>
      </c>
      <c r="H2816" t="inlineStr">
        <is>
          <t>Kostenlos</t>
        </is>
      </c>
      <c r="I2816" t="inlineStr">
        <is>
          <t>https://www.eventbrite.de/e/champagne-im-bossy-munchen-280225-tickets-1137948116449?aff=ebdssbdestsearch</t>
        </is>
      </c>
      <c r="J2816" t="inlineStr">
        <is>
          <t>Jeden Freitag ab 23 Uhr – Im BOSSY München!
Jeden Freitag verwandelt sich das BOSSY München in den heißesten Treffpunkt der Stadt – Am 28.02 mit CHAMPAGNE!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816" t="inlineStr">
        <is>
          <t>Bossy Munich</t>
        </is>
      </c>
      <c r="L2816" t="inlineStr"/>
      <c r="M2816" t="inlineStr">
        <is>
          <t>Event lasts 6 hours</t>
        </is>
      </c>
      <c r="N2816" t="inlineStr">
        <is>
          <t>Germany Events, Bayern Events, Things to do in Munich, Munich Parties, Munich Music Parties, #hiphop, #latin, #reggaeton, #rnb, #afrobeat, #münchen, #hiphopmusic, #hiphopevents, #hiphop_party, #bossy_munich</t>
        </is>
      </c>
      <c r="O2816" t="inlineStr">
        <is>
          <t xml:space="preserve">
    The event titled "CHAMPAGNE im BOSSY München – 28.02.25" is scheduled to take place on Friday, February 28 at Bossy Munich, 
    specifically at Löwengrube 18 80333 München, Show map. This event falls under the "music" category. 
    Description: Jeden Freitag ab 23 Uhr – Im BOSSY München!
Jeden Freitag verwandelt sich das BOSSY München in den heißesten Treffpunkt der Stadt – Am 28.02 mit CHAMPAGNE!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6 hours. 
    Key topics and themes include: Germany Events, Bayern Events, Things to do in Munich, Munich Parties, Munich Music Parties, #hiphop, #latin, #reggaeton, #rnb, #afrobeat, #münchen, #hiphopmusic, #hiphopevents, #hiphop_party, #bossy_munich.
    </t>
        </is>
      </c>
      <c r="P2816" t="inlineStr">
        <is>
          <t>[-2.47338172e-02 -1.65200718e-02 -6.64227754e-02 -4.13058028e-02
  1.85452029e-02  7.01621100e-02  1.36325229e-02 -1.91973336e-02
 -7.07590487e-04 -4.11531366e-02 -3.31941098e-02 -2.02671830e-02
 -6.37380406e-02 -1.01668024e-02  4.68003042e-02 -5.44243678e-02
  5.88958599e-02 -9.24920365e-02 -1.90436095e-02 -2.39796806e-02
  3.56093384e-02 -6.07485026e-02 -2.99813468e-02  4.86890785e-02
 -6.17459826e-02  2.95715015e-02 -4.22518663e-02  5.97937852e-02
  1.97182037e-02 -2.83147730e-02  8.96700546e-02  2.37947050e-02
 -1.31547842e-02 -5.36570363e-02  2.89263744e-02 -1.31584387e-02
  2.93984693e-02 -8.53914022e-02 -5.51653793e-03  8.77296999e-02
 -2.63536628e-03  8.26660171e-03 -1.04546420e-01  2.36338656e-02
  7.88129400e-03 -3.22438702e-02  3.59414704e-02  1.93210132e-02
 -1.12013772e-01  5.24280854e-02  5.92154600e-02 -7.59467036e-02
  1.01084299e-01  1.34778908e-02  6.91824313e-03  5.20946644e-02
 -9.88523196e-03  3.73490229e-02  5.23207225e-02  8.29037502e-02
 -4.02349308e-02 -9.78264771e-03 -6.13097809e-02  1.52943293e-02
 -3.12098190e-02  9.08944290e-03 -1.29881380e-02  4.99204658e-02
  1.98935904e-02 -5.83327152e-02  2.13368740e-02 -7.40701407e-02
 -1.48793599e-02  3.20891105e-02  8.07539094e-03  4.37558815e-02
 -2.08192579e-02  3.01189497e-02 -1.10269599e-02 -6.72934428e-02
  3.17624658e-02 -1.12204581e-01  8.61779321e-03 -6.40981793e-02
  6.52670022e-03 -4.13390137e-02 -1.75753310e-02  3.33750993e-02
  3.71651985e-02  3.41114327e-02 -6.95778280e-02  5.83776720e-02
 -6.64043650e-02  1.34295365e-02 -3.97151448e-02  5.86755620e-03
  3.40378005e-03  5.00135198e-02  5.98523580e-02  4.60911319e-02
  5.70220277e-02  8.79846960e-02 -1.65198836e-03 -7.26561004e-04
 -1.33272372e-02 -2.88428646e-02  4.12865262e-03  8.24726596e-02
 -7.02319294e-02 -4.07205634e-02 -5.71297295e-02  1.21385707e-02
  8.49330127e-02 -7.25289881e-02  2.18269974e-03  7.79499337e-02
  9.52543970e-03 -3.70330885e-02 -5.20329438e-02 -8.83610994e-02
  5.09985089e-02  1.23054003e-02  8.55138302e-02  4.37412374e-02
 -9.34953019e-02  1.14890344e-01  1.63916722e-02  1.31990031e-32
  7.01514212e-03 -8.98855478e-02 -3.96198742e-02 -2.01428887e-02
  1.70687795e-01  2.97928276e-03 -6.74896315e-02  9.20720994e-02
  6.81322115e-03  7.96749443e-02 -4.72500687e-03 -7.05146715e-02
  5.29449582e-02 -1.26023397e-01  1.33476593e-02 -1.70118138e-02
  9.24993232e-02 -3.34061980e-02 -1.04549840e-01 -2.97718178e-02
  7.62125431e-03  1.37606380e-03 -3.27655487e-02  6.04692735e-02
  1.84098426e-02  1.22961789e-01  2.20971145e-02  4.29226346e-02
  8.62985700e-02  2.14867331e-02 -3.98331620e-02 -8.84637684e-02
 -1.86370518e-02 -2.44409200e-02  2.55102441e-02 -7.00163376e-03
 -8.25485066e-02 -8.66059680e-03 -8.09474383e-03 -8.88124406e-02
  3.47432606e-02 -2.17436459e-02 -5.23587093e-02 -4.88742813e-03
  2.63178218e-02  6.26402944e-02 -1.03808558e-02  1.23394514e-03
  1.63487151e-01 -2.56497283e-02 -2.35331897e-02  3.86992805e-02
 -4.00691712e-03  7.53112137e-02  5.48440479e-02  1.12228543e-01
  3.75037156e-02 -1.13371946e-03  2.66541932e-02 -4.36885320e-02
  3.92320491e-02  8.36749002e-02 -3.91113386e-02 -1.25749446e-02
 -7.07979500e-02  2.29716790e-03 -2.24083140e-02 -1.70921963e-02
  8.60017166e-02 -1.09382775e-02 -1.64893828e-02  5.53755462e-02
  1.05108507e-01 -4.46064807e-02  6.87237531e-02  7.05934763e-02
 -5.79255596e-02 -1.99609473e-02 -3.22324708e-02 -6.98950782e-04
 -5.30959219e-02 -2.60859393e-02  1.93575174e-02 -2.26443540e-02
  1.27394414e-02  1.51505359e-02  1.49234058e-02 -1.75034851e-02
 -4.58149537e-02  2.32000034e-02 -5.89563400e-02  1.54520292e-02
  6.10059686e-03  3.55163589e-02  6.47264160e-03 -1.35327964e-32
  1.21624224e-01  1.63326822e-02  3.33031802e-03 -5.95065616e-02
  8.88493359e-02  6.64203390e-02 -1.64163187e-02  4.67875190e-02
  1.12292441e-02 -5.91050796e-02 -8.27496778e-03 -8.32342892e-04
 -8.02285597e-03 -3.09404414e-02 -3.15153942e-04  2.86866631e-02
 -2.93968394e-02 -1.11593222e-02 -2.14603227e-02  9.54659842e-03
  3.86354979e-03 -4.46307706e-03  3.30236442e-02  1.23570766e-02
 -1.14958167e-01  1.85935274e-02  3.00243255e-02  4.29204144e-02
  4.14512791e-02  3.37770544e-02 -2.75495145e-02 -6.65913452e-04
 -6.86136261e-02 -6.42241910e-02 -1.13363201e-02  5.41616417e-02
  3.02520208e-02  1.49624990e-02 -4.66528498e-02  1.76193677e-02
 -2.61619184e-02  1.44102611e-02 -1.01104863e-01  6.00533262e-02
  1.85155962e-02  7.37220421e-02 -1.35771737e-01 -8.02096575e-02
 -1.12409983e-02 -4.59629335e-02  4.70664678e-03 -6.90235645e-02
 -4.87749875e-02  2.65119467e-02  3.43092568e-02 -9.96347144e-03
 -4.88788299e-02 -6.43659830e-02 -8.23786184e-02  2.75394171e-02
  3.59425358e-02 -3.35282763e-03 -4.23588790e-02 -4.91968691e-02
  6.06571250e-02 -8.00767615e-02  3.74695379e-03  7.14655742e-02
  7.81618357e-02  5.42472899e-02  3.97742316e-02  3.89472134e-02
 -8.92155319e-02  9.56496224e-02 -8.59092921e-02 -3.84787773e-03
 -1.71447098e-02 -3.95129062e-02 -3.56489308e-02  7.27381976e-03
 -2.97110192e-02  6.69100434e-02 -6.51916042e-02  5.27733797e-03
 -2.63317470e-02  3.79356109e-02  6.35305569e-02 -5.01693636e-02
 -2.94899922e-02 -6.89407054e-04  5.81414923e-02  3.53307575e-02
 -4.87227924e-03  3.59016992e-02  1.24443211e-02 -6.25005541e-08
  4.48122760e-03  2.50323154e-02 -9.03367773e-02 -3.63027677e-02
 -3.02408952e-02 -1.08662687e-01 -4.07740399e-02 -5.48111796e-02
 -3.30552943e-02  4.11395542e-02  2.68126111e-02  9.03779827e-03
 -6.40183548e-03  5.64631037e-02 -9.06729475e-02 -9.98616568e-04
 -6.60339147e-02 -4.86677140e-02 -2.38356851e-02 -8.00567418e-02
  8.12843964e-02  2.07393733e-03  2.13629771e-02 -5.78585975e-02
  3.51442657e-02 -7.10311309e-02 -6.77656457e-02  6.56074211e-02
  2.08882196e-03 -2.62954831e-02 -7.25524426e-02  1.56049980e-02
  2.92737223e-02 -1.87524222e-02  3.96495089e-02  2.68564690e-02
 -7.29366988e-02 -5.86948097e-02 -2.85791419e-02  9.60038044e-03
  3.35506573e-02 -6.39426410e-02 -4.63064201e-02  2.47255918e-02
  1.44785754e-02 -6.69891611e-02  4.14108448e-02  3.14752422e-02
  2.16799434e-02  3.42141613e-02 -8.50246847e-02  2.36341711e-02
 -2.61362977e-02  4.03626934e-02  2.05465686e-02 -1.05727706e-02
 -1.38799161e-01  2.88918726e-02  7.77220586e-03 -3.65310209e-03
  2.26575285e-02 -8.13516602e-03 -6.36246353e-02 -5.30776568e-02]</t>
        </is>
      </c>
    </row>
    <row r="2817">
      <c r="A2817" s="1" t="n">
        <v>2815</v>
      </c>
      <c r="B2817" t="n">
        <v>827</v>
      </c>
      <c r="C2817" t="inlineStr">
        <is>
          <t>SEO for NEWS Meetup - Munich</t>
        </is>
      </c>
      <c r="D2817" t="inlineStr">
        <is>
          <t>Thursday, March 20</t>
        </is>
      </c>
      <c r="E2817" t="inlineStr">
        <is>
          <t>Munich</t>
        </is>
      </c>
      <c r="F2817" t="inlineStr">
        <is>
          <t>TBD TBD Munich, Show map</t>
        </is>
      </c>
      <c r="G2817" t="inlineStr">
        <is>
          <t>business</t>
        </is>
      </c>
      <c r="H2817" t="inlineStr">
        <is>
          <t>Kostenlos</t>
        </is>
      </c>
      <c r="I2817" t="inlineStr">
        <is>
          <t>https://www.eventbrite.com/e/seo-for-news-meetup-munich-tickets-1144790020769?aff=ebdssbdestsearch</t>
        </is>
      </c>
      <c r="J2817" t="inlineStr">
        <is>
          <t>Please note:
This event is exclusively an in-person engagement and will not be available virtually or recorded.
Pre-registeration is required.
This event is mainly for SEOs working for or with News Publishers.
This event is mainly focused on SEO for news publishers.
Must bring and ID to enter the building.
Welcome to the first SEO for NEWS Meetup - Munich Edition!
Come join us for an amazing day of SEO for News hosted by NewzDash, and Ippen Media. We are talking everything News SEO starting with SEO in the Newsroom, Tech SEO, Google Discover, and more. Great time for networking, Q&amp;A and more
Join us on Thursday, March 20, 2025 at 1:00 PM for an exciting event focused on all things SEO in the news industry.
Speakers:
🠮 Sarah Marshall | VP, Audience Strategy | Condé Nast
🠮 Cindy Krum | Founder &amp; CEO of MobileMoxie, Inc
🠮 Martin Stalf | Head of SEO &amp; Audience bei t-online.de
🠮 Fili Wiese | Ex-Google Engineer &amp; SEO Consultant
🠮 Johan v. Hülsen | Founder &amp; SEO at Wingmen Online Marketing
🠮 Jono Alderson | Award-winning technical SEO consultant
🠮 Calle Godani | SEO-redaktör aftonbladet
🠮 Valentin Pletzer | Director SEO &amp; Audience Development t-online.de
🠮 Vivienne Goizet | Editorial Lead SEO BILD
🠮 John Shehata | CEO NewzDash, Former Global VP Aud Dev Condé Nast
🠮 More speakers to be announced soon
1:00 PM - 2:00 PM:
Welcome &amp; Networking: Open networking for attendees to mingle and connect.
2:00 PM - 3:00 PM:
Panel Session 1: [SEO in the Newsroom]
3:00 PM - 4:00 PM:
Panel Session 2: [Tech SEO for News Publishers]
4:00 PM - 4:15 PM:
Coffee/Refreshment Break: Short break for attendees to grab coffee, snacks, and network.
4:15 PM - 5:00 PM:
Google Discover - 150 Million Articles analyzed
5:00 PM - 6:00 PM:
Panel Session 3: [Google Discover]
6:00 PM - 7:00 PM:
Wrap-up Networking: Additional time for networking and discussion.
SEO for News meetup, powered by Newzdash, is a series of global, free, non-profit events designed to connect News SEO professionals. Our events feature top industry speakers from diverse publishers, offering attendees the chance to network and engage in Q&amp;A sessions. We collaborate with local platforms, publishers, companies, and organizations across the globe to make these events accessible to all. We are deeply grateful to our partners and panelists, without whom these valuable gatherings wouldn't be possible.</t>
        </is>
      </c>
      <c r="K2817" t="inlineStr">
        <is>
          <t>NewzDash</t>
        </is>
      </c>
      <c r="L2817" t="inlineStr"/>
      <c r="M2817" t="inlineStr">
        <is>
          <t>Event lasts 8 hours 30 minutes</t>
        </is>
      </c>
      <c r="N2817" t="inlineStr">
        <is>
          <t>Germany Events, Bayern Events, Things to do in Munich, Munich Networking, Munich Business Networking, #seo, #nyc, #news, #newsseo, #google_discover, #news_seo</t>
        </is>
      </c>
      <c r="O2817" t="inlineStr">
        <is>
          <t xml:space="preserve">
    The event titled "SEO for NEWS Meetup - Munich" is scheduled to take place on Thursday, March 20 at Munich, 
    specifically at TBD TBD Munich, Show map. This event falls under the "business" category. 
    Description: Please note:
This event is exclusively an in-person engagement and will not be available virtually or recorded.
Pre-registeration is required.
This event is mainly for SEOs working for or with News Publishers.
This event is mainly focused on SEO for news publishers.
Must bring and ID to enter the building.
Welcome to the first SEO for NEWS Meetup - Munich Edition!
Come join us for an amazing day of SEO for News hosted by NewzDash, and Ippen Media. We are talking everything News SEO starting with SEO in the Newsroom, Tech SEO, Google Discover, and more. Great time for networking, Q&amp;A and more
Join us on Thursday, March 20, 2025 at 1:00 PM for an exciting event focused on all things SEO in the news industry.
Speakers:
🠮 Sarah Marshall | VP, Audience Strategy | Condé Nast
🠮 Cindy Krum | Founder &amp; CEO of MobileMoxie, Inc
🠮 Martin Stalf | Head of SEO &amp; Audience bei t-online.de
🠮 Fili Wiese | Ex-Google Engineer &amp; SEO Consultant
🠮 Johan v. Hülsen | Founder &amp; SEO at Wingmen Online Marketing
🠮 Jono Alderson | Award-winning technical SEO consultant
🠮 Calle Godani | SEO-redaktör aftonbladet
🠮 Valentin Pletzer | Director SEO &amp; Audience Development t-online.de
🠮 Vivienne Goizet | Editorial Lead SEO BILD
🠮 John Shehata | CEO NewzDash, Former Global VP Aud Dev Condé Nast
🠮 More speakers to be announced soon
1:00 PM - 2:00 PM:
Welcome &amp; Networking: Open networking for attendees to mingle and connect.
2:00 PM - 3:00 PM:
Panel Session 1: [SEO in the Newsroom]
3:00 PM - 4:00 PM:
Panel Session 2: [Tech SEO for News Publishers]
4:00 PM - 4:15 PM:
Coffee/Refreshment Break: Short break for attendees to grab coffee, snacks, and network.
4:15 PM - 5:00 PM:
Google Discover - 150 Million Articles analyzed
5:00 PM - 6:00 PM:
Panel Session 3: [Google Discover]
6:00 PM - 7:00 PM:
Wrap-up Networking: Additional time for networking and discussion.
SEO for News meetup, powered by Newzdash, is a series of global, free, non-profit events designed to connect News SEO professionals. Our events feature top industry speakers from diverse publishers, offering attendees the chance to network and engage in Q&amp;A sessions. We collaborate with local platforms, publishers, companies, and organizations across the globe to make these events accessible to all. We are deeply grateful to our partners and panelists, without whom these valuable gatherings wouldn't be possible.
    It is organized by NewzDash and will last for Event lasts 8 hours 30 minutes. 
    Key topics and themes include: Germany Events, Bayern Events, Things to do in Munich, Munich Networking, Munich Business Networking, #seo, #nyc, #news, #newsseo, #google_discover, #news_seo.
    </t>
        </is>
      </c>
      <c r="P2817" t="inlineStr">
        <is>
          <t>[-5.22760637e-02 -3.40035111e-02  3.29046249e-02  4.21998702e-04
  1.23232128e-02  8.48778263e-02 -8.18932150e-03 -2.24760305e-02
  4.82730381e-02  4.47860686e-03 -5.82655109e-02  1.34219257e-02
 -4.82762679e-02  1.31359557e-02  8.14009923e-03 -4.25297096e-02
  4.74927984e-02 -3.68745700e-02 -7.63162971e-02 -6.98472634e-02
 -2.79673729e-02 -4.50021662e-02  3.59113216e-02 -3.85028832e-02
 -2.98413914e-02 -1.96323581e-02 -1.47748273e-02 -3.15227732e-02
  3.21797505e-02 -6.05721213e-02  5.01391105e-02  1.41727123e-02
 -1.62508693e-02  1.62552092e-02  8.11626986e-02  2.19394197e-03
 -2.55067274e-02 -8.02962705e-02  2.54798979e-02  1.19446293e-02
  3.71976793e-02 -8.36530104e-02 -4.50856388e-02  5.63903265e-02
  3.03119738e-02  6.20947732e-03  2.73269080e-02  4.79387939e-02
 -4.55430932e-02  9.03094262e-02 -4.47754525e-02 -1.03058830e-01
  4.88902964e-02  9.20267717e-04  6.79748179e-03  1.04348741e-01
 -1.29858956e-01  4.84278193e-03  5.56647144e-02 -5.51647693e-02
  1.04549099e-02 -2.61133127e-02 -2.61144526e-02  3.63634899e-02
  2.95632500e-02 -2.23458745e-03 -6.76237559e-03  5.46529852e-02
  1.62909217e-02 -7.25015700e-02  6.47368431e-02 -5.75436726e-02
  3.04228794e-02  1.94039010e-02  1.45345666e-02  6.33850135e-03
  4.75591272e-02  1.27270250e-02  2.89703533e-02 -2.57965643e-02
  1.45850964e-02 -4.15959060e-02  2.04944015e-02 -3.47933993e-02
 -5.92943886e-03 -7.29444399e-02 -3.77904996e-02 -1.94585919e-02
  3.11738756e-02  2.73055024e-02 -7.26236254e-02 -1.61209684e-02
  3.39116827e-02 -1.49279684e-02 -4.32764813e-02 -1.01372181e-02
 -2.82436665e-02  6.10334203e-02  8.80543143e-02  6.97925538e-02
 -3.95731349e-03  1.21643096e-01 -5.64125963e-02  3.21309566e-02
 -8.17608461e-02 -5.41082956e-02 -4.67933863e-02  8.82132053e-02
  4.16760985e-03  1.93929449e-02 -6.98848218e-02  4.72573303e-02
  6.54613674e-02 -9.02745798e-02 -2.62616985e-02  3.35110277e-02
  1.74289551e-02  2.08416507e-02  1.08364217e-01  2.87304055e-02
 -2.58527175e-02  4.89405990e-02 -3.78110819e-02 -4.04064059e-02
 -8.80788937e-02  2.19419673e-02 -3.90487276e-02  3.97956376e-33
  6.77709132e-02  2.90341415e-02 -1.35129318e-02 -1.23434952e-02
  4.24581058e-02 -1.12592578e-02 -3.49681377e-02 -3.22819613e-02
 -1.07721604e-01 -3.46905068e-02 -7.95823485e-02  1.29887229e-02
 -1.95283163e-02 -1.07710093e-01 -4.80490923e-02  1.16559798e-02
  2.35443600e-02 -2.11868086e-03 -4.15680632e-02 -1.97673943e-02
  2.90184822e-02 -4.26366962e-02 -5.10479417e-03  4.94384905e-03
  7.93012083e-02  8.49816874e-02  4.96123433e-02  2.01583817e-03
  1.79851670e-02  4.77258861e-02 -2.63403859e-02 -9.10656247e-03
 -7.18242601e-02 -2.45567951e-02  8.97676311e-03  1.17177907e-02
 -8.83412734e-02 -3.16260271e-02 -2.44625788e-02 -3.13864090e-02
 -4.62220870e-02 -1.51728708e-02 -1.13224924e-01 -4.28918563e-02
  2.08679624e-02  7.05376193e-02 -2.05478761e-02 -6.00726195e-02
  1.58949152e-01 -5.52970693e-02  3.15853767e-03 -2.79431194e-02
 -1.13144871e-02  6.38751388e-02  6.36578053e-02  1.07422680e-01
 -3.41174658e-03 -1.09188177e-01  1.36264432e-02  1.63170286e-02
  5.50498068e-02  8.33944231e-02 -4.37800325e-02  4.89313044e-02
 -3.90460640e-02 -1.95500981e-02  4.13440689e-02  3.59672122e-02
  3.16171274e-02 -4.27264981e-02  6.54139519e-02  3.27143222e-02
  7.75048882e-02  1.52904456e-02 -4.75791283e-02  6.74424842e-02
 -3.15089710e-02 -5.57955280e-02  3.17575857e-02  7.57378787e-02
  5.81347644e-02 -4.96577062e-02  2.80864239e-02 -3.62864435e-02
  2.58711483e-02 -4.30339202e-02  9.06142034e-03 -5.73203824e-02
 -6.21442832e-02  5.76532297e-02 -6.60048053e-02  5.74845523e-02
 -1.03156613e-02  8.39923471e-02 -9.90488678e-02 -4.84953023e-33
  2.73811352e-02 -6.33379668e-02 -9.30197090e-02 -1.45481713e-02
 -2.57149190e-02  2.36345306e-02  4.19696718e-02  3.59651707e-02
  5.05389981e-02  1.81463938e-02 -3.23472545e-02  2.00513043e-02
  1.85511746e-02  2.31090654e-02 -1.09914690e-01 -1.97542366e-02
  1.11699373e-01 -7.04651028e-02 -2.97098607e-02  7.82051384e-02
  5.86251356e-02  2.60848738e-02 -1.61718637e-01  2.26674471e-02
  2.40476765e-02  1.11953430e-02  1.49135575e-01  8.90110135e-02
 -6.32593483e-02  1.31088886e-02 -4.66847233e-02 -3.15663107e-02
 -4.80617210e-02  2.05538538e-03 -9.77058429e-03  1.16553038e-01
  4.10574768e-03 -5.70074134e-02  5.33972029e-03  1.91044714e-02
  2.55236719e-02  1.70991998e-02 -6.98080808e-02 -5.83409285e-03
 -9.41885915e-03  7.22422600e-02 -5.41475080e-02 -1.38321454e-02
 -1.78243369e-02 -5.74278757e-02 -1.25469919e-03  1.37036918e-02
 -2.88946014e-02 -2.25650743e-02  2.57853861e-03  6.66359589e-02
 -8.09238479e-02 -4.76847552e-02 -1.45879276e-02  8.47482383e-02
  3.13788168e-02  3.86098586e-02 -8.11082870e-03  1.88341327e-02
 -8.93389434e-03 -8.55635777e-02  1.30940126e-02  2.58871559e-02
  4.24575880e-02  3.80959846e-02  3.52441892e-03  2.84521747e-03
 -3.36054377e-02 -4.45767082e-02 -7.66609013e-02  2.80529447e-02
  5.95562495e-02  5.23671843e-02  5.86078614e-02 -3.60616706e-02
 -6.19513318e-02  8.78000259e-02  2.82715471e-03  1.83302853e-02
  1.26393691e-01  1.09816946e-01  4.85680141e-02  2.30253357e-02
 -2.43779868e-02 -1.91460177e-02 -2.89897388e-03 -7.24996179e-02
 -3.30856591e-02  7.14089125e-02 -5.34992144e-02 -4.97504118e-08
  2.00094096e-02  1.79417953e-02 -5.96086867e-02  1.03257746e-02
  5.13250986e-03 -8.16194117e-02 -5.48448320e-03 -3.61871719e-02
 -5.58758527e-03 -1.25397285e-02 -4.64836955e-02  2.54761148e-03
 -9.68848169e-02  6.43967688e-02  7.39779696e-02  3.35174650e-02
 -5.08489721e-02 -3.39578912e-02 -2.74790954e-02 -1.04308188e-01
  5.30571267e-02  5.71827553e-02  4.18013074e-02 -2.44401433e-02
  9.01631638e-02 -4.61694552e-03 -1.84678566e-02  2.03240551e-02
 -2.82765664e-02 -2.44089905e-02 -1.05278254e-01  3.74065563e-02
 -9.38501358e-02 -1.16663538e-02  3.25618908e-02  6.41357806e-03
 -1.96498856e-02 -8.54085758e-02  1.05344830e-02  6.02845326e-02
  4.47230693e-03 -4.07969207e-03  5.00759631e-02  6.69182837e-02
 -3.17786783e-02  4.91065979e-02  2.32771263e-02 -1.28510501e-02
 -1.21380780e-02 -5.77998199e-02 -3.87934893e-02 -3.00049204e-02
 -1.34053156e-02  1.14958715e-02  3.42633128e-02  7.48149678e-02
  3.03334035e-02 -1.36949699e-02 -2.81160213e-02  3.18766609e-02
  4.99332957e-02 -5.79441674e-02 -1.19972773e-01  7.89712649e-03]</t>
        </is>
      </c>
    </row>
    <row r="2818">
      <c r="A2818" s="1" t="n">
        <v>2816</v>
      </c>
      <c r="B2818" t="n">
        <v>828</v>
      </c>
      <c r="C2818" t="inlineStr">
        <is>
          <t>LUCID im BOSSY München – 21.02.25</t>
        </is>
      </c>
      <c r="D2818" t="inlineStr">
        <is>
          <t>Friday, February 21</t>
        </is>
      </c>
      <c r="E2818" t="inlineStr">
        <is>
          <t>Bossy Munich</t>
        </is>
      </c>
      <c r="F2818" t="inlineStr">
        <is>
          <t>Löwengrube 18 80333 München, Show map</t>
        </is>
      </c>
      <c r="G2818" t="inlineStr">
        <is>
          <t>music</t>
        </is>
      </c>
      <c r="H2818" t="inlineStr">
        <is>
          <t>Kostenlos</t>
        </is>
      </c>
      <c r="I2818" t="inlineStr">
        <is>
          <t>https://www.eventbrite.de/e/lucid-im-bossy-munchen-210225-tickets-1137946832609?aff=ebdssbdestsearch</t>
        </is>
      </c>
      <c r="J2818" t="inlineStr">
        <is>
          <t>Jeden Freitag ab 23 Uhr – Im BOSSY München!
Jeden Freitag verwandelt sich das BOSSY München in den heißesten Treffpunkt der Stadt – Am 21.02 mit LUCID!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818" t="inlineStr">
        <is>
          <t>Bossy Munich</t>
        </is>
      </c>
      <c r="L2818" t="inlineStr"/>
      <c r="M2818" t="inlineStr">
        <is>
          <t>Event lasts 6 hours</t>
        </is>
      </c>
      <c r="N2818" t="inlineStr">
        <is>
          <t>Germany Events, Bayern Events, Things to do in Munich, Munich Parties, Munich Music Parties, #hiphop, #latin, #reggaeton, #rnb, #afrobeat, #münchen, #hiphopmusic, #hiphopevents, #hiphop_party, #bossy_munich</t>
        </is>
      </c>
      <c r="O2818" t="inlineStr">
        <is>
          <t xml:space="preserve">
    The event titled "LUCID im BOSSY München – 21.02.25" is scheduled to take place on Friday, February 21 at Bossy Munich, 
    specifically at Löwengrube 18 80333 München, Show map. This event falls under the "music" category. 
    Description: Jeden Freitag ab 23 Uhr – Im BOSSY München!
Jeden Freitag verwandelt sich das BOSSY München in den heißesten Treffpunkt der Stadt – Am 21.02 mit LUCID!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6 hours. 
    Key topics and themes include: Germany Events, Bayern Events, Things to do in Munich, Munich Parties, Munich Music Parties, #hiphop, #latin, #reggaeton, #rnb, #afrobeat, #münchen, #hiphopmusic, #hiphopevents, #hiphop_party, #bossy_munich.
    </t>
        </is>
      </c>
      <c r="P2818" t="inlineStr">
        <is>
          <t>[-2.14945767e-02 -1.68987233e-02 -5.48845343e-02 -5.76734804e-02
  7.98830483e-03  8.25669989e-02  3.05614411e-03 -3.14833149e-02
  4.44618985e-03 -1.56013314e-02 -1.06665157e-02 -1.72767323e-02
 -4.72919196e-02 -4.97833230e-02  4.31165993e-02 -4.79167216e-02
  7.70523697e-02 -4.62970100e-02 -4.39010933e-02 -2.20188741e-02
  2.67754104e-02 -4.13182005e-02 -3.68687399e-02  3.40143703e-02
 -7.13639334e-02  1.83241963e-02 -4.01754491e-02  3.09275370e-02
  2.49734297e-02 -2.34497096e-02  1.03816867e-01  3.48333195e-02
 -2.55625509e-02 -1.39645794e-02  3.01191136e-02  3.07505131e-02
  4.39646430e-02 -9.00315270e-02 -2.86347121e-02  6.56382814e-02
 -1.07422145e-02  8.95191822e-03 -7.11338744e-02  2.22852826e-03
  1.53470202e-03 -4.27628234e-02  1.05317356e-02  1.14446823e-02
 -1.19788721e-01  5.15048280e-02  3.07400990e-02 -8.85141492e-02
  1.15533002e-01  2.44654845e-02 -4.08775918e-02  5.89073859e-02
 -2.04972792e-02  3.40436995e-02  5.98001443e-02  7.03432560e-02
 -6.05483130e-02 -2.59095542e-02 -5.67697659e-02 -1.85151473e-02
 -3.38460766e-02 -1.45792486e-02 -2.32662950e-02  2.17431057e-02
  3.70381027e-02 -6.08926490e-02  4.20716703e-02 -8.20759386e-02
 -1.65225398e-02  2.49591991e-02  2.57358328e-02  3.95694040e-02
 -3.06379925e-02  2.14497782e-02  5.07478649e-03 -8.39862525e-02
  5.02966568e-02 -1.07463233e-01  4.54553366e-02 -6.49098307e-02
 -2.18635090e-02 -4.98077683e-02 -1.92857310e-02  3.27437818e-02
  3.60039771e-02  2.79369708e-02 -6.00433350e-02  6.83207437e-02
 -6.18114769e-02  2.37061847e-02 -1.33327739e-02  2.46145688e-02
 -1.48753934e-02  5.05492166e-02  5.46820499e-02  6.70070499e-02
  5.76765500e-02  6.48393705e-02 -1.76373422e-02  2.08192952e-02
 -2.59111822e-02 -4.86552604e-02  5.86452335e-02  5.10827675e-02
 -9.81323272e-02 -3.69724035e-02 -3.19800228e-02 -7.90980295e-04
  6.91147447e-02 -6.04685135e-02  1.89905353e-02  8.40999335e-02
  3.50695737e-02 -5.81053644e-03 -2.53079552e-02 -7.26159886e-02
  5.58936559e-02  1.28356023e-02  8.97176713e-02  4.55390960e-02
 -9.05342475e-02  1.17937312e-01  3.68641727e-02  1.41595362e-32
  1.74361784e-02 -9.80223045e-02 -3.74094471e-02 -4.20945650e-03
  2.02645048e-01  8.73111468e-03 -6.27462119e-02  7.33723566e-02
  1.40714804e-02  6.87519014e-02 -3.63137200e-02 -7.41431490e-02
  4.48016524e-02 -1.18047945e-01  2.15801410e-02 -3.40727009e-02
  6.27804399e-02 -2.43830327e-02 -9.58746299e-02 -4.28719223e-02
  8.91429000e-03  1.78363011e-03 -3.17076929e-02  6.65821955e-02
  5.73730506e-02  1.18627958e-01 -1.78731210e-03  1.28151104e-02
  1.05364136e-01  3.25711817e-02 -3.40453722e-02 -6.14805855e-02
 -4.13694829e-02 -2.53066719e-02  8.93718796e-04  2.70716231e-02
 -7.12713674e-02 -5.34076616e-03 -1.04552303e-02 -1.11151010e-01
  5.09462468e-02 -4.78869677e-02 -8.27285424e-02 -2.75660511e-02
  3.52012157e-03  2.25962717e-02 -1.18462099e-02 -1.79356914e-02
  1.78157806e-01  3.63948313e-03 -1.30726686e-02  3.69940437e-02
 -1.87983289e-02  4.13830020e-02  4.61477414e-02  9.14860219e-02
  4.30556946e-02  2.36214735e-02  3.16316597e-02  1.45936934e-02
  2.29867194e-02  9.19294134e-02 -2.39678030e-03 -6.60123071e-03
 -2.72402447e-02 -4.36433852e-02  3.97046283e-03 -3.19377668e-02
  8.53337348e-02 -2.42679939e-03 -3.06900367e-02  2.68791318e-02
  1.27540097e-01 -4.67735305e-02  5.32601811e-02  4.46845293e-02
 -6.89375699e-02 -1.39880665e-02 -3.59732062e-02  6.02485938e-03
 -5.70034795e-02  1.07068429e-02  1.55731551e-02 -1.49731413e-02
  3.45770940e-02 -5.00280550e-03  1.56232202e-03 -2.78239232e-02
 -5.18547446e-02  2.53864750e-02 -6.08403943e-02  4.83476631e-02
 -1.14145577e-02  5.82451075e-02 -1.24520147e-02 -1.44407086e-32
  8.40969011e-02  3.00430972e-02  3.20027256e-03 -3.20833959e-02
  6.70549423e-02  5.55949248e-02 -2.15586461e-02  4.72730175e-02
  1.16651915e-02 -4.51330990e-02 -1.22178309e-02 -3.02225295e-02
  8.97513423e-03 -1.74329691e-02  9.10408236e-03  1.39358351e-02
 -3.36528644e-02 -3.80213298e-02 -2.33465042e-02  2.78181173e-02
  5.56647871e-03 -1.98548120e-02  3.85175198e-02  2.55546272e-02
 -9.77183357e-02  1.25015303e-02  4.42950241e-02  6.30475581e-02
  2.08984688e-02  2.45474223e-02 -1.52423317e-02 -1.38263206e-03
 -6.90476894e-02 -6.24302849e-02  1.32599473e-02  5.77013418e-02
  5.87103097e-03  3.16018276e-02 -4.15537059e-02 -1.50658991e-02
 -3.08653414e-02  5.22692129e-03 -8.17037076e-02  6.29194826e-02
  1.73175726e-02  5.32722101e-02 -1.03578970e-01 -7.62239844e-02
 -3.71879786e-02 -7.98897520e-02 -1.40574276e-02 -8.20336267e-02
 -3.28439772e-02  2.87515968e-02  3.80238742e-02 -1.45558966e-02
 -7.59299845e-02 -5.11685312e-02 -9.76121575e-02  4.80598696e-02
  5.34736887e-02 -5.06958691e-03 -5.17645478e-02 -4.27896306e-02
  8.36089104e-02 -7.55043030e-02  6.72975788e-03  4.02986482e-02
  9.08418074e-02  6.22265749e-02  5.04220240e-02  6.52178824e-02
 -1.09928437e-01  7.50149637e-02 -9.18782800e-02 -1.23809585e-02
  1.93236973e-02 -2.97618471e-02 -4.54895049e-02 -1.40666105e-02
 -3.03803701e-02  7.63844326e-02 -7.68675804e-02 -5.73089765e-03
 -1.57618653e-02  7.04714954e-02  8.06710869e-02 -2.21533850e-02
 -2.26165559e-02  1.89386886e-02  5.66188134e-02  1.95372552e-02
 -2.63308287e-02  4.21476178e-02 -8.45704041e-03 -6.59164101e-08
 -8.04589596e-03  4.17229347e-02 -9.36205909e-02 -5.24604432e-02
 -2.42745876e-02 -9.33360159e-02 -4.47639637e-02 -5.84981926e-02
 -5.19957207e-02  6.31404668e-02  3.02466135e-02 -4.73177508e-02
 -1.01316646e-02  5.85643463e-02 -5.99280857e-02 -1.04184793e-02
 -9.54900235e-02  3.98157118e-03 -3.09851337e-02 -5.15154563e-02
  5.39731942e-02  2.91934852e-02  4.59310561e-02 -6.48190081e-02
  3.23958062e-02 -5.17853647e-02 -5.45523018e-02  4.71884049e-02
 -1.69954896e-02 -2.91497875e-02 -4.91793230e-02  3.10194455e-02
  2.71101221e-02 -1.59969050e-02  1.85150523e-02 -3.88905453e-03
 -7.01339170e-02 -6.17684200e-02 -1.08997263e-02  2.37009162e-03
  5.15509881e-02 -1.92177128e-02 -4.44288962e-02  1.69604011e-02
  5.79785043e-03 -5.18797934e-02  2.76413262e-02 -4.92849667e-03
  1.37778427e-02  3.98036763e-02 -1.10007577e-01  3.28409895e-02
 -2.60631647e-02  5.70004396e-02  1.21492082e-02  5.11917798e-03
 -1.26392215e-01  9.22811963e-03  5.86624630e-03  1.35188457e-02
  1.69497039e-02  1.03372103e-03 -1.05237164e-01 -4.28899750e-02]</t>
        </is>
      </c>
    </row>
    <row r="2819">
      <c r="A2819" s="1" t="n">
        <v>2817</v>
      </c>
      <c r="B2819" t="n">
        <v>829</v>
      </c>
      <c r="C2819" t="inlineStr">
        <is>
          <t>Jahrestagung Fledermausschutz in Südbayern 2025</t>
        </is>
      </c>
      <c r="D2819" t="inlineStr">
        <is>
          <t>Samstag, 22. März</t>
        </is>
      </c>
      <c r="E2819" t="inlineStr">
        <is>
          <t>LMU München Biozentrum</t>
        </is>
      </c>
      <c r="F2819" t="inlineStr">
        <is>
          <t>Großhaderner Str. 2 82152 Planegg-Martinsried</t>
        </is>
      </c>
      <c r="G2819" t="inlineStr">
        <is>
          <t>science-and-tech</t>
        </is>
      </c>
      <c r="H2819" t="inlineStr">
        <is>
          <t>Kostenlos</t>
        </is>
      </c>
      <c r="I2819" t="inlineStr">
        <is>
          <t>https://www.eventbrite.com/e/jahrestagung-fledermausschutz-in-sudbayern-2025-tickets-1185677706939?aff=ebdssbdestsearch</t>
        </is>
      </c>
      <c r="J2819" t="inlineStr">
        <is>
          <t>Liebe Fledermausschützende,
am 22. März 2025 findet die Jubiläums- Fledermaustagung zu 40 Jahren Koordinationsstelle am Biozentrum der LMU in München- Planegg statt.
Die gesamte Veranstaltung wird auch in digitaler Form stattfinden. Alle Vorträge werden wir per Livestream in Ihre Wohnzimmer bringen.
Dafür ist eine Anmeldung erforderlich. Die Anzahl der Teilnehmenden online ist aufgrund der technischen Kapazitäten auf 250 beschränkt.
Bitte melden Sie sich hier über den (kostenlosen) Erwerb eines Tickets an. Im Vorfeld der Veranstaltung erfolgt dann die Versendung des Links zur digitalen Teilnahme.
Alle Teilnehmenden vor Ort klicken sich bitte ebenfalls über dieses Portal ein kostenloses Ticket.
Auf Grund der Erfahrungen der vergangenen Jahre bitten wir Sie für sich nur eine Ticketvariante - entweder vor Ort oder Online - zu buchen. Sollten Sie kurzfristig, z.B. aus Krankheitsgründen, nicht vor Ort teilnehmen können, melden Sie sich bis zum 21.03.2025 bei uns und wir können ihr Ticket entsprechend umbuchen.
Wir freuen uns auf eine tolle Veranstaltung mit vielen alten und neuen Gesichtern, interessanten Vorträgen und viel Möglichkeit für den persönlichen Austausch.</t>
        </is>
      </c>
      <c r="K2819" t="inlineStr">
        <is>
          <t>Koordinationsstelle für Fledermausschutz Südbayern</t>
        </is>
      </c>
      <c r="L2819" t="inlineStr"/>
      <c r="M2819" t="inlineStr">
        <is>
          <t>Eventdauer: 6 Stunden 45 Minuten</t>
        </is>
      </c>
      <c r="N2819" t="inlineStr">
        <is>
          <t>Events in Deutschland, Events in Bayern, Events in Gräfelfing, Gräfelfing Meetings und Konferenzen, Gräfelfing Wissenschaft und Technik Meetings und Konferenzen</t>
        </is>
      </c>
      <c r="O2819" t="inlineStr">
        <is>
          <t xml:space="preserve">
    The event titled "Jahrestagung Fledermausschutz in Südbayern 2025" is scheduled to take place on Samstag, 22. März at LMU München Biozentrum, 
    specifically at Großhaderner Str. 2 82152 Planegg-Martinsried. This event falls under the "science-and-tech" category. 
    Description: Liebe Fledermausschützende,
am 22. März 2025 findet die Jubiläums- Fledermaustagung zu 40 Jahren Koordinationsstelle am Biozentrum der LMU in München- Planegg statt.
Die gesamte Veranstaltung wird auch in digitaler Form stattfinden. Alle Vorträge werden wir per Livestream in Ihre Wohnzimmer bringen.
Dafür ist eine Anmeldung erforderlich. Die Anzahl der Teilnehmenden online ist aufgrund der technischen Kapazitäten auf 250 beschränkt.
Bitte melden Sie sich hier über den (kostenlosen) Erwerb eines Tickets an. Im Vorfeld der Veranstaltung erfolgt dann die Versendung des Links zur digitalen Teilnahme.
Alle Teilnehmenden vor Ort klicken sich bitte ebenfalls über dieses Portal ein kostenloses Ticket.
Auf Grund der Erfahrungen der vergangenen Jahre bitten wir Sie für sich nur eine Ticketvariante - entweder vor Ort oder Online - zu buchen. Sollten Sie kurzfristig, z.B. aus Krankheitsgründen, nicht vor Ort teilnehmen können, melden Sie sich bis zum 21.03.2025 bei uns und wir können ihr Ticket entsprechend umbuchen.
Wir freuen uns auf eine tolle Veranstaltung mit vielen alten und neuen Gesichtern, interessanten Vorträgen und viel Möglichkeit für den persönlichen Austausch.
    It is organized by Koordinationsstelle für Fledermausschutz Südbayern and will last for Eventdauer: 6 Stunden 45 Minuten. 
    Key topics and themes include: Events in Deutschland, Events in Bayern, Events in Gräfelfing, Gräfelfing Meetings und Konferenzen, Gräfelfing Wissenschaft und Technik Meetings und Konferenzen.
    </t>
        </is>
      </c>
      <c r="P2819" t="inlineStr">
        <is>
          <t>[-5.28935418e-02  5.47910072e-02 -3.36678065e-02 -3.24885249e-02
  2.42762137e-02  8.44036937e-02 -8.77696052e-02  7.46618062e-02
 -1.84707064e-02  6.55014142e-02  2.01738789e-03 -5.32098152e-02
 -6.19416963e-03 -1.96909197e-02 -4.89355922e-02 -3.64988297e-02
 -4.97248210e-03 -1.14469968e-01 -3.51965614e-02 -4.92701493e-02
  2.49974057e-02 -1.03231780e-01 -4.18012179e-02  1.28044654e-02
  3.11368536e-02  4.31032404e-02 -4.53726873e-02 -9.02400538e-03
 -1.07971067e-02 -3.03402543e-03  4.72257026e-02  1.28883375e-02
 -5.09972274e-02 -1.41275562e-02  6.88836351e-02 -4.41173725e-02
  4.86147180e-02 -5.30502163e-02 -1.80852693e-02  4.31037918e-02
  2.18592165e-03 -3.32493335e-02 -4.95948270e-02  4.66220863e-02
  3.66399065e-02 -2.95563322e-03 -3.17826830e-02  1.13414647e-02
 -4.66734357e-02  7.30341300e-02 -7.69015327e-02 -3.59435081e-02
  5.87592348e-02  2.87989322e-02 -2.77650151e-02 -9.32565704e-02
  1.62320472e-02  5.40796667e-03  6.91203699e-02  3.20186205e-02
  5.76868467e-03 -1.86570473e-02 -4.45994027e-02 -6.35392517e-02
 -2.45038904e-02 -2.93658990e-02 -2.03855373e-02 -8.21305811e-03
  1.18608043e-01  4.99617457e-02  4.86919880e-02 -3.24787721e-02
 -4.06043455e-02  2.07953081e-02  2.96312571e-03 -2.50194352e-02
  1.13005564e-02  6.63553327e-02  3.84589424e-03 -1.40024722e-01
  1.45438164e-01 -1.11084849e-01 -2.08093934e-02 -5.60533032e-02
 -1.33683151e-02 -6.37824312e-02 -9.84789878e-02  4.92449887e-02
  9.85606462e-02  2.55945306e-02 -5.36753312e-02  6.63915649e-02
 -2.03808099e-02  4.16326849e-03 -5.28820492e-02 -5.54067157e-02
 -8.30118209e-02  2.08233241e-02  1.30851433e-01  2.74505094e-03
  6.94643632e-02  3.45310010e-02 -1.11612361e-02  5.42443991e-03
 -4.64582555e-02 -6.14309609e-02 -1.13828918e-02  3.13768652e-03
  2.62187757e-02 -1.77280908e-03 -2.26099584e-02  5.28916568e-02
  7.76341110e-02 -2.90870275e-02 -1.12425666e-02  6.40842095e-02
 -3.61528322e-02 -1.91421213e-03  1.77912842e-02 -1.83846764e-02
  4.77225259e-02 -3.75024378e-02  6.93183318e-02 -2.88981907e-02
  6.96610212e-02  4.58163768e-02 -2.49452554e-02  1.60053048e-32
  4.12495211e-02 -4.79850769e-02 -4.49803658e-02  1.03912011e-01
  1.59860472e-03 -1.84338745e-02 -1.75826345e-02  4.69321571e-03
 -1.49655773e-03  2.17208383e-03 -6.90701678e-02 -3.38134803e-02
 -5.00141643e-02 -6.76442161e-02  9.95456874e-02 -2.48201508e-02
  2.51850486e-03 -1.22336395e-01 -6.09450042e-02 -1.97417904e-02
 -9.19404253e-03 -2.96590142e-02 -4.46134023e-02  5.31115718e-02
  6.98651746e-02  1.49374470e-01 -1.17804585e-02 -2.87709292e-02
 -8.85580853e-03  8.70630965e-02  3.95388855e-03  8.29077978e-03
 -8.68655518e-02 -3.54575813e-02  6.51799813e-02 -3.13686766e-02
 -6.67796582e-02 -5.28855659e-02 -6.46810466e-03 -2.38231048e-02
  2.01570950e-02 -6.52272925e-02 -1.21977881e-01  9.64898709e-03
  3.62727828e-02  2.02379823e-02  2.67470647e-02  5.99023793e-03
  1.97781667e-01 -3.10583469e-02 -4.36164625e-02 -1.65712312e-02
 -2.01324448e-02 -4.84245345e-02  6.24714419e-03  1.15725860e-01
 -4.28918228e-02  1.67972210e-03  4.95072678e-02 -1.46210529e-02
 -1.17304707e-02  4.16182578e-02  6.66806474e-03  3.10454369e-02
 -5.11756819e-03 -8.44210461e-02  1.85668748e-02 -3.77678908e-02
  7.43038161e-03  9.46187750e-02 -9.58017539e-03 -2.00024843e-02
  8.16801190e-02 -3.48797254e-02 -1.29561666e-02  3.87280956e-02
  1.31880278e-02  9.23596472e-02 -6.22551404e-02  4.26642857e-02
 -1.00732250e-02 -5.12081422e-02  2.94304658e-02 -2.95055266e-02
  2.60509010e-02 -1.75212938e-02  5.97346462e-02  5.74383186e-03
 -7.67613798e-02  1.41616808e-02  1.31688511e-03 -3.91870514e-02
 -4.29206230e-02  4.14824374e-02 -7.05961883e-02 -1.70458759e-32
  4.64182831e-02  4.77169417e-02 -7.33911917e-02  1.18686715e-02
 -2.68945247e-02  1.04679475e-02  2.51878947e-02  6.02751411e-02
 -3.26129720e-02  1.01008378e-02 -2.38817241e-02  4.68783900e-02
  2.50275750e-02  1.19656296e-02 -1.97521821e-02 -6.33700006e-03
  6.26443326e-02 -2.96287443e-02 -7.72391409e-02 -3.74022573e-02
 -5.15031032e-02 -6.14922540e-03 -7.57029504e-02  3.85442600e-02
  2.78496537e-02  4.85598445e-02  1.03940666e-01  3.94211933e-02
 -5.22720404e-02 -1.17510380e-02 -3.65588740e-02  2.23892275e-02
 -7.23409932e-03  4.25607935e-02  5.04476763e-03  6.60474524e-02
  9.97062102e-02 -1.03412410e-02 -5.44997863e-02  3.75873186e-02
 -3.81990150e-02  1.14032082e-01 -6.38408065e-02 -4.36535222e-04
  4.33762185e-02  1.05664711e-02 -4.28124443e-02 -4.22157682e-02
  5.35123143e-03 -2.13685967e-02  9.77616608e-02  3.58423106e-02
 -7.56464154e-03  1.07169021e-02  4.15231846e-02  4.86023836e-02
 -9.94377583e-02 -5.16952202e-02 -6.07099906e-02  2.07022335e-02
  4.02621590e-02  1.65575228e-04 -2.75755059e-02 -3.11782509e-02
  6.94527701e-02 -5.35946488e-02  5.29963784e-02  5.67256175e-02
  2.77027376e-02  4.70787147e-03  8.73744637e-02  2.07172520e-02
 -7.64380116e-03 -1.69879831e-02 -3.29168960e-02 -1.18607748e-02
  5.66375721e-03  1.06053874e-01 -9.21945274e-03 -1.68581046e-02
 -7.48142451e-02  2.55903471e-02  1.90824701e-03 -3.66498083e-02
  6.02148697e-02  1.91866758e-03 -5.96188195e-03 -1.46525595e-02
 -1.12151867e-02 -1.10747553e-01  1.60702858e-02 -8.22833180e-03
  2.10334361e-02  2.76069883e-02  1.48452669e-02 -7.09108008e-08
  7.89321214e-02  6.16864711e-02 -4.84441891e-02 -2.04861108e-02
  8.86243656e-02 -4.76678237e-02 -3.15530077e-02  1.03484541e-02
 -3.08685247e-02  8.77969414e-02 -4.12307233e-02 -6.13594602e-04
  6.23087864e-03  5.71023859e-02 -6.89347461e-02 -1.25497347e-02
 -8.22870210e-02 -5.21738343e-02 -9.04299915e-02  3.17554213e-02
  6.59154728e-02 -3.78995799e-02 -4.68486995e-02 -2.29694112e-03
  1.07645690e-02 -8.48709513e-03 -3.28010842e-02 -2.67736949e-02
  7.90556893e-02 -3.31431925e-02 -1.57987326e-01  1.02777937e-02
 -3.86456400e-02 -2.33149026e-02 -6.08400442e-02  5.42153530e-02
  2.20694579e-02 -7.26688281e-03 -5.46884444e-03 -2.76365108e-03
  8.13664217e-03 -6.32982552e-02 -2.47595422e-02  4.44303416e-02
 -3.57746258e-02 -1.67728420e-02 -6.97042644e-02 -1.17385890e-02
 -2.50324924e-02  1.10208215e-02 -9.57190320e-02  2.10666540e-03
 -7.98869506e-02  1.17751919e-01 -1.14407041e-03 -1.41077871e-02
 -8.12425558e-03 -4.46349233e-02  5.44544384e-02 -4.87224348e-02
  3.52678224e-02 -2.43678316e-02 -9.68863368e-02  1.84825957e-02]</t>
        </is>
      </c>
    </row>
    <row r="2820">
      <c r="A2820" s="1" t="n">
        <v>2818</v>
      </c>
      <c r="B2820" t="n">
        <v>830</v>
      </c>
      <c r="C2820" t="inlineStr">
        <is>
          <t>Nils Landgren, Jessica Pilnäs, Selma Pinton et al. – Jazz</t>
        </is>
      </c>
      <c r="D2820" t="inlineStr">
        <is>
          <t>Samstag, 12. April</t>
        </is>
      </c>
      <c r="E2820" t="inlineStr">
        <is>
          <t>Schloss Elmau Luxury Spa Retreat &amp; Cultural Hideaway</t>
        </is>
      </c>
      <c r="F2820" t="inlineStr">
        <is>
          <t>In Elmau 2 KONZERTSAAL 82493 Klais</t>
        </is>
      </c>
      <c r="G2820" t="inlineStr">
        <is>
          <t>music</t>
        </is>
      </c>
      <c r="H2820" t="inlineStr">
        <is>
          <t>Kostenlos</t>
        </is>
      </c>
      <c r="I2820" t="inlineStr">
        <is>
          <t>https://www.eventbrite.de/e/nils-landgren-jessica-pilnas-selma-pinton-et-al-jazz-tickets-1249292500499?aff=ebdssbdestsearch</t>
        </is>
      </c>
      <c r="J2820" t="inlineStr">
        <is>
          <t>Nils Landgren trombone &amp; voice
Jessica Pilnäs voice
Selma Pinton voice
Johan Norberg guitar
Max Agnas piano
Clas Lassbo double bass
Nils Landgren-Festival</t>
        </is>
      </c>
      <c r="K2820" t="inlineStr">
        <is>
          <t>Schloss Elmau</t>
        </is>
      </c>
      <c r="L2820" t="inlineStr">
        <is>
          <t>Rückerstattungsrichtlinie
Keine Rückerstattungen</t>
        </is>
      </c>
      <c r="M2820" t="inlineStr">
        <is>
          <t>Dauer nicht verfügbar</t>
        </is>
      </c>
      <c r="N2820" t="inlineStr"/>
      <c r="O2820" t="inlineStr">
        <is>
          <t xml:space="preserve">
    The event titled "Nils Landgren, Jessica Pilnäs, Selma Pinton et al. – Jazz" is scheduled to take place on Samstag, 12. April at Schloss Elmau Luxury Spa Retreat &amp; Cultural Hideaway, 
    specifically at In Elmau 2 KONZERTSAAL 82493 Klais. This event falls under the "music" category. 
    Description: Nils Landgren trombone &amp; voice
Jessica Pilnäs voice
Selma Pinton voice
Johan Norberg guitar
Max Agnas piano
Clas Lassbo double bass
Nils Landgren-Festival
    It is organized by Schloss Elmau and will last for Dauer nicht verfügbar. 
    Key topics and themes include: nan.
    </t>
        </is>
      </c>
      <c r="P2820" t="inlineStr">
        <is>
          <t>[-4.52390760e-02 -8.72232914e-02  3.03483359e-03 -2.81778313e-02
 -4.60254736e-02  1.05014399e-01 -3.30619775e-02 -5.79904877e-02
  1.41105764e-02 -6.15034737e-02 -7.18080029e-02  5.28829824e-03
 -2.10243091e-02 -5.71568310e-02  3.93293202e-02  2.08465960e-02
  6.40361309e-02  1.86848547e-02  4.66485545e-02  1.99758653e-02
  3.53366286e-02 -6.48325030e-03 -6.19532801e-02  3.92388552e-02
  1.34679060e-02 -2.10489780e-02 -2.13699117e-02 -3.45572382e-02
  2.02693343e-02 -1.98828895e-02  4.26578186e-02  4.78165187e-02
 -3.87688354e-02 -1.38189644e-02  2.99379788e-02  8.77145007e-02
 -1.63529422e-02 -4.03243899e-02 -3.68854627e-02  5.85787706e-02
 -3.01849786e-02  1.15206698e-02 -1.48539636e-02 -6.13135137e-02
  7.77849406e-02 -8.90642852e-02 -6.61037043e-02 -1.05499946e-01
  5.04394574e-03  7.92668834e-02  1.65831186e-02 -8.49559158e-02
  1.24112174e-01 -2.29478050e-02  2.00476442e-02 -1.32576209e-02
 -6.78029936e-03 -5.01837246e-02  9.29246247e-02  2.97573693e-02
  1.35209709e-02  1.42449082e-03 -7.89760649e-02 -2.28720065e-02
  1.31433439e-02 -5.31200282e-02 -5.05965203e-02  1.36879701e-02
 -3.20564979e-03 -4.80970219e-02  9.15790647e-02  2.16021538e-02
 -2.84181777e-02  3.11448853e-02  8.07384104e-02 -6.83033466e-02
 -6.10131864e-03  2.14859694e-02 -4.24805708e-04 -5.17358351e-03
  2.11489145e-02 -3.70645411e-02  2.75060367e-02 -4.60952036e-02
 -1.35042928e-02  6.49283081e-02 -3.87708060e-02  3.18624116e-02
 -4.30515483e-02 -1.74946673e-02 -1.06840976e-01  3.53047019e-03
 -9.89591982e-03  2.38116793e-02 -3.25120501e-02  5.62270060e-02
 -5.37369289e-02 -2.40995735e-02  6.35968968e-02  8.98738876e-02
  2.38969792e-02  2.87136286e-02 -2.65013222e-02 -5.63201010e-02
 -1.55751556e-02 -7.64193162e-02  6.52699843e-02  1.18088173e-02
 -4.19293270e-02 -1.43195339e-03  4.39434014e-02 -3.14699933e-02
  2.38698954e-03  1.95445470e-03 -4.65113558e-02  5.06448969e-02
  5.32163270e-02  9.09285061e-03  7.45200180e-03 -4.93377782e-02
  2.67297626e-02  4.06990312e-02  3.07313330e-03  6.73591122e-02
 -6.49200846e-03 -6.60828874e-03  3.41364332e-02  8.20640671e-33
  1.20425699e-02 -6.55573308e-02  1.42306592e-02 -6.03581518e-02
  1.00640535e-01 -5.84587641e-02 -1.87339764e-02 -1.08401164e-01
  3.67269665e-02 -4.92024282e-03 -4.04801369e-02  1.02412589e-02
 -2.84770690e-02 -1.15509219e-01 -6.14262260e-02  9.71138664e-03
 -9.01267491e-03 -3.42707746e-02  2.45051775e-02 -4.97879609e-02
 -7.75249302e-03  6.91951364e-02 -3.55829000e-02  7.18135089e-02
  1.90134123e-02  9.53837857e-03  9.59249362e-02 -7.03193098e-02
 -1.10677676e-02  4.02388684e-02  7.98364636e-03 -1.35071985e-02
  7.29941763e-03 -1.70186572e-02  7.22909793e-02  4.39580344e-02
 -4.05816063e-02  2.63840035e-02 -7.10871071e-02  1.37153845e-02
  6.28141463e-02 -6.68995380e-02 -1.24704577e-01  1.96909253e-02
 -5.67769930e-02  5.36602736e-02  6.46024421e-02  8.42328817e-02
  1.56589136e-01 -3.32166031e-02 -5.55473641e-02  6.52899370e-02
 -3.99783030e-02  8.03981274e-02  7.66989365e-02  7.72096729e-03
  4.94673513e-02 -4.74151336e-02  4.85151932e-02 -3.09125939e-03
  4.55443971e-02  2.18281671e-02  2.83972062e-02 -3.46662067e-02
 -2.83677056e-02 -1.09237023e-01  1.50039066e-02 -5.33877499e-02
  4.72188331e-02 -8.51164237e-02 -6.09972961e-02 -3.77089891e-04
  1.39346290e-02  1.61529314e-02 -2.07690448e-02 -3.26213427e-02
  4.86329049e-02  3.89753729e-02  1.12169990e-02  6.19422309e-02
  2.06793379e-02 -2.50768345e-02  4.30960134e-02  6.81347921e-02
 -5.49265444e-02 -8.79994035e-02  2.46093050e-02 -3.96510921e-02
 -9.44965929e-02  2.63063936e-03 -3.09378058e-02 -1.93293788e-03
 -6.24991208e-02 -2.53910106e-03 -3.77047504e-03 -9.36778044e-33
  4.23687026e-02  1.30480845e-02  3.13685127e-02 -3.92965879e-03
  5.69293089e-02  1.24054067e-02 -1.29364431e-03  3.66189033e-02
  1.89380553e-02  7.79104903e-02 -3.65097746e-02 -5.98939275e-03
  2.81362552e-02 -3.04801334e-02 -1.06154997e-02  1.14576202e-02
 -4.52380404e-02  1.10264748e-01  2.57318914e-02  1.32944658e-02
 -9.12807286e-02  1.05319344e-01 -1.14824781e-02  3.50812674e-02
 -5.93750626e-02  4.83959019e-02  8.68124962e-02  9.80691090e-02
 -1.15118161e-01 -7.80125661e-03  8.81705806e-03 -8.00638422e-02
 -7.40235373e-02 -2.24290136e-02 -3.77366468e-02  5.78018837e-02
  4.23062518e-02  1.01638213e-02 -9.38047376e-03 -4.90133651e-03
 -4.05499665e-03  2.18574833e-02 -5.94696142e-02  3.75894904e-02
  8.11164007e-02 -1.67618762e-03 -1.75913610e-02  2.86657549e-02
 -2.18468532e-02 -5.62469698e-02  2.32160948e-02 -2.37920154e-02
  1.25644607e-02  1.93642434e-02  6.68675676e-02 -3.22719254e-02
 -1.08859094e-03 -2.28096843e-02  8.42252970e-02  5.30367754e-02
 -2.31730603e-02 -2.88999081e-03 -1.42383901e-02 -1.89525727e-02
  6.20067492e-02 -4.56559435e-02  1.73376016e-02  2.27985661e-02
 -3.00828889e-02  2.58765873e-02 -1.18301297e-02  2.93163490e-02
 -3.73253822e-02 -4.08294890e-03 -1.23380601e-01  1.78824924e-02
  2.87043187e-03 -1.03778774e-02  8.31958652e-03 -6.80460930e-02
  1.18808383e-02  1.64606757e-02 -9.70410556e-03  4.10529934e-02
  6.28522187e-02  1.30293161e-01  7.33301416e-02 -2.01302283e-02
  1.32402554e-02  7.17505440e-02 -1.26022631e-02  6.92859441e-02
  2.93462481e-02  2.03833897e-02  1.88095532e-02 -5.14883105e-08
  4.11808081e-02  1.17364235e-01 -1.60829082e-01 -4.87365127e-02
 -7.90213328e-03 -8.73414278e-02 -8.23915936e-03 -8.76923129e-02
 -2.41691209e-02  4.09955382e-02 -1.91239566e-02 -2.78875101e-02
  3.15605849e-02 -4.31910157e-03  9.83676687e-03  1.57846801e-03
 -4.56739850e-02  1.01856597e-01 -3.24213319e-02  2.16702390e-02
  5.06690741e-02 -1.50109094e-03  5.97226657e-02 -6.84438720e-02
 -3.21077965e-02 -3.28543559e-02 -2.46860385e-02  9.47705358e-02
  2.51190774e-02 -8.35486427e-02 -4.30982113e-02  8.84802565e-02
 -9.84030887e-02 -6.45789206e-02 -4.89153154e-02 -2.47653145e-02
 -1.10208780e-01 -2.79586911e-02  4.63594496e-02  5.14904335e-02
 -4.88500185e-02  4.11653519e-02  1.85386725e-02 -6.84375688e-03
 -5.19559495e-02 -5.76602807e-03  3.09727341e-02 -1.01806805e-01
  3.65214683e-02  5.72240278e-02 -1.32197440e-01 -1.15729764e-01
  2.51045860e-02  3.29834744e-02  1.82463359e-02  2.85209510e-02
 -8.20967183e-02  1.42101320e-02  5.16626388e-02  1.72085408e-02
 -5.76150045e-02 -2.90665608e-02 -7.29931295e-02  1.23308208e-02]</t>
        </is>
      </c>
    </row>
    <row r="2821">
      <c r="A2821" s="1" t="n">
        <v>2819</v>
      </c>
      <c r="B2821" t="n">
        <v>831</v>
      </c>
      <c r="C2821" t="inlineStr">
        <is>
          <t>Nils Landgren, Elin Rombo, Anders Kjellberg et al. – Jazz</t>
        </is>
      </c>
      <c r="D2821" t="inlineStr">
        <is>
          <t>Sonntag, 13. April</t>
        </is>
      </c>
      <c r="E2821" t="inlineStr">
        <is>
          <t>Schloss Elmau Luxury Spa Retreat &amp; Cultural Hideaway</t>
        </is>
      </c>
      <c r="F2821" t="inlineStr">
        <is>
          <t>In Elmau 2 KONZERTSAAL 82493 Klais</t>
        </is>
      </c>
      <c r="G2821" t="inlineStr">
        <is>
          <t>music</t>
        </is>
      </c>
      <c r="H2821" t="inlineStr">
        <is>
          <t>Kostenlos</t>
        </is>
      </c>
      <c r="I2821" t="inlineStr">
        <is>
          <t>https://www.eventbrite.de/e/nils-landgren-elin-rombo-anders-kjellberg-et-al-jazz-tickets-1249323894399?aff=ebdssbdestsearch</t>
        </is>
      </c>
      <c r="J2821" t="inlineStr">
        <is>
          <t>Nils Landgren trombone &amp; voice
Elin Rombo voice
Anders Kjellberg Nilsson violin
Mats Bergström guitar
Clas Lassbo double bass
Nils Landgren-Festival</t>
        </is>
      </c>
      <c r="K2821" t="inlineStr">
        <is>
          <t>Schloss Elmau</t>
        </is>
      </c>
      <c r="L2821" t="inlineStr">
        <is>
          <t>Rückerstattungsrichtlinie
Keine Rückerstattungen</t>
        </is>
      </c>
      <c r="M2821" t="inlineStr">
        <is>
          <t>Dauer nicht verfügbar</t>
        </is>
      </c>
      <c r="N2821" t="inlineStr"/>
      <c r="O2821" t="inlineStr">
        <is>
          <t xml:space="preserve">
    The event titled "Nils Landgren, Elin Rombo, Anders Kjellberg et al. – Jazz" is scheduled to take place on Sonntag, 13. April at Schloss Elmau Luxury Spa Retreat &amp; Cultural Hideaway, 
    specifically at In Elmau 2 KONZERTSAAL 82493 Klais. This event falls under the "music" category. 
    Description: Nils Landgren trombone &amp; voice
Elin Rombo voice
Anders Kjellberg Nilsson violin
Mats Bergström guitar
Clas Lassbo double bass
Nils Landgren-Festival
    It is organized by Schloss Elmau and will last for Dauer nicht verfügbar. 
    Key topics and themes include: nan.
    </t>
        </is>
      </c>
      <c r="P2821" t="inlineStr">
        <is>
          <t>[-6.03757128e-02 -3.84435803e-02 -1.30108660e-02 -5.39017282e-02
 -3.36332992e-02  1.00739561e-01 -5.49772270e-02 -4.17810380e-02
 -5.32447454e-03 -5.30363955e-02 -5.14541715e-02 -3.34556475e-02
 -3.77467077e-04 -4.15461734e-02  6.68065473e-02  2.69876271e-02
  6.12070560e-02  3.96003760e-03  5.61999418e-02  2.41412967e-02
  1.82344075e-02  1.50169712e-02 -4.00574133e-02  9.97614581e-03
  2.74144690e-02 -1.66363455e-02 -1.01338653e-02 -6.20941445e-03
  4.08579968e-02 -1.88868847e-02  6.63305223e-02  8.00886974e-02
 -2.04023048e-02 -4.27520387e-02  4.92505841e-02  8.40900913e-02
 -1.77916605e-02 -5.59845604e-02 -3.30875590e-02  7.29854703e-02
 -9.18104220e-03  4.55877148e-02  1.11919474e-02 -2.35787332e-02
  8.47145244e-02 -9.16926414e-02 -5.24020344e-02 -6.88993782e-02
  3.43921408e-02  9.32433307e-02  2.66459994e-02 -1.07326783e-01
  1.27572134e-01  4.86193690e-03  4.03681248e-02 -2.81314310e-02
  9.07567423e-03 -4.65869233e-02  8.73717517e-02  4.56085615e-02
  1.16569847e-02  1.06088230e-02 -9.12734494e-02  2.22328817e-03
  1.74239520e-02 -5.36857098e-02 -6.55507594e-02  2.43086703e-02
 -4.66201976e-02 -2.75895949e-02  9.29905698e-02 -3.99386212e-02
 -1.35207986e-02  5.19634858e-02  5.09131886e-02 -7.77337328e-02
 -1.93525758e-02  2.95098498e-02 -2.72341296e-02 -1.63212307e-02
  6.20263116e-03 -1.92145836e-02  1.80458818e-02 -5.61110973e-02
 -1.45864589e-02  4.60872203e-02 -2.62964647e-02  4.96255644e-02
 -4.73447703e-02  4.80062328e-03 -4.72041257e-02  1.49267388e-03
 -1.99504010e-02  4.37267162e-02 -3.50005627e-02  7.43431225e-02
 -5.72300032e-02  2.84811240e-02  3.16651501e-02  8.15423653e-02
  1.13215158e-02  2.69739479e-02 -4.04575281e-02 -2.42193714e-02
 -2.86624748e-02 -6.52139559e-02  6.89733028e-02  6.60301000e-02
 -6.19848222e-02 -1.40448241e-02 -9.57677793e-03 -1.33052161e-02
 -2.13812962e-02  3.19144391e-02 -5.45204245e-02 -5.71964076e-03
  6.57481700e-02  3.46841738e-02  4.40593204e-03 -6.28448501e-02
  5.63222989e-02  5.53036444e-02  3.31561603e-02  2.61165556e-02
  5.01183607e-03 -1.46250166e-02  4.44432013e-02  8.39334778e-33
  1.98404510e-02 -8.68187174e-02 -1.26173592e-03 -2.64852084e-02
  6.76513612e-02 -6.08985163e-02 -4.33948711e-02 -7.88328424e-02
  4.34920490e-02 -1.64547618e-02 -3.48289758e-02 -6.99933711e-03
 -1.11297211e-02 -9.40877646e-02 -6.27519861e-02 -2.31184475e-02
 -1.12009821e-02 -6.13641255e-02  4.20853123e-02 -7.60495663e-02
 -3.30795422e-02  6.53048456e-02 -3.39958295e-02  5.14476448e-02
  1.42386823e-03  3.55530567e-02  8.16041380e-02 -7.15592578e-02
  1.87976882e-02  3.98254655e-02  2.67573609e-03 -5.65411104e-03
 -1.41384630e-02 -1.06431218e-02  5.12854047e-02  7.45709389e-02
 -4.55229208e-02  2.65182424e-02 -8.25210512e-02  5.22149447e-03
  1.99235640e-02 -6.08744882e-02 -1.49054676e-01 -1.39113199e-02
 -2.21628081e-02  1.70297902e-02  5.85331433e-02  6.59350231e-02
  1.70477733e-01 -6.33277074e-02 -6.41122507e-03  5.58924563e-02
 -4.45966758e-02  2.80322433e-02  6.66049123e-02  6.44912422e-02
  3.55851837e-02 -2.60562003e-02  4.69650179e-02 -2.33893506e-02
  6.29326254e-02 -1.03755239e-02  6.30656928e-02 -2.57659703e-02
 -4.22639735e-02 -1.10145286e-01  3.65038626e-02 -6.94521815e-02
 -1.74338289e-03 -1.11610368e-01 -5.60936630e-02 -3.05719376e-02
  1.97277255e-02 -1.99143384e-02  5.88349486e-03 -1.30211730e-02
  7.90510885e-03 -9.02017113e-03  3.95643339e-03  1.71393473e-02
 -7.89692532e-03 -5.43753318e-02  4.97832596e-02  4.75866273e-02
 -2.00151689e-02 -8.78523365e-02  1.35231600e-03  1.82744593e-03
 -8.74990523e-02 -2.52576009e-03 -2.69485060e-02 -1.63964350e-02
 -6.48014918e-02 -1.47401495e-02  2.29478627e-02 -9.91685899e-33
  3.04786731e-02  3.53120044e-02  3.38902436e-02 -3.93375978e-02
  4.87408638e-02 -1.38605973e-02  2.10144036e-02  6.51831776e-02
 -4.63024015e-03  9.97255370e-02 -2.78288145e-02  1.34130483e-02
 -2.03386601e-02 -8.70247856e-02 -4.31498587e-02  3.20380777e-02
 -5.66050150e-02  1.15517206e-01 -3.14517925e-03  1.22576198e-02
 -3.96741740e-02  7.67156929e-02  1.40914284e-02 -3.57931410e-03
 -6.77008033e-02  6.27887994e-02  7.42728785e-02  1.03702493e-01
 -6.61766753e-02  6.84137782e-03 -1.08194603e-02 -1.03883803e-01
 -5.91967516e-02 -2.48215403e-02 -5.02387248e-03  1.10628828e-01
  9.74186324e-03 -2.80620879e-03 -1.89705677e-02 -1.56999677e-02
 -1.54174864e-02  2.91453414e-02 -8.02807435e-02  2.68717129e-02
  6.83447048e-02 -4.25565010e-03 -6.69040009e-02  3.83445062e-02
 -8.10820051e-03 -2.97249611e-02  1.57176089e-02  3.20596732e-02
  3.19025330e-02  1.30809881e-02  4.35076393e-02 -2.05035545e-02
 -1.15097165e-02 -4.18300852e-02  7.04343766e-02  8.64434764e-02
 -2.19059139e-02  3.53792459e-02 -1.35785677e-02 -5.21223992e-03
  8.25422332e-02 -2.93515138e-02 -4.12915684e-02  5.33675365e-02
 -5.77645414e-02  8.41433033e-02  2.27406472e-02  1.55493123e-02
 -6.95409551e-02 -4.31702584e-02 -1.15763836e-01 -1.41426167e-02
 -7.57551799e-03 -1.11289937e-02 -1.63426772e-02 -2.59323288e-02
  1.74388029e-02  5.16885258e-02 -2.38554701e-02  7.08671436e-02
  5.46758622e-03  5.97523265e-02  6.91308826e-02 -4.84549440e-02
  1.77854821e-02  6.88516721e-02  2.49250550e-02  4.40730080e-02
  1.64383948e-02  7.40403384e-02  2.80988738e-02 -5.17595140e-08
  2.49745529e-02  9.36566070e-02 -1.17432073e-01 -5.82803227e-02
  9.99926403e-03 -1.20185301e-01 -7.27660581e-02 -9.40218866e-02
  1.04119591e-02  3.82944793e-02 -5.10502188e-03 -3.28087248e-02
  3.91549431e-03  1.71733312e-02 -2.38249917e-03 -3.83147551e-03
 -5.06826602e-02  4.85396460e-02 -3.69628258e-02 -2.13932293e-03
  7.01062009e-02 -5.92786027e-03  7.13650361e-02 -3.74259017e-02
 -3.13039683e-03 -1.84562095e-02 -7.60534480e-02  1.02351263e-01
  4.95178662e-02 -5.55104688e-02 -3.04539781e-02  9.45393890e-02
 -6.52679950e-02 -5.06236218e-02 -4.94318753e-02 -6.53778948e-03
 -1.34105399e-01 -4.40342277e-02  5.66044562e-02  4.91655432e-02
 -4.34493385e-02  3.11473734e-03  3.85261811e-02  5.76092210e-03
 -1.84652358e-02 -3.19596753e-03  3.18169519e-02 -3.56466956e-02
  2.74080522e-02  5.64299077e-02 -1.25814304e-01 -1.26205325e-01
 -3.84619529e-03  2.52773091e-02  2.05432270e-02  4.77944538e-02
 -1.03640474e-01  4.36434262e-02  6.45575449e-02 -1.32350810e-03
 -9.14762840e-02 -3.56102921e-02 -7.41821453e-02  1.37802977e-02]</t>
        </is>
      </c>
    </row>
    <row r="2822">
      <c r="A2822" s="1" t="n">
        <v>2820</v>
      </c>
      <c r="B2822" t="n">
        <v>832</v>
      </c>
      <c r="C2822" t="inlineStr">
        <is>
          <t>Nils Landgren, Ebba Åsman &amp; Friends– Jazz</t>
        </is>
      </c>
      <c r="D2822" t="inlineStr">
        <is>
          <t>Montag, 14. April</t>
        </is>
      </c>
      <c r="E2822" t="inlineStr">
        <is>
          <t>Schloss Elmau Luxury Spa Retreat &amp; Cultural Hideaway</t>
        </is>
      </c>
      <c r="F2822" t="inlineStr">
        <is>
          <t>In Elmau 2 KONZERTSAAL 82493 Klais</t>
        </is>
      </c>
      <c r="G2822" t="inlineStr">
        <is>
          <t>music</t>
        </is>
      </c>
      <c r="H2822" t="inlineStr">
        <is>
          <t>Kostenlos</t>
        </is>
      </c>
      <c r="I2822" t="inlineStr">
        <is>
          <t>https://www.eventbrite.de/e/nils-landgren-ebba-asman-friends-jazz-tickets-1249328006699?aff=ebdssbdestsearch</t>
        </is>
      </c>
      <c r="J2822" t="inlineStr">
        <is>
          <t>Nils Landgren trombone &amp; voice
Ebba Åsman trombone
Jessica Pilnäs &amp; Selma Pinton voice
Max Agnas piano
Clas Lassbo double bass
Nils Landgren-Festival</t>
        </is>
      </c>
      <c r="K2822" t="inlineStr">
        <is>
          <t>Schloss Elmau</t>
        </is>
      </c>
      <c r="L2822" t="inlineStr">
        <is>
          <t>Rückerstattungsrichtlinie
Keine Rückerstattungen</t>
        </is>
      </c>
      <c r="M2822" t="inlineStr">
        <is>
          <t>Dauer nicht verfügbar</t>
        </is>
      </c>
      <c r="N2822" t="inlineStr"/>
      <c r="O2822" t="inlineStr">
        <is>
          <t xml:space="preserve">
    The event titled "Nils Landgren, Ebba Åsman &amp; Friends– Jazz" is scheduled to take place on Montag, 14. April at Schloss Elmau Luxury Spa Retreat &amp; Cultural Hideaway, 
    specifically at In Elmau 2 KONZERTSAAL 82493 Klais. This event falls under the "music" category. 
    Description: Nils Landgren trombone &amp; voice
Ebba Åsman trombone
Jessica Pilnäs &amp; Selma Pinton voice
Max Agnas piano
Clas Lassbo double bass
Nils Landgren-Festival
    It is organized by Schloss Elmau and will last for Dauer nicht verfügbar. 
    Key topics and themes include: nan.
    </t>
        </is>
      </c>
      <c r="P2822" t="inlineStr">
        <is>
          <t>[-5.11667915e-02 -2.65123677e-02 -1.64467506e-02 -1.42051112e-02
 -5.37729301e-02  9.67654660e-02 -4.09872532e-02 -5.05569056e-02
 -2.91621145e-02 -5.26324958e-02 -3.47162262e-02 -3.74975689e-02
  9.38954856e-03 -6.17796183e-02  5.15515879e-02  2.31481139e-02
  9.68574211e-02 -4.04780991e-02  4.46716510e-02 -2.21681520e-02
 -3.50789283e-03  1.05929915e-02 -5.04590645e-02  1.23905642e-02
  4.11799029e-02 -4.20489646e-02 -5.10751083e-02 -6.04314692e-02
  1.83480233e-02 -6.02801926e-02  5.22266738e-02  5.86044267e-02
 -3.20431218e-02 -2.33292673e-02  2.46971138e-02  9.69935060e-02
 -1.14275506e-02 -1.49034634e-02 -3.42613570e-02  4.90762666e-02
 -2.57478561e-02  1.95323229e-02 -7.65675446e-03 -4.67753708e-02
  5.34614846e-02 -7.42991939e-02 -6.71345517e-02 -5.15096448e-02
  3.35625522e-02  8.92450139e-02  5.43781444e-02 -6.11733869e-02
  9.06780660e-02  1.50112631e-02  1.63112339e-02  4.02024901e-03
  1.80909396e-04 -7.48795941e-02  6.55423179e-02  2.80577783e-02
  4.42404795e-04 -1.37541965e-02 -8.98063332e-02 -1.75661501e-02
  3.69088575e-02 -3.13235521e-02 -5.80807701e-02  2.45530531e-02
 -3.58533524e-02 -3.36242607e-03  1.19155951e-01  5.97035323e-05
 -3.71185839e-02  3.47542949e-02  7.61970878e-02 -8.62256810e-02
 -5.08119799e-02  4.35657166e-02 -3.64207721e-04  2.15432551e-02
 -4.82890988e-03 -3.69798369e-03  5.36914393e-02 -7.98337683e-02
  2.41828989e-03  7.79541284e-02 -6.84564337e-02  4.70702648e-02
 -2.56339833e-02 -1.55083661e-03 -1.00787759e-01  1.72881107e-03
 -2.57749762e-02  6.16921447e-02 -2.17251740e-02  5.26954941e-02
 -6.03762968e-03  2.25850306e-02  5.06199896e-02  8.36163163e-02
  2.42980979e-02  4.46432084e-02 -1.54140294e-02 -2.01855954e-02
 -7.07995705e-03 -8.39102492e-02  1.15528740e-01  4.78409790e-02
  4.89651691e-03 -2.73681786e-02  3.19273137e-02 -6.99416697e-02
  1.08918725e-02 -2.82850806e-02 -2.67056562e-02  2.16181800e-02
  6.95404336e-02  3.29804979e-02 -6.35853317e-03 -7.06146210e-02
  4.50740531e-02  8.07944834e-02  2.68145818e-02  5.72233051e-02
  8.94720387e-03 -1.41920708e-02  1.71214808e-02  7.30861041e-33
  5.08231856e-02 -6.93588182e-02  1.39638549e-02 -2.12957487e-02
  1.49889365e-01 -3.57431844e-02 -3.45138349e-02 -6.84817731e-02
  2.51375288e-02 -4.40889336e-02 -2.02224944e-02  4.59330203e-03
 -2.99560907e-03 -4.87913005e-02 -4.08352129e-02 -2.02321894e-02
 -8.36011767e-03 -5.13372011e-02  3.04024946e-02 -9.95709002e-02
 -1.31649151e-02  4.28003371e-02 -4.59780023e-02  9.43168774e-02
 -1.41972490e-02 -1.64183937e-02  3.36386710e-02 -3.59341167e-02
  6.29991572e-03  3.31031643e-02  1.31348027e-02  1.43257333e-02
 -4.23072129e-02 -1.19791692e-02  6.04107268e-02  5.29461838e-02
 -8.40946510e-02  5.30208461e-02 -7.46895149e-02 -1.65749695e-02
  7.50762746e-02 -3.47803272e-02 -1.66340888e-01 -2.07162816e-02
 -5.05887307e-02  2.76012346e-02  7.12234378e-02  4.49710228e-02
  1.47096694e-01 -6.62716851e-02 -2.42721308e-02  9.18074548e-02
 -4.83934693e-02  5.06371297e-02  6.73924387e-02  5.23890927e-02
  5.54927327e-02  4.05309163e-03  7.25086480e-02 -6.50010630e-03
  5.63945659e-02  4.49070185e-02  4.56837863e-02 -9.43773054e-03
 -6.08162321e-02 -7.04945922e-02  3.70930173e-02 -5.89284562e-02
  3.71163785e-02 -1.30083993e-01 -6.19849116e-02 -2.58307215e-02
  7.81853124e-03 -2.39430983e-02  1.51662063e-02 -5.25943004e-03
  1.60566177e-02  1.11922612e-02  8.01148266e-03  2.11114176e-02
  1.87270381e-02 -4.90244478e-02  1.59069449e-02  5.76882698e-02
 -6.47937655e-02 -8.15040320e-02  6.57471940e-02 -3.59982066e-02
 -6.01284727e-02  2.24999040e-02 -3.60057577e-02 -2.03220062e-02
 -5.55407330e-02 -8.56828038e-03  3.43142599e-02 -8.47997510e-33
  5.07961139e-02 -2.36533908e-03  4.08043675e-02 -3.51909958e-02
  6.33917451e-02 -2.03721877e-02  2.32319031e-02  5.15688285e-02
  3.52749713e-02  7.22940043e-02 -2.05006357e-02  3.66141014e-02
  3.66935361e-04  8.13150126e-03 -8.86867940e-03  4.81685959e-02
 -3.36575881e-02  1.17748834e-01  4.27285209e-02  5.64058137e-04
 -3.64310257e-02  7.76061714e-02  7.60165160e-04  3.57407657e-03
 -7.89873004e-02  7.33332932e-02  7.50862509e-02  4.27046604e-02
 -5.85384518e-02 -1.68674160e-02 -1.54847056e-02 -6.02575205e-02
 -5.80863953e-02 -4.12629135e-02 -5.20788319e-02  6.05419688e-02
 -1.04408348e-02 -4.12325002e-03 -2.74551790e-02 -3.01968455e-02
  2.46834592e-03  4.60092053e-02 -8.03174600e-02 -4.59377334e-04
  1.00361094e-01 -1.62396934e-02 -4.62749153e-02  2.62438352e-05
 -7.34932572e-02 -4.73056659e-02  2.99399663e-02 -6.99313730e-03
  1.05710933e-02  1.24081410e-02  4.32540104e-02 -3.57281268e-02
  2.15189178e-02 -3.33352350e-02  4.72862236e-02  1.93468425e-02
 -2.25064363e-02  1.48354145e-02 -5.75628551e-03 -3.68022011e-03
  8.93807635e-02 -6.21937625e-02 -1.14452289e-02  2.20388751e-02
 -2.09886208e-02  5.77233583e-02 -4.27682921e-02 -1.60602164e-02
 -3.42385285e-02 -6.61044847e-03 -1.03599794e-01 -2.38747057e-02
  2.45011356e-02 -2.16972902e-02 -2.89679915e-02 -6.87071010e-02
 -3.42298225e-02  2.08382271e-02 -1.23533337e-05  5.76944277e-02
 -1.48853045e-02  7.69705325e-02  7.82511234e-02 -3.63174863e-02
  7.50338705e-03  1.20212138e-01  1.48668000e-02  3.19186561e-02
  1.79099813e-02  6.61232844e-02  4.93168607e-02 -4.87380696e-08
  1.33860800e-02  1.17276974e-01 -1.10916652e-01 -4.78723980e-02
  2.55427323e-02 -9.70613733e-02  3.10950121e-03 -8.84116367e-02
  1.97624117e-02  4.04586717e-02 -1.32156173e-02 -1.82098392e-02
  6.23866767e-02 -2.63981172e-03 -4.98559908e-04 -2.16279998e-02
 -4.30499241e-02  4.11843583e-02 -2.21140794e-02 -3.42311035e-03
  2.86461953e-02 -1.74065377e-03  1.06096670e-01 -5.32532409e-02
 -2.18998250e-02 -1.50551191e-02 -3.18735912e-02  5.71906939e-02
  4.57744056e-04 -7.36063048e-02 -7.24797100e-02  1.11398287e-01
 -3.68446149e-02 -8.09407681e-02 -3.84069420e-02 -6.06029481e-02
 -9.99442190e-02 -7.61361569e-02  5.50072007e-02  6.15300126e-02
 -5.22350185e-02  2.56969482e-02  5.88704124e-02 -7.37113645e-04
 -4.49087797e-03  5.23852184e-03  5.48984185e-02 -6.84834048e-02
  2.27207039e-02  3.46979089e-02 -1.15649477e-01 -9.63994786e-02
  1.55898686e-02  1.39632886e-02  1.17018633e-02  2.79188063e-02
 -1.35625780e-01  4.09052782e-02  6.50181770e-02 -3.09439376e-02
 -5.02438135e-02 -2.48050615e-02 -1.00659043e-01 -1.97329819e-02]</t>
        </is>
      </c>
    </row>
    <row r="2823">
      <c r="A2823" s="1" t="n">
        <v>2821</v>
      </c>
      <c r="B2823" t="n">
        <v>833</v>
      </c>
      <c r="C2823" t="inlineStr">
        <is>
          <t>Expert Session #19</t>
        </is>
      </c>
      <c r="D2823" t="inlineStr">
        <is>
          <t>Monday, February 24</t>
        </is>
      </c>
      <c r="E2823" t="inlineStr">
        <is>
          <t>Seminar room Mikrobiology/Virology (59 0.02)</t>
        </is>
      </c>
      <c r="F2823" t="inlineStr">
        <is>
          <t>Trogerstraße 30, Trogerstraße 30 81675 München, Show map</t>
        </is>
      </c>
      <c r="G2823" t="inlineStr">
        <is>
          <t>business</t>
        </is>
      </c>
      <c r="H2823" t="inlineStr">
        <is>
          <t>Kostenlos</t>
        </is>
      </c>
      <c r="I2823" t="inlineStr">
        <is>
          <t>https://www.eventbrite.de/e/expert-session-19-tickets-1104571706709?aff=ebdssbdestsearch</t>
        </is>
      </c>
      <c r="J2823" t="inlineStr">
        <is>
          <t>Join us for our 19th Expert Session with Axel Stellbrink, patent attorney at Stellbrink &amp; Partner
Axel Stellbrink has been a patent attorney for over 30 years. As the founder of Stellbrink &amp; Partner in Munich, he advises startups, corporations, universities, and institutions on innovation and IP strategies. With extensive experience in IP prosecution and pioneering new approaches, he is particularly known for high-profile national and multinational litigation. He also coaches startups and serves on multiple startup juries.
In his talk, he will cover key IP types—copyright, trademarks, design patents, and technical IP rights—highlighting their strengths and limitations. Focusing on patents, he will discuss why startups need a strategy, how to decide on protection, and ways to overcome common weaknesses. He will also share insights on investor perspectives, patent hacks, and strategies to boost monetary value.</t>
        </is>
      </c>
      <c r="K2823" t="inlineStr">
        <is>
          <t>TUM Venture Lab Healthcare</t>
        </is>
      </c>
      <c r="L2823" t="inlineStr"/>
      <c r="M2823" t="inlineStr">
        <is>
          <t>Event lasts 1 hour 45 minutes</t>
        </is>
      </c>
      <c r="N2823" t="inlineStr">
        <is>
          <t>Germany Events, Bayern Events, Things to do in Munich, Munich Seminars, Munich Business Seminars, #workshop, #networking, #startup, #biotech, #healthcare, #medtech, #digitalhealth, #healthcare_professionals</t>
        </is>
      </c>
      <c r="O2823" t="inlineStr">
        <is>
          <t xml:space="preserve">
    The event titled "Expert Session #19" is scheduled to take place on Monday, February 24 at Seminar room Mikrobiology/Virology (59 0.02), 
    specifically at Trogerstraße 30, Trogerstraße 30 81675 München, Show map. This event falls under the "business" category. 
    Description: Join us for our 19th Expert Session with Axel Stellbrink, patent attorney at Stellbrink &amp; Partner
Axel Stellbrink has been a patent attorney for over 30 years. As the founder of Stellbrink &amp; Partner in Munich, he advises startups, corporations, universities, and institutions on innovation and IP strategies. With extensive experience in IP prosecution and pioneering new approaches, he is particularly known for high-profile national and multinational litigation. He also coaches startups and serves on multiple startup juries.
In his talk, he will cover key IP types—copyright, trademarks, design patents, and technical IP rights—highlighting their strengths and limitations. Focusing on patents, he will discuss why startups need a strategy, how to decide on protection, and ways to overcome common weaknesses. He will also share insights on investor perspectives, patent hacks, and strategies to boost monetary value.
    It is organized by TUM Venture Lab Healthcare and will last for Event lasts 1 hour 45 minutes. 
    Key topics and themes include: Germany Events, Bayern Events, Things to do in Munich, Munich Seminars, Munich Business Seminars, #workshop, #networking, #startup, #biotech, #healthcare, #medtech, #digitalhealth, #healthcare_professionals.
    </t>
        </is>
      </c>
      <c r="P2823" t="inlineStr">
        <is>
          <t>[-6.61741793e-02 -1.87837146e-02 -9.33716074e-03 -7.69249499e-02
 -9.11649913e-02  5.65695353e-02  3.19892131e-02  1.07186571e-01
  2.10373625e-02 -3.70731279e-02 -6.00472204e-02  6.08261451e-02
 -6.71200156e-02 -1.41758164e-02 -4.13695723e-02  2.17145458e-02
  2.91275121e-02 -3.53701450e-02 -5.74562559e-03 -2.13257670e-02
 -3.69337052e-02 -7.76930898e-02  6.87082671e-03 -7.54295662e-02
 -4.85175364e-02  5.62843271e-02  9.02240537e-03 -2.78452202e-03
 -2.61182874e-03 -4.25886102e-02  1.09780140e-01 -2.46635848e-03
  1.40856970e-02 -3.31949815e-02  5.56464456e-02  2.32018419e-02
 -3.54266912e-02  2.90311109e-02  3.83687764e-02  3.95251103e-02
  2.06348374e-02 -9.68920216e-02 -2.77077276e-02  2.63598748e-02
  2.30071712e-02  3.14215664e-03  7.26422966e-02  5.96282072e-02
 -3.70508037e-03  4.54964004e-02 -8.50471780e-02 -1.87399954e-01
  9.00919437e-02 -4.50836085e-02 -4.51189205e-02 -2.11668424e-02
 -2.62274351e-02  9.03206132e-03  1.85263213e-02 -3.68725546e-02
  5.18869944e-02  1.10554099e-02 -2.45401692e-02 -2.61040963e-02
  1.90126430e-02  8.86690523e-03  1.49097862e-02  8.56628641e-02
  4.65500839e-02  3.84972580e-02  6.09718375e-02 -2.31775176e-02
 -6.39569685e-02  6.97375238e-02 -5.10998964e-02  2.10669525e-02
 -4.61807922e-02  5.06364368e-02  1.00378126e-01 -1.42298624e-01
  1.58240162e-02  1.73446070e-02 -4.97962050e-02  2.46022223e-03
 -5.75089306e-02 -2.61705108e-02  3.20101157e-02  2.83569121e-03
  6.87604025e-02  7.02663139e-02  2.24798825e-03 -2.73382980e-02
  3.07059512e-02 -7.89531507e-03  1.08284429e-02  8.36246312e-02
 -2.36285590e-02 -1.36343820e-03 -3.76815237e-02  6.85251653e-02
  1.00265781e-03  3.37809697e-02 -4.69983043e-03  1.65555626e-02
 -2.50659348e-03 -2.36534830e-02 -5.00559919e-02 -3.91397439e-02
  4.10435572e-02  4.08429354e-02 -4.64089587e-02  3.06492988e-02
  4.06057648e-02 -1.56671628e-02  4.55419086e-02  6.21774867e-02
 -3.59386094e-02  7.84112513e-02  4.43044156e-02  1.69343126e-04
  4.89542745e-02  4.86863144e-02 -6.12237630e-03 -4.63068485e-02
 -4.34258766e-02  2.85281371e-02 -7.48454779e-02  3.04326837e-33
 -1.77402683e-02  5.26042059e-02  8.82557593e-03  1.52970791e-01
 -3.23488005e-02 -2.23782249e-02  5.65975644e-02 -1.03098555e-02
 -1.02948584e-01  1.56507436e-02 -3.51412557e-02 -2.38096211e-02
  5.16094454e-02  8.11055675e-03 -4.35264297e-02  1.82570331e-02
  1.74546354e-02 -4.88061272e-03  6.70408306e-04 -6.39600009e-02
 -9.13382322e-03 -5.84274679e-02 -3.26164626e-03  5.69910184e-02
 -2.88443193e-02 -3.09294928e-02  4.15563509e-02 -1.95105914e-02
  5.98851442e-02  6.63077459e-02 -1.26113156e-02  6.06187582e-02
 -5.49685620e-02 -8.64244029e-02  5.20846657e-02  9.82860918e-04
 -2.61937082e-02 -1.34511173e-01 -3.05080265e-02  1.04618464e-02
 -5.77903017e-02  2.72975233e-03 -8.98890942e-02 -1.95003022e-02
  3.63434069e-02  4.92242351e-02 -2.42985450e-02  3.77050824e-02
  1.06948234e-01 -3.97959538e-02 -7.39191249e-02  7.40874000e-03
 -4.42791544e-03 -7.69438921e-03  4.49383147e-02  3.75391692e-02
 -6.31742775e-02  1.15772728e-02  1.04069095e-02  2.74453927e-02
 -3.28443479e-03  1.59461364e-01 -6.86116889e-02  1.50742233e-01
 -1.33940756e-01  1.96951162e-03  2.90495511e-02 -9.84819606e-03
 -2.76178885e-02  3.23552676e-02  1.13827223e-02  4.55390476e-03
 -1.58093199e-02 -3.57444175e-02 -1.15139395e-01  1.35490680e-02
 -2.72980668e-02  3.55264693e-02  7.98029869e-05 -5.47971623e-03
 -8.03961158e-02  9.01885983e-03 -5.24959620e-03 -5.12989685e-02
 -6.65570274e-02 -2.75796242e-02 -9.09539126e-03  1.37429945e-02
 -2.35935543e-02  7.27431849e-02 -4.17483002e-02  1.07146145e-04
 -4.21721824e-02  9.51374248e-02 -6.04654215e-02 -4.39802028e-33
 -2.29355264e-02 -7.57742599e-02  9.14094131e-03 -2.18301602e-02
  2.46854289e-03  4.11054753e-02  1.58086363e-02 -2.04452369e-02
 -3.67294364e-02  3.93826701e-02 -1.56908892e-02 -6.25174493e-03
 -3.17836390e-03 -1.19780106e-02 -4.04683985e-02 -3.60804237e-02
 -2.89709065e-02 -5.78878447e-02  3.51992324e-02 -2.85679176e-02
  9.03551504e-02 -1.17074521e-02 -5.95883392e-02  8.21330175e-02
 -6.73412234e-02  2.37836875e-02  2.90313661e-02  3.65290456e-02
 -2.05551665e-02  4.37906198e-02  8.60639010e-03  8.14833120e-03
 -5.11590727e-02  2.51464806e-02 -6.95810243e-02  8.43130276e-02
  5.98064251e-02 -8.81543308e-02 -8.30988865e-03 -7.30732754e-02
  1.31914364e-02 -5.05052246e-02 -2.19449569e-02 -3.38917002e-02
  6.60023093e-03 -5.10987006e-02 -7.15376735e-02 -8.29001132e-04
  6.80938214e-02 -1.06389433e-01  5.47630936e-02  1.12640923e-02
  4.32568192e-02 -2.64549796e-02 -4.62182835e-02  3.29064131e-02
 -2.21767346e-03 -2.07048450e-02  6.79155113e-03  1.01768546e-01
  9.12088081e-02  2.22360436e-02  3.00692674e-02  6.96788803e-02
 -1.55780613e-02 -6.77614287e-02  4.89028096e-02  6.63328320e-02
 -9.39136650e-03 -3.45302895e-02  1.00339847e-02 -4.62291874e-02
  3.83642921e-03 -8.01003054e-02  2.93403864e-03  1.01574041e-01
  4.71288338e-02 -6.40962645e-02 -9.11268145e-02 -5.18987924e-02
  1.92975793e-02  6.44161832e-03  2.03702003e-02  3.24379168e-02
  5.48097827e-02  9.60460976e-02 -2.51003727e-03  2.47681304e-03
  3.98251601e-02  7.17998967e-02 -8.38441774e-02 -6.55364320e-02
 -7.94979781e-02  2.89846044e-02 -6.18353067e-03 -5.59774804e-08
 -4.63091433e-02  6.05918095e-03  4.54328544e-02 -3.72525235e-03
 -7.24634528e-02 -7.24808425e-02 -5.04178703e-02 -7.58310826e-03
 -4.04063761e-02  2.24441327e-02 -1.14439819e-02 -3.78919542e-02
 -4.92687523e-02  8.45362246e-02  5.03872186e-02 -1.88842732e-02
 -6.81167841e-02  5.86863235e-02 -7.04672784e-02 -9.24088340e-03
  6.47958815e-02  3.77666652e-02  7.14881197e-02 -4.02055122e-02
  5.23792282e-02 -3.74716595e-02  8.19614902e-02  5.08518592e-02
 -3.34920250e-02  5.22506610e-02 -2.17168108e-02  4.31671143e-02
  1.06617928e-01  6.02334179e-02  1.03558209e-02  2.89222803e-02
 -5.40046841e-02 -1.44586992e-02 -6.21805564e-02  1.61574613e-02
 -8.77204165e-02 -4.39725257e-02 -7.08032167e-03 -1.26935905e-04
 -1.35383746e-02 -1.02004074e-02 -3.83655466e-02  6.32311404e-02
  1.16077214e-02  3.49766691e-03 -5.93093298e-02 -7.95738306e-04
  2.62781437e-02  6.97626099e-02  2.65999380e-02  1.22935198e-01
 -1.59024391e-02 -5.78191970e-03 -4.77200337e-02  2.94758007e-03
  8.94427523e-02 -9.70307291e-02  1.69001538e-02  4.27965298e-02]</t>
        </is>
      </c>
    </row>
    <row r="2824">
      <c r="A2824" s="1" t="n">
        <v>2822</v>
      </c>
      <c r="B2824" t="n">
        <v>834</v>
      </c>
      <c r="C2824" t="inlineStr">
        <is>
          <t>Daniel Hope, Jacques Ammon &amp; Joscho Stephan“– Jazz/Klassik</t>
        </is>
      </c>
      <c r="D2824" t="inlineStr">
        <is>
          <t>Sonntag, 20. April</t>
        </is>
      </c>
      <c r="E2824" t="inlineStr">
        <is>
          <t>Schloss Elmau Luxury Spa Retreat &amp; Cultural Hideaway</t>
        </is>
      </c>
      <c r="F2824" t="inlineStr">
        <is>
          <t>In Elmau 2 KONZERTSAAL 82493 Klais</t>
        </is>
      </c>
      <c r="G2824" t="inlineStr">
        <is>
          <t>music</t>
        </is>
      </c>
      <c r="H2824" t="inlineStr">
        <is>
          <t>Kostenlos</t>
        </is>
      </c>
      <c r="I2824" t="inlineStr">
        <is>
          <t>https://www.eventbrite.de/e/daniel-hope-jacques-ammon-joscho-stephan-jazzklassik-tickets-1246139489759?aff=ebdssbdestsearch</t>
        </is>
      </c>
      <c r="J2824" t="inlineStr">
        <is>
          <t>Daniel Hope Violine
Jacques Ammon Klavier
Joscho Stephan Gitarre
Werke von Fritz Kreisler, George Gershwin, Cole Porter et al.
Jazz / Klassik</t>
        </is>
      </c>
      <c r="K2824" t="inlineStr">
        <is>
          <t>Schloss Elmau</t>
        </is>
      </c>
      <c r="L2824" t="inlineStr">
        <is>
          <t>Rückerstattungsrichtlinie
Keine Rückerstattungen</t>
        </is>
      </c>
      <c r="M2824" t="inlineStr">
        <is>
          <t>Dauer nicht verfügbar</t>
        </is>
      </c>
      <c r="N2824" t="inlineStr"/>
      <c r="O2824" t="inlineStr">
        <is>
          <t xml:space="preserve">
    The event titled "Daniel Hope, Jacques Ammon &amp; Joscho Stephan“– Jazz/Klassik" is scheduled to take place on Sonntag, 20. April at Schloss Elmau Luxury Spa Retreat &amp; Cultural Hideaway, 
    specifically at In Elmau 2 KONZERTSAAL 82493 Klais. This event falls under the "music" category. 
    Description: Daniel Hope Violine
Jacques Ammon Klavier
Joscho Stephan Gitarre
Werke von Fritz Kreisler, George Gershwin, Cole Porter et al.
Jazz / Klassik
    It is organized by Schloss Elmau and will last for Dauer nicht verfügbar. 
    Key topics and themes include: nan.
    </t>
        </is>
      </c>
      <c r="P2824" t="inlineStr">
        <is>
          <t>[-3.12310085e-02  8.63611028e-02  3.16697061e-02 -1.27610406e-02
 -3.82401049e-02  6.71789497e-02 -3.00945658e-02 -5.87123446e-02
  5.83420545e-02 -6.63076416e-02 -1.14020273e-01 -1.30838100e-02
 -2.94214524e-02 -2.57289615e-02  1.48751978e-02 -1.45884778e-03
  1.90671925e-02  4.87268390e-03 -3.10873389e-02  1.51631869e-02
  1.13200080e-02 -5.66552319e-02 -5.23660742e-02  4.33554649e-02
 -1.69861969e-02 -3.37944850e-02 -1.15527632e-02  1.74953341e-02
 -1.30743869e-02  2.65697408e-02  3.04518603e-02 -1.48559092e-02
 -2.82442961e-02  5.31791942e-03 -6.75098822e-02  6.88489377e-02
 -6.02925718e-02 -3.93942036e-02 -8.25633630e-02  1.03101626e-01
 -4.13069427e-02  6.09109849e-02 -5.28661311e-02  1.14603760e-02
  3.15811262e-02 -1.61001757e-02 -7.06962794e-02 -8.87295231e-02
 -2.86631212e-02  6.28070310e-02 -5.34911677e-02 -9.06359181e-02
  6.88466877e-02 -5.02562337e-02  3.49671729e-02  2.28284020e-02
  1.89541222e-03 -4.36106324e-02  1.26799658e-01  7.14012757e-02
  3.69080976e-02 -1.89825892e-02 -2.57364707e-03  5.29079465e-03
  1.79673415e-02 -4.47748154e-02 -7.04061240e-02  3.45647447e-02
 -7.08657550e-03 -1.11943908e-01  6.20260648e-02 -2.74770781e-02
  1.26203448e-02 -1.39096305e-02  5.64714894e-02  2.84783868e-03
 -3.04856095e-02  4.07314897e-02 -2.75705755e-02 -7.50377998e-02
  4.37789224e-02 -6.70029745e-02 -5.24535887e-02 -7.25672096e-02
  8.04674067e-03  4.22602855e-02 -7.14404462e-03  1.83117446e-02
  3.09618525e-02  1.59777869e-02 -5.22808731e-02 -4.11710702e-02
 -7.38536865e-02 -1.03157095e-03 -1.92591455e-02  5.59099428e-02
 -9.17137638e-02  6.52518542e-03 -3.33874710e-02  8.17216486e-02
  3.39919142e-02  3.70051190e-02  7.31888115e-02  8.83611571e-03
 -3.70582603e-02 -5.20549789e-02  2.67951395e-02  8.84306654e-02
 -5.05894534e-02 -4.94214036e-02 -7.67469406e-03 -2.96627972e-02
  7.11290911e-02 -2.92981020e-03  1.57266501e-02  8.47304091e-02
  1.16575137e-02  3.82193252e-02  3.95612419e-02  1.69590004e-02
  7.23554716e-02  1.86254047e-02  5.45577006e-03 -3.22694629e-02
 -1.85097866e-02  5.19318506e-02  3.40475477e-02  7.91293867e-33
  5.19299358e-02 -1.05461441e-02  3.15728970e-02  9.22888797e-03
  3.45895104e-02 -1.24925464e-01 -6.27849996e-02 -4.45992090e-02
  3.20336446e-02 -5.59416972e-02 -3.72387543e-02  3.18600573e-02
 -2.68882071e-03 -5.73649295e-02 -4.23749611e-02 -7.90406950e-03
  3.81444395e-02 -3.10615804e-02  2.64470764e-02 -2.50921622e-02
 -4.01632376e-02  1.63961872e-02 -4.19165716e-02  2.40113158e-02
  7.24253571e-03  7.93977231e-02  3.81766781e-02 -2.71548778e-02
 -3.79824415e-02  1.53928157e-02  5.07000042e-03 -7.44606601e-03
 -3.94860469e-02  1.62866618e-02  3.24772368e-03  8.39166641e-02
 -5.06162979e-02  3.00793331e-02 -3.08166444e-02 -3.01798768e-02
  3.14218774e-02 -2.15211101e-02 -1.07054465e-01  5.43804169e-02
 -2.67910175e-02  4.24962416e-02  5.11040241e-02  4.31448519e-02
  1.93792820e-01 -5.85973151e-02 -3.33720595e-02  4.44393903e-02
 -6.81434870e-02 -2.43326481e-02  4.17073891e-02  6.56452924e-02
  5.69068156e-02  2.07679812e-02  1.06250651e-01 -7.11391643e-02
 -3.83517635e-03  8.83269869e-03  1.81420986e-02  1.38004255e-02
 -9.99963190e-03 -4.81520891e-02  9.21330135e-03 -4.81255203e-02
 -1.70345474e-02 -8.17546993e-02 -5.85728586e-02  4.24073525e-02
  3.65784019e-02 -4.88557667e-02 -1.81236919e-02 -1.23380427e-03
  2.39585079e-02 -5.46386428e-02  3.02144531e-02  9.99264792e-03
 -3.52983624e-02 -6.86049536e-02  3.92808579e-02  5.85457571e-02
 -3.85490470e-02 -7.75120184e-02  2.88800225e-02 -3.72846574e-02
 -7.00431541e-02  6.43822774e-02 -9.96662006e-02 -4.57216520e-03
 -3.84733677e-02  1.08895088e-02  4.38860618e-02 -9.83651322e-33
  8.63988400e-02  3.77180949e-02  5.46981134e-02 -3.09432168e-02
  8.09413567e-02  6.09884113e-02 -1.64475907e-02  8.42064396e-02
 -2.35064942e-02  2.17260588e-02 -1.18276905e-02 -5.78658357e-02
  7.16267303e-02 -1.67251918e-02 -4.86509092e-02  3.00935097e-02
 -1.88465547e-02  1.54161245e-01  5.51703526e-03  9.32989549e-03
 -9.61122743e-04  9.43492949e-02 -1.02980949e-01 -5.56933973e-03
 -2.90930830e-02  7.31471851e-02  7.25090504e-02  2.06898265e-02
 -1.38704777e-01 -2.33856551e-02 -2.20270781e-03 -9.61536467e-02
 -3.64666916e-02  6.26815436e-03  3.30909453e-02  1.15445353e-01
  1.79806836e-02  7.61896698e-03 -4.55665216e-02  3.85107808e-02
 -4.30354550e-02  6.01713313e-03  7.34458619e-04  6.04941435e-02
  1.60313435e-02  5.58070987e-02 -7.74854003e-03  6.12617508e-02
  2.38361899e-02 -5.19866012e-02  2.20960267e-02  1.93621765e-03
 -6.73682615e-02 -1.48211867e-02  4.00361642e-02  8.22592825e-02
  1.08007425e-02 -9.07772630e-02 -2.04903800e-02  8.97707865e-02
 -5.82920164e-02 -4.85843187e-03  1.05775252e-03 -6.48377836e-02
 -1.60758514e-02 -3.64555977e-02 -1.68882851e-02  5.35326079e-02
 -1.64994728e-02  9.80562158e-03  2.15118863e-02 -5.54941595e-02
 -3.55561413e-02 -2.33512651e-02 -1.11084528e-01 -3.33321318e-02
  1.60901845e-02  7.18145370e-02  1.32579720e-02  1.68828908e-02
  7.03616366e-02  4.29324955e-02 -3.36979479e-02  5.01585267e-02
  6.81432113e-02  2.63827350e-02  5.21207154e-02 -4.78402786e-02
  2.25738976e-02  3.00748255e-02 -1.23386111e-04  1.01505011e-01
 -1.14737432e-02  1.98010039e-02  7.91089609e-02 -5.25473567e-08
  7.83163309e-02  3.82266827e-02 -9.25957337e-02 -4.59991172e-02
 -2.25010198e-02 -1.07559532e-01 -1.68436281e-02 -1.18112765e-01
 -6.23525009e-02  2.50997506e-02 -3.31378020e-02 -1.65186729e-02
 -1.66675299e-02 -4.61249147e-03 -2.58883201e-02 -2.91064121e-02
 -5.12349904e-02  4.60286513e-02 -2.95583215e-02  8.19493383e-02
  5.16114086e-02 -4.85384092e-02  7.04678148e-02 -1.10702746e-01
  1.51230348e-02 -3.23405191e-02 -3.68262678e-02  3.86793874e-02
  8.52620602e-03 -2.75961440e-02 -5.71841113e-02  5.58252297e-02
 -7.28259608e-02 -3.09287924e-02 -5.71760768e-03  2.86047924e-02
 -8.00312087e-02 -4.33851369e-02  4.81441915e-02  1.27629116e-02
  1.86752770e-02 -1.19707854e-02  2.76551004e-02  8.47673789e-03
 -4.15572561e-02  9.04536992e-03  4.50031878e-03 -3.19859460e-02
  1.44408261e-02  7.93674439e-02 -1.79250464e-01 -7.54990950e-02
 -3.39297354e-02  3.94535623e-02  4.21981364e-02  4.47998606e-02
 -4.60879952e-02  4.50927839e-02 -3.80132435e-04 -9.21869427e-02
  3.17363478e-02 -3.22589688e-02 -6.32399619e-02 -2.02218033e-02]</t>
        </is>
      </c>
    </row>
    <row r="2825">
      <c r="A2825" s="1" t="n">
        <v>2823</v>
      </c>
      <c r="B2825" t="n">
        <v>835</v>
      </c>
      <c r="C2825" t="inlineStr">
        <is>
          <t>Build Better Hardware Vol. 6: How to Avoid Building an Expensive Prototype</t>
        </is>
      </c>
      <c r="D2825" t="inlineStr">
        <is>
          <t>Thursday, March 6</t>
        </is>
      </c>
      <c r="E2825" t="inlineStr">
        <is>
          <t>Wayra Germany GmbH</t>
        </is>
      </c>
      <c r="F2825" t="inlineStr">
        <is>
          <t>Kaufingerstraße 15 80331 München, Show map</t>
        </is>
      </c>
      <c r="G2825" t="inlineStr">
        <is>
          <t>business</t>
        </is>
      </c>
      <c r="H2825" t="inlineStr">
        <is>
          <t>Kostenlos</t>
        </is>
      </c>
      <c r="I2825" t="inlineStr">
        <is>
          <t>https://www.eventbrite.de/e/build-better-hardware-vol-6-how-to-avoid-building-an-expensive-prototype-tickets-1235867596249?aff=ebdssbdestsearch</t>
        </is>
      </c>
      <c r="J2825" t="inlineStr">
        <is>
          <t>Build Better Hardware Vol 6: How to Avoid Building an Expensive Prototype
Are you building up a hardware or deep tech start-up and looking to turn your prototype into a scalable product—without unnecessary costs?
Join us for the Build Better Hardware Meetup, where innovators, experts, and entrepreneurs come together to exchange ideas and best practices.
This edition will focus on "How to Avoid Building an Expensive Prototype", featuring expert keynotes and discussions with professionals from industry, and the startup ecosystem. Learn how to refine your development process, leverage available resources, and avoid costly missteps on your journey to a market-ready product.
Don't miss out on this opportunity to network with like-minded individuals and expand your knowledge in the world of hardware building.
Stay tuned—we’ll be announcing our keynote speakers and more event details soon! 🚀
See you there!
Your hosts: BatchOne, TUM Venture Labs, and Wayra Germany</t>
        </is>
      </c>
      <c r="K2825" t="inlineStr">
        <is>
          <t>TUM Venture Labs</t>
        </is>
      </c>
      <c r="L2825" t="inlineStr"/>
      <c r="M2825" t="inlineStr">
        <is>
          <t>Event lasts 3 hours 30 minutes</t>
        </is>
      </c>
      <c r="N2825" t="inlineStr">
        <is>
          <t>Germany Events, Bayern Events, Things to do in Munich, Munich Networking, Munich Business Networking, #prototype, #hardware_design, #tum_venture_lab, #batchone, #build_better_hardware, #avoid_expensive_prototype</t>
        </is>
      </c>
      <c r="O2825" t="inlineStr">
        <is>
          <t xml:space="preserve">
    The event titled "Build Better Hardware Vol. 6: How to Avoid Building an Expensive Prototype" is scheduled to take place on Thursday, March 6 at Wayra Germany GmbH, 
    specifically at Kaufingerstraße 15 80331 München, Show map. This event falls under the "business" category. 
    Description: Build Better Hardware Vol 6: How to Avoid Building an Expensive Prototype
Are you building up a hardware or deep tech start-up and looking to turn your prototype into a scalable product—without unnecessary costs?
Join us for the Build Better Hardware Meetup, where innovators, experts, and entrepreneurs come together to exchange ideas and best practices.
This edition will focus on "How to Avoid Building an Expensive Prototype", featuring expert keynotes and discussions with professionals from industry, and the startup ecosystem. Learn how to refine your development process, leverage available resources, and avoid costly missteps on your journey to a market-ready product.
Don't miss out on this opportunity to network with like-minded individuals and expand your knowledge in the world of hardware building.
Stay tuned—we’ll be announcing our keynote speakers and more event details soon! 🚀
See you there!
Your hosts: BatchOne, TUM Venture Labs, and Wayra Germany
    It is organized by TUM Venture Labs and will last for Event lasts 3 hours 30 minutes. 
    Key topics and themes include: Germany Events, Bayern Events, Things to do in Munich, Munich Networking, Munich Business Networking, #prototype, #hardware_design, #tum_venture_lab, #batchone, #build_better_hardware, #avoid_expensive_prototype.
    </t>
        </is>
      </c>
      <c r="P2825" t="inlineStr">
        <is>
          <t>[-5.76389395e-02 -9.45737865e-03  5.56460582e-02 -5.66064417e-02
 -1.03230458e-02 -3.53179388e-02 -8.39304775e-02  8.49729031e-02
 -2.92240568e-02  1.04977954e-02 -5.91727607e-02 -2.03856826e-02
 -1.93359535e-02 -4.77847829e-02 -5.04228566e-03  9.33641661e-03
  5.63940853e-02 -8.10314044e-02 -5.09433970e-02 -2.35016923e-02
 -3.75254862e-02 -1.22271284e-01  2.31716577e-02 -3.82948928e-02
 -9.39142145e-03  3.44622433e-02  7.61737227e-02 -2.45194864e-02
  9.63575114e-03 -5.40525466e-02 -3.75873968e-03  2.79499255e-02
 -3.11706346e-02 -2.14747638e-02  1.05465196e-01 -1.72411036e-02
  3.60307693e-02 -4.54982966e-02  1.35603379e-02 -3.77236493e-02
 -5.76631464e-02 -7.22795576e-02 -2.73193214e-02  8.27241614e-02
  4.19212170e-02  2.75270473e-02  6.72606751e-02 -4.86613475e-02
  8.05353560e-03 -8.65133107e-03 -6.67383373e-02 -1.10798933e-01
  4.77046743e-02 -7.65729994e-02 -6.72280416e-02  2.35950854e-02
  1.43068228e-02 -1.09788300e-02  5.75968139e-02  6.40495820e-03
  6.74984977e-02 -6.50282353e-02 -4.03006636e-02 -1.58967581e-02
 -6.04492240e-03 -5.11256680e-02  3.29263546e-02  8.49894956e-02
  3.68635133e-02  6.97525889e-02  7.79450536e-02 -3.86725105e-02
 -9.31134541e-03  6.02653138e-02  8.05716217e-03 -2.85089258e-02
  3.97294424e-02 -3.93741690e-02  1.24294728e-01 -1.34788668e-02
 -7.89979752e-03  6.00794284e-03 -8.73207375e-02  7.71464780e-03
 -5.54883247e-03 -9.20869701e-04  4.54264656e-02  3.68232429e-02
  4.37184386e-02 -7.66614601e-02 -7.05253258e-02 -2.57491153e-02
 -3.68624292e-02 -3.04230954e-02  7.05521600e-03  2.87625603e-02
  3.13690603e-02 -6.33144677e-02  1.45301698e-02  4.12999541e-02
  3.04132458e-02  3.95331606e-02  1.25798956e-01 -4.61295363e-04
 -7.89899006e-02  6.59781229e-03 -1.34597525e-01  8.76046941e-02
 -4.63705994e-02  1.40568176e-02 -4.06311750e-02  2.46889517e-03
  1.89479440e-02  1.27256219e-03  3.93263660e-02  1.66101214e-02
  1.39543870e-02  6.73628133e-03  7.30551034e-02  3.33110876e-02
  1.81191936e-02 -9.29893088e-03  7.52740633e-03  4.34978195e-02
 -4.17808667e-02  2.79066209e-02 -8.19654092e-02  1.77632955e-33
  6.48800423e-03  3.49400975e-02 -5.79854362e-02  4.90952618e-02
  1.79361962e-02 -8.93735513e-03  6.92855418e-02  9.56863686e-02
 -9.94466394e-02  3.05169933e-02  8.21003504e-03 -4.97210845e-02
 -3.34709845e-02  5.74233644e-02  1.03604801e-01 -1.09443113e-01
 -1.29573448e-02 -3.57194915e-02  1.95433921e-03 -2.82183103e-02
 -9.16142203e-03 -1.18352264e-01  9.76273790e-03  4.45271246e-02
  8.06102753e-02  2.17505563e-02  8.09519216e-02 -8.16021115e-03
 -6.53216466e-02  5.99109661e-03 -2.70895325e-02  3.53468843e-02
  3.02307792e-02 -2.42263898e-02  1.18737277e-02 -1.01941489e-02
 -5.63994683e-02 -1.06447890e-01 -3.44639737e-03 -1.21165402e-02
  2.17768643e-02  1.21996906e-02 -1.25064880e-01 -5.57389259e-02
  6.55922517e-02  3.02248187e-02  5.58632752e-03 -5.77271134e-02
  9.29169953e-02 -9.49541703e-02 -8.08732659e-02  2.82070730e-02
  4.26168926e-02 -3.43050272e-03  3.34804319e-02 -4.06677164e-02
  3.76343541e-02 -6.50949329e-02  1.12528875e-01  4.46581654e-02
 -7.22067133e-02  7.80345947e-02 -4.50267680e-02  1.07632294e-01
 -1.15819864e-01 -1.67556747e-03  8.38072225e-02  6.03283904e-02
 -4.24000844e-02  6.45686686e-03 -1.86279532e-03 -3.39601040e-02
  3.38080749e-02 -7.21623003e-02 -3.02714389e-03  6.92927539e-02
 -7.37480670e-02  6.08075857e-02  1.58080775e-02 -2.39848681e-02
 -3.68076861e-02  4.76769097e-02 -1.29533298e-02  4.53982279e-02
  5.85412532e-02 -2.79602669e-02 -4.70266640e-02 -1.33741442e-02
 -6.45699725e-02  4.52332161e-02  6.30547851e-03 -1.92697365e-02
 -5.94420396e-02  5.21531589e-02 -4.16176133e-02 -4.20790537e-33
  3.35938334e-02 -2.44788732e-02  3.08742505e-02  6.00027926e-02
  1.83860324e-02 -1.47589762e-02  2.41699256e-03 -8.57217312e-02
  2.61270292e-02  1.04991868e-02 -6.22548014e-02  1.19922301e-02
  4.90666665e-02 -2.64217630e-02  1.96120217e-02 -2.41911300e-02
  2.78847087e-02 -5.87083884e-02  7.76265413e-02 -3.14087048e-02
  9.16367248e-02 -9.94483568e-03 -7.06855357e-02  1.72730405e-02
 -3.26192006e-02 -9.68371239e-03  2.50660721e-02  2.03784369e-02
 -2.15281285e-02 -2.52868030e-02 -4.35157381e-02 -5.75278103e-02
  3.84331234e-02  3.26975659e-02  6.01357333e-02  7.75036216e-02
  7.37404525e-02 -2.11754926e-02  2.80865524e-02 -7.91359842e-02
  2.10541170e-02  1.45831052e-03 -6.96270913e-02 -4.98821819e-03
  5.14675397e-03 -5.75871430e-02 -3.00422255e-02 -7.14871511e-02
  4.60725874e-02 -6.64172545e-02  3.72874588e-02 -1.28215393e-02
  5.44722043e-02 -7.17194602e-02 -4.53003086e-02 -3.60689536e-02
  4.32684496e-02 -1.79058537e-02  8.55852813e-02  8.34860206e-02
  1.88609399e-02 -4.30485085e-02  4.98510934e-02 -3.52634140e-03
 -3.52655239e-02 -5.28731942e-02  3.67991328e-02  9.88717228e-02
 -7.02224253e-03 -1.28659522e-02 -4.64909002e-02  2.37639491e-02
 -2.80304160e-03 -2.31994744e-02 -9.12251770e-02 -1.58726657e-03
  3.35955657e-02  2.82330029e-02  2.99255494e-02 -2.90303454e-02
  1.22410189e-02  4.44273315e-02  1.05426852e-02  9.62688937e-04
  4.35273089e-02  5.90794757e-02  2.45603779e-03  3.27781700e-02
 -1.33760199e-02  4.85418178e-02 -7.06901848e-02  4.14729826e-02
 -4.27393913e-02  6.27392381e-02  4.28998191e-03 -5.80963722e-08
  8.35774317e-02 -2.31004115e-02  4.81850989e-02 -3.45809422e-02
  2.08257474e-02 -1.33454889e-01  6.04563067e-03  4.08395790e-02
  3.61679196e-02 -2.93610357e-02  2.61259917e-03 -7.35679418e-02
  1.17279999e-02  9.80791599e-02  6.69269040e-02  5.43835834e-02
 -9.53037292e-02  7.06986934e-02 -5.56318611e-02 -6.18349053e-02
  6.33136109e-02  5.13353907e-02  1.03382960e-01 -1.97161287e-02
 -6.72990782e-03 -1.17329275e-02 -3.57476808e-02  8.29042960e-03
  2.25365870e-02 -4.47991714e-02 -7.14334473e-02  1.84326600e-02
  2.36357152e-02  2.31942572e-02  7.77785182e-02 -1.73944477e-02
 -1.99218113e-02 -8.83929338e-03  2.42257286e-02 -3.07340417e-02
 -3.50735337e-02 -5.38445003e-02 -5.78546040e-02  1.23896291e-02
  2.49008602e-03  3.50194372e-04 -1.40121654e-01 -6.96772337e-02
 -7.90002868e-02  6.22977093e-02 -3.71704586e-02  2.97972057e-02
 -1.13067701e-02  1.27757490e-02  2.59694364e-02  1.03267588e-01
 -3.21730189e-02 -1.15567930e-02  2.52402667e-02  8.50268826e-03
  9.60159004e-02 -7.03371167e-02 -3.55738513e-02  7.56993294e-02]</t>
        </is>
      </c>
    </row>
    <row r="2826">
      <c r="A2826" s="1" t="n">
        <v>2824</v>
      </c>
      <c r="B2826" t="n">
        <v>836</v>
      </c>
      <c r="C2826" t="inlineStr">
        <is>
          <t>Working Mum's Meetup - February</t>
        </is>
      </c>
      <c r="D2826" t="inlineStr">
        <is>
          <t>Thursday, February 20</t>
        </is>
      </c>
      <c r="E2826" t="inlineStr">
        <is>
          <t>Saha Café Restaurant</t>
        </is>
      </c>
      <c r="F2826" t="inlineStr">
        <is>
          <t>Giselastraße 10 80802 München, Show map</t>
        </is>
      </c>
      <c r="G2826" t="inlineStr">
        <is>
          <t>business</t>
        </is>
      </c>
      <c r="H2826" t="inlineStr">
        <is>
          <t>Kostenlos</t>
        </is>
      </c>
      <c r="I2826" t="inlineStr">
        <is>
          <t>https://www.eventbrite.de/e/working-mums-meetup-february-tickets-1139681019609?aff=ebdssbdestsearch</t>
        </is>
      </c>
      <c r="J2826" t="inlineStr">
        <is>
          <t>This is a trial alongside the meetup platform.</t>
        </is>
      </c>
      <c r="K2826" t="inlineStr">
        <is>
          <t>Sarah Rabenmutter</t>
        </is>
      </c>
      <c r="L2826" t="inlineStr"/>
      <c r="M2826" t="inlineStr">
        <is>
          <t>Event lasts 3 hours</t>
        </is>
      </c>
      <c r="N2826" t="inlineStr">
        <is>
          <t>Germany Events, Bayern Events, Things to do in Munich, Munich Networking, Munich Business Networking, #networking, #meetup, #support, #working_mums</t>
        </is>
      </c>
      <c r="O2826" t="inlineStr">
        <is>
          <t xml:space="preserve">
    The event titled "Working Mum's Meetup - February" is scheduled to take place on Thursday, February 20 at Saha Café Restaurant, 
    specifically at Giselastraße 10 80802 München, Show map. This event falls under the "business" category. 
    Description: This is a trial alongside the meetup platform.
    It is organized by Sarah Rabenmutter and will last for Event lasts 3 hours. 
    Key topics and themes include: Germany Events, Bayern Events, Things to do in Munich, Munich Networking, Munich Business Networking, #networking, #meetup, #support, #working_mums.
    </t>
        </is>
      </c>
      <c r="P2826" t="inlineStr">
        <is>
          <t>[-4.57318500e-02 -3.98978628e-02 -2.35137548e-02  6.07778504e-02
 -6.41777366e-02  1.10502169e-01 -2.18029264e-02 -5.06999828e-02
 -2.62890221e-03 -3.97041142e-02 -3.31007764e-02 -3.77337970e-02
 -7.64105991e-02  1.87275338e-03  5.20302355e-02 -1.93813769e-03
  8.09385777e-02 -5.29271699e-02  4.85766679e-02 -5.26409736e-03
  2.27096607e-03 -1.17672645e-01 -4.77192290e-02  7.52053689e-03
  3.14742629e-03  4.59576249e-02  4.40188535e-02 -2.84458138e-02
 -9.85594187e-03  7.61688799e-02  4.99341004e-02  6.09026477e-03
  1.53773678e-02  1.31846014e-02  5.87013587e-02  4.22093421e-02
  1.69675536e-02 -2.30769031e-02 -1.09620846e-03  1.63692385e-02
 -3.91939133e-02 -2.05665845e-02  1.08993249e-02 -4.69933748e-02
  6.61249012e-02  3.96279097e-02  4.49841395e-02  4.29646522e-02
 -4.76767868e-02  7.21028401e-03 -3.01505271e-02 -1.41373500e-01
  2.08705403e-02  2.81829368e-02  6.37375703e-03  7.33030289e-02
 -6.29475564e-02 -7.70759434e-02  8.40471219e-03  5.21408319e-02
 -2.17587538e-02  7.70931877e-03 -1.14071257e-01  1.40575683e-02
  2.96512879e-02 -3.30110490e-02  4.18829761e-04  7.74552450e-02
  5.51223233e-02  3.01514342e-02  2.69808024e-02 -3.28696147e-02
 -1.18316310e-02  3.55053470e-02  6.25471696e-02 -4.67715524e-02
 -4.28319238e-02 -5.01083657e-02  7.80018643e-02 -5.27740419e-02
 -8.60799477e-02 -3.39666046e-02  4.75257216e-03  2.73966845e-02
  8.25124700e-03 -2.47027464e-02 -1.34358194e-03  3.04092225e-02
  5.51521704e-02 -1.41838556e-02 -9.26690698e-02  5.94843784e-03
 -3.53350043e-02 -1.96891297e-02 -3.36922184e-02 -4.09124456e-02
 -1.23697761e-02  8.77036527e-02  4.26499993e-02  2.33491082e-02
 -1.39386617e-02  1.26140043e-01 -1.97526384e-02  6.98751509e-02
 -5.03921360e-02  3.15948552e-03 -4.18193378e-02  6.71736971e-02
 -5.01216650e-02  4.54716757e-02 -6.64172694e-02  3.18268836e-02
  1.47007755e-03 -6.88800439e-02 -4.79884483e-02  6.38359189e-02
  1.04578793e-01 -5.59232347e-02 -3.84663902e-02  1.60166714e-03
 -2.76859999e-02  8.25599879e-02  3.06976563e-03 -3.51657346e-02
 -8.41100439e-02  6.26864135e-02  5.57681965e-03  1.11129216e-33
  4.56210785e-02 -7.45399669e-02  1.92773435e-02  4.24243845e-02
  1.50505006e-01  3.74005809e-02 -5.44735231e-02 -5.30692637e-02
  2.26194467e-02  8.08707178e-02 -3.48529257e-02  1.16950506e-02
  3.79527025e-02 -1.15670398e-01 -1.97900948e-03  3.91006842e-02
  4.56222482e-02  4.03885059e-02 -2.46455371e-02  2.26184726e-02
 -4.35752422e-02 -8.58801752e-02 -1.75831988e-02 -6.61821896e-03
  4.68193032e-02  9.36689824e-02  8.43355805e-02  1.54408894e-03
  7.31902719e-02 -1.94894883e-03  1.20490370e-02  9.24485177e-03
 -9.84551981e-02 -7.25938231e-02 -8.37565865e-03 -1.78879276e-02
 -6.87567191e-03 -4.74124700e-02 -2.76712682e-02 -1.47502720e-02
  1.40255969e-02 -6.20302260e-02 -3.48787345e-02 -3.76554392e-02
  9.37449373e-03  7.94120729e-02  1.19553180e-03 -3.41897234e-02
  1.92018569e-01 -4.39128606e-03  5.58490911e-03 -4.82989624e-02
 -4.59591597e-02  7.50952139e-02 -5.48254140e-02  6.27412573e-02
  1.05815278e-02 -2.95342878e-02  4.40538935e-02  2.08850368e-03
  4.20649238e-02 -6.45195041e-03 -2.95350570e-02  5.53268492e-02
 -1.08860480e-02 -5.64293899e-02  1.26029635e-02 -1.05548780e-02
  9.80631355e-03 -1.08406488e-02  2.03718171e-02  6.64131045e-02
  1.46314763e-02  2.34274752e-02 -5.33478409e-02  8.19601417e-02
  1.84894539e-02  7.75455758e-02  1.10967448e-02  6.02030084e-02
  7.09123984e-02  2.68600360e-02  3.67727764e-02 -2.68791839e-02
  2.43001375e-02  2.86583398e-02 -3.57880257e-02 -6.50267527e-02
 -8.23706090e-02  5.32839000e-02 -4.01340798e-02  4.45555374e-02
  4.91725244e-02  6.84836656e-02 -3.67412791e-02 -3.69542620e-33
  6.06161207e-02 -6.88113794e-02 -2.55293641e-02 -9.80381481e-03
  8.47365111e-02 -4.25856411e-02  5.52509166e-03 -9.26192850e-03
  7.25094751e-02  8.03990588e-02 -2.50790250e-02  4.94104475e-02
  1.14460923e-01 -3.11375447e-02  9.36933514e-03 -3.62354354e-03
  1.01338066e-01 -3.28074268e-04  2.26839751e-04 -4.84636519e-03
 -6.02895347e-03  5.10615334e-02  1.15679903e-03 -6.37126043e-02
 -2.55208593e-02 -7.95910135e-03  5.62437996e-02  8.05848241e-02
 -1.38129303e-02 -2.86532361e-02 -7.52615631e-02 -1.94580089e-02
 -1.37544945e-02  1.47141758e-02 -2.84201652e-02  7.62330443e-02
 -8.96900892e-02 -4.15331870e-03 -2.28486300e-04 -8.90890788e-03
  4.44332324e-02 -2.42516920e-02 -1.01557679e-01  1.21463038e-01
  7.72230998e-02  1.47735579e-02 -5.58021329e-02 -2.24531684e-02
 -7.84221850e-03 -5.52222207e-02 -3.09044123e-03 -1.29178509e-01
 -6.37028888e-02 -2.14899387e-02  5.45322262e-02  3.94364595e-02
 -8.10686946e-02 -1.05404921e-01 -6.42185193e-03  3.97562310e-02
  1.20773949e-02  1.10259131e-02 -3.70687991e-02  2.97537018e-02
 -3.02678836e-03 -2.53746267e-02 -1.39621459e-02 -5.08468412e-02
 -7.15493644e-03  1.91497765e-02  2.75536068e-03 -1.87941035e-03
 -9.27846432e-02 -9.65762604e-03 -8.62480626e-02 -9.45062609e-04
  2.53947824e-02  6.45220280e-02  1.05956774e-02 -3.95341702e-02
 -4.18955256e-04  3.11188903e-02  3.64563130e-02  9.53961723e-03
  6.20771386e-02  6.05522878e-02  1.68171041e-02  8.91577974e-02
  2.88129691e-02  7.29265483e-03 -3.83501197e-03 -1.48114162e-02
  2.89911497e-02  2.68256776e-02 -7.28757400e-03 -4.45155131e-08
  5.85272759e-02  4.79588285e-03  3.48178833e-03 -1.01997547e-01
  2.13666540e-03 -1.93219289e-01 -2.17587892e-02 -6.66433498e-02
  1.44574251e-02  4.40059938e-02 -7.83233121e-02  1.09718340e-02
 -1.78832263e-02  5.74085973e-02  2.30612252e-02 -2.56507024e-02
 -1.13140857e-02 -1.98608246e-02 -5.84034435e-02 -7.69647257e-03
  1.01790801e-02 -3.34532596e-02  7.65945986e-02  7.52347847e-03
  3.92699381e-03 -1.49865784e-02 -1.62713416e-02  1.09660387e-01
 -2.38315389e-02 -1.81200802e-02 -5.37294559e-02  8.15851688e-02
  3.88095807e-03  2.10061781e-02 -2.65926775e-02 -8.01764205e-02
 -1.85286291e-02 -2.24451311e-02  3.56503204e-03 -3.55457999e-02
 -2.60198042e-02 -1.16356142e-01  1.53291291e-02  2.09120456e-02
 -3.61348465e-02  9.93978307e-02 -1.50939245e-02 -3.90500911e-02
 -5.08256443e-02  3.63947637e-02 -9.58168805e-02 -9.21406597e-03
  3.67848738e-03 -1.67102832e-02 -1.70323942e-02  4.83961254e-02
 -2.73128878e-02 -7.05165341e-02  4.56680991e-02  1.78910028e-02
  3.36791389e-02 -5.37081063e-02 -1.33084342e-01 -1.85839292e-02]</t>
        </is>
      </c>
    </row>
    <row r="2827">
      <c r="A2827" s="1" t="n">
        <v>2825</v>
      </c>
      <c r="B2827" t="n">
        <v>837</v>
      </c>
      <c r="C2827" t="inlineStr">
        <is>
          <t>Nils Landgren &amp; Johan Norberg – Jazz</t>
        </is>
      </c>
      <c r="D2827" t="inlineStr">
        <is>
          <t>Donnerstag, 17. April</t>
        </is>
      </c>
      <c r="E2827" t="inlineStr">
        <is>
          <t>Schloss Elmau Luxury Spa Retreat &amp; Cultural Hideaway</t>
        </is>
      </c>
      <c r="F2827" t="inlineStr">
        <is>
          <t>In Elmau 2 KONZERTSAAL 82493 Klais</t>
        </is>
      </c>
      <c r="G2827" t="inlineStr">
        <is>
          <t>music</t>
        </is>
      </c>
      <c r="H2827" t="inlineStr">
        <is>
          <t>Kostenlos</t>
        </is>
      </c>
      <c r="I2827" t="inlineStr">
        <is>
          <t>https://www.eventbrite.de/e/nils-landgren-johan-norberg-jazz-tickets-1249318046909?aff=ebdssbdestsearch</t>
        </is>
      </c>
      <c r="J2827" t="inlineStr">
        <is>
          <t>Nils Landgren trombone &amp; voice
Johan Norberg guitar
Nils Landgren-Festival</t>
        </is>
      </c>
      <c r="K2827" t="inlineStr">
        <is>
          <t>Schloss Elmau</t>
        </is>
      </c>
      <c r="L2827" t="inlineStr">
        <is>
          <t>Rückerstattungsrichtlinie
Keine Rückerstattungen</t>
        </is>
      </c>
      <c r="M2827" t="inlineStr">
        <is>
          <t>Dauer nicht verfügbar</t>
        </is>
      </c>
      <c r="N2827" t="inlineStr"/>
      <c r="O2827" t="inlineStr">
        <is>
          <t xml:space="preserve">
    The event titled "Nils Landgren &amp; Johan Norberg – Jazz" is scheduled to take place on Donnerstag, 17. April at Schloss Elmau Luxury Spa Retreat &amp; Cultural Hideaway, 
    specifically at In Elmau 2 KONZERTSAAL 82493 Klais. This event falls under the "music" category. 
    Description: Nils Landgren trombone &amp; voice
Johan Norberg guitar
Nils Landgren-Festival
    It is organized by Schloss Elmau and will last for Dauer nicht verfügbar. 
    Key topics and themes include: nan.
    </t>
        </is>
      </c>
      <c r="P2827" t="inlineStr">
        <is>
          <t>[-9.64845717e-03  7.91713875e-03  2.69742832e-02 -2.65601482e-02
  1.44686522e-02  6.46533966e-02 -8.63840580e-02 -5.28534204e-02
  2.57170312e-02 -5.71622141e-02 -5.15962541e-02 -2.30762213e-02
  2.15227474e-02 -2.74219066e-02  6.19777553e-02  2.83719730e-02
  1.37040941e-02  3.26873884e-02  6.89232200e-02  2.22897120e-02
  3.42441164e-02  3.78718264e-02 -4.74290065e-02 -4.52028923e-02
  2.62409467e-02 -5.43832630e-02 -1.54894246e-02 -5.91193791e-03
  6.11375161e-02 -3.02181654e-02  3.00335996e-02  4.99522723e-02
 -1.16043538e-01 -3.37392837e-02  4.27113213e-02  3.56587656e-02
 -3.70326713e-02 -4.75640205e-04 -4.75411080e-02  7.64040351e-02
 -2.24306923e-03  3.94753739e-02 -3.09333690e-02 -5.14726862e-02
  6.01901561e-02 -4.67426553e-02 -7.40314573e-02 -7.64722377e-02
 -8.69134348e-03  9.27098766e-02  3.12673952e-03 -9.40331146e-02
  1.59870639e-01 -5.11732623e-02  2.58973036e-02  2.04500486e-03
 -1.40250809e-02 -7.44892433e-02  5.53587526e-02  2.47139595e-02
  3.75136472e-02 -1.94157176e-02 -7.10719749e-02 -3.50490324e-02
  4.61759567e-02 -3.21672298e-02 -6.31297380e-02  5.54500669e-02
 -1.23908846e-02 -4.53722589e-02  7.76664317e-02 -1.41736111e-02
  2.18733251e-02  4.10870090e-02  3.42163779e-02 -1.01163715e-01
 -5.86798228e-02  5.76293394e-02 -2.04904098e-02  1.65068619e-02
  2.26632077e-02 -1.21745085e-02  7.32079009e-03 -3.48363146e-02
 -1.57400407e-02  5.83474115e-02 -1.48622673e-02  6.95985258e-02
 -2.59486325e-02 -2.71748602e-02 -1.08382680e-01 -1.75475273e-02
 -1.24982968e-02  2.74121556e-02 -4.42602076e-02  4.35879417e-02
 -2.53534224e-02  7.53567293e-02  4.21642438e-02  6.94987178e-02
  6.24738000e-02  3.45469601e-02 -2.27123592e-02  9.02382471e-03
 -3.14746499e-02 -2.81945951e-02  4.96383645e-02  2.18147635e-02
 -1.60055086e-02  1.05528114e-03  2.89569758e-02  8.74131219e-04
 -6.46653445e-03 -1.94402523e-02 -7.35618919e-02  2.44372897e-03
  6.62880912e-02  4.12559062e-02  2.09698621e-02 -4.43581901e-02
  4.90195230e-02  2.17536315e-02  2.24932563e-03  5.97439706e-02
  2.12480612e-02  1.70020722e-02  5.82663491e-02  4.86199892e-33
 -1.80823859e-02 -5.45279272e-02 -1.24162808e-02 -3.28357071e-02
  7.70539567e-02 -8.97956863e-02 -5.24391495e-02 -8.07187334e-02
  3.75981890e-02  1.46454666e-02  8.99576023e-03 -3.53827979e-03
 -1.65738892e-02 -8.54700059e-02 -5.32831475e-02 -2.40795612e-02
  3.78607102e-02 -8.50432813e-02  3.23255137e-02 -6.47418946e-02
  1.91628188e-02  6.59667701e-02 -3.07418332e-02  9.81907994e-02
  2.17251293e-02  9.44924075e-04  5.91776073e-02 -1.03060998e-01
 -2.15228517e-02 -2.72183563e-03  5.29000238e-02 -2.34976839e-02
 -3.72031354e-03 -1.99379027e-02  6.19520657e-02  5.08977436e-02
 -5.85246421e-02  5.21217436e-02 -7.39240423e-02 -5.47198839e-02
  4.32156436e-02 -7.25781769e-02 -1.74532801e-01 -1.61070693e-02
 -3.44435275e-02  2.13649981e-02  7.19379038e-02  7.72966594e-02
  1.56757802e-01 -4.80001532e-02 -1.46437250e-02  5.08413129e-02
 -5.83307110e-02  4.70979698e-02  6.30475208e-02  3.48150404e-03
  5.60241863e-02 -5.26092537e-02  4.41116802e-02 -8.11390486e-03
  2.83386931e-02 -2.39970423e-02  2.61655003e-02 -2.52921004e-02
 -2.29482469e-03 -9.69980061e-02  4.21452224e-02 -7.50342309e-02
  1.20289465e-02 -1.04226902e-01 -8.08746144e-02 -9.46525019e-03
  1.42005738e-02 -2.74449517e-03  6.61664456e-03 -1.56010035e-02
 -7.01183639e-03  2.52164379e-02  5.49418256e-02  3.19106542e-02
  4.51151840e-02 -6.24425635e-02  3.54236853e-03  6.37460575e-02
 -3.22262980e-02 -8.58230069e-02  1.48974231e-03 -7.95027986e-03
 -5.46735600e-02  3.66047174e-02 -4.22988972e-03 -3.63401212e-02
 -9.42464620e-02  9.60895233e-03  2.22918093e-02 -6.46900696e-33
  3.60746905e-02  1.16078304e-02  5.16371429e-02 -1.05346674e-02
  5.01937941e-02 -1.32762408e-02 -6.94321562e-03  8.56422037e-02
  1.22671779e-02  6.58667982e-02 -2.01195106e-02  2.68250685e-02
 -1.20568695e-02 -1.93584971e-02 -2.00069757e-04  3.40591744e-02
 -4.00466360e-02  1.48795635e-01 -9.54834558e-03 -2.21252609e-02
 -6.55753314e-02  9.16558504e-02 -6.62755035e-03 -3.05310898e-02
 -1.14933349e-01  1.36418030e-01  8.41293260e-02  5.22023253e-02
 -1.04066893e-01  1.76159609e-02 -2.83523146e-02 -2.96094324e-02
 -3.23410984e-03 -6.77678734e-02  5.22095012e-03  5.71113303e-02
  1.60308182e-02  1.14111546e-02  3.32262251e-04  1.47856132e-03
 -6.86002970e-02  6.49533793e-02 -4.03332785e-02  3.89736914e-03
  3.10970601e-02 -4.13018614e-02 -6.55503273e-02 -4.58865892e-03
  1.57062411e-02 -2.45702118e-02  2.37611104e-02  2.33480055e-02
  2.06027273e-02 -4.11667638e-02  2.88598575e-02 -9.13536642e-03
 -6.08026469e-03 -6.98178187e-02  8.06725621e-02  7.95588493e-02
 -3.91848870e-02  2.01396290e-02 -1.57449227e-02  1.64343361e-02
  5.13312370e-02 -4.22097184e-02 -3.58495601e-02  7.62729347e-02
 -1.42338686e-02  5.32659851e-02 -7.90741295e-02  6.21632747e-02
  1.31212864e-02 -5.06905094e-02 -8.88289213e-02 -2.96016783e-02
  3.81767042e-02 -2.74993386e-03  1.54945743e-03 -8.12308118e-02
  6.35139830e-03  2.04910729e-02 -3.15556191e-02  3.50722931e-02
  1.43487556e-02  9.88832042e-02  8.93570036e-02 -5.38786948e-02
 -9.21976473e-03  5.14211655e-02  4.58843671e-02  4.98208515e-02
  1.66389234e-02  6.37754276e-02  3.90559770e-02 -4.44898554e-08
  5.69966109e-03  9.46068540e-02 -9.69033688e-02 -3.90277654e-02
  2.57656686e-02 -7.74195939e-02  2.16496140e-02 -7.56133273e-02
  5.90142189e-03  7.54084587e-02  4.24042344e-02  9.89780948e-03
 -2.56439336e-02 -4.15924676e-02  4.19860566e-03 -3.09683811e-02
 -7.81713575e-02  4.42320928e-02 -3.29894610e-02  1.22059009e-03
  7.48567060e-02 -7.83111714e-03  4.88223396e-02 -5.73346354e-02
  2.42217211e-03 -3.22947986e-02 -2.64604501e-02  9.35841501e-02
  4.63977903e-02 -6.80470467e-02 -4.42428738e-02  1.00799374e-01
 -6.74055368e-02 -4.43456881e-02 -5.44861518e-02 -6.13030903e-02
 -6.60632476e-02 -3.63913439e-02  2.28829551e-02 -6.06209831e-03
 -5.23992889e-02  4.46218699e-02 -1.20203047e-04  1.75179560e-02
 -1.57969706e-02 -2.46131103e-02 -6.69628475e-03 -6.03717268e-02
  4.18907665e-02  4.16039526e-02 -1.44346967e-01 -1.09804019e-01
 -1.66966009e-03  4.94115241e-02 -5.14758052e-03  2.33948976e-02
 -9.80070680e-02  7.19126239e-02  9.25897341e-03 -8.64439085e-03
 -5.19411340e-02 -4.08373252e-02 -5.67120537e-02  2.57541682e-03]</t>
        </is>
      </c>
    </row>
    <row r="2828">
      <c r="A2828" s="1" t="n">
        <v>2826</v>
      </c>
      <c r="B2828" t="n">
        <v>838</v>
      </c>
      <c r="C2828" t="inlineStr">
        <is>
          <t>WINTER ROOFTOP im BOSSY Rooftop – SO. 23.02.25</t>
        </is>
      </c>
      <c r="D2828" t="inlineStr">
        <is>
          <t>Sunday, February 23</t>
        </is>
      </c>
      <c r="E2828" t="inlineStr">
        <is>
          <t>Bossy Munich</t>
        </is>
      </c>
      <c r="F2828" t="inlineStr">
        <is>
          <t>Löwengrube 18 80333 München, Show map</t>
        </is>
      </c>
      <c r="G2828" t="inlineStr">
        <is>
          <t>music</t>
        </is>
      </c>
      <c r="H2828" t="inlineStr">
        <is>
          <t>Kostenlos</t>
        </is>
      </c>
      <c r="I2828" t="inlineStr">
        <is>
          <t>https://www.eventbrite.de/e/winter-rooftop-im-bossy-rooftop-so-230225-tickets-1246345315389?aff=ebdssbdestsearch</t>
        </is>
      </c>
      <c r="J2828" t="inlineStr">
        <is>
          <t>Am Sonntag, den 23.02 ab 17:30 Uhr – Im BOSSY Rooftop!
Am Sonntag, den 23.02 verwandelt sich das BOSSY Rooftop in den heißesten Treffpunkt der Stadt – Mit den besten Vibes aus Hip Hop, RnB, Afrobeats und exklusiven Edits. Die angesagtesten DJs bringen den Tag und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828" t="inlineStr">
        <is>
          <t>Bossy Munich</t>
        </is>
      </c>
      <c r="L2828" t="inlineStr"/>
      <c r="M2828" t="inlineStr">
        <is>
          <t>Event lasts 1 day 5 hours</t>
        </is>
      </c>
      <c r="N2828" t="inlineStr">
        <is>
          <t>Germany Events, Bayern Events, Things to do in Munich, Munich Parties, Munich Music Parties, #hiphop, #latin, #reggaeton, #rnb, #afrobeat, #hiphopmusic, #hiphopevents, #hiphop_party, #bossy_munich</t>
        </is>
      </c>
      <c r="O2828" t="inlineStr">
        <is>
          <t xml:space="preserve">
    The event titled "WINTER ROOFTOP im BOSSY Rooftop – SO. 23.02.25" is scheduled to take place on Sunday, February 23 at Bossy Munich, 
    specifically at Löwengrube 18 80333 München, Show map. This event falls under the "music" category. 
    Description: Am Sonntag, den 23.02 ab 17:30 Uhr – Im BOSSY Rooftop!
Am Sonntag, den 23.02 verwandelt sich das BOSSY Rooftop in den heißesten Treffpunkt der Stadt – Mit den besten Vibes aus Hip Hop, RnB, Afrobeats und exklusiven Edits. Die angesagtesten DJs bringen den Tag und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1 day 5 hours. 
    Key topics and themes include: Germany Events, Bayern Events, Things to do in Munich, Munich Parties, Munich Music Parties, #hiphop, #latin, #reggaeton, #rnb, #afrobeat, #hiphopmusic, #hiphopevents, #hiphop_party, #bossy_munich.
    </t>
        </is>
      </c>
      <c r="P2828" t="inlineStr">
        <is>
          <t>[-5.29216751e-02  3.25134583e-02 -5.61064035e-02 -4.61660475e-02
  3.30337919e-02  3.84066836e-03 -7.98056927e-03 -4.67772596e-02
 -1.90509353e-02 -7.83859286e-03 -2.25940924e-02 -2.65826155e-02
 -1.86682791e-02 -5.34333177e-02  6.44234419e-02  2.29487149e-03
  1.06182896e-01 -2.36809924e-02 -5.74061787e-03 -2.22565210e-03
 -9.75674763e-03 -7.67992958e-02 -5.48885018e-02  4.50017266e-02
 -4.61914167e-02  2.74985991e-02 -8.53400901e-02  5.00815623e-02
 -7.43708294e-03 -5.11545595e-03  6.38806969e-02  2.13922337e-02
 -4.33005989e-02 -2.62363199e-02  4.70928177e-02  4.30228114e-02
  4.39955518e-02 -8.42820778e-02 -4.08724248e-02  6.62489906e-02
  8.22803471e-03  4.09544483e-02 -9.09626409e-02 -2.84868907e-02
  1.48467077e-02 -1.73471775e-02 -6.78046141e-03 -7.78973009e-03
 -1.05832592e-01  1.69917662e-02  8.76179114e-02 -2.38741953e-02
  9.84974355e-02  1.18491640e-02 -8.30529258e-03  3.33085880e-02
 -1.84288006e-02  8.75030365e-03  8.76185000e-02  8.48964751e-02
 -3.39682326e-02 -1.78173333e-02 -1.06145494e-01 -1.71300117e-02
  3.92202809e-02  1.52943870e-02 -6.11620620e-02  3.64884436e-02
  7.21459612e-02 -5.22158481e-02  7.83711001e-02 -8.99890438e-02
  1.91576649e-02 -3.46260937e-03  3.50586027e-02  6.28249645e-02
 -5.61600458e-03  2.45160190e-03 -1.73874628e-02 -1.02428615e-01
  5.75004406e-02 -7.02469125e-02  3.89970094e-02 -6.35903478e-02
 -1.44347372e-02 -3.65428962e-02 -6.52131950e-03  4.62527163e-02
  1.18819494e-02  4.46977541e-02 -5.07422984e-02  2.68070940e-02
 -9.88743082e-02  4.30709757e-02  2.33166125e-02  2.02232599e-03
 -5.68037108e-02 -1.28441467e-03  1.79977529e-02  2.70808954e-02
  4.42198403e-02  2.16795169e-02 -1.59748029e-02  2.10914165e-02
 -3.30020674e-02 -7.85453022e-02  3.09363324e-02  9.15354118e-02
 -7.92197213e-02 -2.56445091e-02 -6.31424859e-02 -2.08529606e-02
  2.67218258e-02 -3.45113799e-02 -1.73059329e-02  6.47093877e-02
  3.26136835e-02 -4.49531674e-02 -3.05538974e-03 -3.26200388e-02
  1.00823872e-01  2.45059915e-02  6.28002882e-02  2.49164123e-02
 -6.11401610e-02  9.68070701e-02  2.65801661e-02  1.34186750e-32
 -6.45084865e-03 -6.70121461e-02 -2.62690056e-02 -2.24489421e-02
  2.33311549e-01  2.14195456e-02 -7.91072920e-02  3.73514332e-02
  7.28888288e-02  1.07713304e-01 -4.36541811e-02 -2.64047608e-02
  3.15848738e-02 -1.36265889e-01  5.31909540e-02 -6.92846179e-02
  9.09288898e-02 -6.14389218e-02 -1.14742287e-01 -6.52626604e-02
 -2.36306945e-03  2.47388575e-02 -3.92869934e-02  6.47690594e-02
  8.49174559e-02  7.64826313e-02  7.45231844e-03 -1.35637578e-02
  8.11017603e-02  4.55180444e-02 -3.04219387e-02 -1.17295086e-01
 -1.38628455e-02  1.37556437e-02 -3.81679181e-03  5.50138988e-02
 -5.21492139e-02 -1.89262815e-02 -1.02026192e-02 -1.08278535e-01
  1.85780693e-02 -5.45447133e-02 -5.16821221e-02 -1.40015120e-02
 -2.44155340e-02  2.54135672e-02 -1.91969965e-02 -3.11258025e-02
  8.78136680e-02  1.25772078e-02  8.27647932e-03  6.97164536e-02
 -4.13516201e-02  1.25269021e-03  6.24531060e-02  1.17360264e-01
  4.34930287e-02  1.58782955e-02  8.61272067e-02 -1.56415161e-02
  1.99626107e-02  1.34056704e-02  1.14363739e-02 -5.59015460e-02
 -3.63650057e-03 -5.35471775e-02 -4.65603126e-03  3.13073164e-03
  1.17596090e-02 -1.61745921e-02 -3.20467316e-02  1.37302503e-02
  1.10693470e-01 -6.69046864e-03  5.47246337e-02  5.70550747e-02
 -2.42290776e-02 -2.78540067e-02 -3.69892530e-02  1.15509378e-02
 -4.98099849e-02 -3.98571463e-03  1.84649900e-02 -1.23536056e-02
  3.71092111e-02 -1.48792460e-03 -3.80512443e-03 -3.74671333e-02
 -5.10860793e-02  5.10789044e-02 -5.86697459e-02  4.28103693e-02
 -2.13197709e-04  3.81544307e-02 -9.89818480e-03 -1.41138492e-32
  7.80328363e-02  4.02375460e-02 -2.62511568e-03 -8.65511745e-02
  5.16204424e-02  6.10435382e-02 -2.98645012e-02  9.20930970e-03
 -2.89709419e-02  1.84902875e-03 -2.56174523e-02 -3.28274933e-03
 -5.07041179e-02  1.71291027e-02  1.17507838e-02  4.65508141e-02
 -2.67033838e-02  6.49411697e-03 -1.88302826e-02  4.31095213e-02
  1.78230647e-02  2.90851146e-02 -2.12873388e-02  4.61765304e-02
 -5.09839132e-02  4.23951028e-03  3.71080115e-02  9.17106792e-02
  9.46554616e-02 -3.84646207e-02 -6.74588531e-02  1.10878181e-02
 -3.51783372e-02 -3.07729393e-02  4.29871418e-02  8.54017213e-02
  8.23583007e-02  7.33028073e-03 -7.63970390e-02 -2.14865934e-02
  8.97738338e-03  2.21431479e-02 -5.48431724e-02  3.04640178e-02
  3.12797502e-02  3.30394097e-02 -9.98403803e-02 -3.47940475e-02
 -3.94009352e-02 -8.29561651e-02  8.00894108e-03 -9.34404209e-02
 -3.19908038e-02  7.23166689e-02  2.27340274e-02 -4.73367460e-02
 -3.48140253e-03 -5.64197674e-02 -1.01631418e-01  7.96835963e-03
  7.50289634e-02 -1.84369069e-02 -5.49116470e-02 -5.86068593e-02
  6.68337792e-02 -7.54433796e-02  4.60948469e-03 -1.81506239e-02
  4.61577103e-02  5.28183840e-02  1.76673476e-02  2.42435280e-02
 -1.09653987e-01  2.01558620e-02 -1.34128883e-01 -1.30108837e-03
  4.43853103e-02  3.38956458e-03 -1.55648086e-02 -6.06100149e-02
 -3.31609212e-02  5.77592738e-02 -4.59235571e-02  1.40983025e-02
 -4.38698847e-03  3.52124497e-02  9.53567550e-02  8.02073535e-03
 -2.52633523e-02  1.02241132e-02  7.86721706e-02  9.19494487e-05
 -5.52282594e-02  1.12247169e-01 -8.06171633e-03 -6.73859830e-08
  1.07840495e-02  4.57696244e-02 -7.67987743e-02 -6.34514093e-02
 -1.04868403e-02 -6.16971068e-02 -1.95254968e-03 -8.65413323e-02
 -5.08840159e-02  6.73310785e-03  4.66039591e-03 -3.94796878e-02
 -2.31804438e-02  5.42171858e-02 -8.20325091e-02  7.36404303e-03
 -9.67794880e-02 -1.43881077e-02 -2.27193721e-02 -4.59339656e-02
  2.99973954e-02  3.87414992e-02  1.92626324e-02 -3.82972360e-02
  4.45301272e-03  5.85290743e-03 -3.95652466e-02  1.55837638e-02
  5.80674224e-02 -1.10814357e-02 -7.47633800e-02  4.30431701e-02
  7.05241400e-04 -7.80923143e-02 -1.27112074e-02  1.67933088e-02
 -3.08276545e-02 -6.20475747e-02 -1.56323388e-02 -1.25829773e-02
  8.65354240e-02 -3.10357418e-02 -3.37901823e-02  2.42591440e-03
 -1.13285240e-02 -3.34812030e-02  5.46233207e-02  3.57076116e-02
  2.09044460e-02  4.46190573e-02 -9.10696313e-02  2.07431763e-02
 -1.07130138e-02  3.80426496e-02 -2.23053619e-02  1.84580367e-02
 -8.44714791e-02 -4.77699414e-02  3.81710753e-02 -2.22517326e-02
  2.82819085e-02 -1.62550360e-02 -1.25590891e-01 -2.17591948e-03]</t>
        </is>
      </c>
    </row>
    <row r="2829">
      <c r="A2829" s="1" t="n">
        <v>2827</v>
      </c>
      <c r="B2829" t="n">
        <v>839</v>
      </c>
      <c r="C2829" t="inlineStr">
        <is>
          <t>MÜNCHEN MOMS MEET-UP</t>
        </is>
      </c>
      <c r="D2829" t="inlineStr">
        <is>
          <t>Donnerstag, 20. Februar</t>
        </is>
      </c>
      <c r="E2829" t="inlineStr">
        <is>
          <t>Lilli-Palmer-Straße 2</t>
        </is>
      </c>
      <c r="F2829" t="inlineStr">
        <is>
          <t>Lilli-Palmer-Straße 2 80636 München</t>
        </is>
      </c>
      <c r="G2829" t="inlineStr">
        <is>
          <t>family-and-education</t>
        </is>
      </c>
      <c r="H2829" t="inlineStr">
        <is>
          <t>Kostenlos</t>
        </is>
      </c>
      <c r="I2829" t="inlineStr">
        <is>
          <t>https://www.eventbrite.com/e/munchen-moms-meet-up-tickets-1232796119379?aff=ebdssbdestsearch</t>
        </is>
      </c>
      <c r="J2829" t="inlineStr">
        <is>
          <t>MÜNCHEN MOMS MEET-UP
Komm zum nächsten Treffen der MÜNCHEN MOMS!
🗓 Wann? 20. Februar, 09:30–11:30 Uhr
📍 Wo? Im lilli p.
Wir sind Susanne, Corinna und Bettina - drei Moms aus München.
Wir haben gemerkt: Was fehlt, ist ein Raum für Mamas, in dem es um DICH als Frau geht.
Mit MÜNCHEN MOMS haben wir genau das für euch geschaffen.
Einmal im Monat könnt ihr euch in netter Atmosphäre connecten und über all das austauschen, was euch gerade beschäftigt. Freu dich auf eine entspannte Atmosphäre, Raum für Austausch und echte Verbindungen.
Natürlich ist dein Kind ebenfalls herzlich willkommen – wir freuen uns auf euch!</t>
        </is>
      </c>
      <c r="K2829" t="inlineStr">
        <is>
          <t>MÜNCHEN MOMS</t>
        </is>
      </c>
      <c r="L2829" t="inlineStr"/>
      <c r="M2829" t="inlineStr">
        <is>
          <t>Eventdauer: 2 Stunden</t>
        </is>
      </c>
      <c r="N2829" t="inlineStr">
        <is>
          <t>Events in Deutschland, Events in Bayern, Events in München, München Networking, München Familie und Bildung Networking, #networking, #meetup, #event, #münchen, #moms</t>
        </is>
      </c>
      <c r="O2829" t="inlineStr">
        <is>
          <t xml:space="preserve">
    The event titled "MÜNCHEN MOMS MEET-UP" is scheduled to take place on Donnerstag, 20. Februar at Lilli-Palmer-Straße 2, 
    specifically at Lilli-Palmer-Straße 2 80636 München. This event falls under the "family-and-education" category. 
    Description: MÜNCHEN MOMS MEET-UP
Komm zum nächsten Treffen der MÜNCHEN MOMS!
🗓 Wann? 20. Februar, 09:30–11:30 Uhr
📍 Wo? Im lilli p.
Wir sind Susanne, Corinna und Bettina - drei Moms aus München.
Wir haben gemerkt: Was fehlt, ist ein Raum für Mamas, in dem es um DICH als Frau geht.
Mit MÜNCHEN MOMS haben wir genau das für euch geschaffen.
Einmal im Monat könnt ihr euch in netter Atmosphäre connecten und über all das austauschen, was euch gerade beschäftigt. Freu dich auf eine entspannte Atmosphäre, Raum für Austausch und echte Verbindungen.
Natürlich ist dein Kind ebenfalls herzlich willkommen – wir freuen uns auf euch!
    It is organized by MÜNCHEN MOMS and will last for Eventdauer: 2 Stunden. 
    Key topics and themes include: Events in Deutschland, Events in Bayern, Events in München, München Networking, München Familie und Bildung Networking, #networking, #meetup, #event, #münchen, #moms.
    </t>
        </is>
      </c>
      <c r="P2829" t="inlineStr">
        <is>
          <t>[-1.75509392e-03 -7.79700838e-03 -6.37936667e-02  5.43818483e-03
  2.23613512e-02  6.58922866e-02 -4.23477963e-02  5.87789267e-02
  4.10037115e-02  5.54006808e-02  3.75989894e-03 -9.42902565e-02
 -3.47190723e-02 -5.20398980e-03 -2.05961205e-02  2.27171816e-02
 -1.60035398e-03 -7.31845349e-02  1.41007435e-02  4.60553840e-02
  4.72098868e-03 -1.10383458e-01 -1.01963710e-02  1.83478333e-02
 -4.91714366e-02  5.04488498e-02  4.66890214e-03 -2.76126266e-02
  5.92898112e-03  7.50949457e-02  2.90640313e-02  8.78935121e-03
  2.19565490e-03  4.17049825e-02  4.60044071e-02 -4.11180779e-02
  8.15674961e-02 -3.52617279e-02 -4.39381078e-02  4.68442999e-02
 -2.56431531e-02  6.83811903e-02 -5.27861491e-02 -1.95524219e-04
 -1.91002637e-02  3.44636813e-02  9.31643024e-02  6.27689883e-02
 -6.46558255e-02  2.54171882e-02  4.27734070e-02 -7.02880546e-02
  7.94927180e-02 -2.01177336e-02 -6.34703785e-02  1.52794778e-01
 -4.60671447e-02 -8.01007897e-02 -2.74064969e-02  1.33963488e-02
 -5.77784963e-02  1.97128556e-03 -8.76439661e-02  2.85934005e-02
 -3.99235897e-02  1.12302527e-02 -1.00577194e-02  2.73816250e-02
  6.32354990e-02 -7.08205765e-03  6.17506579e-02 -8.56934786e-02
 -6.07008338e-02  5.29382452e-02  5.06923422e-02  1.01563796e-01
 -8.39719083e-03  8.20897520e-02  1.51280919e-02 -7.65929967e-02
 -2.79233232e-02 -5.22086173e-02 -1.12244152e-02  4.62805340e-03
  5.46969939e-03 -5.34347631e-02 -4.85050790e-02 -2.91632824e-02
  6.43453971e-02  1.99164804e-02 -9.23314318e-02 -3.21738161e-02
  2.45453720e-03 -3.41199376e-02  7.28392899e-02 -3.41900326e-02
  2.49911044e-02  3.64568010e-02  1.21711329e-01 -1.66897643e-02
 -3.24774021e-03  7.83961266e-02 -5.11564426e-02  9.52920765e-02
 -8.15648586e-02  4.95823333e-04  2.66913548e-02  8.47628806e-03
 -3.34840268e-02  3.66292074e-02 -6.36469992e-03  2.17035469e-02
  8.32905471e-02 -5.66067174e-02 -3.89030538e-02  7.39821717e-02
  1.64915830e-01 -7.81138539e-02  2.24977378e-02  7.91147538e-03
  3.85071337e-02  1.14978673e-02 -7.51507701e-03 -1.19411256e-02
 -2.67040338e-02  2.86064614e-02 -1.81871261e-02  1.09649246e-32
 -5.06252907e-02 -6.07134551e-02 -5.60624041e-02 -6.56496547e-03
  1.04654878e-01  8.64487663e-02 -2.88994294e-02 -4.32325415e-02
  3.56269702e-02  2.80556381e-02 -6.28609508e-02  2.39034882e-03
  1.29512651e-02 -1.89296409e-01  3.54869966e-03  8.65155309e-02
  5.96892983e-02 -1.67414304e-02 -5.74576780e-02  3.37770283e-02
 -3.67803648e-02  2.95094531e-02 -2.41144113e-02 -9.16428864e-03
 -9.28160176e-03  1.17677167e-01  3.03319190e-02 -2.23579053e-02
  4.74626459e-02 -8.81967042e-03 -3.19639556e-02  1.30757792e-02
 -9.29358751e-02 -6.82210252e-02 -1.63365947e-03  1.52133703e-02
  8.25427100e-03 -5.99185638e-02 -1.27108674e-02 -4.97566015e-02
  2.40457449e-02 -4.60946932e-02 -7.64733087e-03 -3.94906923e-02
  5.91946132e-02  4.69605625e-02 -7.62682557e-02 -4.36754152e-02
  1.31059960e-01 -3.24493530e-03  3.21900211e-02 -4.16149721e-02
 -8.35597664e-02 -1.08238794e-02  2.45082956e-02  1.52952805e-01
 -2.85505056e-02  1.89497031e-03 -2.90602874e-02  3.54605354e-02
  1.43330107e-02 -2.25291271e-02  1.75206084e-02  5.91729432e-02
 -1.81033518e-02 -1.88200567e-02 -1.87877491e-02  2.33717617e-02
  8.05809423e-02  3.32700349e-02 -3.10270321e-02  4.04127613e-02
  5.75582609e-02  8.11368506e-03 -1.67516582e-02  6.12581149e-02
  3.25275548e-02  6.63783029e-02 -7.38909990e-02  3.92489806e-02
  2.08735410e-02  1.31298862e-02  2.44401954e-02 -2.68380959e-02
  8.43258873e-02 -8.73705149e-02 -4.27760258e-02 -1.80475842e-02
 -8.83971453e-02  5.53399441e-05 -5.29814418e-03  1.52807329e-02
  2.49757804e-02  6.87172562e-02 -9.22465622e-02 -1.24714837e-32
  1.58540662e-02 -1.35940583e-02 -9.26212966e-03 -6.08709641e-02
  3.50859612e-02 -1.93707999e-02 -1.88213568e-02  2.72110291e-02
  2.33396869e-02 -5.12442691e-03 -5.50344437e-02  3.42665911e-02
  1.29974121e-02 -5.61301522e-02 -9.11278650e-03  5.38507476e-04
  8.34925994e-02  1.25216031e-02 -9.17607977e-04 -7.21656382e-02
 -1.25390710e-02 -5.13971271e-03 -3.90607119e-03 -5.67685179e-02
 -2.14615408e-02 -4.60302308e-02  1.49451261e-02  1.13232613e-01
 -1.98622122e-02  4.92554507e-04 -1.05736563e-02  5.32807671e-02
  3.34494375e-02  3.16471830e-02  3.15953456e-02  4.60084267e-02
  2.84405276e-02  1.11363512e-02 -5.03961835e-03 -4.13170531e-02
 -5.58763072e-02 -3.01473867e-02 -7.15271235e-02  3.47350761e-02
  3.62435617e-02  4.33726721e-02 -1.15221091e-01 -5.72198443e-02
 -2.45193411e-02 -2.57688072e-02 -3.13514769e-02 -1.36301875e-01
 -7.12508336e-03  5.77871501e-02  1.40751563e-02  1.02163162e-02
  2.43294099e-03 -8.22187290e-02 -2.38978275e-04  4.48865481e-02
  8.90892670e-02  4.96380292e-02 -8.46897140e-02  3.16525362e-02
 -6.69320999e-03 -7.94518813e-02 -7.87023902e-02  3.67054064e-03
 -3.54674049e-02  9.45951492e-02  2.16082274e-03  1.82513911e-02
 -2.32294220e-02  4.55926508e-02 -1.73098110e-02  5.16339727e-02
  5.14489561e-02  2.83166058e-02  1.68279093e-02 -2.90715396e-02
 -1.19939566e-01  3.98724675e-02 -2.62164008e-02  1.66151451e-03
  5.40729836e-02  1.36997690e-02  4.38689962e-02  3.60967517e-02
  2.87159514e-02  6.90645631e-03  4.50673103e-02 -4.03702259e-02
  5.50755896e-02 -1.01002660e-02 -2.13141423e-02 -6.25079082e-08
  5.66088259e-02 -1.97074953e-02 -7.94162303e-02 -5.28388172e-02
 -2.02035066e-02 -1.58472061e-01 -8.05300400e-02  4.38603833e-02
 -6.06957674e-02  5.01067825e-02 -9.09571350e-02  3.79650705e-02
 -3.56642753e-02  3.45450230e-02 -2.60051955e-02  1.33765545e-02
 -3.34983394e-02 -7.93605447e-02 -4.24443558e-02  3.82382162e-02
  4.67471518e-02 -8.09718296e-03 -2.16199122e-02 -1.80926127e-03
 -6.40865823e-04 -6.14206977e-02 -4.52108607e-02  7.34697729e-02
 -6.76964521e-02  2.76251566e-02 -3.52037139e-02  5.71427494e-02
  2.28118673e-02  2.84435973e-02 -6.82182461e-02 -6.10825755e-02
  6.10315520e-03 -3.61240245e-02 -2.49633975e-02 -6.60795122e-02
  4.16293032e-02 -7.31848031e-02 -2.10308544e-02 -4.65910137e-02
  1.13958679e-02  2.99016498e-02 -4.05130386e-02  5.06363884e-02
  3.22498120e-02  4.39512879e-02 -9.94440168e-02  3.58182006e-02
 -6.43887073e-02  1.49402143e-02 -9.43334890e-04 -6.03329204e-02
 -4.17135581e-02 -1.05412910e-02  6.66215941e-02 -9.32753179e-03
  5.50101250e-02  3.70849259e-02 -3.91509682e-02  1.95805598e-02]</t>
        </is>
      </c>
    </row>
    <row r="2830">
      <c r="A2830" s="1" t="n">
        <v>2828</v>
      </c>
      <c r="B2830" t="n">
        <v>840</v>
      </c>
      <c r="C2830" t="inlineStr">
        <is>
          <t>XR Projektförderung 2025</t>
        </is>
      </c>
      <c r="D2830" t="inlineStr">
        <is>
          <t>Thursday, February 27</t>
        </is>
      </c>
      <c r="E2830" t="inlineStr">
        <is>
          <t>XR HUB Bavaria Munich im Forum der Zukunft</t>
        </is>
      </c>
      <c r="F2830" t="inlineStr">
        <is>
          <t>Museumsinsel 1 80331 München, Show map</t>
        </is>
      </c>
      <c r="G2830" t="inlineStr">
        <is>
          <t>science-and-tech</t>
        </is>
      </c>
      <c r="H2830" t="inlineStr">
        <is>
          <t>Kostenlos</t>
        </is>
      </c>
      <c r="I2830" t="inlineStr">
        <is>
          <t>https://www.eventbrite.de/e/xr-projektforderung-2025-tickets-1230282531169?aff=ebdssbdestsearch</t>
        </is>
      </c>
      <c r="J2830" t="inlineStr">
        <is>
          <t>Insa Wiese, START INTO MEDIA, präsentiert die nächste Runde der Future Skills Förderung von SIM, Max Permantier, FilmFernsehFonds Bayern, stellt die XR Förderung des FFF Bayern und das Creative Europe Desk die aktuellen EU Programme vor.</t>
        </is>
      </c>
      <c r="K2830" t="inlineStr">
        <is>
          <t>XR-HUB Bavaria</t>
        </is>
      </c>
      <c r="L2830" t="inlineStr"/>
      <c r="M2830" t="inlineStr">
        <is>
          <t>Event lasts 2 hours 30 minutes</t>
        </is>
      </c>
      <c r="N2830" t="inlineStr">
        <is>
          <t>Germany Events, Bayern Events, Things to do in Munich, Munich Conferences, Munich Science &amp; Tech Conferences, #digital_solutions, #creative_technology, #funding_opportunity, #innovative_projects, #xr_projektfrderung_2025</t>
        </is>
      </c>
      <c r="O2830" t="inlineStr">
        <is>
          <t xml:space="preserve">
    The event titled "XR Projektförderung 2025" is scheduled to take place on Thursday, February 27 at XR HUB Bavaria Munich im Forum der Zukunft, 
    specifically at Museumsinsel 1 80331 München, Show map. This event falls under the "science-and-tech" category. 
    Description: Insa Wiese, START INTO MEDIA, präsentiert die nächste Runde der Future Skills Förderung von SIM, Max Permantier, FilmFernsehFonds Bayern, stellt die XR Förderung des FFF Bayern und das Creative Europe Desk die aktuellen EU Programme vor.
    It is organized by XR-HUB Bavaria and will last for Event lasts 2 hours 30 minutes. 
    Key topics and themes include: Germany Events, Bayern Events, Things to do in Munich, Munich Conferences, Munich Science &amp; Tech Conferences, #digital_solutions, #creative_technology, #funding_opportunity, #innovative_projects, #xr_projektfrderung_2025.
    </t>
        </is>
      </c>
      <c r="P2830" t="inlineStr">
        <is>
          <t>[-4.21026610e-02  4.68216231e-03  1.54398028e-02 -6.61386102e-02
  7.81997591e-02  2.45436523e-02 -6.28876090e-02  2.32379958e-02
  2.81698760e-02 -1.86105352e-02 -6.26098514e-02 -8.68707001e-02
 -5.42778522e-02  3.01304851e-02 -5.61123416e-02 -1.93872172e-02
  1.04551669e-02 -1.24998011e-01 -3.93279083e-02 -5.27557097e-02
  3.30905989e-02 -7.14004040e-02 -7.73789082e-03  7.00102141e-03
 -5.83663955e-02 -1.27878487e-02  2.89882906e-02 -1.78567935e-02
 -1.43695427e-02 -1.95476296e-03  7.20262751e-02  2.71904711e-02
 -1.00453217e-02 -1.42395413e-02  5.60665838e-02  3.34776156e-02
 -9.83418711e-03 -1.02734961e-01  9.34303156e-04  3.47407814e-03
 -2.15640198e-03 -1.13270827e-01 -7.56068528e-03  1.94737371e-02
  3.98251079e-02  4.28461134e-02  3.91999856e-02 -6.54396117e-02
 -6.17848672e-02  1.12664253e-01  1.13634542e-02 -1.06915824e-01
  5.09838499e-02 -4.09692377e-02  2.18247753e-02  4.64391671e-02
 -2.06649452e-02 -4.77165952e-02  1.66052710e-02  8.71651247e-03
  6.22056685e-02 -4.84839566e-02 -8.83295685e-02 -1.50605440e-04
 -5.34705073e-02 -5.64447092e-03  1.76606886e-03  1.27550244e-01
  2.19486356e-02 -3.94572457e-03  3.49427760e-02 -4.92585823e-02
  6.90706586e-03  3.99712995e-02  4.60703261e-02 -2.08963342e-02
 -4.19210270e-02  2.54568569e-02  3.14683020e-02 -1.01574168e-01
  1.32948048e-02 -5.19325733e-02  1.94782447e-02 -3.96408699e-02
 -1.17333699e-02 -1.21742608e-02  7.71504873e-03  4.67809960e-02
  1.43757695e-02  6.31481335e-02 -3.80182751e-02 -1.14257382e-02
 -2.44813915e-02  1.48177687e-02 -4.49481495e-02  2.49703713e-02
  3.47730257e-02 -1.67668723e-02  1.49240524e-01  5.23375869e-02
 -9.11796745e-03  4.23300900e-02  2.70839352e-02 -2.10689325e-02
 -8.73656273e-02 -6.38139397e-02  6.28509279e-03  9.33083817e-02
 -4.52556461e-02  2.42131937e-04 -4.56970232e-03 -2.50016409e-03
  3.87331322e-02 -5.37136793e-02 -1.66581031e-02  8.96270573e-02
  3.87016945e-02  5.25231697e-02  2.86129490e-02 -2.39913482e-02
  4.55600806e-02  4.41972446e-03 -4.39274684e-02  1.49846738e-02
  2.10301578e-03  5.21692373e-02 -3.45918126e-02  8.55355958e-33
 -3.24854255e-02 -3.90974358e-02 -4.76680696e-02  6.17230758e-02
  1.81524251e-02  1.60670262e-02  2.76779104e-02  5.78357130e-02
 -2.29818486e-02 -2.50779055e-02 -3.50675359e-02 -5.87431528e-02
 -3.54827084e-02 -8.23506340e-02  3.13645639e-02 -8.97361189e-02
  4.26498614e-03 -1.31762745e-02 -9.89960954e-02  3.88271315e-03
  2.37263776e-02 -4.21041362e-02 -2.61302758e-02  2.54930984e-02
  6.19542338e-02  1.38880029e-01  5.85854687e-02 -5.19520827e-02
  1.58209987e-02  9.04152077e-03 -3.71733960e-03  4.08423692e-02
 -5.47615662e-02 -3.81470770e-02  2.31253933e-02  6.68707788e-02
  2.47722976e-02 -5.68914507e-03  4.50384943e-03  7.49987783e-04
  3.22870091e-02 -1.01963328e-02 -1.55007318e-01 -1.93319973e-02
  1.11535348e-01  1.42319016e-02  2.11435817e-02 -4.18084450e-02
  1.18724518e-01 -7.33562037e-02 -3.43849063e-02 -2.85188407e-02
 -2.87241004e-02 -9.85862035e-03  8.87555405e-02  1.10874996e-01
 -1.33234274e-03 -3.39623541e-02 -2.58120876e-02  3.75234820e-02
  4.60246913e-02  6.27732202e-02 -4.27958667e-02  5.36640920e-02
  2.74056871e-03  3.16289812e-02  5.15297130e-02 -4.27465253e-02
  1.21000987e-02  1.43944453e-02 -5.09261899e-02  2.45713592e-02
  1.39864445e-01 -6.41958416e-02 -1.04642641e-02  7.88111240e-02
 -8.57144296e-02  2.33037584e-02 -3.77717577e-02  8.48787576e-02
 -4.48921323e-02 -5.59920184e-02  8.41005240e-03 -4.10150625e-02
  2.63943840e-02  1.57890376e-02  1.77271164e-03 -3.34935845e-03
 -3.02155595e-02 -1.19263120e-03  1.38623118e-02 -3.50638293e-02
 -1.33125018e-02  7.15765208e-02 -1.06425457e-01 -9.16799489e-33
  1.00949287e-01 -5.53899333e-02 -3.11558973e-03  6.33820519e-02
  5.98665960e-02  4.84886840e-02 -7.02118725e-02  3.08223777e-02
  3.35163344e-03 -5.17844828e-03 -9.80861951e-03  2.34255251e-02
  3.75913829e-02  1.57584995e-02 -5.99943139e-02 -7.29028462e-03
  6.34312183e-02 -6.94693159e-03 -9.53733921e-02  2.97625922e-02
  6.33165538e-02  1.14775738e-02 -4.23271060e-02 -4.89995852e-02
 -6.06533661e-02  2.26778165e-02  8.71750861e-02  3.68628241e-02
 -1.70122236e-02  3.81880440e-03 -9.76675674e-02 -9.06097442e-02
  1.15148455e-03 -5.48381992e-02  3.88498069e-03  1.79619901e-02
  3.27189974e-02  1.33610275e-02 -1.55792730e-02  6.87209889e-03
  2.82219406e-02 -1.00679388e-02 -9.22235847e-02  4.72327210e-02
  4.84382408e-03  2.70896754e-03 -9.87676084e-02 -2.18992028e-02
  5.50834872e-02 -3.77397910e-02  2.43809391e-02 -6.52429312e-02
 -3.44285481e-02 -6.20681643e-02  4.85832915e-02  4.09319401e-02
 -5.33728376e-02 -9.93571505e-02 -5.97518589e-03  1.02295704e-01
  1.51521722e-02  4.53521982e-02  5.90498298e-02  4.47102524e-02
  8.10884777e-03 -7.32950196e-02 -1.46217253e-02  6.14797510e-02
  2.62663551e-02  6.62088841e-02  5.99336177e-02  6.43869489e-02
 -1.21129416e-01 -4.28774720e-03 -7.38103241e-02  2.30946392e-02
  3.86057198e-02  3.96713801e-02  6.50553918e-03 -3.12116407e-02
 -3.39918248e-02  3.15800607e-02  3.90355326e-02 -1.05561260e-02
  6.70536235e-02  1.07370399e-01  4.70655710e-02  3.72758950e-03
  2.00256594e-02 -3.46558802e-02  9.84424725e-03  2.90511902e-02
  5.59589230e-02  6.74862862e-02  3.36111709e-02 -5.63625271e-08
  1.27563113e-02  4.35379669e-02 -7.94959143e-02 -5.13099320e-02
 -1.63854510e-02 -1.11990251e-01 -2.21095532e-02 -3.49133946e-02
  1.29806064e-02  5.46405911e-02 -1.65544450e-02 -2.30887718e-02
 -7.25771021e-03  3.21021900e-02  3.79890949e-02  8.44148267e-03
 -1.57356206e-02 -2.61095865e-03 -3.83796468e-02 -2.87433192e-02
  2.50955075e-02 -2.64116041e-02  5.92880659e-02 -6.03365861e-02
 -1.02371592e-02 -5.34762777e-02  2.02632090e-03  6.56861067e-02
  2.79811304e-02 -6.94495067e-02 -1.45543277e-01  4.02864106e-02
 -3.83113995e-02  4.29137796e-02  6.29242063e-02  2.26214193e-02
 -5.58393486e-02 -4.95844707e-02  3.75134237e-02  2.50957180e-02
 -2.12957151e-02 -6.06173240e-02 -6.01419844e-02  5.58027066e-02
  4.30643000e-02 -2.84740627e-02 -2.24141870e-02 -8.23004693e-02
 -3.35270837e-02  2.17827912e-02 -5.12188524e-02  2.26466488e-02
 -1.82603095e-02  2.09459383e-02  3.58335674e-02  1.92576706e-01
 -3.76323462e-02  1.52704818e-02 -2.56662723e-02  1.47346770e-02
  6.49264082e-02 -3.82358581e-02 -1.26015201e-01 -5.35211340e-03]</t>
        </is>
      </c>
    </row>
    <row r="2831">
      <c r="A2831" s="1" t="n">
        <v>2829</v>
      </c>
      <c r="B2831" t="n">
        <v>841</v>
      </c>
      <c r="C2831" t="inlineStr">
        <is>
          <t>Daniel Hope &amp; Friends III Chanson – Kammermusik</t>
        </is>
      </c>
      <c r="D2831" t="inlineStr">
        <is>
          <t>Donnerstag, 24. April</t>
        </is>
      </c>
      <c r="E2831" t="inlineStr">
        <is>
          <t>Schloss Elmau Luxury Spa Retreat &amp; Cultural Hideaway</t>
        </is>
      </c>
      <c r="F2831" t="inlineStr">
        <is>
          <t>In Elmau 2 KONZERTSAAL 82493 Klais</t>
        </is>
      </c>
      <c r="G2831" t="inlineStr">
        <is>
          <t>music</t>
        </is>
      </c>
      <c r="H2831" t="inlineStr">
        <is>
          <t>Kostenlos</t>
        </is>
      </c>
      <c r="I2831" t="inlineStr">
        <is>
          <t>https://www.eventbrite.de/e/daniel-hope-friends-iii-chanson-kammermusik-tickets-1095258059339?aff=ebdssbdestsearch</t>
        </is>
      </c>
      <c r="J2831" t="inlineStr">
        <is>
          <t>Daniel Hope Violine
&amp; Friends
Chanson
Horst Maria Merz, Gesang &amp; Klavier
Daniel Hope, Tanja Sonc &amp; Sylvia Savova, Violine
Jacques Ammon, Klavier
Ewa Groblewska, Viola
Anna Tyka Nyffenegger, Violoncello
Stéphane Logerot, Kontrabass
Daniel Hope Woche</t>
        </is>
      </c>
      <c r="K2831" t="inlineStr">
        <is>
          <t>Schloss Elmau</t>
        </is>
      </c>
      <c r="L2831" t="inlineStr">
        <is>
          <t>Rückerstattungsrichtlinie
Keine Rückerstattungen</t>
        </is>
      </c>
      <c r="M2831" t="inlineStr">
        <is>
          <t>Dauer nicht verfügbar</t>
        </is>
      </c>
      <c r="N2831" t="inlineStr"/>
      <c r="O2831" t="inlineStr">
        <is>
          <t xml:space="preserve">
    The event titled "Daniel Hope &amp; Friends III Chanson – Kammermusik" is scheduled to take place on Donnerstag, 24. April at Schloss Elmau Luxury Spa Retreat &amp; Cultural Hideaway, 
    specifically at In Elmau 2 KONZERTSAAL 82493 Klais. This event falls under the "music" category. 
    Description: Daniel Hope Violine
&amp; Friends
Chanson
Horst Maria Merz, Gesang &amp; Klavier
Daniel Hope, Tanja Sonc &amp; Sylvia Savova, Violine
Jacques Ammon, Klavier
Ewa Groblewska, Viola
Anna Tyka Nyffenegger, Violoncello
Stéphane Logerot, Kontrabass
Daniel Hope Woche
    It is organized by Schloss Elmau and will last for Dauer nicht verfügbar. 
    Key topics and themes include: nan.
    </t>
        </is>
      </c>
      <c r="P2831" t="inlineStr">
        <is>
          <t>[-2.54240353e-02  2.74740756e-02  4.69307788e-02  1.34844193e-03
 -2.54408102e-02  3.26265730e-02 -2.79878825e-02 -4.92764749e-02
  7.28210360e-02 -1.01547487e-01 -4.16781828e-02 -3.64069566e-02
  1.53935386e-03 -2.69730315e-02  4.12800871e-02 -4.20589708e-02
 -4.04666290e-02 -2.79293358e-02 -3.75215635e-02  1.19090211e-02
 -7.13902107e-03 -6.37128204e-02 -7.71623524e-03  6.33790493e-02
 -4.98127611e-03 -4.53375839e-02 -3.11662890e-02 -9.19417385e-03
 -3.06876134e-02  2.95458660e-02  5.93477823e-02 -1.25878938e-02
 -3.13498229e-02  5.76194935e-03 -4.32568081e-02  7.62512237e-02
 -4.59153801e-02 -4.78560813e-02 -5.95515147e-02  9.66137052e-02
 -3.13068740e-02  5.94032779e-02  9.44690313e-03 -2.56741443e-03
  2.09727306e-02 -7.12625822e-03 -3.52542996e-02 -1.21865116e-01
 -6.86461329e-02  5.34681492e-02 -4.10848558e-02 -7.68049583e-02
  8.88997018e-02 -5.67852780e-02  4.61906679e-02  2.82881334e-02
  3.71597297e-02 -6.44376948e-02  1.13592423e-01  6.15375489e-02
  2.98576578e-02  1.73337199e-02  1.41327577e-02 -1.38797443e-02
  6.22060802e-03 -1.47040272e-02 -8.08930546e-02  8.02323744e-02
 -1.16646066e-02 -1.04878977e-01  3.02874055e-02 -3.11644822e-02
  3.63973789e-02  2.13101674e-02  3.67695354e-02 -2.17320137e-02
  6.52436167e-03  1.39407041e-02 -4.36111316e-02 -2.18276698e-02
 -4.17218870e-03 -6.26894459e-02 -4.75334190e-02 -1.48613872e-02
 -1.94326863e-02  3.17203328e-02 -6.37274841e-03  1.52461128e-02
  1.88275948e-02  7.70226400e-03 -7.21367225e-02  8.63683224e-03
 -1.13882773e-01  2.91779600e-02 -1.79591551e-02  7.52934739e-02
 -6.52837083e-02 -1.51743728e-03 -7.39283711e-02  1.14022747e-01
  2.93366015e-02  3.40034738e-02  5.72947860e-02  9.42542742e-04
 -4.82010618e-02 -5.59949540e-02  5.57663701e-02  6.61224201e-02
 -3.00626140e-02 -4.36462350e-02  3.41874175e-02 -3.40322815e-02
  5.18148243e-02 -2.25170068e-02 -2.70672003e-03  9.06405300e-02
  2.71806046e-02  4.28572297e-02  4.59319763e-02 -1.64650213e-02
  5.17274700e-02  4.07454781e-02  8.74769129e-03 -6.91474676e-02
 -1.75457243e-02  4.58217300e-02  2.25360282e-02  1.09392210e-32
  4.91951592e-02 -2.31305584e-02  2.58492073e-03  1.72958653e-02
  3.93919200e-02 -1.03941068e-01 -6.96799308e-02 -5.33346608e-02
  4.20154259e-02 -7.40383789e-02  3.61184310e-03 -5.66843315e-04
 -2.38191392e-02 -4.49999310e-02 -3.47824655e-02 -1.81605369e-02
  4.72272784e-02 -2.21729912e-02 -1.57023538e-02 -6.23660423e-02
 -7.06112338e-03 -5.65125793e-03 -4.61735651e-02  1.68422684e-02
  6.42969040e-03  6.31822050e-02  4.31883633e-02 -1.46805439e-02
  1.32498834e-02  7.51184486e-03  2.33110152e-02 -1.63977519e-02
 -3.17623932e-03  1.99209014e-03  2.12330222e-02  1.11953750e-01
 -4.58164029e-02  1.56804752e-02 -2.97438260e-02 -1.34548014e-02
  4.08442542e-02 -2.93701049e-03 -1.07957333e-01  2.88353711e-02
 -1.35433404e-02  4.94476371e-02  7.43681788e-02  3.31470463e-03
  1.42218962e-01 -5.59251718e-02 -2.95740571e-02  3.17145959e-02
 -8.20488110e-02  1.70936412e-03  2.07388885e-02  3.85595262e-02
  6.09916858e-02  1.68612413e-02  1.40855610e-01 -9.31445956e-02
 -2.63592461e-03 -5.38144400e-03  3.88418101e-02 -2.91189663e-02
  3.28259841e-02  6.38447795e-03  1.92322768e-02 -1.00067593e-01
  1.17139388e-02 -8.30103680e-02 -8.65160301e-02  7.77428821e-02
 -1.58590060e-02 -6.34477437e-02 -3.22605856e-02  2.94687226e-02
 -1.85176581e-02 -3.35105434e-02  5.20982780e-02  3.05763595e-02
 -3.47488336e-02 -7.11494014e-02 -7.36533850e-03  6.46510422e-02
 -1.85421072e-02 -8.44054148e-02  2.13978328e-02 -6.24781586e-02
 -1.05531715e-01  5.10887206e-02 -9.88258421e-03  1.77443754e-02
 -1.29625956e-02 -7.00189546e-03  2.45167352e-02 -1.14022217e-32
  1.00714467e-01  1.97762642e-02  4.50918414e-02 -5.88904917e-02
  1.03654511e-01  2.99583673e-02 -2.58985814e-02  6.07276782e-02
  1.95919145e-02 -2.21021194e-03 -2.48772781e-02 -6.99132979e-02
  5.49200140e-02 -3.58491912e-02 -4.09068838e-02  5.25661036e-02
  5.64880930e-02  1.32228583e-01  1.24035934e-02  4.59209929e-04
  4.74961475e-02  9.14540738e-02 -1.12533137e-01  3.16860788e-02
 -3.36817205e-02  7.84327090e-02  9.92902070e-02 -1.78540610e-02
 -1.36437178e-01 -8.39639530e-02 -7.20897876e-03 -1.18052669e-01
 -2.17720848e-02 -2.63768956e-02  1.94833465e-02  1.11861803e-01
  6.06804993e-03 -2.42886730e-02 -5.75619228e-02 -7.24271126e-03
 -4.97501902e-03  2.88099167e-03  6.52824109e-03  6.76029325e-02
 -1.74252111e-02  5.20565175e-02 -3.00804675e-02  2.76728068e-03
  4.06182855e-02  1.85269397e-03  5.05487733e-02 -3.41365449e-02
 -2.05562618e-02 -3.30762081e-02  6.78476468e-02  1.54769868e-02
 -8.73351656e-03 -7.65217543e-02 -2.72352751e-02  5.66124655e-02
 -3.75241041e-02 -1.92263117e-03 -1.92229892e-03 -7.35620735e-03
 -2.39157528e-02 -4.72652391e-02 -7.31885508e-02  4.39501256e-02
  1.09628786e-03 -9.29595437e-03  5.23614604e-03 -2.84023751e-02
 -5.62049150e-02 -5.25742881e-02 -1.09120660e-01 -2.33722497e-02
  1.63095575e-02  5.36647104e-02  1.94428340e-02  1.68469939e-02
  8.33519623e-02  7.87936151e-02 -3.59536409e-02  4.05769087e-02
  7.70509392e-02  4.16465588e-02  6.10557571e-02  4.40621329e-03
 -1.60680786e-02  4.45011333e-02  8.24285671e-03  7.84230828e-02
  3.45865898e-02  2.87199207e-02  9.30079818e-02 -5.94285936e-08
  1.90689825e-02  2.68388707e-02 -1.09816916e-01 -1.98707134e-02
 -3.52920741e-02 -7.14458302e-02  1.23049850e-02 -6.82120919e-02
 -5.28803281e-02  6.66842759e-02  2.74806377e-02  7.12914206e-03
 -4.50508706e-02 -2.27764212e-02 -1.23679955e-02 -4.44085002e-02
 -5.30552901e-02  4.11805436e-02 -3.71362455e-02  2.91265007e-02
  6.11402690e-02 -7.66419247e-02  3.20297182e-02 -7.11784214e-02
  2.66814977e-02 -5.85459499e-03 -3.88046429e-02  2.12245006e-02
 -1.46499751e-02 -4.61298823e-02 -5.27647100e-02  4.07223310e-03
 -5.78340739e-02 -1.48219671e-02  1.23594189e-02  3.66696902e-02
 -1.11025892e-01 -6.38218373e-02  6.05705976e-02  6.87043965e-02
  4.16471846e-02 -1.19264210e-02  5.25240749e-02  2.43391637e-02
 -3.79382595e-02  3.20791192e-02 -9.34719108e-03 -5.54921553e-02
  2.62423493e-02  1.55618228e-02 -1.39687657e-01 -9.87048447e-02
  6.62926352e-03  7.32470304e-02 -1.11554051e-02  9.32448953e-02
 -3.79579738e-02  1.02476165e-01 -6.15848508e-03 -7.33011439e-02
  1.06752709e-01 -3.89672071e-02 -6.89319894e-02  3.48273516e-02]</t>
        </is>
      </c>
    </row>
    <row r="2832">
      <c r="A2832" s="1" t="n">
        <v>2830</v>
      </c>
      <c r="B2832" t="n">
        <v>842</v>
      </c>
      <c r="C2832" t="inlineStr">
        <is>
          <t>Fabrication Gap 2</t>
        </is>
      </c>
      <c r="D2832" t="inlineStr">
        <is>
          <t>Thursday, 20 March</t>
        </is>
      </c>
      <c r="E2832" t="inlineStr">
        <is>
          <t>Hochschule München - Campus Karlstraße</t>
        </is>
      </c>
      <c r="F2832" t="inlineStr">
        <is>
          <t>Karlstraße 6 80333 München, Show map</t>
        </is>
      </c>
      <c r="G2832" t="inlineStr">
        <is>
          <t>science-and-tech</t>
        </is>
      </c>
      <c r="H2832" t="inlineStr">
        <is>
          <t>Free</t>
        </is>
      </c>
      <c r="I2832" t="inlineStr">
        <is>
          <t>https://www.eventbrite.at/e/fabrication-gap-2-tickets-1223764335069?aff=ebdssbdestsearch</t>
        </is>
      </c>
      <c r="J2832" t="inlineStr">
        <is>
          <t>The translation of industrial production methods into the context of architecture and building construction has largely been unsuccessful.
Industrial production concepts, which are based on a high degree of standardisation and the mass customisation of the products, have proven difficult to make work in the construction industry and the projects where they have been applied are most often of low architectural ambition. The desired cost and time savings rarely materialise.
Furthermore, these ‘product system solutions’ force early commitment to specific suppliers. Their proprietary nature drastically limits scalability leading to competing system approaches rather than a change in how we build. 
At the same time, most architectural projects are designed as one offs, with no transfer of embedded knowledge and a highly manual and bespoke construction process, while clients increasingly demand better performance and higher quality of the outcomes.
At the last Fabrication Gap Symposium in April 2024, we tested our thinking around this with mainly those involved in the design process. We found great alignment around our proposed approach, which focuses on the early involvement of the supply chain in the design process, and a digital kit of parts approach that looks at the standardisation of performance criteria and interfaces.
Now we want to explore further what needs to happen to effect the necessary change in our industry. Who drives this change? What are the success criteria? What are the blockers? 
We have invited manufacturers and builders, clients, financiers and policy makers, alongside a select group of architects and designers, to discuss these questions with us. 
Following a first day of introduction, keynotes and time for discussion over food and drink, the second day will follow the same format as our last symposium, with three moderated panel discussions and ample time for the audience to get involved in the debate.</t>
        </is>
      </c>
      <c r="K2832" t="inlineStr">
        <is>
          <t>I oA, University of Applied Arts, Vienna</t>
        </is>
      </c>
      <c r="L2832" t="inlineStr"/>
      <c r="M2832" t="inlineStr">
        <is>
          <t>Event lasts 1 day 2 hours</t>
        </is>
      </c>
      <c r="N2832" t="inlineStr">
        <is>
          <t>Germany Events, Bayern Events, Things to do in Munich, Munich Conferences, Munich Science &amp; Tech Conferences, #technology, #innovation, #manufacturing, #industry, #fabrication_gap_2</t>
        </is>
      </c>
      <c r="O2832" t="inlineStr">
        <is>
          <t xml:space="preserve">
    The event titled "Fabrication Gap 2" is scheduled to take place on Thursday, 20 March at Hochschule München - Campus Karlstraße, 
    specifically at Karlstraße 6 80333 München, Show map. This event falls under the "science-and-tech" category. 
    Description: The translation of industrial production methods into the context of architecture and building construction has largely been unsuccessful.
Industrial production concepts, which are based on a high degree of standardisation and the mass customisation of the products, have proven difficult to make work in the construction industry and the projects where they have been applied are most often of low architectural ambition. The desired cost and time savings rarely materialise.
Furthermore, these ‘product system solutions’ force early commitment to specific suppliers. Their proprietary nature drastically limits scalability leading to competing system approaches rather than a change in how we build. 
At the same time, most architectural projects are designed as one offs, with no transfer of embedded knowledge and a highly manual and bespoke construction process, while clients increasingly demand better performance and higher quality of the outcomes.
At the last Fabrication Gap Symposium in April 2024, we tested our thinking around this with mainly those involved in the design process. We found great alignment around our proposed approach, which focuses on the early involvement of the supply chain in the design process, and a digital kit of parts approach that looks at the standardisation of performance criteria and interfaces.
Now we want to explore further what needs to happen to effect the necessary change in our industry. Who drives this change? What are the success criteria? What are the blockers? 
We have invited manufacturers and builders, clients, financiers and policy makers, alongside a select group of architects and designers, to discuss these questions with us. 
Following a first day of introduction, keynotes and time for discussion over food and drink, the second day will follow the same format as our last symposium, with three moderated panel discussions and ample time for the audience to get involved in the debate.
    It is organized by I oA, University of Applied Arts, Vienna and will last for Event lasts 1 day 2 hours. 
    Key topics and themes include: Germany Events, Bayern Events, Things to do in Munich, Munich Conferences, Munich Science &amp; Tech Conferences, #technology, #innovation, #manufacturing, #industry, #fabrication_gap_2.
    </t>
        </is>
      </c>
      <c r="P2832" t="inlineStr">
        <is>
          <t>[-4.53324653e-02  4.97219339e-02  6.41872454e-03 -7.42277354e-02
 -2.59657037e-02  7.67351780e-03 -4.80665900e-02  8.55113640e-02
 -4.48072702e-02 -3.82307395e-02 -2.25199070e-02 -8.57683793e-02
  4.18447796e-03 -3.94557565e-02  2.43582632e-02 -3.58509831e-02
  6.64169267e-02 -6.83933422e-02 -2.54382528e-02 -3.78401168e-02
 -2.21275464e-02 -3.47012095e-02 -3.41458656e-02 -5.73779736e-03
  1.13528511e-02  8.35226476e-02  3.62892561e-02 -2.58054771e-02
  3.13262418e-02 -6.47603795e-02  1.51583152e-02  7.20524192e-02
  3.03406697e-02 -5.03700525e-02  1.18402734e-01  2.89760772e-02
  1.78481061e-02  8.20540916e-03 -2.75800843e-02 -3.31396163e-02
 -6.57288283e-02 -3.49770300e-02 -1.81890223e-02  6.57704100e-02
  2.79861968e-02  5.27429357e-02  4.59139161e-02 -7.80110285e-02
 -3.74970473e-02 -2.36978400e-02 -1.11121304e-01 -7.49361143e-02
 -1.41594801e-02 -6.37331754e-02 -2.91620791e-02  5.50590120e-02
  1.24476515e-02 -1.74946280e-03 -7.93493316e-02 -2.74588503e-02
  6.47592694e-02 -3.62408608e-02 -7.32404441e-02 -3.27130184e-02
 -9.67034884e-03 -4.52844147e-03 -2.33296491e-02 -1.78583176e-03
 -1.96730979e-02  1.63293686e-02  6.00646287e-02 -3.93067822e-02
  7.85272205e-05  3.29057127e-02  7.23644346e-02 -3.49294282e-02
  7.24581163e-03 -2.59979069e-02  3.28956731e-02 -8.22845772e-02
  2.11532358e-02  1.23675540e-02 -9.61432159e-02  4.58477698e-02
 -7.58806989e-02 -2.86622904e-02  3.85782011e-02  3.28103490e-02
  2.75292788e-02 -5.93897998e-02 -4.45397645e-02 -6.60468936e-02
 -3.59789729e-02 -5.33431303e-03  8.10271502e-02  2.34542713e-02
  3.06066517e-02  5.93763776e-02  8.63931924e-02  4.97670881e-02
 -1.31438663e-02  1.05306342e-01  8.28162953e-02 -8.22893679e-02
 -8.58614892e-02 -3.26208398e-02 -5.97551949e-02  7.86379129e-02
 -2.83355662e-03  1.80322416e-02 -1.78134851e-02 -3.58530320e-02
 -6.07567839e-02 -4.98771369e-02 -1.62676722e-02 -1.18411053e-03
  5.22104725e-02 -2.78295837e-02  7.50440434e-02  4.13599946e-02
  3.47692855e-02  4.97653745e-02 -5.79123152e-03 -7.12700142e-03
 -5.59658930e-02  3.35616060e-02 -3.16193909e-03  3.11218484e-33
 -1.56920347e-02  5.15214168e-03 -8.94088373e-02  8.26540962e-02
  3.86566035e-02 -1.79303605e-02  3.66705540e-03  4.12137248e-02
  2.28483835e-03  2.17881463e-02 -1.59898754e-02 -6.69728294e-02
 -5.06372862e-02  7.11018145e-02  1.21241510e-01 -8.18848908e-02
  6.15528189e-02 -1.00569557e-02 -5.95999509e-03  9.27510206e-04
 -6.95308298e-02 -4.67733182e-02  2.04345509e-02  3.46706808e-02
  1.02012284e-01 -4.82389051e-03  1.16679676e-01  3.35053653e-02
 -8.32338929e-02 -1.99294966e-02 -9.63117927e-03  5.43890484e-02
  4.72164229e-02 -1.31680313e-02 -6.36397302e-02 -1.60323884e-02
 -4.62305918e-02 -1.17061667e-01  3.85247916e-02 -3.38648483e-02
 -2.84843892e-02  7.25461543e-02 -5.58787994e-02  3.31443734e-02
  4.46804315e-02  4.23994139e-02  4.14382145e-02  3.88232283e-02
  3.67549621e-02 -6.43039867e-02  7.00078672e-03  9.19621959e-02
  1.08509772e-01  1.28002632e-02  4.82735969e-02 -2.60541961e-02
  1.30292671e-02 -8.73744786e-02  4.78797257e-02  7.28624836e-02
 -9.78229791e-02  8.95010084e-02 -2.07994971e-02  1.46148860e-01
 -4.85639237e-02  1.30864549e-02  3.86261716e-02  3.83186527e-02
  7.39072310e-03  2.51539424e-02 -7.56658986e-02 -7.80334622e-02
  1.39779244e-02 -2.65749786e-02 -8.73340946e-03  4.74365875e-02
 -5.86811975e-02  2.92821191e-02  5.12266830e-02 -3.57851610e-02
 -4.93194982e-02  7.57928640e-02 -1.59258340e-02 -2.22770143e-02
  7.45173218e-03 -5.12364693e-02  2.36104820e-02  3.28384377e-02
 -4.31208722e-02  5.60207069e-02 -3.00086103e-02  3.10682710e-02
 -3.73579375e-02  6.99995831e-02  2.33271923e-02 -5.22575858e-33
 -1.46911200e-03 -5.23184203e-02 -3.86532247e-02  1.78580210e-02
  6.78034350e-02 -1.30078727e-02 -5.05271964e-02 -1.35573491e-01
  8.28471780e-03  9.22933593e-02  1.43330707e-03 -1.69571547e-03
  4.23195586e-02 -4.29464281e-02 -1.32483453e-01 -4.29547206e-02
  5.07979803e-02 -4.38180678e-02  3.30390930e-02 -1.12260597e-04
  1.03449665e-01  5.79719581e-02 -5.71243204e-02 -5.39187267e-02
 -3.39501239e-02 -3.76392365e-03 -5.82495332e-02  2.30682679e-02
 -1.84888579e-02 -9.39872116e-03 -2.78247036e-02 -1.17881432e-01
  2.78328490e-02  1.34920394e-02  2.38857158e-02  9.10790451e-03
  4.56332415e-03  1.04512330e-02  3.43451053e-02 -7.73967728e-02
 -3.54539938e-02 -1.91064794e-02 -1.16497181e-01  1.16303116e-02
  2.39911932e-03 -3.70444804e-02 -4.13427241e-02 -9.84744430e-02
 -5.24029089e-03 -6.19723350e-02  1.77960731e-02  3.09220478e-02
  3.66497710e-02 -1.20482802e-01  2.89370911e-03 -2.13789400e-02
 -2.32203677e-02 -4.62275557e-02 -1.11087821e-02  6.89512789e-02
  7.81244561e-02 -6.47174716e-02  1.20103434e-01 -1.60404411e-03
  4.39873859e-02  1.38943261e-02  4.43155840e-02  6.77646324e-02
 -1.48800472e-02  6.36438280e-02  2.29375307e-02  1.39360055e-02
 -3.22027528e-03  5.92953488e-02 -1.84228644e-02 -4.53627184e-02
  2.77248621e-02  3.99495997e-02  2.11166609e-02 -4.56210785e-03
  3.95163633e-02 -2.19831970e-02  3.72041576e-02  8.74462873e-02
  3.31924036e-02  1.14429994e-02  2.58252379e-02  2.21208055e-02
  3.06638336e-04  2.47207992e-02 -5.53088784e-02  5.25443219e-02
 -4.41713817e-02  1.24876760e-01 -1.93365123e-02 -6.49355343e-08
 -1.07917823e-02 -1.39059117e-02  6.46382745e-04  8.77708371e-04
 -4.21280302e-02 -9.52690318e-02 -3.76802087e-02  3.58099281e-03
 -6.08263863e-03  4.83461842e-03 -2.46973336e-02 -3.89857180e-02
  4.50258609e-03  1.12831041e-01  3.32874209e-02  2.37585846e-02
 -5.41610084e-02  5.45730814e-02 -8.09321776e-02 -5.18035702e-02
  9.22789648e-02  6.54295534e-02  8.39361101e-02 -1.80833321e-02
 -2.64661629e-02 -6.81495816e-02 -1.76430158e-02  4.84557375e-02
  5.33877686e-02 -2.65855296e-03 -4.17440608e-02  2.94447672e-02
  6.18896224e-02  4.34145890e-02  5.35462052e-03 -7.73171335e-02
  2.51605753e-02 -3.51849315e-03  4.48103948e-03 -4.63747717e-02
 -3.20104957e-02 -6.58775941e-02 -5.17963804e-02  6.28888234e-02
  4.94352691e-02 -6.21200316e-02 -7.65735880e-02  2.04006745e-03
 -1.00392178e-01  1.44599080e-02  1.41472584e-02  3.01926117e-02
  6.92452071e-03  2.81775128e-02  4.00136821e-02  4.60146926e-02
 -3.21190655e-02 -3.37224491e-02  7.28616938e-02 -3.28821987e-02
  3.76731716e-02 -6.68366998e-02 -1.17909154e-02  6.38538823e-02]</t>
        </is>
      </c>
    </row>
    <row r="2833">
      <c r="A2833" s="1" t="n">
        <v>2831</v>
      </c>
      <c r="B2833" t="n">
        <v>843</v>
      </c>
      <c r="C2833" t="inlineStr">
        <is>
          <t>Workshop: Intermodal reisen – Reiseketten verstehen &amp; optimieren</t>
        </is>
      </c>
      <c r="D2833" t="inlineStr">
        <is>
          <t>Donnerstag, 20. Februar</t>
        </is>
      </c>
      <c r="E2833" t="inlineStr">
        <is>
          <t>Messe München</t>
        </is>
      </c>
      <c r="F2833" t="inlineStr">
        <is>
          <t>Am Messesee 2 81829 München</t>
        </is>
      </c>
      <c r="G2833" t="inlineStr">
        <is>
          <t>business</t>
        </is>
      </c>
      <c r="H2833" t="inlineStr">
        <is>
          <t>Kostenlos</t>
        </is>
      </c>
      <c r="I2833" t="inlineStr">
        <is>
          <t>https://www.eventbrite.de/e/workshop-intermodal-reisen-reiseketten-verstehen-optimieren-tickets-1153300345379?aff=ebdssbdestsearch</t>
        </is>
      </c>
      <c r="J2833" t="inlineStr">
        <is>
          <t>Sie haben Interesse an der Optimierung intermodaler Reiseketten in Ihrer Region oder in Ihrem Zuständigkeitsbereich? Und wollen diese besser verstehen und interessante Kontaktpunkte sowie kritische Pain Points entlang der intermodalen Reiseketten identifizieren können, um das Gesamtreiseerlebnis für Ihre Zielgruppe verbessern zu können? Dann melden Sie sich für unseren Workshop am 20.02.2025 in München an!
Ziel des Workshops ist es, typische Zielgruppen (Personas) und Reiseketten näher zu betrachten, um diese besser verstehen und optimieren zu können. Dadurch können Sie nachfolgend auch in Ihrem persönlichen Tätigkeitsfeld neue Impulse für gelungene intermodale Reisen setzen.
Sie arbeiten in verschiedenen Gruppen gemeinsam an einer Persona und deren realer intermodaler Reisekette zu einem bestimmten Ausflugsziel. Sie fühlen sich in die Personen hinein, analysieren die verschiedenen Reiseketten, Kontaktpunkte sowie kritische Pain Points entlang der Reiseketten. Zudem identifizieren Sie alle beteiligten Akteure entlang der intermodalen Reiseketten mit Hilfe eines Stakeholder Mappings. Gemeinsam arbeiten wir am Ende des Workshops an der Ableitung von Ideen zur potenziellen Weiterarbeit an dem Thema. Seien Sie Teil dieser Reise und verbessern Sie die intermodale Mobilität in Ihrer Region bzw. in Ihrem Zuständigkeitsbereich.
Für wen ist der Design Sprint Workshop geeignet? Mitarbeitende von (insbesondere) kleinen und mittelständischen Unternehmen oder weiteren (öffentlichen) Einrichtungen mit Bezug zum Tourismus oder zur touristischen Mobilität, die sich für die Optimierung intermodaler Reiseketten in der Region interessieren oder selbst entsprechende Maßnahmen planen.
Beispiele:
• Destinationsmanagementorganisationen und Landesmarketingorganisationen
• Unternehmen und Institutionen aus der Verkehrsbranche (z.B. Eisenbahnverkehrsunternehmen, ADAC,…)
• Betreiber von touristischen Attraktionen oder touristischen Verkehren
• Weitere Unternehmen und öffentliche Einrichtungen mit Bezug zum Tourismus oder zur touristischen Mobilität (z. B. auf Kommunaler- oder Landkreisebene, Verkehrsverbünde, …)
Agenda:
• Intro / Einführung in den Workshop– was erwartet uns heute?
• Vorstellung prototypischer Personas &amp; Reiseketten mit Zielen in der Region
• Gruppenarbeit zu den Personas &amp; Reiseketten
o Gemeinsame Erstellung einer Empathy Map
o Gemeinsames Stakeholder-Mapping
o Gemeinsame Identifikation von Kontaktpunkten auf der Reisekette
• Ableitung von Ideen zur potenziellen Weiterarbeit&amp; Schluss
Workshopleitung:
Carolin Altena hat in München (B.A.) und Eichstätt (M.Sc.) Tourismus mit Schwerpunkt Mobilität studiert und hat dabei sowohl in der Tourismus- als auch in der Mobilitätsbranche praktische Erfahrung gesammelt. Seit 2021 ist sie als wissenschaftliche Mitarbeiterin im Bereich Personenverkehr und Mobilität am Projektzentrum »Verkehr, Mobilität und Umwelt« des Fraunhofer IML tätig und beschäftigt sich als Projektleiterin dabei u. a. mit Untersuchungen und Konzepten im touristischen Kontext.
Lena Zimmermann hat in München ihren Bachelor (B.A.) in Tourismusmanagement absolviert und studiert aktuell den Master (M.Sc.) Tourismus und nachhaltige Regionalentwicklung in Eichstätt und Ingolstadt im 3. Semester. Das Projektzentrum »Verkehr, Mobilität und Umwelt« des Fraunhofer IML unterstützt sie seit dem Jahr 2023 und wirkt bei verschiedensten Projekten mit.
Veranstaltungsadresse: Messe München, Konferenzraum A51 (Südseite der Halle A5, 1. OG)
Hier Messe-Tickets holen: https://tickets.messe-muenchen.de/MM/FRE25?culture=de</t>
        </is>
      </c>
      <c r="K2833" t="inlineStr">
        <is>
          <t>Mittelstand-Digital Zentrum Tourismus</t>
        </is>
      </c>
      <c r="L2833" t="inlineStr"/>
      <c r="M2833" t="inlineStr">
        <is>
          <t>Eventdauer: 2 Stunden</t>
        </is>
      </c>
      <c r="N2833" t="inlineStr">
        <is>
          <t>Events in Deutschland, Events in Bayern, Events in München, München Kurse, München Geschäftlich Kurse, #innovation, #digital, #nachhaltigkeit, #mobilität, #zukunft, #reisen, #interaktiv, #tourismus, #mobilitätswende, #nachhaltigkeit_business</t>
        </is>
      </c>
      <c r="O2833" t="inlineStr">
        <is>
          <t xml:space="preserve">
    The event titled "Workshop: Intermodal reisen – Reiseketten verstehen &amp; optimieren" is scheduled to take place on Donnerstag, 20. Februar at Messe München, 
    specifically at Am Messesee 2 81829 München. This event falls under the "business" category. 
    Description: Sie haben Interesse an der Optimierung intermodaler Reiseketten in Ihrer Region oder in Ihrem Zuständigkeitsbereich? Und wollen diese besser verstehen und interessante Kontaktpunkte sowie kritische Pain Points entlang der intermodalen Reiseketten identifizieren können, um das Gesamtreiseerlebnis für Ihre Zielgruppe verbessern zu können? Dann melden Sie sich für unseren Workshop am 20.02.2025 in München an!
Ziel des Workshops ist es, typische Zielgruppen (Personas) und Reiseketten näher zu betrachten, um diese besser verstehen und optimieren zu können. Dadurch können Sie nachfolgend auch in Ihrem persönlichen Tätigkeitsfeld neue Impulse für gelungene intermodale Reisen setzen.
Sie arbeiten in verschiedenen Gruppen gemeinsam an einer Persona und deren realer intermodaler Reisekette zu einem bestimmten Ausflugsziel. Sie fühlen sich in die Personen hinein, analysieren die verschiedenen Reiseketten, Kontaktpunkte sowie kritische Pain Points entlang der Reiseketten. Zudem identifizieren Sie alle beteiligten Akteure entlang der intermodalen Reiseketten mit Hilfe eines Stakeholder Mappings. Gemeinsam arbeiten wir am Ende des Workshops an der Ableitung von Ideen zur potenziellen Weiterarbeit an dem Thema. Seien Sie Teil dieser Reise und verbessern Sie die intermodale Mobilität in Ihrer Region bzw. in Ihrem Zuständigkeitsbereich.
Für wen ist der Design Sprint Workshop geeignet? Mitarbeitende von (insbesondere) kleinen und mittelständischen Unternehmen oder weiteren (öffentlichen) Einrichtungen mit Bezug zum Tourismus oder zur touristischen Mobilität, die sich für die Optimierung intermodaler Reiseketten in der Region interessieren oder selbst entsprechende Maßnahmen planen.
Beispiele:
• Destinationsmanagementorganisationen und Landesmarketingorganisationen
• Unternehmen und Institutionen aus der Verkehrsbranche (z.B. Eisenbahnverkehrsunternehmen, ADAC,…)
• Betreiber von touristischen Attraktionen oder touristischen Verkehren
• Weitere Unternehmen und öffentliche Einrichtungen mit Bezug zum Tourismus oder zur touristischen Mobilität (z. B. auf Kommunaler- oder Landkreisebene, Verkehrsverbünde, …)
Agenda:
• Intro / Einführung in den Workshop– was erwartet uns heute?
• Vorstellung prototypischer Personas &amp; Reiseketten mit Zielen in der Region
• Gruppenarbeit zu den Personas &amp; Reiseketten
o Gemeinsame Erstellung einer Empathy Map
o Gemeinsames Stakeholder-Mapping
o Gemeinsame Identifikation von Kontaktpunkten auf der Reisekette
• Ableitung von Ideen zur potenziellen Weiterarbeit&amp; Schluss
Workshopleitung:
Carolin Altena hat in München (B.A.) und Eichstätt (M.Sc.) Tourismus mit Schwerpunkt Mobilität studiert und hat dabei sowohl in der Tourismus- als auch in der Mobilitätsbranche praktische Erfahrung gesammelt. Seit 2021 ist sie als wissenschaftliche Mitarbeiterin im Bereich Personenverkehr und Mobilität am Projektzentrum »Verkehr, Mobilität und Umwelt« des Fraunhofer IML tätig und beschäftigt sich als Projektleiterin dabei u. a. mit Untersuchungen und Konzepten im touristischen Kontext.
Lena Zimmermann hat in München ihren Bachelor (B.A.) in Tourismusmanagement absolviert und studiert aktuell den Master (M.Sc.) Tourismus und nachhaltige Regionalentwicklung in Eichstätt und Ingolstadt im 3. Semester. Das Projektzentrum »Verkehr, Mobilität und Umwelt« des Fraunhofer IML unterstützt sie seit dem Jahr 2023 und wirkt bei verschiedensten Projekten mit.
Veranstaltungsadresse: Messe München, Konferenzraum A51 (Südseite der Halle A5, 1. OG)
Hier Messe-Tickets holen: https://tickets.messe-muenchen.de/MM/FRE25?culture=de
    It is organized by Mittelstand-Digital Zentrum Tourismus and will last for Eventdauer: 2 Stunden. 
    Key topics and themes include: Events in Deutschland, Events in Bayern, Events in München, München Kurse, München Geschäftlich Kurse, #innovation, #digital, #nachhaltigkeit, #mobilität, #zukunft, #reisen, #interaktiv, #tourismus, #mobilitätswende, #nachhaltigkeit_business.
    </t>
        </is>
      </c>
      <c r="P2833" t="inlineStr">
        <is>
          <t>[-2.97585763e-02  1.69115067e-02  1.52222253e-02  1.17790210e-03
 -6.05740622e-02  5.53596616e-02 -2.22015791e-02  2.81496365e-02
 -3.29840323e-03  1.18344473e-02  2.01550499e-02 -5.69287762e-02
 -1.60705000e-02  3.62238102e-02 -1.27249546e-02 -4.13923226e-02
  4.04252037e-02 -1.20185437e-02 -5.26144281e-02  4.04697284e-02
  1.79977939e-02 -8.04572403e-02 -5.42388819e-02 -5.94655704e-03
 -6.29508868e-02 -5.59108779e-02 -1.73200574e-02  4.68727276e-02
  2.51255874e-02  2.37804633e-02  5.23996875e-02 -3.27328257e-02
 -4.63895462e-02 -1.54233957e-02  1.16193995e-01  8.44632238e-02
  5.51666413e-03 -3.96864749e-02 -5.43254567e-03  1.89059358e-02
 -6.41385466e-02 -4.92147403e-03 -9.68189836e-02 -7.49228373e-02
  6.48454651e-02 -2.97468044e-02  2.29903776e-02 -1.51365027e-02
 -7.82967284e-02  1.24262832e-03 -1.86699610e-02 -3.95040214e-02
  8.49693641e-02 -4.45918404e-02 -1.57931428e-02  3.15234177e-02
 -6.94550723e-02 -7.75269121e-02  4.02879156e-02  1.29756648e-02
 -7.69770565e-03 -7.07187653e-02 -3.11959311e-02 -1.10129621e-02
 -3.16869877e-02  2.45375820e-02  2.75406763e-02  1.87990647e-02
  3.01235691e-02 -1.21224090e-01  5.14293723e-02 -1.02186151e-01
 -1.25105558e-02 -1.88365560e-02  3.55996713e-02 -1.38234184e-03
  4.33500223e-02  6.85099810e-02 -1.53916748e-02 -1.44094959e-01
  6.24058284e-02 -3.18132602e-02  1.21100852e-03 -3.76960589e-03
 -1.02293482e-02 -5.15001826e-02 -2.20558271e-02  2.38653775e-02
  6.78849965e-02  6.70052245e-02 -4.43171673e-02  2.79761245e-03
 -5.78049086e-02 -2.36633644e-02  6.32385015e-02 -2.44719977e-03
 -1.11025020e-01  5.89294992e-02  6.56779706e-02  4.18606699e-02
  5.02800979e-02  4.69271429e-02 -2.77715549e-02 -3.40493321e-02
 -9.17246863e-02 -4.82288785e-02  1.36716291e-02 -2.40924619e-02
 -9.30162966e-02 -5.42934518e-03 -5.27966619e-02  2.24797931e-02
  9.02329832e-02 -1.12144962e-01 -8.17655101e-02  5.29387407e-02
  5.55401705e-02 -3.00184693e-02  8.15819502e-02 -8.94804951e-03
  4.08673026e-02  5.23395778e-04  3.39082256e-02 -3.39021720e-02
 -2.55382806e-02  7.15002939e-02  4.08629421e-03  1.25576386e-32
 -6.89103231e-02 -9.66408849e-02 -5.84106334e-02  4.37356122e-02
  7.46930465e-02  4.80217347e-03 -1.91352870e-02  5.58406226e-02
  5.77885145e-03 -1.11146189e-01 -1.13013545e-02 -1.47890598e-02
 -5.66612929e-03 -7.53344521e-02 -4.85634245e-03  3.94316614e-02
  5.70153967e-02 -3.68078961e-03 -9.58117917e-02 -3.72369438e-02
 -4.50065127e-03 -1.68442298e-02  1.35131795e-02  1.40385991e-02
  2.53595393e-02  1.08958654e-01  3.99943180e-02 -2.12201197e-02
  2.94898842e-02  1.82935447e-02  3.21350507e-02  2.31596176e-02
 -3.95941027e-02 -3.44991088e-02  6.88080152e-04  5.74771985e-02
  1.93368755e-02 -6.50567876e-04  5.81929497e-02 -5.21711893e-02
 -2.54961625e-02 -8.77471990e-04 -4.60990407e-02  1.78141333e-02
  1.12157397e-01  4.51047532e-02  3.56341079e-02  2.01068614e-02
  1.84773147e-01 -1.00631183e-02 -1.60238706e-02  1.86703131e-02
  2.93464605e-02 -4.44925800e-02 -3.60022783e-02  3.65568474e-02
 -2.59547513e-02 -5.83361723e-02 -8.56559607e-04  1.77766581e-03
 -2.34185755e-02  1.32897168e-01 -2.51374338e-02  3.78857628e-02
  9.63184051e-03  8.65521841e-03 -2.47487966e-02 -2.09144293e-03
  8.48792717e-02 -2.35587656e-02 -2.25837287e-02  5.48012555e-02
  8.17221999e-02 -5.52701354e-02  2.74838991e-02  4.03442532e-02
 -3.53849381e-02  7.60038793e-02 -1.91074573e-02  9.54099372e-03
 -5.88537417e-02 -7.46769179e-03  3.44468956e-03  4.33762223e-02
  2.29098592e-02 -6.95424974e-02  1.57928579e-02 -1.85557641e-03
 -4.19586338e-02  1.35921938e-02  1.37307029e-02  3.25160138e-02
 -8.52763802e-02  1.11328088e-01 -1.23335514e-02 -1.48276446e-32
  8.20545629e-02  1.37057556e-02 -4.50941287e-02 -1.75008234e-02
  5.98900914e-02 -1.95749104e-02 -7.58242160e-02 -1.73216388e-02
 -4.01736349e-02  7.29880016e-03 -4.35945019e-02 -2.55757049e-02
  2.71164589e-02 -1.45262224e-03 -7.11311474e-02  1.81856584e-02
  4.33665067e-02  1.07737188e-03 -8.08785670e-03 -4.56330553e-02
  5.36857508e-02  6.99757263e-02 -3.08274105e-02  3.71668302e-02
 -2.03281138e-02  5.26998565e-02  1.18967220e-02  1.85194872e-02
 -5.74507862e-02 -4.01822962e-02 -6.60968050e-02  2.58684438e-03
 -1.66446250e-02  3.64406928e-02  8.88130441e-03  3.62310819e-02
  2.48529296e-02 -7.17982873e-02 -4.40734737e-02  2.30514277e-02
  6.03489019e-03 -5.34333102e-03 -1.46699518e-01  3.76379564e-02
  3.25024128e-02 -1.80847142e-02 -3.97048704e-02 -1.50437742e-01
  3.80680263e-02 -7.16262236e-02  2.73697488e-02  3.92710138e-03
 -4.18742262e-02 -6.79481253e-02  4.91891243e-02  2.19130926e-02
 -3.81376259e-02 -1.32706210e-01 -5.82973510e-02  5.76934814e-02
  8.10494348e-02  3.44227105e-02 -3.82257029e-02  3.01380246e-03
  6.80149198e-02 -9.31664929e-02  9.63083375e-03 -2.23889854e-02
  1.86399035e-02  1.16580548e-02 -5.20894118e-03  4.58770990e-02
 -5.16222678e-02 -9.19446349e-02 -7.01497346e-02  4.23990078e-02
  6.08469397e-02  1.68683417e-02 -3.60155813e-02 -3.05022486e-02
 -7.71908686e-02 -4.84887920e-02 -1.67874955e-02  5.18261492e-02
 -1.59274805e-02  1.01040192e-01  2.78296117e-02 -6.37489185e-03
 -3.46947350e-02  5.68553843e-02 -3.34968679e-02  3.24265733e-02
  3.03388964e-02  4.97826226e-02 -3.54761817e-02 -6.76230414e-08
  8.57171863e-02  1.79425478e-02 -8.51473808e-02 -2.35922216e-03
 -1.63712054e-02 -1.55474871e-01 -8.12460780e-02  9.32799745e-03
 -9.34820920e-02  1.37237117e-01 -2.13890485e-02  2.62196474e-02
 -7.30099436e-03  5.26749343e-02 -4.22633439e-02 -4.29373085e-02
 -2.99812909e-02 -9.78277903e-03 -8.10873434e-02  9.84846242e-03
  9.12923291e-02 -5.51346107e-04 -3.66274603e-02 -6.12074584e-02
  3.57397310e-02 -7.94663951e-02 -6.62657022e-02  3.11706425e-03
 -4.61623408e-02  1.90758472e-03 -5.32575026e-02  9.06140357e-03
 -3.65446578e-03  6.27182424e-03 -7.71496445e-02 -3.40336096e-03
 -1.08928315e-03  8.26000411e-04 -4.86327447e-02 -1.02168553e-01
  3.41112241e-02 -5.34180813e-02  1.69807468e-02  3.59094888e-02
  3.05728540e-02 -3.99843901e-02 -4.83466014e-02  3.10720298e-02
  4.82735261e-02 -5.67576801e-03 -7.16024414e-02  3.19725461e-02
 -3.15813050e-02  4.86845300e-02  2.46080607e-02  2.51171552e-02
 -1.27918757e-02  2.78265085e-02  3.99709828e-02  4.11423035e-02
  6.90382123e-02  5.05592562e-02 -1.17666483e-01  3.09687275e-02]</t>
        </is>
      </c>
    </row>
    <row r="2834">
      <c r="A2834" s="1" t="n">
        <v>2832</v>
      </c>
      <c r="B2834" t="n">
        <v>844</v>
      </c>
      <c r="C2834" t="inlineStr">
        <is>
          <t>modern talking "Nähe und Distanz"</t>
        </is>
      </c>
      <c r="D2834" t="inlineStr">
        <is>
          <t>Tuesday, March 11</t>
        </is>
      </c>
      <c r="E2834" t="inlineStr">
        <is>
          <t>Jugendinformationszentrum (JIZ)</t>
        </is>
      </c>
      <c r="F2834" t="inlineStr">
        <is>
          <t>SendlingerStr. 7 80331 München, Show map</t>
        </is>
      </c>
      <c r="G2834" t="inlineStr">
        <is>
          <t>arts</t>
        </is>
      </c>
      <c r="H2834" t="inlineStr">
        <is>
          <t>Kostenlos</t>
        </is>
      </c>
      <c r="I2834" t="inlineStr">
        <is>
          <t>https://www.eventbrite.de/e/modern-talking-nahe-und-distanz-tickets-1142274536889?aff=ebdssbdestsearch</t>
        </is>
      </c>
      <c r="J2834" t="inlineStr">
        <is>
          <t>Wir befassen uns mit der Frage, wie eine ausgewogene Balance zwischen Nähe und Distanz entwickelt werden kann, um eine professionelle und zugleich empathische Unterstützung von Klient*innen zu gewährleisten.</t>
        </is>
      </c>
      <c r="K2834" t="inlineStr">
        <is>
          <t>Jugendinformationszentrum München</t>
        </is>
      </c>
      <c r="L2834" t="inlineStr"/>
      <c r="M2834" t="inlineStr">
        <is>
          <t>Event lasts 2 hours</t>
        </is>
      </c>
      <c r="N2834" t="inlineStr">
        <is>
          <t>Germany Events, Bayern Events, Things to do in Munich, Munich Performances, Munich Arts Performances, #music, #event, #performance, #nähe_und_distanz, #modern_talking</t>
        </is>
      </c>
      <c r="O2834" t="inlineStr">
        <is>
          <t xml:space="preserve">
    The event titled "modern talking "Nähe und Distanz"" is scheduled to take place on Tuesday, March 11 at Jugendinformationszentrum (JIZ), 
    specifically at SendlingerStr. 7 80331 München, Show map. This event falls under the "arts" category. 
    Description: Wir befassen uns mit der Frage, wie eine ausgewogene Balance zwischen Nähe und Distanz entwickelt werden kann, um eine professionelle und zugleich empathische Unterstützung von Klient*innen zu gewährleisten.
    It is organized by Jugendinformationszentrum München and will last for Event lasts 2 hours. 
    Key topics and themes include: Germany Events, Bayern Events, Things to do in Munich, Munich Performances, Munich Arts Performances, #music, #event, #performance, #nähe_und_distanz, #modern_talking.
    </t>
        </is>
      </c>
      <c r="P2834" t="inlineStr">
        <is>
          <t>[-2.39376444e-02  1.52582200e-02  4.70926203e-02 -4.86439131e-02
 -9.21072997e-03  5.79416826e-02  1.97892380e-03 -5.67545816e-02
  4.88361083e-02 -3.01419497e-02 -1.37233078e-01 -8.83452147e-02
 -5.95008843e-02  7.55178779e-02 -1.98194175e-03 -2.99626328e-02
  6.51238114e-02 -4.40103514e-03 -6.85593709e-02 -1.87201556e-02
  3.72695550e-02 -4.27659042e-02 -2.68254825e-03  4.22267765e-02
 -5.92554770e-02  3.27469110e-02  1.58972573e-03 -3.56111713e-02
  3.65518592e-02 -5.51335253e-02  7.81961083e-02  2.55196653e-02
 -1.80819351e-02 -1.21257897e-03 -1.05608786e-02  5.36425784e-03
  1.26399258e-02 -2.35275216e-02 -8.33835173e-03  2.21704263e-02
 -1.30444318e-02  3.81463557e-03  1.14576025e-02 -6.37923414e-03
  5.97036555e-02  2.35811528e-02 -1.66849531e-02 -1.78764248e-03
 -2.64936443e-02  7.70282149e-02  4.18818779e-02 -1.10065952e-01
  9.41642672e-02 -8.14841222e-03  1.70020964e-02  3.12098358e-02
 -3.61825898e-03  2.03874428e-03  1.92567445e-02  4.79058474e-02
  1.75246969e-02  1.89632503e-03 -4.88478579e-02  1.96701032e-03
 -6.28337339e-02  1.08740674e-02  3.79486270e-02  1.04461163e-01
  3.06958780e-02 -3.00339591e-02  1.95545331e-02 -1.13370910e-01
  4.90573756e-02 -6.96622767e-03  1.70757454e-02 -1.15554603e-02
 -6.98032379e-02  1.83751974e-02 -2.75869071e-02 -9.08018127e-02
  4.47752289e-02 -1.08614907e-01  6.03796132e-02 -5.53699583e-02
  2.35046335e-02 -2.86664888e-02 -7.05942586e-02 -1.35277351e-02
  2.89210938e-02  6.76719844e-03 -9.57625508e-02  2.26175617e-02
 -2.20939238e-02 -1.38260461e-02  4.41410691e-02  3.05776987e-02
 -4.15177681e-02  6.25832975e-02  8.25058222e-02  1.02081873e-01
  2.45383326e-02  7.75981322e-02 -2.17509381e-02  1.04285022e-02
 -1.18802832e-02 -8.31992254e-02  3.49678658e-02  3.40935923e-02
 -1.37395382e-01  3.18041481e-02 -3.35311107e-02  1.47693697e-02
  1.01085238e-01 -1.75122321e-02  1.84683688e-02  5.36246449e-02
  1.34857774e-01 -1.95949748e-02 -1.06898798e-02 -1.31946029e-02
  7.94029236e-02  3.63430865e-02  2.17769979e-04  2.41217297e-02
 -4.02601026e-02  6.56341761e-02 -2.70726327e-02  7.86034044e-33
  1.01378020e-02 -9.11053345e-02 -5.76863289e-02  8.97201002e-02
  2.79624239e-02  1.65569615e-02 -3.92759070e-02 -5.25635760e-03
 -1.43874492e-02 -7.31799565e-03 -5.63683920e-04  2.87477504e-02
  4.55462607e-03 -7.32917935e-02 -4.90689557e-03 -1.02244085e-02
  2.92949919e-02 -6.64445944e-03 -1.91292353e-02 -7.60788023e-02
 -3.89386876e-03  5.40864058e-02 -4.12785709e-02  3.96864563e-02
  7.46658370e-02  1.22982360e-01  5.88716269e-02 -8.79251678e-03
 -5.51484060e-03 -2.75350343e-02  8.20040517e-03  1.82916094e-02
 -7.45215714e-02 -9.69487578e-02  2.40998715e-02 -8.60973168e-03
 -4.48189974e-02  2.34284233e-02 -2.47268733e-02 -2.91819479e-02
 -1.02149379e-02 -3.93467695e-02 -1.80895522e-01 -7.77427405e-02
  6.12628944e-02  1.01160429e-01 -1.31672472e-02 -1.41453948e-02
  1.63870454e-01 -8.32468346e-02  8.51145852e-03 -4.32267636e-02
 -5.97172044e-02  9.16887820e-03  4.30509150e-02  8.48187879e-02
  1.13603650e-02 -9.56689864e-02  5.24929725e-03 -4.33388865e-03
  7.83089399e-02  6.21638037e-02 -7.66448304e-02  6.12905920e-02
  2.46663336e-02 -5.71538741e-03 -4.26257737e-02 -2.71998323e-03
 -2.76866090e-02 -8.82550422e-03 -1.54369473e-02  3.87348682e-02
  6.67027086e-02 -1.84726845e-02 -1.64259281e-02  2.68459450e-02
 -2.12987345e-02 -2.93810200e-02 -4.00242023e-02  2.78481469e-02
 -1.60726067e-02 -6.07403778e-02 -2.19369680e-03  6.18693791e-03
  3.30783278e-02 -5.91877708e-03  2.67510228e-02 -2.33636089e-02
 -8.08916911e-02  1.58307012e-02 -3.88528928e-02  2.64627691e-02
 -6.27273992e-02  3.18547376e-02 -8.17064494e-02 -8.76007043e-33
  7.24065974e-02  4.16987166e-02 -8.41001272e-02  5.83820380e-02
  1.23328775e-01  6.31121472e-02 -6.13606593e-04  5.47333285e-02
  8.28620940e-02  4.41700071e-02 -5.49655482e-02 -1.39751425e-02
  3.47505026e-02  1.04723889e-02 -2.25392655e-02 -6.96225092e-02
  4.82246727e-02 -1.20985438e-03 -6.25231341e-02  5.45552485e-02
  3.63160223e-02  1.00192158e-02 -7.90247470e-02 -8.73710960e-02
 -8.56575519e-02  3.35468687e-02  5.91363944e-02  4.49779183e-02
 -7.29113594e-02  4.09010192e-03 -8.49183500e-02 -3.37046310e-02
 -1.10946586e-02 -8.89857709e-02 -5.17652333e-02  7.49136582e-02
  2.43630819e-02 -2.24340316e-02 -4.53614518e-02 -5.98654337e-02
 -6.45573437e-02  9.39908531e-03 -7.96926469e-02  3.33311521e-02
  4.60940711e-02  5.24524413e-02 -1.51682019e-01 -6.06910698e-02
 -4.66056950e-02 -7.80685619e-02  3.85061987e-02 -6.88211024e-02
 -2.81649027e-02 -1.56116784e-02  2.38928720e-02  2.42782030e-02
 -5.77368736e-02 -9.57776159e-02  2.85974480e-02  7.52049312e-02
  1.54081983e-02  4.44727875e-02 -3.47020254e-02 -4.77825291e-02
  2.02334542e-02 -1.01823518e-02 -2.88287718e-02  5.05766682e-02
  4.79427613e-02  1.06912397e-01  6.26308098e-02  5.97928613e-02
 -9.72756445e-02 -1.83991212e-02 -8.76971111e-02  4.80889715e-02
  2.44157203e-02  3.39046307e-02  3.54709513e-02  9.35826171e-03
 -5.52839935e-02  1.64973009e-02 -2.65696831e-02  1.46367922e-02
  7.40752593e-02  1.05857372e-01  2.15806291e-02 -5.22990595e-04
  6.11856245e-02  4.81769554e-02  4.99406047e-02 -4.94171567e-02
 -1.85717009e-02  9.87182092e-03  2.60479003e-02 -5.19046068e-08
 -1.86990127e-02 -1.71997026e-02 -8.99292082e-02 -3.35414708e-02
 -3.54105532e-02 -7.73173943e-02  1.04227141e-02 -4.78753783e-02
 -2.93649416e-02  8.64847973e-02  8.87916144e-03  1.21061383e-02
  6.19109441e-03  5.39934188e-02  1.79265230e-03  5.47094233e-02
 -7.04898015e-02 -6.41151890e-02 -3.43800187e-02  3.51305120e-03
  6.60402700e-02  1.71608794e-02 -4.44284454e-02 -2.44257823e-02
  2.82334145e-02 -2.28952449e-02 -6.77936897e-02  5.83515652e-02
 -2.90748533e-02 -9.85097699e-03 -5.00978008e-02  7.14431480e-02
  2.38229278e-02 -1.54276649e-02 -2.78696232e-02 -4.93529774e-02
 -2.04027724e-02 -2.43557021e-02 -5.35696279e-04  1.55313779e-02
 -1.17774503e-02 -3.64404544e-02 -1.34391701e-02  3.93189304e-02
  3.26444171e-02 -2.45134346e-02 -1.92038640e-02 -1.91162750e-02
 -1.45931346e-02  2.55150767e-03 -1.66130513e-02  3.46740969e-02
 -3.98756191e-02  1.06756061e-01 -6.22497231e-04  6.66661635e-02
 -1.91418417e-02  2.77723242e-02  9.36687551e-03  1.50260022e-02
  9.80907679e-02 -2.09004991e-02 -6.45856857e-02  7.36438250e-03]</t>
        </is>
      </c>
    </row>
    <row r="2835">
      <c r="A2835" s="1" t="n">
        <v>2833</v>
      </c>
      <c r="B2835" t="n">
        <v>845</v>
      </c>
      <c r="C2835" t="inlineStr">
        <is>
          <t>L'Aper-Info Stammtisch</t>
        </is>
      </c>
      <c r="D2835" t="inlineStr">
        <is>
          <t>Wednesday, February 19</t>
        </is>
      </c>
      <c r="E2835" t="inlineStr">
        <is>
          <t>Eataly Munich</t>
        </is>
      </c>
      <c r="F2835" t="inlineStr">
        <is>
          <t>4 Blumenstraße 80331 München, Show map</t>
        </is>
      </c>
      <c r="G2835" t="inlineStr">
        <is>
          <t>Keine Kategorie</t>
        </is>
      </c>
      <c r="H2835" t="inlineStr">
        <is>
          <t>Kostenlos</t>
        </is>
      </c>
      <c r="I2835" t="inlineStr">
        <is>
          <t>https://www.eventbrite.com/e/laper-info-stammtisch-tickets-1242587806579?aff=ebdssbdestsearch</t>
        </is>
      </c>
      <c r="J2835" t="inlineStr"/>
      <c r="K2835" t="inlineStr">
        <is>
          <t>Newcomers</t>
        </is>
      </c>
      <c r="L2835" t="inlineStr"/>
      <c r="M2835" t="inlineStr">
        <is>
          <t>Event lasts 2 hours 59 minutes</t>
        </is>
      </c>
      <c r="N2835" t="inlineStr">
        <is>
          <t>Germany Events, Bayern Events, Things to do in Munich</t>
        </is>
      </c>
      <c r="O2835" t="inlineStr">
        <is>
          <t xml:space="preserve">
    The event titled "L'Aper-Info Stammtisch" is scheduled to take place on Wednesday, February 19 at Eataly Munich, 
    specifically at 4 Blumenstraße 80331 München, Show map. This event falls under the "Keine Kategorie" category. 
    Description: nan
    It is organized by Newcomers and will last for Event lasts 2 hours 59 minutes. 
    Key topics and themes include: Germany Events, Bayern Events, Things to do in Munich.
    </t>
        </is>
      </c>
      <c r="P2835" t="inlineStr">
        <is>
          <t>[ 3.71458419e-02 -2.92104501e-02  3.22328322e-02 -2.95633394e-02
  1.97091457e-02  1.33654520e-01 -4.98415567e-02 -1.17873801e-02
  3.80197577e-02 -2.27655694e-02 -1.17140440e-02 -9.15758163e-02
 -9.62073803e-02 -1.14079611e-02 -1.43545549e-02 -2.46965680e-02
  6.17317297e-03 -6.60099462e-02 -2.08016532e-03 -2.39369031e-02
  6.58380911e-02 -4.44355011e-02 -7.29533983e-03  3.40598337e-02
 -2.41121426e-02  3.87819745e-02  4.32999879e-02 -8.57567191e-02
  3.05196121e-02 -4.28400487e-02  7.35072792e-02 -2.67822351e-02
  7.62572065e-02 -2.31190827e-02  6.25792965e-02 -2.75410376e-02
  2.11706832e-02 -1.08461492e-01 -3.77252735e-02  4.12754752e-02
 -4.94711548e-02 -7.23308101e-02  7.12048495e-03  5.64224785e-04
 -2.02553405e-04  6.60768002e-02  9.41444933e-02  3.16113494e-02
 -1.41251078e-02  1.26103731e-02  3.07540894e-02 -7.99684301e-02
  3.39987315e-02 -1.18050938e-02 -5.51086757e-03  1.17571056e-01
 -7.95734003e-02 -4.01103944e-02  3.77174020e-02  8.02617799e-03
  3.44002657e-02  5.04928119e-02 -6.08430319e-02  7.88773131e-03
  1.23941451e-02  5.36811948e-02  4.52719582e-03  3.21690999e-02
  3.06170676e-02 -8.35714489e-03  6.55750856e-02 -8.12848657e-02
  2.78650764e-02  2.24348176e-02 -1.77313779e-02 -1.56155694e-02
 -3.02153211e-02  1.54020255e-02  2.77405139e-03 -7.54084364e-02
 -8.85314122e-02 -9.55647230e-02  3.77057008e-02  2.80097425e-02
  4.72313054e-02  1.64580438e-02 -4.43331413e-02  6.41637966e-02
  7.62721673e-02  2.59367898e-02 -5.19261211e-02 -5.13802245e-02
 -6.17995560e-02  2.52783503e-02 -3.24359722e-02  5.83777018e-03
 -1.87253412e-02  5.97670451e-02  1.08346522e-01  5.79682738e-02
  8.75712081e-04  1.25930101e-01 -4.33756001e-02  2.32056007e-02
 -2.19832733e-02 -2.46357322e-02 -7.52900448e-03  1.56334508e-02
 -2.75931768e-02 -9.91026498e-03  3.71560082e-03  3.90041992e-02
  9.14965793e-02 -3.60608809e-02 -4.44627292e-02  3.68610509e-02
  7.06868768e-02 -6.42164573e-02  2.37354320e-02 -1.59360226e-02
  4.36659046e-02  2.30801404e-02 -2.33638771e-02  4.39893194e-02
 -1.71495229e-02  4.81658988e-02  1.32587645e-02  1.64757178e-33
 -1.13678202e-02 -6.84724227e-02  6.38478482e-03 -1.15383184e-02
  4.92139049e-02  2.81597283e-02 -5.52653968e-02  4.50526318e-03
  1.27030676e-02 -3.09941862e-02 -7.59689510e-02 -7.65411556e-02
 -3.53648923e-02 -8.84852335e-02  2.06511747e-02 -3.62061411e-02
 -1.59158313e-03  2.64673159e-02 -2.78794952e-02  2.92757899e-02
 -1.73387316e-03 -2.24459637e-02 -5.90656400e-02  2.26139072e-02
  7.08651990e-02  1.02504984e-01  5.13556339e-02 -3.15422118e-02
  2.60806903e-02  1.41344350e-02 -3.67289633e-02 -2.86074430e-02
 -5.34940697e-02 -8.41180831e-02  2.28754096e-02 -1.09159797e-02
 -6.42296672e-02  2.03136206e-02  1.29787382e-02 -5.81654720e-02
  8.19393918e-02 -2.13879459e-02 -1.67405710e-01 -5.64763416e-03
  2.28848513e-02  1.43847046e-02  5.15138097e-02  2.17938749e-03
  1.72976598e-01 -1.05260663e-01  2.19720323e-03 -6.43195286e-02
 -6.04673102e-02 -9.52602923e-03  3.23137306e-02  9.77656320e-02
  1.47882374e-02 -7.34361485e-02 -1.22289490e-02  6.49223924e-02
  8.98559242e-02  1.00432344e-01  3.41205783e-02  1.74345635e-02
  3.45334858e-02 -3.12352274e-02  2.28071511e-02  2.49075498e-02
  1.18287010e-02 -5.09187356e-02 -3.02861799e-02 -1.07962377e-02
  1.09577008e-01 -3.06712780e-02 -2.27265321e-02  3.20678130e-02
 -2.88101695e-02 -3.45522985e-02  1.03517133e-03  6.84974641e-02
  5.98614924e-02 -9.80358794e-02  2.20570527e-02 -6.01227628e-03
  5.98480366e-03  3.79057303e-02  1.18855294e-02 -2.73840614e-02
 -4.77457978e-02  6.26780689e-02  1.44915506e-02 -5.88645451e-02
 -6.78401217e-02  9.86339711e-03 -1.06661469e-01 -3.95389023e-33
  2.36594826e-02 -8.12706724e-02 -3.36395204e-02 -1.71760693e-02
  5.08674514e-03  2.59077139e-02 -6.34231940e-02  8.85218382e-02
  2.42930111e-02  1.88048109e-02 -1.26003744e-02 -1.10755861e-02
  4.94526625e-02 -5.27590811e-02  7.29637733e-03  3.67902294e-02
  7.80253038e-02  3.31459865e-02 -6.49565458e-02  4.12089787e-02
 -1.28955273e-02 -1.38262454e-02 -7.04695731e-02 -5.05268686e-02
 -4.51710746e-02  5.03529683e-02  1.56746313e-01  1.17639810e-01
 -2.55171750e-02 -3.46185789e-02 -6.98133335e-02 -1.03633665e-01
 -5.25460206e-02 -7.42086545e-02 -4.74640280e-02  9.16093960e-02
  1.16592012e-02  4.93471324e-02  3.73583660e-02 -1.33493990e-02
  4.04336154e-02 -2.73485389e-02 -1.06792420e-01  3.56987603e-02
  3.77280787e-02  1.75194312e-02 -1.31588578e-01  9.66726337e-03
  1.27693722e-02 -5.17019294e-02  3.19244936e-02 -2.65429895e-02
  2.75796512e-04 -3.81058902e-02  3.49305533e-02  5.30785369e-03
 -8.85393173e-02 -1.19401030e-01  1.59108005e-02  6.45958483e-02
 -3.97432409e-03  1.31203244e-02 -6.06569313e-02  4.86638173e-02
 -6.81178318e-03 -1.31018028e-01 -3.62562463e-02  1.70968054e-03
  2.90987827e-02  5.31600416e-02  5.02270162e-02 -2.02588941e-04
 -8.33484083e-02  4.65845540e-02 -8.86494964e-02  1.40666189e-02
  4.93895076e-02  6.27339538e-03  1.00114867e-02 -2.88160313e-02
 -6.04057498e-02  4.37744074e-02  5.16191758e-02  1.56284329e-02
  7.28086606e-02  7.18793124e-02  5.60922362e-02  4.63971607e-02
  4.37864549e-02  2.59314179e-02 -3.04693729e-03  5.49633708e-03
 -3.16860490e-02  1.74323227e-02 -1.22609148e-02 -4.28180407e-08
  7.05402121e-02 -3.07833739e-02 -9.83272213e-03 -3.16853710e-02
  4.05849423e-03 -1.10627480e-01 -3.52334008e-02 -4.33777235e-02
 -1.49564464e-02  3.21621113e-02  2.39531156e-02  1.08506447e-02
 -7.97778182e-03 -2.34148316e-02  2.57444084e-02  2.80923955e-03
 -1.07331099e-02 -3.14012282e-02 -5.32274414e-03 -9.94288269e-03
 -1.17318593e-02 -1.64787956e-02  4.68645990e-02 -7.70696700e-02
  5.57460040e-02  2.45636553e-02 -1.03213207e-03  1.02222279e-01
  4.94491775e-04  2.03879434e-03 -1.73913799e-02  5.28734624e-02
  1.71039216e-02 -4.14123852e-03  3.11538372e-02 -1.39278285e-02
 -2.69148424e-02 -4.08699997e-02  1.37191238e-02 -7.61404037e-02
 -2.13581137e-03 -5.89553192e-02 -2.23898198e-02  6.31039068e-02
  4.07324769e-02  9.43843462e-03 -2.36234479e-02 -7.69129097e-02
  4.40953858e-02 -1.64945219e-02 -4.41648886e-02 -3.10736895e-03
 -2.89927535e-02  1.11368828e-01  3.61680649e-02  5.47572523e-02
 -5.13611548e-02 -6.15868941e-02  1.88129954e-02  1.17015373e-02
  5.66518530e-02 -6.46650279e-03 -1.38640404e-01  1.19005218e-02]</t>
        </is>
      </c>
    </row>
    <row r="2836">
      <c r="A2836" s="1" t="n">
        <v>2834</v>
      </c>
      <c r="B2836" t="n">
        <v>846</v>
      </c>
      <c r="C2836" t="inlineStr">
        <is>
          <t>SCE InnovationsCafé: Night of the Startup League</t>
        </is>
      </c>
      <c r="D2836" t="inlineStr">
        <is>
          <t>Tuesday, March 18</t>
        </is>
      </c>
      <c r="E2836" t="inlineStr">
        <is>
          <t>Steelcase Creative Hall</t>
        </is>
      </c>
      <c r="F2836" t="inlineStr">
        <is>
          <t>Heßstraße 89 Strascheg Center for Entrepreneurship 80797 München, Show map</t>
        </is>
      </c>
      <c r="G2836" t="inlineStr">
        <is>
          <t>Keine Kategorie</t>
        </is>
      </c>
      <c r="H2836" t="inlineStr">
        <is>
          <t>Kostenlos</t>
        </is>
      </c>
      <c r="I2836" t="inlineStr">
        <is>
          <t>https://www.eventbrite.de/e/sce-innovationscafe-night-of-the-startup-league-tickets-1115276545169?aff=ebdssbdestsearch</t>
        </is>
      </c>
      <c r="J2836" t="inlineStr">
        <is>
          <t>Diese Veranstaltung ist etwas Besonderes, denn wir feiern unsere Batch #12 Teams für den erfolgreichen Abschluss des Programms und gleichzeitig heißen wir die neuen Teams des Batch #13 unseres SCE Incubation Program und des neuen EXIST Women Batch herzlich willkommen.
Der Abend ist mehr als nur eine Zeremonie – er ist eine Plattform, auf der Entrepreneurship-Interessierte, Start-ups, Investoren und Innovatoren zusammenkommen, um ihre Ideen und Visionen zu teilen, wertvolle Verbindungen zu knüpfen und zukünftige Partnerschaften zu beginnen.
Hier ein kleiner Vorgeschmack, auf was für spannende Geschichten ihr euch freuen dürft:
BoxingBabe, "Die Vereinigung von weiblicher Stärke, Kampfsport und Mode" https://www.instagram.com/boxingbabe.apparel/
EXOBILITY, "Das unsichtbare Exoskelett" https://www.instagram.com/exo.bility/
Intra AI, "The future of company knowledge" https://www.instagram.com/intra_ai/
Wie immer gibt es nach dem offiziellen Teil bei Getränken und Snacks reichlich Gelegenheit zum Austausch und lockeren Gesprächen.
📍 Ort: Creative Hall, SCE, Heßstraße 89
⏰ Wann: 18.03.2025, Einlass ab 17:00 Uhr, Start um 18:30 Uhr
🔗 Ticket: Bitte bringt eure Eventbrite-Bestätigung mit QR-Code mit. Aufgrund der hohen Nachfrage ist nur ein Ticket pro Person möglich.
Kommt gerne schon ab 17 Uhr zum "After Work" in die Creative Hall: Hier kannst du vor dem Start des InnovationsCafés noch ein bisschen arbeiten oder bei einem Kaffee mit anderen ins Gespräch kommen.
Wir freuen uns, euch in der Creative Hall des SCE, Heßstraße 89, begrüßen zu dürfen.
-------------------------------------------English------------------------------------------------
This event is a special occasion as we celebrate our Batch #12 Teams for the successful completion of our program and at the same time we welcome the new teams of Batch #13 of our SCE Incubation Program and the new EXIST Women Batch.
The evening is more than just a ceremony - it is a platform where entrepreneurship enthusiasts, start-ups, investors and innovators come together to share their ideas and visions, make valuable connections and start future partnerships.
Here's a little taste of what exciting stories you can look forward to:
BoxingBabe, "Uniting female strength, martial arts &amp; fashion" https://www.instagram.com/boxingbabe.apparel/
EXOBILITY, "The invisible exoskeleton" https://www.instagram.com/exo.bility/
Intra AI, "The future of company knowledge" https://www.instagram.com/intra_ai/
As always, after the official part there will be plenty of opportunity to chat and exchange ideas over drinks and snacks.
📍 Location: Creative Hall, SCE, Heßstraße 89
⏰ When: March 18, 2025, doors open at 5:00 PM, start at 6:30 PM
🔗 Ticket: Please bring your Eventbrite confirmation with QR code. Due to high demand, only one ticket per person is allowed.
Feel free to come by from 5:00 PM for "After Work" in the Creative Hall: You can get some work done or enjoy a coffee and connect with others before the InnovationsCafé begins.
We look forward to welcoming you to the Creative Hall of the SCE, Heßstraße 89.</t>
        </is>
      </c>
      <c r="K2836" t="inlineStr">
        <is>
          <t>Strascheg Center for Entrepreneurship (SCE)</t>
        </is>
      </c>
      <c r="L2836" t="inlineStr"/>
      <c r="M2836" t="inlineStr">
        <is>
          <t>Event lasts 3 hours</t>
        </is>
      </c>
      <c r="N2836" t="inlineStr">
        <is>
          <t>Germany Events, Bayern Events, Things to do in Munich</t>
        </is>
      </c>
      <c r="O2836" t="inlineStr">
        <is>
          <t xml:space="preserve">
    The event titled "SCE InnovationsCafé: Night of the Startup League" is scheduled to take place on Tuesday, March 18 at Steelcase Creative Hall, 
    specifically at Heßstraße 89 Strascheg Center for Entrepreneurship 80797 München, Show map. This event falls under the "Keine Kategorie" category. 
    Description: Diese Veranstaltung ist etwas Besonderes, denn wir feiern unsere Batch #12 Teams für den erfolgreichen Abschluss des Programms und gleichzeitig heißen wir die neuen Teams des Batch #13 unseres SCE Incubation Program und des neuen EXIST Women Batch herzlich willkommen.
Der Abend ist mehr als nur eine Zeremonie – er ist eine Plattform, auf der Entrepreneurship-Interessierte, Start-ups, Investoren und Innovatoren zusammenkommen, um ihre Ideen und Visionen zu teilen, wertvolle Verbindungen zu knüpfen und zukünftige Partnerschaften zu beginnen.
Hier ein kleiner Vorgeschmack, auf was für spannende Geschichten ihr euch freuen dürft:
BoxingBabe, "Die Vereinigung von weiblicher Stärke, Kampfsport und Mode" https://www.instagram.com/boxingbabe.apparel/
EXOBILITY, "Das unsichtbare Exoskelett" https://www.instagram.com/exo.bility/
Intra AI, "The future of company knowledge" https://www.instagram.com/intra_ai/
Wie immer gibt es nach dem offiziellen Teil bei Getränken und Snacks reichlich Gelegenheit zum Austausch und lockeren Gesprächen.
📍 Ort: Creative Hall, SCE, Heßstraße 89
⏰ Wann: 18.03.2025, Einlass ab 17:00 Uhr, Start um 18:30 Uhr
🔗 Ticket: Bitte bringt eure Eventbrite-Bestätigung mit QR-Code mit. Aufgrund der hohen Nachfrage ist nur ein Ticket pro Person möglich.
Kommt gerne schon ab 17 Uhr zum "After Work" in die Creative Hall: Hier kannst du vor dem Start des InnovationsCafés noch ein bisschen arbeiten oder bei einem Kaffee mit anderen ins Gespräch kommen.
Wir freuen uns, euch in der Creative Hall des SCE, Heßstraße 89, begrüßen zu dürfen.
-------------------------------------------English------------------------------------------------
This event is a special occasion as we celebrate our Batch #12 Teams for the successful completion of our program and at the same time we welcome the new teams of Batch #13 of our SCE Incubation Program and the new EXIST Women Batch.
The evening is more than just a ceremony - it is a platform where entrepreneurship enthusiasts, start-ups, investors and innovators come together to share their ideas and visions, make valuable connections and start future partnerships.
Here's a little taste of what exciting stories you can look forward to:
BoxingBabe, "Uniting female strength, martial arts &amp; fashion" https://www.instagram.com/boxingbabe.apparel/
EXOBILITY, "The invisible exoskeleton" https://www.instagram.com/exo.bility/
Intra AI, "The future of company knowledge" https://www.instagram.com/intra_ai/
As always, after the official part there will be plenty of opportunity to chat and exchange ideas over drinks and snacks.
📍 Location: Creative Hall, SCE, Heßstraße 89
⏰ When: March 18, 2025, doors open at 5:00 PM, start at 6:30 PM
🔗 Ticket: Please bring your Eventbrite confirmation with QR code. Due to high demand, only one ticket per person is allowed.
Feel free to come by from 5:00 PM for "After Work" in the Creative Hall: You can get some work done or enjoy a coffee and connect with others before the InnovationsCafé begins.
We look forward to welcoming you to the Creative Hall of the SCE, Heßstraße 89.
    It is organized by Strascheg Center for Entrepreneurship (SCE) and will last for Event lasts 3 hours. 
    Key topics and themes include: Germany Events, Bayern Events, Things to do in Munich.
    </t>
        </is>
      </c>
      <c r="P2836" t="inlineStr">
        <is>
          <t>[-5.54445200e-02 -5.37653780e-03 -6.40424639e-02  8.54251720e-03
  6.91208709e-03  6.80730790e-02 -4.91789021e-02  1.97177157e-02
  9.83505417e-03 -2.49548573e-02 -3.63659859e-02 -7.27735385e-02
 -5.18317074e-02  5.85177634e-03 -2.14867890e-02 -3.04742046e-02
 -1.37464255e-02 -9.65894088e-02 -4.50371914e-02 -2.40833387e-02
  8.78552441e-03 -1.30627066e-01 -7.62446821e-02  2.63950713e-02
  2.45149434e-02  1.64333899e-02  1.00600151e-02  2.76390817e-02
 -3.74295488e-02 -1.18319988e-02  1.83766782e-02  1.62197258e-02
  2.38671079e-02  1.92249119e-02  1.31292924e-01  3.04914732e-02
  6.68174848e-02 -7.29945377e-02 -1.11695156e-02  5.61871678e-02
 -1.30793508e-02 -8.16248581e-02 -1.64891645e-01 -1.47742722e-02
 -3.08464319e-02  5.08804712e-03  3.14140357e-02  1.07735591e-02
 -1.34867460e-01  1.42252864e-02  2.13411823e-02 -7.13090524e-02
  8.49711820e-02 -5.30052781e-02  2.83079781e-02  5.49982339e-02
 -4.95472811e-02  2.01146342e-02  1.11013696e-01  1.57251325e-03
  4.06475477e-02 -4.55655381e-02  5.56649938e-02  1.30657544e-02
 -6.66201785e-02 -1.05482824e-02 -8.77306983e-02  3.72538641e-02
  6.81392476e-02 -1.53623551e-01  1.30885825e-01 -4.84290347e-02
 -5.43692559e-02 -2.25702953e-02  3.07353381e-02  8.50267559e-02
  5.76693527e-02  4.56115641e-02  1.59577820e-02 -1.24287374e-01
 -3.03246337e-03 -7.02304021e-02  5.69125265e-03  1.49878617e-02
 -3.14105265e-02  8.91882647e-03 -4.59012575e-02  2.50337590e-02
  3.33604552e-02  8.46291929e-02 -9.02088806e-02  3.51476148e-02
 -8.62489268e-02 -1.18212886e-02  4.77265194e-02 -2.70617697e-02
 -2.13569701e-02 -2.13920418e-02  9.01693478e-02  3.23582664e-02
 -7.33526889e-03 -7.22731324e-03 -8.37276876e-03  5.87568544e-02
  2.14252323e-02 -5.73156960e-02  3.96529213e-02 -2.13212185e-02
 -1.74476840e-02 -3.20187360e-02  2.38289889e-02 -4.16271798e-02
  9.44252592e-03 -4.91216406e-02 -2.28214022e-02  7.31646791e-02
  1.55817242e-02  3.51404175e-02  6.85950965e-02  8.37271102e-03
  1.38487920e-01  1.41271707e-02  2.18798243e-03 -3.34294550e-02
 -2.46193726e-02  1.24412253e-01  1.47374365e-02  1.49381690e-32
  9.16028395e-03 -1.49401044e-02 -9.01929140e-02  3.11292950e-02
  5.85980080e-02 -4.68058065e-02 -2.79405247e-03  6.56242389e-03
 -3.00305858e-02 -7.70724341e-02 -7.75631145e-02  2.71581467e-02
 -5.26556186e-03 -9.02321041e-02  6.27009124e-02 -8.20688307e-02
  1.94648486e-02 -3.16669196e-02 -3.45892087e-02 -3.82251069e-02
 -2.51594395e-03  1.70807051e-03 -3.78627852e-02  1.59379411e-02
 -7.41428733e-02  5.62553369e-02 -3.79557046e-03 -9.10298526e-02
  1.74695868e-02  5.55976741e-02  3.68656665e-02  5.99511014e-03
 -5.43923154e-02  2.18327865e-02  2.10458636e-02  6.18426241e-02
 -2.65800916e-02 -2.78362036e-02  2.47258525e-02 -3.32002118e-02
 -9.75253806e-03 -2.15782505e-02 -7.22118765e-02 -9.29530635e-02
 -1.72730982e-02  3.60555537e-02  1.74853709e-02  2.15502009e-02
  1.80666596e-01 -3.14692892e-02 -5.47190830e-02  8.33561085e-03
  3.48162800e-02 -3.22191417e-02  2.55018640e-02  8.25076327e-02
  3.16992030e-03 -2.77425572e-02  5.37750758e-02 -1.19113910e-03
  2.60258149e-02  6.34272024e-02 -9.00368392e-03  9.30696502e-02
 -7.79078482e-03 -4.44807895e-02  7.06796795e-02 -3.10630444e-02
  1.04661081e-02 -8.32914095e-03 -2.12441683e-02  2.88713705e-02
  1.29786611e-01 -3.56658325e-02  2.61766221e-02  3.18880826e-02
  3.19909230e-02  9.35857594e-02 -6.84673712e-02  6.81819022e-02
  8.24840367e-02 -7.55790330e-04 -3.17738540e-02 -6.52681887e-02
  1.73461903e-02 -1.92000996e-02 -4.31748154e-03  5.76812401e-02
 -5.36017753e-02  3.37357521e-02  1.95571147e-02 -3.73576581e-02
 -1.90989420e-04  7.06384052e-03 -4.41240780e-02 -1.61046782e-32
  5.61618432e-02 -2.63556442e-03  2.26083323e-02 -4.97620404e-02
  4.19638865e-02  5.34436330e-02 -4.17832937e-03 -3.63972075e-02
 -7.22286627e-02  5.05314581e-02  3.44818607e-02 -9.31524020e-03
 -6.98807910e-02  7.44699920e-03 -3.83195281e-02 -1.81987323e-03
 -2.53472524e-03 -3.63287050e-03  4.55769636e-02 -4.85061519e-02
  3.99430841e-02 -5.73769100e-02 -1.48825720e-01 -1.17173337e-03
  1.61366966e-02  1.54389255e-03  3.63301411e-02  4.01891433e-02
 -7.52552524e-02 -5.66462018e-02 -3.64940390e-02 -1.65321138e-02
 -1.46646053e-02  5.53306639e-02  4.67885733e-02  4.61521484e-02
 -1.97062306e-02 -1.73404887e-02  1.97083242e-02 -4.11960743e-02
 -2.09203567e-02 -3.72392312e-02 -5.23907058e-02  4.76878658e-02
 -6.44618645e-03  3.48411053e-02 -2.61959564e-02 -3.14314924e-02
  1.15517117e-02  8.95241858e-04  1.36405081e-02  8.29592943e-02
 -9.70405191e-02 -2.19202228e-02  2.26034112e-02  2.40573920e-02
  5.18437289e-02 -3.36862542e-03 -7.46614560e-02  1.35750836e-02
  6.82447255e-02  5.69554931e-03  3.61764687e-03  8.96647666e-03
  5.58765559e-03 -7.79640153e-02 -3.18012610e-02  2.43257210e-02
 -4.65431772e-02 -5.53411394e-02  7.45899305e-02 -7.50564411e-03
 -1.60748828e-02 -5.05461432e-02 -1.11279592e-01 -7.93730691e-02
  1.26423324e-02  2.38829069e-02 -3.56243178e-02  4.55530966e-03
 -8.61675069e-02  1.18293101e-02  1.73342787e-02  6.01095743e-02
  4.88196276e-02  4.15097624e-02  8.91192034e-02  5.20467646e-02
 -3.47258784e-02 -4.92544239e-03 -2.75346241e-03  1.03984214e-02
  3.96634731e-03  6.88882098e-02  8.63441452e-03 -7.29225462e-08
  1.62323937e-02 -2.70859804e-02 -5.25414944e-02 -1.52426409e-02
  1.01629272e-01 -1.58086121e-01 -1.77025534e-02  5.01166247e-02
 -1.37587618e-02  1.63361467e-02 -5.69799282e-02  2.16324604e-03
 -5.02635539e-02 -2.52741319e-03 -2.05743182e-02  1.63057155e-03
 -5.50439805e-02 -3.98086151e-03 -1.33376615e-02  5.54438122e-02
  2.34342571e-02 -9.20837186e-03 -3.94734070e-02 -1.03711560e-01
  6.02225726e-03  4.05623857e-03 -6.76333979e-02  3.92237753e-02
  2.95147561e-02 -6.20085485e-02  2.28114035e-02  6.14993311e-02
  1.53880788e-03 -4.34476063e-02 -6.65220842e-02  1.37449186e-02
 -8.26246515e-02  2.25340743e-02 -5.91052994e-02 -9.89496708e-02
  1.64569281e-02 -3.76263680e-03  1.18580330e-02  1.71974041e-02
  2.97639007e-03  3.95423025e-02 -1.02428921e-01 -3.63240764e-02
  1.23126945e-02 -7.40319816e-03 -1.33967966e-01  2.37687975e-02
  3.15996706e-02  8.85600820e-02 -4.61232243e-03  5.41099161e-02
 -2.18211412e-02 -4.23705168e-02  4.17149849e-02  1.63951050e-02
  2.92212274e-02 -1.11061605e-02 -4.54782657e-02  1.37615846e-02]</t>
        </is>
      </c>
    </row>
    <row r="2837">
      <c r="A2837" s="1" t="n">
        <v>2835</v>
      </c>
      <c r="B2837" t="n">
        <v>847</v>
      </c>
      <c r="C2837" t="inlineStr">
        <is>
          <t>München: Join Our Fight! Kostenlose Kampfsport-Session für Frauen</t>
        </is>
      </c>
      <c r="D2837" t="inlineStr">
        <is>
          <t>Samstag, 8. März</t>
        </is>
      </c>
      <c r="E2837" t="inlineStr">
        <is>
          <t>Munich MMA</t>
        </is>
      </c>
      <c r="F2837" t="inlineStr">
        <is>
          <t>Schleißheimer Straße 140 80797 München</t>
        </is>
      </c>
      <c r="G2837" t="inlineStr">
        <is>
          <t>sports-and-fitness</t>
        </is>
      </c>
      <c r="H2837" t="inlineStr">
        <is>
          <t>Kostenlos</t>
        </is>
      </c>
      <c r="I2837" t="inlineStr">
        <is>
          <t>https://www.eventbrite.de/e/munchen-join-our-fight-kostenlose-kampfsport-session-fur-frauen-registrierung-1228018118249?aff=ebdssbdestsearch</t>
        </is>
      </c>
      <c r="J2837" t="inlineStr">
        <is>
          <t>Wir sind chinkilla und unsere Mission ist es, die Welt für Frauen und Mädchen ein bisschen sicherer zu machen.
Warum Kampfsport?
Durch den Kampfsport haben wir gemerkt, wie sich essentielle Dinge in unserem Leben geändert haben: wie wir reden, gehen und uns fühlen - mit einer ordentlichen Portion Selbstbewusstsein und Selbstwertgefühl. Genug, um nein zu sagen, wenn wir uns unwohl fühlen. Genug, um nachts mit erhobenem Kopf und ohne Angst nach Hause zu laufen. Und genug, um uns zu wehren, wenn es nötig ist.
Und weil uns der Kampfsport all das gegeben hat, möchten wir mehr Frauen dafür begeistern und diesen Weg gemeinsam gehen. Wir haben unser Netzwerk aktiviert, die deutsche Kampfsportszene um Unterstützung gebeten und gemeinsam über 50 Events in ganz Deutschland organisieren können - so auch in München!
Wer kann zu diesem Event kommen?
Frauen jeden Alters, Hintergrunds und Fitness-Levels sind willkommen! Vorerfahrung im Kampfsport sind nicht nötig, wir fangen bei den Grundlagen an.
Dieser Kurs ist nur für Frauen und zu 100% kostenlos.
Warum ist das Event nur für Frauen?
Unsere Erfahrung hat gezeigt, dass diese Art von Event oder Kurs eine niedrigschwellige Möglichkeit für Frauen ist, die Kampfsport sonst nie in Betracht ziehen würden. Wir bieten einen safe space, in dem sich jede ohne Leistungsdruck oder Scham einfach ausprobieren kann.
Es ist allerdings sehr wichtig zu erwähnen, dass all das ohne die Unterstützung der Männer in dieser Community nicht möglich wäre. Kampfsportler, Gym Besitzer, Trainingspartner und Sponsoren haben geholfen diese Kampagne zum Leben zu erwecken!
Wer sind die Coaches in München?
Und es steigen als Trainerinnen für dieses Event in den Ring:
Lara, Chau, Corinna, Vivi, Isabelle, Valerie &amp; Jennie
Wie wird #JoinOurFight finanziert?
Join Our Fight ist non-profit. Alle anfallenden Kosten (Marketing, Werbung, Logistik) werden von chinkilla und unseren Sponsoren getragen.
chinkilla: making the world safer by empowering women to fight back.
GEMMAF: German Mixed Martial Arts Federation.
Kampfsportschule Einherjar: Gemeinsam stark und unbesiegbar.
Fenriz Gym: Martial arts from Kreuzberg with love.
AsiaSport: Ausstatter für Kampfsportler, Artisten, FreeRunner, Meditation, Freizeitsportler uvm.
Unser Netzwerk! Die Unterstützung der teilnehmenden Gyms, Trainerinnen und Teammitglieder hat diese Events möglich gemacht!</t>
        </is>
      </c>
      <c r="K2837" t="inlineStr">
        <is>
          <t>chinkilla</t>
        </is>
      </c>
      <c r="L2837" t="inlineStr"/>
      <c r="M2837" t="inlineStr">
        <is>
          <t>Eventdauer: 2 Stunden</t>
        </is>
      </c>
      <c r="N2837" t="inlineStr">
        <is>
          <t>Events in Deutschland, Events in Bayern, Events in München, München Kurse, München Sport und Fitness Kurse, #fitness, #empowerment, #kickboxing, #boxing, #münchen, #frauen, #selfdefense, #female_empowerment, #martial_arts, #iwd2025</t>
        </is>
      </c>
      <c r="O2837" t="inlineStr">
        <is>
          <t xml:space="preserve">
    The event titled "München: Join Our Fight! Kostenlose Kampfsport-Session für Frauen" is scheduled to take place on Samstag, 8. März at Munich MMA, 
    specifically at Schleißheimer Straße 140 80797 München. This event falls under the "sports-and-fitness" category. 
    Description: Wir sind chinkilla und unsere Mission ist es, die Welt für Frauen und Mädchen ein bisschen sicherer zu machen.
Warum Kampfsport?
Durch den Kampfsport haben wir gemerkt, wie sich essentielle Dinge in unserem Leben geändert haben: wie wir reden, gehen und uns fühlen - mit einer ordentlichen Portion Selbstbewusstsein und Selbstwertgefühl. Genug, um nein zu sagen, wenn wir uns unwohl fühlen. Genug, um nachts mit erhobenem Kopf und ohne Angst nach Hause zu laufen. Und genug, um uns zu wehren, wenn es nötig ist.
Und weil uns der Kampfsport all das gegeben hat, möchten wir mehr Frauen dafür begeistern und diesen Weg gemeinsam gehen. Wir haben unser Netzwerk aktiviert, die deutsche Kampfsportszene um Unterstützung gebeten und gemeinsam über 50 Events in ganz Deutschland organisieren können - so auch in München!
Wer kann zu diesem Event kommen?
Frauen jeden Alters, Hintergrunds und Fitness-Levels sind willkommen! Vorerfahrung im Kampfsport sind nicht nötig, wir fangen bei den Grundlagen an.
Dieser Kurs ist nur für Frauen und zu 100% kostenlos.
Warum ist das Event nur für Frauen?
Unsere Erfahrung hat gezeigt, dass diese Art von Event oder Kurs eine niedrigschwellige Möglichkeit für Frauen ist, die Kampfsport sonst nie in Betracht ziehen würden. Wir bieten einen safe space, in dem sich jede ohne Leistungsdruck oder Scham einfach ausprobieren kann.
Es ist allerdings sehr wichtig zu erwähnen, dass all das ohne die Unterstützung der Männer in dieser Community nicht möglich wäre. Kampfsportler, Gym Besitzer, Trainingspartner und Sponsoren haben geholfen diese Kampagne zum Leben zu erwecken!
Wer sind die Coaches in München?
Und es steigen als Trainerinnen für dieses Event in den Ring:
Lara, Chau, Corinna, Vivi, Isabelle, Valerie &amp; Jennie
Wie wird #JoinOurFight finanziert?
Join Our Fight ist non-profit. Alle anfallenden Kosten (Marketing, Werbung, Logistik) werden von chinkilla und unseren Sponsoren getragen.
chinkilla: making the world safer by empowering women to fight back.
GEMMAF: German Mixed Martial Arts Federation.
Kampfsportschule Einherjar: Gemeinsam stark und unbesiegbar.
Fenriz Gym: Martial arts from Kreuzberg with love.
AsiaSport: Ausstatter für Kampfsportler, Artisten, FreeRunner, Meditation, Freizeitsportler uvm.
Unser Netzwerk! Die Unterstützung der teilnehmenden Gyms, Trainerinnen und Teammitglieder hat diese Events möglich gemacht!
    It is organized by chinkilla and will last for Eventdauer: 2 Stunden. 
    Key topics and themes include: Events in Deutschland, Events in Bayern, Events in München, München Kurse, München Sport und Fitness Kurse, #fitness, #empowerment, #kickboxing, #boxing, #münchen, #frauen, #selfdefense, #female_empowerment, #martial_arts, #iwd2025.
    </t>
        </is>
      </c>
      <c r="P2837" t="inlineStr">
        <is>
          <t>[-4.26333956e-02  2.68731751e-02 -2.53372174e-02  3.52535211e-02
  2.77345385e-02  1.50095671e-01 -6.89469604e-03 -4.95875767e-03
  3.68662663e-02  1.40163098e-02 -4.93669398e-02 -8.37148726e-02
 -1.75536145e-02  5.96317425e-02  3.72643881e-02 -6.66606948e-02
  5.00385836e-02 -2.68529765e-02 -9.99967158e-02  6.39636070e-02
  6.62783831e-02 -9.50813144e-02  1.20425373e-02  5.49828820e-02
 -6.45827577e-02  5.81165925e-02 -1.20347505e-02 -2.44414341e-02
 -1.23480614e-02  1.01204254e-02  4.99223545e-02 -3.46317030e-02
  4.03341465e-03  3.11083440e-02  2.14512181e-02 -9.32853855e-03
  4.40440662e-02 -7.23215789e-02 -6.75022081e-02  9.64264870e-02
 -6.29568920e-02 -2.62433253e-02 -4.54942584e-02  4.08879258e-02
  3.71291563e-02  5.64345531e-03  3.52620780e-02  4.50774394e-02
  3.64905689e-03  2.48745233e-02  3.53592774e-03 -3.13547850e-02
  7.67317116e-02 -1.15309237e-02  2.41792090e-02  2.70664152e-02
 -7.54109621e-02 -6.59329072e-02 -7.26769259e-03  7.31655359e-02
 -2.55348943e-02 -1.59504972e-02 -3.17427740e-02  6.59591984e-03
 -3.27712856e-02 -1.86672304e-02 -2.13145297e-02  4.30251425e-03
  3.79788913e-02  7.85321835e-03  6.42678961e-02 -1.03436790e-01
 -2.29938086e-02  4.78755869e-03 -1.42614190e-02  8.37870166e-02
 -4.60111089e-02  9.08127651e-02 -9.53813549e-03 -9.04991552e-02
  1.25751765e-02 -1.15681976e-01  6.17746785e-02  3.93375345e-02
  8.10108483e-02 -4.35209833e-02 -5.01957051e-02 -5.80452941e-02
  4.77553979e-02  9.71809924e-02 -1.26010358e-01  9.24181789e-02
  1.14368424e-02 -1.39531251e-02  1.71285719e-02  7.34801451e-03
 -9.47719142e-02  1.08263254e-01  1.29027769e-01  3.72259207e-02
  3.28824148e-02  1.28590748e-01 -4.39037122e-02  1.12017598e-02
 -3.18773948e-02 -4.97305840e-02 -3.45180891e-02  3.38440016e-02
 -3.84129100e-02  1.59768108e-02  4.34812233e-02  5.34579270e-02
  7.82312378e-02 -1.55616747e-02 -2.57884562e-02  7.62562081e-02
  5.26815653e-02 -7.22047985e-02 -8.00463855e-02  5.20059653e-02
 -3.24788950e-02 -9.03080255e-02 -3.16768363e-02  1.51032712e-02
 -3.64887435e-03  6.17966801e-03 -6.86116889e-03  1.58560200e-32
 -2.55906470e-02 -1.47350624e-01 -4.58432771e-02 -8.63018725e-03
  5.17822057e-02  5.20904772e-02 -4.22744825e-02 -5.95062040e-02
  1.39624625e-02 -1.95083953e-02 -5.52593209e-02  7.44583085e-02
 -1.40527058e-02 -1.42833456e-01  3.92755978e-02 -1.86718348e-02
 -3.79697629e-03 -3.88201997e-02 -1.10169156e-02 -4.94038649e-02
  3.18624452e-02  4.44416218e-02 -7.87921436e-03 -2.56441608e-02
 -1.94936134e-02  1.22650787e-01  3.01184552e-03 -6.87194541e-02
  4.73503806e-02  1.52899427e-02 -1.37403999e-02 -4.59291302e-02
 -5.64507395e-02 -4.92004566e-02 -1.39702635e-03 -5.01907356e-02
 -4.83976156e-02  1.16616744e-03 -3.71641144e-02  4.77180234e-04
  2.58597583e-02 -1.63552035e-02 -8.85539129e-02 -1.27177294e-02
 -2.04362944e-02  1.15819462e-02  7.47329695e-03  2.26675458e-02
  1.55359566e-01 -4.20267470e-02  2.46977508e-02  2.28162319e-03
  8.53329599e-02 -6.93497062e-02  1.44499112e-02  4.12668400e-02
  2.01205518e-02 -4.84289043e-03 -9.29304436e-02  6.41904548e-02
 -1.60317197e-02  5.39297871e-02  4.27153101e-03  1.10287648e-02
 -1.93654245e-03 -4.44324575e-02 -5.28549142e-02 -4.77430001e-02
  1.64018497e-02 -2.14351285e-02  3.54263335e-02  6.06412664e-02
  6.99305385e-02  3.12606916e-02  1.13235228e-02 -4.32631653e-03
 -4.51627094e-03  8.98588225e-02 -5.66374585e-02  2.62894668e-02
  5.98434650e-04 -3.14807408e-02  2.35797558e-02  5.66110313e-02
 -3.89222987e-02 -4.50550392e-02  4.96020801e-02 -5.66833802e-02
 -8.83456320e-02 -5.40514989e-03 -3.95594239e-02 -3.56720835e-02
  3.70207503e-02  2.15474656e-03  2.48124031e-03 -1.53955715e-32
  7.43147060e-02 -1.01178093e-02 -6.96060583e-02 -3.13287950e-03
  4.17273939e-02  7.47040585e-02  2.75879167e-03  2.28706393e-02
 -3.14275734e-02  4.41717319e-02  6.19284622e-02 -3.81865613e-02
  4.80099916e-02 -4.71888157e-03 -3.89964916e-02 -2.73934267e-02
  6.10679202e-02  7.83527829e-03 -6.78522363e-02 -5.91878556e-02
  5.79112135e-02 -1.81613564e-02  4.83853295e-02 -1.40958969e-02
 -1.01309558e-02  4.54114042e-02  9.29761007e-02  4.93725650e-02
 -5.82850650e-02  7.15036467e-02  3.36586051e-02  4.85954098e-02
 -1.49840303e-02 -7.35132396e-02 -1.32377129e-02  6.57782108e-02
  3.26424725e-02  3.34470645e-02 -2.51866989e-02 -4.80123833e-02
  3.03390622e-02 -2.19018552e-02 -8.41931403e-02  5.23756929e-02
  4.18705270e-02  3.45359109e-02 -7.06110001e-02 -1.17909186e-01
 -4.72755469e-02 -7.18765110e-02  6.03712536e-02 -5.35582192e-02
 -7.18451664e-02 -2.08431063e-03  8.10330920e-03  3.97804454e-02
 -3.62021253e-02 -9.06570107e-02 -1.37060154e-02 -4.53209989e-02
  4.55821864e-02  6.99854270e-02 -8.88653994e-02 -1.35222282e-02
  1.21293664e-02 -4.94747050e-02 -2.24518054e-03 -5.34550752e-03
  2.08697114e-02  4.57428992e-02 -4.59315255e-02  5.51115014e-02
  4.29015867e-02  5.97567223e-02 -1.64267290e-02  7.15581104e-02
  7.89109990e-02  9.31189656e-02  6.03409437e-03  1.80241670e-02
 -8.47867057e-02  1.19037777e-02 -6.90549314e-02 -1.20090200e-02
  4.09330390e-02  7.86148012e-02  4.04262841e-02  3.32080424e-02
 -1.69287138e-02  4.83136326e-02  3.60858142e-02  1.65368859e-02
  2.11071968e-02  2.52430197e-02  3.79399732e-02 -6.81032688e-08
  3.97363678e-02 -2.67665610e-02 -7.79750571e-02 -8.23955331e-03
 -1.64239686e-02 -8.62980261e-02 -8.39690119e-02 -7.41390362e-02
 -6.22765459e-02  7.54290745e-02  2.96400804e-02  7.51912147e-02
 -5.67491225e-04  2.58466154e-02 -7.48112649e-02  2.88401935e-02
 -5.06295897e-02 -4.45766784e-02 -4.54914607e-02  1.08321477e-02
  4.33827601e-02 -4.31099199e-02 -2.43228655e-02  7.90470373e-03
  5.84878996e-02 -5.28418534e-02 -1.05754510e-01  2.51335129e-02
 -2.42152344e-02 -5.55135347e-02  2.40165312e-02 -1.39115145e-02
 -3.96319479e-02 -4.50849012e-02 -4.55931611e-02 -8.01314134e-03
  2.81360019e-02 -2.57341303e-02 -1.67002324e-02 -8.85504950e-03
 -6.83934763e-02 -2.41476297e-02 -2.40869150e-02  4.76578921e-02
  9.27089527e-02 -4.37624566e-02 -6.83353469e-02  4.46411297e-02
 -8.50775000e-03  5.38357720e-03 -7.84795731e-02 -2.79404260e-02
 -4.15199362e-02  1.41270868e-02 -4.11754698e-02  3.12417559e-02
 -1.94130838e-02 -2.53405757e-02  1.28347604e-02  4.10623848e-02
  2.08725650e-02 -1.77527533e-03 -1.10239543e-01  1.86411273e-02]</t>
        </is>
      </c>
    </row>
    <row r="2838">
      <c r="A2838" s="1" t="n">
        <v>2836</v>
      </c>
      <c r="B2838" t="n">
        <v>848</v>
      </c>
      <c r="C2838" t="inlineStr">
        <is>
          <t>Solar TAP Roadmap Validation-Workshop @ LOPEC 2025 Munich</t>
        </is>
      </c>
      <c r="D2838" t="inlineStr">
        <is>
          <t>Thursday, February 27</t>
        </is>
      </c>
      <c r="E2838" t="inlineStr">
        <is>
          <t>Am Messesee 2</t>
        </is>
      </c>
      <c r="F2838" t="inlineStr">
        <is>
          <t>Am Messesee 2 81829 München, Show map</t>
        </is>
      </c>
      <c r="G2838" t="inlineStr">
        <is>
          <t>science-and-tech</t>
        </is>
      </c>
      <c r="H2838" t="inlineStr">
        <is>
          <t>Kostenlos</t>
        </is>
      </c>
      <c r="I2838" t="inlineStr">
        <is>
          <t>https://www.eventbrite.com/e/solar-tap-roadmap-validation-workshop-lopec-2025-munich-tickets-1224765228769?aff=ebdssbdestsearch</t>
        </is>
      </c>
      <c r="J2838" t="inlineStr">
        <is>
          <t>Lighter, more flexible and adaptable: The Solar TAP innovation platform develops innovative solutions for photovoltaic applications. The "Roadmap-Validation Workshop for Industry and Science by Solar TAP" is aimed at partners as well as interested companies.
Accelerating the application of Multi-Benefit PV/Emerging PV:
Roadmap Validation-Workshop for Industry and Science by Solar TAP
Date: 27th February 2025
Time: 16:00-18:00 pm
Location: Room 4, LOPEC 2025, Munich
Meet fellow experts from science and industry to:
shape the Solar TAP roadmap jointly to harmonize and accelerate R&amp;D actions for its unique applications in agriculture, construction, IoT and transportation
validate R&amp;D priorities and define project opportunities for emerging PV applications
build connections and foster collaboration for impactful innovation
Bring forward your ideas and needs for Solar TAP, policymakers, and stakeholders to propel emerging PV technologies and turn them into the next big breakthrough!
We are looking forward to your participation!
The Solar TAP Team
Please note: To participate in the workshop, you need a day ticket for the LOPEC trade fair.
solartap@fz-juelich.de
Solar Tap</t>
        </is>
      </c>
      <c r="K2838" t="inlineStr">
        <is>
          <t>Solar TAP</t>
        </is>
      </c>
      <c r="L2838" t="inlineStr"/>
      <c r="M2838" t="inlineStr">
        <is>
          <t>Event lasts 2 hours</t>
        </is>
      </c>
      <c r="N2838" t="inlineStr">
        <is>
          <t>Germany Events, Bayern Events, Things to do in Munich, Munich Classes, Munich Science &amp; Tech Classes, #innovation, #solar_energy, #validation_workshop, #solar_tap_roadmap, #lopec_2025_munich</t>
        </is>
      </c>
      <c r="O2838" t="inlineStr">
        <is>
          <t xml:space="preserve">
    The event titled "Solar TAP Roadmap Validation-Workshop @ LOPEC 2025 Munich" is scheduled to take place on Thursday, February 27 at Am Messesee 2, 
    specifically at Am Messesee 2 81829 München, Show map. This event falls under the "science-and-tech" category. 
    Description: Lighter, more flexible and adaptable: The Solar TAP innovation platform develops innovative solutions for photovoltaic applications. The "Roadmap-Validation Workshop for Industry and Science by Solar TAP" is aimed at partners as well as interested companies.
Accelerating the application of Multi-Benefit PV/Emerging PV:
Roadmap Validation-Workshop for Industry and Science by Solar TAP
Date: 27th February 2025
Time: 16:00-18:00 pm
Location: Room 4, LOPEC 2025, Munich
Meet fellow experts from science and industry to:
shape the Solar TAP roadmap jointly to harmonize and accelerate R&amp;D actions for its unique applications in agriculture, construction, IoT and transportation
validate R&amp;D priorities and define project opportunities for emerging PV applications
build connections and foster collaboration for impactful innovation
Bring forward your ideas and needs for Solar TAP, policymakers, and stakeholders to propel emerging PV technologies and turn them into the next big breakthrough!
We are looking forward to your participation!
The Solar TAP Team
Please note: To participate in the workshop, you need a day ticket for the LOPEC trade fair.
solartap@fz-juelich.de
Solar Tap
    It is organized by Solar TAP and will last for Event lasts 2 hours. 
    Key topics and themes include: Germany Events, Bayern Events, Things to do in Munich, Munich Classes, Munich Science &amp; Tech Classes, #innovation, #solar_energy, #validation_workshop, #solar_tap_roadmap, #lopec_2025_munich.
    </t>
        </is>
      </c>
      <c r="P2838" t="inlineStr">
        <is>
          <t>[-7.14529231e-02 -1.32726738e-03  5.57130650e-02 -4.43769358e-02
  4.75909039e-02 -1.49804968e-02 -1.40305329e-03  1.07201450e-02
 -2.43776795e-02 -1.23290056e-02 -8.74765813e-02 -7.07276016e-02
 -5.73139787e-02  2.12990418e-02  1.85801424e-02  6.78012595e-02
  1.22406464e-02 -3.75145040e-02 -5.59202675e-03 -2.01213006e-02
  3.00398860e-02 -6.58993274e-02  3.92607003e-02 -5.43565601e-02
 -1.08416211e-02  7.86234587e-02 -3.65087278e-02  1.25006447e-02
 -4.51673754e-02 -3.11686229e-02  3.39922905e-02  1.35628328e-01
 -7.08039254e-02 -4.00495231e-02  9.55640823e-02  7.02250749e-02
 -2.88255066e-02 -6.94051981e-02  5.67249842e-02 -2.97791720e-03
 -1.65444426e-02 -1.90671742e-01  4.19167019e-02 -6.01595361e-03
 -1.21006705e-02  2.07825303e-02  1.70235597e-02 -2.74938755e-02
 -9.51278117e-03 -5.32766385e-03 -1.87064332e-04 -1.35954157e-01
  8.03425238e-02 -2.77766287e-02 -3.07259168e-02  1.74886025e-02
 -5.17660007e-03 -1.69455707e-02  4.93973158e-02 -2.45129187e-02
  5.07316291e-02 -7.89126605e-02 -9.45900530e-02  3.20040919e-02
  3.85922156e-02 -3.22064273e-02 -9.12361406e-03  1.12303421e-01
  3.84989344e-02 -4.59645540e-02  1.52948145e-02  2.92331958e-03
 -7.98063446e-03 -5.25276316e-03 -9.83480178e-03  2.85640126e-03
  7.40536600e-02  8.81592855e-02  8.66537318e-02 -1.09049410e-01
  7.15422109e-02  7.14155212e-02 -3.08811814e-02 -3.86440605e-02
 -3.31566818e-02  6.30329177e-02 -1.44969542e-02  7.21050426e-02
  5.81999198e-02 -4.72069308e-02 -7.52871931e-02  3.38192619e-02
 -9.02494323e-03  3.93623533e-03 -3.97144863e-03  4.53335978e-02
 -2.81314570e-02 -1.08269066e-01  5.55768842e-03  6.26089647e-02
  7.04516657e-03  8.90090838e-02 -5.09939864e-02 -4.80953306e-02
 -2.58478411e-02  3.27201374e-03 -7.94792175e-02  3.82291153e-02
  3.69246565e-02  6.05515810e-03 -2.43454968e-04  3.59316729e-02
  4.60153930e-02 -3.38790715e-02 -3.61984707e-02  2.72156559e-02
  4.55180295e-02  3.71920168e-02 -3.04697128e-03 -3.81751955e-02
 -8.30984786e-02 -6.09261543e-02 -5.94653655e-03 -8.99438187e-03
 -3.57484408e-02  4.10623327e-02 -1.23451930e-02  4.76557128e-33
  8.62049579e-04  1.98163800e-02 -1.31533165e-02 -1.79408379e-02
 -2.64732223e-02  2.96253562e-02 -1.03534181e-02  2.78330687e-02
 -1.05165772e-01 -1.07257433e-01 -4.12908755e-02 -6.16028048e-02
  2.86458316e-03  5.25010116e-02  6.11710874e-03 -8.75935927e-02
  4.42489311e-02 -2.27691885e-02 -5.09710573e-02 -3.81440185e-02
 -4.57235649e-02 -6.80066869e-02  3.87626477e-02  4.85353805e-02
  9.92002711e-02  3.16125751e-02  1.41340494e-01 -2.12389901e-02
  4.91698459e-02  3.16319875e-02  5.11789322e-02  6.34570643e-02
  2.31837016e-02  1.41298594e-02 -1.64832920e-02  3.26676071e-02
 -8.68978277e-02 -6.39356300e-02 -1.41124194e-02 -2.89200824e-02
  4.11976274e-04  4.33417149e-02 -7.90505931e-02  3.30392085e-02
  1.55147323e-02  3.36749805e-03  3.59330587e-02 -3.04947584e-03
  4.23311256e-02  3.99894603e-02 -3.30847800e-02  4.79093306e-02
 -6.12293817e-02 -7.71529507e-03  3.05409711e-02  1.66343676e-03
 -2.92191487e-02 -6.62743449e-02 -5.28261624e-02  2.15357058e-02
 -4.22873758e-02  2.43804008e-02 -6.96616545e-02  4.05647159e-02
 -1.63307060e-02  8.57969150e-02 -1.43818446e-02  3.52496319e-02
  5.08405901e-02  9.38075129e-03 -3.64328921e-02 -9.10111442e-02
  1.99477058e-02  2.54171174e-02  2.84303501e-02 -4.19132374e-02
 -2.23091897e-02  3.22784372e-02 -2.32020370e-03  7.01187253e-02
 -9.32226852e-02  1.06775416e-02  1.96519569e-02 -3.25607024e-02
 -4.25848411e-03 -8.60225037e-02  9.39010642e-03 -3.35899554e-02
 -5.15211262e-02 -9.78638604e-03 -7.42607843e-03  1.97430346e-02
  4.36711274e-02  8.54853168e-02 -5.18749058e-02 -5.98489835e-33
  1.67644527e-02  4.59356457e-02 -7.25442842e-02  2.51865033e-02
  7.75827020e-02 -1.57874133e-02  1.34148973e-03 -7.39348903e-02
 -9.18336120e-03  5.08959889e-02 -2.14919019e-02  4.60712910e-02
  6.44581579e-03 -3.81856561e-02 -7.22395547e-04 -3.79979461e-02
 -2.08087172e-02 -1.31335985e-02 -3.65212113e-02  5.90984337e-02
  1.05202079e-01  5.16860671e-02  3.32948845e-03  4.98392573e-03
 -7.74826035e-02 -3.21088429e-03  6.86389431e-02 -7.03434274e-02
  2.30119787e-02 -1.95175391e-02 -4.84396294e-02  1.95631441e-02
 -6.52600005e-02 -1.81406457e-02  2.67801322e-02  6.18282743e-02
  1.25425681e-01 -9.32134762e-02 -5.50240129e-02  2.83224764e-03
  1.39818089e-02 -1.62787251e-02 -9.21949074e-02 -3.32316794e-02
 -8.38538557e-02 -7.83386931e-04 -4.11921479e-02  5.12335822e-02
 -7.81847164e-02 -1.78450141e-02 -7.06513319e-03 -1.52631151e-02
 -1.58725102e-02  7.35893409e-05  5.44337220e-02 -1.14520406e-02
  5.58360219e-02  2.50430573e-02 -8.04390609e-02  4.97115515e-02
  6.35853931e-02  2.23899540e-02  6.05246946e-02  2.75281686e-02
  4.62694578e-02 -4.25446704e-02  7.49857053e-02  6.20755590e-02
  3.67790423e-02 -1.24551104e-02  2.97327470e-02 -1.22184781e-02
 -2.68461201e-02 -2.56189350e-02 -4.69574556e-02 -8.34016651e-02
 -1.08899912e-02 -2.99540106e-02 -2.57810131e-02 -5.45449592e-02
 -3.11671253e-02  8.45232904e-02  7.90041219e-03  7.93867931e-02
  7.68405497e-02  1.30610205e-02  4.42979746e-02 -4.48928103e-02
  4.38933587e-03  1.13707185e-01 -2.67777946e-02  1.05376216e-02
 -2.81152111e-02  1.70248583e-01  1.84262451e-02 -5.23899466e-08
  5.54855466e-02  2.40223091e-02 -4.67029028e-02 -4.90595074e-03
  6.38655247e-03 -4.87767346e-02 -8.87463521e-03  5.13918027e-02
  2.06615366e-02  4.09161448e-02 -9.72681679e-03  2.56532487e-02
  8.03710148e-03  2.61788163e-02  1.78844146e-02 -2.52690352e-02
 -2.94121709e-02  1.22805089e-02 -9.28500369e-02  1.65486727e-02
  8.41769725e-02 -2.02050991e-02  1.02719255e-02  3.99492122e-02
  5.97952530e-02 -4.46157046e-02 -6.13219431e-03  6.59941360e-02
  8.39749258e-03 -7.68860206e-02 -2.31659133e-02  1.31549118e-02
  6.60674497e-02  5.52464589e-05 -4.31076391e-03  8.90370682e-02
 -5.24114221e-02 -4.15086523e-02  5.77880219e-02  7.10251555e-02
 -7.64547884e-02  2.65915748e-02  5.45709394e-04  2.84342933e-02
 -7.11290762e-02 -2.05883346e-02 -1.07078992e-01 -2.75033675e-02
 -4.86223325e-02  3.81382033e-02 -7.28614256e-02 -1.20984074e-02
 -1.31128589e-02 -1.73058808e-02  1.66448615e-02  1.07231267e-01
 -9.07287970e-02 -4.11012694e-02  4.91952822e-02  4.24215421e-02
  1.33502588e-01 -2.75187697e-02 -1.33182883e-01  1.57563984e-02]</t>
        </is>
      </c>
    </row>
    <row r="2839">
      <c r="A2839" s="1" t="n">
        <v>2837</v>
      </c>
      <c r="B2839" t="n">
        <v>849</v>
      </c>
      <c r="C2839" t="inlineStr">
        <is>
          <t>Flow Cytometry Workshop: The Basics and Beyond!</t>
        </is>
      </c>
      <c r="D2839" t="inlineStr">
        <is>
          <t>Friday, February 28</t>
        </is>
      </c>
      <c r="E2839" t="inlineStr">
        <is>
          <t>Seminarraum 8.0.6</t>
        </is>
      </c>
      <c r="F2839" t="inlineStr">
        <is>
          <t>Institute of Pharmacology and Toxicology TUM, Biedersteiner Straße 29 Building 608, Ground Floor (EG) 80802 Munich, Show map</t>
        </is>
      </c>
      <c r="G2839" t="inlineStr">
        <is>
          <t>science-and-tech</t>
        </is>
      </c>
      <c r="H2839" t="inlineStr">
        <is>
          <t>Kostenlos</t>
        </is>
      </c>
      <c r="I2839" t="inlineStr">
        <is>
          <t>https://www.eventbrite.co.uk/e/flow-cytometry-workshop-the-basics-and-beyond-tickets-1232899137509?aff=ebdssbdestsearch</t>
        </is>
      </c>
      <c r="J2839" t="inlineStr">
        <is>
          <t>Learn from our 20 years of experience as antibody experts and take a deep dive into the Flow Cytometry pipeline. Understanding each aspect will help you assess your experimental procedure and learn where small changes have big effects on results!
Features:
In-depth immunoassay Q&amp;A
Refreshments
Industry Networking
Product samples* (*T&amp;C's apply)
By registering for this event, I confirm that I have read and agree to the Proteintech Privacy Policy.</t>
        </is>
      </c>
      <c r="K2839" t="inlineStr">
        <is>
          <t>Proteintech Group</t>
        </is>
      </c>
      <c r="L2839" t="inlineStr"/>
      <c r="M2839" t="inlineStr">
        <is>
          <t>Event lasts 1 hour 30 minutes</t>
        </is>
      </c>
      <c r="N2839" t="inlineStr">
        <is>
          <t>Germany Events, Bayern Events, Things to do in Munich, Munich Classes, Munich Science &amp; Tech Classes, #workshop, #event, #beyond, #basics, #flow_cytometry</t>
        </is>
      </c>
      <c r="O2839" t="inlineStr">
        <is>
          <t xml:space="preserve">
    The event titled "Flow Cytometry Workshop: The Basics and Beyond!" is scheduled to take place on Friday, February 28 at Seminarraum 8.0.6, 
    specifically at Institute of Pharmacology and Toxicology TUM, Biedersteiner Straße 29 Building 608, Ground Floor (EG) 80802 Munich, Show map. This event falls under the "science-and-tech" category. 
    Description: Learn from our 20 years of experience as antibody experts and take a deep dive into the Flow Cytometry pipeline. Understanding each aspect will help you assess your experimental procedure and learn where small changes have big effects on results!
Features:
In-depth immunoassay Q&amp;A
Refreshments
Industry Networking
Product samples* (*T&amp;C's apply)
By registering for this event, I confirm that I have read and agree to the Proteintech Privacy Policy.
    It is organized by Proteintech Group and will last for Event lasts 1 hour 30 minutes. 
    Key topics and themes include: Germany Events, Bayern Events, Things to do in Munich, Munich Classes, Munich Science &amp; Tech Classes, #workshop, #event, #beyond, #basics, #flow_cytometry.
    </t>
        </is>
      </c>
      <c r="P2839" t="inlineStr">
        <is>
          <t>[-3.19763310e-02 -1.52935425e-03  1.90955698e-02 -8.59204382e-02
  8.76696222e-03  1.60347074e-02  1.06202599e-04  1.14559397e-01
  3.09866816e-02  1.59799065e-02 -5.45589104e-02 -5.03362864e-02
 -2.83172652e-02  7.85177499e-02 -1.00976378e-01  7.80244395e-02
  1.30227208e-02  3.18205021e-02 -5.27529605e-02 -7.37023205e-02
  2.14082640e-04 -4.51513752e-02  1.74192786e-02  6.03790469e-02
 -7.96426237e-02  1.67344604e-02 -1.59437321e-02  2.20496096e-02
 -5.36931716e-02 -3.82955670e-02 -3.45924683e-02  3.89863700e-02
 -3.00173238e-02 -2.71764435e-02  8.86682123e-02 -1.99187212e-02
 -2.33801845e-02 -1.03703961e-02 -6.55715447e-03 -2.62953397e-02
  3.01447846e-02 -7.12860301e-02  1.54242339e-02  4.73322943e-02
  5.48552386e-02  2.28381418e-02  3.46368132e-03  1.02999285e-02
 -1.66721884e-02  4.90195379e-02  1.06730815e-02 -1.08993016e-01
  1.33690685e-02  4.82846797e-02 -1.32205533e-02 -2.75682230e-02
 -1.31015494e-01 -9.81715396e-02 -9.73117445e-03 -3.12887691e-02
 -4.40248810e-02 -2.23424193e-02 -6.15696087e-02  5.04218377e-02
 -6.93553500e-03 -1.11021632e-02 -6.23537116e-02  9.64938775e-02
  7.56719708e-02 -1.16835786e-02 -1.49157771e-04 -4.85535972e-02
 -5.68729490e-02  3.88600715e-02  3.55205759e-02  5.19147553e-02
  1.75531190e-02  9.82241053e-03  2.93311458e-02 -7.32981861e-02
  2.11241059e-02  1.00260172e-02  1.07666522e-01  6.08211244e-03
  2.90989201e-03 -7.67447869e-04  1.01902382e-02  8.89885575e-02
  2.67340872e-03  2.31982786e-02  9.87434164e-02  6.14424534e-02
  1.40748173e-03  2.49308404e-02  8.67448971e-02 -2.65509579e-02
  1.13180391e-02 -3.03411018e-02  8.16176236e-02  4.71563078e-02
 -5.71167842e-03  2.91297548e-02 -2.92704701e-02 -1.40340896e-02
 -1.35697201e-02 -4.13149111e-02  1.43877720e-03  3.26005034e-02
  2.62883808e-02 -5.87669108e-03 -3.36014256e-02 -5.72929345e-03
  4.74418476e-02 -4.84250635e-02  9.86963324e-03  1.26071751e-01
  1.04367491e-02  1.57891512e-02  7.35578835e-02 -1.81862584e-03
  2.43489239e-02 -2.84850337e-02 -6.15947992e-02 -1.73313338e-02
  6.42318875e-02  1.66686907e-01 -8.07626918e-02  3.17398646e-33
  3.10881436e-02 -1.01528214e-02  1.99070275e-02  1.08396694e-01
 -4.90932018e-02  4.07861955e-02  2.42863502e-02 -6.78460449e-02
 -5.85910715e-02  1.55956373e-02 -5.29033132e-02 -1.64644662e-02
  7.84378406e-03  1.32313343e-02 -8.58346075e-02  1.56222498e-02
 -4.10528108e-02  2.42417660e-02 -4.26938534e-02  3.46081443e-02
  3.72908148e-03 -4.03587930e-02 -8.08127671e-02 -2.40559522e-02
  4.07302454e-02  1.06071800e-01 -4.67559285e-02  4.79242429e-02
  1.33769633e-02  1.93263441e-02 -4.83951196e-02  1.78937148e-02
 -7.19988644e-02 -3.01672108e-02  8.20771791e-03  2.24582069e-02
 -7.25574279e-03 -5.33281974e-02  4.54651043e-02 -1.64916627e-02
  1.67930853e-02 -5.90303503e-02 -5.71444593e-02 -8.41612220e-02
  9.26616937e-02 -3.83792557e-02 -1.41424775e-01 -3.63943540e-02
  7.85149261e-02 -2.36700941e-02  7.99668655e-02  1.48983849e-02
 -2.50102195e-04 -3.87668386e-02 -4.63121198e-03  5.14372513e-02
 -4.61426973e-02  9.57807992e-03 -6.24737935e-03  7.35705346e-02
  4.10108119e-02  1.01010203e-01 -7.37164840e-02  1.10192103e-02
  2.67980043e-02  2.32304297e-02 -1.17859043e-01 -2.43937764e-02
 -6.48472086e-02  4.23434712e-02 -5.42525649e-02  1.92737766e-02
  5.08334450e-02 -5.00654280e-02  3.13116610e-02  8.89197178e-03
 -2.01600930e-03  8.21104124e-02 -2.13334542e-02  2.01954655e-02
  3.90510191e-03 -5.64207286e-02 -1.23126917e-02  3.53641137e-02
  1.97839700e-02 -6.00680895e-02  3.16354097e-03 -7.41036162e-02
 -1.26688063e-01  5.97653240e-02  8.66334587e-02 -3.32149155e-02
 -7.91627094e-02  9.36982334e-02 -9.06752199e-02 -6.77935657e-33
 -1.89039558e-02 -1.70929022e-02 -1.86958462e-02 -3.90884094e-03
  3.32483537e-02  3.28404307e-02  5.23468740e-02  2.21996140e-02
  1.49526998e-01  2.76828092e-02  4.68269736e-02  6.37928993e-02
 -6.12581102e-03 -3.36742699e-02 -1.56365819e-02 -5.25359921e-02
 -1.42220268e-02 -1.57719813e-02 -3.24673690e-02  8.61397237e-02
 -3.62019092e-02  5.49113303e-02 -1.52031742e-02 -3.45815979e-02
 -7.10828155e-02 -1.98380314e-02  1.66995600e-02  1.41486721e-02
  1.92032661e-02 -1.02655403e-01 -8.94547552e-02  2.00965591e-02
 -5.72452769e-02 -2.50830613e-02  3.23826028e-03  1.43327564e-02
  4.99036014e-02 -8.52925330e-02  7.27556273e-02 -5.69519028e-02
 -5.09209856e-02 -1.57763511e-02 -1.20448165e-01  1.25745321e-02
  6.87452778e-02  1.20516844e-01 -2.07759403e-02 -4.32265699e-02
  1.35719702e-02  2.22467370e-02 -1.79065354e-02  8.60202592e-03
  1.79921407e-02  3.08029689e-02 -2.67257914e-02  2.64248867e-02
  5.23566268e-02 -8.11528489e-02  1.44913485e-02  9.85698327e-02
 -2.91260835e-02 -8.10816977e-03 -6.35090619e-02  5.77558950e-03
  4.64559905e-02  2.97045819e-02 -1.50400735e-02  5.53754419e-02
  9.37409978e-03  1.60679780e-02 -7.06811529e-03  2.36961916e-02
 -4.54819016e-02 -6.69451505e-02  4.84483577e-02 -3.90130393e-02
 -1.66250654e-02 -3.36408950e-02 -2.52099056e-03  2.58851238e-02
 -4.26059663e-02  3.67324874e-02  2.28868946e-02  3.84080000e-02
  1.62810907e-01  2.76112985e-02  2.12881956e-02  7.88889546e-03
 -3.39103788e-02  3.75084281e-02 -1.70999076e-02 -4.69427109e-02
  1.15662336e-03  1.36512285e-02 -9.43537522e-03 -5.69757503e-08
  9.68064889e-02 -7.68340826e-02 -1.42201614e-02 -8.10698494e-02
  1.21107521e-02 -2.43851934e-02 -7.55877420e-02  5.15193194e-02
 -2.60783732e-02  1.64180845e-02  3.07974890e-02  9.87473577e-02
 -1.06750885e-02 -1.72531530e-02  3.88304777e-02  9.11198370e-03
 -8.83760676e-02 -9.23389271e-02 -3.81165482e-02 -7.77280852e-02
 -2.84950566e-02  3.31361108e-02 -5.71366446e-03  4.16281819e-03
  3.16018127e-02 -5.00973016e-02  9.51019377e-02  6.18491285e-02
  4.50800965e-03 -5.26487157e-02 -3.19407918e-02 -8.40090308e-03
 -2.13283692e-02  7.76488483e-02 -7.62073621e-02 -2.61078570e-02
 -5.37723787e-02 -3.63604687e-02  9.09479409e-02  2.03427989e-02
 -6.53691739e-02 -5.50999194e-02 -7.42085278e-02 -2.56730299e-02
 -5.65269357e-03 -8.72680265e-03 -8.11831355e-02 -1.56494770e-02
 -3.63439545e-02 -4.77733091e-02 -6.18461892e-02  1.38028283e-02
 -3.85192893e-02  3.99338119e-02  4.15018201e-02  6.94826767e-02
  2.26660329e-03 -6.72680289e-02  7.80702680e-02 -4.37565297e-02
  5.97029738e-03  4.23779851e-03 -3.75927687e-02 -2.65808888e-02]</t>
        </is>
      </c>
    </row>
    <row r="2840">
      <c r="A2840" s="1" t="n">
        <v>2838</v>
      </c>
      <c r="B2840" t="n">
        <v>850</v>
      </c>
      <c r="C2840" t="inlineStr">
        <is>
          <t>Live Klavier-Abend mit Tom Gratza im Alten Simpl</t>
        </is>
      </c>
      <c r="D2840" t="inlineStr">
        <is>
          <t>Mittwoch, 19. Februar</t>
        </is>
      </c>
      <c r="E2840" t="inlineStr">
        <is>
          <t>Alter Simpl</t>
        </is>
      </c>
      <c r="F2840" t="inlineStr">
        <is>
          <t>Türkenstraße 57 80799 München</t>
        </is>
      </c>
      <c r="G2840" t="inlineStr">
        <is>
          <t>arts</t>
        </is>
      </c>
      <c r="H2840" t="inlineStr">
        <is>
          <t>Kostenlos</t>
        </is>
      </c>
      <c r="I2840" t="inlineStr">
        <is>
          <t>https://www.eventbrite.de/e/live-klavier-abend-mit-tom-gratza-im-alten-simpl-tickets-1217685011649?aff=ebdssbdestsearch</t>
        </is>
      </c>
      <c r="J2840" t="inlineStr">
        <is>
          <t>Live Klavier-Abend mit Tom Gratza im Alten Simpl
Komm vorbei und tauche ein in die Welt der Klänge und lass dich von Tom's virtuosem Spiel auf unserem alten Barpiano verzaubern.
Hier gibts nahezu die ganze Palette zu hören: Typisches Barpiano, Swing, Jazz, Musical über Ragtime, Klassik, Tango, Boogie Woogie, italienische Hits und französische Chansons, bis hin zu Knef- und Brechtsongs und Musik der Augsburger Puppenkiste. Ohrwürmer wie Milord oder New York fehlen nicht. Auch Science-Fiction-Themen, Krimi-Musik, die besten Songs von Burt Bacharach, Abba, der Neuen Deutschen Welle und Alan Parsons Project, alles wird am Klavier instrumental interpretiert. Eine schöne Gelegenheit für eine musikalische Ratestunde.
Sichere dir jetzt dein Ticket und freue dich auf einen Abend voller musikalischer Highlights!</t>
        </is>
      </c>
      <c r="K2840" t="inlineStr">
        <is>
          <t>Alter Simpl</t>
        </is>
      </c>
      <c r="L2840" t="inlineStr"/>
      <c r="M2840" t="inlineStr">
        <is>
          <t>Eventdauer: 2 Stunden</t>
        </is>
      </c>
      <c r="N2840" t="inlineStr">
        <is>
          <t>Events in Deutschland, Events in Bayern, Events in München, München Performances, München Kunst Performances, #live, #klavier, #abend, #altensimpl, #tomgratzka</t>
        </is>
      </c>
      <c r="O2840" t="inlineStr">
        <is>
          <t xml:space="preserve">
    The event titled "Live Klavier-Abend mit Tom Gratza im Alten Simpl" is scheduled to take place on Mittwoch, 19. Februar at Alter Simpl, 
    specifically at Türkenstraße 57 80799 München. This event falls under the "arts" category. 
    Description: Live Klavier-Abend mit Tom Gratza im Alten Simpl
Komm vorbei und tauche ein in die Welt der Klänge und lass dich von Tom's virtuosem Spiel auf unserem alten Barpiano verzaubern.
Hier gibts nahezu die ganze Palette zu hören: Typisches Barpiano, Swing, Jazz, Musical über Ragtime, Klassik, Tango, Boogie Woogie, italienische Hits und französische Chansons, bis hin zu Knef- und Brechtsongs und Musik der Augsburger Puppenkiste. Ohrwürmer wie Milord oder New York fehlen nicht. Auch Science-Fiction-Themen, Krimi-Musik, die besten Songs von Burt Bacharach, Abba, der Neuen Deutschen Welle und Alan Parsons Project, alles wird am Klavier instrumental interpretiert. Eine schöne Gelegenheit für eine musikalische Ratestunde.
Sichere dir jetzt dein Ticket und freue dich auf einen Abend voller musikalischer Highlights!
    It is organized by Alter Simpl and will last for Eventdauer: 2 Stunden. 
    Key topics and themes include: Events in Deutschland, Events in Bayern, Events in München, München Performances, München Kunst Performances, #live, #klavier, #abend, #altensimpl, #tomgratzka.
    </t>
        </is>
      </c>
      <c r="P2840" t="inlineStr">
        <is>
          <t>[-7.10210949e-02  2.90201831e-04 -6.27490319e-03 -7.55948946e-02
 -6.57604188e-02  1.15805067e-01 -4.28107828e-02 -9.35873240e-02
  7.77399912e-03 -4.58550230e-02 -3.18872817e-02 -4.16726954e-02
 -4.30612825e-02 -6.29395917e-02  3.06000132e-02  4.00167741e-02
  6.73606917e-02  2.33734306e-02 -4.04703505e-02  1.43207777e-02
  2.99763586e-03 -1.25127956e-01 -2.47342009e-02  2.84710359e-02
 -1.11884186e-02  3.84241641e-02 -1.67637821e-02 -1.06769959e-02
  2.12999843e-02  4.21905369e-02  1.75257381e-02  5.63779101e-02
 -3.82686928e-02 -5.76036349e-02  5.91830583e-03 -7.55320583e-03
 -2.50536576e-02 -6.19476028e-02  3.58294025e-02  1.63307905e-01
 -3.63121368e-02  1.47748282e-02 -1.15751505e-01 -2.45639831e-02
 -1.35655534e-02 -1.70941316e-02 -5.88986017e-02 -5.49936332e-02
 -7.95183852e-02  9.24272686e-02 -2.87224213e-03 -4.92564179e-02
  4.85778712e-02 -4.85279374e-02 -2.30943114e-02 -3.97608690e-02
 -1.55939385e-02  1.17074221e-03  1.10159270e-01  1.97526105e-02
 -3.39060426e-02 -4.49452959e-02  6.65503368e-03  1.55102983e-02
 -1.35786282e-02 -6.44201860e-02 -1.22624515e-02  6.18288293e-02
  5.79079054e-02 -2.58285273e-02  8.35879892e-02 -6.15657382e-02
 -1.18889445e-02  6.53331876e-02 -1.50713427e-02 -1.76383108e-02
 -6.46659732e-02 -6.79524569e-03 -4.95544337e-02 -1.23941697e-01
  1.25019506e-01 -2.50224303e-02 -1.93648096e-02 -8.16109776e-02
  2.32838299e-02  7.83282053e-03 -7.64863864e-02  3.61085124e-02
 -6.96906028e-03  7.33644590e-02 -5.08926660e-02  2.99698375e-02
 -6.34509623e-02 -5.77427857e-02  3.37226428e-02 -4.81587984e-02
  3.21283191e-02  2.03711372e-02  1.03850044e-01  4.53809276e-02
  4.45680209e-02  2.19023582e-02  1.32459849e-02  4.72951904e-02
  6.20667962e-03 -1.18973002e-01  2.43426897e-02  4.95756976e-03
 -7.13758841e-02  2.41888296e-02 -2.71441322e-02  3.50083821e-02
  3.28510180e-02 -7.15724826e-02  2.56533045e-02  1.66382398e-02
  3.21000069e-02  2.49534845e-02  6.17118217e-02  4.47557494e-02
  4.84464727e-02 -1.15974508e-02 -9.46806557e-03  5.30866720e-02
 -1.51587762e-02  2.63551585e-02  1.21552087e-02  1.39963232e-32
  4.22421582e-02 -1.16756484e-01  1.61499511e-02 -1.77990757e-02
  1.33648425e-01 -9.40990299e-02 -8.43840316e-02 -2.46146154e-02
 -2.49804500e-02 -2.25795694e-02 -1.92575064e-02 -2.20508054e-02
 -1.85695924e-02 -1.94194950e-02  1.87975559e-02 -1.93038397e-02
 -9.15364642e-03 -8.93158093e-02 -4.27222736e-02 -4.18780595e-02
 -2.75483858e-02  4.93767448e-02 -1.17214341e-02  5.99876866e-02
 -1.25670344e-01  1.35694891e-01  2.07606014e-02 -6.93557262e-02
 -3.15866284e-02  5.49335126e-03 -9.96951014e-03 -2.19163168e-02
  3.17918789e-03 -1.16451690e-02 -5.96273504e-02 -4.59460629e-04
 -6.84226826e-02 -6.28716126e-03 -1.68588124e-02 -3.21221091e-02
  4.51060310e-02  1.15152374e-02 -8.62592086e-02 -2.31424104e-02
  1.40613355e-02  9.19677541e-02  5.44089526e-02  5.93135841e-02
  1.58292130e-01  2.88984384e-02  8.34245514e-03  5.36013395e-02
 -7.50181824e-02  2.41229944e-02  5.88170588e-02  6.73518330e-02
  5.60355932e-02 -3.66478451e-02  2.66004670e-02 -9.77867981e-04
 -2.38493700e-02  7.81137422e-02  5.03673702e-02 -2.40539536e-02
  1.11170663e-02 -8.42975266e-03 -8.45349452e-04 -8.30866620e-02
  3.44230384e-02 -1.02010276e-02 -4.66806255e-02 -1.07754320e-02
  9.09703374e-02  7.86929578e-03  5.76426089e-02  3.60290147e-02
 -1.20488033e-02 -5.96035942e-02 -6.50568008e-02  3.58890891e-02
 -6.55373335e-02  1.55270677e-02  6.38636723e-02 -2.06793752e-02
 -3.30139399e-02 -3.00651342e-02  4.79711220e-02 -4.05079164e-02
 -7.09255934e-02  1.78779960e-02 -5.45874983e-02 -2.14447584e-02
 -2.08416805e-02  4.95096948e-03 -3.41050364e-02 -1.47321915e-32
  5.55826835e-02 -8.98726191e-03  3.01438589e-02  2.05143392e-02
 -5.65412804e-04  6.94406405e-02 -1.18685372e-01  5.63691594e-02
  2.77594514e-02  5.40442839e-02  2.72440370e-02  1.18273613e-03
  2.65436936e-02  3.53909942e-04  2.75733788e-02  2.58078035e-02
 -3.46453004e-02  1.02119811e-01 -5.12879826e-02  3.06317341e-02
 -1.48192719e-02  1.01081263e-02 -5.14850169e-02  9.79534583e-04
 -2.96868104e-02  4.14465144e-02  8.21918249e-02  4.28169668e-02
 -2.65596546e-02  1.33330580e-02  1.68120842e-02 -3.61957923e-02
 -8.18731412e-02 -2.07923315e-02  1.07242242e-01  4.93060090e-02
  8.19504708e-02 -1.57873593e-02 -1.07168980e-01 -1.17262697e-03
 -6.26277328e-02  2.07159687e-02 -5.96834794e-02  5.47701493e-02
  3.82782929e-02  3.34199928e-02 -9.73830596e-02  3.88861448e-02
 -1.74947698e-02 -5.16625009e-02  7.39746680e-03 -9.15502943e-03
  1.15336140e-03  8.75188690e-03  4.17586453e-02 -2.57910928e-03
 -5.98724000e-02 -6.18875697e-02 -6.32915571e-02  6.02312759e-02
 -7.28545291e-03  1.30200479e-02 -7.28068426e-02 -6.73941895e-02
  1.45394113e-02 -2.59011686e-02  1.67885944e-02  4.13942784e-02
  2.52034124e-02  5.38741946e-02  2.84678675e-02  5.04550636e-02
 -4.63131592e-02 -2.15001386e-02 -5.40514886e-02 -2.92969389e-06
  7.44904429e-02  2.97775920e-02 -3.73009108e-02  6.97307196e-03
 -7.62207359e-02  5.22438474e-02 -6.08967729e-02  9.88950208e-03
  5.27038127e-02  9.84708145e-02 -2.67060585e-02  2.42602895e-03
 -8.03327840e-03  3.15376036e-02  7.90427327e-02  6.90624341e-02
  1.92654766e-02  6.23106919e-02  2.21858616e-03 -6.97954547e-08
  4.09174375e-02  1.85946580e-02 -6.82284012e-02 -2.60297153e-02
  3.20671797e-02 -2.28198692e-02 -5.31295538e-02 -1.14631847e-01
 -4.37349491e-02  5.55895716e-02  2.46601980e-02  1.43021401e-02
 -1.54411159e-02  5.38731776e-02 -8.03271309e-02  6.67224033e-03
 -4.43751514e-02  8.05489440e-03 -3.59877795e-02  9.42671485e-03
  3.03421188e-02  3.81393284e-02  1.08845674e-01 -1.56302631e-01
 -4.47833352e-02  2.52065584e-02  2.99141183e-02  3.10027786e-02
 -2.05704886e-02  1.48623567e-02 -7.52108693e-02  3.66993919e-02
 -6.56537861e-02 -2.55596023e-02  2.82200035e-02 -4.30133604e-02
 -3.35272588e-02  9.92684276e-04 -2.13159248e-02 -5.41198906e-03
  1.48862172e-02 -6.01648241e-02 -2.31714770e-02  4.20514569e-02
  7.11405203e-02 -1.60796940e-02  2.72854301e-03 -1.41186938e-02
  3.16456594e-02  5.65370992e-02 -1.09839194e-01 -2.70374659e-02
 -3.07288463e-03 -1.12927370e-02 -2.51613148e-02  5.95072657e-02
 -7.93558732e-02  1.23022921e-01  2.26500463e-02 -3.55087444e-02
  2.59208784e-04 -4.32273466e-03 -5.74553609e-02 -2.49225157e-03]</t>
        </is>
      </c>
    </row>
    <row r="2841">
      <c r="A2841" s="1" t="n">
        <v>2839</v>
      </c>
      <c r="B2841" t="n">
        <v>851</v>
      </c>
      <c r="C2841" t="inlineStr">
        <is>
          <t>Simpl Pubquiz mit Comedienne Claudia</t>
        </is>
      </c>
      <c r="D2841" t="inlineStr">
        <is>
          <t>Montag, 24. Februar</t>
        </is>
      </c>
      <c r="E2841" t="inlineStr">
        <is>
          <t>Alter Simpl</t>
        </is>
      </c>
      <c r="F2841" t="inlineStr">
        <is>
          <t>Türkenstraße 57 80799 München</t>
        </is>
      </c>
      <c r="G2841" t="inlineStr">
        <is>
          <t>arts</t>
        </is>
      </c>
      <c r="H2841" t="inlineStr">
        <is>
          <t>Kostenlos</t>
        </is>
      </c>
      <c r="I2841" t="inlineStr">
        <is>
          <t>https://www.eventbrite.de/e/simpl-pubquiz-mit-comedienne-claudia-tickets-1211798715579?aff=ebdssbdestsearch</t>
        </is>
      </c>
      <c r="J2841" t="inlineStr">
        <is>
          <t>Seid ihr bereit für eine Nacht voller Spaß und Wissensdurst? Dann kommt in den Alten Simpl und macht mit beim Pubquiz! Moderiert wird das Ganze vom Comedienne Claudia.(https://www.instagram.com/blaircurvdorf?igsh=MWdvbnk3d2hzY3VxYQ%3D%3D&amp;utm_source=qr)
Testet euer Wissen in verschiedenen Kategorien. Wer genügend der Fragen richtig beantwortet, gewinnt den Jackpot in Form von Getränke-/Speisengutschein, der sich aus einem Anteil der Spieleinsätze ergibt. Also, sichert euch euren Tisch und seid dabei!
Spielteilnahme: 3 €
Teamgröße: 2-5 Personen
Einlass: Gerne schon früher damit ihr euch in Ruhe stärken könnt
Spielbeginn: 20h
•⁠ ⁠ab 19:50 behalten wir uns vor Tische anderweitig zu vergeben: kommt also gerne gegen 19:30!
•⁠ ⁠⁠bei einer Gruppengröße von 6 oder 7 Personen gibt es Punktabzug
•⁠ ⁠⁠Ab 8 Personen müssen wir der Fairnesshalber Gruppen aufsplitten</t>
        </is>
      </c>
      <c r="K2841" t="inlineStr">
        <is>
          <t>Alter Simpl</t>
        </is>
      </c>
      <c r="L2841" t="inlineStr"/>
      <c r="M2841" t="inlineStr">
        <is>
          <t>Eventdauer: 2 Stunden</t>
        </is>
      </c>
      <c r="N2841" t="inlineStr">
        <is>
          <t>Events in Deutschland, Events in Bayern, Events in München, München Games, München Kunst Games, #event, #comedienne, #pubquiz, #simpl, #phia</t>
        </is>
      </c>
      <c r="O2841" t="inlineStr">
        <is>
          <t xml:space="preserve">
    The event titled "Simpl Pubquiz mit Comedienne Claudia" is scheduled to take place on Montag, 24. Februar at Alter Simpl, 
    specifically at Türkenstraße 57 80799 München. This event falls under the "arts" category. 
    Description: Seid ihr bereit für eine Nacht voller Spaß und Wissensdurst? Dann kommt in den Alten Simpl und macht mit beim Pubquiz! Moderiert wird das Ganze vom Comedienne Claudia.(https://www.instagram.com/blaircurvdorf?igsh=MWdvbnk3d2hzY3VxYQ%3D%3D&amp;utm_source=qr)
Testet euer Wissen in verschiedenen Kategorien. Wer genügend der Fragen richtig beantwortet, gewinnt den Jackpot in Form von Getränke-/Speisengutschein, der sich aus einem Anteil der Spieleinsätze ergibt. Also, sichert euch euren Tisch und seid dabei!
Spielteilnahme: 3 €
Teamgröße: 2-5 Personen
Einlass: Gerne schon früher damit ihr euch in Ruhe stärken könnt
Spielbeginn: 20h
•⁠ ⁠ab 19:50 behalten wir uns vor Tische anderweitig zu vergeben: kommt also gerne gegen 19:30!
•⁠ ⁠⁠bei einer Gruppengröße von 6 oder 7 Personen gibt es Punktabzug
•⁠ ⁠⁠Ab 8 Personen müssen wir der Fairnesshalber Gruppen aufsplitten
    It is organized by Alter Simpl and will last for Eventdauer: 2 Stunden. 
    Key topics and themes include: Events in Deutschland, Events in Bayern, Events in München, München Games, München Kunst Games, #event, #comedienne, #pubquiz, #simpl, #phia.
    </t>
        </is>
      </c>
      <c r="P2841" t="inlineStr">
        <is>
          <t>[-3.24558243e-02  5.12353377e-03  4.59960997e-02 -5.69835957e-03
 -6.45448491e-02  9.38615650e-02 -1.11357216e-03 -2.65592709e-02
  3.06799337e-02 -2.75562070e-02  3.61754093e-03 -7.34856725e-02
 -4.19426896e-02 -5.25717586e-02 -9.34317056e-03 -5.53162433e-02
  1.20612502e-01 -4.65569459e-02 -6.18459806e-02 -1.16271544e-02
  2.71575172e-02 -1.63318872e-01 -2.05720253e-02  2.07164306e-02
  1.30233271e-02 -3.91881242e-02 -8.62343330e-03 -2.33637858e-02
  2.37240754e-02 -6.57034852e-03  7.65777901e-02  1.36688780e-02
 -9.78306755e-02 -1.35652237e-02  4.30220179e-02 -8.75754748e-03
  2.63596047e-02 -1.39659673e-01  4.01713699e-02  1.06313862e-01
 -1.01000983e-02 -5.91971315e-02 -7.00592697e-02  9.24183114e-05
  5.46027683e-02  1.87277012e-02  6.85656592e-02  3.26712318e-02
 -1.08856998e-01  4.82113212e-02  3.37823480e-03 -1.09139560e-02
  4.29414511e-02 -2.99679060e-02 -2.35614311e-02  2.44383179e-02
 -2.31301207e-02 -4.47687320e-02  2.18990818e-02  8.69890302e-03
 -2.77552065e-02  3.86881232e-02 -3.12997773e-02  1.89987775e-02
 -5.51465116e-02 -5.20814322e-02  9.65774152e-03  4.66636382e-02
  1.86117981e-02 -7.59966373e-02  9.38409120e-02 -8.26371014e-02
 -5.66349104e-02  3.76266614e-03  2.50994246e-02  4.99950014e-02
 -5.62394969e-02  6.88699353e-03  1.77827217e-02 -6.39138445e-02
  5.82614876e-02 -1.04465103e-02  7.83413798e-02 -6.16384391e-03
  1.37805063e-02 -3.92473824e-02 -1.55153796e-02  2.80856453e-02
  5.78270890e-02  1.50417397e-02 -7.80010670e-02  9.04022530e-02
 -7.22566098e-02  5.34133986e-02  3.10334116e-02 -7.16270041e-03
 -3.91115025e-02  8.52966309e-03  1.24228783e-01  5.00248633e-02
  2.32771728e-02  1.35513842e-01 -6.18961640e-03  1.21648773e-03
 -1.23255849e-02  6.70843432e-03  2.23790407e-02 -5.89631731e-03
  2.69157663e-02 -2.85559148e-02 -5.46661988e-02 -5.69109665e-03
  1.23693354e-01 -9.55321938e-02  2.70997994e-02  9.88720953e-02
  6.08676858e-02  9.60981846e-03  5.40030822e-02 -8.29460323e-02
  7.44918436e-02  2.40446329e-02 -2.19949451e-03  2.92304996e-02
  6.11468516e-02  5.17792329e-02 -2.16617831e-03  1.70532624e-32
  2.74782702e-02 -1.17522068e-01  5.04542477e-02  1.04364082e-01
  5.81859089e-02  6.02832884e-02 -3.72336544e-02 -4.34174873e-02
 -1.09776489e-01 -3.86684239e-02 -1.40537590e-01 -8.99176523e-02
 -3.07661425e-02 -3.33216637e-02  5.43986745e-02  3.05201281e-02
  7.88568556e-02 -4.52046543e-02 -3.74069549e-02 -5.70575595e-02
  6.40780944e-03 -2.04532705e-02 -1.83418691e-02  7.53822774e-02
 -3.42737325e-02  1.36615217e-01  1.18835419e-02 -5.43654747e-02
  5.56423422e-03  2.92723943e-02 -7.00643053e-03  6.80821948e-03
 -5.19205555e-02 -3.44214626e-02 -3.28918472e-02  6.63967244e-03
 -3.51599567e-02 -2.07677279e-02 -3.82727310e-02  8.02125549e-04
  2.79100519e-03 -2.50156801e-02 -4.66421805e-02 -3.25723998e-02
 -4.80743833e-02  7.15323957e-03 -1.55659011e-02 -3.11659276e-02
  1.76205993e-01 -1.08363228e-02 -2.95136068e-02  4.66968976e-02
  4.55422252e-02  3.74479666e-02  4.90979776e-02  8.99342299e-02
 -3.62922661e-02 -3.39477360e-02  1.22233536e-02  4.44428856e-03
 -2.01402586e-02  6.34943992e-02 -2.63019744e-02  5.47252931e-02
  1.21241147e-02 -2.97879949e-02 -3.35364081e-02 -5.71390279e-02
  7.85193592e-02  5.84395975e-02 -1.22555364e-02  5.51684611e-02
  3.25613692e-02 -8.05901587e-02  5.87698258e-02  3.96089591e-02
 -2.22616456e-02 -3.79630402e-02 -2.15861201e-02  3.02868858e-02
 -5.15851788e-02 -5.31411506e-02  3.58214490e-02 -4.87702526e-02
 -2.04470148e-03 -5.90752587e-02  9.37289372e-02  2.77987830e-02
  2.65227328e-03  2.70115100e-02  5.38805872e-03 -1.40473656e-02
  1.25293098e-02  2.68758852e-02 -2.66994480e-02 -1.70907945e-32
 -1.54948449e-02 -1.70237161e-02 -9.71035659e-02  2.48691230e-03
  4.27968539e-02  1.45225041e-02 -5.54551333e-02 -1.43660465e-02
  6.44786516e-04  5.79653420e-02 -8.06546304e-03 -5.36599569e-02
  4.36838865e-02  1.74583599e-03 -3.94552387e-02  3.97887863e-02
  1.95078757e-02 -2.71049906e-02 -4.58647385e-02  2.89488304e-02
  7.93168228e-03 -2.59965528e-02 -4.99219894e-02 -2.13518664e-02
 -6.25633495e-03  1.97560396e-02  8.53660032e-02  2.59614969e-03
 -4.55029383e-02 -1.79779530e-02 -1.12204231e-01  2.44649053e-02
 -5.93918450e-02  8.93408991e-03  6.63690343e-02  1.06891021e-01
  8.99079293e-02  2.17295662e-02 -3.48295905e-02  4.03968506e-02
 -4.40063588e-02 -1.95659194e-02 -1.17860705e-01  7.09827244e-02
  9.27709565e-02  3.29960100e-02 -8.59742612e-02 -6.84328675e-02
 -2.83974432e-03  5.66839613e-03  9.10878647e-03 -1.32129658e-02
  2.18666084e-02  6.32413253e-02  9.43109021e-02 -4.04369980e-02
 -5.52181266e-02 -4.81571853e-02 -4.84089106e-02  3.76777202e-02
  4.37019207e-03  8.43783766e-02 -1.01334639e-01 -3.57126147e-02
  7.71772861e-02 -9.91758183e-02 -7.11574033e-02  1.71028171e-02
 -7.87725486e-03 -1.42796282e-02  2.65839845e-02 -2.79468368e-04
 -1.65348798e-02 -3.92069593e-02 -4.75560389e-02  1.10529317e-02
  2.72250175e-02  7.72735849e-02  5.60964737e-03  3.00861746e-02
 -4.27738689e-02 -4.26156335e-02  2.55195424e-02 -1.22322775e-02
 -1.22924745e-02  2.48765405e-02  7.24593103e-02  9.79622826e-03
 -1.38334278e-02  8.47719796e-03 -9.92073026e-03  2.55485289e-02
  6.54088333e-02  1.92880444e-02  8.35489109e-03 -7.40501633e-08
  9.15492512e-03  3.32294293e-02 -1.12022772e-01 -2.88394559e-02
  7.52838887e-03 -8.51825103e-02 -3.81937400e-02  2.63863336e-02
 -5.57382628e-02  6.89296797e-02 -2.00481061e-02  7.72751446e-05
  2.64132787e-02  5.25268074e-03  8.44877027e-03  2.61521880e-02
 -4.94020283e-02 -5.64002171e-02 -4.08719257e-02 -1.20148305e-02
  3.91126424e-02 -3.46677341e-02 -1.26849841e-02 -9.71001908e-02
 -6.84644580e-02 -3.90571393e-02  7.99582922e-04 -5.40516479e-03
 -3.30573805e-02 -5.94553016e-02 -4.29660231e-02  2.45661438e-02
 -3.47763635e-02 -5.75498641e-02 -8.04618075e-02  4.75133806e-02
 -1.77728608e-02 -3.39354342e-03  3.05441022e-02 -8.16477463e-03
 -1.78864487e-02 -1.08103372e-01 -8.24898714e-04 -1.03642317e-02
  6.75262511e-02  3.36963721e-02  4.09474559e-02 -7.68427029e-02
  4.92422879e-02  3.88600044e-02 -1.32898316e-01 -1.97040401e-02
 -6.69958303e-03 -4.43640398e-03  2.15349416e-03  5.35825379e-02
  4.27932665e-03  3.86072397e-02  5.30860014e-02 -1.42906466e-02
 -1.82614625e-02  1.76063087e-02 -9.72122699e-02 -2.48276945e-02]</t>
        </is>
      </c>
    </row>
    <row r="2842">
      <c r="A2842" s="1" t="n">
        <v>2840</v>
      </c>
      <c r="B2842" t="n">
        <v>852</v>
      </c>
      <c r="C2842" t="inlineStr">
        <is>
          <t>GLTH-Roadshow 2025 | München-Edition</t>
        </is>
      </c>
      <c r="D2842" t="inlineStr">
        <is>
          <t>Donnerstag, 27. März</t>
        </is>
      </c>
      <c r="E2842" t="inlineStr">
        <is>
          <t>Chef's Kitchen</t>
        </is>
      </c>
      <c r="F2842" t="inlineStr">
        <is>
          <t>Fritz-Endres-Straße 4 81373 München</t>
        </is>
      </c>
      <c r="G2842" t="inlineStr">
        <is>
          <t>science-and-tech</t>
        </is>
      </c>
      <c r="H2842" t="inlineStr">
        <is>
          <t>Kostenlos</t>
        </is>
      </c>
      <c r="I2842" t="inlineStr">
        <is>
          <t>https://www.eventbrite.de/e/glth-roadshow-2025-munchen-edition-tickets-1111238968669?aff=ebdssbdestsearch</t>
        </is>
      </c>
      <c r="J2842" t="inlineStr">
        <is>
          <t>SAVE THE DATE!
The Legal shift: Nur der Wandel ist beständig!
Der Titel ist Programm: Die Rechtsbranche erlebt einen tiefgreifenden und strukturellen Umbruch. Automatisierung, Künstliche Intelligenz und digitale Technologien verändern nicht nur, wie wir arbeiten, sondern auch, wie wir denken und handeln. Der Wandel ist bereits in vollem Gange. Die Frage ist: Bist du bereit, diese Veränderung aktiv mitzugestalten?
Denn eines ist sicher: Nur der Wandel ist beständig. Das ist keine bloße Floskel, sondern die Essenz dessen, was die Zukunft fordert. Wer heute stillsteht, verliert morgen Kunden, Marktanteile, Produktivität und Geschäftsfelder. Doch wer den Mut hat, neue Wege zu gehen, wird die Chance haben, die Zukunft aktiv zu gestalten und zu prägen.
Mit unserer Roadshow "The Legal shift" bringen wir das Thema Legal Tech direkt zu dir. Ob Rechtsanwält:innen, Kanzleien, Unternehmen oder Start-ups – wir vernetzen die, die Lösungen suchen, mit denen, die sie anbieten. Dabei gehen wir der zentralen Fragen auf den Grund: Was bringt mich, mein Tätigkeitsfeld, mein Unternehmen voran, um (noch) erfolgreicher zu werden?
Nur der Wandel ist beständig – und der beginnt mit dir.
Der German Legal Tech Hub lädt am 27.03.2025 (Donnerstag) von ab etwa 17:00 (Einlass) bis 21:00 Uhr mit der JUNE nach München ein:
Es erwarten dich spannende Vorträge, Diskussionen und ein gemütliches anschließendes Get-together bei leckerem Essen und Getränken.
Das genaue Programm, die Uhrzeiten sowie die Adresse werden demnächst bekannt gegeben.
Die JUNE, das Start-up suitcase (Start-up in Residence) und wir sind dabei!
Weitere folgen in Kürze.
An dieser Stelle möchten wir uns bei der JUNE als Host der Veranstaltung schon einmal ganz herzlich bedanken, dass wir das Event bei und mit ihr realisieren können!
Ob du in der Rechtsbranche tätig bist, technologiebegeistert oder einfach neugierig auf die Zukunft des Rechts – dieser Abend ist für alle offen, die sich für die Digitalisierung im Rechtsbereich und darüber hinaus Jobs interessieren.
Sichere dir deinen Platz und sei Teil dieses inspirierenden Abends. Die Teilnehmerzahl ist begrenzt, also melde dich noch heute an, um dabei zu sein!
Die Veranstaltung ist kostenfrei.
___
Hinweise zum Event:
1) Fotografie- und Videofreigabeerklärung
Mit der Anmeldung und Teilnahme an diesem Event erklärst du dich damit einverstanden, dass an der Veranstaltung Fotos und Videos aufgenommen werden. Diese Aufnahmen können zu Werbe- und Marketingzwecken verwendet werden, einschließlich der Veröffentlichung auf unseren offiziellen Social-Media-Plattformen, Website oder anderen marketingbezogenen Materialien. Diese Einwilligung kannst du jederzeit per E-Mail an info@germanlegaltechhub.com widerrufen.
2) Newsletter-Anmeldung
Mit der Anmeldung und Teilnahme an diesem Event erklärst du dich damit einverstanden, dass dass deine personenbezogenen Daten zur Zusendung des GLTH-Newsletters verarbeitet werden. Diese Einwilligung kannst du jederzeit per E-Mail an info@germanlegaltechhub.com widerrufen.
___
Wir freuen uns darauf, dich am 27.03.2025 in München begrüßen zu dürfen!
Dein Team vom German Legal Tech Hub
www.germanlegaltechhub.com</t>
        </is>
      </c>
      <c r="K2842" t="inlineStr">
        <is>
          <t>German Legal Tech Hub</t>
        </is>
      </c>
      <c r="L2842" t="inlineStr"/>
      <c r="M2842" t="inlineStr">
        <is>
          <t>Eventdauer: 4 Stunden</t>
        </is>
      </c>
      <c r="N2842" t="inlineStr">
        <is>
          <t>Events in Deutschland, Events in Bayern, Events in München, München Networking, München Wissenschaft und Technik Networking, #startup, #june, #law, #münchen, #roadshow, #ki, #kanzlei, #anwalt, #jurist, #glth</t>
        </is>
      </c>
      <c r="O2842" t="inlineStr">
        <is>
          <t xml:space="preserve">
    The event titled "GLTH-Roadshow 2025 | München-Edition" is scheduled to take place on Donnerstag, 27. März at Chef's Kitchen, 
    specifically at Fritz-Endres-Straße 4 81373 München. This event falls under the "science-and-tech" category. 
    Description: SAVE THE DATE!
The Legal shift: Nur der Wandel ist beständig!
Der Titel ist Programm: Die Rechtsbranche erlebt einen tiefgreifenden und strukturellen Umbruch. Automatisierung, Künstliche Intelligenz und digitale Technologien verändern nicht nur, wie wir arbeiten, sondern auch, wie wir denken und handeln. Der Wandel ist bereits in vollem Gange. Die Frage ist: Bist du bereit, diese Veränderung aktiv mitzugestalten?
Denn eines ist sicher: Nur der Wandel ist beständig. Das ist keine bloße Floskel, sondern die Essenz dessen, was die Zukunft fordert. Wer heute stillsteht, verliert morgen Kunden, Marktanteile, Produktivität und Geschäftsfelder. Doch wer den Mut hat, neue Wege zu gehen, wird die Chance haben, die Zukunft aktiv zu gestalten und zu prägen.
Mit unserer Roadshow "The Legal shift" bringen wir das Thema Legal Tech direkt zu dir. Ob Rechtsanwält:innen, Kanzleien, Unternehmen oder Start-ups – wir vernetzen die, die Lösungen suchen, mit denen, die sie anbieten. Dabei gehen wir der zentralen Fragen auf den Grund: Was bringt mich, mein Tätigkeitsfeld, mein Unternehmen voran, um (noch) erfolgreicher zu werden?
Nur der Wandel ist beständig – und der beginnt mit dir.
Der German Legal Tech Hub lädt am 27.03.2025 (Donnerstag) von ab etwa 17:00 (Einlass) bis 21:00 Uhr mit der JUNE nach München ein:
Es erwarten dich spannende Vorträge, Diskussionen und ein gemütliches anschließendes Get-together bei leckerem Essen und Getränken.
Das genaue Programm, die Uhrzeiten sowie die Adresse werden demnächst bekannt gegeben.
Die JUNE, das Start-up suitcase (Start-up in Residence) und wir sind dabei!
Weitere folgen in Kürze.
An dieser Stelle möchten wir uns bei der JUNE als Host der Veranstaltung schon einmal ganz herzlich bedanken, dass wir das Event bei und mit ihr realisieren können!
Ob du in der Rechtsbranche tätig bist, technologiebegeistert oder einfach neugierig auf die Zukunft des Rechts – dieser Abend ist für alle offen, die sich für die Digitalisierung im Rechtsbereich und darüber hinaus Jobs interessieren.
Sichere dir deinen Platz und sei Teil dieses inspirierenden Abends. Die Teilnehmerzahl ist begrenzt, also melde dich noch heute an, um dabei zu sein!
Die Veranstaltung ist kostenfrei.
___
Hinweise zum Event:
1) Fotografie- und Videofreigabeerklärung
Mit der Anmeldung und Teilnahme an diesem Event erklärst du dich damit einverstanden, dass an der Veranstaltung Fotos und Videos aufgenommen werden. Diese Aufnahmen können zu Werbe- und Marketingzwecken verwendet werden, einschließlich der Veröffentlichung auf unseren offiziellen Social-Media-Plattformen, Website oder anderen marketingbezogenen Materialien. Diese Einwilligung kannst du jederzeit per E-Mail an info@germanlegaltechhub.com widerrufen.
2) Newsletter-Anmeldung
Mit der Anmeldung und Teilnahme an diesem Event erklärst du dich damit einverstanden, dass dass deine personenbezogenen Daten zur Zusendung des GLTH-Newsletters verarbeitet werden. Diese Einwilligung kannst du jederzeit per E-Mail an info@germanlegaltechhub.com widerrufen.
___
Wir freuen uns darauf, dich am 27.03.2025 in München begrüßen zu dürfen!
Dein Team vom German Legal Tech Hub
www.germanlegaltechhub.com
    It is organized by German Legal Tech Hub and will last for Eventdauer: 4 Stunden. 
    Key topics and themes include: Events in Deutschland, Events in Bayern, Events in München, München Networking, München Wissenschaft und Technik Networking, #startup, #june, #law, #münchen, #roadshow, #ki, #kanzlei, #anwalt, #jurist, #glth.
    </t>
        </is>
      </c>
      <c r="P2842" t="inlineStr">
        <is>
          <t>[-7.08025843e-02  1.54113276e-02  9.11502540e-03 -5.75063787e-02
 -2.17600279e-02  8.72183070e-02 -2.20859963e-02  2.33802609e-02
 -1.87449660e-02  1.07974261e-02 -1.55611327e-02  8.62480327e-03
 -4.47632559e-03 -1.36603722e-02 -1.14351265e-01 -6.71859682e-02
  3.81338783e-02 -2.50689499e-02 -7.71670118e-02 -1.96528863e-02
  5.13349213e-02 -5.25368117e-02  3.10446247e-02  1.97696034e-02
 -4.54710796e-02 -2.16356609e-02 -7.87773728e-02  3.95920733e-03
  1.42756607e-02 -4.08350211e-03 -4.05738223e-03  5.06097637e-03
 -8.34866837e-02 -1.99842732e-02  2.60852929e-02 -1.40459007e-02
  2.13400442e-02 -9.95859280e-02  3.54248751e-03  1.84825528e-02
  7.27995159e-03 -2.75105070e-02 -1.09611198e-01  1.06777596e-04
  4.81392555e-02  5.26932627e-02  1.05395727e-01 -4.30169888e-02
 -7.05896318e-02  9.82659589e-03 -2.52164528e-02 -8.70078653e-02
  1.41479447e-01 -7.29416385e-02  1.22731375e-02 -2.14315671e-02
  2.74570212e-02 -3.72442976e-02  1.32270698e-02  5.83303683e-02
  3.06161605e-02 -6.86257333e-02 -8.72860178e-02 -1.95892826e-02
 -2.76682200e-03  7.62016233e-03 -1.02396924e-02  2.44972091e-02
  4.18078825e-02 -4.08984385e-02  9.46722329e-02 -1.18785255e-01
 -3.74131054e-02  2.75976397e-02  5.38306348e-02  6.56351075e-03
 -7.30108023e-02  7.74858147e-02 -5.72090335e-02 -1.39797896e-01
  9.31074098e-03 -1.08688727e-01 -1.87670207e-03  5.14052249e-02
  1.20308315e-02 -5.46210520e-02 -1.26352962e-02  2.45386418e-02
  1.24999590e-01  2.51433756e-02 -4.36222143e-02  1.61530115e-02
 -9.30878296e-02 -3.36887292e-03  3.32702622e-02 -2.73988824e-02
 -2.90860347e-02 -1.21355830e-02  1.03306979e-01  3.03656943e-02
 -2.23111566e-02  5.10283820e-02 -3.71166617e-02  3.20186689e-02
  1.71150714e-02 -5.25100040e-04  3.54865752e-02 -4.08938788e-02
 -2.78809685e-02 -4.58807088e-02  2.00012289e-02  1.85892880e-02
  4.23671119e-02 -9.22425985e-02 -1.69973262e-02  2.83367578e-02
  6.98929206e-02 -4.58512735e-03 -8.96575395e-03 -9.22645628e-02
  3.75753939e-02 -3.41048576e-02 -8.61977972e-03  1.68600455e-02
  3.54915448e-02  5.49603701e-02  2.47158781e-02  1.19630383e-32
 -2.17815302e-02 -7.64102042e-02 -1.05095552e-02  7.91101679e-02
  8.25351253e-02  4.37003933e-02 -2.43809205e-02  6.94038793e-02
  6.43633604e-02  1.29104247e-02 -8.20065208e-04 -3.14038098e-02
 -9.61840674e-02 -1.33585706e-01  6.17758036e-02 -2.00242009e-02
  6.52613342e-02 -5.12364656e-02 -5.16862646e-02 -3.48460451e-02
  1.97085869e-02 -6.92354151e-05 -3.39158364e-02  1.32355304e-03
  1.22456271e-02  1.18024968e-01  6.95985779e-02 -7.02993153e-03
  5.68696484e-02  2.43323911e-02  5.58222318e-03 -5.36460057e-03
 -2.41155177e-02 -3.61107588e-02 -1.98892727e-02  1.54343378e-02
 -6.88460171e-02 -7.03873206e-03  1.40201747e-02  1.55052338e-02
  4.11391221e-02 -4.02325056e-02 -7.27864429e-02 -2.43388582e-02
  5.28056137e-02  3.67785394e-02 -1.06732072e-02 -2.14006682e-03
  1.93734318e-01  1.76431541e-03  1.12615973e-02  2.21162522e-03
  4.81478274e-02 -8.67923498e-02  1.93332192e-02  1.43004730e-01
  6.35922793e-03  3.31172422e-02 -1.44055681e-02  1.61736608e-02
 -4.03840542e-02  1.18017010e-01 -1.56403687e-02  6.61202595e-02
  5.74857602e-03  2.41145398e-02  9.83786862e-03  5.69200814e-02
  1.05143569e-01  9.58338678e-02 -9.54850838e-02  3.77008133e-02
  1.51337460e-02 -2.95793954e-02  4.86514084e-02  5.84544651e-02
 -7.57797658e-02  4.39658873e-02 -4.87984670e-03 -2.35918351e-02
 -5.83530813e-02  4.22624759e-02 -2.62364019e-02 -1.06643429e-02
  3.18840519e-03 -3.16972397e-02 -1.22588146e-02  3.55324149e-02
 -3.10318060e-02  6.23235665e-02  6.68787630e-03  4.73619811e-02
 -1.44685479e-02  7.52600580e-02 -6.01958223e-02 -1.29791033e-32
  3.20231877e-02  3.03714536e-03 -4.64453027e-02  8.88938084e-02
  2.72926968e-03 -5.45532850e-04 -6.33848980e-02  1.32713020e-02
  6.02830620e-03  4.49080169e-02 -8.11578706e-03  1.17486604e-02
 -1.93334334e-02  7.73586100e-03 -4.33063507e-02  6.45421445e-03
 -6.94439858e-02 -7.28832558e-02 -5.54084629e-02 -1.66848507e-02
  3.22126448e-02  4.44321707e-02  2.13115066e-02 -1.09095564e-02
 -1.05475791e-01  6.63581416e-02  9.33033414e-03  1.11784972e-01
  7.36341113e-03 -3.02185491e-02  2.28003971e-02  1.29720774e-02
 -1.76849905e-02 -5.10461489e-03 -1.81858279e-02  5.21903038e-02
  7.83687457e-02  5.10231452e-03 -4.40516472e-02  4.01269235e-02
  7.68696470e-03 -3.64186242e-02 -1.94873661e-02  5.03541008e-02
  2.14075875e-02 -2.52311081e-02 -7.77955130e-02 -8.27414691e-02
  9.18306876e-03 -6.14676364e-02  4.60303165e-02 -1.81329697e-02
 -5.99317923e-02 -2.74675246e-02  6.37479946e-02  4.39023860e-02
  5.60932502e-04 -9.26812068e-02 -1.83196180e-02  1.00061126e-01
  6.87090158e-02  8.62384867e-03 -9.00616590e-03  3.41970213e-02
 -7.11335661e-03 -8.19689780e-02  1.67754255e-02  3.05195376e-02
  2.32622698e-02  4.72465307e-02  2.70014759e-02  1.07692681e-01
  1.34635745e-02 -7.32694417e-02 -7.54326805e-02  7.55795240e-02
  8.50411728e-02  2.46683154e-02  3.17050330e-03 -3.48642431e-02
 -7.07532763e-02  2.99480092e-02 -6.43534139e-02  6.70924643e-03
 -8.33564904e-03 -8.31979234e-03 -5.76164052e-02 -4.71842252e-02
  1.79908182e-02  1.46428533e-02 -1.42327547e-02  1.06291780e-02
  4.54808958e-02  1.51891029e-02 -5.53217791e-02 -7.49496536e-08
  2.98088603e-02  8.58391449e-02 -9.35069993e-02 -5.76285534e-02
  1.68854501e-02 -1.70340478e-01 -5.66681512e-02  2.43915766e-02
 -7.10717291e-02  3.99748348e-02 -1.88201498e-02  1.25812981e-02
 -3.87588777e-02  7.46187717e-02 -7.06856772e-02 -2.28632409e-02
 -5.91602251e-02 -8.65489095e-02 -7.39588514e-02  2.20209733e-02
  6.26575351e-02 -2.36434173e-02  9.07414127e-04 -5.70073426e-02
 -1.50652369e-02 -8.09741244e-02 -5.46287633e-02  5.73459640e-02
  1.85678601e-02 -2.13997625e-02 -2.79408470e-02  3.25605683e-02
  5.65930121e-02  3.80619168e-02 -7.14386767e-03 -3.32959667e-02
 -4.99397926e-02  2.20244229e-02  1.84586328e-02 -4.80180746e-03
  1.47744156e-02 -7.03396648e-02 -6.00104295e-02  3.01129743e-02
 -1.77186914e-02 -4.17138860e-02 -2.82271616e-02  3.93070057e-02
 -8.70961510e-03  1.18117549e-01 -6.84944540e-02  1.09618821e-03
 -3.11004259e-02  6.14507124e-02 -6.48033060e-03  1.35537833e-02
 -1.96103356e-03 -2.97557265e-02 -1.79268494e-02 -4.85052029e-03
  5.04472386e-03 -7.97519460e-03 -3.51448767e-02  2.64010001e-02]</t>
        </is>
      </c>
    </row>
    <row r="2843">
      <c r="A2843" s="1" t="n">
        <v>2841</v>
      </c>
      <c r="B2843" t="n">
        <v>853</v>
      </c>
      <c r="C2843" t="inlineStr">
        <is>
          <t>GOLD ist ein Must-have in der privaten ALTERSVORSORGE.</t>
        </is>
      </c>
      <c r="D2843" t="inlineStr">
        <is>
          <t>Donnerstag, 20. Februar</t>
        </is>
      </c>
      <c r="E2843" t="inlineStr">
        <is>
          <t>pro aurum GmbH</t>
        </is>
      </c>
      <c r="F2843" t="inlineStr">
        <is>
          <t>Joseph-Wild-Straße 12 Goldhaus 81829 München</t>
        </is>
      </c>
      <c r="G2843" t="inlineStr">
        <is>
          <t>family-and-education</t>
        </is>
      </c>
      <c r="H2843" t="inlineStr">
        <is>
          <t>Kostenlos</t>
        </is>
      </c>
      <c r="I2843" t="inlineStr">
        <is>
          <t>https://www.eventbrite.de/e/gold-ist-ein-must-have-in-der-privaten-altersvorsorge-tickets-1056779839949?aff=ebdssbdestsearch</t>
        </is>
      </c>
      <c r="J2843" t="inlineStr">
        <is>
          <t>Mögliche Handlungsempfehlungen für Jung und Alt
Immer mehr Menschen in Deutschland können nicht von ihrer eigenen Rente leben. Altersarmut droht in den kommenden Jahren zu einem weitverbreiteten Problem zu werden. Im Jahr 2022 lag die Armutsgefährdungsquote von Personen im Alter ab 65 Jahren in Deutschland bei 17,5 Prozent, was bedeutet, dass 17,5 Prozent der Senioren/-innen von relativer Einkommensarmut betroffen waren. Tendenz steigend!
Um dieser Entwicklung entgegenzuwirken, empfiehlt es sich, in der privaten Altersvorsorge Edelmetallinvestments zu berücksichtigen. Jürgen Birner, Filialdirektor im pro aurum Goldhaus München, wird Ihnen mögliche Handlungsempfehlungen aufzeigen, um langfristig die Kaufkraft Ihrer Ersparnisse zu erhalten und dadurch einer möglichen Armutsgefährdung gegenzusteuern.
Jürgen Birner verfügt über eine mehr als 20-jährige Expertise in der Edelmetallbranche und ist auf dem Gebiet der sachwertorientierten Vermögensanlagen, mit Schwerpunkt Edelmetallinvestments, seit Jahren ein gefragter Referent mit einzigartigem Praxisbezug.
Nutzen Sie die Chance, von unserer Expertise zu profitieren und Ihr Wissen über
Edelmetallinvestitionen zu erweitern.
Wir freuen uns, Sie bei dieser Veranstaltung begrüßen zu dürfen.
Alle aktuellen Termine entnehmen Sie bitte unserer Webseite unter
pro aurum Veranstaltungen
pro aurum Onlineshop: https://www.proaurum.de/
pro aurum News: https://newsroom.proaurum.de/
pro aurum Goldhaus: https://www.proaurum-goldhaus.de/
Referent:
Jürgen Birner
Filialdirektor der pro aurum GmbH, München</t>
        </is>
      </c>
      <c r="K2843" t="inlineStr">
        <is>
          <t>pro aurum</t>
        </is>
      </c>
      <c r="L2843" t="inlineStr"/>
      <c r="M2843" t="inlineStr">
        <is>
          <t>Eventdauer: 1 Stunde</t>
        </is>
      </c>
      <c r="N2843" t="inlineStr">
        <is>
          <t>Events in Deutschland, Events in Bayern, Events in München, München Seminars, München Familie und Bildung Seminars, #investment, #sicherheit, #geld, #gold, #geldanlage, #edelmetalle, #anlage, #vermögenssicherung, #silber, #goldkauf</t>
        </is>
      </c>
      <c r="O2843" t="inlineStr">
        <is>
          <t xml:space="preserve">
    The event titled "GOLD ist ein Must-have in der privaten ALTERSVORSORGE." is scheduled to take place on Donnerstag, 20. Februar at pro aurum GmbH, 
    specifically at Joseph-Wild-Straße 12 Goldhaus 81829 München. This event falls under the "family-and-education" category. 
    Description: Mögliche Handlungsempfehlungen für Jung und Alt
Immer mehr Menschen in Deutschland können nicht von ihrer eigenen Rente leben. Altersarmut droht in den kommenden Jahren zu einem weitverbreiteten Problem zu werden. Im Jahr 2022 lag die Armutsgefährdungsquote von Personen im Alter ab 65 Jahren in Deutschland bei 17,5 Prozent, was bedeutet, dass 17,5 Prozent der Senioren/-innen von relativer Einkommensarmut betroffen waren. Tendenz steigend!
Um dieser Entwicklung entgegenzuwirken, empfiehlt es sich, in der privaten Altersvorsorge Edelmetallinvestments zu berücksichtigen. Jürgen Birner, Filialdirektor im pro aurum Goldhaus München, wird Ihnen mögliche Handlungsempfehlungen aufzeigen, um langfristig die Kaufkraft Ihrer Ersparnisse zu erhalten und dadurch einer möglichen Armutsgefährdung gegenzusteuern.
Jürgen Birner verfügt über eine mehr als 20-jährige Expertise in der Edelmetallbranche und ist auf dem Gebiet der sachwertorientierten Vermögensanlagen, mit Schwerpunkt Edelmetallinvestments, seit Jahren ein gefragter Referent mit einzigartigem Praxisbezug.
Nutzen Sie die Chance, von unserer Expertise zu profitieren und Ihr Wissen über
Edelmetallinvestitionen zu erweitern.
Wir freuen uns, Sie bei dieser Veranstaltung begrüßen zu dürfen.
Alle aktuellen Termine entnehmen Sie bitte unserer Webseite unter
pro aurum Veranstaltungen
pro aurum Onlineshop: https://www.proaurum.de/
pro aurum News: https://newsroom.proaurum.de/
pro aurum Goldhaus: https://www.proaurum-goldhaus.de/
Referent:
Jürgen Birner
Filialdirektor der pro aurum GmbH, München
    It is organized by pro aurum and will last for Eventdauer: 1 Stunde. 
    Key topics and themes include: Events in Deutschland, Events in Bayern, Events in München, München Seminars, München Familie und Bildung Seminars, #investment, #sicherheit, #geld, #gold, #geldanlage, #edelmetalle, #anlage, #vermögenssicherung, #silber, #goldkauf.
    </t>
        </is>
      </c>
      <c r="P2843" t="inlineStr">
        <is>
          <t>[-5.82144670e-02  6.47859052e-02  3.47060822e-02  1.32357134e-02
  1.05025889e-02  6.05765805e-02  2.37820856e-02  3.52161601e-02
 -3.25575620e-02 -9.10564978e-03  9.89395306e-02 -5.65835275e-02
 -1.08561455e-03 -5.38228313e-03 -4.32517678e-02  1.02952085e-02
  1.33532193e-03  1.11983456e-02 -5.72609492e-02  3.27775143e-02
  4.34728945e-03 -1.49308383e-01 -1.29416017e-02  4.90550064e-02
 -4.52962751e-03  3.59626091e-03 -2.02735718e-02  1.95565019e-02
 -4.84735183e-02 -1.76900625e-02  5.01642302e-02 -3.94840576e-02
  1.75916683e-02  1.15085323e-03 -9.75972682e-04 -7.56944949e-03
  4.22908179e-02  7.28880540e-02 -3.67787629e-02  7.91227072e-03
  3.99760343e-03  7.95351248e-03 -4.89949211e-02 -8.93005580e-02
 -2.85651647e-02  2.86088604e-02  7.32144266e-02 -1.62160341e-02
 -1.40506312e-01  6.61007017e-02  1.74126066e-02 -2.54815742e-02
  2.79104821e-02 -2.42342968e-02  7.58806200e-05  1.87941045e-02
  1.21724270e-02 -9.19779614e-02  5.82967140e-02  3.91813141e-04
  2.91218683e-02 -4.19499725e-02 -5.87943904e-02 -1.51775684e-02
 -9.41377357e-02 -4.85051349e-02  7.89028853e-02  4.90003861e-02
  1.08701419e-02 -4.21374850e-02  1.27782941e-01 -3.34723294e-02
 -2.49613430e-02  3.42193320e-02  1.69167761e-02  6.23688847e-02
 -4.69477512e-02  5.92797138e-02  2.31502969e-02 -2.11039409e-01
  2.01212652e-02 -8.53839368e-02  1.09930011e-02 -5.80031518e-03
  4.69086245e-02 -5.28350398e-02 -4.49139178e-02 -4.29545715e-02
  4.07591984e-02  1.22528421e-02  1.35859789e-03 -3.37921754e-02
 -1.93427224e-02 -8.17914028e-04  8.76260772e-02  4.02450096e-03
  1.51058054e-02 -6.07840065e-03  5.36062941e-02  9.45930853e-02
 -4.07003351e-02  5.37562370e-02 -1.29628535e-02  6.29650205e-02
  1.15904845e-02  1.28212722e-03 -4.72017117e-02  1.80636030e-02
 -7.85314664e-02 -6.40467834e-03  3.75598446e-02 -3.40076089e-02
  2.70777978e-02 -7.69824237e-02  1.32095926e-02  5.40357083e-02
  1.95512436e-02 -1.05478847e-02 -1.20929759e-02  1.82256345e-02
  3.15416940e-02  4.40860502e-02 -4.40588742e-02  1.64922811e-02
 -3.62810679e-02  1.01077840e-01 -1.98662095e-02  1.41373311e-32
 -1.39439630e-03 -5.04635721e-02 -5.90837896e-02  1.68102738e-02
  1.68332849e-02  1.78621653e-02 -8.10608789e-02  6.63098469e-02
  1.87934730e-02 -6.52524680e-02  9.03386027e-02 -5.06827794e-02
  5.34161627e-02 -1.23797238e-01  2.20695585e-02  2.96466835e-02
  5.60527928e-02 -3.32556330e-02  5.14339656e-02 -2.72114985e-02
  8.27240385e-03  2.19384953e-02 -6.97570741e-02 -4.57807370e-02
 -8.37578475e-02  6.08817488e-02  7.34392852e-02 -2.19029505e-02
  3.24640349e-02  1.43799148e-02  5.38610108e-02  3.32061648e-02
 -4.88718972e-02 -6.00420870e-03  4.09474522e-02  6.87307026e-03
  4.35109064e-02 -2.11853608e-02 -1.67490561e-02 -1.07333384e-01
  4.91639078e-02 -3.11890431e-02 -3.71317528e-02 -2.89166849e-02
  8.61999393e-02  3.52400318e-02  1.16801687e-01  3.03876996e-02
  9.32230577e-02  7.14015067e-02 -4.66682017e-02  3.19024385e-03
 -4.37192656e-02  5.50117157e-03 -3.01540792e-02  6.83269128e-02
  3.14531918e-03  1.90738477e-02  1.02065559e-02 -3.27488221e-02
  3.34008522e-02  9.42820087e-02  8.03743489e-03  7.16817975e-02
  2.97717899e-02 -5.33987805e-02 -6.73737377e-03 -5.37697487e-02
  5.36075905e-02 -1.31576974e-02 -8.78414023e-04  4.21100238e-04
 -2.40932079e-03  2.52590701e-02 -1.12416577e-02  3.65566052e-02
 -1.10951159e-02  4.25877310e-02 -5.01204282e-02  2.36551389e-02
 -1.72786433e-02  5.64714037e-02  1.14238942e-02 -1.23058315e-02
 -1.30542703e-02 -8.12936127e-02 -3.30300303e-03 -7.90312700e-03
 -2.77030636e-02  3.50650214e-02  1.47947297e-01 -8.37201029e-02
 -3.37199233e-02  1.19279601e-01 -4.64267731e-02 -1.55481036e-32
 -3.61594781e-02  1.68063417e-02 -3.73425963e-03  1.05303973e-02
  1.56112745e-01 -1.60347912e-02 -3.18336561e-02  4.38028611e-02
 -4.50291336e-02  1.05675226e-02 -3.08221448e-02 -4.32942025e-02
  1.95330475e-02  8.13145074e-04 -4.96518537e-02  4.99872006e-02
 -7.45082833e-03  5.55072501e-02 -4.88382913e-02 -7.68095627e-02
 -1.75066839e-03  1.01156838e-01  8.49928055e-03  8.37119594e-02
  6.95398636e-03  4.81679710e-03  4.88568209e-02  5.39264604e-02
 -5.49295470e-02 -4.87943664e-02 -8.43178183e-02  2.17718910e-02
 -7.12102279e-02 -8.10188428e-03  6.15814421e-03 -2.63432208e-02
 -1.34713845e-02  6.15602620e-02 -8.56197327e-02  7.49211833e-02
 -3.62916254e-02  5.50015755e-02 -5.72254956e-02  3.81083637e-02
  5.84115013e-02  4.82405834e-02 -5.26895449e-02 -1.14224128e-01
  4.49905656e-02 -3.13483737e-02 -1.38931694e-02 -5.11273481e-02
  4.88845482e-02  2.57547889e-02  3.30316089e-02  3.08187529e-02
  8.92337337e-02 -3.68568823e-02 -5.39232930e-03  7.88832828e-02
  4.53820825e-02  3.06969564e-02 -1.52832584e-03  2.20184065e-02
 -2.04736236e-02 -5.95170222e-02 -5.00403047e-02 -5.00974134e-02
  4.99685155e-03  5.59671409e-02  3.55092436e-02 -8.56477916e-02
 -4.16255295e-02 -1.22718155e-01 -2.19135135e-02 -2.57931408e-02
  6.67258054e-02  5.65224998e-02 -6.39993027e-02 -7.55871311e-02
 -5.16276360e-02 -4.82772700e-02 -8.40960350e-03 -3.19387093e-02
 -5.24975546e-02 -2.32200809e-02  7.75264576e-02  2.19787974e-02
 -2.87004746e-02  2.89361477e-02 -2.42278222e-02 -4.20114771e-02
  2.76841410e-03 -6.44162595e-02 -4.17854218e-03 -7.29674028e-08
  6.22096993e-02 -3.40774134e-02 -3.84040400e-02 -4.18207468e-03
  9.07798409e-02 -1.10898070e-01 -1.68445688e-02 -5.51538495e-03
 -5.07026277e-02  1.17155820e-01 -4.59685847e-02  7.62894079e-02
  4.37181294e-02 -2.24331170e-02 -6.00961670e-02 -4.88621518e-02
  2.16673240e-02 -7.64349997e-02 -8.45782608e-02 -2.03020405e-03
  8.76916945e-02 -5.31149209e-02 -1.97186545e-02 -4.80985418e-02
 -3.81653197e-02 -9.02814493e-02  9.87205002e-03 -1.75547060e-02
 -7.59482430e-03  1.50921345e-02 -7.65106454e-02  1.82029326e-02
 -1.85016282e-02 -6.39268234e-02 -6.89176917e-02  4.58453745e-02
 -3.44295204e-02 -2.92668957e-02 -1.76118203e-02  4.41400483e-02
  9.63721704e-03 -7.85336047e-02 -5.23691699e-02  2.62366403e-02
  1.05010513e-02 -4.97438312e-02 -5.31422533e-02 -1.56341661e-02
 -2.23899689e-02  1.62604637e-02 -8.51540044e-02 -1.55453691e-02
 -7.41863474e-02 -3.70820165e-02 -1.76154892e-03  4.74757031e-02
  1.77272223e-02  2.70473454e-02 -2.73978710e-02  8.98782350e-03
  8.55614990e-02 -5.09878770e-02 -1.01648338e-01 -7.74541963e-03]</t>
        </is>
      </c>
    </row>
    <row r="2844">
      <c r="A2844" s="1" t="n">
        <v>2842</v>
      </c>
      <c r="B2844" t="n">
        <v>854</v>
      </c>
      <c r="C2844" t="inlineStr">
        <is>
          <t>Online Marketing-Stammtisch München</t>
        </is>
      </c>
      <c r="D2844" t="inlineStr">
        <is>
          <t>Freitag, 28. Februar</t>
        </is>
      </c>
      <c r="E2844" t="inlineStr">
        <is>
          <t>Michaeligarten Wirtshaus &amp; Biergarten</t>
        </is>
      </c>
      <c r="F2844" t="inlineStr">
        <is>
          <t>Feichtstrasse 10 (https://www.michaeligarten.de) 81735 München</t>
        </is>
      </c>
      <c r="G2844" t="inlineStr">
        <is>
          <t>business</t>
        </is>
      </c>
      <c r="H2844" t="inlineStr">
        <is>
          <t>Kostenlos</t>
        </is>
      </c>
      <c r="I2844" t="inlineStr">
        <is>
          <t>https://www.eventbrite.at/e/online-marketing-stammtisch-munchen-registrierung-1115714344639?aff=ebdssbdestsearch</t>
        </is>
      </c>
      <c r="J2844" t="inlineStr">
        <is>
          <t>Gastgeberin: Beatrice Fischer-Stracke
Bitte klicke den farbigen "Registrieren" - Button und bestelle pro Person ein kostenloses Ticket!
Das Ticket muss nicht zum Stammtisch mitgebracht werden, es ist nur erforderlich, damit wir hinsichtlich der Location wissen, mit wie vielen Personen wir rechnen können.
Mit der Anmeldung wird dem Veranstalter, Organisator und Ralf Schmitz die Erlaubnis erteilt, während der Veranstaltung Foto- und Filmaufnahmen zu machen und diese Aufnahmen für Marketing zu nutzen. Dazu gehören verschiedene Webseiten und alle Social Media und Video Plattformen.
Dringender Hinweis:
Fair geht vor! Wenn du bereits ein Ticket bestellt hast, aber unerwartet doch nicht kommen kannst, setze dich bitte umgehend mit der Gastgeberin Beatrice Fischer-Stracke (Kontakt siehe oben) in Verbindung. Wenn Du 2x unentschuldigt fehlst, wirst Du für die Zukunft gesperrt und kannst an keinem Ralf Schmitz Stammtisch mehr teilnehmen. Vielen Dank für Dein Verständnis!</t>
        </is>
      </c>
      <c r="K2844" t="inlineStr">
        <is>
          <t>Ralf Schmitz Marketing</t>
        </is>
      </c>
      <c r="L2844" t="inlineStr"/>
      <c r="M2844" t="inlineStr">
        <is>
          <t>Eventdauer: 5 Stunden</t>
        </is>
      </c>
      <c r="N2844" t="inlineStr">
        <is>
          <t>Events in Deutschland, Events in Bayern, Events in München, München Networking, München Geschäftlich Networking</t>
        </is>
      </c>
      <c r="O2844" t="inlineStr">
        <is>
          <t xml:space="preserve">
    The event titled "Online Marketing-Stammtisch München" is scheduled to take place on Freitag, 28. Februar at Michaeligarten Wirtshaus &amp; Biergarten, 
    specifically at Feichtstrasse 10 (https://www.michaeligarten.de) 81735 München. This event falls under the "business" category. 
    Description: Gastgeberin: Beatrice Fischer-Stracke
Bitte klicke den farbigen "Registrieren" - Button und bestelle pro Person ein kostenloses Ticket!
Das Ticket muss nicht zum Stammtisch mitgebracht werden, es ist nur erforderlich, damit wir hinsichtlich der Location wissen, mit wie vielen Personen wir rechnen können.
Mit der Anmeldung wird dem Veranstalter, Organisator und Ralf Schmitz die Erlaubnis erteilt, während der Veranstaltung Foto- und Filmaufnahmen zu machen und diese Aufnahmen für Marketing zu nutzen. Dazu gehören verschiedene Webseiten und alle Social Media und Video Plattformen.
Dringender Hinweis:
Fair geht vor! Wenn du bereits ein Ticket bestellt hast, aber unerwartet doch nicht kommen kannst, setze dich bitte umgehend mit der Gastgeberin Beatrice Fischer-Stracke (Kontakt siehe oben) in Verbindung. Wenn Du 2x unentschuldigt fehlst, wirst Du für die Zukunft gesperrt und kannst an keinem Ralf Schmitz Stammtisch mehr teilnehmen. Vielen Dank für Dein Verständnis!
    It is organized by Ralf Schmitz Marketing and will last for Eventdauer: 5 Stunden. 
    Key topics and themes include: Events in Deutschland, Events in Bayern, Events in München, München Networking, München Geschäftlich Networking.
    </t>
        </is>
      </c>
      <c r="P2844" t="inlineStr">
        <is>
          <t>[-1.11152958e-02 -9.90014430e-03 -9.92741138e-02 -3.21328901e-02
 -5.31120179e-03  1.31642103e-01  1.75675433e-02  7.61114061e-02
  6.08256366e-03 -2.84603797e-02  2.54895650e-02 -2.99960393e-02
 -7.30583072e-02  1.12451864e-02  7.48375505e-02 -9.77203846e-02
  3.09300646e-02 -5.53614274e-02 -4.13635634e-02 -1.56558282e-03
  2.09907815e-02 -1.13954097e-01 -1.75394560e-03  3.68422158e-02
 -1.06097721e-01 -3.10618151e-02  2.00003143e-02  1.00826379e-02
  1.71362015e-03 -3.91445532e-02  1.12355627e-01  1.85473990e-02
 -2.04937998e-03  2.03434341e-02  9.11946595e-02 -9.82172322e-03
 -3.44463415e-03 -1.20188996e-01 -7.34839169e-03  7.84598663e-02
 -3.07646208e-02 -2.99479794e-02 -1.13758609e-01  2.08761618e-02
  4.82787378e-02 -1.40679255e-02  1.02932476e-01  1.02627791e-01
 -5.72999455e-02  8.03666115e-02 -2.93101650e-02 -1.43425940e-02
  2.11293660e-02 -3.45006175e-02 -5.56691773e-02  1.24860331e-02
 -5.67519888e-02 -8.49202555e-03  4.75800671e-02  3.02173235e-02
  4.47445810e-02 -6.47817403e-02 -1.70222502e-02  4.12747711e-02
 -5.23669980e-02  4.10368964e-02 -5.28991260e-02 -2.40087286e-02
  4.33089770e-02 -8.31206441e-02  9.31878313e-02 -8.31287280e-02
 -3.75312045e-02  1.82714369e-02 -1.72093809e-02 -1.28910057e-02
 -7.85210077e-03  5.78496866e-02 -4.72764187e-02 -2.85112411e-02
  3.63156460e-02 -1.17720559e-01  2.45516393e-02  1.23360697e-02
  2.14033145e-02  8.64999543e-04 -7.95218050e-02  4.94383238e-02
 -1.43320551e-02  4.79400717e-02 -5.67017160e-02  2.37794910e-02
 -6.71741143e-02 -3.84019203e-02 -3.13545689e-02 -3.03029530e-02
 -8.49654377e-02  1.54624544e-02  1.02734111e-01  4.59179729e-02
 -1.67239401e-02  6.23060167e-02 -4.75381799e-02  4.71569747e-02
 -3.34794261e-02 -3.10528539e-02  2.19606124e-02  7.39668757e-02
 -2.66332999e-02  1.36959944e-02 -6.28090128e-02  5.61309718e-02
  4.77448292e-02 -7.02032447e-02 -4.24683355e-02  5.42441867e-02
  1.11108292e-02 -6.04141839e-02  5.43217175e-02 -4.26034294e-02
  3.94876301e-02  3.89032736e-02  5.51091246e-02  9.41149145e-03
 -4.27165553e-02  9.77949705e-03  3.05446684e-02  1.19254328e-32
 -7.38346949e-02 -4.27110158e-02 -3.32692489e-02 -3.15361954e-02
  1.04400218e-01  5.37035428e-02 -7.86059629e-03  1.72387380e-02
 -3.58031504e-02  7.02435756e-03 -4.74538356e-02 -3.60394716e-02
  4.55331663e-03 -6.55762106e-02  3.53410505e-02  4.28508827e-03
  4.14019413e-02 -1.39924213e-02 -2.65690051e-02 -1.03192054e-01
 -8.67323484e-03 -2.92453784e-02  1.52873276e-02  9.35415700e-02
  3.84376151e-03  1.35785803e-01  5.64485751e-02  9.34605300e-02
  8.31766278e-02  7.76345702e-03  1.99057870e-02 -2.55791023e-02
 -3.99441971e-03 -3.44161727e-02  5.96246682e-02  7.32697546e-03
 -8.62053409e-02 -3.47025618e-02  1.54163642e-02 -8.44420958e-03
 -5.38060740e-02 -5.43676037e-03 -1.17298640e-01  4.27534096e-02
 -2.19470933e-02  8.63278061e-02 -4.43644896e-02 -4.52923849e-02
  1.95635095e-01 -6.27784878e-02 -2.84894388e-02 -3.01317498e-03
 -1.17804827e-02  3.40103731e-02 -7.80235743e-03  7.61260986e-02
 -4.69221286e-02 -6.15905002e-02 -4.47313637e-02 -7.55179524e-02
  4.96130064e-02  3.53463478e-02 -4.66810800e-02 -9.11340117e-03
 -4.19174135e-02 -4.02401481e-03  2.78823972e-02 -1.76292062e-02
  4.59426641e-02 -1.84068959e-02  4.02590223e-02  2.89008114e-02
  1.02732889e-01 -1.65118258e-02  2.22170521e-02  8.55649710e-02
 -2.79477704e-02  7.17006400e-02 -2.66427901e-02  9.36373174e-02
 -1.93424542e-02 -1.09631950e-02  8.66580084e-02 -1.30926818e-02
  2.17870176e-02 -2.45240759e-02 -2.40508933e-02 -3.21880877e-02
 -5.00906222e-02  5.45096025e-02  3.24322395e-02  4.65634800e-02
 -7.28777051e-02  8.53024870e-02 -4.31717485e-02 -1.23454061e-32
  2.68261763e-04  2.01816671e-02 -4.33282889e-02 -1.76307876e-02
 -1.76820774e-02  5.21758720e-02 -5.59805892e-02  2.52003595e-02
 -1.70426890e-02 -4.74453904e-03 -5.18681407e-02  3.65351364e-02
 -5.62749058e-03 -4.54096086e-02 -6.47337288e-02  3.75737064e-02
  7.25526437e-02 -2.77539566e-02  4.60858084e-03 -2.78505235e-04
 -2.62220018e-03  2.10475754e-02 -8.60778019e-02 -3.58170867e-02
 -6.20664321e-02  5.36844507e-02  7.96396434e-02  7.17776865e-02
 -2.20031533e-02 -7.79311210e-02  2.77057989e-03 -3.45320031e-02
 -3.64955552e-02  6.46025641e-04  1.23868948e-02  8.79110247e-02
  1.63893737e-02  3.89712900e-02  1.81811955e-02  4.34743837e-02
  2.60677934e-02  1.96514395e-03 -4.70193066e-02 -1.07738329e-02
  6.16266280e-02  1.85595043e-02 -7.05541298e-02 -1.27191544e-01
  6.58120215e-03 -3.91691327e-02 -4.93943691e-04  4.91606072e-02
 -6.68682531e-02 -2.16350760e-02  1.65443402e-02  6.54017329e-02
 -5.40657155e-02 -5.08141257e-02  1.69319697e-02  8.10695738e-02
  8.03315118e-02  1.68111678e-02 -1.53112113e-02 -3.23220203e-03
  3.95051800e-02 -5.60773015e-02  6.86129229e-03  2.81470902e-02
  1.55444685e-02  4.92188893e-02  6.14543185e-02  1.45562133e-02
 -1.44634275e-02  5.62669747e-02 -1.08628869e-01 -1.97383333e-02
  8.87132995e-03  1.03555709e-01  2.05966365e-03  2.14089477e-03
 -5.96104190e-02  2.23922431e-02 -3.16040069e-02 -1.77003480e-02
  4.29871827e-02  6.45967014e-03  6.51696846e-02 -6.22391999e-02
 -5.42520024e-02  1.40523864e-02  8.78228247e-03  2.08030995e-02
  1.32877659e-02  6.88641937e-03  8.67552590e-03 -6.26256309e-08
  1.65454913e-02 -2.57297326e-03 -5.30053005e-02 -4.81736697e-02
  3.13412063e-02 -1.53256819e-01  4.04851220e-04  1.42361624e-02
 -5.14920764e-02  3.09963711e-02 -7.61375725e-02  1.96715053e-02
 -6.60212114e-02  6.57398477e-02 -8.48695710e-02 -3.41753513e-02
 -5.59627116e-02 -5.70835248e-02  1.43964505e-02  1.21378684e-02
  7.51028061e-02 -3.90010960e-02  2.48266663e-02 -5.39057218e-02
  5.10111591e-03 -2.94255447e-02 -6.24562427e-02  5.81451133e-02
  2.05055159e-02 -4.32737991e-02 -7.01945797e-02  3.27709652e-02
  8.01551342e-02 -1.70959793e-02 -4.40932028e-02 -4.52998839e-02
 -6.27291352e-02 -4.40143868e-02 -6.12653568e-02 -2.64664441e-02
  1.11479044e-03 -4.86381575e-02  7.29860878e-03  2.82137487e-02
  6.07855394e-02  3.17069702e-02  2.10561901e-02  9.31507850e-04
  2.54332274e-02  2.86247674e-02 -8.24376047e-02  2.01793071e-02
 -5.63274696e-02  6.70169890e-02 -6.58353716e-02 -5.05163856e-02
  2.15169247e-02 -9.07381997e-03  3.43648084e-02  4.09049354e-02
 -4.37915651e-03 -4.06848416e-02 -1.11975670e-01 -3.09180142e-03]</t>
        </is>
      </c>
    </row>
    <row r="2845">
      <c r="A2845" s="1" t="n">
        <v>2843</v>
      </c>
      <c r="B2845" t="n">
        <v>855</v>
      </c>
      <c r="C2845" t="inlineStr">
        <is>
          <t>Construction &amp; Urban Tech Meet-Up #14. Pitch &amp; Progress by VL BE</t>
        </is>
      </c>
      <c r="D2845" t="inlineStr">
        <is>
          <t>Wednesday, March 12</t>
        </is>
      </c>
      <c r="E2845" t="inlineStr">
        <is>
          <t>TUM Venture Lab Built Environment</t>
        </is>
      </c>
      <c r="F2845" t="inlineStr">
        <is>
          <t>Arcisstr.21 Entrance: Luisenstr. / Gabelsbergerstr. / 2nd Floor, Room 2345 80333 Munich, Show map</t>
        </is>
      </c>
      <c r="G2845" t="inlineStr">
        <is>
          <t>science-and-tech</t>
        </is>
      </c>
      <c r="H2845" t="inlineStr">
        <is>
          <t>Kostenlos</t>
        </is>
      </c>
      <c r="I2845" t="inlineStr">
        <is>
          <t>https://www.eventbrite.de/e/construction-urban-tech-meet-up-14-pitch-progress-by-vl-be-tickets-1241172543489?aff=ebdssbdestsearch</t>
        </is>
      </c>
      <c r="J2845" t="inlineStr">
        <is>
          <t>Let's talk about the challenges in construction and explore the latest innovations in the built environment start-up scene!
Visit us at TUM Venture Lab Built Environment for an inspiring Pitch &amp; Progress Meet-Up in our Co-Working Space at the heart of the Technical University Munich. Connect with talents, founders &amp; built environment professionals.
Connect with talents, founders, and built environment professionals. We invite you to gain insights into the latest ideas for innovation from our start-up teams, understand their journey and challenges, and contribute with your feedback.
Our experts this time:
TBA
The expert impulses and startup pitches will be in german and/or english.
Pictures of the event may be published online.</t>
        </is>
      </c>
      <c r="K2845" t="inlineStr">
        <is>
          <t>TUM Venture Labs</t>
        </is>
      </c>
      <c r="L2845" t="inlineStr"/>
      <c r="M2845" t="inlineStr">
        <is>
          <t>Event lasts 3 hours</t>
        </is>
      </c>
      <c r="N2845" t="inlineStr">
        <is>
          <t>Germany Events, Bayern Events, Things to do in Munich, Munich Networking, Munich Science &amp; Tech Networking, #networking, #sustainability, #startup, #construction, #urban, #research, #real_estate</t>
        </is>
      </c>
      <c r="O2845" t="inlineStr">
        <is>
          <t xml:space="preserve">
    The event titled "Construction &amp; Urban Tech Meet-Up #14. Pitch &amp; Progress by VL BE" is scheduled to take place on Wednesday, March 12 at TUM Venture Lab Built Environment, 
    specifically at Arcisstr.21 Entrance: Luisenstr. / Gabelsbergerstr. / 2nd Floor, Room 2345 80333 Munich, Show map. This event falls under the "science-and-tech" category. 
    Description: Let's talk about the challenges in construction and explore the latest innovations in the built environment start-up scene!
Visit us at TUM Venture Lab Built Environment for an inspiring Pitch &amp; Progress Meet-Up in our Co-Working Space at the heart of the Technical University Munich. Connect with talents, founders &amp; built environment professionals.
Connect with talents, founders, and built environment professionals. We invite you to gain insights into the latest ideas for innovation from our start-up teams, understand their journey and challenges, and contribute with your feedback.
Our experts this time:
TBA
The expert impulses and startup pitches will be in german and/or english.
Pictures of the event may be published online.
    It is organized by TUM Venture Labs and will last for Event lasts 3 hours. 
    Key topics and themes include: Germany Events, Bayern Events, Things to do in Munich, Munich Networking, Munich Science &amp; Tech Networking, #networking, #sustainability, #startup, #construction, #urban, #research, #real_estate.
    </t>
        </is>
      </c>
      <c r="P2845" t="inlineStr">
        <is>
          <t>[-1.10209379e-02 -5.32550104e-02  6.66842759e-02 -2.73999991e-03
  7.16411369e-03  5.58590610e-03 -5.36719188e-02  7.74632767e-03
 -5.20744957e-02  4.80395183e-02 -6.81973472e-02 -1.33848295e-01
 -2.89342180e-02 -1.65401883e-02  1.09612690e-02  4.20929156e-02
  4.82525714e-02 -1.07731797e-01 -5.95120061e-03 -3.64322886e-02
 -6.27176538e-02 -5.30256107e-02 -1.08171999e-02  4.08072071e-03
 -1.28054293e-02  3.48286480e-02  1.97471138e-02  6.69583306e-02
  2.36674286e-02 -1.07431002e-01  1.72990859e-02  6.25770465e-02
  3.88034694e-02 -1.28367944e-02  1.55086324e-01  6.84981272e-02
 -4.14387956e-02 -4.77502272e-02 -2.91409176e-02 -4.47617024e-02
 -4.10055071e-02 -1.03596605e-01  4.42183577e-02  4.56536561e-02
  2.46946551e-02  6.58977106e-02  5.81875816e-02 -7.89457560e-02
  1.15936929e-02  2.78295986e-02 -1.82132404e-02 -8.10568407e-02
  6.79585934e-02 -4.35011871e-02 -5.71708828e-02  8.03107023e-02
 -4.57423041e-03 -5.21568470e-02  1.37514248e-02 -3.01242787e-02
  8.75216573e-02  1.63820572e-02 -1.20389141e-01 -5.60326502e-03
 -1.76350195e-02 -2.42017712e-02 -3.84218362e-03  1.46414071e-01
  4.37546335e-02 -2.94142105e-02  1.10202663e-01 -8.14899206e-02
 -2.58698650e-02  1.25553971e-02  2.94475853e-02  2.68937871e-02
 -4.65772406e-04  1.81202237e-02  1.18206315e-01 -6.59452900e-02
 -3.02187745e-02  1.15605239e-02 -5.38545176e-02  5.78368781e-03
 -3.01958956e-02  1.41598443e-02  1.22992415e-02  6.21779859e-02
  3.40751670e-02  4.51082960e-02 -3.63610946e-02  6.06371183e-03
 -8.39336403e-03 -1.11425184e-02  9.07467529e-02  1.60304289e-02
 -2.55486798e-02 -4.22739312e-02  7.49947876e-02  3.05531882e-02
 -3.89546119e-02  8.85804221e-02  3.08222193e-02  5.90992346e-02
 -7.79734030e-02 -5.26154786e-02 -1.15540028e-02  5.56648485e-02
  3.24373357e-02  2.33519915e-03  1.30031602e-02 -2.04273481e-02
  1.08352266e-01 -1.14617487e-02  2.46851537e-02  4.08479907e-02
 -1.31540960e-02 -4.19102833e-02  5.25194630e-02  1.46210613e-02
  6.11683689e-02 -1.58796459e-02 -1.79172102e-02  1.22793732e-04
 -6.62262589e-02 -3.30163278e-02  2.42571682e-02  3.65436288e-33
  2.61149202e-02  3.38940397e-02 -3.32323909e-02  1.27731636e-01
  6.42096624e-02 -1.37953181e-02 -1.28382351e-02  8.06196257e-02
 -7.74826705e-02  5.42866206e-03 -3.78471874e-02  9.75707371e-04
  5.38145134e-04  3.86413261e-02  3.14144045e-02 -9.27403122e-02
  7.09731539e-04 -5.20464666e-02 -1.35811269e-01  2.11703461e-02
 -9.41593349e-02 -8.62175003e-02 -2.88848095e-02  2.57386826e-02
  9.01332200e-02 -2.44843890e-03  5.99990152e-02  4.04881909e-02
 -6.22758530e-02  2.43120492e-02  6.65450934e-03  4.73346524e-02
 -4.01349142e-02  5.93588641e-03 -1.72618963e-02  2.30946802e-02
 -5.85494041e-02 -3.11759822e-02 -3.80914919e-02  2.48822626e-02
  5.66810928e-03  2.70531904e-02 -6.46729469e-02 -3.58587205e-02
  1.06958710e-02  1.23935016e-02  1.87920909e-02 -6.16749823e-02
  1.24084167e-01 -4.99665774e-02 -2.76658847e-03  3.69295031e-02
 -2.96996837e-03 -1.39538408e-03  1.02001466e-01  7.15519786e-02
  4.87179831e-02 -4.80703861e-02 -1.54020982e-02  1.04280682e-02
 -3.34879309e-02  1.14757039e-01 -4.45738286e-02  9.77080315e-02
 -5.10481186e-02 -5.57717448e-03  1.20950565e-02  2.09067166e-02
  6.54795468e-02 -4.20826338e-02 -3.47383581e-02  3.10533098e-03
  1.76852457e-02 -3.30917947e-02 -6.38150843e-03  1.29858637e-02
 -7.33327493e-02  3.99989188e-02 -3.05915046e-02  7.55138919e-02
 -2.64581852e-02  1.20995697e-02 -4.52861711e-02 -2.09813416e-02
  6.77424967e-02 -5.46214320e-02  2.85512432e-02  6.27889298e-03
 -3.52013633e-02 -3.60966165e-04  2.41833925e-02 -3.99268679e-02
  1.70189887e-02  8.89723301e-02 -7.36793131e-02 -4.76924066e-33
  1.59032724e-03 -1.95623524e-02 -5.66876754e-02 -4.39784257e-03
  8.38815607e-03  2.31103562e-02 -3.38463316e-04 -4.93967459e-02
  1.05287228e-02  6.98744804e-02  2.90616937e-02  6.26600236e-02
  3.90099920e-02  1.67446397e-02 -1.56754199e-02 -4.10255007e-02
  2.97713522e-02 -8.11012983e-02 -2.90651172e-02  1.95699334e-02
  7.45302811e-02  1.61063299e-02 -1.00638092e-01 -6.80515468e-02
 -8.95893797e-02  4.75511476e-02 -1.52121382e-02  4.65663671e-02
 -2.59634317e-03  3.90349999e-02 -6.25274107e-02  4.51850193e-03
 -5.34198247e-02  5.60932867e-02 -2.95563135e-02  5.60821816e-02
  7.96151236e-02 -4.96809371e-02 -5.23689464e-02 -5.45942374e-02
  8.45755860e-02  2.62977858e-03 -6.35424256e-02 -3.77615876e-02
 -2.36784630e-02  1.21909857e-03  5.40705537e-03 -6.66403025e-02
 -7.76872039e-02 -8.14525709e-02  1.07553691e-01  1.92405246e-02
 -4.09743236e-03 -7.06428289e-02  3.53981555e-02 -2.31777746e-02
  2.88111083e-02 -3.32901478e-02 -2.08536312e-02  6.29638210e-02
  5.10053597e-02  5.42654954e-02  8.59712213e-02  8.56145937e-03
 -7.47966915e-02 -2.74113957e-02 -7.66659807e-03  1.26442418e-01
 -7.15759471e-02 -1.35984579e-02 -7.25224018e-02  5.94479851e-02
 -5.68435676e-02 -3.51441614e-02 -7.10593387e-02 -6.03606105e-02
 -3.43859452e-03  4.98355599e-03  2.73051811e-03 -6.75722212e-02
 -5.64902881e-03  2.07021134e-03 -5.43950964e-03  7.42156282e-02
  7.42506161e-02  4.15001549e-02 -4.93688323e-02  4.02131490e-02
  3.42953354e-02  5.21964841e-02 -4.19098362e-02 -1.25957783e-02
 -5.14124073e-02  1.12272575e-01 -2.01288909e-02 -6.16838491e-08
 -1.49394292e-02  1.67716350e-02 -6.06953055e-02 -5.11981025e-02
 -6.00274932e-03 -7.09630474e-02  1.28401136e-02  1.56096825e-02
  2.86727194e-02 -3.06157991e-02 -3.00371591e-02  2.09114458e-02
 -2.00557597e-02  1.09538481e-01  2.79369410e-02  7.13250414e-02
 -6.33755252e-02  1.19337048e-02 -4.47908826e-02 -7.12947771e-02
  9.29776877e-02  4.97535989e-02  5.08441031e-02  2.53764801e-02
 -1.80044789e-02 -3.71335074e-02 -5.47972955e-02  1.37529392e-02
 -3.69077991e-03 -2.78410669e-02 -2.46048365e-02  7.13634342e-02
 -2.79060192e-02  2.61348039e-02  1.96325816e-02  1.37902759e-02
  2.12477352e-02 -5.61858751e-02  3.74254137e-02 -1.09235207e-02
 -4.44053225e-02 -1.50418645e-02 -8.83967504e-02  1.77695882e-02
 -3.83120700e-04  7.40016531e-03 -9.70425829e-02 -6.91006705e-02
 -6.08409345e-02 -6.34502545e-02 -7.64517412e-02  1.13033480e-03
  1.31159713e-02  7.28115216e-02  4.45561744e-02  7.75495991e-02
 -3.57308164e-02 -3.41086313e-02  4.09093462e-02  1.14522642e-03
  5.10851592e-02 -2.06115115e-02 -6.02202453e-02  2.99437568e-02]</t>
        </is>
      </c>
    </row>
    <row r="2846">
      <c r="A2846" s="1" t="n">
        <v>2844</v>
      </c>
      <c r="B2846" t="n">
        <v>856</v>
      </c>
      <c r="C2846" t="inlineStr">
        <is>
          <t>20 JAHRE JANUA MÖBEL</t>
        </is>
      </c>
      <c r="D2846" t="inlineStr">
        <is>
          <t>Freitag, 14. März</t>
        </is>
      </c>
      <c r="E2846" t="inlineStr">
        <is>
          <t>Isartalstudio</t>
        </is>
      </c>
      <c r="F2846" t="inlineStr">
        <is>
          <t>Isartalstraße 34 80469 München</t>
        </is>
      </c>
      <c r="G2846" t="inlineStr">
        <is>
          <t>home-and-lifestyle</t>
        </is>
      </c>
      <c r="H2846" t="inlineStr">
        <is>
          <t>Kostenlos</t>
        </is>
      </c>
      <c r="I2846" t="inlineStr">
        <is>
          <t>https://www.eventbrite.de/e/20-jahre-janua-mobel-tickets-1191942194189?aff=ebdssbdestsearch</t>
        </is>
      </c>
      <c r="J2846" t="inlineStr">
        <is>
          <t>Liebe JANUA-Freunde,
wir feiern 20 Jahre Janua – eine Reise voller Geschichten, Freundschaft und Design. Zwei Jahrzehnte, die wir mit Euch an unserer Seite gestalten durften.
Feiert mit uns dieses besondere Jubiläum und lasst uns gemeinsam auf die Vergangenheit anstoßen und die Zukunft feiern!
Wann: 14.03.2025
Wo: Isartalstraße 34, 80469 München
Uhrzeit: Ab 10 Uhr | Ab 16 Uhr mit DJ
Food &amp; Drinks all day long.
Weitere Infos folgen.
Wir freuen uns auf Euch.
Euer Janua-Team!</t>
        </is>
      </c>
      <c r="K2846" t="inlineStr">
        <is>
          <t>JANUA Möbel</t>
        </is>
      </c>
      <c r="L2846" t="inlineStr"/>
      <c r="M2846" t="inlineStr">
        <is>
          <t>Eventdauer: 12 Stunden</t>
        </is>
      </c>
      <c r="N2846" t="inlineStr">
        <is>
          <t>Events in Deutschland, Events in Bayern, Events in München, München Expos, München Wohnen und Lifestyle Expos, #discounts, #sale, #tables, #2024</t>
        </is>
      </c>
      <c r="O2846" t="inlineStr">
        <is>
          <t xml:space="preserve">
    The event titled "20 JAHRE JANUA MÖBEL" is scheduled to take place on Freitag, 14. März at Isartalstudio, 
    specifically at Isartalstraße 34 80469 München. This event falls under the "home-and-lifestyle" category. 
    Description: Liebe JANUA-Freunde,
wir feiern 20 Jahre Janua – eine Reise voller Geschichten, Freundschaft und Design. Zwei Jahrzehnte, die wir mit Euch an unserer Seite gestalten durften.
Feiert mit uns dieses besondere Jubiläum und lasst uns gemeinsam auf die Vergangenheit anstoßen und die Zukunft feiern!
Wann: 14.03.2025
Wo: Isartalstraße 34, 80469 München
Uhrzeit: Ab 10 Uhr | Ab 16 Uhr mit DJ
Food &amp; Drinks all day long.
Weitere Infos folgen.
Wir freuen uns auf Euch.
Euer Janua-Team!
    It is organized by JANUA Möbel and will last for Eventdauer: 12 Stunden. 
    Key topics and themes include: Events in Deutschland, Events in Bayern, Events in München, München Expos, München Wohnen und Lifestyle Expos, #discounts, #sale, #tables, #2024.
    </t>
        </is>
      </c>
      <c r="P2846" t="inlineStr">
        <is>
          <t>[-3.69741470e-02  6.05224371e-02 -1.42206773e-02  7.93312490e-02
  5.50414510e-02  6.71759322e-02 -3.85141894e-02 -2.56281700e-02
 -2.68780952e-03 -7.16281235e-02  7.23906467e-03 -3.34200449e-03
 -6.94229901e-02  2.57043391e-02  3.77442352e-02 -7.12011755e-02
 -1.95581000e-02 -4.40328866e-02 -1.19644433e-01  3.23324613e-02
  6.45808727e-02 -1.22415565e-01 -4.64011682e-03  4.12378907e-02
 -2.48923115e-02 -3.43032740e-02 -6.74342597e-03 -4.09561582e-02
 -7.04704076e-02 -3.65117416e-02  1.57159060e-01  7.06970841e-02
  1.02012977e-02 -4.82793003e-02  3.12633216e-02 -6.37569129e-02
  6.98838383e-02 -7.26698339e-02  3.02216830e-03  4.01753709e-02
  1.34293167e-02 -3.95398997e-02 -1.33054508e-02  5.37658110e-03
 -1.82284210e-02  3.79050784e-02  1.10351387e-02 -3.21116075e-02
  4.30874266e-02  1.01464249e-01 -5.85634783e-02  9.85835120e-03
  8.71091038e-02 -2.71975845e-02 -9.71321855e-03  4.93537188e-02
 -3.31181474e-02 -1.05214521e-01  8.52288082e-02  1.18751265e-02
  2.10523363e-02 -2.51715835e-02 -5.87443635e-02  2.34947074e-02
 -2.94851381e-02 -4.87695672e-02 -6.93076998e-02 -1.20498752e-03
  2.58488003e-02 -1.06868878e-01  5.00925221e-02 -7.83513486e-02
  4.08220254e-02  4.13962044e-02  1.89143065e-02  5.52463010e-02
 -2.21440885e-02 -2.47901143e-03  3.04504279e-02 -6.40157983e-02
 -4.45314944e-02 -8.23682919e-02  8.43383893e-02 -4.46006097e-02
  2.73871887e-02 -5.87214082e-02 -2.49891982e-05  1.80481635e-02
  4.88948338e-02  8.22353065e-02 -7.09689036e-02  3.63994278e-02
 -3.77866402e-02  3.53468992e-02 -4.30577360e-02  3.04106227e-03
 -3.75673994e-02  4.32897918e-02  4.29041274e-02  8.85100886e-02
  6.72140419e-02  6.55407831e-02  3.11597064e-02  7.98777640e-02
 -5.72131015e-02 -4.85007241e-02 -2.27566920e-02  2.65773479e-02
 -1.25483185e-01 -2.30439529e-02 -3.69834271e-03  4.62606028e-02
  1.06338993e-01 -9.22833458e-02  3.75181101e-02 -3.09665012e-03
  4.65981290e-02 -2.80316118e-02  2.64548976e-02 -2.87052467e-02
  5.81035204e-02 -9.81806964e-03  3.71522643e-02  2.82788966e-02
  2.05984768e-02  1.29619226e-01 -1.13400966e-02  1.50190827e-32
 -3.46655548e-02 -5.48764355e-02 -3.58620882e-02  2.10988335e-02
  7.16182068e-02 -6.18489236e-02 -5.60688078e-02  6.32089153e-02
  5.34415198e-03 -2.67970283e-03 -4.76002553e-03 -3.88860665e-02
 -2.96113193e-02 -1.01847805e-01 -8.69320799e-03 -4.03038412e-02
  9.03391466e-02 -4.87223715e-02 -1.51658952e-02 -6.53069690e-02
  1.61994677e-02 -1.25439400e-02  7.91182891e-02  4.88511706e-03
 -4.47108643e-03  8.39153677e-02  2.23162510e-02 -2.20666528e-02
 -4.39957827e-02  7.77332485e-02  8.59982669e-02 -3.44020687e-02
 -2.98205633e-02 -1.33326296e-02 -3.45386844e-03  7.41269300e-03
 -7.73318764e-03 -6.51202947e-02 -4.18123938e-02 -6.25344515e-02
  6.07961640e-02 -3.81149277e-02 -3.66098881e-02  3.92488167e-02
  1.63564123e-02  4.95523252e-02  2.28476208e-02  6.03186712e-02
  2.05366775e-01  2.85234563e-02 -3.92036438e-02 -3.96477468e-02
 -4.50416543e-02 -4.17599156e-02  2.19347924e-02  6.54068589e-02
 -4.10223044e-02 -4.16403338e-02  1.46601284e-02 -1.21373972e-02
  3.85552049e-02  9.82923433e-02 -8.61435831e-02  1.48764066e-02
 -1.56291984e-02  7.32909963e-02  8.10546279e-02 -1.88908111e-02
  3.98549810e-02 -7.37273134e-04  4.25454415e-02  3.13324444e-02
  1.23159334e-01 -1.22365039e-02  1.53339105e-02  5.45316637e-02
  4.62946631e-02 -8.18829685e-02 -3.78720909e-02  7.55342394e-02
  2.82563977e-02 -8.76991265e-03 -2.01160498e-02  6.00006878e-02
 -3.61187868e-02 -8.32081810e-02  3.58118489e-02 -1.74948275e-02
 -5.70534961e-03  6.58031646e-03  1.81914009e-02 -5.79498410e-02
  8.64934828e-03  7.19776377e-02 -6.30003363e-02 -1.39597477e-32
  7.78002366e-02 -2.01475825e-02 -3.58410068e-02 -4.66832705e-02
  3.32866199e-02 -3.76637131e-02 -3.49015072e-02  2.29744408e-02
  1.68464817e-02 -8.00138514e-04 -4.31377292e-02 -2.60423739e-02
  8.13859478e-02 -4.81114425e-02 -4.18237820e-02  4.87883575e-02
  7.95829967e-02 -4.84514013e-02 -2.16846559e-02  1.11370683e-02
 -8.08178410e-02  4.41454090e-02 -1.76415294e-02  4.98087555e-02
  1.78042874e-02  6.84540570e-02  8.11327621e-02  1.86489280e-02
 -4.56585735e-02 -9.56775155e-03 -3.28141265e-02 -1.08807127e-03
  2.93520447e-02 -8.41524303e-02 -2.87147556e-02  3.71751003e-02
 -2.26623416e-02  3.18243029e-03  1.44920347e-03 -1.28438333e-02
  6.01816587e-02  3.80164827e-03 -6.64532259e-02 -2.78472565e-02
  2.10110354e-03 -2.75096055e-02 -9.80876461e-02 -3.90743911e-02
  8.51225033e-02 -6.91030473e-02  1.73087008e-02  3.71607877e-02
 -4.55486886e-02 -9.16747283e-03  5.61329583e-03  3.24285105e-02
 -1.10259689e-02 -5.14239259e-02 -5.60038872e-02  1.15161650e-02
 -3.05965990e-02 -1.66977085e-02  2.45396215e-02 -1.48228481e-02
  7.20853880e-02 -2.05890033e-02 -9.04972106e-02 -1.89313777e-02
  3.04655451e-02  7.22484589e-02  5.89790568e-02  3.21255811e-02
 -3.80340628e-02 -3.04180719e-02 -1.49709076e-01  1.10085541e-02
  5.86688519e-03  2.87155416e-02  1.89644902e-03  8.65632892e-02
 -4.88086902e-02 -3.01683089e-03 -4.22837287e-02 -2.31284816e-02
  3.68162687e-03 -4.35361452e-02 -3.91026624e-02  1.40501070e-03
  2.75718654e-03  3.39193121e-02  6.94952756e-02 -2.84858160e-02
 -1.13512687e-02  8.93115066e-03  2.43585724e-02 -6.33874748e-08
  5.20086065e-02  2.01285854e-02 -2.33351476e-02  2.13924088e-02
  4.43052985e-02 -1.11353181e-01 -4.74163443e-02 -7.50079304e-02
 -2.44154520e-02  1.10550590e-01  2.42311638e-02  8.74690935e-02
 -2.44829319e-02  3.43195200e-02 -6.10544421e-02  5.39612398e-03
 -3.58184315e-02 -7.23251095e-03 -1.88785493e-02  3.03585045e-02
  3.68030928e-02  1.10067734e-02 -2.65533291e-03 -8.83229077e-02
 -2.88328379e-02 -3.87117006e-02 -6.42673299e-02  1.36851463e-02
  7.49091208e-02 -3.83529477e-02 -5.49753085e-02  3.79802566e-03
 -7.72802765e-03 -5.06937541e-02 -5.96173331e-02 -3.62792378e-03
 -8.81151929e-02 -7.46637881e-02 -6.14707954e-02 -4.30165268e-02
  3.61473672e-02 -5.36080860e-02 -4.46164347e-02  3.40877883e-02
  3.02611329e-02 -3.05165667e-02 -2.96421777e-02  1.19834272e-02
 -2.76255906e-02 -6.18066043e-02 -5.25130779e-02 -1.59853250e-02
 -7.93754868e-03  9.75214541e-02 -1.42137827e-02  4.78169695e-02
 -3.21839415e-02 -3.54883336e-02  8.10599849e-02  2.19272431e-02
  2.85756998e-02 -5.96719328e-03 -1.14811175e-01 -6.24716561e-03]</t>
        </is>
      </c>
    </row>
    <row r="2847">
      <c r="A2847" s="1" t="n">
        <v>2845</v>
      </c>
      <c r="B2847" t="n">
        <v>857</v>
      </c>
      <c r="C2847" t="inlineStr">
        <is>
          <t>Munich Design Days City</t>
        </is>
      </c>
      <c r="D2847" t="inlineStr">
        <is>
          <t>Donnerstag, 13. März</t>
        </is>
      </c>
      <c r="E2847" t="inlineStr">
        <is>
          <t>Isartalstudio</t>
        </is>
      </c>
      <c r="F2847" t="inlineStr">
        <is>
          <t>Isartalstraße 34 80469 München</t>
        </is>
      </c>
      <c r="G2847" t="inlineStr">
        <is>
          <t>home-and-lifestyle</t>
        </is>
      </c>
      <c r="H2847" t="inlineStr">
        <is>
          <t>Kostenlos</t>
        </is>
      </c>
      <c r="I2847" t="inlineStr">
        <is>
          <t>https://www.eventbrite.de/e/munich-design-days-city-tickets-1204460597069?aff=ebdssbdestsearch</t>
        </is>
      </c>
      <c r="J2847" t="inlineStr">
        <is>
          <t>Liebe JANUA-Freunde,
Wir laden dich herzlich ein, vom 13. bis 16. März 2025 in die inspirierende Welt von Janua und Freifrau einzutauchen.
In den Isartalstudios in München präsentieren wir unsere neuesten Möbelkreationen und Design-Highlights – ein besonderes Erlebnis im Rahmen der Munich Design Days City.
Location: Isartalstudio München
Datum: 13. – 16. März 2025
Donnerstag - Samstag: 10 – 18 Uhr
Sonntag: 10 – 15 Uhr
Das Jahr 2025 ist für uns etwas ganz Besonderes: Janua feiert 20-jähriges Jubiläum. Ein Erfolg, den wir nur dank euch, unseren Partnern, Wegbegleitern und Freunden, erreicht haben. Seit zwei Jahrzehnten stehen wir für außergewöhnliche Handwerkskunst, klare Ästhetik und innovatives Design.
Lass dich von der einzigartigen Atmosphäre inspirieren, entdecke unsere Neuheiten und stoße mit uns auf 20 Jahre Leidenschaft für Design an.
Wir freuen uns darauf, diese besonderen Tage gemeinsam mit dir zu feiern.
Dein Janua-Team!</t>
        </is>
      </c>
      <c r="K2847" t="inlineStr">
        <is>
          <t>JANUA Möbel</t>
        </is>
      </c>
      <c r="L2847" t="inlineStr"/>
      <c r="M2847" t="inlineStr">
        <is>
          <t>Eventdauer: 3 Tage 5 Stunden</t>
        </is>
      </c>
      <c r="N2847" t="inlineStr">
        <is>
          <t>Events in Deutschland, Events in Bayern, Events in München, München Expos, München Wohnen und Lifestyle Expos, #discounts, #sale, #tables, #2024</t>
        </is>
      </c>
      <c r="O2847" t="inlineStr">
        <is>
          <t xml:space="preserve">
    The event titled "Munich Design Days City" is scheduled to take place on Donnerstag, 13. März at Isartalstudio, 
    specifically at Isartalstraße 34 80469 München. This event falls under the "home-and-lifestyle" category. 
    Description: Liebe JANUA-Freunde,
Wir laden dich herzlich ein, vom 13. bis 16. März 2025 in die inspirierende Welt von Janua und Freifrau einzutauchen.
In den Isartalstudios in München präsentieren wir unsere neuesten Möbelkreationen und Design-Highlights – ein besonderes Erlebnis im Rahmen der Munich Design Days City.
Location: Isartalstudio München
Datum: 13. – 16. März 2025
Donnerstag - Samstag: 10 – 18 Uhr
Sonntag: 10 – 15 Uhr
Das Jahr 2025 ist für uns etwas ganz Besonderes: Janua feiert 20-jähriges Jubiläum. Ein Erfolg, den wir nur dank euch, unseren Partnern, Wegbegleitern und Freunden, erreicht haben. Seit zwei Jahrzehnten stehen wir für außergewöhnliche Handwerkskunst, klare Ästhetik und innovatives Design.
Lass dich von der einzigartigen Atmosphäre inspirieren, entdecke unsere Neuheiten und stoße mit uns auf 20 Jahre Leidenschaft für Design an.
Wir freuen uns darauf, diese besonderen Tage gemeinsam mit dir zu feiern.
Dein Janua-Team!
    It is organized by JANUA Möbel and will last for Eventdauer: 3 Tage 5 Stunden. 
    Key topics and themes include: Events in Deutschland, Events in Bayern, Events in München, München Expos, München Wohnen und Lifestyle Expos, #discounts, #sale, #tables, #2024.
    </t>
        </is>
      </c>
      <c r="P2847" t="inlineStr">
        <is>
          <t>[-2.22853534e-02  1.26215503e-01  8.07253178e-03  2.47870442e-02
  1.23770069e-02  4.64882515e-02 -4.69070673e-02 -1.11066876e-02
  1.41459880e-02  2.66091246e-03 -8.58174488e-02 -5.47365434e-02
 -3.91753502e-02  2.80380212e-02  4.04598974e-02 -3.46475951e-02
 -2.43679211e-02 -8.10414727e-04 -5.62982000e-02  4.73884866e-02
  6.51589409e-02 -1.17198505e-01  1.65511779e-02  1.29481722e-02
 -6.90756738e-02  5.20657897e-02  1.88631769e-02  1.98332090e-02
 -2.67351232e-02 -3.53739001e-02  1.14678048e-01  4.93013449e-02
 -2.51838136e-02 -5.72070740e-02  6.28939122e-02 -4.98572588e-02
  3.41602750e-02 -3.51133347e-02 -1.20474619e-03  2.78250799e-02
 -1.24941720e-02  2.96382653e-03  2.04453804e-03  4.34525535e-02
 -3.16498578e-02  1.78637337e-02  3.15597802e-02 -3.11256759e-03
 -1.40956454e-02  7.73314983e-02 -1.02548646e-02 -2.01910008e-02
  3.83053273e-02 -5.91478460e-02 -1.50652397e-02  7.78934360e-02
 -9.45062339e-02 -8.55984092e-02  8.95972326e-02 -2.60225795e-02
  6.58318326e-02 -4.44507785e-03 -7.79545009e-02  7.64995394e-03
 -5.63669167e-02 -1.67670548e-02 -4.05363701e-02 -2.57884129e-03
  2.03870498e-02 -5.64566888e-02  8.20260644e-02 -1.30112350e-01
  6.07048944e-02  5.63331433e-02  7.90549889e-02  5.53372242e-02
 -2.01314520e-02  3.33173685e-02  1.29350321e-02 -1.21155404e-01
 -2.30433811e-02 -6.57105893e-02  1.67678092e-02  2.59413105e-02
  2.37560645e-02 -2.92184786e-03 -3.40140238e-02  2.22841147e-02
  9.81126353e-02  6.53318986e-02 -2.03647371e-02  1.10844607e-02
 -8.30380619e-02 -5.42719429e-03 -3.12302541e-02 -3.94492336e-02
 -5.67203388e-02  6.48423508e-02  4.09931354e-02  1.10190667e-01
  1.80698428e-02  4.93650958e-02  3.50138992e-02  1.16151385e-01
 -5.21035567e-02 -3.10707130e-02  8.24650098e-03  1.81075539e-02
 -1.45278439e-01 -1.44469514e-02 -2.43158657e-02  2.05990672e-02
  1.27186641e-01 -7.89342970e-02  1.17139677e-02  3.03265941e-03
  3.55409347e-02 -4.21455726e-02  9.29541737e-02  1.51249710e-02
  6.04546964e-02 -3.17289382e-02  6.38497099e-02  2.06507687e-02
 -5.55559658e-02  5.62509373e-02 -1.02766715e-02  1.43984128e-32
 -3.58991027e-02 -4.82637770e-02  1.47373406e-02  9.11116414e-03
  4.75444831e-02 -7.45650455e-02 -2.42741499e-02  5.40931597e-02
  3.90167981e-02 -3.96543033e-02 -1.39148198e-02 -9.80184972e-02
 -2.75256839e-02 -6.40696958e-02  6.30151927e-02  2.37023178e-02
  1.14603102e-01 -6.56327456e-02 -6.56135976e-02 -4.17174734e-02
 -4.14513201e-02 -2.64572818e-02  5.27181029e-02 -2.95523107e-02
  3.01317442e-02  1.00532055e-01  7.06111938e-02  4.31280397e-03
 -1.34669840e-02  4.38794903e-02  6.60837218e-02 -6.94618502e-04
  2.00612713e-02 -1.05393659e-02 -1.41653204e-02  7.59447962e-02
 -1.54713367e-03 -7.11055240e-03 -4.00740169e-02 -3.60279754e-02
  2.17298511e-02 -5.09444475e-02 -7.13830665e-02  6.16453514e-02
  8.93481895e-02  7.48791695e-02  2.83666961e-02  2.06106750e-04
  1.60940468e-01  5.87659329e-03  4.02093260e-03 -1.12660397e-02
 -8.37749094e-02 -1.93039011e-02 -1.57860387e-02  5.00475205e-02
 -2.04054154e-02 -6.24245927e-02  1.26457736e-02  2.31115241e-02
 -1.48459058e-02  4.67417538e-02 -3.63254510e-02  1.99225508e-02
  1.47540774e-02  2.43230909e-02  5.75828366e-02 -5.30456984e-03
  3.05261649e-02  1.28299724e-02 -2.03194772e-03  2.19818093e-02
  1.26813620e-01 -2.71407235e-02 -3.23641067e-03  9.52378213e-02
 -8.28405283e-03  1.94266569e-02 -3.32058445e-02  6.07025176e-02
  1.95039518e-03 -2.23199073e-02 -2.82863304e-02  2.84430590e-02
  9.13915224e-03 -5.88517897e-02  4.15574536e-02 -2.68706623e-02
 -5.80977313e-02  2.01666746e-02  3.96283306e-02 -3.37850563e-02
 -4.59966548e-02  6.54778108e-02 -5.73500097e-02 -1.35860933e-32
  3.71719450e-02 -2.77894754e-02 -6.94614127e-02  1.31600641e-03
 -1.17785903e-02 -7.03156274e-03 -5.28567173e-02  4.52326089e-02
  2.16461625e-02  7.41820177e-03 -2.12824792e-02  3.35750054e-03
  5.85733950e-02 -3.48524451e-02 -3.05182803e-02  1.32226953e-02
  8.04605037e-02 -4.44743633e-02 -4.85398658e-02  4.22041267e-02
  4.74923067e-02  7.03685209e-02 -7.32207373e-02 -4.23277654e-02
 -2.29922719e-02  4.29726392e-02  2.19539013e-02  5.12393676e-02
 -2.66587473e-02  3.58728855e-03 -4.51621972e-02 -4.25760970e-02
 -1.43394237e-02 -4.05248553e-02 -1.35469465e-02  6.48204684e-02
 -2.80862413e-02 -1.80837978e-02 -2.19997065e-03  1.85344089e-02
 -6.07425766e-03 -3.68601270e-03 -7.39875436e-02 -6.01835828e-03
  2.54414733e-02  2.34215353e-02 -1.24040276e-01 -4.09153588e-02
  6.16471097e-02 -1.05557427e-01  2.68116686e-02  2.73153894e-02
 -7.52362981e-02 -4.26502302e-02  2.42113154e-02  1.40788453e-02
  9.45364498e-03 -8.80924910e-02 -2.83039734e-03  8.56833160e-02
 -2.04679519e-02  2.22096182e-02 -6.46189146e-04 -8.03653225e-02
 -8.90755153e-04 -6.72827139e-02 -7.41228238e-02 -2.23613996e-03
  3.65420543e-02  8.41141418e-02 -2.41858438e-02  8.60374700e-03
 -8.68712068e-02 -3.68966199e-02 -1.43252194e-01 -2.54482497e-02
  8.11057687e-02  8.27445015e-02 -6.82239933e-03  2.42876150e-02
 -8.36356282e-02 -8.17136653e-03 -5.62145375e-02  1.10762445e-02
  2.81986054e-02  4.15030085e-02 -6.26838906e-03 -2.06642635e-02
  1.14112953e-02  8.04647133e-02  5.49904965e-02  3.99336778e-02
 -2.41963901e-02  4.97147702e-02 -2.64718439e-02 -6.83368384e-08
  1.55725097e-02  1.92141216e-02 -4.50904444e-02 -5.39926765e-03
 -2.72212941e-02 -9.63556096e-02 -1.60086360e-02 -5.66776432e-02
 -2.88406443e-02  9.03352275e-02  6.66186363e-02  5.31790480e-02
 -4.59014885e-02  3.33555304e-02 -5.55977933e-02  1.52672045e-02
 -5.48991114e-02 -3.69547643e-02 -2.84897629e-02 -4.29918431e-02
  6.94772080e-02 -1.74080580e-02 -5.33728069e-03 -1.07520290e-01
  2.82628927e-02 -9.82661620e-02 -9.17273313e-02  4.84670466e-03
  9.79703479e-03  1.26495929e-02 -5.13488390e-02  1.58299468e-02
  4.28281091e-02 -3.67436819e-02  1.13330334e-02 -1.39831975e-02
 -4.94706072e-02 -6.77067861e-02 -2.64115017e-02 -3.61502543e-02
  8.26177970e-02 -5.95043935e-02 -7.68826753e-02  3.43466140e-02
  2.39412580e-02 -3.04978639e-02  5.73220141e-02 -3.45307738e-02
 -4.63254936e-02 -3.84876654e-02 -7.95926526e-02  2.59985477e-02
 -5.10338098e-02  7.36374259e-02 -5.13800466e-03  2.12513618e-02
 -4.99675050e-02 -1.01496587e-02  3.09836790e-02  1.53538445e-02
  4.67781648e-02  1.26062762e-02 -1.57964081e-01  1.10657746e-02]</t>
        </is>
      </c>
    </row>
    <row r="2848">
      <c r="A2848" s="1" t="n">
        <v>2846</v>
      </c>
      <c r="B2848" t="n">
        <v>858</v>
      </c>
      <c r="C2848" t="inlineStr">
        <is>
          <t>Welt der Renaissance: Literatur und Poesie</t>
        </is>
      </c>
      <c r="D2848" t="inlineStr">
        <is>
          <t>Thursday, February 27</t>
        </is>
      </c>
      <c r="E2848" t="inlineStr">
        <is>
          <t>Italienisches Kulturinstitut München</t>
        </is>
      </c>
      <c r="F2848" t="inlineStr">
        <is>
          <t>Hermann-Schmid-Straße 8 80336 München, Show map</t>
        </is>
      </c>
      <c r="G2848" t="inlineStr">
        <is>
          <t>community</t>
        </is>
      </c>
      <c r="H2848" t="inlineStr">
        <is>
          <t>Kostenlos</t>
        </is>
      </c>
      <c r="I2848" t="inlineStr">
        <is>
          <t>https://www.eventbrite.de/e/welt-der-renaissance-literatur-und-poesie-tickets-1223215272809?aff=ebdssbdestsearch</t>
        </is>
      </c>
      <c r="J2848" t="inlineStr">
        <is>
          <t>Die Literatur der italienischen Renaissance ist eine von Juwelen nur so überlaufende Schatzkammer. Allerdings ist sie, ganz im Unterschied zur Kunst und Architektur der Epoche, in Deutschland kaum bekannt: Die Gemälde Leonardos oder die Fresken Michelangelos hat jeder irgendwie irgendwo schon einmal gesehen. Aber kennen Sie die Epigramme Angelo Polizianos oder die Liebesdichtung Giovanni Pontanos?
Mit der Schauspielerin Sofie Gross führt der Autor, Übersetzer und Renaissancekenner Tobias Roth an einem rasanten Abend durch die lateinische und italienische Literatur der Renaissance: Von den Selbstbetrachtungen Petrarcas bis zum Lob des literarischen Individualismus durch Angelo Poliziano, vom Staunen über ausgegrabene Statuen über heidnische Götterhymnen und überschwängliche Erotik, von der Anverwandlung der Antike bis zum Auftritt der ersten Dichterinnen Europas.
Tobias Roth, geb. 1985 in München, ist freier Autor, Mitbegründer des Verlags »Das Kulturelle Gedächtnis«, Lyriker und Übersetzer. Er studierte in Freiburg i.Br. und Berlin, und wurde 2017 mit einer Studie zur Lyrik und Philosophie der italienischen Renaissance promoviert. Für seine literarische Arbeit wurde Roth unter anderem mit dem Wolfgang-Weyrauch-Förderpreis (2013) und dem Stipendium der Autorenwerkstatt Prosa des LCB (2010) ausgezeichnet; er ist der erste Künstler, der den Bayerischen Kunstförderpreis zweimal erhalten hat (2015 und 2021). Der von Roth ausgewählte, übersetzte und mit Erläuterungen versehene Foliant Welt der Renaissance erschien 2020 im Verlag Galiani Berlin und stand auf der Spiegel-Bestsellerliste und der Schweizer Bestsellerliste. Seit 2023 erscheint im Verlag Galiani Berlin die daran anschließende Städtereihe.
Sofie Gross, geb. 1988 in München, stand mit 14 im Theater Leo17 zum ersten mal auf der Bühne. Sie studierte von 2010 bis 2014 Schauspiel am Mozarteum Salzburg und war anschließend auch festes Ensemblemitglied im Landestheater Salzburg. Seit 2016 arbeitet sie freischaffend als Schauspielerin und Sprecherin in München und seit 2018 auch als feste Dozentin in der Abteilung Schauspiel der Theaterakademie und der HFF München. 2020 gründete sie gemeinsam mit der Regiesseurin Cornelia Maschner das Regiekollektiv "Große Maschen". Es folgten Arbeiten wie "Das Münchner Kindel" (2020) und "Retnecboj - Ein Horrortheaterfilm" (2021). Neben Tätigkeiten für Film und Fernsehen ist sie immer wieder als Sprecherin im Litheraturhaus München zu hören.
Eintritt frei, Anmeldung erforderlich über Eventbrite
Veranstalter: Istituto Italiano di Cultura München
Tobias Roth: Welt der Renaissance. Verlag Galiani Berlin 2020. 640 Seiten, 89 Euro.
Tobias Roth: Welt der Renaissance: Neapel. Italienische Kulturstädte, Band 1. Verlag Galiani, Berlin 2023. 208 Seiten, 22 Euro.
Tobias Roth: Welt der Renaissance: Florenz. Italienische Kulturstädte, Band 2. Verlag Galiani, Berlin 2024. 208 Seiten, 22 Euro.
Tobias Roth: Welt der Renaissance: Rom. Italienische Kulturstädte, Band 3. Verlag Galiani, Berlin 2024. 208 Seiten, 23 Euro.</t>
        </is>
      </c>
      <c r="K2848" t="inlineStr">
        <is>
          <t>Veranstalter: Istituto Italiano di Cultura</t>
        </is>
      </c>
      <c r="L2848" t="inlineStr"/>
      <c r="M2848" t="inlineStr">
        <is>
          <t>Event lasts 2 hours</t>
        </is>
      </c>
      <c r="N2848" t="inlineStr">
        <is>
          <t>Germany Events, Bayern Events, Things to do in Munich, Munich Conferences, Munich Community Conferences, #event, #culture, #poetry, #literature, #renaissance</t>
        </is>
      </c>
      <c r="O2848" t="inlineStr">
        <is>
          <t xml:space="preserve">
    The event titled "Welt der Renaissance: Literatur und Poesie" is scheduled to take place on Thursday, February 27 at Italienisches Kulturinstitut München, 
    specifically at Hermann-Schmid-Straße 8 80336 München, Show map. This event falls under the "community" category. 
    Description: Die Literatur der italienischen Renaissance ist eine von Juwelen nur so überlaufende Schatzkammer. Allerdings ist sie, ganz im Unterschied zur Kunst und Architektur der Epoche, in Deutschland kaum bekannt: Die Gemälde Leonardos oder die Fresken Michelangelos hat jeder irgendwie irgendwo schon einmal gesehen. Aber kennen Sie die Epigramme Angelo Polizianos oder die Liebesdichtung Giovanni Pontanos?
Mit der Schauspielerin Sofie Gross führt der Autor, Übersetzer und Renaissancekenner Tobias Roth an einem rasanten Abend durch die lateinische und italienische Literatur der Renaissance: Von den Selbstbetrachtungen Petrarcas bis zum Lob des literarischen Individualismus durch Angelo Poliziano, vom Staunen über ausgegrabene Statuen über heidnische Götterhymnen und überschwängliche Erotik, von der Anverwandlung der Antike bis zum Auftritt der ersten Dichterinnen Europas.
Tobias Roth, geb. 1985 in München, ist freier Autor, Mitbegründer des Verlags »Das Kulturelle Gedächtnis«, Lyriker und Übersetzer. Er studierte in Freiburg i.Br. und Berlin, und wurde 2017 mit einer Studie zur Lyrik und Philosophie der italienischen Renaissance promoviert. Für seine literarische Arbeit wurde Roth unter anderem mit dem Wolfgang-Weyrauch-Förderpreis (2013) und dem Stipendium der Autorenwerkstatt Prosa des LCB (2010) ausgezeichnet; er ist der erste Künstler, der den Bayerischen Kunstförderpreis zweimal erhalten hat (2015 und 2021). Der von Roth ausgewählte, übersetzte und mit Erläuterungen versehene Foliant Welt der Renaissance erschien 2020 im Verlag Galiani Berlin und stand auf der Spiegel-Bestsellerliste und der Schweizer Bestsellerliste. Seit 2023 erscheint im Verlag Galiani Berlin die daran anschließende Städtereihe.
Sofie Gross, geb. 1988 in München, stand mit 14 im Theater Leo17 zum ersten mal auf der Bühne. Sie studierte von 2010 bis 2014 Schauspiel am Mozarteum Salzburg und war anschließend auch festes Ensemblemitglied im Landestheater Salzburg. Seit 2016 arbeitet sie freischaffend als Schauspielerin und Sprecherin in München und seit 2018 auch als feste Dozentin in der Abteilung Schauspiel der Theaterakademie und der HFF München. 2020 gründete sie gemeinsam mit der Regiesseurin Cornelia Maschner das Regiekollektiv "Große Maschen". Es folgten Arbeiten wie "Das Münchner Kindel" (2020) und "Retnecboj - Ein Horrortheaterfilm" (2021). Neben Tätigkeiten für Film und Fernsehen ist sie immer wieder als Sprecherin im Litheraturhaus München zu hören.
Eintritt frei, Anmeldung erforderlich über Eventbrite
Veranstalter: Istituto Italiano di Cultura München
Tobias Roth: Welt der Renaissance. Verlag Galiani Berlin 2020. 640 Seiten, 89 Euro.
Tobias Roth: Welt der Renaissance: Neapel. Italienische Kulturstädte, Band 1. Verlag Galiani, Berlin 2023. 208 Seiten, 22 Euro.
Tobias Roth: Welt der Renaissance: Florenz. Italienische Kulturstädte, Band 2. Verlag Galiani, Berlin 2024. 208 Seiten, 22 Euro.
Tobias Roth: Welt der Renaissance: Rom. Italienische Kulturstädte, Band 3. Verlag Galiani, Berlin 2024. 208 Seiten, 23 Euro.
    It is organized by Veranstalter: Istituto Italiano di Cultura and will last for Event lasts 2 hours. 
    Key topics and themes include: Germany Events, Bayern Events, Things to do in Munich, Munich Conferences, Munich Community Conferences, #event, #culture, #poetry, #literature, #renaissance.
    </t>
        </is>
      </c>
      <c r="P2848" t="inlineStr">
        <is>
          <t>[-4.05962812e-03 -8.50716699e-03 -2.95571610e-02 -4.54786746e-03
 -3.25508714e-02  7.91537762e-02 -5.36242947e-02 -7.33907614e-03
 -5.43658249e-02 -5.98550960e-02 -3.53924297e-02 -6.90779462e-02
 -6.07058704e-02  4.00122739e-02 -6.91473633e-02 -8.42581540e-02
 -1.59362108e-02 -2.29808055e-02  2.65015173e-03  1.83992703e-02
  3.28114405e-02 -9.23247263e-02 -3.92118581e-02  3.29069085e-02
  4.28672954e-02  2.93899924e-02 -5.15255406e-02 -4.71411496e-02
 -1.95244830e-02  3.85985821e-02 -4.72914577e-02 -2.73972247e-02
 -7.19594806e-02 -6.52642846e-02  9.21637863e-02  1.97635796e-02
  7.03913122e-02 -1.45477988e-02  3.02016828e-02  2.93246787e-02
  2.94907950e-02 -5.36446311e-02 -1.22606121e-01  2.96365898e-02
 -8.10939725e-03 -1.15637099e-02  2.25506090e-02  4.42118011e-02
 -1.37049764e-01  5.67470901e-02 -1.29646594e-02  1.04612736e-02
  5.65748811e-02 -1.05737343e-01 -6.34262040e-02 -1.53054055e-02
  1.50179584e-02  6.22916082e-03  1.81482546e-02 -7.59472549e-02
  3.76405747e-04 -8.54809657e-02 -2.10483838e-02  3.89488488e-02
 -1.71196479e-02 -1.59327574e-02 -2.52361223e-02 -9.70903668e-04
  3.89329456e-02 -5.54099903e-02  5.62131107e-02 -7.63627887e-02
  2.21347474e-02  1.67344678e-02  8.73719528e-02  8.68502446e-03
 -9.38574746e-02 -6.62844395e-03 -7.95171112e-02 -8.86511803e-02
  1.09464988e-01 -6.04367517e-02  3.48074958e-02  5.82059063e-02
  9.48249828e-03  1.20154023e-03 -6.02752455e-02 -1.99627299e-02
  4.98793609e-02  4.40142080e-02 -4.69317250e-02  4.21321066e-03
 -3.74111347e-02 -1.09953741e-02  7.65812322e-02 -1.46708656e-02
 -1.28951380e-02  1.71666183e-02  1.66914180e-01  7.23003820e-02
 -6.73120096e-03 -4.87260753e-03 -4.29412201e-02  2.09593540e-03
  1.75136887e-02 -4.18127589e-02  1.73534844e-02 -2.23806966e-02
 -1.03075765e-01 -3.18422914e-02  1.09917726e-02 -4.70800558e-03
  6.11682609e-02 -9.25826430e-02  3.76978964e-02  5.53216524e-02
  6.40652254e-02 -2.40753964e-02  5.01482710e-02  6.61884695e-02
 -1.46288401e-03 -1.69000290e-02 -5.23643522e-03 -4.23445506e-03
 -1.06080296e-02  1.02476232e-01  5.19905100e-03  1.05944815e-32
  6.83184201e-03 -7.48196989e-02 -1.47417681e-02  3.02353930e-02
  3.12711671e-02  2.25798804e-02 -1.77007206e-02  9.79754515e-03
 -5.91836087e-02 -1.53100342e-01 -6.24090782e-04 -4.15175781e-02
 -5.06231450e-02 -3.23494747e-02 -3.76776606e-02 -2.62305625e-02
  5.51858023e-02 -2.22797506e-02 -1.86270047e-02 -1.35745227e-01
 -3.86078795e-03 -8.10261630e-03 -7.92589225e-03  2.55937595e-02
 -5.22362553e-02  7.18714222e-02  1.17951576e-02 -1.37925781e-02
 -9.12267901e-03  4.82565537e-02  6.00689184e-03  2.75833905e-02
 -6.14168728e-03 -8.05809274e-02  3.22572999e-02  2.76312232e-02
 -2.02183053e-02 -3.86877544e-02  2.99096387e-02  4.90648896e-02
  7.66798630e-02  1.09830750e-02 -7.73274302e-02 -6.22391738e-02
  2.59898454e-02  9.33086723e-02 -6.27212645e-03  3.53233218e-02
  9.26987156e-02 -2.75826976e-02  1.22766998e-02  2.17536241e-02
 -5.10499664e-02 -1.14453095e-03  6.83641285e-02  6.51813596e-02
 -3.83778773e-02 -8.27662498e-02  2.31673531e-02 -5.23634702e-02
  7.80248865e-02  1.28711566e-01  9.97407082e-03  4.69215289e-02
  1.40369488e-02 -1.66069698e-02  2.02785507e-02  4.22296971e-02
  5.46311215e-02  6.82038069e-03 -7.74194002e-02  6.69359788e-03
  2.66765244e-02 -1.80148222e-02  6.08407669e-02  1.10331364e-01
 -2.99351327e-02  4.32364605e-02 -3.35919224e-02  1.22689931e-02
 -9.98184755e-02  7.30741862e-03 -1.31344693e-02 -3.73560824e-02
 -1.44816218e-02 -2.24455111e-02  3.07750758e-02  1.98050942e-02
 -3.58733051e-02  8.04412365e-03  1.40793361e-02  1.29009895e-02
 -7.68153146e-02  1.73246302e-02 -9.97708514e-02 -1.33376893e-32
  3.08802202e-02 -7.10746692e-03 -1.27209220e-02  9.46443677e-02
 -8.56009778e-03 -5.19910008e-02 -8.98964629e-02  2.38323752e-02
  9.24075469e-02  1.26254916e-01 -8.57138541e-03  1.83737616e-03
  4.38443311e-02 -1.51600763e-02 -2.20559426e-02 -2.16235477e-03
  8.21621418e-02 -5.09791635e-02 -1.39184506e-03  5.87034225e-02
  3.62173095e-02 -1.32723143e-02 -5.88062294e-02 -6.00599535e-02
 -5.43794967e-02 -3.27236514e-04 -8.76513962e-03 -7.85975903e-03
 -9.01648998e-02 -4.21030149e-02 -4.08170260e-02 -6.74852123e-03
 -6.70409296e-03  4.52130148e-03  3.28079313e-02  8.16302150e-02
  6.20177761e-02 -9.52161558e-04 -1.48881944e-02 -1.76420361e-02
  1.70072913e-02 -5.66786192e-02 -1.07127421e-01  3.30096227e-03
  6.44404069e-02  2.74094604e-02 -6.02304153e-02 -5.42378835e-02
  1.77293010e-02 -3.13872211e-02 -1.11469452e-03 -6.24854874e-04
  2.72526089e-02 -3.63005023e-03  7.30860010e-02 -1.65570043e-02
 -4.22868878e-04 -2.63167489e-02 -7.66088143e-02  1.28027767e-01
  2.33457033e-02  2.27740481e-02 -9.82532352e-02 -1.12515045e-02
  4.41513173e-02 -1.02608368e-01 -2.63593048e-02  1.87267084e-02
 -3.09908707e-02 -6.42705988e-03  6.58199713e-02  8.49343278e-03
 -2.00959835e-02  9.93429963e-03 -7.79340118e-02  2.18391579e-04
  4.90449369e-02  1.10894561e-01  1.95398573e-02 -4.90512280e-03
 -7.72619396e-02  5.48776239e-03 -4.54371125e-02  3.99403088e-02
  3.93077210e-02  5.35079576e-02  8.41635745e-03 -2.45373081e-02
 -3.83487642e-02  4.86030243e-02  4.73278463e-02 -1.63776930e-02
 -1.98343266e-02 -5.66393649e-03  3.63051929e-02 -6.90520636e-08
  3.98185700e-02  4.65860665e-02 -5.70062809e-02  3.82535271e-02
  5.77998301e-03 -1.54884920e-01 -1.19839311e-02  4.31234017e-02
  4.13656048e-03  5.35170026e-02 -4.80939634e-02 -3.22014950e-02
  9.38226730e-02 -3.18292342e-02  4.06814180e-02  7.83338957e-03
 -1.18966429e-02 -8.93399492e-02 -7.90415853e-02 -4.40711249e-03
  9.31039825e-02 -4.48396653e-02  1.39990170e-02 -1.22144334e-01
 -3.26642618e-02 -6.03944957e-02 -6.80614933e-02 -4.89274636e-02
 -4.57389988e-02 -1.19492590e-01 -1.63712241e-02  3.15062664e-02
 -4.52827550e-02 -2.06129067e-02 -3.36255692e-02 -6.19169208e-04
 -5.74984401e-02 -3.09963003e-02 -1.50871195e-03 -2.04366390e-02
  5.84180616e-02 -7.05940574e-02  1.37529792e-02  1.36614591e-02
  7.08201528e-02  5.44735640e-02  1.88701251e-03 -2.71702046e-03
 -2.89744362e-02  2.16522515e-02 -9.11256522e-02  3.76748405e-02
  7.79446885e-02  8.66257846e-02 -1.79062933e-02 -2.93560084e-02
  3.01030371e-02  4.60210368e-02 -3.69546190e-02 -2.72095408e-02
  4.21215631e-02  5.56929596e-02 -6.17307387e-02 -1.15080958e-03]</t>
        </is>
      </c>
    </row>
    <row r="2849">
      <c r="A2849" s="1" t="n">
        <v>2847</v>
      </c>
      <c r="B2849" t="n">
        <v>859</v>
      </c>
      <c r="C2849" t="inlineStr">
        <is>
          <t>Infofrühstück : Ombud-waaas?</t>
        </is>
      </c>
      <c r="D2849" t="inlineStr">
        <is>
          <t>Wednesday, March 19</t>
        </is>
      </c>
      <c r="E2849" t="inlineStr">
        <is>
          <t>Jugendinformationszentrum (JIZ)</t>
        </is>
      </c>
      <c r="F2849" t="inlineStr">
        <is>
          <t>SendlingerStr. 7 80331 München, Show map</t>
        </is>
      </c>
      <c r="G2849" t="inlineStr">
        <is>
          <t>community</t>
        </is>
      </c>
      <c r="H2849" t="inlineStr">
        <is>
          <t>Kostenlos</t>
        </is>
      </c>
      <c r="I2849" t="inlineStr">
        <is>
          <t>https://www.eventbrite.de/e/infofruhstuck-ombud-waaas-tickets-1055128601049?aff=ebdssbdestsearch</t>
        </is>
      </c>
      <c r="J2849" t="inlineStr">
        <is>
          <t>INFOFRÜHSTÜCK mit: Ombudschaft. Unabhängige Beratungs- und Beschwerdestellen für Kinder, Jugendliche und Familien.
Ombud-waaas?
Kinder, Jugendliche, junge Volljährige und ihre Eltern sowie alle Sorgeberechtigten müssen die Möglichkeit haben, sich bei Konflikten mit der öffentlichen und / oder freien Kinder- und Jugendhilfe an unabhängige Ombudsstellen wenden zu können. Dieses Recht auf Beratung in der Kinder- und Jugendhilfe ist seit Juni 2021 mit dem § 9a SGB VIII bundesgesetzlich verankert.
Die Ombudsstellen sind eine Beratungs- und Beschwerdestelle für Kinder, Jugendliche, junge Volljährige, Eltern und Sorgeberechtigte, die Anspruch auf Leistungen nach dem SGB VIII (Kinder- und Jugendhilferecht) haben. Wir arbeiten unabhängig, lösungsorientiert, vertraulich und auf Wunsch auch anonym. Wir setzen uns parteilich für die Rechte und Interessen von Kindern und Jugendlichen ein.</t>
        </is>
      </c>
      <c r="K2849" t="inlineStr">
        <is>
          <t>Jugendinformationszentrum München</t>
        </is>
      </c>
      <c r="L2849" t="inlineStr"/>
      <c r="M2849" t="inlineStr">
        <is>
          <t>Event lasts 2 hours</t>
        </is>
      </c>
      <c r="N2849" t="inlineStr">
        <is>
          <t>Germany Events, Bayern Events, Things to do in Munich, Munich Seminars, Munich Community Seminars, #breakfast, #jugendinformationszentrum, #jiz, #kjr, #moderntalking, #infofruehstueck, #ombud</t>
        </is>
      </c>
      <c r="O2849" t="inlineStr">
        <is>
          <t xml:space="preserve">
    The event titled "Infofrühstück : Ombud-waaas?" is scheduled to take place on Wednesday, March 19 at Jugendinformationszentrum (JIZ), 
    specifically at SendlingerStr. 7 80331 München, Show map. This event falls under the "community" category. 
    Description: INFOFRÜHSTÜCK mit: Ombudschaft. Unabhängige Beratungs- und Beschwerdestellen für Kinder, Jugendliche und Familien.
Ombud-waaas?
Kinder, Jugendliche, junge Volljährige und ihre Eltern sowie alle Sorgeberechtigten müssen die Möglichkeit haben, sich bei Konflikten mit der öffentlichen und / oder freien Kinder- und Jugendhilfe an unabhängige Ombudsstellen wenden zu können. Dieses Recht auf Beratung in der Kinder- und Jugendhilfe ist seit Juni 2021 mit dem § 9a SGB VIII bundesgesetzlich verankert.
Die Ombudsstellen sind eine Beratungs- und Beschwerdestelle für Kinder, Jugendliche, junge Volljährige, Eltern und Sorgeberechtigte, die Anspruch auf Leistungen nach dem SGB VIII (Kinder- und Jugendhilferecht) haben. Wir arbeiten unabhängig, lösungsorientiert, vertraulich und auf Wunsch auch anonym. Wir setzen uns parteilich für die Rechte und Interessen von Kindern und Jugendlichen ein.
    It is organized by Jugendinformationszentrum München and will last for Event lasts 2 hours. 
    Key topics and themes include: Germany Events, Bayern Events, Things to do in Munich, Munich Seminars, Munich Community Seminars, #breakfast, #jugendinformationszentrum, #jiz, #kjr, #moderntalking, #infofruehstueck, #ombud.
    </t>
        </is>
      </c>
      <c r="P2849" t="inlineStr">
        <is>
          <t>[-1.12188617e-02  5.74834868e-02  3.88202816e-03 -1.63039677e-02
  3.38861383e-02  5.48330061e-02 -1.88850109e-02 -2.26241611e-02
 -2.59557646e-02 -4.10180688e-02  3.18903066e-02 -7.74869695e-02
 -6.13744780e-02 -2.84606852e-02 -3.16421464e-02 -2.14035790e-02
 -2.00376753e-03 -3.09070237e-02 -9.05297771e-02  4.30956744e-02
  5.47810718e-02 -9.80418399e-02  3.42859179e-02  3.48368809e-02
  1.67823192e-02  3.54843400e-02 -6.55133799e-02 -3.84335183e-02
  1.42359557e-02 -4.89016771e-02  9.40882713e-02 -8.71482026e-03
 -7.91688561e-02 -7.26186261e-02  2.84891110e-02 -2.83363033e-02
  6.69982284e-02 -2.88029504e-03  2.01188773e-02  2.58416533e-02
  3.43889669e-02 -6.44230098e-03 -4.40270640e-02  2.52385177e-02
 -3.26948464e-02  9.09564178e-03  5.71682230e-02 -2.24494878e-02
 -9.56923813e-02  2.52019912e-02  2.54579596e-02 -9.51306447e-02
  1.37828201e-01 -3.42534930e-02  2.41105855e-02 -3.33673321e-02
 -1.24250520e-02 -5.68237267e-02  4.74148579e-02  3.19697298e-02
 -1.02636516e-01 -1.52489534e-02  5.58876470e-02  3.10248118e-02
 -2.12392677e-02 -1.34570040e-02  2.56705564e-02  5.84919155e-02
  3.64409909e-02 -9.85492691e-02  6.04849532e-02 -1.59313213e-02
  2.53273472e-02  3.05149630e-02  6.68410659e-02  5.93816601e-02
 -5.24740852e-02  8.39878768e-02  7.59427808e-03 -2.07052613e-03
 -1.85824148e-02 -7.52339140e-02  4.68067005e-02  5.00497743e-02
 -8.50432087e-03 -1.29003599e-02 -9.18791667e-02  1.70459747e-02
  3.82134803e-02  1.51196178e-02 -8.05237815e-02  3.96739915e-02
 -1.31025119e-03 -1.05912040e-03  4.13101614e-02  2.19316091e-02
 -7.22586736e-02  4.18285802e-02  7.64656216e-02  7.22130239e-02
 -3.79485369e-04  2.10840032e-02  4.63643670e-03  2.67440751e-02
 -8.15787353e-03 -8.97620320e-02 -5.65953404e-02  1.52181890e-02
 -6.16299622e-02 -3.32321562e-02  2.16522496e-02 -4.77300510e-02
  1.19059585e-01 -1.11153878e-01 -2.79359203e-02 -1.80593729e-02
  2.25054361e-02 -2.85631362e-02  1.00778947e-02 -3.41903977e-02
  5.69702648e-02  2.55469549e-02  5.13577238e-02  3.29788285e-03
  5.66042401e-02  9.50851813e-02 -5.72484992e-02  1.35943350e-32
  5.14242146e-03 -1.12539686e-01 -3.75621803e-02 -1.34202167e-02
  8.60361308e-02 -3.83265801e-02 -3.85774970e-02 -2.42968407e-02
  6.08792454e-02 -2.56717764e-02 -2.99451984e-02 -5.31999487e-03
 -5.17031513e-02 -9.92097706e-02 -5.13478275e-03 -8.97802263e-02
 -2.49415599e-02  1.22790309e-02 -4.88057174e-02 -9.42388847e-02
  1.38693955e-02 -3.33345495e-02 -2.86582299e-02 -1.81521513e-02
  1.56811103e-02  8.50916728e-02  1.24099469e-02 -4.63556312e-03
  9.29633006e-02  5.36492094e-02  6.02332577e-02 -4.87816967e-02
 -3.37732919e-02 -1.16751581e-01  1.51417973e-02 -3.08191441e-02
 -7.39036649e-02 -5.05130030e-02 -4.25025858e-02 -5.16057462e-02
  1.00140879e-02 -6.76807947e-03 -1.26357019e-01 -1.61582455e-02
  6.73183426e-02  2.02702656e-02  3.31555530e-02  4.48843800e-02
  1.99466705e-01 -2.26338636e-02  2.09295638e-02 -1.01869158e-01
 -6.75281091e-03  4.71339114e-02  4.93588485e-02  7.69928694e-02
 -4.42994870e-02 -4.32028212e-02  4.83031347e-02  1.01687629e-02
 -1.37327863e-02  8.64866674e-02 -6.96304664e-02 -1.04059912e-02
 -3.49579379e-02 -2.63719037e-02  1.64958183e-02  8.61788448e-03
  5.06119132e-02 -1.22342817e-02  4.18209806e-02  2.26195231e-02
 -3.25445756e-02  1.97897814e-02  1.26213068e-02  5.74802198e-02
  1.06990701e-02  2.59702168e-02  4.57100682e-02  1.26867145e-02
  2.72654127e-02 -2.06347611e-02  2.62721293e-02 -1.88638959e-02
  1.13785779e-02 -4.21985239e-02 -1.68113504e-02 -2.32581161e-02
 -1.09549642e-01 -9.79207549e-03  5.82559705e-02  4.51609939e-02
 -4.14219238e-02  2.99303550e-02 -5.35357073e-02 -1.45538896e-32
 -1.59636494e-02  2.79262476e-02 -2.91303527e-02 -4.00891015e-03
  5.59135899e-02  5.99362738e-02 -3.70283276e-02  4.80654612e-02
  4.12598699e-02 -8.04182235e-03 -1.04728401e-01 -1.05919167e-02
 -2.69280095e-02  2.76832987e-04 -1.58103779e-02 -3.63110043e-02
  2.78159957e-02  4.04882319e-02 -3.95120829e-02  1.50205968e-02
 -2.72790194e-02 -1.64459050e-02 -6.57637194e-02  6.38887333e-03
  2.26032622e-02  2.37598754e-02  8.79188925e-02 -3.26472409e-02
  5.22158202e-03 -3.35358493e-02 -3.31340656e-02 -4.48977910e-02
 -5.21505624e-02  4.03525531e-02 -2.37213690e-02 -1.72494575e-02
  9.28668380e-02  4.13074605e-02 -2.38287803e-02 -2.79465448e-02
 -3.81636359e-02 -8.85134097e-03 -9.76986289e-02 -2.80583072e-02
 -2.26285197e-02  4.97926511e-02 -1.06921151e-01 -3.60695906e-02
  9.68503281e-02 -2.09116396e-02 -3.50267142e-02  2.58545950e-02
  3.76598425e-02  9.48700495e-03  3.20798419e-02 -1.19053321e-02
  5.01667894e-02 -5.37427850e-02 -2.33707502e-02 -2.80433185e-02
  3.45672155e-03  1.71150267e-02 -3.71533372e-02  4.44443673e-02
  7.23922998e-02 -5.77794649e-02  1.51761808e-03 -3.46397012e-02
 -3.37424129e-02 -2.39292122e-02 -4.91292961e-02 -4.39732634e-02
 -1.10058263e-01 -1.37981012e-01  3.35067846e-02  6.12631775e-02
  2.22671647e-02  5.36394976e-02  4.29127365e-02  2.88087707e-02
 -7.64414147e-02  6.92533478e-02 -2.29205471e-02 -2.57655396e-03
  5.85617386e-02 -3.33057307e-02  5.12678809e-02 -1.66945476e-02
  3.77591401e-02  1.05161823e-01 -2.60637943e-02  5.38417511e-03
 -2.55177747e-02  7.40780085e-02  5.90863004e-02 -6.82911363e-08
  3.90478224e-02  1.35933924e-02 -1.02311574e-01 -2.79821754e-02
  5.37717305e-02 -3.20374928e-02 -6.50967583e-02  4.88591194e-02
 -9.68436226e-02  8.98859501e-02  6.85630813e-02  1.02865592e-01
 -5.93196563e-02 -6.80301059e-03  2.55384520e-02 -9.70104784e-02
 -2.64080185e-02 -6.28753677e-02 -5.01250774e-02 -2.80941539e-02
  1.14365825e-02 -5.99761168e-03  1.52590452e-02 -7.30519369e-02
 -8.91774800e-03 -3.28431949e-02 -7.73329437e-02  4.78033759e-02
 -1.31222038e-02 -3.46854213e-03 -5.27587123e-02  3.17850783e-02
 -3.01322248e-02 -8.38172436e-02 -9.30647701e-02  3.27905789e-02
 -4.01541814e-02 -1.05620292e-03 -6.96925959e-03  6.85700998e-02
  3.81097868e-02 -6.59985188e-03  8.53898302e-02 -2.48639681e-03
  8.31367001e-02  2.06049960e-02 -2.05070935e-02  4.17215377e-02
 -3.09456624e-02  1.44254009e-03 -8.68207216e-02 -2.29609217e-02
 -4.73033376e-02  1.22879170e-01 -5.33840172e-02  4.13404824e-03
 -2.31554620e-02 -4.96629328e-02  1.70441065e-02  2.53649950e-02
  1.22218721e-01 -2.39947513e-02  2.65117269e-02  5.80175444e-02]</t>
        </is>
      </c>
    </row>
    <row r="2850">
      <c r="A2850" s="1" t="n">
        <v>2848</v>
      </c>
      <c r="B2850" t="n">
        <v>860</v>
      </c>
      <c r="C2850" t="inlineStr">
        <is>
          <t>PRIVATE EQUITY TRIFFT M&amp;A - MUC</t>
        </is>
      </c>
      <c r="D2850" t="inlineStr">
        <is>
          <t>Dienstag, 11. März</t>
        </is>
      </c>
      <c r="E2850" t="inlineStr">
        <is>
          <t>Räumlichkeiten von Heuking</t>
        </is>
      </c>
      <c r="F2850" t="inlineStr">
        <is>
          <t>Prinzregentenstraße 48 80538 München</t>
        </is>
      </c>
      <c r="G2850" t="inlineStr">
        <is>
          <t>business</t>
        </is>
      </c>
      <c r="H2850" t="inlineStr"/>
      <c r="I2850" t="inlineStr">
        <is>
          <t>https://www.eventbrite.de/e/private-equity-trifft-ma-muc-tickets-1111346119159?aff=ebdssbdestsearch</t>
        </is>
      </c>
      <c r="J2850" t="inlineStr">
        <is>
          <t>Die Unternehmeredition-Initiative „Investoren im Mittelstand“ bemüht sich seit nunmehr über zehn Jahren um Transparenz im Markt für privates Beteiligungskapital. Im Mittelpunkt stehen u.a. der Abbau von Berührungsängsten zwischen großen Familienunternehmen und Private Equity-Gesellschaften, aber auch die Darstellung der mannigfaltigen Eigenkapital Investment-Modelle aus Sicht des Unternehmers. „Investoren im Mittelstand“ zählt aktuell bereits rund 20 Adressen, die sich online (www.unternehmeredition.de/investoren-im-mittelstand-2) und in der gleichnamigen Spezialausgabe der Unternehmerwelt präsentieren.
Ob Carve-out, Spin-off oder Buy-and-Build: Die Anlässe, um „zu sprechen“, sind mannigfaltig für M&amp;A-Berater wie auch für professionelle Finanzinvestoren. Mit „Private Equity trifft M&amp;A“ werden Möglichkeiten zum Austausch sowie für Synergien und Kooperationen geschaffen! Denn oft genug bieten sich Anlässe, bei denen man sich zusammenschließen und dabei gegenseitig befruchten oder ergänzen kann.
Zielgruppe des Speeddatings „Private Equity trifft M&amp;A“ sind auf der einen Seite M&amp;A-Beratungshäuser. Auf der anderen Seite präsentieren sich Partner und Investment Manager von klassischen Private-Equity-Gesellschaften, Industrieholdings und Family Offices.
Private Equity trifft M&amp;A gehört zur Speed-Dating-Eventreihe "Private Equity trifft ...", die außerdem die beiden Bereiche „Private Equity trifft Corporate M&amp;A“ und „Private Equity trifft Kapitalmarkt“ umfasst.
Unterstützer und Partner der Speed-Dating Reihe sind der BVK - Bundesverband Beteiligungskapital und der Bundesverband Mergers &amp; Acquisitions gem. e.V..</t>
        </is>
      </c>
      <c r="K2850" t="inlineStr">
        <is>
          <t>GoingPublic Media AG</t>
        </is>
      </c>
      <c r="L2850" t="inlineStr"/>
      <c r="M2850" t="inlineStr">
        <is>
          <t>Eventdauer: 3 Stunden 30 Minuten</t>
        </is>
      </c>
      <c r="N2850" t="inlineStr">
        <is>
          <t>Events in Deutschland, Events in Bayern, Events in München, Events der Kategorie "Geschäftlich" in München</t>
        </is>
      </c>
      <c r="O2850" t="inlineStr">
        <is>
          <t xml:space="preserve">
    The event titled "PRIVATE EQUITY TRIFFT M&amp;A - MUC" is scheduled to take place on Dienstag, 11. März at Räumlichkeiten von Heuking, 
    specifically at Prinzregentenstraße 48 80538 München. This event falls under the "business" category. 
    Description: Die Unternehmeredition-Initiative „Investoren im Mittelstand“ bemüht sich seit nunmehr über zehn Jahren um Transparenz im Markt für privates Beteiligungskapital. Im Mittelpunkt stehen u.a. der Abbau von Berührungsängsten zwischen großen Familienunternehmen und Private Equity-Gesellschaften, aber auch die Darstellung der mannigfaltigen Eigenkapital Investment-Modelle aus Sicht des Unternehmers. „Investoren im Mittelstand“ zählt aktuell bereits rund 20 Adressen, die sich online (www.unternehmeredition.de/investoren-im-mittelstand-2) und in der gleichnamigen Spezialausgabe der Unternehmerwelt präsentieren.
Ob Carve-out, Spin-off oder Buy-and-Build: Die Anlässe, um „zu sprechen“, sind mannigfaltig für M&amp;A-Berater wie auch für professionelle Finanzinvestoren. Mit „Private Equity trifft M&amp;A“ werden Möglichkeiten zum Austausch sowie für Synergien und Kooperationen geschaffen! Denn oft genug bieten sich Anlässe, bei denen man sich zusammenschließen und dabei gegenseitig befruchten oder ergänzen kann.
Zielgruppe des Speeddatings „Private Equity trifft M&amp;A“ sind auf der einen Seite M&amp;A-Beratungshäuser. Auf der anderen Seite präsentieren sich Partner und Investment Manager von klassischen Private-Equity-Gesellschaften, Industrieholdings und Family Offices.
Private Equity trifft M&amp;A gehört zur Speed-Dating-Eventreihe "Private Equity trifft ...", die außerdem die beiden Bereiche „Private Equity trifft Corporate M&amp;A“ und „Private Equity trifft Kapitalmarkt“ umfasst.
Unterstützer und Partner der Speed-Dating Reihe sind der BVK - Bundesverband Beteiligungskapital und der Bundesverband Mergers &amp; Acquisitions gem. e.V..
    It is organized by GoingPublic Media AG and will last for Eventdauer: 3 Stunden 30 Minuten. 
    Key topics and themes include: Events in Deutschland, Events in Bayern, Events in München, Events der Kategorie "Geschäftlich" in München.
    </t>
        </is>
      </c>
      <c r="P2850" t="inlineStr">
        <is>
          <t>[-1.60261206e-02 -3.29823419e-02 -9.00935456e-02 -3.51963267e-02
 -2.62371507e-02  7.82462656e-02 -3.25803682e-02 -1.39364209e-02
  1.65434387e-02 -2.51338002e-03  1.17007978e-01 -7.23198503e-02
 -8.94529046e-04 -2.47836635e-02  5.04790433e-02 -9.63766500e-02
 -7.19828007e-04 -1.04800295e-02 -1.23275727e-01  4.10175659e-02
 -1.65377818e-02 -9.86023843e-02 -1.50860492e-02  7.38538280e-02
  4.60377848e-03 -4.81266156e-02  1.27844512e-02  2.45403521e-06
  1.73423197e-02 -1.63468793e-02  2.80101430e-02  3.47867161e-02
 -6.43323176e-03  1.34056909e-02  1.34892553e-01 -3.93539248e-03
 -2.26195231e-02 -2.43778788e-02  4.96414490e-04  9.76945367e-03
  4.14797217e-02 -5.29583097e-02 -9.78601500e-02 -7.67699629e-02
 -9.05517023e-03  3.92410271e-02  3.79961729e-02 -9.98704135e-03
 -1.06580257e-01  3.66006978e-02 -6.63678301e-03  1.62493214e-02
  4.39297594e-02 -1.42420335e-02 -1.66308396e-02 -2.95045283e-02
 -4.64103669e-02 -1.12373466e-02  3.20812501e-02 -4.78909537e-03
  9.60792415e-03  2.66169920e-03  1.06486054e-02 -4.84108273e-03
 -3.17757130e-02  1.20978924e-02  1.85858347e-02  3.93966064e-02
  2.36751977e-02 -8.70916247e-02  1.21496320e-01 -1.24398991e-01
 -8.30457881e-02 -1.96495708e-02 -1.78538430e-02  7.69196823e-03
 -6.23133080e-03  5.76514229e-02 -4.80843931e-02 -9.17810202e-02
 -5.97783015e-04 -2.43066791e-02  1.83169323e-03 -3.44547369e-02
 -7.12835267e-02 -7.26927957e-03 -2.49435380e-02  1.17227472e-02
  6.76476434e-02  2.14327741e-02 -3.05668339e-02  3.33948364e-03
  8.86478648e-03 -2.54956372e-02  9.62731838e-02 -1.04975002e-02
 -7.14249685e-02  2.25248071e-03  3.75671498e-02  3.96862365e-02
  3.29220630e-02  1.31032113e-02 -1.04519669e-02  5.55102676e-02
 -2.38582212e-02 -5.13797160e-03  2.15680711e-02 -5.45948669e-02
  3.62949148e-02  9.16442368e-03 -3.41163464e-02 -7.69291539e-03
  2.69713998e-02 -8.18660632e-02 -1.24144694e-02  5.25469109e-02
  4.59902622e-02 -2.68401559e-02  1.19467393e-01 -7.74194524e-02
  2.44010836e-02  1.09157171e-02 -2.70854011e-02 -2.40537003e-02
 -3.04113794e-03  3.97221707e-02 -9.59505737e-02  1.34086407e-32
 -8.85190889e-02 -5.09064645e-02 -4.75789271e-02  5.01693040e-02
 -4.46470454e-02  4.24381951e-03 -3.27434181e-03 -3.08117773e-02
 -6.21734140e-03 -8.69420636e-03  6.59701303e-02  9.40412059e-02
  2.13826802e-02 -8.13337341e-02 -3.43718827e-02 -3.58237959e-02
 -2.17969213e-02  6.62898505e-03  6.32293075e-02 -2.91505959e-02
 -2.67407671e-03  7.12843835e-02  1.55449212e-02  1.22614782e-02
  3.51208970e-02  1.91466268e-02  9.05963127e-03 -4.35602553e-02
  5.50308488e-02  7.77512714e-02  1.44446179e-01  1.55526409e-02
 -4.36614864e-02 -4.56764922e-02  7.66441599e-03 -3.72742563e-02
 -7.67523870e-02  3.02770617e-03  3.14595699e-02 -4.79965992e-02
 -6.08064011e-02 -7.88458064e-02 -4.07348350e-02 -3.58474962e-02
 -2.69914195e-02  3.72406282e-02 -1.56098539e-02  7.15007111e-02
  1.43083572e-01 -3.96210812e-02  2.95018461e-02 -2.67964043e-02
 -4.31615151e-02 -4.67496850e-02 -2.49698479e-02  5.08065782e-02
 -6.58426359e-02 -6.39916286e-02 -8.52338076e-02 -5.34058698e-02
  1.96652655e-02  8.33607763e-02 -4.94615436e-02  8.25078264e-02
 -6.86846897e-02  4.45406213e-02 -7.63342530e-02  1.36914179e-02
  5.92487752e-02 -6.63863420e-02 -4.54923278e-03 -1.34713692e-03
  4.38306518e-02  2.09347364e-02  3.43311131e-02 -2.35905629e-02
 -3.33517641e-02  1.05507761e-01 -2.66260505e-02  6.50545433e-02
 -8.46625422e-04  5.65075986e-02  4.36269492e-02  1.60533097e-02
 -1.58908740e-02 -2.68197693e-02 -1.44944778e-02 -2.25443617e-02
 -5.92025928e-03 -2.63737030e-02  5.67732900e-02 -2.09844075e-02
 -5.59482463e-02  1.05601996e-01 -1.85624417e-02 -1.59585480e-32
  4.06693481e-02 -6.83159148e-03 -5.40671945e-02 -3.98901142e-02
  2.79460773e-02 -4.09881622e-02  2.59000678e-02  2.28759460e-03
 -6.18578047e-02  1.03041805e-01 -4.15847823e-02 -7.46501936e-03
 -2.93943975e-02 -3.33248358e-03 -3.38774249e-02 -1.22764520e-02
  1.60930708e-01 -2.07888391e-02 -2.60972492e-02  2.90678013e-02
  5.65391630e-02 -2.75040120e-02  4.34209127e-03  1.63291134e-02
  1.89956184e-02  3.64566520e-02 -2.72511393e-02  1.80652589e-02
  1.06706815e-02 -4.38327491e-02 -7.96670020e-02  4.48783897e-02
 -8.02711770e-02  5.48288366e-03 -1.66913476e-02 -7.96663240e-02
  3.16796526e-02 -1.77219696e-02 -7.02279136e-02 -5.95431887e-02
 -1.67056061e-02  2.35063210e-02 -4.88785468e-02  5.27037382e-02
  7.10400417e-02  1.03407865e-02  4.89525963e-03 -5.80750369e-02
  2.67334078e-02 -3.97570319e-02 -4.42074388e-02  6.72556087e-02
  1.11235254e-01  2.55698729e-02  2.82804500e-02  1.14710286e-01
  1.97614692e-02 -1.09777851e-02 -4.98021394e-02  3.20653915e-02
  1.20305657e-01  5.16866669e-02 -5.91209121e-02  6.65738359e-02
  1.89328864e-02 -1.42205658e-03 -1.97595563e-02 -5.60404249e-02
 -8.78089014e-03 -5.16501479e-02 -2.33916696e-02 -1.20738717e-02
 -4.60576415e-02 -1.31645381e-01 -8.21126997e-02  7.26741701e-02
  1.23091387e-02  1.95137877e-02 -1.77199133e-02  6.50507305e-03
 -3.53260823e-02 -5.77547308e-03 -6.04019351e-02 -5.03587537e-03
  1.01811156e-01 -5.12529276e-02  6.59037009e-02  1.82100069e-02
 -2.67641004e-02 -1.31893083e-02 -5.31895272e-02 -4.70934510e-02
  2.30359323e-02  4.27448712e-02  1.66473631e-02 -7.38156345e-08
  1.29726864e-02 -2.93787918e-04 -6.42431676e-02 -5.62197044e-02
  2.68092901e-02 -1.64334655e-01 -4.81367111e-02 -3.46200578e-02
 -3.43659869e-03  1.22816272e-01 -3.14754508e-02 -2.10142750e-02
 -8.13756436e-02  6.94774687e-02 -1.04868531e-01 -4.27792296e-02
 -4.22707796e-02 -7.24055916e-02 -2.25124191e-02 -1.33981137e-02
  1.03325382e-01 -7.03141242e-02 -4.55364175e-02 -1.85007900e-02
 -3.88220251e-02 -7.76362279e-03 -8.51468742e-03 -4.74922433e-02
  5.18566277e-03  2.42686905e-02 -3.84405442e-02  4.91051190e-02
 -2.27116533e-02 -5.65959513e-02 -9.50526893e-02  7.03647509e-02
  8.97765532e-02  2.96404213e-02  8.27271771e-03 -2.98509039e-02
 -2.21340405e-03 -2.41648941e-03  1.00878170e-02  3.35830227e-02
  1.25438407e-01 -7.75229128e-04 -6.28598258e-02 -2.10425835e-02
  9.32202190e-02 -3.17109451e-02 -4.41464707e-02  6.40834197e-02
 -5.85465245e-02  5.31234704e-02 -1.14719987e-04  1.02562299e-02
  1.26394918e-02 -1.86792947e-02 -1.01635810e-02  4.37366255e-02
  4.80712652e-02 -4.73670661e-02 -6.07194230e-02  2.15424392e-02]</t>
        </is>
      </c>
    </row>
    <row r="2851">
      <c r="A2851" s="1" t="n">
        <v>2849</v>
      </c>
      <c r="B2851" t="n">
        <v>861</v>
      </c>
      <c r="C2851" t="inlineStr">
        <is>
          <t>Vortrag mit Gespräch: Stimme - Spüren und Berühren</t>
        </is>
      </c>
      <c r="D2851" t="inlineStr">
        <is>
          <t>Thursday, February 20</t>
        </is>
      </c>
      <c r="E2851" t="inlineStr">
        <is>
          <t>Gaertner Stiftung für Gesundheit</t>
        </is>
      </c>
      <c r="F2851" t="inlineStr">
        <is>
          <t>Soziales und Kultur, Possartstraße 33 81679 München, Show map</t>
        </is>
      </c>
      <c r="G2851" t="inlineStr">
        <is>
          <t>health</t>
        </is>
      </c>
      <c r="H2851" t="inlineStr">
        <is>
          <t>Kostenlos</t>
        </is>
      </c>
      <c r="I2851" t="inlineStr">
        <is>
          <t>https://www.eventbrite.de/e/vortrag-mit-gesprach-stimme-spuren-und-beruhren-tickets-1028889575417?aff=ebdssbdestsearch</t>
        </is>
      </c>
      <c r="J2851" t="inlineStr">
        <is>
          <t>Stimme ist Berührung und Stimme berührt. Häufig kommen in unserem Sprachgebrauch die Worte „stimmig“, „das stimmt“, oder „das berührt mich“ vor. Dass dahinter aber körperliches Empfinden und lebendiges Geschehen wirkt, ist uns oft nicht bewusst.
„Unser Körper ist ein riesiges Erfahrorgan, von dessen Ungestörtheit oder Gestimmtheit die Qualität der Wahrnehmungen und Handlungen und des Denkens abhängt.“ So schrieb Elsa Gindler, Forscherin und Bewegungspädagogin die mit ihrem Ansatz namhafte Bewegungsschulen sowie die Körperpsychotherapie bis heute beeinflusst. Unser Erleben durch die Sinne kann ein Gegengewicht zu den Herausforderungen des Alltags werden, die zunehmend sinnlicher Wahr­nehmung und Berührung entbehren. Daran hat unsere Stimme, sowohl im Inneren als auch in Kontakt mit anderen, einen wesentlicher Anteil – denn sie ist immer Berührung.
Eintritt: frei</t>
        </is>
      </c>
      <c r="K2851" t="inlineStr">
        <is>
          <t>KulturStation der Gaertner Stiftung</t>
        </is>
      </c>
      <c r="L2851" t="inlineStr"/>
      <c r="M2851" t="inlineStr">
        <is>
          <t>Event lasts 1 hour 30 minutes</t>
        </is>
      </c>
      <c r="N2851" t="inlineStr">
        <is>
          <t>Germany Events, Bayern Events, Things to do in Munich, Munich Seminars, Munich Health Seminars, #vortrag, #wahrnehmung, #erfahrungsaustausch, #berührung, #stimme, #körperpsychotherapie, #empfinden, #gesprch, #spren, #berhren</t>
        </is>
      </c>
      <c r="O2851" t="inlineStr">
        <is>
          <t xml:space="preserve">
    The event titled "Vortrag mit Gespräch: Stimme - Spüren und Berühren" is scheduled to take place on Thursday, February 20 at Gaertner Stiftung für Gesundheit, 
    specifically at Soziales und Kultur, Possartstraße 33 81679 München, Show map. This event falls under the "health" category. 
    Description: Stimme ist Berührung und Stimme berührt. Häufig kommen in unserem Sprachgebrauch die Worte „stimmig“, „das stimmt“, oder „das berührt mich“ vor. Dass dahinter aber körperliches Empfinden und lebendiges Geschehen wirkt, ist uns oft nicht bewusst.
„Unser Körper ist ein riesiges Erfahrorgan, von dessen Ungestörtheit oder Gestimmtheit die Qualität der Wahrnehmungen und Handlungen und des Denkens abhängt.“ So schrieb Elsa Gindler, Forscherin und Bewegungspädagogin die mit ihrem Ansatz namhafte Bewegungsschulen sowie die Körperpsychotherapie bis heute beeinflusst. Unser Erleben durch die Sinne kann ein Gegengewicht zu den Herausforderungen des Alltags werden, die zunehmend sinnlicher Wahr­nehmung und Berührung entbehren. Daran hat unsere Stimme, sowohl im Inneren als auch in Kontakt mit anderen, einen wesentlicher Anteil – denn sie ist immer Berührung.
Eintritt: frei
    It is organized by KulturStation der Gaertner Stiftung and will last for Event lasts 1 hour 30 minutes. 
    Key topics and themes include: Germany Events, Bayern Events, Things to do in Munich, Munich Seminars, Munich Health Seminars, #vortrag, #wahrnehmung, #erfahrungsaustausch, #berührung, #stimme, #körperpsychotherapie, #empfinden, #gesprch, #spren, #berhren.
    </t>
        </is>
      </c>
      <c r="P2851" t="inlineStr">
        <is>
          <t>[-9.24270507e-03  4.22740690e-02 -4.74892706e-02  6.77169636e-02
  6.05969224e-03  4.29381691e-02 -3.85362282e-02  9.02750120e-02
 -4.75371117e-03 -2.36259457e-02  3.27743292e-02 -1.09129511e-02
 -4.59139012e-02  4.51592244e-02 -2.59272428e-03 -6.67018145e-02
 -2.31610914e-03 -2.76407208e-02 -5.81569560e-02  4.30093333e-02
  7.87164420e-02 -3.30045149e-02 -5.91806322e-02  8.26638862e-02
 -2.41510253e-02  5.96614480e-02 -9.46897939e-02 -1.28324941e-01
 -1.62859336e-02  2.32884828e-02  1.63589027e-02 -8.82838443e-02
  3.37560736e-02 -1.34967249e-02  2.78358404e-02  8.91256109e-02
  6.73650801e-02 -1.11564994e-01 -9.59132891e-03  4.73432727e-02
 -4.41966690e-02 -1.49097189e-03 -9.66716856e-02 -3.71405110e-02
  9.06518195e-03  3.08671035e-02  6.12553284e-02  7.13398606e-02
 -1.45980105e-01  2.10445169e-02  2.24752445e-03 -3.21791582e-02
  3.62889394e-02 -1.93072576e-02  5.71788326e-02 -2.47998610e-02
 -5.83474338e-02 -1.90812852e-02 -1.34868519e-02 -1.73168089e-02
 -1.46762449e-02 -4.51037921e-02  5.31070717e-02  1.42077943e-02
 -5.81148826e-02  6.18020780e-02  2.94832103e-02 -2.89409142e-03
  8.88956785e-02 -6.18691184e-02  5.73424809e-02 -7.26656243e-02
  7.85425529e-02  3.48076150e-02  4.51307744e-02  7.97900259e-02
 -4.18242998e-02  3.20322812e-02 -7.78828859e-02 -1.01721108e-01
  1.10853747e-01 -3.48744579e-02  7.92556629e-02  3.33446190e-02
  7.09766075e-02  1.55474152e-03 -6.36137128e-02  5.24942689e-02
  3.54418308e-02 -1.24486322e-02 -9.08029452e-02 -2.27975380e-03
 -1.34429231e-01  5.71045559e-03  1.65769793e-02 -1.69113954e-03
 -1.10729806e-01 -2.66466830e-02  4.28969115e-02  2.63669025e-02
 -1.65594928e-02 -3.13660018e-02 -9.52624064e-03  8.15302506e-02
  3.85871418e-02 -5.29483818e-02 -3.09688188e-02 -6.42602444e-02
 -1.93320550e-02  8.75072647e-03 -1.34718399e-02 -1.63079891e-02
  8.37961286e-02 -1.03853658e-01  1.84910055e-02  7.10023195e-02
  2.07477119e-02 -1.26234302e-02 -2.16021650e-02 -2.66324151e-02
  7.34746754e-02 -6.01998083e-02  2.40475778e-02 -5.21722920e-02
  1.65479770e-03  6.34040013e-02 -1.53029310e-02  1.38222487e-32
 -5.02923131e-03 -8.91794935e-02  3.72783132e-02 -5.98095134e-02
  4.99792583e-02  1.62735842e-02  1.98131818e-02 -5.28528430e-02
  1.27928153e-01 -7.82657191e-02 -3.53292264e-02 -7.72432014e-02
  2.30314638e-02 -5.31894974e-02  1.17657203e-02 -1.10539787e-01
  2.82798056e-02  2.03282852e-02 -7.12547544e-03 -7.30223730e-02
  1.34871257e-02  3.84860970e-02 -5.54516204e-02  4.71644625e-02
 -8.39748885e-04  4.85745780e-02 -2.63092089e-02  1.53825190e-02
  6.66130409e-02  2.97821071e-02  5.25451638e-02 -1.06867598e-02
 -4.87281010e-02 -5.88638037e-02 -2.21828874e-02  9.21186525e-03
 -8.49180967e-02 -1.73546653e-03  2.63845772e-02 -8.85236785e-02
  3.06840017e-02 -1.00049134e-02 -9.33041945e-02 -5.25545962e-02
  4.56923433e-02  7.07627414e-03  1.03986356e-02  1.67285334e-02
  9.12863538e-02 -6.37117624e-02 -2.61691567e-02  4.88049649e-02
  4.47281413e-02 -2.19274350e-02  2.16829665e-02  7.92214051e-02
 -7.31830392e-03 -2.98013762e-02  5.21060787e-02  3.85255963e-02
 -1.68202166e-02  3.06955017e-02 -3.45392153e-02 -5.62476702e-02
 -2.25624256e-02 -2.59548649e-02 -3.40784900e-02 -9.70779080e-03
  5.67378011e-03  2.36197002e-02 -3.67022641e-02  3.81183811e-02
 -8.00916776e-02  1.28393797e-02 -5.05671166e-02  5.53808697e-02
  7.65089393e-02  9.90027562e-02 -3.12630609e-02  3.07365563e-02
  7.72510516e-03  4.43919860e-02 -1.06605617e-02 -8.81232414e-03
 -3.30048054e-02 -1.92883052e-02  1.77142639e-02 -2.00201347e-02
 -6.48586527e-02  4.62665409e-02  2.82971980e-03  1.58263389e-02
  1.37812272e-02  4.23556529e-02 -1.53776566e-02 -1.46422118e-32
  2.46729515e-02  5.37931547e-02 -6.17796518e-02  4.61389124e-02
  2.97855027e-02  3.13455351e-02 -6.11054199e-03  2.20318008e-02
 -7.78110325e-02 -2.87231349e-04  1.84219342e-03 -5.50157577e-02
 -3.81953791e-02  7.84493685e-02 -4.92768250e-02  9.10473689e-02
  2.63688043e-02  6.51161671e-02 -2.21107509e-02  1.32965110e-03
  3.57128168e-03  7.53085390e-02 -7.48443678e-02 -6.41089976e-02
 -1.26934014e-02  1.10736720e-01  4.65050153e-02 -5.16493358e-02
 -6.96846917e-02 -6.10325113e-02 -5.29099144e-02  2.86434647e-02
 -8.55304524e-02 -5.68714458e-03  4.08308282e-02  4.59922291e-02
 -2.64774933e-02 -4.30968008e-04 -3.52738015e-02 -7.28623495e-02
  6.04876876e-02  3.91397774e-02  1.30378092e-02  3.05187665e-02
  9.00502652e-02  4.47814390e-02 -2.72674728e-02 -4.12504300e-02
 -3.91961113e-02 -1.77626126e-02 -3.01245078e-02  1.89394336e-02
  8.04610271e-03 -9.15791374e-03  6.29425123e-02 -4.82463650e-02
 -3.65089290e-02 -1.02722533e-01 -1.08782344e-01 -2.59834174e-02
  7.10066594e-03 -1.19936513e-02 -7.10126981e-02 -5.46310097e-02
  4.94103208e-02 -1.35824367e-01 -3.04692169e-03 -9.25310403e-02
  7.06483796e-02 -2.11162996e-02 -4.74245362e-02 -1.49919586e-02
 -1.45527283e-02 -2.12832205e-02 -4.30057012e-02  1.59673151e-02
 -5.71551286e-02  4.99733202e-02 -2.93620955e-02  1.48414103e-02
 -6.50375783e-02  1.76566895e-02 -5.17871650e-03  3.25244106e-02
 -1.26227178e-02  6.32667542e-02  4.15065698e-02  4.47482169e-02
  5.27263470e-02  6.63593262e-02 -5.89694306e-02  5.50946547e-03
  1.26587860e-02  5.50177731e-02  1.30962938e-01 -6.87425157e-08
  5.31149767e-02 -8.83356016e-03 -3.25286090e-02 -6.83485046e-02
  3.87725458e-02 -5.98797351e-02 -2.44862940e-02  7.24895345e-03
 -5.28668836e-02  9.92492661e-02  8.45077820e-03 -1.01186940e-02
  1.76753453e-03 -3.42172533e-02 -1.06365167e-01 -7.29395077e-02
 -9.18215811e-02 -2.08552517e-02 -2.43042205e-02 -4.57686484e-02
  3.00810300e-02 -8.35403576e-02  3.63452733e-03 -2.76585426e-02
  6.17854856e-02 -4.32853028e-02 -6.19876646e-02 -1.38007654e-02
 -8.70051682e-02 -2.08749752e-02  1.82789825e-02  2.38372069e-02
 -1.59427673e-02 -5.68502657e-02 -4.29375395e-02 -3.59715037e-02
  1.23719126e-02  8.48413855e-02 -1.23287151e-02  3.47362570e-02
  5.71986847e-02  2.49964036e-02  5.96129410e-02  9.75290537e-02
  1.40463756e-02 -3.23058181e-02 -1.48190493e-02  4.22243923e-02
 -2.86773294e-02 -3.17759365e-02 -8.62202421e-02 -4.35561500e-03
  2.27237027e-02  8.91383588e-02 -4.02573720e-02  2.29368657e-02
  4.84653004e-03  3.77382636e-02 -3.18890661e-02  1.56821255e-02
  4.27395403e-02  1.01374462e-02 -3.17237899e-02  4.33376096e-02]</t>
        </is>
      </c>
    </row>
    <row r="2852">
      <c r="A2852" s="1" t="n">
        <v>2850</v>
      </c>
      <c r="B2852" t="n">
        <v>862</v>
      </c>
      <c r="C2852" t="inlineStr">
        <is>
          <t>Simpl Akustik Rock Brunch mit Colbinger</t>
        </is>
      </c>
      <c r="D2852" t="inlineStr">
        <is>
          <t>Sonntag, 2. März</t>
        </is>
      </c>
      <c r="E2852" t="inlineStr">
        <is>
          <t>Alter Simpl</t>
        </is>
      </c>
      <c r="F2852" t="inlineStr">
        <is>
          <t>Türkenstraße 57 80799 München</t>
        </is>
      </c>
      <c r="G2852" t="inlineStr">
        <is>
          <t>music</t>
        </is>
      </c>
      <c r="H2852" t="inlineStr">
        <is>
          <t>Kostenlos</t>
        </is>
      </c>
      <c r="I2852" t="inlineStr">
        <is>
          <t>https://www.eventbrite.de/e/simpl-akustik-rock-brunch-mit-colbinger-tickets-1120734008589?aff=ebdssbdestsearch</t>
        </is>
      </c>
      <c r="J2852" t="inlineStr">
        <is>
          <t>Kommt vorbei für den **Simpl Akustik Rock Brunch mit Colbinger**, am Sonntag, den 2. März 2025, um 12:00 Uhr. Lasst euch von den Klängen von Colbinger mitreißen und genießt dabei unser leckeres Brunch-Angebot.
Colbinger - Stimme, Songwriter, Lyriker und Gitarrist. Seine Lieder nennt er Erinnerer und Gefährten. Er verwebt Elemente aus Country und Folk mit einer Prise Blues und der Leichtigkeit des Funks zu seinem unverkennbaren persönlichen Stil des Akustik Rock. Seine Texte behandeln das Zwischenmenschliche im Alltag und spannen damit unaufgeregt den Bogen zu den großen philosophischen Themen. Mit kraftvoll markanter Stimme und Spielfreude nimmt er sein Publikum mit auf eine gemeinsame Reise, tief berührend und immer mit einem Augenzwinkern. Colbinger rockt. www.colbinger.com</t>
        </is>
      </c>
      <c r="K2852" t="inlineStr">
        <is>
          <t>Alter Simpl</t>
        </is>
      </c>
      <c r="L2852" t="inlineStr"/>
      <c r="M2852" t="inlineStr">
        <is>
          <t>Eventdauer: 2 Stunden 30 Minuten</t>
        </is>
      </c>
      <c r="N2852" t="inlineStr">
        <is>
          <t>Events in Deutschland, Events in Bayern, Events in München, München Performances, München Musik Performances, #brunch, #blues, #mit, #simpl, #colbinger</t>
        </is>
      </c>
      <c r="O2852" t="inlineStr">
        <is>
          <t xml:space="preserve">
    The event titled "Simpl Akustik Rock Brunch mit Colbinger" is scheduled to take place on Sonntag, 2. März at Alter Simpl, 
    specifically at Türkenstraße 57 80799 München. This event falls under the "music" category. 
    Description: Kommt vorbei für den **Simpl Akustik Rock Brunch mit Colbinger**, am Sonntag, den 2. März 2025, um 12:00 Uhr. Lasst euch von den Klängen von Colbinger mitreißen und genießt dabei unser leckeres Brunch-Angebot.
Colbinger - Stimme, Songwriter, Lyriker und Gitarrist. Seine Lieder nennt er Erinnerer und Gefährten. Er verwebt Elemente aus Country und Folk mit einer Prise Blues und der Leichtigkeit des Funks zu seinem unverkennbaren persönlichen Stil des Akustik Rock. Seine Texte behandeln das Zwischenmenschliche im Alltag und spannen damit unaufgeregt den Bogen zu den großen philosophischen Themen. Mit kraftvoll markanter Stimme und Spielfreude nimmt er sein Publikum mit auf eine gemeinsame Reise, tief berührend und immer mit einem Augenzwinkern. Colbinger rockt. www.colbinger.com
    It is organized by Alter Simpl and will last for Eventdauer: 2 Stunden 30 Minuten. 
    Key topics and themes include: Events in Deutschland, Events in Bayern, Events in München, München Performances, München Musik Performances, #brunch, #blues, #mit, #simpl, #colbinger.
    </t>
        </is>
      </c>
      <c r="P2852" t="inlineStr">
        <is>
          <t>[-2.22283769e-02  6.52905693e-03 -1.35007566e-02 -2.39851121e-02
 -2.90841777e-02  8.34779963e-02 -5.23425490e-02 -3.90897542e-02
 -1.06434785e-02 -3.64639759e-02 -4.76638377e-02 -2.74860468e-02
 -5.55248521e-02 -1.53110579e-01 -2.62145419e-02 -3.46273035e-02
  2.94558909e-02  4.76089399e-03 -4.07657735e-02 -6.45301938e-02
 -3.37558575e-02 -7.28296638e-02 -2.87719863e-03  2.53565218e-02
 -1.22275073e-02  6.05158433e-02 -2.69984119e-02  2.81391703e-02
  2.70516016e-02 -2.44218744e-02  9.95991305e-02  8.96065217e-03
 -2.34918818e-02 -5.67003302e-02  4.24773134e-02 -9.41160228e-03
 -4.21655364e-02 -4.11708280e-02  6.57384694e-02  7.07979947e-02
  2.12675687e-02 -2.57179420e-02 -5.58505543e-02 -2.36466806e-02
  1.44148581e-02  4.55745263e-03 -6.54821843e-02 -4.14415598e-02
 -9.78478864e-02  1.05303146e-01  6.83310181e-02 -3.39423083e-02
  4.40725908e-02 -7.32225627e-02  1.96583066e-02 -3.87058817e-02
 -2.73424666e-02 -7.25682476e-04  1.39346182e-01  8.55649239e-04
 -5.70482435e-03  2.44227853e-02  3.47615629e-02 -2.99602468e-02
 -3.94367203e-02 -6.70914352e-02  4.19933423e-02  2.01171935e-02
  4.13921401e-02  5.67961186e-02  7.29057342e-02 -1.85271655e-03
 -5.77723347e-02  3.43551785e-02  3.27426419e-02  1.13613578e-02
 -1.15127437e-01  4.59856633e-03 -4.45485972e-02 -4.14526910e-02
  5.68575747e-02 -4.35664132e-02  1.93649847e-02 -1.20681778e-01
 -7.90959671e-02 -5.95462844e-02  2.36227643e-03  2.79485364e-03
 -5.93304634e-03  1.20675061e-02 -5.84990941e-02  7.01934919e-02
 -2.59809662e-02  2.07987521e-02 -6.61230758e-02 -1.28643343e-03
 -4.40573283e-02  6.50027543e-02  4.50021476e-02  2.99667921e-02
  2.99495831e-02  2.89952550e-02 -8.77031591e-03  7.57035473e-03
  1.28954547e-02 -8.41587931e-02 -4.73577492e-02 -2.24334616e-02
 -1.63317043e-02 -5.05200261e-03 -2.82591172e-02 -1.85776700e-03
  9.01492592e-03 -1.53326690e-02  7.11358786e-02  4.77754176e-02
  1.88719649e-02 -2.65626106e-02  8.52404535e-02 -2.37305537e-02
  4.46076915e-02 -8.46715085e-03  8.42331443e-03  1.96630973e-02
  1.60690900e-02 -1.08791804e-02 -4.41614985e-02  1.66344220e-32
  1.71848629e-02 -7.90657997e-02  9.27156303e-03 -8.76277966e-07
  1.86154589e-01 -5.29378429e-02 -1.32608861e-01 -2.31863763e-02
  1.92019772e-02  9.07818899e-02 -4.46116887e-02 -3.31535973e-02
  5.35238022e-03 -1.26168370e-01  2.77644228e-02 -3.24722528e-02
 -4.46641073e-03 -5.45978993e-02 -8.79224390e-02 -7.37423599e-02
 -6.63916320e-02  7.48163760e-02 -1.96510106e-02  1.81281213e-02
 -5.59720695e-02  1.13598302e-01  1.77185405e-02 -8.00642520e-02
  1.33869052e-01  1.93589926e-02  2.33885879e-03 -2.04582917e-04
 -9.61669441e-03 -2.34955866e-02  1.48000112e-02 -4.40670364e-03
  1.93596967e-02 -2.09680423e-02 -1.34775549e-01  1.20971333e-02
 -8.81870161e-04 -1.01178065e-01 -8.27039108e-02 -7.26035163e-02
  5.73781412e-03 -1.69110689e-02 -1.18774436e-02  8.04577023e-02
  1.42620906e-01 -2.28935704e-02 -1.13955811e-02  4.86518480e-02
  1.05243493e-02  7.86776245e-02  1.33414149e-01  5.94194122e-02
  8.27565324e-03 -6.01704121e-02  6.15338683e-02  8.94042372e-04
  1.76721141e-02 -1.51401851e-02  6.76406994e-02 -5.30950576e-02
 -3.76594346e-03  1.62611920e-02  2.99516805e-02 -5.52860014e-02
  7.17167556e-02  1.79427378e-02  4.28377511e-03 -2.98554599e-02
  2.67023463e-02 -1.72081981e-02  2.13520844e-02  3.88705991e-02
 -3.42927538e-02  5.78561984e-02 -5.53051941e-02  5.90643734e-02
 -7.02235848e-02 -5.03510563e-03 -5.72140096e-04 -2.13738102e-02
 -8.58099833e-02 -6.47721589e-02  6.88438714e-02 -3.83184291e-02
  1.26513029e-02  5.24286926e-02 -1.03434280e-01 -8.69972259e-03
 -3.10097933e-02 -2.82243807e-02 -9.23127867e-03 -1.68931189e-32
  7.84746781e-02  4.75487597e-02 -1.17427558e-02  1.05172075e-01
  5.12582175e-02  1.75598543e-02  7.40191340e-02  5.03433011e-02
  3.40774059e-02 -6.29492942e-03 -1.48349786e-02 -2.02174354e-02
  1.57639831e-02 -4.95188609e-02  3.79741266e-02  1.18270321e-02
  3.97991985e-02  6.51300624e-02 -3.05502117e-03  5.10909595e-02
 -3.95092107e-02 -5.49707785e-02 -5.35352193e-02  2.88644694e-02
 -3.19200684e-03  1.03814490e-02  9.24215615e-02  1.25420187e-02
 -4.94796559e-02  2.43059527e-02  5.52593777e-03  3.21461372e-02
  3.83587624e-03 -2.02677343e-02 -4.55409847e-02  6.68457523e-02
  6.93001896e-02  4.47794013e-02 -1.13803551e-01 -2.11240794e-03
 -2.37305015e-02 -1.35251954e-02 -8.50968882e-02  1.10827312e-01
  2.36949269e-02 -1.59458779e-02 -5.12066148e-02  8.35543647e-02
 -2.67299805e-02 -1.83902979e-02  2.91862562e-02 -3.62463146e-02
  3.05468030e-02  1.42971950e-03  5.35346679e-02  1.72425229e-02
 -6.02928624e-02 -8.10073540e-02 -5.92974499e-02  1.01277195e-01
  1.78278238e-02  4.47772220e-02 -7.34556243e-02 -5.21610007e-02
  9.11147520e-02 -5.29600121e-02 -4.50745039e-02 -1.18052633e-02
 -5.33807138e-03  7.40720704e-02  4.12564240e-02  6.49313442e-03
  9.05027986e-03  3.08082718e-02  2.01957226e-02  2.42277142e-02
  1.32596567e-02  8.46100897e-02  1.02953482e-02 -1.48568815e-02
 -9.03897285e-02  3.36024649e-02 -4.15062867e-02 -1.77421013e-03
 -2.76519228e-02  4.93812896e-02  1.80187877e-02  9.02787875e-03
  3.23057547e-03 -8.84335116e-03  1.03723720e-01  3.63678820e-02
 -2.35543288e-02  7.37567693e-02  1.69821165e-03 -7.12422974e-08
 -2.19849944e-02  5.75586073e-02 -9.24225077e-02 -1.30594820e-02
  4.43153344e-02 -7.74231087e-03  6.58909902e-02 -9.38109159e-02
 -9.61253867e-02  3.71695757e-02 -3.20423990e-02 -3.18622626e-02
 -1.54634183e-02 -1.75642129e-02 -5.53943664e-02 -4.67769988e-03
 -3.73653732e-02  9.36917122e-03 -7.06940144e-02  6.98703295e-03
  3.32281850e-02  4.32034442e-03  6.69320226e-02 -1.68008357e-01
 -5.52805327e-02  2.14129910e-02 -1.50982868e-02  1.49962511e-02
 -1.11836591e-03 -2.55986885e-03 -1.41972853e-02  2.94913575e-02
 -2.70832181e-02 -5.87823167e-02  3.44830304e-02 -1.37320347e-02
 -2.35901270e-02  2.85191592e-02 -8.45756475e-03 -4.54799347e-02
 -3.07620056e-02  9.53720417e-03  2.38004085e-02 -2.80840453e-02
 -2.58030985e-02 -4.64015268e-03 -1.43306488e-02  1.85942538e-02
 -1.08827734e-02  8.04265216e-02 -1.11036763e-01 -1.75684579e-02
 -3.95751335e-02  1.62160154e-02  6.99256407e-03  3.30678783e-02
 -5.30981980e-02  7.31818154e-02 -4.20415215e-02 -1.94783509e-02
 -2.60167886e-02 -2.59221327e-02 -5.93618192e-02 -2.43346975e-03]</t>
        </is>
      </c>
    </row>
    <row r="2853">
      <c r="A2853" s="1" t="n">
        <v>2851</v>
      </c>
      <c r="B2853" t="n">
        <v>863</v>
      </c>
      <c r="C2853" t="inlineStr">
        <is>
          <t>Workshop 1 zum MAESTRO DMX intelligente Lichtsteuerung</t>
        </is>
      </c>
      <c r="D2853" t="inlineStr">
        <is>
          <t>Wednesday, February 19</t>
        </is>
      </c>
      <c r="E2853" t="inlineStr">
        <is>
          <t>Pro Lighting Showroom</t>
        </is>
      </c>
      <c r="F2853" t="inlineStr">
        <is>
          <t>Tannenstraße 9 85609 Aschheim, Show map</t>
        </is>
      </c>
      <c r="G2853" t="inlineStr">
        <is>
          <t>science-and-tech</t>
        </is>
      </c>
      <c r="H2853" t="inlineStr">
        <is>
          <t>Kostenlos</t>
        </is>
      </c>
      <c r="I2853" t="inlineStr">
        <is>
          <t>https://www.eventbrite.de/e/workshop-1-zum-maestro-dmx-intelligente-lichtsteuerung-tickets-1116542070389?aff=ebdssbdestsearch</t>
        </is>
      </c>
      <c r="J2853" t="inlineStr">
        <is>
          <t>Schau dir die neue Art der DMX-Lichtsteuerung an. Wie von Geisterhand übernimmt MAESTRO DMX die Lichtsteuerung für deine Lightshow. In unserem kostenlosen Workshop kannst du dir ein Bild davon machen und Fragen stellen. Bist du DJ oder Mixer für eine Live-Band und kannst oder willst dir keinen unabhängigen Lichtmixer leisten, dann ist die kompakte MAESTRO DMX Lichtsteuerung genau richtig für dich.
Weitere Infos und die Agenda findest du auf unserer Veranstaltungsseite.</t>
        </is>
      </c>
      <c r="K2853" t="inlineStr">
        <is>
          <t>Pro Lighting e.K. Inhaber: Markus Wittmann</t>
        </is>
      </c>
      <c r="L2853" t="inlineStr"/>
      <c r="M2853" t="inlineStr">
        <is>
          <t>Event lasts 2 hours</t>
        </is>
      </c>
      <c r="N2853" t="inlineStr">
        <is>
          <t>Germany Events, Bayern Events, Things to do in Aschheim, Aschheim Classes, Aschheim Science &amp; Tech Classes, #workshop, #dmx, #maestro, #lichtsteuerung, #intelligente, #lichtsteuerpulte</t>
        </is>
      </c>
      <c r="O2853" t="inlineStr">
        <is>
          <t xml:space="preserve">
    The event titled "Workshop 1 zum MAESTRO DMX intelligente Lichtsteuerung" is scheduled to take place on Wednesday, February 19 at Pro Lighting Showroom, 
    specifically at Tannenstraße 9 85609 Aschheim, Show map. This event falls under the "science-and-tech" category. 
    Description: Schau dir die neue Art der DMX-Lichtsteuerung an. Wie von Geisterhand übernimmt MAESTRO DMX die Lichtsteuerung für deine Lightshow. In unserem kostenlosen Workshop kannst du dir ein Bild davon machen und Fragen stellen. Bist du DJ oder Mixer für eine Live-Band und kannst oder willst dir keinen unabhängigen Lichtmixer leisten, dann ist die kompakte MAESTRO DMX Lichtsteuerung genau richtig für dich.
Weitere Infos und die Agenda findest du auf unserer Veranstaltungsseite.
    It is organized by Pro Lighting e.K. Inhaber: Markus Wittmann and will last for Event lasts 2 hours. 
    Key topics and themes include: Germany Events, Bayern Events, Things to do in Aschheim, Aschheim Classes, Aschheim Science &amp; Tech Classes, #workshop, #dmx, #maestro, #lichtsteuerung, #intelligente, #lichtsteuerpulte.
    </t>
        </is>
      </c>
      <c r="P2853" t="inlineStr">
        <is>
          <t>[-2.12285016e-02 -2.25843154e-02  1.65320951e-02 -3.10681816e-02
 -2.50691492e-02  3.68363224e-02 -4.62243035e-02 -2.87166238e-02
 -2.17840448e-02 -4.55146283e-03 -1.10634894e-03 -2.99604125e-02
 -6.04622252e-03 -2.85836626e-02 -2.36334056e-02  3.83715183e-02
  5.35235107e-02 -5.89993820e-02 -1.35981953e-02  1.82322916e-02
  1.01428531e-01 -9.89352614e-02 -3.62676494e-02 -1.46222697e-03
 -2.58566178e-02  2.11456120e-02  9.49853379e-03 -3.41695687e-03
  4.20295931e-02  2.39025289e-03  3.96497622e-02  7.93880373e-02
 -2.43207552e-02 -2.81012487e-02  9.87321362e-02  2.77967192e-02
  2.12040730e-02 -2.45058332e-02 -4.78050113e-02  1.80050619e-02
 -1.17506823e-02 -4.18406986e-02 -1.70948077e-02 -6.67779380e-03
  2.25773710e-03 -2.55057011e-02  2.82200184e-02 -6.97764978e-02
 -1.08407371e-01  2.37720204e-03  3.73165384e-02 -9.99179259e-02
  1.33729652e-01 -2.62866206e-02  5.59933446e-02  3.11934948e-02
 -5.63446954e-02  2.43928898e-02  6.85499161e-02 -1.28534483e-02
 -1.39150219e-02  3.41175124e-02 -1.19039647e-01 -5.92771126e-03
  5.53566590e-03 -1.25047294e-02  8.21564347e-03  3.40300910e-02
  9.49981138e-02 -7.00315982e-02  1.13358311e-02 -8.82632509e-02
  1.06609343e-02 -1.14314277e-02  3.12281009e-02 -9.57335811e-04
  1.05968677e-02 -5.09096645e-02 -2.37069130e-02 -1.29410028e-01
  5.74636422e-02 -1.16611496e-02  5.07390425e-02 -2.08921079e-02
  5.94677329e-02 -2.20261645e-02 -4.95974626e-03  8.91868696e-02
 -5.09640295e-03  1.31125366e-02 -1.11964151e-01  5.26243728e-03
 -5.09495102e-02 -4.08140477e-03  3.92439365e-02  5.03355153e-02
  5.04647940e-03 -3.31504829e-02  1.05783187e-01  6.62323385e-02
  3.29009444e-02  1.92289352e-02 -3.80247980e-02  1.59182921e-02
 -2.59031579e-02 -1.78853683e-02 -1.97361782e-02  6.80313557e-02
 -7.16969892e-02  1.60452258e-02  9.09201056e-02  5.05280728e-03
  1.99926849e-02 -5.21888472e-02 -5.31828515e-02  6.76557273e-02
  4.56313044e-02  5.11504672e-02  2.51188390e-02 -2.02003065e-02
  3.18881385e-02 -4.89612594e-02  5.31057045e-02  4.16472144e-02
  5.71763366e-02  3.91739383e-02  6.53231144e-02  1.02694588e-32
 -5.96549809e-02 -9.67617333e-02 -5.83512634e-02  2.50829328e-02
  6.33093268e-02 -4.22401056e-02  6.51520491e-02  5.43536246e-02
 -4.32737954e-02  3.64260236e-03 -2.10467540e-03  4.07454744e-02
 -1.72644667e-02 -2.16811453e-03 -2.34839953e-02 -6.69722557e-02
  7.02967942e-02  2.83228490e-03 -5.94773218e-02 -5.88639267e-02
 -7.53202364e-02 -1.93840580e-03 -1.16960313e-02  6.68529514e-03
  2.42232960e-02  1.55135289e-01  1.12559281e-01  2.01469176e-02
  3.69367003e-02  3.62905487e-02  8.07398057e-04 -8.17106757e-03
  1.66931562e-02  6.74370751e-02  7.41556659e-03  7.01880902e-02
 -6.09939825e-03 -3.43180336e-02  1.78770870e-02 -4.90473695e-02
  1.87945347e-02 -3.17519903e-02 -1.09748811e-01 -7.02048987e-02
 -2.55916156e-02  4.44407240e-02  5.21124192e-02 -2.49697398e-02
  1.25349209e-01  8.56693182e-03  1.60693508e-02  2.09459122e-02
 -4.75267135e-02 -2.07948629e-02  4.49339934e-02  7.37665892e-02
 -2.28686221e-02 -1.79016627e-02  1.00169845e-01  3.72400545e-02
 -5.77658005e-02  6.46285042e-02 -5.02958819e-02  8.57369304e-02
  6.23646267e-02 -4.11505625e-02 -8.90558865e-03 -3.11302915e-02
 -1.57628153e-02 -8.23015422e-02 -5.03183715e-02 -5.99580891e-02
  7.85146803e-02 -9.29699093e-02  7.21209049e-02  3.42359170e-02
 -2.98563708e-02  4.76998724e-02 -8.26249942e-02  1.09299831e-01
 -5.41051365e-02 -1.88879836e-02 -2.96702739e-02 -4.98133563e-02
  3.21114250e-02 -2.70695891e-02 -3.41214500e-02  7.64797851e-02
 -1.28750384e-01 -2.45334748e-02 -4.90062404e-03 -7.49804254e-04
  1.56899672e-02  1.06832832e-01 -1.68803297e-02 -1.17722071e-32
  2.96882223e-02  2.91569885e-02 -4.33360189e-02  2.69964021e-02
  9.36630294e-02 -3.77847767e-03 -7.79881179e-02  9.83902346e-03
 -5.05901799e-02  4.47656997e-02  9.00785699e-02 -2.25650687e-02
 -1.39528513e-01 -1.84238460e-02 -6.64326027e-02  4.04651836e-03
 -2.82621067e-02 -2.65150908e-02 -5.21592349e-02  3.09563093e-02
  1.44388760e-02  4.28280756e-02 -9.17944536e-02 -1.90659072e-02
 -1.12284251e-01  2.53627561e-02  1.01300918e-01  5.68178110e-02
 -6.44117519e-02  3.35174501e-02 -4.37348150e-02 -4.87263910e-02
 -3.68242823e-02  1.55290216e-02  5.58933150e-03  6.33330122e-02
  2.19025854e-02 -4.56775837e-02 -8.31360444e-02  3.91533189e-02
 -2.72746496e-02  2.79950723e-02 -5.83466850e-02 -2.88453661e-02
  9.94909927e-03 -9.61502176e-03 -6.70581833e-02 -7.32620507e-02
  7.03909025e-02 -3.63013670e-02  1.16825141e-02  1.70574505e-02
 -2.47002486e-02 -4.26300801e-02  3.80112976e-02  3.99911739e-02
  2.96156332e-02 -1.02237379e-02 -2.22186316e-02  5.25805950e-02
  5.57698645e-02  2.09220964e-02  1.95035932e-03  3.90569419e-02
  5.66922091e-02  1.90995894e-02 -1.28752282e-02  7.12049529e-02
 -8.66734609e-03  6.04879782e-02  8.19073096e-02  6.81394264e-02
 -8.49628821e-02 -2.92626023e-02 -5.63739464e-02 -3.57922763e-02
  4.49625850e-02  2.90418454e-02  2.48811413e-02 -3.50571238e-02
 -2.27474514e-02 -3.18367742e-02 -1.63359232e-02  2.78788302e-02
 -5.28789312e-03  4.28586174e-03  3.58511396e-02 -1.89718865e-02
 -4.18883637e-02  1.93088688e-02  6.56667426e-02  2.78145857e-02
 -1.11444211e-02  2.49939449e-02  2.65810862e-02 -5.87442734e-08
 -3.83971855e-02  3.74647118e-02 -1.05112500e-01 -1.31070718e-01
  2.71043628e-02 -8.72826204e-02  2.61712633e-02  3.62186655e-02
 -9.40075237e-03  5.87754399e-02  9.92889032e-02 -6.77838251e-02
 -1.97411068e-02  3.97849455e-02 -4.51827422e-03 -4.26664986e-02
 -6.84833899e-02 -1.14073660e-02 -8.45967159e-02 -3.06379851e-02
  3.00615709e-02 -3.10849454e-02  4.79910076e-02 -7.31704906e-02
 -1.18324524e-02 -4.68898602e-02 -3.55376489e-03  8.55749696e-02
  1.27693284e-02 -4.00426798e-02 -1.06861331e-01  6.26523420e-02
 -7.65203014e-02  5.93263097e-03 -4.39249463e-02 -5.94243295e-02
 -7.32434168e-02 -4.34866995e-02  5.66559806e-02  3.78507189e-02
 -3.74684744e-02 -1.57058816e-02 -3.65652069e-02  1.74707193e-02
  1.94669664e-02  2.47047339e-02 -7.19740149e-03 -5.48977032e-02
 -3.23405676e-02  1.02407269e-01 -9.61022303e-02 -2.71276501e-03
 -4.95194010e-02 -4.57747281e-02 -1.43110929e-02  6.01814352e-02
 -3.74728404e-02  4.53987950e-03 -2.73315851e-02 -4.78215292e-02
 -1.58534106e-02  3.02845612e-03 -8.35122839e-02 -1.11158108e-02]</t>
        </is>
      </c>
    </row>
    <row r="2854">
      <c r="A2854" s="1" t="n">
        <v>2852</v>
      </c>
      <c r="B2854" t="n">
        <v>864</v>
      </c>
      <c r="C2854" t="inlineStr">
        <is>
          <t>BIPoC Media Meet-Up: Networking &amp; KI Insights mit Habiba Sarhan</t>
        </is>
      </c>
      <c r="D2854" t="inlineStr">
        <is>
          <t>Mittwoch, 26. März</t>
        </is>
      </c>
      <c r="E2854" t="inlineStr">
        <is>
          <t>Media Lab Bayern</t>
        </is>
      </c>
      <c r="F2854" t="inlineStr">
        <is>
          <t>Balanstraße 73 #Haus 11 81541 München</t>
        </is>
      </c>
      <c r="G2854" t="inlineStr">
        <is>
          <t>community</t>
        </is>
      </c>
      <c r="H2854" t="inlineStr">
        <is>
          <t>Kostenlos</t>
        </is>
      </c>
      <c r="I2854" t="inlineStr">
        <is>
          <t>https://www.eventbrite.de/e/bipoc-media-meet-up-networking-ki-insights-mit-habiba-sarhan-tickets-1234660776619?aff=ebdssbdestsearch</t>
        </is>
      </c>
      <c r="J2854" t="inlineStr">
        <is>
          <t>Dieses Event ist ausschließlich für die BIPoC Medienschaffenden-Community gedacht!
✨Wir feiern ein Jahr BIPoC Media Meet-Up! 🥳
Das BIPoC Media Meet-up bietet dir einen Raum für Austausch und Vernetzung innerhalb der BIPoC Medienschaffenden Community. Komm in die gemütlichen Räumlichkeiten des Media Lab Bayern, triff Gleichgesinnte und vernetze dich mit anderen Medienschaffenden, Creators und Gründer*innen aus München und darüber hinaus.
Wir freuen uns, dass wir dir dieses Mal einen thematischen Medien-Talk anbieten, in dem das Hype-Thema schlechthin auf der Agenda steht: Künstliche Intelligenz.
✨Highlight: Input Talk von Habiba Sarhan (auf Englisch)
Habiba Sarhan ist Forscherin und Beraterin für Responsible AI und setzt sich für ethische und inklusive KI-Systeme ein. In ihrem Talk "Beyond Algorithms: How can we create a voice for the voiceless?" gibt sie Einblicke, wie KI marginalisierte Gruppen repräsentieren – oder unsichtbar machen – kann und warum ein verantwortungsvoller Umgang mit Technologie entscheidend ist.
Beyond Algorithms: How can we create a voice for the voiceless?
Habiba Sarhan researches ethical and inclusive AI at the TUM School of Computation, Information, and Technology, focusing on the risks of image captions erasing marginalized groups. As a Responsible AI Consultant at Accenture DACH, she advocates for fair technology and inclusive AI systems that amplify diverse voices.
✨ Das BIPoC Media Meet-Up bietet:
Einen kreativen und inspirierenden Raum für BIPoC Medienschaffende
Austausch über aktuelle Medienthemen
Neue Impulse und Möglichkeiten, gemeinsam zu arbeiten und voneinander zu lernen
Vernetzung und gute Gespräche mit Gleichgesinnten
Der 26. März fällt übrigens noch in den Ramadan. Das betrifft die ein oder andere Person aus unserer Community. Deshalb möchten wir gemeinsam das Fastenbrechen feiern und bestellen pünktlich zum Sonnenuntergang ein paar Snacks! 🍕
✨Hard Facts:
📅 Datum: 26. März
🕕 Zeit: Einlass ab 18:30 Uhr, Input-Talk ab 19:00 Uhr
🫘Fastenbrechen um 18:40 Uhr
📍 Ort: Media Lab Bayern, Idea Café
✨ Teilnahme:
Eingeladen sind Startup Founders, Medienschaffende und alle Visionär*innen aus der Medienbranche, die sich als BIPoC (Black, Indigenous, and People of Color) identifizieren. Für das Event möchten wir inklusiv sein und sprechen somit alle Menschen mit internationaler Geschichte und Rassismus-Erfahrungen dazu an, Teil davon zu sein.
👉 Du möchtest dabei sein? Melde dich gleich hier über Eventbrite an!
Wir freuen uns auf dich!
Dein Media Lab Bayern Team
Unterstützt von:</t>
        </is>
      </c>
      <c r="K2854" t="inlineStr">
        <is>
          <t>Media Lab Bayern</t>
        </is>
      </c>
      <c r="L2854" t="inlineStr"/>
      <c r="M2854" t="inlineStr">
        <is>
          <t>Eventdauer: 3 Stunden 30 Minuten</t>
        </is>
      </c>
      <c r="N2854" t="inlineStr">
        <is>
          <t>Events in Deutschland, Events in Bayern, Events in München, München Networking, München Community Networking, #meetup, #professional, #event, #empowerment, #diversity, #media, #münchen, #bipoc, #médialab, #contentcreators</t>
        </is>
      </c>
      <c r="O2854" t="inlineStr">
        <is>
          <t xml:space="preserve">
    The event titled "BIPoC Media Meet-Up: Networking &amp; KI Insights mit Habiba Sarhan" is scheduled to take place on Mittwoch, 26. März at Media Lab Bayern, 
    specifically at Balanstraße 73 #Haus 11 81541 München. This event falls under the "community" category. 
    Description: Dieses Event ist ausschließlich für die BIPoC Medienschaffenden-Community gedacht!
✨Wir feiern ein Jahr BIPoC Media Meet-Up! 🥳
Das BIPoC Media Meet-up bietet dir einen Raum für Austausch und Vernetzung innerhalb der BIPoC Medienschaffenden Community. Komm in die gemütlichen Räumlichkeiten des Media Lab Bayern, triff Gleichgesinnte und vernetze dich mit anderen Medienschaffenden, Creators und Gründer*innen aus München und darüber hinaus.
Wir freuen uns, dass wir dir dieses Mal einen thematischen Medien-Talk anbieten, in dem das Hype-Thema schlechthin auf der Agenda steht: Künstliche Intelligenz.
✨Highlight: Input Talk von Habiba Sarhan (auf Englisch)
Habiba Sarhan ist Forscherin und Beraterin für Responsible AI und setzt sich für ethische und inklusive KI-Systeme ein. In ihrem Talk "Beyond Algorithms: How can we create a voice for the voiceless?" gibt sie Einblicke, wie KI marginalisierte Gruppen repräsentieren – oder unsichtbar machen – kann und warum ein verantwortungsvoller Umgang mit Technologie entscheidend ist.
Beyond Algorithms: How can we create a voice for the voiceless?
Habiba Sarhan researches ethical and inclusive AI at the TUM School of Computation, Information, and Technology, focusing on the risks of image captions erasing marginalized groups. As a Responsible AI Consultant at Accenture DACH, she advocates for fair technology and inclusive AI systems that amplify diverse voices.
✨ Das BIPoC Media Meet-Up bietet:
Einen kreativen und inspirierenden Raum für BIPoC Medienschaffende
Austausch über aktuelle Medienthemen
Neue Impulse und Möglichkeiten, gemeinsam zu arbeiten und voneinander zu lernen
Vernetzung und gute Gespräche mit Gleichgesinnten
Der 26. März fällt übrigens noch in den Ramadan. Das betrifft die ein oder andere Person aus unserer Community. Deshalb möchten wir gemeinsam das Fastenbrechen feiern und bestellen pünktlich zum Sonnenuntergang ein paar Snacks! 🍕
✨Hard Facts:
📅 Datum: 26. März
🕕 Zeit: Einlass ab 18:30 Uhr, Input-Talk ab 19:00 Uhr
🫘Fastenbrechen um 18:40 Uhr
📍 Ort: Media Lab Bayern, Idea Café
✨ Teilnahme:
Eingeladen sind Startup Founders, Medienschaffende und alle Visionär*innen aus der Medienbranche, die sich als BIPoC (Black, Indigenous, and People of Color) identifizieren. Für das Event möchten wir inklusiv sein und sprechen somit alle Menschen mit internationaler Geschichte und Rassismus-Erfahrungen dazu an, Teil davon zu sein.
👉 Du möchtest dabei sein? Melde dich gleich hier über Eventbrite an!
Wir freuen uns auf dich!
Dein Media Lab Bayern Team
Unterstützt von:
    It is organized by Media Lab Bayern and will last for Eventdauer: 3 Stunden 30 Minuten. 
    Key topics and themes include: Events in Deutschland, Events in Bayern, Events in München, München Networking, München Community Networking, #meetup, #professional, #event, #empowerment, #diversity, #media, #münchen, #bipoc, #médialab, #contentcreators.
    </t>
        </is>
      </c>
      <c r="P2854" t="inlineStr">
        <is>
          <t>[ 1.39849558e-02 -1.07844910e-02 -1.14623874e-01 -5.33248298e-02
 -4.55458798e-02  2.74088401e-02  5.89516945e-02  3.12575810e-02
  3.86893861e-02 -1.13366614e-03 -4.18240763e-02 -1.26147205e-02
 -4.48465273e-02 -1.66353234e-03  5.41324243e-02 -4.29549254e-02
  3.43515202e-02 -9.36988741e-02  1.45088043e-02  8.09130222e-02
 -3.28741223e-02 -8.21950510e-02  3.29839624e-02  3.45755070e-02
 -1.41875120e-03 -3.15788831e-03  8.22751131e-03 -9.45333950e-03
 -1.68563686e-02  6.14166632e-02  7.03909025e-02  1.26395509e-01
  8.86520743e-02 -1.29784262e-02  6.85482174e-02  3.73743922e-02
  4.87112291e-02 -7.33893216e-02 -2.28181202e-02  7.89687708e-02
  1.77976433e-02 -1.96717884e-02 -4.78330515e-02 -3.93994711e-02
 -7.30273575e-02 -5.31181954e-02 -1.89075340e-02  1.42008364e-02
 -8.48168731e-02  6.71958029e-02 -4.44053635e-02 -1.85478795e-02
  4.83672088e-03  3.79408635e-02  5.56430826e-03 -2.82753613e-02
 -1.10289820e-01 -8.25448427e-03  8.10987577e-02  3.00844829e-03
 -5.75360842e-02 -1.10838665e-02 -1.39035964e-02  2.22713817e-02
  5.95049653e-03  2.03768779e-02 -3.15444991e-02  5.03631048e-02
  1.03751153e-01 -8.65675136e-02  6.10238649e-02 -3.76474448e-02
  2.82605235e-02  4.63305885e-04 -4.09294525e-03  1.15062678e-02
  5.60405329e-02 -1.95343569e-02 -1.95767246e-02 -1.47179589e-01
  3.42673324e-02 -5.20844497e-02  1.91282351e-02 -1.95957515e-02
  4.01798123e-03 -5.89449070e-02 -2.60395687e-02 -3.41719799e-02
 -1.48156909e-02  1.96164697e-02 -1.17016353e-01  1.18014045e-01
 -4.04290436e-03 -3.73384058e-02  7.92082325e-02 -2.84519903e-02
 -9.07181017e-03  3.32200783e-03  9.00889710e-02  5.21388464e-02
  5.64776026e-02  5.99460453e-02  1.39866332e-02 -7.99292605e-03
 -1.14969313e-01 -8.92714038e-02 -4.28659730e-02  2.97409985e-02
 -2.58237328e-02  5.02052046e-02 -9.33893397e-02  3.18389162e-02
  4.32329215e-02 -1.22833990e-01 -8.85715242e-03  8.53441879e-02
  6.66648373e-02 -3.67545001e-02 -8.16630945e-03 -8.33023153e-03
  9.91104729e-03 -7.60513078e-03  1.26038259e-02 -1.77483745e-02
  3.33073884e-02  7.21442923e-02 -7.09274411e-03  1.17225270e-32
  4.24767137e-02 -4.18631509e-02 -7.25356042e-02  4.37898897e-02
  6.44367412e-02  7.12729916e-02 -7.24138096e-02 -4.45885658e-02
 -1.24995802e-02 -9.59478542e-02 -2.67021488e-02  3.87268588e-02
  4.12567426e-03 -6.61182627e-02 -2.36294921e-02  3.57126561e-03
  1.57608725e-02 -1.61824040e-02 -9.04772058e-03 -3.92584391e-02
 -4.44555022e-02 -2.87989117e-02 -6.72504120e-03  8.91548395e-02
  5.11167850e-03  7.43544996e-02  5.35873417e-03 -1.59133151e-02
  6.13400862e-02  4.46272083e-02 -4.98633049e-02  2.50449460e-02
 -3.02361278e-03 -5.92429712e-02  7.60279819e-02  6.00436479e-02
 -2.10110247e-02 -2.13001017e-02 -4.17196974e-02 -2.59718932e-02
 -9.20327613e-04  8.30110721e-03 -9.72889140e-02 -5.90530261e-02
  5.70200980e-02  5.01849055e-02 -5.23391180e-02 -3.29108126e-02
  8.51131976e-02 -1.59222875e-02 -4.18837667e-02 -1.46836154e-02
 -5.68158105e-02  4.14361805e-02 -1.64073911e-02  7.27032572e-02
 -8.84410925e-03 -6.53636232e-02  1.95474364e-02 -1.92499142e-02
  1.14279121e-01  1.33351281e-01  4.89486568e-03  5.98158278e-02
  6.60874471e-02 -2.60528736e-02  1.32392254e-02 -1.64256468e-02
  5.60653433e-02 -3.16369198e-02 -1.24725495e-02  3.51154767e-02
  9.01278853e-03  1.14788581e-02 -5.51226027e-02  3.52633372e-02
 -5.71422353e-02 -6.72532618e-03 -1.95796434e-02  1.22143678e-01
  1.44484695e-02 -4.23259214e-02  4.42035794e-02 -4.57124077e-02
 -3.58890928e-02  9.04760230e-03  7.44193839e-03 -4.62165326e-02
 -1.54113710e-01  5.58156939e-03 -1.10142296e-02  3.91131863e-02
  5.02896979e-02  3.67778316e-02 -3.71018983e-02 -1.38210512e-32
  4.41299193e-03 -3.59910578e-02 -7.86672682e-02 -3.82197239e-02
 -1.42747462e-02  5.48665598e-03 -2.70718080e-03 -4.38391268e-02
  1.57178268e-02  5.86022846e-02 -4.48150653e-03 -5.46906255e-02
  4.75795418e-02 -7.32389688e-02 -5.01401871e-02 -3.83839500e-03
  1.12674922e-01 -4.84686121e-02 -5.10722995e-02  2.08425950e-02
  5.02140224e-02 -3.57500091e-02 -4.74035554e-02  3.45095582e-02
 -6.52189478e-02  6.63495949e-03  1.03251748e-01 -2.30454486e-02
 -3.26033160e-02 -5.43459468e-02 -3.56266685e-02  5.63018732e-02
 -4.76653539e-02 -4.43317257e-02  5.65179996e-02  9.45548788e-02
  4.11875509e-02  4.32693958e-03 -6.91539720e-02 -1.10641383e-01
  2.36649737e-02  3.69261764e-02 -1.05990082e-01 -3.10663618e-02
 -4.99605946e-03 -7.67150614e-03 -5.13774753e-02 -2.71085054e-02
 -8.66997465e-02 -5.78123853e-02  1.72624420e-02 -4.38742377e-02
  6.96841255e-02 -5.02385572e-02  7.74993747e-03  2.86100935e-02
 -8.41175392e-02 -6.19718656e-02 -2.94001144e-03  3.68929990e-02
  8.84756818e-02  3.79787534e-02 -1.11444823e-01  1.99505035e-02
  2.32940540e-02 -4.63010073e-02 -7.38358870e-03  1.74171105e-02
  8.35724175e-03  6.02449253e-02  8.42994675e-02  1.34836156e-02
 -4.59184498e-02 -1.06298532e-02 -5.20320013e-02 -9.82047757e-04
 -1.55903003e-03  6.86574653e-02  2.92352960e-03 -2.75680586e-03
 -2.00255960e-02  8.48274305e-02 -5.17067052e-02  1.40998289e-02
  7.16559216e-02  2.93145590e-02  4.53996425e-03  7.02093318e-02
 -6.15815111e-02  1.59558617e-02  3.60988937e-02 -4.66713607e-02
 -4.68791500e-02 -3.28039080e-02 -1.59471929e-02 -6.13183602e-08
  1.16250487e-02 -4.83934693e-02 -7.45068714e-02  7.06195505e-03
  3.23552079e-02 -1.25358641e-01 -4.26192731e-02  2.43239403e-02
  3.36365178e-02  1.04365170e-01 -4.28212583e-02  4.53677326e-02
 -4.67567742e-02  3.10856700e-02  2.42317840e-02  4.44950210e-03
 -8.80068727e-03 -3.68598737e-02 -5.35286441e-02 -4.02090959e-02
  7.47366771e-02 -9.45364386e-02 -2.49735843e-02 -3.38025019e-02
  1.48109635e-02 -3.32327820e-02 -4.85339165e-02 -4.10192087e-02
 -1.34452125e-02 -4.84038480e-02 -8.49636048e-02 -5.11527574e-03
 -8.96733850e-02 -1.57023277e-02  1.21553773e-02  7.90266786e-03
 -1.75037496e-02 -4.56199534e-02  1.08775205e-03  7.44605903e-03
  8.23493749e-02 -3.32503840e-02  3.93688902e-02  7.08706724e-03
  1.16529427e-02  3.19954753e-02 -3.16703804e-02  3.87564339e-02
 -4.69358684e-03  1.51252896e-02 -7.58936107e-02  2.70312801e-02
  7.05832466e-02 -1.84747158e-03 -1.25610838e-02 -6.82159560e-03
  3.43679786e-02  5.46614937e-02  5.00987172e-02  6.98246807e-03
  4.10514846e-02  3.52758765e-02 -1.50939777e-01  4.19561714e-02]</t>
        </is>
      </c>
    </row>
    <row r="2855">
      <c r="A2855" s="1" t="n">
        <v>2853</v>
      </c>
      <c r="B2855" t="n">
        <v>865</v>
      </c>
      <c r="C2855" t="inlineStr">
        <is>
          <t>heise Jobs IT Tag München</t>
        </is>
      </c>
      <c r="D2855" t="inlineStr">
        <is>
          <t>Donnerstag, 3. April</t>
        </is>
      </c>
      <c r="E2855" t="inlineStr">
        <is>
          <t>Nemetschek</t>
        </is>
      </c>
      <c r="F2855" t="inlineStr">
        <is>
          <t>Konrad-Zuse-Platz 1 81829 München</t>
        </is>
      </c>
      <c r="G2855" t="inlineStr">
        <is>
          <t>business</t>
        </is>
      </c>
      <c r="H2855" t="inlineStr">
        <is>
          <t>Kostenlos</t>
        </is>
      </c>
      <c r="I2855" t="inlineStr">
        <is>
          <t>https://www.eventbrite.de/e/heise-jobs-it-tag-munchen-tickets-1083854731679?aff=ebdssbdestsearch</t>
        </is>
      </c>
      <c r="J2855" t="inlineStr">
        <is>
          <t>Entdecke deinen neuen Arbeitgeber! Der heise Jobs IT Tag ist die Jobmesse für ITler in München.
Zahlreiche Unternehmen der Region präsentieren sich mit ihren aktuellen Stellenangeboten aus dem IT-Bereich.
LEBENSLAUFCHECK
Der Lebenslauf ist das Herzstück jeder Bewerbung. Damit das Dokument den kritischen Blicken eines Personalers standhält, bietet die Jobware Personalberatung im direkten Gespräch einen individuellen Lebenslaufcheck an. Bitte melde dich hierfür auf der Registrierungsseite an.
BEWERBUNGSFOTOS
Du benötigst ein neues Bewerbungsfoto? Unser professioneller Fotograf lichtet dich gerne von deiner besten Seite ab.
VORTRÄGE
Wir bieten dir ein spannendes Vortragsprogramm rund um die Themen Berufswahl, Bewerbung und Karriere. Top-Arbeitgeber stellen sich vor und sprechen über individuelle Einstiegsmöglichkeiten und Karriereperspektiven.
KOSTENLOSE REGISTRIERUNG
Sichere dir jetzt deinen Platz auf dem heise Jobs IT Tag. Weitere Infos und die kostenlose Anmeldung findest du hier: it-jobtag.de/Muenchen/
Wir freuen uns auf dich!</t>
        </is>
      </c>
      <c r="K2855" t="inlineStr">
        <is>
          <t>heise Jobs</t>
        </is>
      </c>
      <c r="L2855" t="inlineStr"/>
      <c r="M2855" t="inlineStr">
        <is>
          <t>Eventdauer: 5 Stunden</t>
        </is>
      </c>
      <c r="N2855" t="inlineStr">
        <is>
          <t>Events in Deutschland, Events in Bayern, Events in München, München Expos, München Geschäftlich Expos, #jobs, #it, #vortrag, #tag, #beruf, #messe, #softwaredevelopers, #ausstellermesse, #heise</t>
        </is>
      </c>
      <c r="O2855" t="inlineStr">
        <is>
          <t xml:space="preserve">
    The event titled "heise Jobs IT Tag München" is scheduled to take place on Donnerstag, 3. April at Nemetschek, 
    specifically at Konrad-Zuse-Platz 1 81829 München. This event falls under the "business" category. 
    Description: Entdecke deinen neuen Arbeitgeber! Der heise Jobs IT Tag ist die Jobmesse für ITler in München.
Zahlreiche Unternehmen der Region präsentieren sich mit ihren aktuellen Stellenangeboten aus dem IT-Bereich.
LEBENSLAUFCHECK
Der Lebenslauf ist das Herzstück jeder Bewerbung. Damit das Dokument den kritischen Blicken eines Personalers standhält, bietet die Jobware Personalberatung im direkten Gespräch einen individuellen Lebenslaufcheck an. Bitte melde dich hierfür auf der Registrierungsseite an.
BEWERBUNGSFOTOS
Du benötigst ein neues Bewerbungsfoto? Unser professioneller Fotograf lichtet dich gerne von deiner besten Seite ab.
VORTRÄGE
Wir bieten dir ein spannendes Vortragsprogramm rund um die Themen Berufswahl, Bewerbung und Karriere. Top-Arbeitgeber stellen sich vor und sprechen über individuelle Einstiegsmöglichkeiten und Karriereperspektiven.
KOSTENLOSE REGISTRIERUNG
Sichere dir jetzt deinen Platz auf dem heise Jobs IT Tag. Weitere Infos und die kostenlose Anmeldung findest du hier: it-jobtag.de/Muenchen/
Wir freuen uns auf dich!
    It is organized by heise Jobs and will last for Eventdauer: 5 Stunden. 
    Key topics and themes include: Events in Deutschland, Events in Bayern, Events in München, München Expos, München Geschäftlich Expos, #jobs, #it, #vortrag, #tag, #beruf, #messe, #softwaredevelopers, #ausstellermesse, #heise.
    </t>
        </is>
      </c>
      <c r="P2855" t="inlineStr">
        <is>
          <t>[-8.28112941e-03  3.31528001e-02 -6.48874640e-02 -5.28758653e-02
  9.75502376e-03  5.36625572e-02  4.05431129e-02  3.36664729e-02
 -6.04432337e-02 -2.10544616e-02 -7.63942599e-02 -3.08380947e-02
 -5.71727008e-02  1.85319278e-02 -8.14483315e-02 -3.21253538e-02
 -1.82192549e-02 -8.18545893e-02 -5.33617400e-02 -4.32250462e-02
 -4.23103850e-03 -7.15988576e-02 -3.19409184e-02 -2.39120759e-02
 -1.80309452e-02  1.22428620e-02 -3.29419300e-02 -3.14576291e-02
 -3.93427955e-03  1.43935289e-02  1.08496249e-01  1.22662438e-02
  6.30704570e-04  1.59200635e-02  9.69735384e-02  1.17541989e-02
  2.56890021e-02 -3.70750129e-02  3.13352048e-03  6.77087307e-02
 -2.64626532e-03  1.26920175e-02 -1.24689139e-01  6.53723674e-03
  1.51164923e-02  4.65549566e-02  6.56343624e-02 -3.70985479e-03
 -1.17259555e-01  5.74747510e-02  5.75911254e-03 -7.94846788e-02
  1.42107919e-01 -5.82341179e-02 -2.99636573e-02  4.72697876e-02
 -4.35569957e-02 -9.75817144e-02  1.39319608e-02  3.29484493e-02
  2.82618608e-02 -3.11379265e-02 -2.80542951e-03  6.13831729e-02
 -2.59053353e-02  4.11557005e-04 -3.45854089e-02 -7.28955446e-03
 -2.57822704e-02 -4.50725853e-02  5.25554642e-02 -1.07870691e-01
 -3.27688009e-02  5.95129393e-02  9.13399830e-02 -4.45133224e-02
 -5.09879030e-02  6.09313808e-02  2.13929228e-02 -1.28042683e-01
 -3.42533626e-02 -1.18629828e-01  1.44811058e-02  3.77433002e-02
 -6.57348037e-02 -9.88420937e-03 -7.22763464e-02  2.58317925e-02
  8.90760720e-02  4.33943868e-02 -5.92582040e-02 -5.58809489e-02
 -5.50136343e-02 -8.10343996e-02 -3.95446680e-02 -4.05174531e-02
 -3.20851021e-02  8.95943642e-02  4.40441705e-02  3.33516821e-02
  1.33387055e-02 -1.77822225e-02 -2.88424566e-02  5.48805855e-02
 -3.96635793e-02  3.53031009e-02  7.35895848e-03  4.06225733e-02
 -2.73219161e-02  1.38796987e-02  3.41306301e-03  3.35340761e-02
  1.48884365e-02 -1.49877667e-01 -2.35190336e-02  5.19560650e-02
  8.81433785e-02 -7.61485659e-03 -2.26441734e-02  1.94741972e-02
  6.19755499e-02  2.46875640e-02 -4.09518294e-02 -4.93372530e-02
 -1.34189144e-01  4.55839671e-02 -1.37739666e-02  1.08112647e-32
  1.85299404e-02 -1.26958294e-02  1.04160318e-02  2.40039788e-02
  2.69926991e-02  1.39421225e-02 -6.61943778e-02  4.22256850e-02
  4.74268608e-02  1.51427090e-02 -9.94879100e-03 -1.91437025e-02
 -2.38334816e-02 -7.37323239e-02  1.58641562e-02  2.81293876e-02
  4.99443114e-02 -2.82203387e-02 -9.57800001e-02 -2.90161483e-02
  2.65393760e-02  6.98268833e-03 -4.52831052e-02  6.78566396e-02
  1.28997684e-01  1.00035943e-01  6.18093982e-02 -3.35303061e-02
  6.02438562e-02  3.84983011e-02 -9.01083637e-04  3.03380210e-02
 -3.90355363e-02 -3.41353081e-02  1.44162364e-02 -2.29425915e-02
 -5.90386279e-02 -1.36293126e-02  1.76514648e-02 -4.58468907e-02
  3.76869775e-02 -3.82734984e-02 -3.79587673e-02 -2.80773882e-02
  5.82613237e-02  3.02409194e-02  6.78017959e-02 -1.04659842e-02
  1.71111181e-01  9.13274940e-03  5.30555621e-02 -3.76450233e-02
  4.42519411e-02 -2.10273340e-02  2.54342565e-03  1.23619229e-01
  1.64848212e-02 -2.86845863e-02  6.18290864e-02 -1.35125043e-02
 -2.70092185e-03  3.73676084e-02 -1.47856651e-02  1.85782854e-02
  6.92064241e-02 -3.84211689e-02  1.10525757e-01  9.11980644e-02
  4.14841250e-02 -7.17260968e-03 -3.78545858e-02  5.75003289e-02
  3.79280224e-02 -1.86745599e-02 -1.31666809e-02  1.17809959e-01
 -6.84442222e-02  4.64494899e-02 -6.11920431e-02  1.08820724e-03
  1.44481147e-02 -5.13921827e-02  1.49662830e-02 -7.10481107e-02
  3.40171345e-02  4.48366906e-03  4.54067960e-02 -5.63376471e-02
 -6.25733193e-03  9.93266478e-02  2.28685793e-02  5.07620052e-02
 -6.81667328e-02  7.59379938e-02 -4.48310561e-02 -1.42458572e-32
 -2.27382742e-02 -4.11094651e-02 -9.65479612e-02  4.76723304e-03
  1.73234250e-02  4.14074622e-02  1.29105086e-02  9.37084779e-02
 -4.72196639e-02  2.04817578e-02 -5.37295640e-02  1.05439341e-02
 -6.68741539e-02  1.56523206e-03 -2.44964808e-02  4.89648394e-02
  4.95345779e-02  4.85496819e-02 -8.08714479e-02 -1.36054847e-02
  1.31049482e-02  1.59284435e-02 -2.78269239e-02  3.06793470e-02
 -7.31187835e-02  3.35558802e-02  1.15284389e-02  3.37046869e-02
  2.08252929e-02 -4.20938730e-02 -5.69871254e-02  7.70750456e-03
 -2.48433184e-02 -2.94063166e-02  2.81373747e-02 -2.26751976e-02
 -1.74580626e-02  3.61644244e-03  7.29321316e-02  2.97497381e-02
 -1.39651038e-02 -1.46567067e-02 -3.44012566e-02  4.22492549e-02
 -8.24195705e-03 -5.81824034e-02 -1.17695630e-01 -9.26237181e-02
  1.81495566e-02 -7.26307780e-02 -5.01306355e-02 -4.63768765e-02
 -9.78062302e-02  3.01603936e-02 -6.59073424e-03 -7.36027583e-03
 -1.83571521e-02 -1.00914687e-01 -8.29165280e-02  3.91660444e-02
  1.37559948e-02  4.19098176e-02  1.11532487e-01  3.99528593e-02
  2.58841272e-02 -1.25786528e-01 -4.91917953e-02  1.11267529e-02
 -2.21478641e-02  7.67661724e-03  3.95634957e-02  7.47912913e-04
 -4.07668538e-02  1.88664498e-03 -8.08642656e-02  8.06550123e-03
  1.08400330e-01 -1.98018998e-02 -1.29581727e-02 -1.40865857e-03
 -3.55000421e-02 -4.25642841e-02  1.68200247e-02  3.76323909e-02
  3.55680697e-02  4.67592711e-03  7.44940042e-02 -6.99072937e-03
 -4.84498069e-02 -2.49104854e-02  8.43627565e-03  2.65070982e-02
 -6.15976676e-02  3.60750034e-02 -3.30304913e-02 -6.08833375e-08
 -1.42880604e-02 -9.70895495e-03 -6.04065806e-02 -3.65847535e-02
 -6.62230002e-03 -1.66154191e-01 -1.91931855e-02 -3.60582373e-03
 -1.21482164e-02  1.60212833e-02 -4.87337820e-02 -1.91748496e-02
 -6.84386566e-02  7.86409713e-03  4.42693941e-03 -1.38999689e-02
 -1.07215559e-02 -4.73492108e-02 -3.12303789e-02 -1.91566013e-02
  6.61457404e-02 -2.15666499e-02 -1.41015928e-02 -7.82649741e-02
  1.99281983e-02 -4.67513427e-02 -8.01189095e-02  2.93921959e-02
  4.70316932e-02  9.26497765e-03 -1.39480550e-02  7.41558820e-02
 -7.70470640e-03 -3.11463755e-02 -5.19599440e-03  7.53383571e-03
  2.64827777e-02 -1.06136568e-01 -9.68193915e-03 -9.84989703e-02
  6.20627776e-02 -1.55049348e-02 -2.31755767e-02  4.07956988e-02
  9.88339353e-03 -2.85534374e-02  2.04323828e-02  2.63168011e-02
 -5.38848154e-03 -1.74936354e-02 -1.07920170e-01  1.87678915e-02
 -3.06304470e-02  9.71815959e-02 -1.49954390e-02 -9.32566356e-03
 -9.33176465e-03 -6.19449690e-02  3.49568836e-02 -1.22070927e-02
  3.85341048e-02 -5.61136566e-02 -4.84403521e-02  6.49851710e-02]</t>
        </is>
      </c>
    </row>
    <row r="2856">
      <c r="A2856" s="1" t="n">
        <v>2854</v>
      </c>
      <c r="B2856" t="n">
        <v>866</v>
      </c>
      <c r="C2856" t="inlineStr">
        <is>
          <t>Stand-up Against Racism! | Vol. 2</t>
        </is>
      </c>
      <c r="D2856" t="inlineStr">
        <is>
          <t>Sonntag, 23. März</t>
        </is>
      </c>
      <c r="E2856" t="inlineStr">
        <is>
          <t>LUCKY PUNCH Comedy Club</t>
        </is>
      </c>
      <c r="F2856" t="inlineStr">
        <is>
          <t>Rosenheimer Straße 5 81667 München</t>
        </is>
      </c>
      <c r="G2856" t="inlineStr">
        <is>
          <t>charity-and-causes</t>
        </is>
      </c>
      <c r="H2856" t="inlineStr">
        <is>
          <t>Kostenlos</t>
        </is>
      </c>
      <c r="I2856" t="inlineStr">
        <is>
          <t>https://www.eventbrite.de/e/stand-up-against-racism-vol-2-tickets-1155454097309?aff=ebdssbdestsearch</t>
        </is>
      </c>
      <c r="J2856" t="inlineStr">
        <is>
          <t>Rassismus ist kein Witz - Humor kann Betroffenen allerdings einen Weg bieten, ihre Lebensrealitäten und den alltäglich erlebten Rassismus zu verarbeiten sowie dabei ihre Geschichten selbst zu erzählen. Frei nach dem Motto „joking is my coping mechanism“ wollen wir Menschen mit eigenem Erfahrungswissen zu Flucht, Migration, Rassismus und weiteren Diskriminierungsformen innerhalb einer Branche, in der ihre Perspektiven oft noch vergleichsweise wenig Raum finden, hervorheben. Dies geschieht, indem wir ihnen eine Bühne bieten, auf der sie alles, was sie in ihrem Leben bewegt, in Comedy verwandeln können. Neben seinen empowernden Aspekten eröffnet Humor dem Publikum zudem niederschwellige Wege zur Reflexion über ernste Themen, allem voran den Umgang mit eigenen rassistischen Denk- und Handlungsweisen. Hiervon ausgehend ist die Idee zu unserer Stand-up-Show „Stand-up Against Racism!” geboren. 2025 gehen wir mit „Stand-Up Against Racism! Vol. 2“ in die nächste Runde: Künstler*innen aus München und dem Rest Deutschlands geben humorvolle Einblicke in ihr Leben und ihre Erfahrungen, damit wir uns gegenseitig bestärken, gemeinsam lernen und diese Stadt zu einem besseren Ort für Alle machen können.
Line-up:
Natan Bilga
Hani Who
Aizhan Comedy (performt auf Englisch)
Moderation: Pegah Meggendorfer
Veranstaltungsort: LUCKY PUNCH Comedy Club
Barrierearm mit ebenerdigem Zugang, Aufzug und Plätzen für Rollstühle
Weitere Informationen für das Publikum
Die Veranstaltung richtet sich an ein erwachsenes Publikum und es werden ernste und zum Teil schmerzhafte Themen wie Rassismus und psychische Erkrankungen angeschnitten, die manche Zuschauer*innen mit ähnlichen Erfahrungen als beunruhigend empfinden könnten. Ein Besuch der Veranstaltung unterliegt der eigenen Verantwortung.</t>
        </is>
      </c>
      <c r="K2856" t="inlineStr">
        <is>
          <t>Antirassismusgruppe München Amnesty International</t>
        </is>
      </c>
      <c r="L2856" t="inlineStr"/>
      <c r="M2856" t="inlineStr">
        <is>
          <t>Eventdauer: 1 Stunde 30 Minuten</t>
        </is>
      </c>
      <c r="N2856" t="inlineStr">
        <is>
          <t>Events in Deutschland, Events in Bayern, Events in München, München Performances, München Wohltätigkeitsanlässe Performances, #comedy, #standup, #antiracism, #menschenrechte</t>
        </is>
      </c>
      <c r="O2856" t="inlineStr">
        <is>
          <t xml:space="preserve">
    The event titled "Stand-up Against Racism! | Vol. 2" is scheduled to take place on Sonntag, 23. März at LUCKY PUNCH Comedy Club, 
    specifically at Rosenheimer Straße 5 81667 München. This event falls under the "charity-and-causes" category. 
    Description: Rassismus ist kein Witz - Humor kann Betroffenen allerdings einen Weg bieten, ihre Lebensrealitäten und den alltäglich erlebten Rassismus zu verarbeiten sowie dabei ihre Geschichten selbst zu erzählen. Frei nach dem Motto „joking is my coping mechanism“ wollen wir Menschen mit eigenem Erfahrungswissen zu Flucht, Migration, Rassismus und weiteren Diskriminierungsformen innerhalb einer Branche, in der ihre Perspektiven oft noch vergleichsweise wenig Raum finden, hervorheben. Dies geschieht, indem wir ihnen eine Bühne bieten, auf der sie alles, was sie in ihrem Leben bewegt, in Comedy verwandeln können. Neben seinen empowernden Aspekten eröffnet Humor dem Publikum zudem niederschwellige Wege zur Reflexion über ernste Themen, allem voran den Umgang mit eigenen rassistischen Denk- und Handlungsweisen. Hiervon ausgehend ist die Idee zu unserer Stand-up-Show „Stand-up Against Racism!” geboren. 2025 gehen wir mit „Stand-Up Against Racism! Vol. 2“ in die nächste Runde: Künstler*innen aus München und dem Rest Deutschlands geben humorvolle Einblicke in ihr Leben und ihre Erfahrungen, damit wir uns gegenseitig bestärken, gemeinsam lernen und diese Stadt zu einem besseren Ort für Alle machen können.
Line-up:
Natan Bilga
Hani Who
Aizhan Comedy (performt auf Englisch)
Moderation: Pegah Meggendorfer
Veranstaltungsort: LUCKY PUNCH Comedy Club
Barrierearm mit ebenerdigem Zugang, Aufzug und Plätzen für Rollstühle
Weitere Informationen für das Publikum
Die Veranstaltung richtet sich an ein erwachsenes Publikum und es werden ernste und zum Teil schmerzhafte Themen wie Rassismus und psychische Erkrankungen angeschnitten, die manche Zuschauer*innen mit ähnlichen Erfahrungen als beunruhigend empfinden könnten. Ein Besuch der Veranstaltung unterliegt der eigenen Verantwortung.
    It is organized by Antirassismusgruppe München Amnesty International and will last for Eventdauer: 1 Stunde 30 Minuten. 
    Key topics and themes include: Events in Deutschland, Events in Bayern, Events in München, München Performances, München Wohltätigkeitsanlässe Performances, #comedy, #standup, #antiracism, #menschenrechte.
    </t>
        </is>
      </c>
      <c r="P2856" t="inlineStr">
        <is>
          <t>[-3.51994187e-02  6.13424070e-02 -4.77163680e-02  7.01500988e-03
  5.22446074e-02  4.82520983e-02  9.97825041e-02  4.03661281e-02
 -1.57861412e-02  2.26450805e-02  9.14331153e-03 -1.11580305e-01
  4.59573194e-02 -3.07777636e-02 -1.55096212e-02  4.78630466e-03
 -1.32877817e-02 -3.10314912e-02 -1.52206019e-01  2.58735940e-02
 -3.35593009e-03 -6.12395667e-02  7.89956525e-02  4.09667194e-02
 -8.99635032e-02 -2.80424524e-02  1.28315836e-02 -1.76822543e-02
 -2.57878825e-02  1.72782447e-02  2.83684256e-03 -4.39505950e-02
  5.76800890e-02  4.85949889e-02  8.74898955e-03 -1.95278991e-02
  1.07234135e-01  1.97919775e-02  1.49023803e-02  6.86157569e-02
 -7.97925442e-02  1.20950257e-02 -2.08817963e-02 -6.81380853e-02
  2.87053101e-02 -8.87077185e-04  1.07541651e-01  9.31182280e-02
 -6.70797154e-02  1.16905058e-02 -5.12179220e-03 -4.86768829e-03
  3.68661843e-02 -2.20563752e-03 -2.48150453e-02  4.33990024e-02
 -1.98814254e-02 -2.50530858e-02 -9.97975469e-03  9.02783219e-03
  7.03147277e-02 -1.03745952e-01 -2.36216150e-02  4.12583165e-02
 -3.91676985e-02 -3.84669490e-02  3.62569070e-03  1.45013854e-02
  7.53006293e-03  6.39468953e-02  1.56783104e-01 -1.14240862e-01
 -1.73888654e-02  9.75574702e-02  5.07775322e-02  1.39476821e-01
  4.93945787e-03  2.69914120e-02 -3.07335984e-04 -8.68547112e-02
  4.00307067e-02 -2.98583135e-02  1.24642618e-01 -6.21460890e-03
 -2.09399741e-02  3.26393358e-03  3.62745933e-02 -7.59277493e-03
 -2.21409788e-03 -1.65902358e-02 -8.91209915e-02  1.90946031e-02
  5.12064472e-02 -2.45059878e-02  3.37237865e-02 -4.24660072e-02
 -2.47631539e-02 -2.84029916e-02  9.15422365e-02  5.55824935e-02
  3.36889401e-02 -1.36312479e-02  8.13491717e-02 -5.92800044e-03
  2.04416588e-02 -2.65766215e-02 -5.63719794e-02 -4.14399356e-02
 -2.46539786e-02 -6.14215657e-02 -5.86020155e-03  4.14977111e-02
  6.67550713e-02 -1.33884950e-02  6.77879006e-02 -2.46962532e-02
  1.02481758e-02 -1.00307204e-01 -1.19124325e-02  9.26621724e-03
  7.27177560e-02  6.12587631e-02 -1.38352998e-02  2.05706954e-02
  2.11592354e-02  7.16768280e-02 -3.69017944e-02  1.53734781e-32
  2.05789283e-02 -7.91897997e-02 -7.32836947e-02 -2.86938809e-02
  6.56382665e-02  8.35756585e-02 -4.28698212e-02 -2.54086759e-02
 -9.61066317e-03 -3.31345908e-02 -2.13070717e-02  3.30924522e-03
  1.57735664e-02 -9.47821960e-02 -3.99616919e-02  7.19876066e-02
 -1.22834286e-02 -1.00401953e-01  2.10284069e-02 -3.57974470e-02
  6.88525215e-02  2.37404853e-02 -3.68550420e-02 -2.52669286e-02
 -7.90411979e-02  7.08474815e-02  6.04221448e-02 -7.66692460e-02
  9.98544134e-03 -1.62477227e-04 -5.38314395e-02  5.70280589e-02
 -2.11441144e-03 -1.15501322e-01  5.80063239e-02 -1.91649906e-02
 -1.77233585e-03 -1.70102250e-02 -2.15240903e-02 -3.99258956e-02
 -3.66046443e-03  2.32617352e-02 -7.08256438e-02 -1.71137471e-02
  9.70824212e-02  6.15669377e-02 -4.58986610e-02 -2.34267563e-02
  5.33979759e-02  5.74638322e-02 -1.05994018e-02  2.94888224e-02
  1.04627013e-01 -4.02376615e-03  5.48927998e-03  8.31772666e-03
 -3.66396494e-02 -7.85482954e-03  2.48879883e-02  3.55501031e-03
  2.01355275e-02  5.15636569e-03 -4.45558876e-02  4.16667350e-02
  1.67668536e-02 -5.36884405e-02 -5.65615706e-02 -3.68501209e-02
 -2.97011603e-02 -3.31585499e-04  5.10372855e-02 -1.16158808e-02
 -4.62824292e-03 -1.15670897e-02 -9.45750177e-02  1.04458136e-02
 -2.96924841e-02  8.55910219e-03 -5.44070937e-02  1.37073351e-02
 -1.98001992e-02 -1.24880653e-02 -2.41422113e-02 -6.58823177e-02
 -3.34775969e-02 -3.28948610e-02  6.16279766e-02 -1.41267851e-01
 -6.90186843e-02  1.11038676e-02 -9.34554730e-03  3.58389430e-02
  2.60924008e-02  2.50446401e-03 -9.32953954e-02 -1.54742693e-32
  8.32689647e-03  8.75623710e-03 -5.68747371e-02  7.42718354e-02
  3.92589383e-02  2.34182682e-02 -3.64640132e-02 -1.17271580e-02
 -1.94141921e-02 -2.76682209e-02  6.66311607e-02 -6.72573224e-02
  6.28053844e-02  3.82868759e-02  1.56557355e-02 -6.97644651e-02
  6.61493614e-02  2.07612757e-03 -5.35474755e-02  2.20973473e-02
 -2.37389877e-02  5.95085844e-02 -5.36816046e-02  3.54598486e-03
 -9.46300626e-02  2.98420750e-02  9.81252640e-02  2.94783935e-02
 -5.15543716e-03 -1.03749186e-02 -2.37985584e-03  1.09599739e-01
 -5.69506176e-02 -6.26240447e-02  7.70279914e-02  2.89132502e-02
  1.85028333e-02 -4.22323905e-02 -3.10536847e-02 -6.98267668e-02
  8.54725856e-03 -1.62712242e-02 -8.75432119e-02 -1.69453230e-02
  7.63440132e-02  3.93244475e-02 -1.11978039e-01 -5.41070886e-02
 -7.28977248e-02 -6.41679242e-02 -1.87462587e-02 -1.00697167e-01
  2.55966820e-02  8.22942983e-03  7.74134472e-02 -5.39620146e-02
 -4.75775823e-03 -6.42550886e-02 -7.31070414e-02 -4.46629710e-03
 -4.65662256e-02  6.57994151e-02 -8.99913087e-02 -3.89317470e-03
  3.27473581e-02 -3.30686383e-02 -5.18300086e-02  1.26249408e-02
  5.51420450e-02  5.69587387e-02  1.71281919e-02  9.04493593e-03
 -1.93844140e-02 -1.44671379e-02 -4.83488515e-02  3.71014625e-02
  1.93349682e-02  6.03799783e-02 -5.83439227e-03  5.29565569e-03
 -5.69354817e-02 -3.62225883e-02  6.15119003e-03  4.48409058e-02
 -1.54246027e-02  2.02778564e-03 -2.86242459e-02  5.48195951e-02
 -2.04630829e-02  1.09880231e-01 -2.26412099e-04 -3.29769664e-02
  4.38915193e-03  9.37734358e-03  4.47836220e-02 -7.46566045e-08
  6.18965067e-02  1.75449494e-02 -5.17747812e-02  2.70518661e-02
  5.05106486e-02 -6.78928867e-02 -3.85372527e-02 -1.33935651e-02
 -1.25874504e-02  9.97954905e-02 -3.56351919e-02  8.62858742e-02
  1.80399772e-02  4.14593890e-02 -9.74433944e-02  1.65324975e-02
  5.89278899e-02 -9.07584727e-02 -1.39759192e-02 -3.33982073e-02
  4.54939250e-03 -4.61633113e-04 -8.06744210e-03 -5.84257394e-02
 -3.99550349e-02  3.32947113e-02 -8.49046633e-02 -4.43168283e-02
 -6.19649589e-02  1.33078056e-03 -1.17647722e-02  7.09614391e-03
 -3.33216749e-02 -3.52092534e-02 -1.51365558e-02  6.50806306e-03
 -1.48278195e-02  3.28042582e-02  5.30692749e-02 -9.35568884e-02
  2.17253435e-02 -7.43814651e-03  9.56636518e-02 -1.22116227e-02
 -2.06747949e-02 -9.51678380e-02 -4.40029427e-02  2.15982888e-02
  6.84311613e-02  3.30035749e-04 -1.28854185e-01 -3.11410390e-02
 -4.34321985e-02  6.85700029e-02 -1.29159051e-03 -6.25036582e-02
 -5.46623534e-03  4.60085347e-02 -2.26357505e-02  3.44944559e-02
  9.83436853e-02 -3.95911299e-02 -1.02720082e-01 -3.31153534e-02]</t>
        </is>
      </c>
    </row>
    <row r="2857">
      <c r="A2857" s="1" t="n">
        <v>2855</v>
      </c>
      <c r="B2857" t="n">
        <v>867</v>
      </c>
      <c r="C2857" t="inlineStr">
        <is>
          <t>Women in AI Munich - Monthly Meet-Up - Februay 2025</t>
        </is>
      </c>
      <c r="D2857" t="inlineStr">
        <is>
          <t>Dienstag, 18. Februar</t>
        </is>
      </c>
      <c r="E2857" t="inlineStr">
        <is>
          <t>Park Café</t>
        </is>
      </c>
      <c r="F2857" t="inlineStr">
        <is>
          <t>Sophienstraße 7 80333 München</t>
        </is>
      </c>
      <c r="G2857" t="inlineStr">
        <is>
          <t>science-and-tech</t>
        </is>
      </c>
      <c r="H2857" t="inlineStr">
        <is>
          <t>Kostenlos</t>
        </is>
      </c>
      <c r="I2857" t="inlineStr">
        <is>
          <t>https://www.eventbrite.de/e/women-in-ai-munich-monthly-meet-up-februay-2025-tickets-1247002460929?aff=ebdssbdestsearch</t>
        </is>
      </c>
      <c r="J2857" t="inlineStr">
        <is>
          <t>Women in AI Munich - Monthly Meet-Up - Feb 2025
Welcome to Women in AI Munich Monthly Meet-Up - Feb 2025!
Come join us for our monthly gathering at Park Cafe Sophienstraße 7
Munich, BY 80333. Connect with like-minded women passionate about Artificial Intelligence in a casual and welcoming environment.
Our meet-up is a great opportunity to network, share ideas, and learn from each other's experiences in the field of AI. Whether you are a seasoned professional or just starting out, everyone is welcome!
Don't miss out on this chance to be part of a supportive community of women driving innovation in AI. Mark your calendars for this exciting event in Feb 2025! For more details contact Auxane Boch or Sariga Premanand</t>
        </is>
      </c>
      <c r="K2857" t="inlineStr">
        <is>
          <t>Women in AI - Germany</t>
        </is>
      </c>
      <c r="L2857" t="inlineStr"/>
      <c r="M2857" t="inlineStr">
        <is>
          <t>Eventdauer: 1 Stunde 45 Minuten</t>
        </is>
      </c>
      <c r="N2857" t="inlineStr">
        <is>
          <t>Events in Deutschland, Events in Bayern, Events in München, München Networking, München Wissenschaft und Technik Networking, #meetup, #women, #ai, #munich, #feb2025</t>
        </is>
      </c>
      <c r="O2857" t="inlineStr">
        <is>
          <t xml:space="preserve">
    The event titled "Women in AI Munich - Monthly Meet-Up - Februay 2025" is scheduled to take place on Dienstag, 18. Februar at Park Café, 
    specifically at Sophienstraße 7 80333 München. This event falls under the "science-and-tech" category. 
    Description: Women in AI Munich - Monthly Meet-Up - Feb 2025
Welcome to Women in AI Munich Monthly Meet-Up - Feb 2025!
Come join us for our monthly gathering at Park Cafe Sophienstraße 7
Munich, BY 80333. Connect with like-minded women passionate about Artificial Intelligence in a casual and welcoming environment.
Our meet-up is a great opportunity to network, share ideas, and learn from each other's experiences in the field of AI. Whether you are a seasoned professional or just starting out, everyone is welcome!
Don't miss out on this chance to be part of a supportive community of women driving innovation in AI. Mark your calendars for this exciting event in Feb 2025! For more details contact Auxane Boch or Sariga Premanand
    It is organized by Women in AI - Germany and will last for Eventdauer: 1 Stunde 45 Minuten. 
    Key topics and themes include: Events in Deutschland, Events in Bayern, Events in München, München Networking, München Wissenschaft und Technik Networking, #meetup, #women, #ai, #munich, #feb2025.
    </t>
        </is>
      </c>
      <c r="P2857" t="inlineStr">
        <is>
          <t>[-3.65707427e-02 -6.60045967e-02 -7.61912018e-03  2.57073063e-02
  7.98567105e-03  7.40017146e-02  3.95535817e-03 -9.64318588e-03
  3.94390430e-03 -1.41905323e-02 -7.31683075e-02 -9.02540833e-02
 -1.07583575e-01 -1.83956623e-02  4.25375886e-02  2.52017509e-02
  2.44143810e-02 -9.79222655e-02 -9.01155919e-03  9.19293799e-03
  1.95532553e-02 -9.11441222e-02 -3.29695642e-03 -3.74003090e-02
 -7.67711103e-02  8.03299062e-03  1.00600012e-02 -2.83963815e-03
 -9.38142277e-03  3.82149890e-02  8.16995502e-02  1.52620405e-01
  4.46029194e-02 -2.26921868e-02  4.40280549e-02  1.97329335e-02
  1.33513752e-02 -4.66439351e-02  3.97063270e-02  1.81430057e-02
 -8.94367024e-02 -8.62423107e-02  2.99766753e-02 -9.03777871e-03
  6.13156520e-02  4.83619533e-02  2.63547595e-03  4.07473221e-02
  3.91423004e-03 -9.24395979e-04 -2.78690327e-02 -1.08573847e-01
  5.87481484e-02  2.48397724e-03 -2.04088856e-02  2.77808625e-02
 -7.62206540e-02 -3.11294850e-02  1.47783570e-02  6.89604552e-03
  6.48958534e-02 -1.83242559e-02 -5.62206805e-02 -7.51607446e-03
 -1.63426325e-02 -4.56061156e-04 -1.54622784e-02  6.33605570e-02
  8.10884088e-02 -1.46329002e-02  7.05600977e-02 -2.39003841e-02
 -4.52355929e-02  5.19846268e-02  6.13441132e-02  4.99652252e-02
  2.04513371e-02 -9.71057732e-03  1.35356724e-01 -9.61690098e-02
 -4.97293025e-02 -3.40139978e-02  2.69415062e-02  5.82918935e-02
 -3.86519283e-02 -6.39521852e-02  6.97522424e-03  2.73328391e-03
  4.35249619e-02  1.21705169e-02 -3.43119986e-02  6.66034454e-03
 -3.87034602e-02  1.44304521e-02 -3.44968401e-02  5.10223284e-02
  1.17343729e-02  2.31408253e-02  4.03190777e-02  8.80109146e-02
 -3.83204373e-04  9.49749574e-02 -6.90824762e-02  9.56435800e-02
 -1.36041477e-01  2.75067054e-03  2.35463362e-02  1.86818410e-02
 -1.11149009e-02  1.92207694e-02 -1.96055640e-02 -2.53119133e-03
  5.55697158e-02 -4.26473431e-02 -2.73538548e-02  4.42396030e-02
  5.20523228e-02  4.53011803e-02  1.07783563e-01  3.84371318e-02
 -3.29975672e-02  5.96046075e-02  8.43331125e-03  6.11212030e-02
 -5.55204414e-03  1.62713639e-02 -8.89572501e-03  3.17518473e-33
 -2.61092056e-02 -4.05701175e-02  6.42146841e-02  3.23678367e-02
  3.59861553e-02 -2.71071438e-02 -7.54796434e-03  4.29089414e-03
 -4.05116100e-03  7.76874134e-03 -5.73185682e-02 -2.93515380e-02
 -3.48849669e-02 -1.09760627e-01  5.73127009e-02 -2.82586608e-02
  3.65709066e-02 -4.46702912e-02 -8.04395601e-02  3.85544822e-02
  1.47052743e-02 -1.00134365e-01 -1.37344580e-02  2.05687080e-02
  7.42093176e-02  1.23156518e-01  8.96714330e-02 -9.35991015e-03
  8.49761665e-02  4.28491607e-02 -5.20664304e-02  2.10066251e-02
 -8.37856159e-02 -7.01791942e-02 -3.86880711e-02  1.74090844e-02
 -7.22206905e-02 -2.44410299e-02 -6.47541061e-02  3.36975418e-02
  3.94285582e-02 -3.14121544e-02 -6.90832958e-02 -3.72916982e-02
  1.74669996e-02  6.50354251e-02  8.25130939e-02  2.98972521e-02
  1.37866452e-01 -3.35179530e-02 -1.32737756e-01 -8.24385043e-03
 -6.60830587e-02  1.81475817e-03  3.23135145e-02  6.84948787e-02
  2.38194154e-03 -1.87117215e-02  2.15417910e-02 -3.14732008e-02
  1.26662673e-02  7.08159506e-02 -4.71384823e-02  7.66594410e-02
 -5.28921410e-02 -7.90971238e-03  2.51483861e-02 -1.12207867e-02
  4.99915592e-02  8.12608283e-03 -1.42267998e-02  4.71206047e-02
  6.27688393e-02  3.56420316e-02 -6.50084540e-02  1.08594768e-01
  1.91223286e-02  2.74714455e-02  1.96505785e-02  2.64207181e-02
 -2.46639475e-02  2.81210095e-02 -5.03179766e-02  2.68160775e-02
  2.69937981e-02 -1.51616067e-03  3.03686447e-02 -8.07862058e-02
 -6.49792403e-02 -6.71026856e-03 -5.26992278e-03 -1.57181509e-02
  4.24426235e-02  4.81549762e-02 -1.09225407e-01 -4.12677753e-33
  8.64828229e-02 -5.86181842e-02 -4.58488688e-02 -6.07890226e-02
  7.29975104e-02  3.67627069e-02  3.89594538e-03 -1.54232408e-03
  4.18951213e-02  6.24433495e-02 -4.09460701e-02  2.47352086e-02
  7.85639063e-02  4.99507692e-03 -1.48233678e-02 -4.22449745e-02
  6.76680431e-02 -1.61619335e-02 -2.40214206e-02  1.05025191e-02
  1.02833658e-02  6.41210526e-02 -2.80905515e-02 -6.78305924e-02
 -4.35271226e-02  2.80569550e-02  6.86642751e-02  9.62377265e-02
 -3.42922546e-02  3.01861912e-02 -1.94197949e-02 -5.25347032e-02
 -6.21384792e-02  1.60990395e-02  3.07000130e-02  6.48394525e-02
  3.00276298e-02 -5.83626963e-02 -8.74778628e-03  1.27876140e-02
 -2.95348801e-02 -2.58759186e-02 -1.29499763e-01  2.32517086e-02
  3.26594524e-02 -8.46007187e-03 -3.31884697e-02  2.55549438e-02
  2.25019408e-03 -1.33665159e-01 -5.65304840e-03 -8.30703452e-02
 -7.25329146e-02 -9.63739678e-02  8.13707535e-04  5.45867626e-03
  2.72925459e-02 -3.45853157e-02 -6.37143152e-03  6.20555505e-02
 -2.08724756e-02  4.34691794e-02  8.09900556e-03  8.46624561e-03
 -1.85403582e-02 -7.55511150e-02 -5.29938787e-02  4.22074646e-03
  2.60289684e-02 -8.41083750e-03  8.58038478e-03 -1.21457772e-02
 -6.45940229e-02  7.26623833e-02 -1.03161499e-01  3.29748192e-03
  7.50923604e-02  3.83370509e-03  1.81877464e-02 -5.64332604e-02
 -5.82755022e-02  1.08862258e-02  1.95468590e-02  5.13283014e-02
  5.03574759e-02  1.00517258e-01 -1.36023748e-03  3.09092961e-02
  8.69378913e-03  6.80487901e-02 -4.13254835e-02  4.52918150e-02
  1.34554375e-02  5.82060665e-02 -5.16535416e-02 -4.43359376e-08
  5.09707965e-02  5.29261492e-02  2.68943086e-02  2.91197584e-03
  1.10377250e-02 -1.24026440e-01 -5.96794076e-02 -4.57125790e-02
 -2.67310645e-02 -9.53832455e-03 -7.26407096e-02  7.24002393e-03
  1.57567672e-02  6.20183647e-02  3.71221453e-02  4.66637313e-02
 -1.25370249e-02 -2.96142530e-02 -7.52815753e-02 -5.36597632e-02
  7.96333849e-02 -5.49528152e-02  4.25634608e-02 -6.56440631e-02
  3.84719088e-03 -5.26444763e-02 -1.16208969e-02  7.14904889e-02
 -5.83595149e-02 -1.17371101e-02 -8.81644934e-02  6.01222888e-02
  5.05009592e-02  3.37230302e-02  4.28449176e-02 -6.37493050e-03
 -2.99042966e-02 -5.82607947e-02 -4.12896909e-02 -2.84494013e-02
 -1.09546501e-02 -5.44152372e-02 -6.54711053e-02  1.92260984e-02
  2.24006623e-02 -4.98339534e-03 -2.01446470e-02 -5.91782033e-02
 -6.22102991e-03  2.16705836e-02 -5.09204008e-02  4.30466793e-03
  1.14728007e-02  7.91212395e-02  4.28390130e-02  9.55688804e-02
 -8.04487914e-02 -5.56649044e-02  5.56231104e-03  7.32118487e-02
  2.41238978e-02 -4.89942282e-02 -1.23097353e-01 -3.50017436e-02]</t>
        </is>
      </c>
    </row>
    <row r="2858">
      <c r="A2858" s="1" t="n">
        <v>2856</v>
      </c>
      <c r="B2858" t="n">
        <v>868</v>
      </c>
      <c r="C2858" t="inlineStr">
        <is>
          <t>Книжный клуб в Мюнхене</t>
        </is>
      </c>
      <c r="D2858" t="inlineStr">
        <is>
          <t>Sunday, February 23</t>
        </is>
      </c>
      <c r="E2858" t="inlineStr">
        <is>
          <t>Blumenstraße 29</t>
        </is>
      </c>
      <c r="F2858" t="inlineStr">
        <is>
          <t>Blumenstraße 29 80331 München, Show map</t>
        </is>
      </c>
      <c r="G2858" t="inlineStr">
        <is>
          <t>Keine Kategorie</t>
        </is>
      </c>
      <c r="H2858" t="inlineStr">
        <is>
          <t>Kostenlos</t>
        </is>
      </c>
      <c r="I2858" t="inlineStr">
        <is>
          <t>https://www.eventbrite.de/e/1238592917759?aff=ebdssbdestsearch</t>
        </is>
      </c>
      <c r="J2858" t="inlineStr">
        <is>
          <t>Афтофикшн Светы Лукьяновой рассказывает про кризис трети жизни, расстройство пищевого поведения. Вспоминает о детстве и взрослении в Татарстане 2000-х: первое романтическое чувство, школьную травлю, желание избавиться от надоевшей девственности — она пересобирает себя и исследует ограничения навязанной нормы.
Книга объединяет разнообразные жанры — от эссе и пьесы до рэп-поэмы в прозе — чтобы рассказать о стремлении к подлинности, наслаждению и радости жить в собственном теле.
Присоединяйся на теплую встречу с обсуждениями и приятной атмосферой. Приноси свои мысли и идеи — здесь рады каждому мнению! Это отличная возможность познакомиться с единомышленни:цами и открыть для себя новый взгляд на квир-литературу. Будем пить чай и погружаться в увлекательный книжный мир ☕️</t>
        </is>
      </c>
      <c r="K2858" t="inlineStr">
        <is>
          <t>Quarteera e. V.</t>
        </is>
      </c>
      <c r="L2858" t="inlineStr"/>
      <c r="M2858" t="inlineStr">
        <is>
          <t>Event lasts 2 hours 30 minutes</t>
        </is>
      </c>
      <c r="N2858" t="inlineStr">
        <is>
          <t>Germany Events, Bayern Events, Things to do in Munich</t>
        </is>
      </c>
      <c r="O2858" t="inlineStr">
        <is>
          <t xml:space="preserve">
    The event titled "Книжный клуб в Мюнхене" is scheduled to take place on Sunday, February 23 at Blumenstraße 29, 
    specifically at Blumenstraße 29 80331 München, Show map. This event falls under the "Keine Kategorie" category. 
    Description: Афтофикшн Светы Лукьяновой рассказывает про кризис трети жизни, расстройство пищевого поведения. Вспоминает о детстве и взрослении в Татарстане 2000-х: первое романтическое чувство, школьную травлю, желание избавиться от надоевшей девственности — она пересобирает себя и исследует ограничения навязанной нормы.
Книга объединяет разнообразные жанры — от эссе и пьесы до рэп-поэмы в прозе — чтобы рассказать о стремлении к подлинности, наслаждению и радости жить в собственном теле.
Присоединяйся на теплую встречу с обсуждениями и приятной атмосферой. Приноси свои мысли и идеи — здесь рады каждому мнению! Это отличная возможность познакомиться с единомышленни:цами и открыть для себя новый взгляд на квир-литературу. Будем пить чай и погружаться в увлекательный книжный мир ☕️
    It is organized by Quarteera e. V. and will last for Event lasts 2 hours 30 minutes. 
    Key topics and themes include: Germany Events, Bayern Events, Things to do in Munich.
    </t>
        </is>
      </c>
      <c r="P2858" t="inlineStr">
        <is>
          <t>[ 5.20781986e-02 -3.98360007e-02  4.99316044e-02  1.25960810e-02
 -3.72110382e-02  1.22901566e-01 -2.05848925e-02  7.32043525e-03
 -2.17622723e-02 -4.91381437e-03 -5.08369654e-02 -6.72493279e-02
 -3.76197696e-02  1.74005907e-02  6.15848170e-04  3.09000397e-03
 -2.05000546e-02 -3.20604071e-02 -2.45468915e-02  6.05701134e-02
  3.80210876e-02 -9.67550650e-02  8.83876521e-04  7.41267130e-02
 -1.10917185e-02 -3.57231335e-03 -7.52366614e-03 -8.31981841e-03
 -2.80997995e-02  3.00127640e-02 -3.05023268e-02 -2.15892065e-02
  3.36224362e-02 -2.64604818e-02  7.21876770e-02 -3.90898511e-02
  7.61196613e-02 -4.95664701e-02  4.06588539e-02  1.13750428e-01
 -5.58065884e-02 -6.72058463e-02 -1.20221265e-01  3.91772650e-02
 -4.75743227e-02  1.04631186e-02  6.39888598e-03  4.67734551e-03
 -8.36486965e-02  2.39282399e-02 -1.62772257e-02 -2.94744018e-02
  1.86144225e-02  1.06491363e-02  9.47858114e-03 -7.05955401e-02
 -8.78354609e-02 -2.35798545e-02  4.10016328e-02  1.18355989e-03
  4.27941047e-02  1.47111630e-02 -5.25012380e-04  1.35254515e-02
 -1.11625874e-02 -1.42936013e-03  3.19899544e-02 -3.26730683e-02
  7.97334835e-02 -5.20903803e-02  7.26749226e-02 -2.58468781e-02
 -8.57338905e-02 -3.44425924e-02  3.96470241e-02 -7.17737749e-02
 -2.38067582e-02  4.39506769e-02 -1.16697654e-01 -9.34777036e-02
  7.94688053e-03 -6.78974316e-02  2.05245391e-02  5.01638558e-03
  2.92274766e-02 -1.26309749e-02  9.06303758e-04  3.50620621e-03
 -2.95606274e-02  7.12036863e-02 -5.21091782e-02 -1.54146254e-02
  3.82535532e-02 -1.42311510e-02  3.54265533e-02 -1.95025392e-02
 -2.31750570e-02  1.06471241e-01  1.28574058e-01  2.40243375e-02
  3.54544222e-02  2.76701637e-02 -8.78715664e-02  2.02468652e-02
 -1.23790167e-02 -5.30214198e-02 -5.01220906e-03 -1.05584361e-01
 -4.29715849e-02 -1.86766889e-02  3.27539351e-03 -8.15666467e-02
  1.82661805e-02 -5.14535308e-02 -7.09725618e-02  8.24176222e-02
  1.59880775e-03  1.03354976e-02  4.69073057e-02  2.45502628e-02
  6.96982667e-02 -5.39967269e-02  3.33287194e-02  7.00624287e-02
 -4.08478826e-02  1.09460101e-01 -2.20507607e-02  3.83684883e-33
  3.20657305e-02 -9.91925076e-02  2.07436495e-02 -1.10344319e-02
 -1.64201353e-02 -4.07614000e-02 -1.00242890e-01 -9.58079845e-03
  6.34522215e-02 -6.17169291e-02 -5.76926731e-02 -6.21293380e-04
  2.13897079e-02 -1.24984883e-01  8.24899152e-02 -4.50849533e-03
  2.03693435e-02 -7.87586160e-03 -3.56819741e-02  7.97753036e-02
  2.62108520e-02  7.58281583e-03 -6.64468929e-02  6.18855357e-02
 -2.07182318e-02  1.07822001e-01  4.11471687e-02  3.84666063e-02
  6.68837223e-03  6.13222132e-03 -1.20262560e-02 -4.93188910e-02
  7.20446976e-03  7.69298756e-04  1.83000322e-02 -6.50674850e-02
 -9.39020794e-03 -1.31751562e-03  2.25119852e-02  2.50377879e-02
  3.58950198e-02 -1.10476300e-01 -7.05297291e-02 -2.21637487e-02
  7.33217224e-02  1.56124961e-02  3.16712707e-02  2.39016954e-02
  1.30725279e-01 -4.66525294e-02 -6.43513948e-02  6.39361963e-02
  2.78656161e-03  2.67041158e-02  5.42608500e-02  1.11569785e-01
  6.53380901e-02 -5.07110320e-02 -6.82094321e-02  6.00504456e-04
 -3.63055915e-02  4.47564498e-02  1.18558571e-01 -1.07594691e-02
  3.34431902e-02 -6.82019815e-02 -7.86562730e-03  2.00651269e-02
  1.22712245e-02  1.46137681e-02 -4.52251658e-02  7.34929368e-02
  7.44853169e-02 -3.82966362e-02  7.70544820e-03 -2.48258933e-04
 -2.17668898e-02 -4.31643054e-02 -5.75124398e-02  8.01372603e-02
 -1.66664626e-02  1.31867733e-02  1.01429790e-01 -2.42128801e-02
 -4.02218439e-02 -5.19396700e-02  2.80599780e-02  1.27353976e-02
 -4.66936454e-02  1.61013417e-02 -5.09166531e-02 -1.18390284e-02
 -9.01677310e-02 -6.12730645e-02 -9.29450542e-02 -8.38075603e-33
  3.11746467e-02  2.29329225e-02 -3.81697714e-02  3.88111249e-02
 -3.46569195e-02  8.46961066e-02 -2.00912580e-02  2.20664218e-02
 -1.44044263e-02  1.13291986e-01 -1.64079536e-02 -5.71796037e-02
  4.87458846e-03 -5.18457182e-02  5.09807141e-03  3.87854837e-02
  2.07432341e-02  1.20382840e-02 -8.34274739e-02 -3.02230250e-02
  1.60179008e-02 -1.78515632e-02 -6.55542389e-02 -3.19863670e-02
 -2.23224945e-02  2.23298762e-02  1.07400797e-01  1.57340597e-02
 -6.80653006e-02 -6.83285017e-03 -5.77647611e-02 -6.08679615e-02
 -8.15714821e-02  4.00076397e-02  2.93931831e-02  7.36495107e-02
  2.00195741e-02 -2.38620788e-02 -2.54067108e-02  2.18148977e-02
 -5.79648763e-02 -1.84329879e-02  1.91369969e-02  2.06835382e-02
  4.32827808e-02 -5.19593507e-02 -1.44476490e-02  1.56220114e-02
  5.21864742e-02 -7.93116540e-02  4.36559916e-02  8.45427886e-02
 -9.26976576e-02  7.90495076e-04  4.69319671e-02 -2.85847299e-03
 -8.56335834e-02  2.06297133e-02  2.00553797e-02  2.77927183e-02
 -1.84130706e-02 -1.73101760e-02  4.68480680e-03 -3.01817078e-02
 -4.49701548e-02 -1.10092707e-01 -3.93763557e-03  2.18595564e-02
  1.41695831e-02 -2.21994007e-03  3.52532491e-02 -1.45349102e-02
  6.07021432e-03  5.53385876e-02 -6.63890094e-02  1.39390510e-02
  5.66073060e-02  6.22495003e-02  9.22845118e-03  5.37138432e-02
 -8.68514702e-02 -2.77538821e-02 -2.46959124e-02  2.29592528e-02
  5.31783514e-02  6.72182441e-02  3.59942988e-02 -8.50551669e-03
 -3.63301672e-02 -2.08878573e-02  4.56230901e-02  2.52337363e-02
 -4.58446033e-02  3.54274549e-02 -3.14379111e-02 -5.70463747e-08
  1.00445360e-01 -2.64750258e-03 -9.92753953e-02  1.08989486e-02
  1.07941097e-02 -1.40351444e-01 -4.75957198e-03 -3.28181088e-02
 -1.36683732e-01  1.40466085e-02 -3.81117612e-02 -2.19767075e-02
 -3.65159363e-02  3.62663604e-02 -6.44448795e-04 -7.22933561e-02
 -1.18354196e-02  9.40048788e-03 -1.56756677e-02  4.38302644e-02
  2.61662230e-02 -5.40672988e-02 -5.99046834e-02 -1.00299180e-01
 -5.75409904e-02  2.39988845e-02 -4.16987017e-02  2.12810282e-02
  3.23386937e-02 -2.36154776e-02  1.25898710e-02  2.93095130e-03
 -5.29644340e-02 -5.92210889e-02  1.42156398e-02 -1.22689619e-03
 -4.43681143e-02  7.95759782e-02 -7.27003217e-02  1.19868703e-02
  3.13132517e-02 -1.02103680e-01 -4.37310152e-02  8.58924165e-02
  7.37474337e-02  6.53885826e-02 -7.69185573e-02  1.88966270e-03
  2.05098893e-02  2.14899369e-02 -4.86502983e-02  8.15892685e-03
 -1.18899895e-02  9.71376002e-02 -5.41324727e-02  6.84283227e-02
  2.10990440e-02 -7.00062811e-02  5.12156542e-03  4.59799916e-02
 -7.76048675e-02  2.00922564e-02 -1.14117339e-01  1.56206321e-02]</t>
        </is>
      </c>
    </row>
    <row r="2859">
      <c r="A2859" s="1" t="n">
        <v>2857</v>
      </c>
      <c r="B2859" t="n">
        <v>869</v>
      </c>
      <c r="C2859" t="inlineStr">
        <is>
          <t>THE ITALIAN SHOW MÜNCHEN - 24 März 2025</t>
        </is>
      </c>
      <c r="D2859" t="inlineStr">
        <is>
          <t>Monday, March 24</t>
        </is>
      </c>
      <c r="E2859" t="inlineStr">
        <is>
          <t>EISBACH STUDIOS</t>
        </is>
      </c>
      <c r="F2859" t="inlineStr">
        <is>
          <t>Grasbrunner Straße 20 81677 München, Show map</t>
        </is>
      </c>
      <c r="G2859" t="inlineStr">
        <is>
          <t>food-and-drink</t>
        </is>
      </c>
      <c r="H2859" t="inlineStr">
        <is>
          <t>Kostenlos</t>
        </is>
      </c>
      <c r="I2859" t="inlineStr">
        <is>
          <t>https://www.eventbrite.it/e/the-italian-show-munchen-24-marz-2025-tickets-1100893555259?aff=ebdssbdestsearch</t>
        </is>
      </c>
      <c r="J2859" t="inlineStr">
        <is>
          <t>VERANSTALTUNGSZEITPLAN
Die Besucher können den Saal ab 11:00 Uhr betreten. Die Veranstaltung dauert bis 17:00 Uhr.
The Italian Show ist ein Format, das von "I Love Italian Food" entwickelt wurde, um die Lieferketten des Made in Italy sowie die authentischen Produkte der italienischen Gastronomie und Weinherstellung auf den internationalen Märkten zu fördern.
Die drei Hauptziele von The Italian Show sind: Informieren, Probieren und Fördern.
Die neue Ausgabe für den spanischen Markt findet am 24 März 2025 in Madrid statt.
Der Zugang zum The Italian Show ist ausschließlich Fachleuten aus der Branche und der Presse vorbehalten und erfordert eine vorherige Anmeldung.</t>
        </is>
      </c>
      <c r="K2859" t="inlineStr">
        <is>
          <t>I Love Italian Food</t>
        </is>
      </c>
      <c r="L2859" t="inlineStr"/>
      <c r="M2859" t="inlineStr">
        <is>
          <t>Event lasts 6 hours</t>
        </is>
      </c>
      <c r="N2859" t="inlineStr">
        <is>
          <t>Germany Events, Bayern Events, Things to do in Munich, Munich Expos, Munich Food &amp; Drink Expos, #show, #italian, #london, #september, #italianfood, #2024, #tislondon, #iloveitalianfood, #ilif, #theitalianshow</t>
        </is>
      </c>
      <c r="O2859" t="inlineStr">
        <is>
          <t xml:space="preserve">
    The event titled "THE ITALIAN SHOW MÜNCHEN - 24 März 2025" is scheduled to take place on Monday, March 24 at EISBACH STUDIOS, 
    specifically at Grasbrunner Straße 20 81677 München, Show map. This event falls under the "food-and-drink" category. 
    Description: VERANSTALTUNGSZEITPLAN
Die Besucher können den Saal ab 11:00 Uhr betreten. Die Veranstaltung dauert bis 17:00 Uhr.
The Italian Show ist ein Format, das von "I Love Italian Food" entwickelt wurde, um die Lieferketten des Made in Italy sowie die authentischen Produkte der italienischen Gastronomie und Weinherstellung auf den internationalen Märkten zu fördern.
Die drei Hauptziele von The Italian Show sind: Informieren, Probieren und Fördern.
Die neue Ausgabe für den spanischen Markt findet am 24 März 2025 in Madrid statt.
Der Zugang zum The Italian Show ist ausschließlich Fachleuten aus der Branche und der Presse vorbehalten und erfordert eine vorherige Anmeldung.
    It is organized by I Love Italian Food and will last for Event lasts 6 hours. 
    Key topics and themes include: Germany Events, Bayern Events, Things to do in Munich, Munich Expos, Munich Food &amp; Drink Expos, #show, #italian, #london, #september, #italianfood, #2024, #tislondon, #iloveitalianfood, #ilif, #theitalianshow.
    </t>
        </is>
      </c>
      <c r="P2859" t="inlineStr">
        <is>
          <t>[-2.77884360e-02 -7.85891432e-03 -2.46327184e-02  1.83958448e-02
 -2.32516155e-02  1.05741486e-01 -4.59648706e-02  4.73871604e-02
 -4.27427841e-03 -4.77399267e-02 -3.73360366e-02 -6.91801757e-02
 -6.55324310e-02  5.17394766e-02 -1.96560305e-02 -1.58913597e-01
  5.63775226e-02 -8.42448026e-02  3.96118546e-03  1.56713352e-02
  1.18379235e-01 -9.91941690e-02  1.67363230e-02  6.88326210e-02
  2.93042744e-04  1.25664053e-02  1.57091655e-02  2.17031073e-02
 -3.28101516e-02  1.04391463e-02  5.27363680e-02  6.82529286e-02
  5.77076599e-02 -1.59824677e-02  3.62242758e-02 -4.97138463e-02
  7.09731728e-02 -1.18684970e-01  3.06786317e-02  3.04639824e-02
  1.06867766e-02 -6.82738870e-02 -1.96376164e-02  5.32717593e-02
  3.96403782e-02  8.19867849e-03  4.10300530e-02  4.90249321e-02
 -4.88133654e-02  4.66138236e-02 -4.76545915e-02 -3.71181667e-02
  6.29111752e-02 -9.56810191e-02 -4.98863012e-02  2.50886264e-03
  1.01364981e-02 -1.78160686e-02  1.62543058e-02  4.12044600e-02
  5.37960790e-02 -7.09368885e-02 -4.35094200e-02  4.49273475e-02
 -2.57936791e-02  3.60572226e-02 -5.23938835e-02  1.32279927e-02
  1.87366270e-02 -1.22716457e-01  5.52299730e-02 -8.76260772e-02
  4.22129482e-02 -3.11390255e-02  3.48661502e-04  2.12184843e-02
 -2.25939183e-03 -1.56053656e-03 -4.80377488e-02 -1.15169123e-01
  3.03303264e-02 -9.41730067e-02 -1.54112494e-02  2.08151713e-02
 -1.23258270e-02 -1.77952200e-02  8.77215061e-03  3.90504636e-02
  5.09386472e-02  2.61180587e-02 -7.47765377e-02  1.45734856e-02
 -7.02986270e-02 -3.43980044e-02  1.10837794e-03  6.54342934e-04
 -4.15588915e-02  7.61483517e-03  1.29815608e-01  1.84281264e-02
  1.47391052e-03  1.74390804e-02  1.15891155e-02  1.49845649e-02
 -3.43990773e-02 -4.00475971e-02  4.66095889e-03  2.12752651e-02
 -3.82925831e-02 -3.79627012e-02 -4.11312468e-02  5.93232773e-02
  4.24354561e-02 -7.98386857e-02 -1.94958299e-02  1.12982234e-02
  3.72672901e-02 -3.24756168e-02  6.77173361e-02 -1.27077359e-03
 -7.00517232e-03  2.57591251e-02  3.69812250e-02 -5.29388897e-03
 -1.64590180e-02  7.36205280e-02 -5.41758211e-03  1.09851034e-32
 -9.94754061e-02 -1.10399716e-01 -4.06467775e-03  1.36507247e-02
  9.87753794e-02  8.55597705e-02 -2.21789200e-02  4.81148527e-05
  1.43249193e-02  9.27917007e-03 -5.52014709e-02 -3.74470986e-02
 -1.97068173e-02 -9.83654559e-02  1.88442115e-02 -7.17165973e-03
  8.44953060e-02 -2.41376050e-02 -6.34256899e-02 -5.10673560e-02
 -5.18593602e-02 -3.35140973e-02  3.00373156e-02 -3.87364849e-02
  3.40277590e-02  1.30180240e-01  5.00541404e-02  1.84486136e-02
  1.49184410e-02  3.72840348e-03  3.30571621e-03  2.05826182e-02
  1.09504821e-04 -2.41730046e-02  3.48266624e-02 -1.80029720e-02
 -4.59373519e-02 -7.78897433e-03  1.25761935e-02  2.66125873e-02
  6.95857182e-02  9.03868861e-03 -7.32241198e-02 -2.51605120e-02
  2.23709680e-02  1.88834220e-02  9.11312469e-04  4.02528085e-02
  1.64218321e-01 -4.02383246e-02  6.72854204e-03 -3.48078227e-03
 -2.26940610e-03 -6.91130897e-03  3.10771000e-02  8.55659395e-02
 -9.05121397e-03 -4.76834364e-02  1.55453039e-02 -6.19217604e-02
 -1.29500381e-03  1.59428135e-01  2.24042796e-02 -1.23270638e-02
 -1.71385780e-02  9.69459116e-02  1.13137951e-02 -5.68764471e-03
  6.48681670e-02  3.62325981e-02 -7.11211981e-03 -3.01901493e-02
  8.29991549e-02 -4.15612012e-02  9.72225796e-03  5.36382869e-02
 -2.07022503e-02 -1.31634912e-02  1.53124006e-02  4.96491529e-02
  1.06445579e-02 -3.44492160e-02  9.46440920e-02  6.60237204e-03
 -1.01068215e-02  2.72503961e-02 -2.59381477e-02  5.29803298e-02
  2.93227900e-02  3.17864330e-03 -2.97002867e-02 -6.33160099e-02
 -1.15848742e-02  6.51341081e-02  8.11001938e-03 -1.20155293e-32
  6.04244694e-02 -3.60700563e-02 -3.43429931e-02 -5.43425232e-03
 -1.90215663e-03 -4.60881107e-02 -9.50196907e-02 -4.10218127e-02
  3.61716598e-02  7.57840425e-02  4.99795862e-02 -2.24149935e-02
 -1.02495989e-02 -5.47646955e-02 -7.28410631e-02  8.34818929e-02
  6.67155981e-02 -3.08982804e-02 -8.03799543e-04 -5.04395738e-02
 -2.57537905e-02 -2.29160059e-02 -9.57110748e-02 -4.06183079e-02
 -7.65814260e-02  1.28385779e-02  1.35427341e-01  6.96690977e-02
 -1.87833253e-02 -8.11275691e-02 -4.40986715e-02 -4.44809534e-02
 -1.30362771e-02 -3.97050492e-02 -1.09708086e-02  4.60521951e-02
  4.55473587e-02  3.23189422e-02 -1.04597099e-02  3.14001739e-02
 -5.18274829e-02  5.15045691e-03 -3.60191688e-02  6.13514706e-02
  1.88869108e-02 -1.36181144e-02 -2.45320909e-02 -1.27118826e-01
 -7.37196626e-03  9.50952934e-04  4.65535298e-02 -5.14753573e-02
 -9.99539271e-02 -5.78552894e-02  1.12881325e-02  3.44782695e-02
  2.73391651e-03 -1.47338975e-02 -5.53330705e-02 -1.92342643e-02
  6.80459440e-02  1.80379907e-03 -3.13059874e-02 -3.44616584e-02
  5.37499934e-02 -8.09288025e-02 -9.01572704e-02 -2.04491522e-02
  9.39549655e-02  5.59289334e-03 -1.09766156e-03  2.54644118e-02
 -6.51373044e-02 -3.55990930e-03 -1.12105317e-01  4.79369760e-02
 -6.20801980e-03  8.84659514e-02  5.28071187e-02  2.73883459e-03
 -4.66719270e-02 -5.75221726e-04 -4.61209305e-02  3.48145738e-02
  4.43699136e-02  6.60216017e-03 -2.77868868e-03  2.33471990e-02
  3.05327750e-03  1.18459366e-01  1.23070749e-02  7.06781074e-02
 -1.22679034e-02  1.82077903e-02  5.67331314e-02 -6.37519264e-08
  5.46334796e-02 -2.03124322e-02 -4.41885777e-02  2.21814550e-02
  9.26492177e-03 -1.41114995e-01 -6.64003193e-02 -4.09229696e-02
  5.23523018e-02  1.17133895e-03 -6.53517470e-02  1.66381150e-02
  1.45687172e-02 -2.07965467e-02 -3.99961211e-02  3.48436879e-03
 -4.43642586e-02 -3.21710780e-02 -4.04587276e-02  5.95813356e-02
  1.11955598e-01 -7.11901262e-02  2.74482165e-02 -6.60801753e-02
 -2.98638619e-03 -1.02408603e-01 -5.85696548e-02  5.58115579e-02
 -3.38983573e-02 -3.65227461e-02 -5.05249724e-02 -2.94378586e-02
 -1.19395042e-02 -3.84969003e-02  7.01139644e-02 -1.77338477e-02
 -3.11814826e-02 -4.62868921e-02 -3.73285301e-02 -1.37825022e-02
  1.91237722e-02 -1.38046309e-01 -5.58296070e-02  1.64488330e-02
  2.70452239e-02 -5.17182797e-02 -2.46168990e-02 -1.61571521e-02
  1.14552770e-02  3.89893912e-02 -9.42136869e-02  5.98178096e-02
 -2.30850913e-02  5.36609069e-02  7.11802691e-02  7.25529343e-02
  2.77863536e-02 -2.99335620e-03  7.06749856e-02  4.58970070e-02
  5.91631862e-04 -1.40548069e-02 -1.09280981e-01 -2.74742022e-02]</t>
        </is>
      </c>
    </row>
    <row r="2860">
      <c r="A2860" s="1" t="n">
        <v>2858</v>
      </c>
      <c r="B2860" t="n">
        <v>870</v>
      </c>
      <c r="C2860" t="inlineStr">
        <is>
          <t>ChemSPACE Start-Up Breakfast</t>
        </is>
      </c>
      <c r="D2860" t="inlineStr">
        <is>
          <t>Dienstag, 25. Februar</t>
        </is>
      </c>
      <c r="E2860" t="inlineStr">
        <is>
          <t>TUM Department of Chemistry</t>
        </is>
      </c>
      <c r="F2860" t="inlineStr">
        <is>
          <t>Venture Lab ChemSPACE, coffee room 52402, Lichtenbergstraße 4 85748 Garching bei München</t>
        </is>
      </c>
      <c r="G2860" t="inlineStr">
        <is>
          <t>science-and-tech</t>
        </is>
      </c>
      <c r="H2860" t="inlineStr">
        <is>
          <t>Kostenlos</t>
        </is>
      </c>
      <c r="I2860" t="inlineStr">
        <is>
          <t>https://www.eventbrite.de/e/chemspace-start-up-breakfast-tickets-1245786624329?aff=ebdssbdestsearch</t>
        </is>
      </c>
      <c r="J2860" t="inlineStr">
        <is>
          <t>ChemSPACE Start-Up Breakfast: Networking &amp; Pitches
Join us for a relaxed and exciting networking event designed for the ChemSPACE start-up community! This is a great opportunity for both new and experienced ChemSPACE start-ups to get to know each other, exchange ideas, and build connections.
On February 25th at 9:30 AM in the ChemSPACE Coffee Room, we will have short pitches from several start-ups—both newcomers and seasoned members of the community—followed by informal discussions over coffee and pretzels. Whether you're looking to collaborate, share experiences, or simply expand your network, this event is the perfect setting to connect and engage with fellow innovators.
Don't miss out on this opportunity to meet, mingle, and grow your ChemSPACE network!</t>
        </is>
      </c>
      <c r="K2860" t="inlineStr">
        <is>
          <t>TUM Venture Labs</t>
        </is>
      </c>
      <c r="L2860" t="inlineStr"/>
      <c r="M2860" t="inlineStr">
        <is>
          <t>Eventdauer: 1 Stunde</t>
        </is>
      </c>
      <c r="N2860" t="inlineStr">
        <is>
          <t>Events in Deutschland, Events in Bayern, Events in München, München Networking, München Wissenschaft und Technik Networking</t>
        </is>
      </c>
      <c r="O2860" t="inlineStr">
        <is>
          <t xml:space="preserve">
    The event titled "ChemSPACE Start-Up Breakfast" is scheduled to take place on Dienstag, 25. Februar at TUM Department of Chemistry, 
    specifically at Venture Lab ChemSPACE, coffee room 52402, Lichtenbergstraße 4 85748 Garching bei München. This event falls under the "science-and-tech" category. 
    Description: ChemSPACE Start-Up Breakfast: Networking &amp; Pitches
Join us for a relaxed and exciting networking event designed for the ChemSPACE start-up community! This is a great opportunity for both new and experienced ChemSPACE start-ups to get to know each other, exchange ideas, and build connections.
On February 25th at 9:30 AM in the ChemSPACE Coffee Room, we will have short pitches from several start-ups—both newcomers and seasoned members of the community—followed by informal discussions over coffee and pretzels. Whether you're looking to collaborate, share experiences, or simply expand your network, this event is the perfect setting to connect and engage with fellow innovators.
Don't miss out on this opportunity to meet, mingle, and grow your ChemSPACE network!
    It is organized by TUM Venture Labs and will last for Eventdauer: 1 Stunde. 
    Key topics and themes include: Events in Deutschland, Events in Bayern, Events in München, München Networking, München Wissenschaft und Technik Networking.
    </t>
        </is>
      </c>
      <c r="P2860" t="inlineStr">
        <is>
          <t>[-5.73790912e-03 -7.41970092e-02  1.94377992e-02  3.92520390e-02
  3.17497179e-02  7.92852417e-02  3.63375470e-02  2.76181661e-02
  4.61793318e-02 -5.66391721e-02 -5.30930720e-02 -5.71098253e-02
 -6.05243929e-02 -1.91295724e-02  3.29296589e-02 -3.70532759e-02
  1.07437260e-01 -1.16780594e-01 -7.95376662e-04  4.59880661e-03
 -3.51904258e-02 -1.33364901e-01  7.24200830e-02  3.09332693e-03
 -5.38228359e-03  4.31682467e-02  4.27326113e-02 -1.28224515e-03
 -1.97045300e-02 -2.86661312e-02  1.08631894e-01  6.65723532e-02
  1.82828903e-02 -3.80004458e-02  5.97240739e-02  3.49159576e-02
 -8.29704979e-04 -1.13851083e-02  6.03776751e-03  4.37541790e-02
  5.53653389e-03 -7.30799288e-02  1.16576934e-02  3.19090895e-02
  2.52778567e-02 -1.02424053e-02  9.02377255e-03 -6.17319383e-02
 -1.65345687e-02  5.27381636e-02  3.14939953e-02 -3.86480615e-02
  3.97964567e-02  2.58864351e-02  2.30373777e-02  8.79113674e-02
 -2.93863174e-02  5.08138258e-03  1.04619786e-02  1.14993509e-02
  2.55950764e-02 -5.20783514e-02 -9.91852731e-02  2.18183212e-02
 -4.26216255e-04  3.37016769e-02  1.95870008e-02  9.86365229e-02
  6.44930005e-02 -6.60831258e-02 -2.22861581e-02 -1.37432823e-02
 -1.01232268e-02  8.36574882e-02  4.55922633e-02  2.53165495e-02
  1.14823533e-02 -1.95528772e-02  7.15276748e-02 -5.55699430e-02
 -2.73810662e-02  2.93714628e-02 -3.68013754e-02  3.86452936e-02
 -7.87864327e-02 -8.80955253e-03 -1.02883130e-02  3.36600803e-02
  9.62268338e-02 -4.78013195e-02 -7.52939507e-02  6.46283627e-02
 -3.21245119e-02 -1.32284286e-02 -1.13435937e-02 -1.56447124e-02
 -3.16372737e-02 -1.65799074e-02  5.03853001e-02  5.86476587e-02
  5.33780344e-02  7.68894628e-02 -2.67933849e-02  2.22930573e-02
 -2.69826595e-02  1.30331129e-04 -6.50638491e-02  5.72537892e-02
  9.82216187e-03  2.54589971e-02  9.71150305e-03 -4.62297769e-03
  8.03200081e-02 -4.24717218e-02  4.89866361e-02  1.01635098e-01
  7.12040812e-02 -7.40800798e-02  6.22310974e-02  2.93494314e-02
 -2.03601383e-02  2.75164470e-03 -3.27574685e-02 -6.01100996e-02
 -2.81030126e-02  1.86721515e-02 -1.18416231e-02  3.14140580e-33
 -1.64075661e-02 -1.28407208e-02  2.52810642e-02  1.29715621e-01
  1.29893765e-01 -4.36547212e-02 -6.26116842e-02 -1.06602926e-02
 -7.82745779e-02  1.18211284e-02 -2.74779387e-02  2.20688172e-02
 -3.65138985e-02 -7.79590979e-02 -1.93594322e-02 -2.76259705e-02
 -1.35584418e-02 -4.37763706e-03 -1.78345665e-02 -2.63629928e-02
 -9.20539275e-02 -1.14076450e-01 -1.21497847e-02  4.56229337e-02
  5.48929349e-02  1.10358149e-01  8.52334546e-04 -1.73864942e-02
 -1.61509421e-02 -9.30450857e-03  3.79904034e-03  2.53046267e-02
 -8.53507891e-02 -2.41660085e-02 -4.93527539e-02  1.25301527e-02
 -4.17159274e-02 -2.40736939e-02 -4.15929444e-02 -3.32396105e-02
 -1.30747240e-02  3.76427993e-02 -2.58012023e-02 -6.24879971e-02
  3.65099758e-02  2.95455251e-02  2.78815683e-02  7.33145475e-02
  1.94302201e-01 -4.51537147e-02  2.41116364e-03 -3.63932066e-02
 -8.32412578e-03  8.36247653e-02 -2.06862111e-02  8.68640766e-02
  1.89807098e-02 -4.63904813e-02  4.53754216e-02 -2.70541664e-02
  2.46820953e-02  1.30508587e-01 -7.25702122e-02  4.71655540e-02
 -1.60687824e-03  9.64534003e-03 -5.87787740e-02  9.31834293e-05
  9.37514901e-02 -1.47405220e-03 -3.21235433e-02 -2.27019936e-02
 -1.41925067e-02  2.32876446e-02  6.42298386e-02  4.42460738e-02
 -5.29361367e-02 -3.74281168e-04  5.98394126e-03  1.00910977e-01
  1.23486958e-01 -9.73210111e-02 -4.90334667e-02 -1.06351869e-02
 -1.01652198e-01 -3.40209827e-02  2.39360053e-02 -2.39320584e-02
 -3.00524980e-02  6.98611215e-02 -2.94005480e-02 -4.81831804e-02
  9.65943933e-02  1.25358537e-01 -1.16311006e-01 -3.48831769e-33
  5.24248928e-02 -6.20087199e-02 -3.84466089e-02  2.41712295e-02
  5.89681342e-02  5.26994132e-02 -4.08001058e-03 -1.02673471e-01
  1.25650968e-03  8.90738145e-02  2.46844403e-02  7.69792348e-02
  1.27432182e-01 -2.22399216e-02 -1.62553359e-02  7.60540692e-03
  8.24874043e-02  5.89715410e-03 -2.66187061e-02  1.10863363e-02
  1.79417394e-02  1.81083512e-02 -1.40882179e-01 -3.45564857e-02
 -4.00414169e-02  7.91625082e-02  1.06945224e-01  4.03681677e-03
 -2.05758158e-02  1.05682490e-02 -8.61101523e-02 -2.25984934e-03
 -2.39915363e-02 -2.08566934e-02  2.35534646e-02  4.79792096e-02
  1.94401368e-02 -1.37030389e-02 -2.88851503e-02 -2.14350559e-02
 -1.54886777e-02 -5.61410263e-02 -6.99682161e-02  4.42439318e-02
  3.91106680e-03 -3.49148810e-02 -7.02470392e-02 -6.11034185e-02
 -8.13915133e-02  2.65731756e-02 -5.61149465e-03  6.03832165e-03
 -5.52494153e-02 -5.71204498e-02  1.79859214e-02  7.95806125e-02
  4.61230800e-03 -3.32907252e-02  2.12225481e-03  4.48549762e-02
  3.35181877e-03  6.85572915e-04 -1.75823011e-02 -2.39020232e-02
  3.35150427e-04 -5.17233312e-02 -8.57371986e-02  7.00851083e-02
  2.66575217e-02 -4.75799292e-03  3.86104733e-02  6.60782009e-02
  1.57435946e-02 -6.72145784e-02 -6.85779899e-02 -4.17692494e-03
  1.00754082e-01 -4.76021133e-02 -4.44302112e-02 -7.41951168e-02
 -7.79208690e-02 -2.28843465e-02  2.39778534e-02 -8.91170755e-04
  5.61701832e-03 -4.31906804e-03 -9.72518884e-03  1.96598265e-02
  2.97302548e-02  2.69656666e-02 -2.71488670e-02 -3.36019546e-02
  4.68538422e-03  3.04385666e-02  1.74672492e-02 -4.91708576e-08
 -2.60811411e-02 -1.97756812e-02 -3.45881470e-02  2.66307332e-02
  1.84822977e-02 -9.54631940e-02 -1.20003168e-02 -3.93137857e-02
  1.58283161e-03  3.82690094e-02 -1.73620097e-02  8.03275630e-02
 -8.79597291e-03  6.43189922e-02  3.20815668e-02  2.79604383e-02
 -4.66533825e-02 -1.31801516e-02 -7.51026347e-02  1.75965205e-02
  2.92537957e-02  2.23466195e-03 -3.19517800e-03 -5.09232506e-02
  2.62822937e-02 -6.90829381e-02  1.44322701e-02  9.05340761e-02
  2.91115902e-02 -1.42143304e-02 -7.29309916e-02  4.74698991e-02
 -5.78032695e-02  6.31266925e-03  2.09194478e-02  3.76923569e-02
 -4.48426306e-02 -3.39334197e-02  8.28178879e-03 -2.10854728e-02
 -7.24859238e-02 -7.96099603e-02 -1.01941831e-01  2.36450396e-02
 -1.10905200e-01  4.31862660e-02 -6.91682920e-02  3.19941598e-03
 -1.71263947e-03  1.18789785e-02 -2.85564531e-02 -1.17032742e-02
  3.76859643e-02 -2.69441865e-02 -1.08496016e-02  1.01030312e-01
 -2.80841645e-02 -1.92817189e-02  4.83571701e-02 -2.15396062e-02
  2.86802859e-03  4.71686898e-03 -7.18981102e-02 -4.33673523e-02]</t>
        </is>
      </c>
    </row>
    <row r="2861">
      <c r="A2861" s="1" t="n">
        <v>2859</v>
      </c>
      <c r="B2861" t="n">
        <v>871</v>
      </c>
      <c r="C2861" t="inlineStr">
        <is>
          <t>technical Summit 2025</t>
        </is>
      </c>
      <c r="D2861" t="inlineStr">
        <is>
          <t>Mittwoch, 19. März</t>
        </is>
      </c>
      <c r="E2861" t="inlineStr">
        <is>
          <t>Microsoft Deutschland GmbH</t>
        </is>
      </c>
      <c r="F2861" t="inlineStr">
        <is>
          <t>Walter-Gropius-Straße 5 80807 München</t>
        </is>
      </c>
      <c r="G2861" t="inlineStr">
        <is>
          <t>business</t>
        </is>
      </c>
      <c r="H2861" t="inlineStr">
        <is>
          <t>Kostenlos</t>
        </is>
      </c>
      <c r="I2861" t="inlineStr">
        <is>
          <t>https://www.eventbrite.de/e/technical-summit-2025-tickets-1144494546999?aff=ebdssbdestsearch</t>
        </is>
      </c>
      <c r="J2861" t="inlineStr"/>
      <c r="K2861" t="inlineStr">
        <is>
          <t>Microsoft Community</t>
        </is>
      </c>
      <c r="L2861" t="inlineStr"/>
      <c r="M2861" t="inlineStr">
        <is>
          <t>Eventdauer: 9 Stunden</t>
        </is>
      </c>
      <c r="N2861" t="inlineStr">
        <is>
          <t>Events in Deutschland, Events in Bayern, Events in München, München Tours, München Geschäftlich Tours, #tour, #community, #student, #microsoft, #2023</t>
        </is>
      </c>
      <c r="O2861" t="inlineStr">
        <is>
          <t xml:space="preserve">
    The event titled "technical Summit 2025" is scheduled to take place on Mittwoch, 19. März at Microsoft Deutschland GmbH, 
    specifically at Walter-Gropius-Straße 5 80807 München. This event falls under the "business" category. 
    Description: nan
    It is organized by Microsoft Community and will last for Eventdauer: 9 Stunden. 
    Key topics and themes include: Events in Deutschland, Events in Bayern, Events in München, München Tours, München Geschäftlich Tours, #tour, #community, #student, #microsoft, #2023.
    </t>
        </is>
      </c>
      <c r="P2861" t="inlineStr">
        <is>
          <t>[-4.77529503e-02 -2.97395904e-02  8.71855067e-04 -4.13693190e-02
  7.40075037e-02  7.09257647e-02 -3.55637483e-02  3.48321125e-02
  1.61532983e-02  1.80107895e-02 -5.44721037e-02 -2.19304170e-02
 -5.75484224e-02  4.56992500e-02 -2.44067702e-02 -3.07905786e-02
 -5.47816306e-02 -1.06638595e-01 -2.47506276e-02 -8.86015519e-02
  2.53972579e-02 -5.21164387e-02 -6.23188131e-02  7.87298195e-03
 -2.48918459e-02 -5.79679683e-02 -1.87721048e-02  2.47229468e-02
  3.57138440e-02  2.82307435e-02  3.37131806e-02  1.67902056e-02
  9.18172207e-03  6.94987923e-02  5.90786524e-02 -1.64492354e-02
  2.18494069e-02 -5.51803112e-02 -6.51832670e-02 -6.73518628e-02
 -2.32748203e-02 -5.05097061e-02  1.16153033e-02  6.60539465e-03
  9.45290849e-02  1.82937831e-02 -9.83317476e-03 -1.67484805e-02
 -5.34032285e-02  8.15427899e-02 -4.62867171e-02 -1.38426006e-01
  4.33848277e-02 -5.02981208e-02 -3.55077558e-03  8.64886716e-02
 -2.72887889e-02 -5.43387048e-02  4.86046635e-02 -1.48974382e-03
  8.64677429e-02 -8.44073817e-02 -1.34897336e-01 -2.08084881e-02
  3.02122645e-02  3.89557257e-02 -3.34169529e-02  5.10798283e-02
  2.70018838e-02 -5.29974774e-02  5.58748245e-02 -1.14487961e-01
 -8.08564574e-03  9.89276618e-02 -7.89608154e-03  2.64793744e-05
 -2.60226987e-02  2.71915179e-02  8.34205188e-03 -1.65974274e-02
 -5.72058223e-02 -1.67877506e-02  2.61991769e-02  6.59287814e-03
 -1.60537623e-02  2.23643910e-02 -3.80653106e-02  2.29445659e-02
  5.98322339e-02  1.84599552e-02 -7.77837783e-02 -9.77229234e-03
  2.06553400e-03  5.92089854e-02 -1.02010272e-01  4.59392443e-02
 -2.81177964e-02  4.65323264e-03  1.06260747e-01  5.56364954e-02
  1.70622468e-02  8.33071396e-02 -1.16082020e-02 -4.42003720e-02
 -7.20013455e-02  6.87245419e-03  4.39782925e-02  5.60899936e-02
 -6.39254227e-02 -3.58934365e-02 -2.62160357e-02  5.50411120e-02
  3.34915705e-02 -1.22157753e-01 -6.85613602e-02 -8.58401041e-03
  2.53685378e-02  3.03285979e-02  2.73449961e-02 -6.13274537e-02
 -3.58156674e-02  6.14525490e-02 -9.10067651e-03 -2.84145363e-02
 -4.12358642e-02  3.94715369e-02 -1.16182175e-02  3.03971047e-33
 -2.75627412e-02 -6.05185628e-02 -2.12844778e-02  7.07654655e-02
  5.75795844e-02  2.93939188e-02  2.20854282e-02 -1.95286553e-02
 -2.78018471e-02 -4.71404474e-03 -5.65639175e-02  2.38054097e-02
  1.62630882e-02 -1.28647104e-01  2.09974237e-02 -8.66834149e-02
  7.39722401e-02 -3.22363526e-02 -4.92840596e-02 -1.68838073e-02
  2.51556952e-02 -3.91269941e-03 -1.12299165e-02  1.73874889e-02
  7.91101158e-02  1.08988389e-01  6.49854317e-02  4.02232893e-02
  8.88808072e-02  5.24902456e-02 -1.85195990e-02  1.06152305e-02
 -6.87095821e-02 -8.74091536e-02  2.98671331e-02  5.67376055e-02
 -1.99477542e-02 -1.71384476e-02  2.58346796e-02  1.54622737e-02
  4.47839648e-02 -2.09749434e-02 -1.14314519e-01  1.86240152e-02
  2.96973959e-02  5.91948628e-02  6.91100508e-02  2.80284770e-02
  2.06643403e-01 -9.14894640e-02 -4.76181358e-02 -4.63964827e-02
 -8.30234122e-03 -1.94238964e-02  2.76442841e-02  7.94185475e-02
  4.83242944e-02 -3.96847762e-02  3.71830091e-02  4.14825268e-02
  4.95311469e-02  4.95200939e-02 -8.85523409e-02  3.82328182e-02
 -1.14238216e-02 -2.93771327e-02  5.09510078e-02 -3.04472428e-02
  1.17126303e-02 -1.54098822e-02  7.76603725e-03  1.13175926e-03
  9.13085043e-02  9.90107469e-03 -3.49278115e-02  3.45678329e-02
 -5.77545054e-02  1.42579228e-02 -3.03537548e-02  8.53940547e-02
 -9.63463485e-02 -4.63062450e-02  1.03373444e-02  1.33689288e-02
  2.24028304e-02  4.31516171e-02 -1.20834196e-02  5.57346456e-03
 -2.41705813e-02  1.70478020e-02 -3.65490615e-02 -6.08896837e-02
  1.70790385e-02  9.72967148e-02 -8.30785260e-02 -5.01578848e-33
  3.67111340e-02 -3.09975371e-02 -4.05908711e-02  1.74722429e-02
  6.35701837e-03  5.60261644e-02 -3.20964283e-03 -3.53326872e-02
 -6.06654435e-02  2.86855325e-02  4.45905067e-02 -5.07898955e-03
  3.94829735e-02  4.49980702e-03  7.75463926e-03  2.13456154e-02
  7.02847168e-02 -9.24385265e-02 -6.03334382e-02  3.03475894e-02
 -1.35733318e-02  2.94364188e-02 -5.84601313e-02 -1.90795921e-02
 -2.08544079e-02  3.62998247e-02  5.04285917e-02  5.16947284e-02
  1.22526167e-02  6.56500412e-03 -7.59859011e-02 -5.86803071e-02
 -4.07571755e-02  5.91645064e-03  2.70627048e-02  2.42111981e-02
  4.71784472e-02 -8.34403373e-03  2.74459384e-02 -1.63572524e-02
  3.19525264e-02 -3.90012339e-02 -5.84104769e-02  9.61163715e-02
  5.34417331e-02  1.91176627e-02 -9.99747366e-02 -2.77649686e-02
 -1.09694537e-03 -8.63274466e-03  1.60646494e-02 -1.74560379e-02
  4.57609026e-03 -3.12434342e-02  3.18442769e-02  7.88580701e-02
 -6.53804094e-02 -8.06967020e-02  2.12703794e-02  3.93807665e-02
  6.28989786e-02 -2.99554989e-02  7.43318349e-03  7.78781176e-02
  3.29719894e-02 -1.28947040e-02 -3.96159180e-02  6.68779537e-02
 -3.24919634e-02 -9.77333728e-03  2.51748273e-03  5.64089715e-02
 -6.46631569e-02 -6.72895089e-02 -1.36091933e-01  1.92887383e-03
  7.74486661e-02  8.11196417e-02 -1.07540144e-02 -4.17159833e-02
  2.05892641e-02  8.03691000e-02  2.70142239e-02  4.98511503e-03
  2.75966059e-02  6.13823719e-02  4.72955145e-02 -1.51596097e-02
 -3.27819660e-02  1.88048892e-02 -9.18262005e-02 -1.81023255e-02
  5.37118001e-04  2.59281211e-02 -1.57678016e-02 -4.93934813e-08
 -2.13244688e-02  6.58805966e-02 -5.22547252e-02 -5.24023585e-02
 -4.00451496e-02 -8.37922245e-02 -5.88506609e-02  1.57440417e-02
  6.29410371e-02  1.01381533e-01 -4.38656919e-02 -2.16360707e-02
 -3.05592660e-02  7.51658157e-02 -3.43552344e-02  5.26276045e-02
 -7.83635750e-02  4.52330895e-03  5.57221659e-03 -1.44199701e-02
  1.21653322e-02  1.28955059e-02  5.94232045e-02  7.57888844e-03
  1.82699468e-02 -9.84216854e-03 -4.55729887e-02  1.06191166e-01
  4.10649292e-02 -6.33990392e-02 -1.07406996e-01  2.39113625e-02
 -4.06500548e-02  4.28505056e-02  2.88028512e-02  4.33132499e-02
 -5.98633848e-02 -1.76825840e-02  2.15201471e-02 -5.00602610e-02
  2.70649195e-02 -3.66085842e-02 -4.80551757e-02  9.50330272e-02
  3.70637588e-02 -4.17671204e-02 -3.55810821e-02 -3.04538626e-02
  2.07506008e-02  3.13827256e-03 -1.04971260e-01  2.91577969e-02
 -2.68892776e-02  6.95279166e-02 -1.42068099e-02  8.19710195e-02
 -2.18431558e-02 -8.70793611e-02  7.99936801e-03  6.82406723e-02
  1.47148268e-02 -4.63410392e-02 -1.28477484e-01  2.40920391e-03]</t>
        </is>
      </c>
    </row>
    <row r="2862">
      <c r="A2862" s="1" t="n">
        <v>2860</v>
      </c>
      <c r="B2862" t="n">
        <v>872</v>
      </c>
      <c r="C2862" t="inlineStr">
        <is>
          <t>Future of Health: Trends Shaping Tomorrow’s Healthcare</t>
        </is>
      </c>
      <c r="D2862" t="inlineStr">
        <is>
          <t>Wednesday, April 2</t>
        </is>
      </c>
      <c r="E2862" t="inlineStr">
        <is>
          <t>Munich</t>
        </is>
      </c>
      <c r="F2862" t="inlineStr">
        <is>
          <t>TBA TBA Munich, Show map</t>
        </is>
      </c>
      <c r="G2862" t="inlineStr">
        <is>
          <t>science-and-tech</t>
        </is>
      </c>
      <c r="H2862" t="inlineStr">
        <is>
          <t>Free</t>
        </is>
      </c>
      <c r="I2862" t="inlineStr">
        <is>
          <t>https://www.eventbrite.com/e/future-of-health-trends-shaping-tomorrows-healthcare-tickets-1235945208389?aff=ebdssbdestsearch</t>
        </is>
      </c>
      <c r="J2862" t="inlineStr">
        <is>
          <t>The healthcare landscape is evolving faster than ever, driven by advancements in technology, new models of care, and an increasing focus on longevity and well-being.
Future of Health will be a dynamic exploration of the top trends that are redefining the industry.
Join us as we bring together leading healthcare companies, innovators, and industry experts to dive into the three key topics:
1️⃣ AI in Genomic Medicine – How artificial intelligence is accelerating precision medicine, transforming diagnostics, and unlocking the full potential of genomics
2️⃣ Longevity &amp; Healthy Ageing – The rise of longevity-focused healthcare solutions, from preventive care to breakthrough treatments designed to extend healthspan
3️⃣ New Care Delivery Models – The shift toward more personalized, technology-driven, and patient-centric healthcare experiences
Don’t miss the opportunity to explore the trends that will drive innovation, investment, and impact in 2025.
Agenda:
13:00 13:30 Registration
13:30 13:45 Opening Remarks
13:45 14:00 Trends Intro
14:00 14:30 Trend #1: Longevity &amp; Healthy Ageing*
14:30 15:00 Trend #2: New Care Delivery Models*
15:00 15:30 Networking Break
15:30 16:00 Trend #3: AI &amp; Genomics*
16:00 16:30 Inspirational Session
16:30 16:45 Closing Remarks
16:45 19:00 Networking
*Every trend session will include an expert presentation, a startup presentation and Q&amp;A.
Save your spot today!
Ticket Information:
Open Event - everyone's welcome to join!
Access: Valid tickets are mandatory for entry; access will be granted only to individuals with a valid ticket.
See you there!
The Plug and Play Health team</t>
        </is>
      </c>
      <c r="K2862" t="inlineStr">
        <is>
          <t>Plug and Play Munich</t>
        </is>
      </c>
      <c r="L2862" t="inlineStr"/>
      <c r="M2862" t="inlineStr">
        <is>
          <t>Event lasts 6 hours</t>
        </is>
      </c>
      <c r="N2862" t="inlineStr">
        <is>
          <t>Germany Events, Bayern Events, Things to do in Munich, Munich Expos, Munich Science &amp; Tech Expos, #europe, #expo, #insurtech, #batch, #13th</t>
        </is>
      </c>
      <c r="O2862" t="inlineStr">
        <is>
          <t xml:space="preserve">
    The event titled "Future of Health: Trends Shaping Tomorrow’s Healthcare" is scheduled to take place on Wednesday, April 2 at Munich, 
    specifically at TBA TBA Munich, Show map. This event falls under the "science-and-tech" category. 
    Description: The healthcare landscape is evolving faster than ever, driven by advancements in technology, new models of care, and an increasing focus on longevity and well-being.
Future of Health will be a dynamic exploration of the top trends that are redefining the industry.
Join us as we bring together leading healthcare companies, innovators, and industry experts to dive into the three key topics:
1️⃣ AI in Genomic Medicine – How artificial intelligence is accelerating precision medicine, transforming diagnostics, and unlocking the full potential of genomics
2️⃣ Longevity &amp; Healthy Ageing – The rise of longevity-focused healthcare solutions, from preventive care to breakthrough treatments designed to extend healthspan
3️⃣ New Care Delivery Models – The shift toward more personalized, technology-driven, and patient-centric healthcare experiences
Don’t miss the opportunity to explore the trends that will drive innovation, investment, and impact in 2025.
Agenda:
13:00 13:30 Registration
13:30 13:45 Opening Remarks
13:45 14:00 Trends Intro
14:00 14:30 Trend #1: Longevity &amp; Healthy Ageing*
14:30 15:00 Trend #2: New Care Delivery Models*
15:00 15:30 Networking Break
15:30 16:00 Trend #3: AI &amp; Genomics*
16:00 16:30 Inspirational Session
16:30 16:45 Closing Remarks
16:45 19:00 Networking
*Every trend session will include an expert presentation, a startup presentation and Q&amp;A.
Save your spot today!
Ticket Information:
Open Event - everyone's welcome to join!
Access: Valid tickets are mandatory for entry; access will be granted only to individuals with a valid ticket.
See you there!
The Plug and Play Health team
    It is organized by Plug and Play Munich and will last for Event lasts 6 hours. 
    Key topics and themes include: Germany Events, Bayern Events, Things to do in Munich, Munich Expos, Munich Science &amp; Tech Expos, #europe, #expo, #insurtech, #batch, #13th.
    </t>
        </is>
      </c>
      <c r="P2862" t="inlineStr">
        <is>
          <t>[-4.87895533e-02 -1.85451414e-02 -1.68137308e-02 -2.17166878e-02
  3.21803614e-02  4.43848297e-02 -9.22814459e-02  3.04474737e-02
 -3.36477011e-02 -2.97930390e-02 -1.10621057e-01  5.07619344e-02
 -2.58527510e-02  1.84664857e-02 -8.22495669e-02  3.87855209e-02
 -6.19821846e-02 -6.29655495e-02 -6.45948499e-02  8.70776083e-03
 -5.64304404e-02  7.34435245e-02  6.53628111e-02  3.14777195e-02
 -5.54832555e-02  3.24786901e-02  1.15869753e-02 -1.30378634e-01
 -6.00173958e-02  3.29518057e-02  7.28433058e-02  7.30749816e-02
 -2.64220536e-02  1.65595543e-02 -5.05605713e-02  1.53744472e-02
 -2.45916122e-03  4.32019448e-03  2.91334931e-02 -7.22351670e-02
  7.36473734e-03 -1.29422083e-01 -4.53784727e-02  8.47094953e-02
  1.27781585e-01 -2.66512623e-03 -5.48283719e-02 -2.60140412e-02
  4.90294211e-02  8.27672631e-02 -1.74632132e-01 -1.32771343e-01
  3.21547650e-02  6.91455510e-03 -2.84160711e-02 -1.48313271e-03
 -1.82599500e-02 -6.27203435e-02 -5.70983253e-02 -1.50301205e-02
  2.57541835e-02 -7.88891912e-02  6.37634397e-02 -5.58862183e-03
  3.30610038e-03  2.27151159e-02  3.49585898e-02  6.87048677e-03
 -2.44638324e-02  2.73766238e-02  2.45098546e-02 -4.69604420e-05
  3.89321148e-02  6.51330128e-02  5.49277551e-02  3.30989808e-02
  5.96629567e-02  5.42822927e-02  9.34321210e-02 -6.78199604e-02
  6.28012717e-02 -5.50721064e-02  3.96097004e-02  3.77286337e-02
 -6.09864295e-02  1.90062374e-02 -1.06259258e-02  4.55919513e-03
 -2.77219526e-02 -4.38334197e-02 -2.31997967e-02 -2.99534816e-02
  2.76070815e-02  3.40875238e-03  4.04667184e-02  3.07644680e-02
 -6.11774474e-02 -5.14058657e-02 -3.57155385e-03  6.63804775e-03
 -5.15574850e-02  2.26657353e-02  1.69091802e-02  4.20336574e-02
 -5.06706089e-02 -4.09065820e-02  3.33044655e-03 -2.66406927e-02
  5.04911505e-02  3.41057889e-02  2.66778767e-02  2.42752228e-02
  6.11970313e-02 -1.03452289e-02 -1.84495393e-02  2.71991529e-02
 -2.39566173e-02  5.14830388e-02  1.17597096e-01  8.83537456e-02
  5.96983242e-04 -5.10581164e-03 -7.34693184e-02 -3.60383429e-02
 -3.17190913e-03  6.37641698e-02 -3.21525708e-02  1.01475413e-33
 -4.33435477e-02 -1.75184552e-02  9.78102013e-02  7.46677369e-02
 -1.22175841e-02 -4.32248861e-02 -1.88866276e-02 -6.66914275e-03
 -3.24668549e-02 -6.03822991e-02 -9.76096988e-02  2.41282769e-03
 -2.00379491e-02  7.37178400e-02 -2.96304114e-02 -7.28705600e-02
 -6.49340674e-02  2.61276159e-02 -1.56538058e-02  2.07021926e-03
 -7.90092221e-04 -3.46048512e-02 -3.31567079e-02  2.46657599e-02
  2.72277556e-02  6.74575642e-02  4.94942516e-02 -1.46525716e-02
  4.54542972e-02  1.35876052e-02 -8.13336074e-02  7.76662007e-02
 -3.08983698e-02 -1.13314494e-01 -9.08506010e-03  5.44491317e-03
 -1.50219398e-02 -2.22639330e-02  8.39395728e-03  6.30606413e-02
 -2.45254803e-02  3.74583602e-02 -5.80015592e-02  1.99256442e-03
  2.22408548e-02 -7.69983651e-03  4.87315655e-02 -8.17315560e-03
 -4.76869233e-02 -8.02185535e-02 -5.69113232e-02 -2.45759785e-02
 -3.84761021e-02 -2.89429985e-02  5.40028252e-02 -2.01390497e-02
 -6.63647652e-02 -3.87921408e-02  2.04972457e-03 -1.87835172e-02
  8.47880095e-02  1.15689198e-02 -1.70710757e-02  3.22880521e-02
 -5.02492413e-02  3.12592238e-02 -6.86039799e-04  2.35266220e-02
  3.75421606e-02  8.96689519e-02  5.05674072e-02 -1.71844494e-02
 -3.49154994e-02 -2.49469355e-02 -2.53005624e-02  5.49489120e-03
  3.57925110e-02 -5.05444780e-02  2.51319800e-02  2.27081310e-02
 -1.66303962e-02  2.33829338e-02 -1.03183948e-01  6.28719032e-02
  7.77401850e-02 -1.55608766e-02  5.00359107e-03  7.86236254e-04
 -1.77426189e-02 -4.53086980e-02 -5.55188209e-02  5.81053365e-03
  5.61567657e-02  7.11047426e-02 -5.76357134e-02 -3.85022191e-33
 -2.66013667e-03 -2.25421675e-02 -9.94650871e-02  4.77574877e-02
  8.50784779e-02 -6.46400899e-02 -3.55213359e-02 -1.82350222e-02
  7.67289251e-02  1.02569899e-02  5.71858585e-02  3.67408013e-03
  5.96853495e-02  1.47904502e-02 -4.20967415e-02 -1.50387594e-02
 -5.03519215e-02 -7.89241716e-02 -5.44547699e-02  4.61310856e-02
  9.73066315e-02  7.22359344e-02 -7.16903657e-02  2.23458670e-02
 -1.00643225e-02  5.91673739e-02  7.25825224e-03  8.24024081e-02
  6.32467791e-02 -3.98503169e-02 -1.37278050e-01 -2.62614284e-02
  1.61135010e-02 -1.89082399e-02  2.63315346e-02  6.27282783e-02
  8.55998620e-02 -9.96194929e-02  4.92719188e-02 -1.96799971e-02
  7.50403181e-02 -1.45147489e-02 -1.28845319e-01  2.84469896e-03
  2.17525978e-02  1.84432641e-02 -2.12935749e-02  8.10906067e-02
  3.75319943e-02 -4.44341004e-02  6.41047284e-02  5.37754549e-03
 -3.84460464e-02 -3.35119031e-02 -5.91138005e-02 -9.21307132e-03
 -2.70486996e-02 -6.39731362e-02 -5.32661527e-02  6.25913441e-02
 -3.50302421e-02 -1.86729748e-02  3.89329083e-02 -2.11669970e-03
 -7.17405528e-02 -1.05072502e-02  9.13942382e-02  5.61398529e-02
 -2.30855886e-02 -3.17668281e-02  6.04817085e-03 -1.31037962e-02
 -5.79354465e-02 -6.35450939e-04 -1.48657830e-02 -3.36881801e-02
 -1.79129653e-02 -2.53881011e-02 -1.15496228e-02 -3.04414239e-02
 -5.34847286e-03 -5.16084321e-02  2.34243926e-03  1.12916147e-02
  5.04806712e-02  2.77483445e-02  3.78581434e-02 -4.80017115e-06
 -5.86173460e-02  2.98884977e-02 -8.34983960e-02 -3.77341397e-02
 -1.42147779e-01  6.42286465e-02 -7.34708384e-02 -5.17190912e-08
  9.30210575e-02  2.48983260e-02  3.41602527e-02 -5.31807020e-02
  3.00732292e-02 -4.96955104e-02 -6.63231015e-02  8.44179094e-02
  4.93073091e-02  3.87848057e-02  1.64663997e-02  9.70152691e-02
  1.63122974e-02  6.93458598e-03  9.23676267e-02  1.03671677e-01
 -6.85849935e-02 -1.87280346e-02 -2.99863778e-02 -2.00970098e-02
  2.28417441e-02 -3.89369391e-03  5.99150807e-02 -3.39015238e-02
 -2.60246433e-02 -2.67843474e-02 -2.00857818e-02  1.16885127e-02
 -3.12888473e-02 -5.22898044e-03 -7.12298751e-02  1.91206075e-02
  6.29733279e-02  2.87509598e-02 -2.49929857e-02 -8.36144686e-02
  2.79232617e-02 -2.12213397e-02 -7.26058194e-03 -1.44964596e-02
  5.12744021e-03  4.33861613e-02 -8.57724026e-02  2.43740212e-02
 -2.71809623e-02 -1.26924917e-01  4.75455336e-02  7.72293517e-03
 -2.92351414e-02 -1.52612533e-02 -2.40653032e-03 -1.23113738e-02
  5.72607070e-02  5.23208082e-02  3.48736160e-02  1.30733237e-01
 -1.33423368e-02 -2.50895973e-02 -1.80730820e-02  8.76726285e-02
  1.01616934e-01 -5.93803450e-02  3.19705904e-02  1.12754498e-02]</t>
        </is>
      </c>
    </row>
    <row r="2863">
      <c r="A2863" s="1" t="n">
        <v>2861</v>
      </c>
      <c r="B2863" t="n">
        <v>873</v>
      </c>
      <c r="C2863" t="inlineStr">
        <is>
          <t>Standup Comedy - Planet Based Humor</t>
        </is>
      </c>
      <c r="D2863" t="inlineStr">
        <is>
          <t>Freitag, 28. Februar</t>
        </is>
      </c>
      <c r="E2863" t="inlineStr">
        <is>
          <t>Impact Hub Munich</t>
        </is>
      </c>
      <c r="F2863" t="inlineStr">
        <is>
          <t>Gotzinger Straße 8 81371 München</t>
        </is>
      </c>
      <c r="G2863" t="inlineStr">
        <is>
          <t>arts</t>
        </is>
      </c>
      <c r="H2863" t="inlineStr">
        <is>
          <t>Kostenlos</t>
        </is>
      </c>
      <c r="I2863" t="inlineStr">
        <is>
          <t>https://www.eventbrite.com/e/standup-comedy-planet-based-humor-tickets-1247035499749?aff=ebdssbdestsearch</t>
        </is>
      </c>
      <c r="J2863" t="inlineStr">
        <is>
          <t>Standup Comedy - Planet Based Humor
Get ready to laugh your way through the cosmos at Impact Hub Munich! Join us for a night of out-of-this-world comedy that's sure to leave you in stitches. Our lineup of comedians will take you on a hilarious journey through the galaxy with their planet-based humor. Whether you're a space enthusiast or just looking for a good time, this event is perfect for anyone who enjoys a good laugh. Don't miss out on this stellar evening of comedy!</t>
        </is>
      </c>
      <c r="K2863" t="inlineStr">
        <is>
          <t>Unbekannt</t>
        </is>
      </c>
      <c r="L2863" t="inlineStr"/>
      <c r="M2863" t="inlineStr">
        <is>
          <t>Eventdauer: 2 Stunden</t>
        </is>
      </c>
      <c r="N2863" t="inlineStr">
        <is>
          <t>Events in Deutschland, Events in Bayern, Events in München, München Performances, München Kunst Performances, #comedy, #standup, #humor, #planet, #based</t>
        </is>
      </c>
      <c r="O2863" t="inlineStr">
        <is>
          <t xml:space="preserve">
    The event titled "Standup Comedy - Planet Based Humor" is scheduled to take place on Freitag, 28. Februar at Impact Hub Munich, 
    specifically at Gotzinger Straße 8 81371 München. This event falls under the "arts" category. 
    Description: Standup Comedy - Planet Based Humor
Get ready to laugh your way through the cosmos at Impact Hub Munich! Join us for a night of out-of-this-world comedy that's sure to leave you in stitches. Our lineup of comedians will take you on a hilarious journey through the galaxy with their planet-based humor. Whether you're a space enthusiast or just looking for a good time, this event is perfect for anyone who enjoys a good laugh. Don't miss out on this stellar evening of comedy!
    It is organized by Unbekannt and will last for Eventdauer: 2 Stunden. 
    Key topics and themes include: Events in Deutschland, Events in Bayern, Events in München, München Performances, München Kunst Performances, #comedy, #standup, #humor, #planet, #based.
    </t>
        </is>
      </c>
      <c r="P2863" t="inlineStr">
        <is>
          <t>[ 3.73957492e-02 -5.28899580e-03 -1.61497090e-02 -8.27444065e-03
  5.98841608e-02  1.10650994e-01  2.54905615e-02  5.18579893e-02
  5.25299013e-02 -2.57703830e-02 -7.43621588e-02 -7.02744424e-02
 -8.94101411e-02  1.00587169e-03  5.79223619e-04 -5.14930375e-02
  4.51874249e-02 -8.29338282e-02 -6.87240995e-03  1.75592769e-02
  5.18538207e-02 -1.80641431e-02  1.16775837e-02 -5.21476241e-03
 -5.69062941e-02 -2.15674024e-02 -5.43993991e-03 -1.98734216e-02
 -2.55401693e-02 -2.39394605e-02  7.16724098e-02  2.10814774e-02
 -2.95018908e-02 -2.24593133e-02  1.83838140e-02 -5.21558104e-04
  3.57597768e-02 -5.86360320e-02 -1.09407837e-02  6.13909774e-02
 -4.21724059e-02 -2.54727472e-02  3.35677504e-03  3.39192222e-03
  6.79860637e-02 -2.31149718e-02  4.73079868e-02  5.94547354e-02
 -2.65229046e-02  6.04703240e-02  1.44751091e-02 -6.46940768e-02
  5.23746088e-02  3.13995704e-02 -2.12048776e-02  1.17735282e-01
 -6.88131005e-02 -3.25937197e-02  3.39717567e-02 -1.84548851e-02
  1.65599643e-03 -6.78365305e-02 -4.86034900e-03 -2.73309276e-03
 -1.83500499e-02 -5.10009304e-02  2.97829751e-02  6.73692599e-02
  7.70582445e-03  3.46858092e-02  6.21189922e-03 -6.74231499e-02
  4.85365512e-03  8.42491016e-02  3.52925323e-02  7.21129328e-02
 -6.70676827e-02  2.63560116e-02  2.74667479e-02 -5.15871197e-02
  3.94406728e-02 -6.02690913e-02 -6.26094779e-03 -1.78720057e-02
  5.19175828e-03 -4.40270752e-02  1.33968638e-02  3.34205814e-02
  6.06836714e-02  2.31456440e-02 -6.35140911e-02  3.91776673e-03
  6.55233786e-02  1.78909060e-02 -2.63528526e-02 -3.89092118e-02
  2.00245995e-03 -2.80121015e-03  7.77632818e-02  8.48674774e-02
  4.81039323e-02  5.02423011e-02  1.85543969e-02  4.24595028e-02
  1.05122309e-02  3.25390957e-02 -3.40563729e-02  1.41875958e-02
 -3.67542803e-02 -5.64807281e-02 -3.96179296e-02  4.50765006e-02
  1.10052131e-01 -1.08097054e-01  1.74144283e-02  5.29505610e-02
  5.20168766e-02 -5.09187318e-02  3.84222455e-02 -4.26116027e-02
  9.17248800e-02  1.85893681e-02  2.05916446e-02  5.67072630e-02
  1.22716557e-02  3.63248773e-02 -6.50570961e-03  1.25744881e-33
  6.86245179e-03 -8.41396153e-02  8.33416451e-03  1.78123042e-02
  6.68894723e-02  4.38114721e-03 -5.79388849e-02  3.07642519e-02
 -7.20914900e-02 -2.79216692e-02 -5.30693978e-02 -6.88593090e-02
  2.71817967e-02 -1.10951982e-01  1.00352231e-03  6.96032345e-02
  4.56782542e-02 -5.71544059e-02  1.27819888e-02  1.25176637e-02
 -2.50297263e-02 -1.74090657e-02  2.78602284e-03  4.92494255e-02
  9.22578480e-03  1.21089406e-01  1.18739590e-01 -6.43834472e-02
  3.30262221e-02  3.48310266e-03 -5.57464100e-02  2.33245958e-02
 -7.92621970e-02 -8.10914114e-02  6.21758029e-02 -3.59873450e-03
 -7.44554698e-02 -3.18451859e-02 -6.22063316e-02 -6.65274635e-03
  1.27340127e-02  5.53854761e-06 -1.28983513e-01 -8.30999168e-04
  5.93754761e-02  4.87202331e-02  1.74694434e-02  3.72466221e-02
  1.50928989e-01 -9.29787476e-03 -7.46951904e-03  3.78156975e-02
 -1.53374847e-03  1.50244338e-02  2.23974939e-02  8.68222788e-02
  2.86317877e-02 -5.71515150e-02  5.45854960e-03 -2.61163209e-02
 -1.87401660e-02  2.93260831e-02 -5.91048449e-02  4.25650962e-02
 -4.30568345e-02  2.23440528e-02 -4.67468277e-02 -3.96640450e-02
 -4.85530049e-02 -3.89856286e-02  2.00031418e-02  2.87269410e-02
  9.00586993e-02 -1.93855818e-02 -6.16446063e-02  8.88356045e-02
 -9.05031189e-02 -2.41161659e-02  2.00353879e-02  6.35484979e-02
 -3.10494974e-02 -5.26465066e-02 -3.66712995e-02 -9.99210477e-02
 -1.11833988e-02 -6.30970821e-02  4.61095683e-02 -1.11182027e-01
 -4.14373688e-02 -6.93028374e-03  2.44288938e-03 -3.17702144e-02
  4.90299240e-02  6.55002473e-03 -5.59126288e-02 -1.53185006e-33
  5.09674586e-02 -9.80027206e-03 -1.03334375e-01  4.61669192e-02
  4.61862795e-02  8.37228894e-02 -8.56198072e-02 -1.35499018e-03
  2.57320497e-02 -1.98089126e-02 -4.80645113e-02  2.02165009e-03
  6.54678345e-02 -7.06754997e-02  2.17243247e-02 -4.25990485e-02
  7.00682402e-02 -2.67604645e-02 -8.49305838e-02  3.63413878e-02
  7.68401101e-02 -4.97335233e-02 -1.72082782e-02 -3.30143608e-02
 -1.18414693e-01  7.58913010e-02  1.12417765e-01  3.48013565e-02
 -7.99818411e-02 -1.12038134e-02 -4.44879383e-02 -7.51335733e-03
 -5.06106243e-02 -3.92480902e-02  5.79981972e-03  7.00270981e-02
 -3.55792269e-02 -3.77733931e-02 -5.03933430e-02  7.81635940e-03
 -4.79734130e-02  1.87755264e-02 -5.67417108e-02  6.58262745e-02
  4.83747832e-02  5.19864559e-02 -9.58463475e-02  1.83602925e-02
 -7.95001350e-03 -5.05805016e-02 -1.34120341e-02 -5.29023334e-02
 -6.61996529e-02  3.37013230e-03  5.44219017e-02 -1.10483645e-02
 -3.05065699e-02 -1.66483894e-02  1.59355476e-02  2.28125285e-02
 -8.31450243e-03  7.48648308e-03 -1.27587896e-02 -1.48326457e-02
  1.31304143e-02 -1.27502725e-01 -5.77891506e-02  8.67106467e-02
  8.60756170e-03  6.91250712e-02 -1.14773475e-02 -4.55993228e-03
 -6.08498119e-02  1.61856059e-02 -2.39541754e-02  7.11903870e-02
  1.14902869e-01  2.41167061e-02  2.31677555e-02 -5.87508723e-04
 -3.81735303e-02 -1.05817663e-02  3.42164449e-02  6.28503859e-02
  3.96042280e-02  9.86260027e-02  4.63785604e-02  7.99373537e-03
 -8.70956050e-04  1.48687497e-01  1.07118310e-02  7.43468627e-02
  2.90504675e-02  2.32166355e-03  7.70832673e-02 -4.09675707e-08
  8.19282606e-03  1.32833216e-02 -1.18383884e-01 -1.98206659e-02
 -8.94570723e-03 -1.63739979e-01 -4.18659821e-02 -1.59105156e-02
 -6.67911768e-02  8.39273632e-03  9.19388328e-03 -9.27504897e-03
  6.76529482e-02  4.67576273e-02  4.80556302e-02  5.97156063e-02
 -1.44235818e-02 -1.99163463e-02 -7.60002509e-02  3.30568179e-02
 -1.29829738e-02  6.49426505e-02  8.19309130e-02 -1.07194588e-01
 -1.96256377e-02  1.86134353e-02 -1.61372144e-02  2.85497420e-02
 -4.71866131e-03  8.03723838e-03 -6.42786697e-02  7.06502497e-02
 -3.17422822e-02  6.32561278e-03 -1.43756839e-02 -3.72942258e-03
  2.45466791e-02 -1.11178458e-02  7.49134868e-02  7.87809119e-03
 -5.68774976e-02 -2.62572933e-02  1.66960191e-02  6.47103563e-02
 -1.43360803e-02  1.66160893e-02 -1.29862959e-02 -2.01802868e-02
 -2.81329006e-02 -1.46495795e-03 -1.03437223e-01 -3.51715721e-02
 -8.31969231e-02  5.12970649e-02 -3.39186424e-03  1.23090707e-02
 -9.32545811e-02  4.15729210e-02 -3.70124839e-02  6.15817122e-02
  3.29858474e-02 -6.28799945e-02 -1.02051690e-01  1.43819302e-02]</t>
        </is>
      </c>
    </row>
    <row r="2864">
      <c r="A2864" s="1" t="n">
        <v>2862</v>
      </c>
      <c r="B2864" t="n">
        <v>874</v>
      </c>
      <c r="C2864" t="inlineStr">
        <is>
          <t>OM System First Look: Die OM-3</t>
        </is>
      </c>
      <c r="D2864" t="inlineStr">
        <is>
          <t>Thursday, February 27</t>
        </is>
      </c>
      <c r="E2864" t="inlineStr">
        <is>
          <t>Foto-Video Sauter</t>
        </is>
      </c>
      <c r="F2864" t="inlineStr">
        <is>
          <t>Sonnenstraße 26 80331 München, Show map</t>
        </is>
      </c>
      <c r="G2864" t="inlineStr">
        <is>
          <t>hobbies</t>
        </is>
      </c>
      <c r="H2864" t="inlineStr">
        <is>
          <t>Kostenlos</t>
        </is>
      </c>
      <c r="I2864" t="inlineStr">
        <is>
          <t>https://www.eventbrite.de/e/om-system-first-look-die-om-3-tickets-1235471030109?aff=ebdssbdestsearch</t>
        </is>
      </c>
      <c r="J2864" t="inlineStr">
        <is>
          <t>OM System First Look: Die OM-3, das 25 mm F1.8, das 17 mm F1.8
und das 100-400 mm F5.0-6.3 IS II
Neuheiten-Vorstellung mit Rene Ritzinger von OM System
Überzeuge dich selbst von den neuen Produkten von OM SYSTEM!
Am 27. Februar stellt dir Rene Ritzinger die brandneue OM-3 vor.
Außerdem mit dabei die neuen Objektiv-Highlights: Das 100-400 mm F5.0-6.3 IS II, das 25 mm F1.8 und das 17 mm F1.8.
Komm zwischen 13 Uhr und 17 Uhr vorbei, nimm die Neuheiten selbst in die Hand und lass dir vom OM SYSTEM-Experten alle Fragen beantworten.
Eine Anmeldung ist nicht nötig - komm einfach vorbei!
Was wird benötigt:
- Spaß etwas neues auszuprobieren
Zielgruppe:
Interessierte für OM SYSTEM / Interessierte alle Systemkameras
Voraussetzungen:
Keine
Termin &amp; Kosten:
Termin: 27.02.2025
Dauer: ca. 4 Stunden
Uhrzeit: 13:00 Uhr bis ca. 17:00 Uhr
Ort: Foto-Video Sauter
Kosten: Keine
Art: Touch &amp; Try
Kurzbeschreibung Referent:
Rene Ritzinger</t>
        </is>
      </c>
      <c r="K2864" t="inlineStr">
        <is>
          <t>Foto-Video Sauter powered by Calumet</t>
        </is>
      </c>
      <c r="L2864" t="inlineStr"/>
      <c r="M2864" t="inlineStr">
        <is>
          <t>Event lasts 4 hours</t>
        </is>
      </c>
      <c r="N2864" t="inlineStr">
        <is>
          <t>Germany Events, Bayern Events, Things to do in Munich, Munich Classes, Munich Hobbies Classes, #camera, #fotografie, #videografie, #om_system, #om3</t>
        </is>
      </c>
      <c r="O2864" t="inlineStr">
        <is>
          <t xml:space="preserve">
    The event titled "OM System First Look: Die OM-3" is scheduled to take place on Thursday, February 27 at Foto-Video Sauter, 
    specifically at Sonnenstraße 26 80331 München, Show map. This event falls under the "hobbies" category. 
    Description: OM System First Look: Die OM-3, das 25 mm F1.8, das 17 mm F1.8
und das 100-400 mm F5.0-6.3 IS II
Neuheiten-Vorstellung mit Rene Ritzinger von OM System
Überzeuge dich selbst von den neuen Produkten von OM SYSTEM!
Am 27. Februar stellt dir Rene Ritzinger die brandneue OM-3 vor.
Außerdem mit dabei die neuen Objektiv-Highlights: Das 100-400 mm F5.0-6.3 IS II, das 25 mm F1.8 und das 17 mm F1.8.
Komm zwischen 13 Uhr und 17 Uhr vorbei, nimm die Neuheiten selbst in die Hand und lass dir vom OM SYSTEM-Experten alle Fragen beantworten.
Eine Anmeldung ist nicht nötig - komm einfach vorbei!
Was wird benötigt:
- Spaß etwas neues auszuprobieren
Zielgruppe:
Interessierte für OM SYSTEM / Interessierte alle Systemkameras
Voraussetzungen:
Keine
Termin &amp; Kosten:
Termin: 27.02.2025
Dauer: ca. 4 Stunden
Uhrzeit: 13:00 Uhr bis ca. 17:00 Uhr
Ort: Foto-Video Sauter
Kosten: Keine
Art: Touch &amp; Try
Kurzbeschreibung Referent:
Rene Ritzinger
    It is organized by Foto-Video Sauter powered by Calumet and will last for Event lasts 4 hours. 
    Key topics and themes include: Germany Events, Bayern Events, Things to do in Munich, Munich Classes, Munich Hobbies Classes, #camera, #fotografie, #videografie, #om_system, #om3.
    </t>
        </is>
      </c>
      <c r="P2864" t="inlineStr">
        <is>
          <t>[ 1.15783256e-03  6.80443123e-02 -3.59286889e-02 -1.02767169e-01
  3.52381766e-02 -5.06186970e-02 -6.62667155e-02  6.10740781e-02
  3.12380008e-02 -1.57778058e-02  1.99359767e-02 -1.89091228e-02
 -1.01732492e-01 -4.72619608e-02  4.06230800e-03 -5.11169694e-02
  6.18238710e-02 -3.30552086e-02 -6.00008443e-02  7.75353238e-02
  5.25145791e-02 -7.43678510e-02 -1.89389698e-02  1.15364846e-02
  1.69565920e-02  3.04157231e-02 -9.21854470e-03  3.28393802e-02
  1.67575199e-02 -9.12111104e-02 -3.96989612e-03  3.41169201e-02
  4.13591117e-02 -4.14480790e-02  1.28626199e-02 -7.79689103e-02
  3.52809243e-02 -1.15942925e-01 -8.67256001e-02  8.14375505e-02
 -1.35187758e-02 -6.64231507e-03 -4.98720706e-02 -6.40948676e-03
 -8.41165055e-03 -2.86790244e-02  2.86720265e-02 -1.63329821e-02
  2.19903979e-02 -7.54039884e-02 -4.66201380e-02 -1.42070716e-02
  5.31945787e-02 -6.03286251e-02 -4.30324674e-03 -4.12791409e-02
 -1.02444189e-02 -2.55790055e-02 -4.19809707e-02  3.44849913e-03
 -4.03488390e-02  1.26828738e-02 -7.09986389e-02  9.11185925e-04
  7.13857338e-02  4.51894440e-02 -7.84818956e-04 -1.07986920e-01
 -4.17356715e-02  1.79332066e-02 -2.44397223e-02  3.35991420e-02
  2.42448766e-02 -1.93504489e-03  2.88859289e-02  3.80259529e-02
 -2.39578485e-02  7.17300773e-02  2.80547999e-02 -8.39659125e-02
  8.39188546e-02 -1.67644098e-02 -4.96607041e-03  7.15794554e-03
 -2.89953570e-03 -1.24582620e-02 -9.24578682e-02  1.65961776e-02
 -1.54519686e-02  7.80836795e-04 -1.16013214e-01 -9.58257075e-03
 -9.95733440e-02  3.02780122e-02  1.81221105e-02  1.81013700e-02
  4.50850418e-03  2.54044998e-02  1.17113203e-01  5.96931241e-02
  5.20120673e-02  4.54615504e-02  4.74398769e-02  1.02235615e-01
 -2.82298122e-02  4.39036414e-02  6.43073767e-03  9.64485556e-02
 -6.61910102e-02  1.76285710e-02 -1.43852700e-02 -4.98098060e-02
  1.90689415e-02 -1.24577090e-01 -6.32061735e-02 -4.38313186e-02
 -1.80980901e-03 -2.15011369e-02  8.41589943e-02 -1.30879059e-02
  3.96928340e-02  7.64558883e-03  9.90923773e-03  5.13506867e-02
  2.39951741e-02  6.97248727e-02  1.84816048e-02  1.04888986e-32
 -5.74270673e-02  3.25848837e-03 -7.07501639e-03 -7.93278031e-03
 -1.97607502e-02 -6.10398641e-03 -2.78456397e-02  3.00732092e-03
  1.54599315e-02  5.89506067e-02 -5.36454171e-02 -4.72661071e-02
 -4.40003090e-02 -9.24242809e-02  9.61495414e-02 -8.80091637e-02
  4.33754176e-02 -1.13036977e-02 -9.63473693e-02 -6.59056976e-02
  4.28733341e-02  2.27807928e-02 -1.25388959e-02  1.11891925e-02
  4.75236401e-02  1.49371311e-01  4.11635377e-02 -2.44106688e-02
 -2.22840998e-02  3.77392918e-02  3.58778611e-02 -1.18141733e-02
  1.21379970e-02 -9.42380428e-02 -3.50485630e-02  4.39774469e-02
 -2.34098192e-02 -2.88689155e-02 -2.75089443e-02 -6.71404507e-03
  3.31306197e-02  2.25477219e-02 -9.93498936e-02 -4.34001945e-02
  5.98510876e-02  8.39656144e-02  2.89969128e-02  6.37481958e-02
  8.85517299e-02  5.28222397e-02  7.19414512e-03 -1.98021019e-03
 -5.91992699e-02  3.14801186e-02  6.65764064e-02  2.76640523e-02
  2.27093603e-02 -4.56965417e-02  6.68947622e-02  2.21341904e-02
 -5.87238334e-02  2.47010086e-02 -1.15244901e-02  5.37262559e-02
 -8.64641294e-02  4.66070510e-02  2.64715124e-02  3.43032391e-03
  1.96857210e-02  8.97907838e-02 -4.68028113e-02 -4.86499518e-02
  5.81262633e-02  1.18179675e-02  4.24565710e-02  1.21968031e-01
 -2.05447450e-02 -9.51981079e-03  1.49883879e-02  4.19069752e-02
 -7.20228106e-02 -1.40944291e-02  1.05028600e-02 -4.83505130e-02
 -5.59384860e-02 -5.25203440e-03  1.34604862e-02 -3.50333676e-02
 -6.59126192e-02  1.42775839e-02  7.34586939e-02  1.72513130e-03
 -9.23576951e-03  6.23827130e-02 -3.43478657e-02 -9.98538443e-33
  4.25775424e-02 -3.24344896e-02  1.40893292e-02  2.50171702e-02
  7.25049851e-03  5.59364632e-02 -4.86443192e-02  7.47960731e-02
 -1.71182503e-03  2.00457182e-02  5.64074181e-02 -1.41716460e-02
  1.07069770e-02 -2.23597996e-02  1.79587305e-03 -1.05394153e-02
 -2.30123866e-02 -4.38948115e-03 -5.74158086e-03  5.56367673e-02
  6.93536922e-02  2.87505705e-02 -4.66395989e-02  2.38839723e-02
 -1.20477127e-02  3.42680365e-02  1.14405818e-01 -8.58792067e-02
 -6.01692833e-02 -4.38374877e-02 -5.55012375e-02 -3.79111841e-02
  4.05197553e-02  1.02523848e-01 -2.50267554e-02  1.64627992e-02
  6.48357645e-02  2.05061007e-02 -5.71834296e-02 -5.13191223e-02
 -6.67055696e-02  3.25392485e-02 -1.27238249e-02 -2.08387095e-02
 -7.39206970e-02  6.46304488e-02 -9.09186900e-03 -4.69906218e-02
  1.02348566e-01 -2.90259137e-03  2.08862033e-02 -2.33514998e-02
  1.23744914e-02  1.41797429e-02 -3.74466553e-02 -4.60454710e-02
  2.23220587e-02 -7.98726231e-02 -2.40580514e-02  3.52006592e-02
  9.99824703e-02  2.14343946e-02 -4.47805077e-02  1.88973639e-02
  4.58907932e-02 -4.39360403e-02 -2.53449772e-02  6.26814812e-02
  4.84311096e-02 -2.97588892e-02 -5.81841953e-02 -2.76060980e-02
 -4.34827246e-02 -2.56906543e-02 -3.14029604e-02 -2.66447570e-03
  3.97938155e-02  7.63690323e-02  9.87549573e-02  4.06290218e-02
 -1.40817955e-01 -4.23575612e-03 -5.65259270e-02  7.99976587e-02
 -5.23648746e-02  8.30442086e-02  1.38245337e-02 -2.47843144e-03
 -2.84793172e-02  6.48056492e-02 -4.55435589e-02  1.48003638e-01
 -5.20702340e-02  4.69104648e-02  2.35480554e-02 -6.12297484e-08
  1.16366735e-02  2.36572400e-02 -6.75553828e-03  4.81821671e-02
 -1.83095001e-02 -1.19471334e-01 -5.14033325e-02  4.39509191e-02
 -6.04684167e-02  9.25921649e-02  3.68539505e-02  5.02764992e-02
 -3.67084146e-02 -6.36899397e-02  3.42180543e-02 -6.78388923e-02
 -1.34439411e-04 -1.89289264e-02 -5.08565642e-02 -1.06187323e-02
  2.30275746e-02  4.96941097e-02  9.42666456e-02 -7.83056691e-02
  1.53271323e-02 -5.46177067e-02 -7.09909052e-02  6.25096336e-02
  8.17323774e-02  1.22954529e-02 -6.48971274e-02  8.01551342e-02
 -1.69069823e-02 -8.27375129e-02 -5.73641174e-02 -3.41589227e-02
 -2.47750208e-02  3.82820057e-04 -1.35816112e-02 -1.11121498e-02
  1.57135408e-02 -9.15924087e-02  2.75494009e-02 -1.96203962e-02
  3.27581889e-03  4.15452868e-02  1.60258263e-02 -1.94849316e-02
 -5.47534861e-02 -5.45123182e-02 -7.37181380e-02  4.82451096e-02
 -6.46819919e-02  1.10082082e-01 -1.48540526e-03 -1.38277551e-02
 -3.20638232e-02 -2.84116752e-02 -3.26749235e-02  1.97860915e-02
  9.33195204e-02 -8.30307379e-02 -4.80344221e-02  5.43147363e-02]</t>
        </is>
      </c>
    </row>
    <row r="2865">
      <c r="A2865" s="1" t="n">
        <v>2863</v>
      </c>
      <c r="B2865" t="n">
        <v>875</v>
      </c>
      <c r="C2865" t="inlineStr">
        <is>
          <t>GAME ON – Let's play! Afterwork Retro Gaming Night</t>
        </is>
      </c>
      <c r="D2865" t="inlineStr">
        <is>
          <t>Mittwoch, 19. Februar</t>
        </is>
      </c>
      <c r="E2865" t="inlineStr">
        <is>
          <t>Ruby Lilly Hotel &amp; Bar</t>
        </is>
      </c>
      <c r="F2865" t="inlineStr">
        <is>
          <t>Dachauer Straße 37 80335 München</t>
        </is>
      </c>
      <c r="G2865" t="inlineStr">
        <is>
          <t>hobbies</t>
        </is>
      </c>
      <c r="H2865" t="inlineStr">
        <is>
          <t>Kostenlos</t>
        </is>
      </c>
      <c r="I2865" t="inlineStr">
        <is>
          <t>https://www.eventbrite.de/e/game-on-lets-play-afterwork-retro-gaming-night-tickets-1223169776729?aff=ebdssbdestsearch</t>
        </is>
      </c>
      <c r="J2865" t="inlineStr">
        <is>
          <t>Hey Retro-Gamer und Gaming-Gurus, Mädels &amp; Jungs!
🕹️GAME ON lädt dich herzlich zur Afterwork Retro Gaming Night ein!🕹️
Sei dabei, wenn wir zusammen mit Ruby Hotels &amp; benninger.eberle am Mittwoch, 19.2.2024 um 19:00 Uhr im Ruby Lilly Hotel &amp; Bar in München die Konsolen heiß laufen lassen.
👾Was erwartet dich?👾
Retro Computer Gaming Stations ein!🕹️, die deine Nostalgie zum Leben erwecken
Drinks &amp; Snacks🍻, um die Energie hoch zu halten
Networking, um alte und neue Freunde zu treffen
"Back to the old days of our youth" – erinnere dich an die Zeiten, in denen Zocken wichtiger war als Hausaufgaben
DJ oder Retro Sound? 64 Bit Sound? Auf jeden Fall den richtigen Beat für eure Gaming-Session!
Lasst uns zusammenkommen und wie früher zocken – nur diesmal mit Drinks und nicht nur für die Jungs und Mädels!
Wir freuen uns auf einen coolen Abend voller Spaß, Lachen und Gaming-Marathons!
🎮GAME ON – Let's play!🎮
Euer Team von GAME ON &amp; Co.
Hey retro gamers and gaming gurus, girls and guys!
🕹️GAME ON warmly invites you to the Afterwork Retro Gaming Night!🕹️
Join us with Ruby Hotels &amp; benninger.eberle on Wednesday, February 19th, at 7:00 PM at the Ruby Lilly Hotel &amp; Bar in Munich to fire up the consoles. 👾What can you expect?👾
Retro computer gaming stations 🕹️ to bring your nostalgia to life,
Drinks &amp; snacks 🍻 to keep your energy up,
Networking to meet old and new friends,
"Back to the old days of our youth" – remember when gaming was more important than homework?
DJ or retro sound? 64-bit sound? Definitely the right beat for your gaming session!
Join us to throw it back to the good old day's of Retro Gaming. We can't wait to see you for evening full of fun, laughter, and gaming marathons.
We look forward to a cool evening full of fun, laughter, and gaming marathons.
🎮GAME ON – Let's play!🎮
Your team from GAME ON &amp; Co.
INFO: Filming and photography will take place during the event and you may be. By being present, you consent to their use.
***
You always wanna s tay in the loop and never miss a beat? Click here 👇
Sign up and stay tuned</t>
        </is>
      </c>
      <c r="K2865" t="inlineStr">
        <is>
          <t>Ruby Hotels</t>
        </is>
      </c>
      <c r="L2865" t="inlineStr"/>
      <c r="M2865" t="inlineStr">
        <is>
          <t>Eventdauer: 3 Stunden</t>
        </is>
      </c>
      <c r="N2865" t="inlineStr">
        <is>
          <t>Events in Deutschland, Events in Bayern, Events in München, München Parties, München Hobbys Parties, #gaming, #afterwork, #retro, #night, #munich, #gameon</t>
        </is>
      </c>
      <c r="O2865" t="inlineStr">
        <is>
          <t xml:space="preserve">
    The event titled "GAME ON – Let's play! Afterwork Retro Gaming Night" is scheduled to take place on Mittwoch, 19. Februar at Ruby Lilly Hotel &amp; Bar, 
    specifically at Dachauer Straße 37 80335 München. This event falls under the "hobbies" category. 
    Description: Hey Retro-Gamer und Gaming-Gurus, Mädels &amp; Jungs!
🕹️GAME ON lädt dich herzlich zur Afterwork Retro Gaming Night ein!🕹️
Sei dabei, wenn wir zusammen mit Ruby Hotels &amp; benninger.eberle am Mittwoch, 19.2.2024 um 19:00 Uhr im Ruby Lilly Hotel &amp; Bar in München die Konsolen heiß laufen lassen.
👾Was erwartet dich?👾
Retro Computer Gaming Stations ein!🕹️, die deine Nostalgie zum Leben erwecken
Drinks &amp; Snacks🍻, um die Energie hoch zu halten
Networking, um alte und neue Freunde zu treffen
"Back to the old days of our youth" – erinnere dich an die Zeiten, in denen Zocken wichtiger war als Hausaufgaben
DJ oder Retro Sound? 64 Bit Sound? Auf jeden Fall den richtigen Beat für eure Gaming-Session!
Lasst uns zusammenkommen und wie früher zocken – nur diesmal mit Drinks und nicht nur für die Jungs und Mädels!
Wir freuen uns auf einen coolen Abend voller Spaß, Lachen und Gaming-Marathons!
🎮GAME ON – Let's play!🎮
Euer Team von GAME ON &amp; Co.
Hey retro gamers and gaming gurus, girls and guys!
🕹️GAME ON warmly invites you to the Afterwork Retro Gaming Night!🕹️
Join us with Ruby Hotels &amp; benninger.eberle on Wednesday, February 19th, at 7:00 PM at the Ruby Lilly Hotel &amp; Bar in Munich to fire up the consoles. 👾What can you expect?👾
Retro computer gaming stations 🕹️ to bring your nostalgia to life,
Drinks &amp; snacks 🍻 to keep your energy up,
Networking to meet old and new friends,
"Back to the old days of our youth" – remember when gaming was more important than homework?
DJ or retro sound? 64-bit sound? Definitely the right beat for your gaming session!
Join us to throw it back to the good old day's of Retro Gaming. We can't wait to see you for evening full of fun, laughter, and gaming marathons.
We look forward to a cool evening full of fun, laughter, and gaming marathons.
🎮GAME ON – Let's play!🎮
Your team from GAME ON &amp; Co.
INFO: Filming and photography will take place during the event and you may be. By being present, you consent to their use.
***
You always wanna s tay in the loop and never miss a beat? Click here 👇
Sign up and stay tuned
    It is organized by Ruby Hotels and will last for Eventdauer: 3 Stunden. 
    Key topics and themes include: Events in Deutschland, Events in Bayern, Events in München, München Parties, München Hobbys Parties, #gaming, #afterwork, #retro, #night, #munich, #gameon.
    </t>
        </is>
      </c>
      <c r="P2865" t="inlineStr">
        <is>
          <t>[-1.47257484e-02  1.98987424e-02 -9.92192049e-03 -5.35951480e-02
 -1.84796322e-02  6.15347177e-02  5.12655638e-02 -2.73889471e-02
 -1.85761377e-02  5.46365138e-03  1.45195955e-02  4.26167659e-02
 -2.07112227e-02 -2.75504589e-02  8.73527527e-02  1.82122237e-03
  5.01932725e-02 -6.15793765e-02  1.24391494e-02  3.44394557e-02
 -5.26172258e-02 -1.32981122e-01 -2.25965660e-02  3.24731842e-02
 -2.83504985e-02  3.18365134e-02  4.56229299e-02  6.52972981e-02
 -3.96012105e-02  4.42000013e-03  3.99970450e-02  8.29087719e-02
 -2.08409205e-02  3.97077091e-02  1.30377850e-02  2.13986225e-02
  4.46969979e-02 -1.29682288e-01 -6.72984915e-03  4.55332659e-02
 -3.02738007e-02  1.81401838e-02 -6.74147680e-02  2.01554541e-02
 -2.85109747e-02 -8.92019458e-03 -2.69523244e-02 -1.49498349e-02
 -4.67573926e-02  5.71612604e-02  8.50806683e-02  1.99809056e-02
  9.04098526e-02 -6.04449920e-02 -2.82861385e-02  2.41841879e-02
 -1.17945680e-02  4.36444059e-02  5.09433709e-02  5.24909310e-02
  3.11869811e-02 -2.21726261e-02 -4.72506471e-02 -1.32458908e-02
 -8.19256306e-02 -3.63191441e-02 -4.59922180e-02  2.25908812e-02
  2.45517958e-02 -6.72336668e-02  5.28158993e-03 -6.42768890e-02
 -8.04395750e-02 -3.37190069e-02  3.48666543e-03  1.61166769e-02
 -1.44678317e-02 -9.90795554e-04 -4.73959837e-03 -2.80725937e-02
  4.10794578e-02 -8.11462551e-02  6.42673969e-02  2.40721218e-02
 -3.40708457e-02 -5.11599481e-02 -7.06120506e-02 -1.05506985e-03
  6.96786940e-02  3.02069280e-02 -1.33965254e-01  3.41636688e-02
 -6.22263318e-03  4.80658077e-02  2.95101479e-02 -3.01330294e-02
 -1.39855798e-02  1.12788845e-02  5.07354550e-02  7.31014758e-02
  2.97611766e-02  1.32911906e-01  6.53536618e-02  6.98420107e-02
 -6.73236400e-02 -2.74256337e-02  3.10250726e-02  1.05825402e-01
 -3.90556157e-02 -4.45714258e-02 -5.19021340e-02  3.89023428e-03
  1.02514118e-01 -6.63919449e-02 -1.76091641e-02  4.25712727e-02
  6.22233562e-02 -2.58868677e-04  2.84212492e-02  1.82003602e-02
  9.93940756e-02  9.13953036e-02  4.41838019e-02  3.41570899e-02
 -4.04904112e-02  6.05033748e-02  1.48031963e-02  1.14545217e-32
 -2.35384852e-02 -6.20924048e-02 -7.40640014e-02  3.58803235e-02
  9.42854881e-02  6.01328537e-02 -3.28748561e-02  1.79778636e-02
  3.55203226e-02 -4.87590767e-02  1.83396395e-02 -1.78715568e-02
 -5.25167249e-02 -9.56176817e-02  9.47047919e-02 -2.40395926e-02
  1.38096614e-02 -4.40486334e-02  5.23112202e-03 -2.84867566e-02
  1.67900641e-02  4.99496993e-04 -1.11908391e-02 -6.06916798e-03
 -1.96801983e-02  7.46172145e-02  2.76924875e-02 -2.60166023e-02
  5.62369637e-02  1.44758169e-02  6.96862563e-02 -8.06106776e-02
 -3.77009660e-02 -2.47406512e-02  1.57809760e-02  6.61756843e-02
 -1.54152401e-02 -1.97280254e-02 -2.70444825e-02 -4.74304482e-02
  2.93314680e-02 -6.33720541e-03 -1.04919352e-01  1.60489976e-02
 -1.08983601e-02  1.43984593e-02  2.63642669e-02 -2.15306692e-02
  9.53864381e-02 -2.12329384e-02 -7.45829865e-02  3.73548269e-02
 -7.63286501e-02 -6.22817664e-04 -3.05957571e-02  1.62223596e-02
 -2.83274036e-02 -5.53430850e-03  4.03168276e-02 -6.96222708e-02
  1.04235530e-01  5.88555560e-02  2.13648542e-04  4.09850702e-02
 -2.44027060e-02 -1.01861265e-02  4.67284247e-02 -4.67592850e-02
  4.59913118e-03  3.71722355e-02  2.48011723e-02 -2.65907291e-02
  1.16870247e-01 -2.74281930e-02 -2.27659359e-03  7.27102682e-02
 -5.81290908e-02  3.97322606e-03 -3.91907655e-02  1.00190274e-03
  9.70488507e-03 -7.45645091e-02 -5.70483916e-02 -1.03728492e-02
  2.15104818e-02 -1.58904586e-02  7.66786039e-02 -1.35966823e-01
 -6.14559986e-02  4.57120761e-02 -8.68617296e-02 -2.81207412e-02
 -4.17519128e-03  3.56996134e-02 -3.13075632e-03 -1.15435860e-32
  3.37972939e-02 -4.47692722e-02 -4.65247557e-02 -1.90237574e-02
  6.24595918e-02 -1.20313019e-02 -5.98026477e-02 -1.88846178e-02
  2.67314026e-03  5.61009906e-02 -4.25290018e-02  2.89218351e-02
 -1.57550443e-02 -3.29838395e-02 -2.06376053e-02  5.55275357e-04
  7.74699599e-02  4.19815481e-02 -3.30818109e-02  2.27694418e-02
 -2.68331710e-02  3.25132087e-02 -3.01622506e-02 -2.91031208e-02
  1.86699610e-02  6.04950190e-02  1.11227453e-01  2.32851855e-03
 -2.37139519e-02  2.02801935e-02  4.39907983e-03  1.47891147e-02
  9.00233686e-02  2.41542011e-02  1.47861931e-02  7.48685449e-02
  5.42210415e-02 -1.74812190e-02 -1.05938099e-01 -1.05907284e-01
  6.97685257e-02 -7.70172179e-02 -9.66274589e-02  5.67901768e-02
  3.97350825e-02  1.10495694e-01 -1.61672294e-01 -7.09087104e-02
  6.62368489e-03 -3.88360284e-02  7.45706633e-02 -1.54346488e-02
 -3.08986474e-02 -4.16955948e-02  6.09708345e-03 -3.92054729e-02
 -3.49753350e-02 -6.11002669e-02 -2.56793220e-02  2.89108343e-02
  6.51198104e-02  2.73323189e-02 -5.51726669e-02 -1.37444204e-02
  2.39702035e-02 -9.66857076e-02 -8.53378847e-02  3.40741165e-02
  2.75169797e-02 -3.43641564e-02  1.49105610e-02  7.15926439e-02
 -5.55601008e-02  4.79804054e-02 -1.09188385e-01  4.55108061e-02
  1.89268403e-02  4.12875526e-02 -2.68712211e-02 -3.97198834e-02
 -9.27569345e-02 -1.21933967e-02 -3.96133289e-02  4.00986783e-02
 -2.02825721e-02 -3.00196745e-03  1.58950128e-02  5.63118942e-02
 -9.22853723e-02 -1.26208747e-02  8.88287872e-02  1.50066996e-02
 -5.07436804e-02  3.22316028e-02 -1.50038050e-02 -6.03749584e-08
  5.13020046e-02 -1.80237531e-03 -3.58002372e-02  3.75839556e-03
 -3.06977313e-02 -1.46805868e-01  2.78942734e-02 -3.02604828e-02
 -1.62406936e-02  4.14852984e-02 -1.82761869e-04 -2.29543783e-02
  5.16538806e-02  2.48305332e-02  3.70220058e-02  3.31102535e-02
 -4.68920656e-02 -5.05421124e-02 -3.35800052e-02  1.01104163e-01
  9.56285298e-02  2.03908072e-03  3.56798470e-02 -5.81658520e-02
 -3.80428657e-02 -5.58027392e-03 -7.80891478e-02 -1.88389681e-02
  4.40410599e-02 -6.91702291e-02  4.30491790e-02  2.58226171e-02
  3.18721943e-02 -7.01750740e-02 -7.22289979e-02 -5.83938770e-02
  4.17556465e-02 -7.13844895e-02 -3.53734419e-02  2.22772663e-03
 -4.29134220e-02 -1.27697006e-01 -4.20621969e-02  1.43189291e-02
 -1.08762886e-02 -5.44636883e-03 -5.40652545e-03  1.81651991e-02
  1.35075124e-02  4.28715833e-02 -9.96214524e-02  4.71321121e-02
  3.54332179e-02 -7.52552296e-04 -1.13210063e-02  1.73812248e-02
 -1.95017606e-02  4.13846746e-02  1.75177138e-02 -5.15110604e-02
  6.76923618e-02  1.85208879e-02 -1.35205358e-01  1.07730282e-02]</t>
        </is>
      </c>
    </row>
    <row r="2866">
      <c r="A2866" s="1" t="n">
        <v>2864</v>
      </c>
      <c r="B2866" t="n">
        <v>876</v>
      </c>
      <c r="C2866" t="inlineStr">
        <is>
          <t>Bitch Pitch</t>
        </is>
      </c>
      <c r="D2866" t="inlineStr">
        <is>
          <t>Wednesday, March 19</t>
        </is>
      </c>
      <c r="E2866" t="inlineStr">
        <is>
          <t>Impact Hub Munich</t>
        </is>
      </c>
      <c r="F2866" t="inlineStr">
        <is>
          <t>Gotzinger Straße 8 81371 München, Show map</t>
        </is>
      </c>
      <c r="G2866" t="inlineStr">
        <is>
          <t>community</t>
        </is>
      </c>
      <c r="H2866" t="inlineStr">
        <is>
          <t>Kostenlos</t>
        </is>
      </c>
      <c r="I2866" t="inlineStr">
        <is>
          <t>https://www.eventbrite.com/e/bitch-pitch-tickets-1223338712019?aff=ebdssbdestsearch</t>
        </is>
      </c>
      <c r="J2866" t="inlineStr">
        <is>
          <t>Liebe Bitches und Fans des Bitch Pitch!
Wir laden euch erneut ganz herzlich zu einem inspirierenden Abend voller Power, Wissen und Leidenschaft im Impact Hub München ein!
Vier fantastische Frauen bzw. FINTA* Personen haben die Bühne an diesem Abend für sich, um jeweils 10 Minuten über ein Thema zu sprechen, das sie begeistert, zu dem sie Spezialwissen haben oder praktische Erfahrung mitbringen. Beim Publikum sind wir offen für alle Interessierte, unabhängig von Identität.
Warum solltest du dabei sein?
-&gt; Als Rednerin ist es für dich die perfekte Gelegenheit, Menschen für dein Thema zu begeistern und dich mit Gleichgesinnten zu vernetzen.
-&gt; Als Zuhörerin oder Zuhörer erwartet dich ein Abend voller Spaß, Inspiration und neuen Erkenntnissen.
Sei Teil eines Abends, an dem wir uns gegenseitig inspiriren, austauschen und feiern. Lasst uns gemeinsam die Welt ein bisschen bunter machen und uns von den Geschichten und Gedanken der Vortragenden anstecken!
Es gibt 30 Plätze, die vermutlich bald weg sind. Also greif zu. Wir freuen uns auf euch!
Euer Bitch Pitch Team: Silvie und Sonja</t>
        </is>
      </c>
      <c r="K2866" t="inlineStr">
        <is>
          <t>Bitch Pitch</t>
        </is>
      </c>
      <c r="L2866" t="inlineStr"/>
      <c r="M2866" t="inlineStr">
        <is>
          <t>Event lasts 2 hours 30 minutes</t>
        </is>
      </c>
      <c r="N2866" t="inlineStr">
        <is>
          <t>Germany Events, Bayern Events, Things to do in Munich, Munich Seminars, Munich Community Seminars, #event, #empowerment, #women, #communityevent, #pitch, #bitch</t>
        </is>
      </c>
      <c r="O2866" t="inlineStr">
        <is>
          <t xml:space="preserve">
    The event titled "Bitch Pitch" is scheduled to take place on Wednesday, March 19 at Impact Hub Munich, 
    specifically at Gotzinger Straße 8 81371 München, Show map. This event falls under the "community" category. 
    Description: Liebe Bitches und Fans des Bitch Pitch!
Wir laden euch erneut ganz herzlich zu einem inspirierenden Abend voller Power, Wissen und Leidenschaft im Impact Hub München ein!
Vier fantastische Frauen bzw. FINTA* Personen haben die Bühne an diesem Abend für sich, um jeweils 10 Minuten über ein Thema zu sprechen, das sie begeistert, zu dem sie Spezialwissen haben oder praktische Erfahrung mitbringen. Beim Publikum sind wir offen für alle Interessierte, unabhängig von Identität.
Warum solltest du dabei sein?
-&gt; Als Rednerin ist es für dich die perfekte Gelegenheit, Menschen für dein Thema zu begeistern und dich mit Gleichgesinnten zu vernetzen.
-&gt; Als Zuhörerin oder Zuhörer erwartet dich ein Abend voller Spaß, Inspiration und neuen Erkenntnissen.
Sei Teil eines Abends, an dem wir uns gegenseitig inspiriren, austauschen und feiern. Lasst uns gemeinsam die Welt ein bisschen bunter machen und uns von den Geschichten und Gedanken der Vortragenden anstecken!
Es gibt 30 Plätze, die vermutlich bald weg sind. Also greif zu. Wir freuen uns auf euch!
Euer Bitch Pitch Team: Silvie und Sonja
    It is organized by Bitch Pitch and will last for Event lasts 2 hours 30 minutes. 
    Key topics and themes include: Germany Events, Bayern Events, Things to do in Munich, Munich Seminars, Munich Community Seminars, #event, #empowerment, #women, #communityevent, #pitch, #bitch.
    </t>
        </is>
      </c>
      <c r="P2866" t="inlineStr">
        <is>
          <t>[ 1.60955302e-02 -3.68955219e-03 -7.28766173e-02 -3.14934328e-02
 -2.83845291e-02  8.52455199e-02 -1.71845704e-02  4.75313701e-02
  4.27466556e-02  4.18918841e-02 -1.68659748e-03 -9.61215645e-02
 -1.09724943e-02  6.17903797e-03  1.31316893e-02  6.86714333e-03
 -6.49367925e-03 -5.24111427e-02 -9.86067876e-02  5.40973805e-02
  1.34740826e-02 -4.78980690e-02 -9.89993960e-02  4.56784591e-02
 -2.83001829e-02  4.18284051e-02  4.39396426e-02  8.70515630e-02
 -4.30761315e-02  8.90037883e-03  3.79785076e-02  3.52836810e-02
  6.17214739e-02  3.82910930e-02  5.46870232e-02  1.59458723e-02
  3.14722396e-02 -4.62182723e-02 -9.48234182e-03  6.81192353e-02
 -1.76065601e-02  3.17569859e-02  1.29623935e-02  2.62872558e-02
  1.30573595e-02  2.37177853e-02  3.77880558e-02  6.16030842e-02
 -6.50441274e-02 -4.33210023e-02  8.39443728e-02 -4.33057658e-02
  1.03987515e-01 -1.01468535e-02  2.74375291e-03  1.05866846e-02
 -1.45500759e-02  7.66662359e-02  5.31637520e-02  4.08025552e-03
 -1.33031150e-02 -8.15853290e-03 -3.09326523e-03 -1.90634876e-02
 -5.58483861e-02 -4.31726873e-02  8.02124385e-03 -4.11824556e-03
 -1.21412406e-04  1.76848117e-02  1.07075147e-01 -7.28224963e-02
  1.13230702e-02 -1.08502619e-01  7.86311105e-02  9.17971507e-03
 -5.28893396e-02 -1.26055349e-02 -2.10020188e-02 -9.60662365e-02
  1.14941662e-02 -1.26087889e-01  6.18834309e-02 -3.03560798e-03
 -1.37997102e-02 -1.01520620e-01 -1.27032893e-02  7.11010164e-03
  2.88253296e-02  1.09617732e-01 -1.13305524e-01  8.58067125e-02
 -2.43011191e-02 -1.96203087e-02 -2.18367483e-03  2.05760784e-02
 -6.21064119e-02 -3.11768439e-04  1.16748750e-01  5.94541878e-02
 -1.30555022e-03 -3.13755265e-03 -5.12569025e-02 -4.49775206e-03
  3.55511196e-02 -1.10466769e-02  1.87187418e-02  1.57323275e-02
 -8.03106502e-02  2.77197361e-02 -4.79767919e-02  5.53704165e-02
  1.94431562e-02 -7.86549151e-02 -3.48163918e-02  2.11413074e-02
  4.15849574e-02 -6.92637637e-02 -5.52156642e-02 -6.42835051e-02
  4.11450975e-02 -5.05960453e-03  4.52642292e-02  6.57511652e-02
  4.19145525e-02  2.34571695e-02 -8.52321610e-02  1.42079431e-32
  5.23837842e-03 -7.70283192e-02 -6.22725450e-02 -9.61026084e-03
  1.20508503e-02  2.73608770e-02 -8.82874504e-02  7.14587187e-03
  8.46833289e-02 -3.28140818e-02 -1.03835002e-01  3.67199592e-02
  2.59296745e-02 -1.28192469e-01  5.68466596e-02 -5.59048587e-03
  5.78425862e-02 -2.10093223e-02 -7.14696273e-02  1.37876999e-02
  1.15351053e-02 -1.47422645e-02 -4.50688973e-03  1.86997354e-02
  1.70289651e-02  1.20055497e-01  7.70830289e-02 -6.60871416e-02
  3.57030556e-02  7.94850010e-03  1.41888205e-02 -1.89270973e-02
 -3.81736867e-02 -4.26375195e-02  3.14094014e-02 -2.75014304e-02
 -3.52393463e-02  1.19248275e-02 -4.27868478e-02 -5.83100915e-02
  2.73247231e-02 -3.38136479e-02 -1.00839622e-01 -4.00515832e-02
  5.78903817e-02  4.70892712e-02 -7.65208006e-02  4.09302935e-02
  1.95176959e-01 -4.57880646e-03  4.21098843e-02 -1.59082282e-02
  6.96248710e-02  3.32506187e-02  7.37052932e-02  1.56008312e-02
 -3.79478745e-02 -1.28732855e-02  4.59176078e-02  5.23984618e-02
  1.80639159e-02  3.85225862e-02 -3.42548862e-02  3.52658168e-03
  4.84831706e-02 -2.49133762e-02  1.70528013e-02  3.24539691e-02
 -1.19326515e-02 -7.63894394e-02 -4.10059169e-02  1.86913386e-02
  6.89582601e-02 -3.38263214e-02 -3.86305749e-02  8.07406232e-02
  2.43921354e-02  7.48327300e-02 -5.00167273e-02 -2.20910143e-02
 -3.74138691e-02 -7.71690905e-02  1.96805988e-02 -1.09495841e-01
 -7.61092268e-03 -2.11813506e-02 -1.72614735e-02 -2.67436504e-02
 -7.77425021e-02  2.96093728e-02 -4.40872237e-02  1.43987127e-02
 -3.84694561e-02  1.19723119e-02 -3.32939811e-02 -1.54829019e-32
 -4.21336070e-02  2.10397448e-02 -7.77497739e-02  4.33702953e-02
  6.54990375e-02  4.80673388e-02 -4.68847118e-02 -4.69768653e-03
 -1.20597146e-03  2.00016145e-02 -8.12676325e-02 -4.64525484e-02
  3.08051519e-02 -6.37804565e-04 -6.86339810e-02  3.10572144e-02
  2.23344862e-02  1.93737890e-03 -6.73811063e-02  5.45460545e-03
  3.22693726e-03 -8.34404025e-03 -1.14735076e-02 -4.93420586e-02
 -1.20074816e-01  2.67192107e-02  8.28372017e-02  2.13085506e-02
 -3.61764915e-02  1.42269079e-02 -1.71611048e-02  4.28254046e-02
 -4.14772630e-02 -3.79008166e-02  1.52512928e-02  6.38109297e-02
  2.15348396e-02 -2.69047227e-02 -1.83173995e-02  3.11806239e-02
 -1.86267123e-02  5.19515648e-02 -1.21424608e-01  8.03890266e-03
  2.06433586e-04  7.24745169e-02 -2.77658217e-02 -9.68096629e-02
 -1.82844922e-02 -9.35355872e-02  2.06150189e-02 -3.97128798e-02
  3.51389535e-02  1.15716103e-02 -3.13994405e-03 -7.40048885e-02
  5.88790048e-03 -9.79043022e-02  4.90457658e-03  2.78978404e-02
  5.45155853e-02  2.43267026e-02 -7.03436956e-02  2.43552588e-02
 -2.23096670e-03 -7.18633160e-02 -4.57198322e-02 -4.35391292e-02
 -2.60244440e-02  9.72187221e-02 -1.30180949e-02  3.60575356e-02
 -5.32833524e-02  5.82883134e-02 -6.41275495e-02  7.70596340e-02
  4.74203490e-02  4.81769219e-02  2.45683882e-02  5.44978976e-02
 -8.87103602e-02  4.45255265e-02 -6.46889359e-02 -2.19788775e-02
  8.88990462e-02  3.76404710e-02  4.91599403e-02  2.55372915e-02
  7.38392165e-03  3.18805464e-02  2.38783415e-02  4.38030213e-02
  4.70424294e-02  9.76955518e-03  1.62232276e-02 -6.89786006e-08
 -3.48821934e-03 -2.81106820e-03 -6.27173558e-02 -3.45764495e-02
  1.53622413e-02 -6.74754977e-02 -3.54987532e-02 -4.82866317e-02
  1.23760328e-02  6.62218332e-02 -1.67750474e-02  9.66373365e-03
 -6.10336363e-02 -9.86370444e-03 -4.48507257e-02  1.43595822e-02
 -4.66036946e-02 -8.30375776e-02 -4.24080342e-02  1.96728706e-02
  5.18991649e-02 -4.28864472e-02 -9.62109566e-02 -8.25291127e-02
  5.70392236e-02 -7.07779229e-02 -5.23161441e-02  1.09015964e-02
 -6.89367354e-02 -6.43929988e-02  2.03212947e-02  8.70241523e-02
 -1.95072847e-03 -9.19965282e-02 -5.38408346e-02  5.65408245e-02
  7.40531906e-02  1.65717881e-02  2.71182954e-02  7.71173276e-03
 -6.64294511e-02 -2.69727465e-02 -5.66949882e-02 -3.02167423e-02
  5.36120534e-02  1.76064903e-03 -2.97763245e-03  2.09691618e-02
 -2.14067660e-02  4.80873883e-02 -8.35769624e-02  3.54453437e-02
 -7.45629817e-02  6.65551424e-02 -3.54182236e-02  6.04026690e-02
 -2.72661559e-02 -7.45595247e-03  9.38289389e-02 -1.08710537e-02
 -1.80238057e-02 -2.62979791e-02 -1.42338619e-01 -2.31143776e-02]</t>
        </is>
      </c>
    </row>
    <row r="2867">
      <c r="A2867" s="1" t="n">
        <v>2865</v>
      </c>
      <c r="B2867" t="n">
        <v>877</v>
      </c>
      <c r="C2867" t="inlineStr">
        <is>
          <t>Sharkbite SDG Experience: Sustainable Innovation Bootcamp</t>
        </is>
      </c>
      <c r="D2867" t="inlineStr">
        <is>
          <t>Tuesday, March 11</t>
        </is>
      </c>
      <c r="E2867" t="inlineStr">
        <is>
          <t>Sharkbite Innovation GmbH</t>
        </is>
      </c>
      <c r="F2867" t="inlineStr">
        <is>
          <t>Hans-Mielich-Straße 13 81543 München, Show map</t>
        </is>
      </c>
      <c r="G2867" t="inlineStr">
        <is>
          <t>business</t>
        </is>
      </c>
      <c r="H2867" t="inlineStr">
        <is>
          <t>Kostenlos</t>
        </is>
      </c>
      <c r="I2867" t="inlineStr">
        <is>
          <t>https://www.eventbrite.de/e/sharkbite-sdg-experience-sustainable-innovation-bootcamp-tickets-1237768090679?aff=ebdssbdestsearch</t>
        </is>
      </c>
      <c r="J2867" t="inlineStr">
        <is>
          <t>Nachhaltigkeit und Innovation sind heute kein „Nice-to-have“, sondern überlebenswichtig für Unternehmen. Doch wie schaffst du es, mit nachhaltigen Geschäftsmodellen die Zukunft deines Unternehmens zu gestalten und Innovationsprozesse voranzutreiben?
In dieser interaktiven Live Experience, erlebst du die wichtigsten Methoden des Sustainable Innovation Bootcamps in nur zwei Stunden und erfährst, wie du sie direkt in deinem Unternehmen anwenden kannst.
Du lernst, wie du Chancen für nachhaltige Innovation in deinem Unternehmen erkennst, Ideen schnell in tragfähige Geschäftsmodelle verwandelst und Annahmen iterativ testest. Statt langer Planungsprozesse setzt du auf agile Methoden und validierte Erkenntnisse, um nachhaltige Lösungen mit echtem Business-Impact zu entwickeln.
Das erwartet dich:
✅ Welcome &amp; Icebreaker – Dein Blick auf nachhaltige Innovation
✅ Challenge Kick-off – Wo liegt die größte Chance in deinem Unternehmen?
✅ Rapid Ideation – Entwickle eine erste nachhaltige Lösung
✅ Validation &amp; Intrapreneurship-Check – Wie kannst du das intern testen?
✅ Mini-Pitches &amp; Abschluss – Dein nächster Schritt zur Umsetzung
Wer sollte teilnehmen?
Unternehmer:innen, Innovations- &amp; Nachhaltigkeitsmanager:innen, Corporate Intrapreneure und alle, die nachhaltige Geschäftsmodelle im eigenen Unternehmen vorantreiben wollen.
Meldet euch jetzt an!
Sei dabei und erlebe, wie du nachhaltige Innovationen in deinem Unternehmen erfolgreich umsetzen kannst. Hands-on, inspirierend und praxisnah!
Wir freuen uns auf Euch!</t>
        </is>
      </c>
      <c r="K2867" t="inlineStr">
        <is>
          <t>Sharkbite Innovation</t>
        </is>
      </c>
      <c r="L2867" t="inlineStr"/>
      <c r="M2867" t="inlineStr">
        <is>
          <t>Event lasts 3 hours 30 minutes</t>
        </is>
      </c>
      <c r="N2867" t="inlineStr">
        <is>
          <t>Germany Events, Bayern Events, Things to do in Munich, Munich Networking, Munich Business Networking, #innovation, #sustainability, #event, #bootcamp, #transformation, #bayern, #munich, #circular_economy, #business_networking, #corporate_training</t>
        </is>
      </c>
      <c r="O2867" t="inlineStr">
        <is>
          <t xml:space="preserve">
    The event titled "Sharkbite SDG Experience: Sustainable Innovation Bootcamp" is scheduled to take place on Tuesday, March 11 at Sharkbite Innovation GmbH, 
    specifically at Hans-Mielich-Straße 13 81543 München, Show map. This event falls under the "business" category. 
    Description: Nachhaltigkeit und Innovation sind heute kein „Nice-to-have“, sondern überlebenswichtig für Unternehmen. Doch wie schaffst du es, mit nachhaltigen Geschäftsmodellen die Zukunft deines Unternehmens zu gestalten und Innovationsprozesse voranzutreiben?
In dieser interaktiven Live Experience, erlebst du die wichtigsten Methoden des Sustainable Innovation Bootcamps in nur zwei Stunden und erfährst, wie du sie direkt in deinem Unternehmen anwenden kannst.
Du lernst, wie du Chancen für nachhaltige Innovation in deinem Unternehmen erkennst, Ideen schnell in tragfähige Geschäftsmodelle verwandelst und Annahmen iterativ testest. Statt langer Planungsprozesse setzt du auf agile Methoden und validierte Erkenntnisse, um nachhaltige Lösungen mit echtem Business-Impact zu entwickeln.
Das erwartet dich:
✅ Welcome &amp; Icebreaker – Dein Blick auf nachhaltige Innovation
✅ Challenge Kick-off – Wo liegt die größte Chance in deinem Unternehmen?
✅ Rapid Ideation – Entwickle eine erste nachhaltige Lösung
✅ Validation &amp; Intrapreneurship-Check – Wie kannst du das intern testen?
✅ Mini-Pitches &amp; Abschluss – Dein nächster Schritt zur Umsetzung
Wer sollte teilnehmen?
Unternehmer:innen, Innovations- &amp; Nachhaltigkeitsmanager:innen, Corporate Intrapreneure und alle, die nachhaltige Geschäftsmodelle im eigenen Unternehmen vorantreiben wollen.
Meldet euch jetzt an!
Sei dabei und erlebe, wie du nachhaltige Innovationen in deinem Unternehmen erfolgreich umsetzen kannst. Hands-on, inspirierend und praxisnah!
Wir freuen uns auf Euch!
    It is organized by Sharkbite Innovation and will last for Event lasts 3 hours 30 minutes. 
    Key topics and themes include: Germany Events, Bayern Events, Things to do in Munich, Munich Networking, Munich Business Networking, #innovation, #sustainability, #event, #bootcamp, #transformation, #bayern, #munich, #circular_economy, #business_networking, #corporate_training.
    </t>
        </is>
      </c>
      <c r="P2867" t="inlineStr">
        <is>
          <t>[-8.89647901e-02 -4.43105539e-03  1.55666191e-02 -1.82815101e-02
  1.24469576e-02  6.16407208e-03 -5.15138917e-02  3.73734869e-02
 -7.73608759e-02 -3.11201867e-02  1.48450332e-02 -4.91954535e-02
 -6.52525946e-03  2.30958033e-02  2.63608317e-03  3.32380980e-02
  1.41853495e-02 -6.01546653e-02 -6.70913011e-02 -1.53000532e-02
  2.62768734e-02 -9.39973816e-02 -2.47164331e-02  1.60491634e-02
 -9.82356630e-03  3.38681899e-02 -2.61353105e-02 -1.58297494e-02
  1.19583709e-02  3.99356112e-02  5.23629151e-02  7.66556188e-02
 -2.67740395e-02 -2.34562811e-02  1.94988072e-01  3.02789407e-03
  4.25931178e-02 -6.20258674e-02  7.67888501e-03  4.94959950e-02
 -4.42335643e-02 -5.62793948e-02 -6.12488501e-02 -3.75960395e-02
 -1.67805646e-02 -1.71189588e-02  3.90629098e-02 -4.79905680e-02
 -1.10011332e-01  5.84209105e-03 -5.96317602e-03 -1.32553190e-01
  3.73835526e-02 -9.68019143e-02  3.77140827e-02  4.72727418e-03
 -5.44355623e-02 -3.49974185e-02  3.30283493e-02 -4.08222005e-02
  1.13587707e-01 -6.43659532e-02 -8.10563378e-03 -4.71958611e-03
 -5.99350184e-02  4.74150255e-02 -6.81051612e-02  3.71336266e-02
 -1.89663656e-02 -9.14526060e-02  9.08635855e-02 -1.63247988e-01
 -5.73490597e-02 -5.17185330e-02  6.02577962e-02  1.37743745e-02
  4.21371013e-02  9.33649465e-02  4.85889912e-02 -1.15248024e-01
  4.16444391e-02 -3.25022154e-02  1.38262808e-02  9.68034938e-03
 -2.92656198e-02 -1.89192947e-02 -2.72331797e-02  1.43057276e-02
  4.69660349e-02  2.96049546e-02 -8.61250758e-02  5.30492631e-04
 -1.28194362e-01 -6.16650172e-02 -6.66039484e-03 -3.81441824e-02
 -7.17786923e-02  1.17173819e-02  1.09404787e-01  1.50004998e-02
  4.98997308e-02  7.75297210e-02  2.43840497e-02 -3.30546908e-02
 -1.95567477e-02 -4.63209255e-03  2.27370542e-02  2.29301341e-02
  5.26287630e-02  2.20311228e-02 -2.26368420e-02 -1.21891941e-03
  5.79566807e-02  1.44016640e-02 -3.89125161e-02  6.51249960e-02
 -2.86063869e-02  7.89995119e-03  6.63458630e-02 -1.39640011e-02
  7.35852718e-02 -6.45962125e-03  8.92920420e-02 -3.99799421e-02
 -8.40677544e-02  9.76038054e-02 -5.00304252e-02  1.01695748e-32
 -3.79352607e-02 -5.52202240e-02 -4.60032895e-02 -2.61245146e-02
  1.14578225e-01 -8.92043021e-03 -1.00769289e-02  3.35747935e-02
 -7.86613021e-03 -4.11476120e-02 -3.86869162e-02  4.88418713e-02
 -1.65009797e-02 -1.09694460e-02  8.62244293e-02 -5.24649695e-02
 -4.06480096e-02 -5.38754426e-02 -7.85634592e-02 -8.74900073e-02
  2.39541363e-02  1.37977740e-02  3.34972292e-02 -2.88479067e-02
  6.16973862e-02  1.21424375e-02  4.77512367e-02 -6.12822548e-02
  6.17432259e-02  7.46557787e-02  2.00232235e-03  1.63456034e-02
 -4.95308600e-02 -4.21165079e-02 -6.99863657e-02  5.69576733e-02
 -2.02563796e-02 -3.56761813e-02  3.30839828e-02 -3.94806899e-02
 -1.57821886e-02 -3.91540602e-02 -2.32417397e-02 -4.03032303e-02
 -6.34739292e-04  6.34693801e-02  4.97530140e-02 -1.04913181e-02
  1.49479091e-01 -6.65149614e-02 -8.92530382e-02 -1.19062094e-02
 -3.17645594e-02 -3.43975984e-02  1.23420916e-02  1.33139575e-02
 -1.52480276e-02 -4.19264333e-03  1.40510453e-02 -6.93262443e-02
 -6.69044405e-02  8.60171840e-02 -3.68964598e-02  6.57729954e-02
  2.82446705e-02  6.50403351e-02  6.34061918e-02  9.57899075e-03
  1.47192171e-02 -3.10352501e-02 -1.12007288e-02 -4.70691770e-02
  4.48274501e-02 -7.03617111e-02 -4.44850102e-02 -2.57591642e-02
 -4.25004251e-02  1.09137349e-01 -6.83209151e-02  6.52903318e-02
 -3.01770456e-02  2.29663569e-02  1.48353186e-02 -1.76297477e-03
  3.62833329e-02  1.02628497e-02  6.23798668e-02  9.20896512e-03
 -1.47572169e-02  2.88761724e-02 -3.68111953e-02 -2.91600917e-02
  1.85457747e-02  5.80742173e-02 -3.17337923e-02 -1.34023459e-32
  5.09425327e-02 -1.43315103e-02 -3.36681046e-02  6.33757235e-03
  5.83226830e-02 -8.20045266e-03 -3.80244032e-02 -7.43772695e-03
 -5.45378588e-02 -1.38282671e-03 -1.36555834e-02  2.87700910e-02
 -1.57531016e-02  3.16850655e-02 -4.13990542e-02 -2.80035194e-02
  3.23584266e-02  1.02787674e-03  1.60534997e-02 -7.75928237e-03
  1.21005006e-01 -1.99568048e-02  1.04481215e-02  8.94023925e-02
  3.54003459e-02  2.79187541e-02 -2.40501650e-02  1.60043836e-02
 -4.64675575e-03 -7.91939422e-02 -3.23432907e-02  9.64227691e-02
 -3.68802510e-02  1.93136409e-02  3.80459568e-03  3.45380083e-02
  3.92747410e-02 -2.86317673e-02 -2.85211261e-02 -1.34811932e-02
  2.44019367e-02 -8.26139897e-02 -6.35094047e-02  4.44602892e-02
  4.54822630e-02  4.35005054e-02 -7.37029314e-02 -1.12328328e-01
  9.56479460e-04 -9.67056155e-02  6.98233470e-02  6.01210296e-02
 -2.26308163e-02 -5.02273142e-02  1.12064769e-02  9.69217122e-02
  5.16949892e-02 -4.71239015e-02 -6.03649057e-02 -1.82942301e-02
  2.26454996e-02  7.55767375e-02 -5.05778864e-02  4.25242353e-03
  1.57321151e-02  1.18019478e-02 -2.57765092e-02  3.17830890e-02
 -3.80414873e-02 -9.50098857e-02 -3.13186608e-02  3.36230658e-02
 -8.47307220e-02 -5.03362343e-02 -1.11713476e-01 -3.11605167e-03
 -9.81611665e-03 -3.19542401e-02 -6.22599237e-02 -3.54018807e-02
 -4.50507216e-02  2.94864122e-02  1.88518185e-02  2.58364081e-02
 -1.07485782e-02  1.08065903e-02 -7.39551103e-03  7.37578515e-03
 -8.24047998e-03 -3.02010048e-02 -4.01280522e-02  1.46143334e-02
 -8.61082375e-02  1.21261187e-01  4.18295935e-02 -6.35814743e-08
  4.11815345e-02  3.26638669e-02  1.04681002e-02 -5.06727723e-03
 -1.26857739e-02 -1.88089222e-01 -3.57059613e-02  8.49336162e-02
 -3.67079452e-02  4.04589288e-02 -6.39802217e-02 -1.19983787e-02
 -5.05678765e-02  1.17865294e-01 -6.18200488e-02  2.39492860e-02
 -2.37114560e-02 -3.35265100e-02 -1.43308956e-02 -3.12680751e-02
  1.03113748e-01 -2.33608354e-02  2.17232965e-02 -2.60996185e-02
 -4.32294011e-02 -4.41283993e-02 -3.75294574e-02 -8.99322703e-03
  2.57362351e-02 -3.53139639e-02 -2.45727189e-02  2.94393897e-02
 -2.19995305e-02  4.03278768e-02 -3.29130888e-02 -2.78082024e-02
  3.34278978e-02 -7.58960024e-02 -2.99572051e-02 -5.22393994e-02
  5.92875993e-03  3.04364171e-02 -5.43903746e-03  4.71821614e-02
 -3.93442735e-02 -3.87451798e-02 -1.54031636e-02 -1.43689672e-02
  4.18638811e-02  3.24755982e-02 -6.23276979e-02  3.62305753e-02
 -4.65384871e-03  1.51052447e-02  1.33923450e-02  6.86294064e-02
  1.02103874e-02 -6.02932386e-02 -1.47096710e-02  4.56901044e-02
  1.02230988e-01 -3.13863531e-02 -2.67785136e-02  5.95023930e-02]</t>
        </is>
      </c>
    </row>
    <row r="2868">
      <c r="A2868" s="1" t="n">
        <v>2866</v>
      </c>
      <c r="B2868" t="n">
        <v>878</v>
      </c>
      <c r="C2868" t="inlineStr">
        <is>
          <t>Lesung: Poesie der Elemente</t>
        </is>
      </c>
      <c r="D2868" t="inlineStr">
        <is>
          <t>Saturday, February 22</t>
        </is>
      </c>
      <c r="E2868" t="inlineStr">
        <is>
          <t>Gaertner Stiftung für Gesundheit</t>
        </is>
      </c>
      <c r="F2868" t="inlineStr">
        <is>
          <t>Soziales und Kultur, Possartstraße 33 81679 München, Show map</t>
        </is>
      </c>
      <c r="G2868" t="inlineStr">
        <is>
          <t>other</t>
        </is>
      </c>
      <c r="H2868" t="inlineStr">
        <is>
          <t>Kostenlos</t>
        </is>
      </c>
      <c r="I2868" t="inlineStr">
        <is>
          <t>https://www.eventbrite.de/e/lesung-poesie-der-elemente-tickets-1028908522087?aff=ebdssbdestsearch</t>
        </is>
      </c>
      <c r="J2868" t="inlineStr">
        <is>
          <t>Poesie der Elemente
Auf vielfältige Weise sprechen die Elemente die menschlichen Sinne an. Das Flackern eines Feuers, das Plätschern eines Bachs kann die Seele tief berühren. Bis in die Sprache hinein lassen sich z.B. die Qualitäten der Wärme oder des Wassers erleben. Einzelne Wirkungen und das Zusammenspiel dieser Naturkräfte können immer von neuem zu lyrischen Gestaltungen aufrufen.
Eintritt: frei</t>
        </is>
      </c>
      <c r="K2868" t="inlineStr">
        <is>
          <t>KulturStation der Gaertner Stiftung</t>
        </is>
      </c>
      <c r="L2868" t="inlineStr"/>
      <c r="M2868" t="inlineStr">
        <is>
          <t>Event lasts 1 hour</t>
        </is>
      </c>
      <c r="N2868" t="inlineStr">
        <is>
          <t>Germany Events, Bayern Events, Things to do in Munich, Munich Seminars, Munich Other Seminars, #poésie, #gedichte, #veranstaltung, #lesung, #literatur, #lyrik, #elemente</t>
        </is>
      </c>
      <c r="O2868" t="inlineStr">
        <is>
          <t xml:space="preserve">
    The event titled "Lesung: Poesie der Elemente" is scheduled to take place on Saturday, February 22 at Gaertner Stiftung für Gesundheit, 
    specifically at Soziales und Kultur, Possartstraße 33 81679 München, Show map. This event falls under the "other" category. 
    Description: Poesie der Elemente
Auf vielfältige Weise sprechen die Elemente die menschlichen Sinne an. Das Flackern eines Feuers, das Plätschern eines Bachs kann die Seele tief berühren. Bis in die Sprache hinein lassen sich z.B. die Qualitäten der Wärme oder des Wassers erleben. Einzelne Wirkungen und das Zusammenspiel dieser Naturkräfte können immer von neuem zu lyrischen Gestaltungen aufrufen.
Eintritt: frei
    It is organized by KulturStation der Gaertner Stiftung and will last for Event lasts 1 hour. 
    Key topics and themes include: Germany Events, Bayern Events, Things to do in Munich, Munich Seminars, Munich Other Seminars, #poésie, #gedichte, #veranstaltung, #lesung, #literatur, #lyrik, #elemente.
    </t>
        </is>
      </c>
      <c r="P2868" t="inlineStr">
        <is>
          <t>[-2.17665937e-02 -4.46109809e-02 -1.53305405e-03  6.69138953e-02
  2.76463069e-02  5.06389886e-02  2.16276273e-02 -3.25461142e-02
  4.20852080e-02 -5.39088994e-02 -4.26991284e-02 -1.04006581e-01
 -6.52236342e-02 -2.32767984e-02  4.10267897e-02 -8.95676315e-02
 -4.54449952e-02 -9.57602859e-02 -8.42327550e-02  2.34884750e-02
  6.47225901e-02 -1.12672552e-01 -1.61135104e-02  7.98949320e-03
 -9.79354978e-02  2.33395509e-02 -3.25925574e-02  4.26424369e-02
 -1.32743595e-02 -8.19533691e-03  5.55634089e-02 -9.28488187e-03
 -9.35726091e-02  8.62152874e-03  3.04118097e-02 -1.13092819e-02
  4.02090102e-02 -1.08397454e-01  2.51613627e-03  1.02244236e-01
 -6.42825365e-02 -6.53879568e-02 -2.89333612e-02 -4.22393940e-02
  3.74740101e-02  2.09960924e-03  6.49773702e-02 -2.40615718e-02
 -9.30451602e-02  7.14101270e-02  2.61662304e-02 -2.56308056e-02
 -2.22996045e-02 -7.87882134e-03  1.81268733e-02  1.08524241e-01
 -6.21527992e-03 -9.10470635e-02  6.08762447e-03 -3.58141176e-02
  7.04182172e-03 -4.57742698e-02 -7.38511905e-02  4.96974103e-02
 -2.79140752e-02 -1.26679298e-02 -3.42253856e-02  3.64479572e-02
  2.69714873e-02 -1.99578591e-02  5.13010472e-02 -3.94413918e-02
  2.57533211e-02  5.55940494e-02  8.99128914e-02  8.17760304e-02
 -4.86273952e-02  2.69266292e-02 -1.83823612e-02 -1.46869510e-01
  3.38853002e-02 -6.41245022e-02  6.28820732e-02  2.06055655e-03
  7.48427361e-02 -3.09772114e-03  4.08503506e-03  1.23268068e-02
  2.17760541e-03  3.28994617e-02 -3.67792323e-02  3.48008089e-02
 -2.68267244e-02 -1.39149674e-03  5.96567169e-02  3.86579819e-02
  3.84291112e-02  4.35977057e-02  5.24250157e-02  5.80099262e-02
  2.85973791e-02 -6.07289607e-03 -1.94224939e-02  6.72278702e-02
  1.14482529e-02 -6.54004440e-02  8.69745295e-03 -2.45657247e-02
 -4.53798808e-02 -1.15610205e-01 -7.20923534e-03  2.37405882e-03
  4.64763194e-02 -1.35859489e-01 -3.50384302e-02  4.21545208e-02
  1.10457428e-01 -1.79601032e-02  3.06746457e-02  8.49744398e-03
  6.45879656e-02  9.72626824e-03  3.72469835e-02  5.19859977e-02
  5.88100730e-03  4.24143709e-02  1.43164247e-02  1.53201606e-32
  5.14532141e-02 -8.84130448e-02 -4.86282371e-02 -6.07302003e-02
  8.59158486e-02 -7.39829661e-03 -1.94631424e-02 -1.07797151e-02
 -5.67390174e-02 -1.82144102e-02 -4.67381999e-03  3.35215032e-02
 -3.35128494e-02 -8.44780952e-02  5.72848618e-02 -6.35336637e-02
  2.40553673e-02 -1.35062030e-02 -3.68009470e-02 -1.29876271e-01
  4.26850803e-02  4.98853177e-02  3.63007113e-02  3.12260352e-02
 -1.57126691e-02  1.18787833e-01  4.44373600e-02 -3.57443951e-02
 -1.03990644e-01  2.47814637e-02  3.82194445e-02  1.87933240e-02
 -2.49708127e-02 -2.68272292e-02  2.09422745e-02 -5.17960405e-03
 -3.01561244e-02  6.90394547e-03 -1.32664563e-02 -4.51512262e-02
  9.74490941e-02 -1.91988777e-02 -6.80503026e-02 -3.72948870e-02
  7.84165114e-02  2.58063264e-02 -5.75837865e-03 -1.92204234e-03
  1.37711868e-01 -6.20448366e-02  6.51982725e-02 -2.08953265e-02
  1.00042550e-02 -2.58114468e-02  4.01920080e-02  7.06019253e-02
 -1.41955558e-02 -6.92889243e-02  5.49991839e-02 -5.67743666e-02
 -1.60989963e-04  8.83724988e-02  3.60430330e-02  1.06497845e-02
 -2.56747138e-02  6.86019808e-02 -8.19810480e-03 -2.55865119e-02
  1.89456679e-02 -6.44907868e-03 -2.04033665e-02  1.78475492e-02
  6.95336014e-02 -9.03835669e-02  7.98526555e-02  7.55347908e-02
 -4.75627333e-02 -2.12826859e-02 -1.19451825e-02  5.48905134e-02
 -7.65014738e-02 -3.49866040e-02 -3.46891652e-03 -1.39560755e-02
 -2.01248955e-02 -8.23842287e-02  1.12085994e-02 -3.03566884e-02
 -7.01014400e-02  2.70869024e-02 -4.14138474e-02  3.63467820e-02
  2.07159808e-03 -3.80552337e-02 -5.16036116e-02 -1.55753619e-32
  1.42045291e-02 -2.06946880e-02 -4.35878597e-02  2.97409445e-02
  4.30129953e-02  7.55094225e-03 -7.42188320e-02 -8.92127119e-03
  7.48259649e-02  5.67445755e-02 -1.26738567e-02  6.79425604e-04
  3.64679284e-02 -9.49631631e-02 -4.14611585e-02  3.07386499e-02
  2.74451952e-02 -1.02466410e-02  4.45527807e-02  4.90262471e-02
  1.77016426e-02 -2.22351551e-02 -8.55034590e-03 -3.68482135e-02
 -2.26746965e-02  1.29533522e-02  7.39225000e-02 -3.26014794e-02
 -5.01637720e-02 -1.08126007e-01 -5.77807464e-02 -4.52633500e-02
 -6.31728023e-03 -1.22041050e-02 -8.24979972e-03  6.32999688e-02
  7.29940161e-02 -7.77416443e-03 -4.77433056e-02 -1.44534986e-02
  1.11695817e-02 -4.12585400e-02 -2.28155851e-02  4.82981801e-02
  1.92339495e-02  2.85210963e-02 -8.53354037e-02 -5.37367500e-02
 -5.81455268e-02 -1.50893852e-02  1.15867434e-02 -4.23115417e-02
 -7.91845918e-02  2.18165126e-02  8.40431526e-02  4.06561978e-02
 -4.15643379e-02 -5.11346683e-02 -8.09461698e-02  5.89066185e-02
  8.92364606e-02  4.70287539e-02 -1.02091944e-02  1.24605307e-02
  1.20841332e-01 -5.06711900e-02 -1.05553821e-01  1.26104997e-02
 -1.75615083e-02  2.41698865e-02  5.84987998e-02  6.81876577e-03
 -7.42200911e-02 -8.62053409e-03 -2.07588989e-02  3.08875181e-02
  6.99413046e-02  3.62419151e-02 -1.54848611e-02  5.88327795e-02
 -1.05677992e-01  5.84583543e-03 -1.05686322e-01  4.87865247e-02
 -1.10680498e-02  5.83231682e-03  4.13801819e-02  1.71998441e-02
  3.02978326e-02  3.88882346e-02  2.79828180e-02  4.28686617e-03
  4.74849977e-02  3.25094089e-02  3.68939973e-02 -7.66797186e-08
 -1.49799054e-02  2.66019553e-02 -1.10302977e-01 -2.08846573e-02
  3.95782068e-02 -1.32307619e-01  2.05747504e-02 -5.12503125e-02
 -4.18442227e-02  5.31643592e-02  7.64187798e-02  3.28220427e-02
  1.14683017e-01 -1.69156138e-02 -1.60924979e-02 -5.14840223e-02
 -6.45492077e-02 -1.23956606e-01 -7.02709332e-02 -1.87403560e-02
  5.90423979e-02  8.26224312e-03  8.36136565e-03 -7.02041760e-02
 -3.08490451e-02 -2.14149521e-04 -5.51073328e-02 -3.80919129e-02
 -1.54568823e-02 -2.47308780e-02 -2.89198011e-02 -3.54007026e-03
  1.98830627e-02  4.91797645e-03 -3.99712585e-02 -1.11731384e-02
 -1.10475300e-02  7.70890191e-02  4.29516882e-02 -2.55919565e-02
 -3.28390882e-03 -7.39704147e-02  1.28726789e-03  6.78370818e-02
  3.57521400e-02  1.13090239e-02 -6.86241388e-02 -5.30230254e-02
  6.31822273e-02  7.58850351e-02 -5.14388047e-02  6.25622226e-03
  8.33254587e-03  8.42694491e-02 -4.60729562e-02  2.02936102e-02
  1.91876311e-02  4.07355838e-02 -4.15915949e-03 -3.95167433e-02
  8.37508682e-03 -2.61515789e-02 -3.96390967e-02  8.45464319e-02]</t>
        </is>
      </c>
    </row>
    <row r="2869">
      <c r="A2869" s="1" t="n">
        <v>2867</v>
      </c>
      <c r="B2869" t="n">
        <v>879</v>
      </c>
      <c r="C2869" t="inlineStr">
        <is>
          <t>Munich Diamonds ® Businessclub - Network Treff</t>
        </is>
      </c>
      <c r="D2869" t="inlineStr">
        <is>
          <t>Monday, February 24</t>
        </is>
      </c>
      <c r="E2869" t="inlineStr">
        <is>
          <t>Hotel Bayerischer Hof - Falk´s Bar</t>
        </is>
      </c>
      <c r="F2869" t="inlineStr">
        <is>
          <t>Promenadeplatz 2-4 80333 München, Show map</t>
        </is>
      </c>
      <c r="G2869" t="inlineStr">
        <is>
          <t>business</t>
        </is>
      </c>
      <c r="H2869" t="inlineStr">
        <is>
          <t>Kostenlos</t>
        </is>
      </c>
      <c r="I2869" t="inlineStr">
        <is>
          <t>https://www.eventbrite.de/e/munich-diamonds-businessclub-network-treff-tickets-1246760005739?aff=ebdssbdestsearch</t>
        </is>
      </c>
      <c r="J2869" t="inlineStr">
        <is>
          <t>Munich Diamonds ® Businessclub Network Treff (früher Stammtisch),
Wir treffen uns ab 20:00 Uhr in der Falk´s Bar im 5-Sterne-Hotel Bayerischer Hof
hier beitragsfrei registrieren
Bei vielen anderen Businessclub sind nur die Inhaber zugelassen, bei Munich Diamonds Businessclub sind auch Mitarbeiter zugelassen, den diese sind das Getriebe und der Motor der Firma.
✔ Gäste sind herzlich willkommen, bringen Sie ihre Kontakte mit und steigern den Vernetzungsgrad
Beim letzten Network Treff waren über 50 % neue Teilnehmer da, es waren super Gespräche und Neukontakte die vernetzt wurden.
✔ Wir suchen noch weitere Moderatoren die unser Netz vervielfältigen wollen
✔ Synergien zwischen unseren Gruppen sollen für alle Mitglieder und Freunde neue Kunden bringen und weitere Businesskontakte ermöglichen,
✔ Bitte bringen Sie Ihre Visitenkarten mit.
✔ Wir bieten Ihnen Vermarktungsmöglichkeiten und sind ihr Partner für mehr Umsatz
✔ Nicht nur Small Talk, sondern Business ist das Thema des Abends - wer macht was ?!?!
✔ Da wir viele neue Gruppenmitglieder haben, freue ich mich diese beim Stammtisch begrüßen zu dürfen.
✔ Bei unser Serie "Unternehmerfrühstück" können Sie gerne auch Referent sein - sprechen mich am Abend oder per PN vorher .
Thema des Abend - Immobilien kaufen oder verkaufen
Am Abend werden Flanierkarten verlost für den traditionellen Medizinerball am Rosenmontag 3.März im Bayerischen Hof
Kein Münchner Businessclub hat so einen Event im Programm
Weitere Info im Anhang sie Bericht MM Medizinerball
Wir freuen uns SIe am Abend begrüßen zu dürfen
Georg Schmidt / Gründer und Moderator
FAQs
Darf ich Gäste / Freunde mitbringen
Gäste/Freunde sind herzlich willkommen - bitte hier registrieren -Danke
Muss ich das ausgedruckte Ticket mitbringen?
ja
Ist es ein Problem, wenn der Name auf der Registrierung/dem Ticket nicht mit dem Namen des Teilnehmers übereinstimmt?
Nein - kein Problem, bringen Sie einfach die Ticketkopie mit</t>
        </is>
      </c>
      <c r="K2869" t="inlineStr">
        <is>
          <t>TECH CONSULT Unternehmensberatung GmbH</t>
        </is>
      </c>
      <c r="L2869" t="inlineStr"/>
      <c r="M2869" t="inlineStr">
        <is>
          <t>Event lasts 3 hours</t>
        </is>
      </c>
      <c r="N2869" t="inlineStr">
        <is>
          <t>Germany Events, Bayern Events, Things to do in Munich, Munich Networking, Munich Business Networking, #unternehmer, #diamonds, #munich, #stammtisch, #treff</t>
        </is>
      </c>
      <c r="O2869" t="inlineStr">
        <is>
          <t xml:space="preserve">
    The event titled "Munich Diamonds ® Businessclub - Network Treff" is scheduled to take place on Monday, February 24 at Hotel Bayerischer Hof - Falk´s Bar, 
    specifically at Promenadeplatz 2-4 80333 München, Show map. This event falls under the "business" category. 
    Description: Munich Diamonds ® Businessclub Network Treff (früher Stammtisch),
Wir treffen uns ab 20:00 Uhr in der Falk´s Bar im 5-Sterne-Hotel Bayerischer Hof
hier beitragsfrei registrieren
Bei vielen anderen Businessclub sind nur die Inhaber zugelassen, bei Munich Diamonds Businessclub sind auch Mitarbeiter zugelassen, den diese sind das Getriebe und der Motor der Firma.
✔ Gäste sind herzlich willkommen, bringen Sie ihre Kontakte mit und steigern den Vernetzungsgrad
Beim letzten Network Treff waren über 50 % neue Teilnehmer da, es waren super Gespräche und Neukontakte die vernetzt wurden.
✔ Wir suchen noch weitere Moderatoren die unser Netz vervielfältigen wollen
✔ Synergien zwischen unseren Gruppen sollen für alle Mitglieder und Freunde neue Kunden bringen und weitere Businesskontakte ermöglichen,
✔ Bitte bringen Sie Ihre Visitenkarten mit.
✔ Wir bieten Ihnen Vermarktungsmöglichkeiten und sind ihr Partner für mehr Umsatz
✔ Nicht nur Small Talk, sondern Business ist das Thema des Abends - wer macht was ?!?!
✔ Da wir viele neue Gruppenmitglieder haben, freue ich mich diese beim Stammtisch begrüßen zu dürfen.
✔ Bei unser Serie "Unternehmerfrühstück" können Sie gerne auch Referent sein - sprechen mich am Abend oder per PN vorher .
Thema des Abend - Immobilien kaufen oder verkaufen
Am Abend werden Flanierkarten verlost für den traditionellen Medizinerball am Rosenmontag 3.März im Bayerischen Hof
Kein Münchner Businessclub hat so einen Event im Programm
Weitere Info im Anhang sie Bericht MM Medizinerball
Wir freuen uns SIe am Abend begrüßen zu dürfen
Georg Schmidt / Gründer und Moderator
FAQs
Darf ich Gäste / Freunde mitbringen
Gäste/Freunde sind herzlich willkommen - bitte hier registrieren -Danke
Muss ich das ausgedruckte Ticket mitbringen?
ja
Ist es ein Problem, wenn der Name auf der Registrierung/dem Ticket nicht mit dem Namen des Teilnehmers übereinstimmt?
Nein - kein Problem, bringen Sie einfach die Ticketkopie mit
    It is organized by TECH CONSULT Unternehmensberatung GmbH and will last for Event lasts 3 hours. 
    Key topics and themes include: Germany Events, Bayern Events, Things to do in Munich, Munich Networking, Munich Business Networking, #unternehmer, #diamonds, #munich, #stammtisch, #treff.
    </t>
        </is>
      </c>
      <c r="P2869" t="inlineStr">
        <is>
          <t>[-4.71368292e-03 -7.65032042e-03 -6.37285635e-02 -4.52124476e-02
 -5.43410890e-02  8.73895064e-02 -2.55281018e-04  4.65016030e-02
 -4.70011175e-04 -1.90200657e-02 -1.05548026e-02 -2.33849492e-02
 -2.16074698e-02  2.29940400e-03 -5.78685245e-03 -6.95533231e-02
  5.97730726e-02 -8.24632272e-02 -2.10915729e-02 -2.05918700e-02
  3.24697443e-03 -1.10469595e-01 -4.19189036e-02 -4.85687293e-02
 -7.19223544e-02  2.23995503e-02 -5.66911772e-02  2.78202966e-02
  1.50391031e-02 -5.57776950e-02  1.92322284e-02  8.26041922e-02
 -3.69546749e-02  1.73331127e-02  6.68273196e-02 -8.79603624e-03
 -4.91218641e-02 -3.48326229e-02  2.26824265e-02  6.29971325e-02
 -1.01807471e-02 -1.92167610e-02 -1.13799386e-01 -4.55418449e-05
  3.61591540e-02  3.76877114e-02  3.67918611e-02  6.24856651e-02
 -7.61450082e-02  7.25510493e-02  1.26140025e-02 -4.76473793e-02
  9.03946236e-02 -2.61957827e-03  1.98452063e-02  2.90389005e-02
 -7.83739239e-02 -5.06535806e-02  7.89785162e-02  1.72799081e-02
  1.08139671e-01 -6.86452463e-02 -9.31905583e-03  7.70370848e-03
 -9.18723270e-03  5.37077151e-02 -8.14416930e-02 -1.72315501e-02
 -6.25363505e-03 -1.79803371e-02  1.12770274e-01 -7.55660012e-02
 -8.85370746e-02  7.46057555e-03  1.29609052e-02  8.71744007e-02
  4.52599563e-02  3.29127759e-02 -3.33191305e-02 -1.01447575e-01
  8.56664218e-03 -2.52994206e-02  4.28591929e-02  1.54033666e-02
  2.92689283e-03 -5.95962368e-02 -3.62697616e-02  2.35079266e-02
  4.41246592e-02  2.84931287e-02 -1.91601645e-02  4.41002622e-02
 -2.20193970e-03 -5.45872143e-03 -4.87753637e-02 -2.60339640e-02
 -4.66614366e-02  3.83592420e-03  6.42498806e-02  3.99098396e-02
  2.38790885e-02  2.41911411e-03  8.35024379e-03  5.30512817e-02
 -8.38844851e-02 -6.14566654e-02  5.66023588e-02  1.32968321e-01
 -3.26641239e-02  3.79910767e-02 -5.18355705e-02  5.48424162e-02
  9.13799927e-02 -1.02643393e-01 -1.00452274e-01  3.79551910e-02
  7.17761554e-03 -1.57319661e-02  1.14752255e-01 -3.54503132e-02
  4.46090512e-02  8.02775770e-02 -1.49790337e-02  1.07082082e-02
 -7.43124112e-02  6.28190190e-02 -1.78958196e-02  1.36428242e-32
 -5.84958978e-02 -3.29922475e-02  7.40918750e-03 -3.71033922e-02
  7.42564425e-02  6.41810242e-03 -8.43319595e-02  2.38549281e-02
  5.11191748e-02  2.29878463e-02 -8.28060210e-02  2.34883949e-02
 -2.61708605e-03 -7.77959898e-02 -3.11026480e-02  1.60237146e-03
  5.17526604e-02 -6.19307421e-02 -3.47966179e-02 -5.59681654e-02
  7.51313427e-03 -4.01594955e-03 -1.19888857e-02  7.60317817e-02
 -4.42670146e-03  7.53005892e-02  2.14565545e-02 -1.66460965e-02
  5.62052689e-02  2.86253281e-02  3.78080420e-02 -4.51758392e-02
  2.39005405e-02 -4.47912924e-02 -2.33897641e-02  5.81468381e-02
 -5.52787222e-02  2.61124708e-02 -7.91334733e-02 -6.37682825e-02
  2.50243992e-02 -4.82085943e-02 -1.13099359e-01 -1.68006234e-02
  5.60434572e-02  2.08102111e-02 -3.30785215e-02 -2.28984957e-03
  1.00442261e-01 -5.84506392e-02 -8.77343956e-03  4.42925189e-03
 -7.18723014e-02  3.50463539e-02  2.71433368e-02  8.32836851e-02
 -4.73998068e-03 -1.96882840e-02  2.91995779e-02 -3.47150117e-02
  2.33744215e-02  5.33946753e-02 -5.44871576e-02  2.88631804e-02
 -5.00477552e-02  5.14192469e-02 -2.15417054e-02 -2.85260193e-02
 -9.26995743e-03 -3.78550217e-02 -3.90323624e-02  7.97407031e-02
  1.38223499e-01  7.80144567e-03  7.92139396e-03  7.62007311e-02
 -8.72208551e-02  3.27375089e-03 -2.45054234e-02  4.26114127e-02
 -8.09162557e-02 -4.88085002e-02  3.78853790e-02 -8.38024989e-02
 -8.32909346e-03 -2.75962744e-02  5.35506718e-02 -5.74967563e-02
 -3.67003158e-02  7.87982345e-02 -4.40590754e-02  1.34649631e-02
 -8.50052983e-02  1.32562548e-01 -4.70012054e-03 -1.41671123e-32
  2.96999905e-02 -3.62267569e-02  2.53876783e-02 -2.70055123e-02
  1.72037203e-02  5.73209897e-02 -2.42999550e-02  2.06287280e-02
 -4.40540984e-02 -2.30176514e-03  2.01284345e-02  5.57109108e-03
  4.30701708e-04 -2.48467773e-02 -2.45750211e-02 -3.61226685e-02
  6.68934509e-02  1.33292638e-02 -6.01794906e-02  2.70543527e-02
  7.34939659e-03  5.08731604e-02 -3.99620719e-02 -2.00648862e-03
 -9.89421457e-02  8.35366547e-02  4.89721037e-02  9.09319147e-02
 -6.05204105e-02  4.07468230e-02 -6.48880675e-02  1.94858424e-02
 -1.93622150e-02  6.67824149e-02 -2.66338587e-02  7.76996687e-02
  1.35415392e-02 -6.17189659e-03  3.62824183e-03 -1.03022316e-02
 -1.05630299e-02 -3.66212837e-02 -1.13227092e-01  5.69415055e-02
  5.88452518e-02  2.38527227e-02 -3.25386897e-02 -1.10167094e-01
  1.76995099e-02 -5.26275970e-02  7.63818994e-02  1.63471873e-03
 -5.30775450e-02  2.56238645e-03  3.45266834e-02  9.15692747e-02
 -5.44954166e-02 -8.23855624e-02 -2.97553949e-02  6.55238554e-02
  8.01724121e-02  3.28182429e-02  1.22999763e-02 -1.43686086e-02
  4.31327336e-02 -7.56124849e-04  6.50446955e-03  4.76722606e-02
  6.11902289e-02  2.79440749e-02 -3.40481512e-02  1.18873589e-01
 -6.88553229e-02 -1.43062854e-02 -2.22495273e-02 -8.54586051e-06
  2.88977241e-03  3.78953852e-02 -6.56148493e-02 -1.88264195e-02
 -1.16603047e-01  4.42357175e-02 -9.34456661e-03  3.43001224e-02
  3.17376815e-02  6.44730777e-02  1.43259419e-02 -1.46096926e-02
 -2.40397416e-02  1.58677753e-02 -7.87157640e-02  2.13835537e-02
 -3.49650234e-02  5.28195836e-02  1.00009283e-03 -6.10959674e-08
  4.26218985e-03  7.02088103e-02 -5.82894683e-02 -5.60751297e-02
  7.70088285e-04 -1.44480750e-01 -3.75769800e-03 -3.33791822e-02
 -2.19581295e-02  1.61466114e-02 -1.10598998e-02  2.45182812e-02
 -1.00520752e-01  5.24107218e-02 -4.05384414e-02  1.72248483e-02
 -8.61059874e-02 -8.79334360e-02 -5.38682705e-03 -6.11572340e-02
  1.05429299e-01 -5.05065061e-02  1.01791590e-01 -5.02987159e-03
 -8.37730896e-03 -7.59793967e-02 -3.22789922e-02 -1.15156453e-02
  3.52037768e-03 -3.37542221e-02 -4.99031246e-02  2.66096275e-02
  5.35753258e-02  1.16516082e-02 -2.68147383e-02  2.08676327e-02
 -1.61021054e-02 -2.17811000e-02 -1.45715130e-02  6.79467991e-02
  3.46880294e-02 -7.02665374e-02 -7.99529925e-02  2.33852398e-02
 -1.69974193e-02 -5.34252152e-02 -2.25083400e-02  5.93897291e-02
  8.32499564e-03 -2.32709479e-02 -9.03442055e-02  3.28176655e-02
 -4.08911072e-02  4.45897058e-02 -2.12654024e-02  1.99575559e-03
 -1.02806911e-02 -1.02231409e-02 -3.56984474e-02  5.46506979e-02
  8.29112995e-03 -8.21102783e-02 -7.93134719e-02 -2.97358930e-02]</t>
        </is>
      </c>
    </row>
    <row r="2870">
      <c r="A2870" s="1" t="n">
        <v>2868</v>
      </c>
      <c r="B2870" t="n">
        <v>880</v>
      </c>
      <c r="C2870" t="inlineStr">
        <is>
          <t>Scared Scriptless – Impro Stand-Up</t>
        </is>
      </c>
      <c r="D2870" t="inlineStr">
        <is>
          <t>Friday, February 21</t>
        </is>
      </c>
      <c r="E2870" t="inlineStr">
        <is>
          <t>Paketposthalle</t>
        </is>
      </c>
      <c r="F2870" t="inlineStr">
        <is>
          <t>Paketposthalle 80639 München, Show map</t>
        </is>
      </c>
      <c r="G2870" t="inlineStr">
        <is>
          <t>arts</t>
        </is>
      </c>
      <c r="H2870" t="inlineStr">
        <is>
          <t>Kostenlos</t>
        </is>
      </c>
      <c r="I2870" t="inlineStr">
        <is>
          <t>https://www.eventbrite.com/e/scared-scriptless-impro-stand-up-tickets-1248325708799?aff=ebdssbdestsearch</t>
        </is>
      </c>
      <c r="J2870" t="inlineStr">
        <is>
          <t>Scared Scriptless – 100% improvisiert, 0% zensiert!
🔥 Die Erfolgsshow aus der englischen Stand-up-Szene feiert ihr deutschsprachiges Debüt! 🔥
Am 21. Februar 2025 ist es endlich soweit: Die besten Impro-Comedians der Stadt bringen spontane, unvorhersehbare und absolut unzensierte Comedy auf die Bühne! Keine Skripte, keine Regeln – nur pure, ungefilterte Unterhaltung.
🎭 Improvisierte Comedy trifft auf Stand-up: Jede Show ist einzigartig und voller Überraschungen!
🎤 Die besten Comedians der Stadt: Erlebt Profis, die mit eurer Energie spielen und aus jeder Situation einen Gag zaubern.
🎟 Special zum Debüt: Die Live Comedy Auction – eine einmalige Gelegenheit, live mitzubieten!
💺 Kostenfreie Sitzplatzreservierung
🎫 Eintrittskarte für den "Night Market" erforderlich
Seid dabei! Jetzt Plätze sichern und einen Abend voller Lacher erleben.</t>
        </is>
      </c>
      <c r="K2870" t="inlineStr">
        <is>
          <t>Oliver Thomas</t>
        </is>
      </c>
      <c r="L2870" t="inlineStr"/>
      <c r="M2870" t="inlineStr">
        <is>
          <t>Event lasts 2 hours</t>
        </is>
      </c>
      <c r="N2870" t="inlineStr">
        <is>
          <t>Germany Events, Bayern Events, Things to do in Munich, Munich Performances, Munich Arts Performances, #live, #comedy, #improv, #scriptless, #zensor</t>
        </is>
      </c>
      <c r="O2870" t="inlineStr">
        <is>
          <t xml:space="preserve">
    The event titled "Scared Scriptless – Impro Stand-Up" is scheduled to take place on Friday, February 21 at Paketposthalle, 
    specifically at Paketposthalle 80639 München, Show map. This event falls under the "arts" category. 
    Description: Scared Scriptless – 100% improvisiert, 0% zensiert!
🔥 Die Erfolgsshow aus der englischen Stand-up-Szene feiert ihr deutschsprachiges Debüt! 🔥
Am 21. Februar 2025 ist es endlich soweit: Die besten Impro-Comedians der Stadt bringen spontane, unvorhersehbare und absolut unzensierte Comedy auf die Bühne! Keine Skripte, keine Regeln – nur pure, ungefilterte Unterhaltung.
🎭 Improvisierte Comedy trifft auf Stand-up: Jede Show ist einzigartig und voller Überraschungen!
🎤 Die besten Comedians der Stadt: Erlebt Profis, die mit eurer Energie spielen und aus jeder Situation einen Gag zaubern.
🎟 Special zum Debüt: Die Live Comedy Auction – eine einmalige Gelegenheit, live mitzubieten!
💺 Kostenfreie Sitzplatzreservierung
🎫 Eintrittskarte für den "Night Market" erforderlich
Seid dabei! Jetzt Plätze sichern und einen Abend voller Lacher erleben.
    It is organized by Oliver Thomas and will last for Event lasts 2 hours. 
    Key topics and themes include: Germany Events, Bayern Events, Things to do in Munich, Munich Performances, Munich Arts Performances, #live, #comedy, #improv, #scriptless, #zensor.
    </t>
        </is>
      </c>
      <c r="P2870" t="inlineStr">
        <is>
          <t>[-3.09650544e-02  1.39340293e-02 -3.71794216e-02 -5.54983988e-02
  4.75362055e-02  1.22356765e-01 -8.70813616e-03  2.88136639e-02
 -1.86831933e-02 -2.28930023e-02 -1.12317335e-02 -3.52204777e-02
  8.13411828e-03 -3.80890220e-02 -3.55404392e-02 -5.82321882e-02
  1.91748515e-02 -8.07832330e-02 -3.40899476e-03  6.55029155e-03
  4.64511923e-02 -6.27842695e-02  3.25418897e-02  3.89787205e-03
 -1.99153852e-02 -4.08817418e-02 -3.82220447e-02 -5.02503254e-02
  5.48256151e-02  1.26984492e-02  2.69491337e-02 -3.33820321e-02
 -4.32221731e-03 -7.38719776e-02  7.04718977e-02 -8.15636944e-03
  9.18757543e-02 -6.49446948e-03 -4.45569260e-03  1.03472769e-01
 -3.63690220e-02  1.61705241e-02 -1.25455648e-01 -2.18176264e-02
  9.59197618e-03 -6.53902814e-02  1.37588028e-02 -3.02412920e-02
 -1.20354012e-01 -7.74488179e-03 -5.27887547e-04 -4.07671090e-03
  9.67642516e-02 -6.84398115e-02 -3.65258902e-02  2.02491181e-03
 -8.57023671e-02  1.53707191e-02  4.68375720e-02 -1.15013728e-02
 -3.59779298e-02 -2.39006653e-02  8.69827520e-04  3.93401310e-02
 -4.13690954e-02  3.48321931e-03  5.35907485e-02  4.41966020e-02
  7.63026997e-02  4.99289967e-02 -3.49808973e-03 -6.75057992e-02
  2.62052403e-03  7.82387331e-03  2.93654539e-02  4.58349250e-02
 -3.38023342e-02 -1.78578384e-02 -1.98290721e-02 -1.02403194e-01
  1.21511072e-02 -1.56370625e-01  5.75397573e-02 -1.12511599e-02
 -4.10317183e-02 -3.17728259e-02  7.84332678e-03  3.19927931e-02
 -1.72012206e-02  1.87982079e-02 -1.12521775e-01  4.93092462e-02
 -3.81021723e-02  1.47029636e-02  6.37847036e-02  4.94267046e-03
 -7.21039474e-02 -5.03278747e-02  3.95267867e-02  4.97014932e-02
  4.47534472e-02  7.53406063e-02  6.67988881e-02  3.04764584e-02
 -1.99561045e-02 -1.25633944e-02 -1.54659403e-02 -9.04336721e-02
 -4.53397259e-02 -1.04384236e-02 -4.97773625e-02  3.47350864e-03
  1.07475430e-01 -7.47686476e-02  3.46092060e-02  5.88314757e-02
  5.51274829e-02 -2.37933341e-02  3.12949792e-02 -3.70550975e-02
  1.81980118e-01  3.93019356e-02  6.98322356e-02  1.95424370e-02
  2.05149632e-02  4.62199673e-02  3.76164503e-02  1.15492357e-32
  8.58895015e-03 -8.58002752e-02 -6.02803901e-02 -2.24337745e-02
  7.00987726e-02 -9.48126614e-03 -2.45188773e-02  2.68822499e-02
 -6.12502098e-02  2.70647071e-02  7.02062948e-03 -1.80785339e-02
 -1.21368673e-02 -6.73055276e-02 -7.64405951e-02  3.33601236e-02
  8.80944356e-02 -4.54744212e-02 -3.72044742e-03 -4.73141856e-02
  1.59848854e-02  5.63391075e-02  4.31885151e-03  3.13818268e-02
 -4.23991159e-02  1.17204472e-01  1.07377851e-02 -2.45801788e-02
  1.14542600e-02  1.28864124e-02 -7.57964626e-02  1.75853651e-02
 -9.18121114e-02 -1.27109632e-01  3.08262147e-02 -5.49635366e-02
 -1.08601920e-01 -5.34326322e-02  1.11292619e-02  3.88167351e-02
  5.94646297e-03 -3.34716775e-02 -1.20659336e-01 -6.51106536e-02
  6.24182522e-02  5.39403819e-02 -1.94992200e-02 -7.58433994e-03
  1.03388563e-01  4.80984859e-02 -4.59034778e-02  3.46898772e-02
 -1.01375915e-02 -2.35556345e-03  2.13932395e-02  7.25108311e-02
 -6.30754652e-03 -8.26026425e-02  6.24091625e-02 -6.48557395e-02
 -1.44566372e-02  1.01977505e-01 -4.22495529e-02  2.31166072e-02
 -2.04009600e-02 -7.21037015e-02 -2.48040482e-02 -5.33468686e-02
  2.05327364e-04  1.45494463e-02 -1.48286447e-02  2.86372844e-02
  5.03620654e-02 -1.85283124e-02  2.52495389e-02  1.51236719e-02
 -4.35936339e-02 -2.38359929e-03 -2.21892931e-02  1.03538200e-01
 -1.98448077e-02 -2.78831832e-02  3.15557346e-02 -1.42595991e-01
  2.27355324e-02 -5.01796640e-02  2.06143185e-02 -7.24155828e-02
 -5.76479211e-02  1.49923032e-02  2.21577380e-02 -5.11282533e-02
  3.77320983e-02  1.51873184e-02  1.25884376e-02 -1.31573597e-32
  7.24037439e-02  5.35934716e-02 -1.06870763e-01  5.29799201e-02
 -2.58260947e-02  6.00692146e-02 -4.41245176e-02  4.31905538e-02
  8.92348588e-02 -1.82823557e-02 -5.60538843e-02  1.14820153e-02
  3.37052755e-02 -2.41632592e-02  4.06961292e-02 -6.02002116e-03
  3.33076455e-02  1.82484072e-02 -4.82090525e-02  2.66241492e-03
  6.71747923e-02  9.58256051e-03 -1.20813467e-01  1.94301456e-02
 -4.91766669e-02  5.41119576e-02  6.47258684e-02  4.45339270e-02
 -9.41391438e-02 -4.98755425e-02 -7.28284046e-02  1.06135542e-02
 -3.15919444e-02  3.89559045e-02 -2.42173169e-02  3.37984078e-02
 -1.26170292e-02  5.01365168e-03 -6.02360815e-02 -3.27245630e-02
 -4.29027639e-02  3.68908495e-02 -5.54147996e-02  2.01871004e-02
  1.76421611e-06  5.68840913e-02 -3.85571830e-02 -5.18421680e-02
  2.66784281e-02 -3.95118706e-02 -9.14799422e-02  8.04796740e-02
 -5.84574640e-02 -4.71468791e-02  7.25658983e-02 -5.21602258e-02
 -7.30147958e-02 -2.07381267e-02 -6.78872764e-02  8.39983970e-02
 -2.07552295e-02  4.41607228e-03 -3.62282209e-02 -5.06280772e-02
  5.96782342e-02  1.20152403e-02 -1.50860716e-02  8.62310007e-02
  6.21312782e-02 -3.31199393e-02  4.21808176e-02  4.28988412e-02
 -2.17928011e-02  1.25131547e-03 -4.86851223e-02  8.85551870e-02
  6.87294677e-02  3.09217535e-02  2.40556896e-02  5.16695762e-03
 -1.90584511e-02  1.37567939e-02 -1.01607896e-01  1.59955118e-02
 -2.65128590e-04  1.14340350e-01 -1.72026884e-02  3.51134245e-03
 -2.00384464e-02  4.33740318e-02  6.95620850e-02  8.92806873e-02
  7.08018839e-02  2.28947755e-02  5.46909086e-02 -6.16764453e-08
  9.94047988e-03  1.54738277e-02 -5.42754680e-02 -3.32823135e-02
  2.99532451e-02 -1.11444421e-01 -6.07573465e-02 -4.89838496e-02
 -1.00043923e-01 -8.26827157e-03  6.91404846e-03 -5.75065091e-02
  3.93189117e-02  3.41825522e-02 -1.93323400e-02  5.97768575e-02
 -6.76954165e-02  3.30525823e-02 -6.12833649e-02 -2.35071257e-02
 -2.00276896e-02  2.12274604e-02  1.26343537e-02 -8.20913091e-02
 -5.05240113e-02  9.33789555e-03 -3.99923176e-02 -2.72771604e-02
 -6.83323741e-02  3.77126448e-02 -6.27920181e-02  3.44088785e-02
 -2.44297981e-02 -9.64475889e-03  7.21615413e-03  5.14308549e-03
  6.43843338e-02  2.60207448e-02 -1.32787051e-02 -7.05415830e-02
  2.83530112e-02 -3.98373120e-02  7.71793872e-02 -1.41649675e-02
  8.25922377e-03  1.04410248e-02 -2.35421658e-02 -2.06013229e-02
  4.01917174e-02 -1.11084124e-02 -7.35063180e-02 -3.04007772e-02
 -2.19557863e-02  8.93986598e-02  5.14359362e-02  2.19144151e-02
 -2.80547366e-02  2.07154937e-02  2.94051529e-03  7.64592886e-02
 -1.20948283e-02 -3.55176628e-02 -2.08256580e-02  3.23155075e-02]</t>
        </is>
      </c>
    </row>
    <row r="2871">
      <c r="A2871" s="1" t="n">
        <v>2869</v>
      </c>
      <c r="B2871" t="n">
        <v>881</v>
      </c>
      <c r="C2871" t="inlineStr">
        <is>
          <t>Poker-Turnier</t>
        </is>
      </c>
      <c r="D2871" t="inlineStr">
        <is>
          <t>Freitag, 21. Februar</t>
        </is>
      </c>
      <c r="E2871" t="inlineStr">
        <is>
          <t>Nußbaumstraße 6</t>
        </is>
      </c>
      <c r="F2871" t="inlineStr">
        <is>
          <t>Nußbaumstraße 6 80336 München</t>
        </is>
      </c>
      <c r="G2871" t="inlineStr">
        <is>
          <t>other</t>
        </is>
      </c>
      <c r="H2871" t="inlineStr">
        <is>
          <t>Kostenlos</t>
        </is>
      </c>
      <c r="I2871" t="inlineStr">
        <is>
          <t>https://www.eventbrite.com/e/poker-turnier-tickets-1249370834799?aff=ebdssbdestsearch</t>
        </is>
      </c>
      <c r="J2871" t="inlineStr">
        <is>
          <t>Come-Together: 18:45 Uhr
Start: pünktlich um 19:00 Uhr
Ende: Open End
Buy In: 10€
Getränkeflat und Snacks: 10€</t>
        </is>
      </c>
      <c r="K2871" t="inlineStr">
        <is>
          <t>Michal Swiniarski</t>
        </is>
      </c>
      <c r="L2871" t="inlineStr"/>
      <c r="M2871" t="inlineStr">
        <is>
          <t>Eventdauer: 4 Stunden 30 Minuten</t>
        </is>
      </c>
      <c r="N2871" t="inlineStr">
        <is>
          <t>Events in Deutschland, Events in Bayern, Events in München, München Parties, München Sonstige Parties</t>
        </is>
      </c>
      <c r="O2871" t="inlineStr">
        <is>
          <t xml:space="preserve">
    The event titled "Poker-Turnier" is scheduled to take place on Freitag, 21. Februar at Nußbaumstraße 6, 
    specifically at Nußbaumstraße 6 80336 München. This event falls under the "other" category. 
    Description: Come-Together: 18:45 Uhr
Start: pünktlich um 19:00 Uhr
Ende: Open End
Buy In: 10€
Getränkeflat und Snacks: 10€
    It is organized by Michal Swiniarski and will last for Eventdauer: 4 Stunden 30 Minuten. 
    Key topics and themes include: Events in Deutschland, Events in Bayern, Events in München, München Parties, München Sonstige Parties.
    </t>
        </is>
      </c>
      <c r="P2871" t="inlineStr">
        <is>
          <t>[-3.31774987e-02  3.13420482e-02 -5.55617251e-02  5.93039580e-03
 -3.30964290e-02  1.18550152e-01 -3.51885073e-02  3.64833176e-02
  6.49686828e-02 -4.20561135e-02 -1.50703667e-02 -5.15728295e-02
 -1.10291354e-01  6.34022336e-03  6.77331537e-02 -6.91263080e-02
 -7.45568704e-03 -7.71019533e-02  1.96370622e-03  4.64037955e-02
  9.36073775e-04 -1.40642166e-01 -4.75144424e-02 -4.34919335e-02
 -6.20516427e-02  2.85785459e-02  6.84113591e-04 -3.34240049e-02
 -1.62096471e-02 -1.98138952e-02  1.29805550e-01  7.24997222e-02
 -1.35538373e-02 -1.02571333e-02 -2.68272706e-03 -3.32792178e-02
  1.75947428e-03 -7.14602172e-02 -2.06831004e-02  8.33803713e-02
  6.86295237e-03 -4.51275054e-03  9.26902425e-03  2.80719977e-02
  4.65166569e-02  2.76069958e-02 -8.32239818e-03  9.14158374e-02
  1.97127648e-03  7.28866160e-02 -1.66302677e-02 -3.47375572e-02
  5.54546453e-02 -1.24577396e-02  7.49339610e-02  1.15459271e-01
 -2.25963388e-02 -7.94514492e-02  5.92694767e-02  4.41906005e-02
  2.85464656e-02  1.99098699e-02 -9.46361050e-02 -2.74340846e-02
 -1.16941832e-01 -4.80277091e-02  5.45690942e-04  9.33727175e-02
  6.13974640e-03 -3.17905210e-02  6.95587397e-02 -3.82853337e-02
  1.57586671e-02  1.39706349e-02  8.35446343e-02 -5.11097498e-02
 -8.87494162e-02  3.00181843e-02  6.35765772e-03 -6.22098930e-02
 -7.47657269e-02 -8.99370313e-02  2.39679534e-02 -4.43985797e-02
  2.84964256e-02 -4.45787758e-02 -1.14955995e-02  5.83783770e-03
  1.10413030e-01  2.94146612e-02 -9.35539529e-02  5.45556517e-03
 -5.96356988e-02 -2.22946685e-02 -3.95226628e-02  2.03527859e-03
 -1.39173986e-02  1.91551242e-02  7.10122213e-02  1.38391498e-02
  6.07547611e-02  3.53778116e-02  7.16316234e-03  5.88948391e-02
  1.63210253e-03  2.66173836e-02 -3.00195664e-02  5.26243038e-02
 -9.56656635e-02 -3.11466139e-02 -5.55030489e-03  3.82959060e-02
  1.63350940e-01 -1.12365179e-01  5.31588867e-03  5.07913828e-02
  2.99113020e-02 -2.75491383e-02 -1.79451928e-02 -3.22327353e-02
  4.49125431e-02  5.39583415e-02  6.52171730e-04  1.23495217e-02
 -6.91741183e-02  8.30104500e-02  2.97051053e-02  7.92904955e-33
  1.53949307e-02 -1.10424034e-01 -3.78291346e-02  4.39061262e-02
  7.20137954e-02  4.12282720e-02 -6.14728429e-04  1.43508809e-02
 -5.14796413e-02  7.53333280e-03  5.32366894e-03 -3.94965149e-02
 -9.47768614e-03 -6.74853697e-02  1.21985823e-02 -1.77354291e-02
  3.11682578e-02 -1.66760813e-02 -3.34106125e-02 -8.01597163e-02
 -7.21166609e-03 -1.20515823e-02  6.70209108e-03  2.24209614e-02
 -3.31309065e-02  1.14545569e-01  5.88672720e-02 -5.24096154e-02
  6.45591244e-02 -7.90433306e-03  3.27635109e-02 -3.25023383e-02
 -4.18449305e-02 -3.22982259e-02  3.20758037e-02  6.42602816e-02
 -2.60048527e-02 -2.62849107e-02 -6.35599121e-02 -2.55290587e-02
  1.47360405e-02 -5.27074747e-02 -1.33894846e-01  8.06920696e-03
  3.67340371e-02  7.01398924e-02 -1.31189581e-05  1.08184069e-02
  1.79446712e-01 -5.97498976e-02 -2.18871180e-02 -4.13163379e-03
 -3.13130282e-02  8.60609561e-02 -3.45312431e-02  1.05085909e-01
  5.17436955e-03 -8.08009761e-04 -4.40623797e-02 -4.95447405e-02
 -3.45448125e-03  1.09308325e-01 -5.88210523e-02 -1.21621508e-02
 -6.57781959e-02  1.52416555e-02  2.13661548e-02 -6.01989776e-02
 -2.04017479e-02 -1.09675862e-02  3.16992477e-02  8.27020407e-03
  3.48704197e-02 -1.70226227e-02  2.79933456e-02  6.40260056e-02
 -6.77773058e-02  4.10805047e-02  1.66179091e-02  6.20137760e-03
  2.60762463e-04 -1.32405916e-02  3.67199965e-02 -7.97092449e-03
 -2.11037137e-02 -1.87015701e-02  4.57606986e-02 -7.93449953e-02
 -5.68694398e-02  4.11602743e-02 -3.78939211e-02 -1.22659616e-02
  7.26852892e-03  3.27135287e-02 -3.02416757e-02 -9.79148444e-33
 -1.08793769e-02 -7.38596246e-02 -2.42942199e-03  5.19872680e-02
  5.54006137e-02  2.99344920e-02 -2.84266863e-02  3.06169223e-02
  8.53265747e-02 -1.46445967e-02 -7.27473050e-02  4.10901792e-02
  9.90370810e-02 -6.36100173e-02  3.03205699e-02 -1.14192273e-02
  7.90075436e-02  6.29446954e-02  2.33534887e-03  3.99330482e-02
 -8.11304245e-03 -4.29849140e-02 -1.74431801e-02  2.04020478e-02
 -5.62060215e-02  2.64128838e-02  1.10805161e-01  1.23130847e-02
 -2.37451065e-02 -2.80791689e-02 -1.11529697e-02 -1.04174890e-01
 -8.59564077e-03 -4.03743610e-02 -8.13963823e-03  9.67003778e-02
 -2.17415392e-02  2.22863592e-02  3.15268710e-02  7.71923456e-03
 -2.65358593e-02 -9.81802419e-02 -5.15919402e-02  9.50483233e-02
  2.80913785e-02 -9.16432217e-03 -1.59245700e-01 -1.26972143e-02
  4.08411166e-03 -2.21840031e-02 -6.88233599e-02  1.06660686e-02
 -5.51324077e-02 -1.57935859e-03  7.73550849e-03 -2.11656932e-02
 -6.34437576e-02 -8.21182430e-02  5.05737253e-02  8.05628821e-02
  4.10934538e-02  1.96877010e-02 -2.95003746e-02  1.13729644e-03
  8.42878520e-02 -9.83709991e-02 -5.12137860e-02 -1.99170392e-02
  3.81989814e-02  4.59661148e-02  3.70312668e-02  1.10864908e-01
 -4.03959155e-02 -4.09039232e-04 -6.24171756e-02  5.96980527e-02
  3.54067869e-02  4.32585701e-02  7.66014867e-03 -2.27730488e-03
 -2.53845751e-02 -3.41780968e-02  4.91244681e-02 -1.56781003e-02
 -8.91945511e-03  6.70424616e-03  1.06026642e-01 -3.17421407e-02
  1.85787082e-02  4.34464291e-02 -8.45356099e-03 -3.00160097e-03
  3.89948264e-02 -3.39497998e-03  5.96007518e-02 -5.22516963e-08
  4.02113758e-02 -1.52245918e-02 -3.60178053e-02 -2.99296845e-02
  1.16475075e-02 -7.74119124e-02 -2.44961064e-02 -4.99684028e-02
 -7.87922144e-02  3.14123631e-02  8.81452952e-03  4.77208458e-02
  2.19896100e-02 -2.14509573e-02  1.74892682e-03 -1.67160202e-02
 -5.09450845e-02 -5.98794334e-02 -2.75130756e-02  1.52183948e-02
  5.24790846e-02 -3.04051768e-03  6.60481378e-02 -8.64862278e-02
 -4.21710238e-02 -1.35885449e-02  1.77966487e-02  3.56152989e-02
 -3.19003570e-03 -2.44907681e-02 -3.18595655e-02  3.26162092e-02
  5.85306361e-02  3.99286151e-02  1.79577731e-02  5.90510033e-02
 -6.31863251e-02  6.89830771e-03  3.94150615e-02 -4.01135497e-02
 -3.83519940e-02 -7.29772821e-02 -9.62780491e-02  5.79671897e-02
 -4.95636389e-02 -4.39795852e-02 -3.87855880e-02 -2.80184411e-02
 -4.64860722e-03 -2.99590565e-02 -5.49003892e-02 -2.03370256e-03
 -2.81338394e-02  2.11618412e-02 -8.20510462e-03  6.01698793e-02
 -6.14994317e-02 -2.39147237e-04  6.68940246e-02  8.53939634e-03
 -2.69162580e-02 -2.34301724e-02 -1.05298728e-01  8.33499879e-02]</t>
        </is>
      </c>
    </row>
    <row r="2872">
      <c r="A2872" s="1" t="n">
        <v>2870</v>
      </c>
      <c r="B2872" t="n">
        <v>882</v>
      </c>
      <c r="C2872" t="inlineStr">
        <is>
          <t>SPOTLIGHT SESSIONS by stadtklang w/ BIANCA SÁNCHEZ</t>
        </is>
      </c>
      <c r="D2872" t="inlineStr">
        <is>
          <t>Thursday, 20 February</t>
        </is>
      </c>
      <c r="E2872" t="inlineStr">
        <is>
          <t>Ruby Rosi Hotel &amp; Bar</t>
        </is>
      </c>
      <c r="F2872" t="inlineStr">
        <is>
          <t>Bayertrasse 21 80335 Munich, Show map</t>
        </is>
      </c>
      <c r="G2872" t="inlineStr">
        <is>
          <t>music</t>
        </is>
      </c>
      <c r="H2872" t="inlineStr">
        <is>
          <t>Kostenlos</t>
        </is>
      </c>
      <c r="I2872" t="inlineStr">
        <is>
          <t>https://www.eventbrite.de/e/spotlight-sessions-by-stadtklang-w-bianca-sanchez-tickets-1223245322689?aff=ebdssbdestsearch</t>
        </is>
      </c>
      <c r="J2872" t="inlineStr">
        <is>
          <t>Hey Sunshine 🚀
Are you ready to dive into the magic of Bossa? ✨🎸
Join us at for Ruby Rosi Hotel &amp; Bar
SPOTLIGHT SESSIONS by «stadtklang» with BIANCE SÀNCHEZ🎵
🎸 20th of February - 8 pm
This one is for you 🎸
🎶 Bianca Sanchez – Stories in Song, Echoes in Sound 🎶
Before she ever picked up an instrument, Bianca Sanchez was already writing songs. It wasn’t until she turned 20 that she bought her first guitar and stepped onto open stages. 🎸✨
In 2007, she took her music on a journey through Spain, playing in small villages, collaborating with musicians, and weaving stories into melodies—whether in Spanish, German, or English. Like many artists, she has tried to balance music with everyday life, only to realize that something essential is missing when it fades into the background.
Now, Bianca’s songs are mostly in German, capturing the magic of dreamers, wanderers, fleeting moments, and the people who leave traces of inspiration along her path. Her performances have become even more mesmerizing since she introduced the handpan, an instrument that adds a hypnotic, ethereal quality to her music.
With each song, Bianca Sanchez paints a world of emotion, nostalgia, and wonder—inviting listeners to walk barefoot through sound and story. 🌿🎶
🍕 Grab your friends, enjoy a unique and relaxed evening of music, snacks and maybe one or three skifully shaken cocktails 🍸
We look forward to seeing you, your friends and having a great evening! 🌟
Your Ruby Rosi Team
⭐ FREE EVENT ⭐
https://www.stadtklang.org/
INFO: Filming and photography will take place during the event and you may be filmed. By being present, you consent to their use.
***
You always wanna s tay in the loop and never miss a beat? Click here 👇
Let's stay in touch</t>
        </is>
      </c>
      <c r="K2872" t="inlineStr">
        <is>
          <t>Ruby Hotels</t>
        </is>
      </c>
      <c r="L2872" t="inlineStr"/>
      <c r="M2872" t="inlineStr">
        <is>
          <t>Event lasts 2 hours</t>
        </is>
      </c>
      <c r="N2872" t="inlineStr">
        <is>
          <t>Germany Events, Bayern Events, Things to do in Munich, Munich Performances, Munich Music Performances, #music, #friends, #events, #cocktails, #songwriter, #livemusic, #musik, #munich, #spotlight</t>
        </is>
      </c>
      <c r="O2872" t="inlineStr">
        <is>
          <t xml:space="preserve">
    The event titled "SPOTLIGHT SESSIONS by stadtklang w/ BIANCA SÁNCHEZ" is scheduled to take place on Thursday, 20 February at Ruby Rosi Hotel &amp; Bar, 
    specifically at Bayertrasse 21 80335 Munich, Show map. This event falls under the "music" category. 
    Description: Hey Sunshine 🚀
Are you ready to dive into the magic of Bossa? ✨🎸
Join us at for Ruby Rosi Hotel &amp; Bar
SPOTLIGHT SESSIONS by «stadtklang» with BIANCE SÀNCHEZ🎵
🎸 20th of February - 8 pm
This one is for you 🎸
🎶 Bianca Sanchez – Stories in Song, Echoes in Sound 🎶
Before she ever picked up an instrument, Bianca Sanchez was already writing songs. It wasn’t until she turned 20 that she bought her first guitar and stepped onto open stages. 🎸✨
In 2007, she took her music on a journey through Spain, playing in small villages, collaborating with musicians, and weaving stories into melodies—whether in Spanish, German, or English. Like many artists, she has tried to balance music with everyday life, only to realize that something essential is missing when it fades into the background.
Now, Bianca’s songs are mostly in German, capturing the magic of dreamers, wanderers, fleeting moments, and the people who leave traces of inspiration along her path. Her performances have become even more mesmerizing since she introduced the handpan, an instrument that adds a hypnotic, ethereal quality to her music.
With each song, Bianca Sanchez paints a world of emotion, nostalgia, and wonder—inviting listeners to walk barefoot through sound and story. 🌿🎶
🍕 Grab your friends, enjoy a unique and relaxed evening of music, snacks and maybe one or three skifully shaken cocktails 🍸
We look forward to seeing you, your friends and having a great evening! 🌟
Your Ruby Rosi Team
⭐ FREE EVENT ⭐
https://www.stadtklang.org/
INFO: Filming and photography will take place during the event and you may be filmed. By being present, you consent to their use.
***
You always wanna s tay in the loop and never miss a beat? Click here 👇
Let's stay in touch
    It is organized by Ruby Hotels and will last for Event lasts 2 hours. 
    Key topics and themes include: Germany Events, Bayern Events, Things to do in Munich, Munich Performances, Munich Music Performances, #music, #friends, #events, #cocktails, #songwriter, #livemusic, #musik, #munich, #spotlight.
    </t>
        </is>
      </c>
      <c r="P2872" t="inlineStr">
        <is>
          <t>[ 6.25253767e-02 -7.66509697e-02  1.23272641e-02  7.49386773e-02
 -3.86792347e-02  5.96220680e-02  6.61950037e-02 -4.57650386e-02
 -3.73176229e-03 -1.12766825e-01 -1.94875747e-02 -2.62857508e-02
  3.14806253e-02 -3.00120041e-02  2.96490919e-02  1.53316977e-02
  2.74180900e-02 -2.16991138e-02 -2.19232794e-02  2.63877194e-02
 -1.09559670e-03 -8.03099126e-02 -3.92032936e-02  7.55100250e-02
  1.11605041e-03  6.63274303e-02  2.35340209e-03 -4.42148335e-02
 -1.25978161e-02 -4.76515554e-02  3.90511602e-02  1.39026061e-01
 -3.57518438e-03 -2.54335292e-02  8.13396648e-03  3.24691646e-02
 -8.02622363e-03 -1.86450034e-02 -5.93812428e-02 -2.42151171e-02
 -7.12050721e-02 -3.94969545e-02 -3.33426036e-02  2.07091961e-02
 -3.87648195e-02 -9.48432833e-02  2.63417116e-03 -5.15710190e-02
 -7.55238757e-02 -1.51712345e-02 -3.12736221e-02 -4.00484391e-02
  1.48840314e-02  6.45914376e-02 -3.81418876e-02  5.40739037e-02
  1.75049305e-02  5.49028926e-02  1.17714927e-01  6.61250576e-02
 -3.96171026e-02 -4.32581780e-03 -2.59577675e-04 -2.60285847e-02
  4.09316085e-03 -2.35330947e-02 -7.36228973e-02  2.39466690e-02
 -1.08716628e-02 -5.80000924e-03  1.36598637e-02 -1.90912466e-02
  3.35683785e-02  3.67333516e-02  9.81508419e-02  4.57980558e-02
 -3.61276697e-03 -2.83827707e-02 -5.25140055e-02 -2.12455466e-02
  4.13754620e-02 -5.65560795e-02  5.78412265e-02 -2.45279688e-02
 -9.81350802e-03 -8.75225104e-03 -1.47568537e-02 -2.58736704e-02
  1.14911795e-02 -6.85149385e-03 -9.27423015e-02  7.43077993e-02
 -7.96339512e-02  2.71382295e-02 -9.19051003e-03 -5.44300824e-02
  1.27227455e-02  4.21035923e-02  6.31695464e-02  7.90300593e-02
  7.98689947e-02  8.31986219e-02  5.18078059e-02  5.39168194e-02
 -4.98334356e-02 -3.75257134e-02  3.29894871e-02  9.54675451e-02
 -3.78570445e-02 -7.19807371e-02  3.70213464e-02  3.50061841e-02
 -2.02331995e-03 -4.21302058e-02  3.19659635e-02  6.30391911e-02
  3.24215367e-03  4.33509909e-02 -4.54206206e-03  1.97302438e-02
  7.73806944e-02  6.25798330e-02 -2.75591239e-02  1.53582497e-02
 -4.51996475e-02 -4.45324704e-02 -9.42911115e-03  6.48085741e-33
  3.11138649e-02 -4.23084795e-02 -3.58015448e-02  3.12125795e-02
  9.95076820e-02 -1.31085310e-02 -5.62028959e-02 -5.13986424e-02
 -4.22161110e-02  5.75505430e-03  2.60054991e-02  5.65943569e-02
 -3.32780220e-02 -2.29307842e-02  8.38483199e-02  3.07830125e-02
  6.09660894e-03 -1.51569140e-03 -2.07769908e-02  4.46101762e-02
  6.34910315e-02 -2.30417177e-02  1.17211789e-02  3.44947129e-02
 -2.86264122e-02  1.06370807e-01  4.08329256e-02 -4.13950011e-02
  3.69656947e-03  2.42743064e-02 -6.93976954e-02 -1.72057410e-03
  6.40386418e-02 -5.12324460e-02 -2.01333594e-03  6.42671585e-02
  5.09509072e-02 -4.69318330e-02 -2.73189247e-02 -1.05021261e-02
 -2.22980622e-02  1.99980903e-02 -8.02633632e-03 -5.16241640e-02
 -9.53738168e-02  1.13462424e-02  1.50827449e-02  6.77314773e-02
  4.78689149e-02  3.11743431e-02 -5.80254644e-02  1.02612590e-02
  4.43792948e-03  1.13676295e-01  4.57953736e-02  7.84250125e-02
  1.01038758e-02 -5.70520163e-02  5.24498262e-02 -4.06400226e-02
  9.81842428e-02  5.00403270e-02  8.83837044e-03 -1.68406051e-02
 -2.66662277e-02  4.32912307e-03  1.06197149e-01 -4.62214835e-02
  4.92856838e-02 -4.11427990e-02 -1.28520846e-01  3.55110429e-02
 -1.98271777e-02 -2.57745646e-02 -1.87470131e-02 -4.45239246e-02
  3.60584930e-02 -2.46099588e-02 -3.76455039e-02  1.12336166e-01
 -9.40514635e-03 -1.58456881e-02 -4.71719019e-02  6.95295923e-04
  3.54485251e-02  9.46857128e-03  4.97390963e-02 -1.06994532e-01
 -1.47229880e-01  7.03058541e-02 -8.82748365e-02  4.23237942e-02
  2.53429469e-02 -2.58018691e-02 -2.79405829e-03 -6.67451937e-33
  1.12395108e-01 -1.90955885e-02  5.65173738e-02 -1.44721987e-02
  6.98477179e-02 -1.40660750e-02 -2.85096299e-02 -2.14567818e-02
  4.06303555e-02 -1.86904203e-02 -1.01092510e-01 -8.01209211e-02
  7.16533931e-03 -6.54484779e-02 -7.89786726e-02 -1.13399522e-02
  8.04176647e-03  7.58343711e-02 -1.79884955e-02  3.38146761e-02
 -1.15866274e-01  1.22529514e-01 -7.55969882e-02 -2.21818010e-03
 -6.08534813e-02  3.31896055e-03  1.06444605e-01  5.42337783e-02
 -6.36299253e-02 -1.07282419e-02  1.85388885e-03 -6.46259189e-02
 -4.33667414e-02 -1.17221184e-01 -6.25201315e-02  6.17553107e-02
 -4.13111039e-02 -4.25021239e-02 -4.12068842e-03  4.87689935e-02
 -3.99692282e-02 -7.61851529e-03 -3.64332199e-02  2.41926052e-02
 -4.23794948e-02  5.74028119e-02 -2.47683134e-02  9.97445583e-02
 -6.61174953e-03 -2.94052791e-02  1.09576352e-01 -5.89153953e-02
 -4.30741645e-02 -2.40216479e-02  3.13942209e-02 -9.19578746e-02
 -1.47152841e-02 -6.92979544e-02 -5.21287210e-02  2.88893823e-02
  5.55994026e-02  4.07821611e-02 -3.70750949e-02 -2.72137709e-02
 -3.44519801e-02 -3.53127415e-03  3.28006819e-02 -6.36879727e-02
  1.17051993e-02  2.92751268e-02 -6.97958190e-03  3.70624550e-02
 -1.09325223e-01  1.19246900e-01 -2.66395211e-02  3.01685669e-02
 -1.22136950e-01 -1.68229416e-02 -1.00147249e-02 -5.85596338e-02
 -1.44502623e-02 -1.12735014e-02  1.35837328e-02 -1.98440962e-02
  1.05322406e-01  4.12584208e-02 -6.82191690e-04  6.17096014e-03
 -1.56827345e-02  4.48150337e-02  4.00450565e-02  3.51357758e-02
 -3.88977267e-02 -6.75202161e-02 -5.38975140e-03 -6.19975253e-08
 -2.58584991e-02 -7.74853863e-04 -7.80839249e-02 -1.19664241e-02
  1.79506708e-02  2.04415694e-02  7.38350004e-02 -5.61594255e-02
 -2.78068502e-02  4.77631018e-02  8.72615073e-03 -3.19877043e-02
  2.74637584e-02  2.01762803e-02 -3.06636039e-02  1.17652658e-02
  8.44046101e-02  6.67015165e-02 -4.69941199e-02  2.14856397e-02
  6.66488633e-02  4.85299621e-03  6.23402819e-02 -9.14576724e-02
  3.93435322e-02 -2.04148442e-02 -3.18538435e-02  7.12761283e-02
  6.36412855e-03 -4.55858223e-02  2.86764503e-02 -1.29475715e-02
  1.52206970e-02 -5.65396324e-02  1.31063387e-02 -5.28460704e-02
 -2.85609514e-02 -2.48636287e-02 -8.50765631e-02 -6.82121795e-03
  3.94165590e-02  3.19883898e-02  2.08677892e-02  1.95088554e-02
 -1.54121414e-01 -3.89407054e-02  2.85154418e-03 -5.57812005e-02
  1.50572183e-02  4.92766201e-02 -6.40869066e-02 -7.14354739e-02
  2.89361235e-02  1.31581789e-02  5.07850759e-03  5.63049167e-02
  1.02468608e-02  9.91402864e-02  9.49686917e-04  8.55360832e-03
 -1.82445571e-02  6.31279079e-04 -6.94495142e-02 -9.79514048e-02]</t>
        </is>
      </c>
    </row>
    <row r="2873">
      <c r="A2873" s="1" t="n">
        <v>2871</v>
      </c>
      <c r="B2873" t="n">
        <v>883</v>
      </c>
      <c r="C2873" t="inlineStr">
        <is>
          <t>COACHFULLY OFFLINE MEET-UP &amp; NETWORKING</t>
        </is>
      </c>
      <c r="D2873" t="inlineStr">
        <is>
          <t>Tuesday, February 25</t>
        </is>
      </c>
      <c r="E2873" t="inlineStr">
        <is>
          <t>Cotidiano Schwabing</t>
        </is>
      </c>
      <c r="F2873" t="inlineStr">
        <is>
          <t>Hohenzollernstraße 11 80801 München, Show map</t>
        </is>
      </c>
      <c r="G2873" t="inlineStr">
        <is>
          <t>business</t>
        </is>
      </c>
      <c r="H2873" t="inlineStr">
        <is>
          <t>Kostenlos</t>
        </is>
      </c>
      <c r="I2873" t="inlineStr">
        <is>
          <t>https://www.eventbrite.com/e/coachfully-offline-meet-up-networking-tickets-1232866600189?aff=ebdssbdestsearch</t>
        </is>
      </c>
      <c r="J2873" t="inlineStr">
        <is>
          <t>Netzwerken mit Gleichgesinnten in einem kleinen und gemütlichen Rahmen im Cotidiano Schwabing. Unser Meet-Up ist gerichtet an alle Coaches und Anbieter von ganzheitlichen Methoden, egal ob ihr schon selbstständig unterwegs seid oder nebenberuflich.
Wir freuen uns auf einen spannenden Austausch mit euch bei leckerem Essen und Drinks. Jenny &amp; Caro</t>
        </is>
      </c>
      <c r="K2873" t="inlineStr">
        <is>
          <t>Jenny &amp; Caro (Coachfully)</t>
        </is>
      </c>
      <c r="L2873" t="inlineStr"/>
      <c r="M2873" t="inlineStr">
        <is>
          <t>Event lasts 3 hours</t>
        </is>
      </c>
      <c r="N2873" t="inlineStr">
        <is>
          <t>Germany Events, Bayern Events, Things to do in Munich, Munich Networking, Munich Business Networking, #networking, #community, #event, #coaches, #coach, #spiritualevents, #holistic_health, #coaching_business, #meet_up, #coaching_tools</t>
        </is>
      </c>
      <c r="O2873" t="inlineStr">
        <is>
          <t xml:space="preserve">
    The event titled "COACHFULLY OFFLINE MEET-UP &amp; NETWORKING" is scheduled to take place on Tuesday, February 25 at Cotidiano Schwabing, 
    specifically at Hohenzollernstraße 11 80801 München, Show map. This event falls under the "business" category. 
    Description: Netzwerken mit Gleichgesinnten in einem kleinen und gemütlichen Rahmen im Cotidiano Schwabing. Unser Meet-Up ist gerichtet an alle Coaches und Anbieter von ganzheitlichen Methoden, egal ob ihr schon selbstständig unterwegs seid oder nebenberuflich.
Wir freuen uns auf einen spannenden Austausch mit euch bei leckerem Essen und Drinks. Jenny &amp; Caro
    It is organized by Jenny &amp; Caro (Coachfully) and will last for Event lasts 3 hours. 
    Key topics and themes include: Germany Events, Bayern Events, Things to do in Munich, Munich Networking, Munich Business Networking, #networking, #community, #event, #coaches, #coach, #spiritualevents, #holistic_health, #coaching_business, #meet_up, #coaching_tools.
    </t>
        </is>
      </c>
      <c r="P2873" t="inlineStr">
        <is>
          <t>[-5.26168868e-02  1.23201096e-02 -6.47092797e-03  1.29004773e-02
 -1.74849143e-03  1.05889149e-01 -3.02436203e-02  9.15476028e-03
  2.60026939e-02 -4.26909067e-02 -6.69471920e-02 -8.57920293e-03
 -6.78607970e-02  9.50137805e-03  2.09466126e-02 -6.08041324e-02
  4.58858833e-02 -7.05920905e-02 -4.61576991e-02 -1.44414790e-02
 -7.24917604e-03 -8.06585327e-02 -4.38005291e-02  2.27786340e-02
 -2.41747946e-02  2.23044716e-02  5.42970039e-02 -4.57888879e-02
  6.02908991e-03  5.65668941e-02  1.40491500e-02  5.79189099e-02
  3.14508914e-03 -3.60060409e-02  7.36911446e-02  4.29464690e-02
  3.63998897e-02 -2.77045146e-02 -1.05522787e-02  3.91869880e-02
 -1.77421831e-02 -5.18573113e-02 -5.94687872e-02  2.79061450e-03
  4.01462428e-02  3.52381617e-02  9.73285083e-03  3.83241773e-02
 -8.22494701e-02  6.04865104e-02 -4.15529273e-02 -7.91596398e-02
  1.06741942e-01 -8.23672395e-04 -1.00190646e-03  9.39327925e-02
 -7.20412210e-02 -5.12173399e-02  3.29954154e-03  5.28653972e-02
  7.43769202e-03 -2.74885278e-02 -1.01646863e-01  3.41301486e-02
 -1.32203614e-02  3.82813811e-02 -6.21749237e-02  8.38032290e-02
  4.46888506e-02  6.34202641e-03  4.07102220e-02 -1.01019219e-01
 -1.03885103e-02  3.04627344e-02  5.76319247e-02 -1.40320100e-02
  1.93582568e-02 -2.42242999e-02  4.05424424e-02 -6.17769733e-02
 -5.42162172e-02 -7.75389373e-02  4.85058799e-02  3.08573134e-02
 -2.23078746e-02  8.24745686e-04 -1.94273982e-02  7.07997754e-03
  7.05256462e-02  6.15034886e-02 -1.10389285e-01  4.89234775e-02
 -4.48564477e-02 -3.97566184e-02 -2.96795052e-02  2.63880230e-02
 -2.15673577e-02  7.74588883e-02  5.95364459e-02  9.85204577e-02
 -1.30711030e-02  1.42125189e-01  6.07925560e-03  2.42860802e-02
 -7.51056746e-02 -2.66231392e-02  5.87987117e-02  4.66523990e-02
 -1.18744792e-02  3.36489081e-02 -4.05144393e-02  3.43823023e-02
  7.51942024e-03 -2.67759841e-02 -3.98754850e-02  5.82802743e-02
  1.37680098e-01  1.13810077e-02  1.04482868e-04  1.95242576e-02
  1.91188511e-02  3.24146226e-02 -1.01575805e-02 -3.93318292e-03
 -8.07076767e-02  8.52374062e-02  5.41983135e-02  1.04341470e-32
 -1.44841447e-02 -9.69430506e-02  9.16711334e-03  5.92739955e-02
  1.40655965e-01  1.35586485e-02 -5.94457723e-02 -4.58061062e-02
 -2.37265229e-02  3.60556021e-02 -6.79187253e-02  1.39216715e-02
  2.62364149e-02 -8.45533907e-02  2.23374888e-02 -4.49551083e-02
  5.78206405e-02 -2.22262498e-02  9.91847366e-03 -4.84413467e-02
  2.71036644e-02 -6.28315583e-02 -1.15388613e-02  3.67122479e-02
  1.94347231e-03  8.92510265e-02  6.45896792e-02  8.61378945e-03
  3.74120660e-02  4.80291806e-03  2.77902186e-02 -1.01815013e-03
 -7.78318197e-02 -6.91701919e-02 -2.83323671e-03  3.20012160e-02
 -6.98839426e-02 -1.96787640e-02 -5.06907282e-03 -5.13781682e-02
 -2.97016464e-02 -3.42716314e-02 -8.56461078e-02 -3.31967101e-02
 -2.16349717e-02  1.69753674e-02 -1.14290649e-02 -4.81904149e-02
  1.39535651e-01 -6.26290143e-02 -3.34040672e-02 -2.23806854e-02
  1.62128955e-02 -4.76959255e-03 -4.50867675e-02  6.80842474e-02
  3.99388261e-02 -1.35187395e-02 -1.43654062e-03  2.00091489e-02
  2.75678057e-02  3.77202183e-02 -2.86489055e-02  3.55619788e-02
  2.15248056e-02 -4.98909177e-03 -2.05200743e-02 -5.07970080e-02
 -1.66064128e-03 -7.63795152e-02 -4.30482514e-02  1.04222670e-01
  9.09741819e-02  9.71878599e-03  3.63486324e-04  6.16666079e-02
 -1.37601644e-02 -1.83486263e-03  1.46900713e-02  8.21620002e-02
  6.85619041e-02 -1.10917250e-02  7.92869925e-03 -1.47061062e-03
  5.16657196e-02 -3.03544737e-02 -3.28124352e-02 -9.05264840e-02
 -7.81864226e-02  8.50739032e-02 -3.59734371e-02  6.13380075e-02
 -1.99509785e-02  4.40983661e-02 -4.08220515e-02 -1.15841596e-32
  7.46027157e-02 -6.04995005e-02 -9.29525774e-03 -4.64977250e-02
  6.30511269e-02  3.13588791e-02 -3.34075280e-02  3.51118632e-02
  2.16794051e-02  1.11878123e-02 -1.72002148e-02  1.12563130e-02
  3.05982847e-02 -2.36297529e-02 -3.16378996e-02 -1.00611057e-02
  4.51653302e-02 -9.15109739e-03 -1.39389737e-02 -4.46275286e-02
  5.57465851e-02  2.03388166e-02 -2.77205929e-02 -5.29401526e-02
 -5.49932420e-02  3.72269042e-02  4.35307585e-02  1.21987537e-01
 -6.69299513e-02  2.76633259e-02 -3.65451761e-02 -7.79134110e-02
  1.94607824e-02 -3.33055221e-02 -2.83669308e-02  1.17446139e-01
 -6.37698770e-02  6.41824445e-03 -1.64337736e-02 -2.50739586e-02
  5.82632497e-02 -5.10687567e-02 -9.84995440e-02  8.25271010e-03
  8.07073861e-02  4.72951010e-02 -1.17878087e-01 -7.84596503e-02
 -6.52727112e-02 -2.50479225e-02  1.95128229e-02 -1.17658284e-02
 -1.06090695e-01 -1.87964812e-02  5.86555079e-02  2.80773044e-02
 -4.02375683e-02 -1.05817303e-01 -2.06198972e-02  1.09361373e-02
  8.76858234e-02  3.19130197e-02 -5.77940829e-02  9.16401520e-02
  5.85606396e-02 -9.53247100e-02 -3.69272009e-02  2.88151614e-02
  3.31156664e-02  2.88299881e-02 -3.93408202e-02  6.44420907e-02
 -5.91142774e-02 -9.48634464e-03 -1.00068174e-01  4.26588319e-02
  2.84173358e-02 -6.94051664e-03 -2.41096467e-02 -2.38560420e-02
 -6.13487363e-02  3.53868422e-03 -3.00407168e-02  9.53454226e-02
  6.84489459e-02  6.01046383e-02  6.95180446e-02  7.61124790e-02
  1.04510961e-02  4.63956371e-02  4.73655127e-02 -3.47060012e-03
  1.54475765e-02  8.41270909e-02  2.63384841e-02 -6.16908125e-08
  8.52628797e-03 -1.79037899e-02 -1.49107110e-02 -4.89562526e-02
  1.68673731e-02 -1.41372368e-01 -3.35748941e-02 -6.53523430e-02
 -1.07677346e-02  4.85974737e-02 -2.78462768e-02 -4.96083265e-03
 -4.01059166e-02  4.89679798e-02 -1.78675726e-02 -1.09219793e-02
 -4.24004607e-02 -1.37898419e-03 -4.92438264e-02  2.64166780e-02
 -1.47257112e-02 -2.97565907e-02 -7.08883163e-03 -2.70363595e-02
  7.13067800e-02 -4.93689552e-02 -5.22632562e-02  1.02897525e-01
 -3.12627479e-02 -7.43440539e-02 -6.14226162e-02  4.52322960e-02
  4.34263609e-02  2.46181358e-02 -5.44986911e-02 -1.05611524e-02
 -1.15760647e-01 -8.76632929e-02 -2.13602390e-02 -3.22697312e-02
 -2.49641407e-02 -1.00719528e-02 -3.05103417e-02  5.63579388e-02
  2.50082575e-02  4.72714892e-03 -1.26557574e-02  3.28659080e-02
 -1.14327930e-02 -8.97312537e-03 -9.20968577e-02  2.59410925e-02
  3.47221345e-02 -6.91132341e-03 -1.52216218e-02  3.99945676e-02
 -4.94246259e-02 -1.15465233e-02  3.82387526e-02  5.37363486e-03
 -7.02262437e-03 -2.82430369e-02 -1.84358761e-01 -3.35351638e-02]</t>
        </is>
      </c>
    </row>
    <row r="2874">
      <c r="A2874" s="1" t="n">
        <v>2872</v>
      </c>
      <c r="B2874" t="n">
        <v>884</v>
      </c>
      <c r="C2874" t="inlineStr">
        <is>
          <t>Stand-Up Comedy by The Laughter Lab | Kooks Bar, Munich</t>
        </is>
      </c>
      <c r="D2874" t="inlineStr">
        <is>
          <t>Sunday, February 23</t>
        </is>
      </c>
      <c r="E2874" t="inlineStr">
        <is>
          <t>Kooks</t>
        </is>
      </c>
      <c r="F2874" t="inlineStr">
        <is>
          <t>Geyerstraße 18 80469 München, Show map</t>
        </is>
      </c>
      <c r="G2874" t="inlineStr">
        <is>
          <t>film-and-media</t>
        </is>
      </c>
      <c r="H2874" t="inlineStr">
        <is>
          <t>Kostenlos</t>
        </is>
      </c>
      <c r="I2874" t="inlineStr">
        <is>
          <t>https://www.eventbrite.de/e/stand-up-comedy-by-the-laughter-lab-kooks-bar-munich-tickets-1225292887009?aff=ebdssbdestsearch</t>
        </is>
      </c>
      <c r="J2874" t="inlineStr">
        <is>
          <t>What is an open-mic you ask?
An open mic is an event where stand-up comedians try out their jokes, some good, some average and some will make you piss your pants (We provide adult diapers on special request!)
So come and be a part of a fun-filled evening. Bring along your friends, fiancee, BF/GF, F++, Therapist..or just come by yourself for some 'me time'!
📆 Sunday
🆓 Free entry! (With a Ticket)
🚪Doors at 19:30, Show starts at 20:00
Comedians and newbies:
If you are interested in getting on stage yourself and do stand up, write spot in the discussions (on Facebook: https://www.facebook.com/profile.php?id=100090449919987) and we will announce the line-up couple of days before the event.</t>
        </is>
      </c>
      <c r="K2874" t="inlineStr">
        <is>
          <t>The Laughter Lab</t>
        </is>
      </c>
      <c r="L2874" t="inlineStr"/>
      <c r="M2874" t="inlineStr">
        <is>
          <t>Event lasts 2 hours</t>
        </is>
      </c>
      <c r="N2874" t="inlineStr">
        <is>
          <t>Germany Events, Bayern Events, Things to do in Munich, Munich Performances, Munich Film &amp; Media Performances, #entertainment, #comedy, #english, #munich, #liveevent, #free_event, #expatsingermany</t>
        </is>
      </c>
      <c r="O2874" t="inlineStr">
        <is>
          <t xml:space="preserve">
    The event titled "Stand-Up Comedy by The Laughter Lab | Kooks Bar, Munich" is scheduled to take place on Sunday, February 23 at Kooks, 
    specifically at Geyerstraße 18 80469 München, Show map. This event falls under the "film-and-media" category. 
    Description: What is an open-mic you ask?
An open mic is an event where stand-up comedians try out their jokes, some good, some average and some will make you piss your pants (We provide adult diapers on special request!)
So come and be a part of a fun-filled evening. Bring along your friends, fiancee, BF/GF, F++, Therapist..or just come by yourself for some 'me time'!
📆 Sunday
🆓 Free entry! (With a Ticket)
🚪Doors at 19:30, Show starts at 20:00
Comedians and newbies:
If you are interested in getting on stage yourself and do stand up, write spot in the discussions (on Facebook: https://www.facebook.com/profile.php?id=100090449919987) and we will announce the line-up couple of days before the event.
    It is organized by The Laughter Lab and will last for Event lasts 2 hours. 
    Key topics and themes include: Germany Events, Bayern Events, Things to do in Munich, Munich Performances, Munich Film &amp; Media Performances, #entertainment, #comedy, #english, #munich, #liveevent, #free_event, #expatsingermany.
    </t>
        </is>
      </c>
      <c r="P2874" t="inlineStr">
        <is>
          <t>[-4.51626740e-02 -3.34439725e-02 -1.74910948e-02 -5.56639247e-02
  4.06659991e-02  1.09023809e-01  7.54052475e-02  4.24059778e-02
  4.34709601e-02 -3.19080353e-02 -4.60577235e-02 -7.20748827e-02
 -8.73538256e-02  2.84956917e-02  1.51594505e-02 -7.28891864e-02
  9.61334556e-02 -9.38688219e-02 -3.17701437e-02  2.60975938e-02
  2.51353346e-02 -1.08936299e-02  5.98206148e-02  1.05014769e-02
 -8.48019272e-02 -6.12419844e-02 -8.86732992e-03 -7.57408468e-03
  2.14558262e-02 -5.40394196e-03  5.65078035e-02 -7.71723734e-03
  3.90069187e-02 -2.93743312e-02  2.43985727e-02 -3.11581735e-02
  7.61781186e-02 -5.03388867e-02 -1.68391429e-02  9.52044576e-02
 -1.76194161e-02 -2.77289674e-02 -1.41433738e-02  9.10696015e-03
  6.60918131e-02 -2.99181463e-03  5.36243021e-02  3.75758372e-02
 -2.41875611e-02  6.29835576e-02 -2.29041427e-02 -5.82423285e-02
  6.62500188e-02  3.81440036e-02 -3.91513593e-02  9.20515582e-02
 -7.31625557e-02 -1.33202104e-02  3.61850262e-02  5.11236228e-02
 -1.94223050e-03 -4.05066386e-02  9.51324869e-03  5.09311669e-02
 -6.16543889e-02 -1.91798322e-02  6.80505671e-03  7.30613619e-02
  2.72499751e-02  1.57114603e-02 -3.43700498e-02 -5.84729984e-02
  1.71363782e-02  7.78157860e-02  3.14413458e-02  2.71018175e-03
 -3.64418365e-02  5.94272092e-03  4.35924903e-02 -3.57390456e-02
  1.73450261e-02 -8.19482654e-02  2.87342025e-03 -7.42733553e-02
 -1.43873561e-02 -4.79547009e-02  2.23825891e-02  2.52825785e-02
  6.03124499e-03  1.33374101e-02 -1.19937494e-01  9.94050410e-03
 -9.87327565e-03 -2.75526326e-02 -9.79972538e-03 -4.75313850e-02
 -3.76956575e-02  7.17329700e-03  7.89464116e-02  1.00237109e-01
 -1.34670277e-04  6.73907697e-02  6.09824732e-02  4.43957560e-02
  7.16986414e-03  9.71778017e-03 -3.58821638e-02  4.66808490e-02
 -9.91122611e-03 -4.18522805e-02 -3.47295664e-02  9.21689253e-03
  1.48894489e-01 -6.63914159e-02  6.41301870e-02  3.64827104e-02
  6.00030366e-03 -5.36959954e-02  6.73307106e-02 -2.64757797e-02
  1.31076977e-01 -8.17181601e-04  4.17272225e-02  4.97506373e-02
 -4.30236049e-02  5.59856519e-02 -8.08129180e-03  1.64284391e-33
  3.94798405e-02 -4.35657650e-02  1.12886187e-02  6.47780159e-03
  6.47586063e-02  8.46393500e-03 -7.56197423e-02 -1.29084503e-02
 -9.89694521e-02 -1.71582531e-02 -1.62424296e-02 -7.31268898e-02
 -1.31795304e-02 -1.06616020e-01 -4.57835384e-02  9.36697796e-02
  2.65437271e-02 -3.37219760e-02 -9.20144748e-03  8.60677473e-03
 -7.37888366e-03 -4.27778177e-02 -3.15562934e-02  5.85804321e-02
  2.73836330e-02  7.34776855e-02  8.13447833e-02 -5.43300733e-02
  5.25176302e-02 -1.65891033e-02 -1.05075076e-01  9.64487158e-03
 -6.01669960e-02 -1.09009027e-01  4.57191579e-02 -4.83802799e-03
 -5.48041016e-02 -2.21864060e-02 -5.12656569e-02 -3.43796425e-02
 -3.67440172e-02 -1.99965597e-03 -1.17327087e-01 -1.18231392e-02
  3.44792334e-03  5.78117631e-02 -7.45272636e-02  9.89532637e-05
  6.21948875e-02 -6.92251092e-03 -6.18931614e-02 -1.97658408e-03
  5.44034690e-03  2.43472140e-02 -3.32277588e-04  6.92103505e-02
  4.17507179e-02 -6.64323196e-02  8.90067220e-03 -3.38863209e-02
  2.70318072e-02  8.50160643e-02 -3.40699218e-02  5.47934026e-02
 -6.37307316e-02 -1.93971209e-02 -2.41242871e-02 -2.21625995e-02
  3.39157805e-02 -5.00428304e-02  1.15381610e-02  5.94161972e-02
  6.49502277e-02 -5.18658757e-02 -4.59281802e-02  5.02749756e-02
 -7.36794919e-02 -5.93104474e-02 -6.31619990e-03  4.73143123e-02
  8.12236816e-02 -5.10581955e-02 -7.72235319e-02 -4.54653613e-02
  2.22228914e-02 -8.08208212e-02  4.32695588e-03 -1.21050194e-01
 -2.35692728e-02  3.12345172e-03 -7.22885355e-02  1.67698357e-02
  5.48092835e-02  2.63752956e-02 -3.14838849e-02 -2.55108190e-33
  1.39619440e-01  3.32048237e-02 -8.58087912e-02  3.17641310e-02
  4.38398495e-02  8.54859799e-02  1.18824262e-02  2.98029985e-02
  5.66789173e-02  4.66222828e-03 -7.51734525e-02 -7.11880671e-03
  1.14709632e-02 -6.32665530e-02  5.32513224e-02 -1.05252288e-01
  6.24101609e-02  1.20234804e-03 -2.70923786e-02  3.33158933e-02
  9.28112566e-02  9.76592395e-03 -2.69230157e-02 -4.44218749e-03
 -9.12085548e-02  5.00122048e-02  7.31063187e-02  1.01709262e-01
 -7.60700032e-02 -2.16180217e-02 -7.75976107e-02 -6.82445094e-02
 -4.32393812e-02 -6.93678260e-02  1.43875126e-02  3.76921669e-02
 -1.79987662e-02 -3.75258178e-02 -4.45180163e-02 -7.14541376e-02
 -2.36649849e-02  1.58890022e-03 -4.89188395e-02  1.69954430e-02
  2.09264569e-02  7.25724697e-02 -7.17097223e-02 -3.40777859e-02
 -4.82761562e-02 -6.68919012e-02 -6.20331056e-02 -6.35517612e-02
 -7.17194155e-02 -1.93919949e-02  7.68374745e-03 -9.34224948e-03
 -5.74896066e-03  4.33113566e-03 -4.82963696e-02  3.79037559e-02
 -1.22985002e-02  1.72713045e-02 -3.90766822e-02 -5.82595840e-02
  2.60306951e-02 -7.44262040e-02 -1.26482844e-02  7.60085434e-02
  4.91560288e-02  4.50508147e-02 -1.74236652e-02  3.05020958e-02
  2.51165908e-02  8.11986905e-03 -5.75412847e-02  5.32024279e-02
  3.10162157e-02 -1.57088693e-02  2.53405180e-02 -1.56657235e-03
 -3.83020230e-02 -5.99157214e-02  2.73979623e-02  8.18061978e-02
  3.70451659e-02  7.93886185e-02  3.67804989e-02  7.14893192e-02
 -1.12893181e-02  1.13939241e-01  5.29951751e-02  5.46707511e-02
  1.32455807e-02  1.38522740e-02  6.46892563e-02 -5.54842963e-08
 -1.78290904e-02 -1.13554634e-02 -6.89467564e-02 -1.78934410e-02
 -4.38310439e-04 -1.45113587e-01 -2.99268961e-02 -5.33260442e-02
 -4.32447530e-03 -5.31735122e-02  4.08807062e-02 -1.04490416e-02
  9.56051946e-02  6.56138510e-02  7.53567554e-03  6.10236749e-02
 -2.90215146e-02 -8.33748002e-03 -4.26591076e-02 -9.18755494e-03
  2.91532814e-03  4.14745994e-02  6.25676960e-02 -3.69609147e-02
 -5.79629950e-02 -2.43600234e-02 -1.39644500e-02  8.06995705e-02
 -5.25301620e-02  1.83477178e-02 -7.25934356e-02  5.48504367e-02
 -5.40751405e-03  3.59397084e-02  5.15931435e-02 -4.49834503e-02
 -3.39488462e-02 -1.49457688e-02  5.70235141e-02  9.53545037e-04
 -6.20098226e-02 -8.97542015e-02  3.15256715e-02  1.02397464e-02
 -9.94399749e-03  6.92251399e-02  2.84769163e-02  1.07839881e-02
 -2.99549494e-02 -2.36565974e-02 -9.50538665e-02 -1.57307126e-02
 -7.50895962e-02  6.71151951e-02  3.66336443e-02  5.19384220e-02
 -1.20869016e-04  6.23440370e-02 -1.40930051e-02  6.34793490e-02
  4.73267473e-02 -9.77161620e-03 -8.34182501e-02  2.43606046e-02]</t>
        </is>
      </c>
    </row>
    <row r="2875">
      <c r="A2875" s="1" t="n">
        <v>2873</v>
      </c>
      <c r="B2875" t="n">
        <v>885</v>
      </c>
      <c r="C2875" t="inlineStr">
        <is>
          <t>BGM-Frühstück am Mo 24. Februar 2025 - Design Offices Macherei München</t>
        </is>
      </c>
      <c r="D2875" t="inlineStr">
        <is>
          <t>Monday, February 24</t>
        </is>
      </c>
      <c r="E2875" t="inlineStr">
        <is>
          <t>Design Offices München Macherei</t>
        </is>
      </c>
      <c r="F2875" t="inlineStr">
        <is>
          <t>Weihenstephaner Straße 12 81673 München, Show map</t>
        </is>
      </c>
      <c r="G2875" t="inlineStr">
        <is>
          <t>business</t>
        </is>
      </c>
      <c r="H2875" t="inlineStr">
        <is>
          <t>Free</t>
        </is>
      </c>
      <c r="I2875" t="inlineStr">
        <is>
          <t>https://www.eventbrite.de/e/bgm-fruhstuck-am-mo-24-februar-2025-design-offices-macherei-munchen-tickets-1223315251849?aff=ebdssbdestsearch</t>
        </is>
      </c>
      <c r="J2875" t="inlineStr">
        <is>
          <t>Die Regionalgruppe Südbayern des BBGM lädt herzlich zu einem BGM-Frühstück am 24. Februar 2025 ein!
Diese Veranstaltung richtet sich an
BBGM-Mitglieder
sowie Geschäftsführer, BGM-Beauftragte und HR-Verantwortliche
in und um München.
Zeitplan:
Ab 07:30 Uhr: Treffen / Frühstück holen
08:00 Uhr : Begrüßung
08:10 Uhr: Vorstellungsrunde - während des Frühstücks
09:00 Uhr: Diskussion bzw. Netzwerken beim Frühstück
ca. 10:00 Uhr: Ende der Veranstaltung
Treffen Sie gleichgesinnte Gesundheitsverantwortliche aus München und Umgebung und tauchen Sie ein in einen inspirierenden Austausch. Profitieren Sie von neuen Ideen und den Erfahrungen anderer!
Im Mittelpunkt dieser morgendlichen Treffen stehen Networking und der ungezwungene Austausch untereinander. Das Ziel der BBGM-Regionalgruppe Südbayern ist es, ein nachhaltiges Netzwerk zu schaffen, das weit über den einfachen Austausch von Visitenkarten hinausgeht. Wir schaffen eine exklusive Atmosphäre für respektvollen Dialog und echte Beziehungen zwischen Unternehmern, Führungskräften und Entscheidungsträgern. Um die Qualität der Gespräche zu gewährleisten, ist die Teilnehmerzahl auf maximal 12 Personen begrenzt. Sichern Sie sich jetzt Ihr Frühstücks-Ticket und seien Sie Teil dieses einzigartigen Netzwerks!
Die Teilnahme ist kostenfrei, allerdings muss das Frühstück vor Ort bei Design Office/Your Companion von jedem Teilnehmer vor Ort BAR bezahlt werden. Es gibt ein Frühstücksbuffet für 18,00 € pro Person und bietet somit einen guten Start in den Tag.
Seien Sie dabei und erleben Sie ein Frühstück voller wertvoller Impulse und neuer Kontakte!</t>
        </is>
      </c>
      <c r="K2875" t="inlineStr">
        <is>
          <t>BBGM-Regionalgruppe Südbayern</t>
        </is>
      </c>
      <c r="L2875" t="inlineStr"/>
      <c r="M2875" t="inlineStr">
        <is>
          <t>Event lasts 2 hours 30 minutes</t>
        </is>
      </c>
      <c r="N2875" t="inlineStr">
        <is>
          <t>Germany Events, Bayern Events, Things to do in Munich, Munich Networking, Munich Business Networking, #managers, #humanresources, #frühstück, #bgm, #muenchen, #bgf, #human_resources, #networking_event, #chef_event</t>
        </is>
      </c>
      <c r="O2875" t="inlineStr">
        <is>
          <t xml:space="preserve">
    The event titled "BGM-Frühstück am Mo 24. Februar 2025 - Design Offices Macherei München" is scheduled to take place on Monday, February 24 at Design Offices München Macherei, 
    specifically at Weihenstephaner Straße 12 81673 München, Show map. This event falls under the "business" category. 
    Description: Die Regionalgruppe Südbayern des BBGM lädt herzlich zu einem BGM-Frühstück am 24. Februar 2025 ein!
Diese Veranstaltung richtet sich an
BBGM-Mitglieder
sowie Geschäftsführer, BGM-Beauftragte und HR-Verantwortliche
in und um München.
Zeitplan:
Ab 07:30 Uhr: Treffen / Frühstück holen
08:00 Uhr : Begrüßung
08:10 Uhr: Vorstellungsrunde - während des Frühstücks
09:00 Uhr: Diskussion bzw. Netzwerken beim Frühstück
ca. 10:00 Uhr: Ende der Veranstaltung
Treffen Sie gleichgesinnte Gesundheitsverantwortliche aus München und Umgebung und tauchen Sie ein in einen inspirierenden Austausch. Profitieren Sie von neuen Ideen und den Erfahrungen anderer!
Im Mittelpunkt dieser morgendlichen Treffen stehen Networking und der ungezwungene Austausch untereinander. Das Ziel der BBGM-Regionalgruppe Südbayern ist es, ein nachhaltiges Netzwerk zu schaffen, das weit über den einfachen Austausch von Visitenkarten hinausgeht. Wir schaffen eine exklusive Atmosphäre für respektvollen Dialog und echte Beziehungen zwischen Unternehmern, Führungskräften und Entscheidungsträgern. Um die Qualität der Gespräche zu gewährleisten, ist die Teilnehmerzahl auf maximal 12 Personen begrenzt. Sichern Sie sich jetzt Ihr Frühstücks-Ticket und seien Sie Teil dieses einzigartigen Netzwerks!
Die Teilnahme ist kostenfrei, allerdings muss das Frühstück vor Ort bei Design Office/Your Companion von jedem Teilnehmer vor Ort BAR bezahlt werden. Es gibt ein Frühstücksbuffet für 18,00 € pro Person und bietet somit einen guten Start in den Tag.
Seien Sie dabei und erleben Sie ein Frühstück voller wertvoller Impulse und neuer Kontakte!
    It is organized by BBGM-Regionalgruppe Südbayern and will last for Event lasts 2 hours 30 minutes. 
    Key topics and themes include: Germany Events, Bayern Events, Things to do in Munich, Munich Networking, Munich Business Networking, #managers, #humanresources, #frühstück, #bgm, #muenchen, #bgf, #human_resources, #networking_event, #chef_event.
    </t>
        </is>
      </c>
      <c r="P2875" t="inlineStr">
        <is>
          <t>[-1.95483621e-02  1.92094762e-02 -2.66899681e-03 -9.88809951e-03
 -6.13975711e-02  7.57518113e-02 -6.22495897e-02  9.73990187e-03
  3.33059300e-03 -1.90907996e-02 -3.98980044e-02  3.69176175e-03
 -6.45418465e-02 -2.29911841e-02 -2.14453954e-02 -2.58488301e-02
  1.46631533e-02 -6.98753744e-02 -2.13861801e-02 -1.37420669e-02
  5.19567914e-02 -6.51365519e-02 -6.29729778e-02 -1.29444310e-02
 -5.03488593e-02  2.30444763e-02 -2.41922718e-02  5.03264256e-02
  5.40827923e-02  1.38527518e-02  3.73588912e-02  1.08637303e-01
 -9.58047807e-03 -2.62554665e-03  1.18472911e-01  1.59804691e-02
  5.62274270e-02 -6.45033717e-02  3.41431685e-02  3.38586769e-03
 -5.64014912e-02 -1.83022525e-02 -5.41280657e-02  1.71739552e-02
  5.94966039e-02  2.72374023e-02  4.41499949e-02  3.10298018e-02
 -8.04923475e-02  5.85158281e-02 -1.00299204e-02 -3.60937789e-02
  5.51197343e-02  1.99104063e-02 -2.18870062e-02  6.16389588e-02
 -2.86381952e-02 -2.80738808e-02  5.61759844e-02  4.05335613e-02
  1.09423967e-02 -7.21037686e-02 -7.81150833e-02 -1.29068801e-02
  2.44206823e-02  4.71348576e-02 -8.79657567e-02 -1.22383786e-02
  2.55572125e-02 -2.84322537e-02  1.17149964e-01 -1.09751299e-01
 -1.32924309e-02  3.29690576e-02  6.26161098e-02  1.78572666e-02
 -1.35955950e-02  4.62026000e-02 -1.61703229e-02 -1.13497227e-01
  1.16482247e-02 -8.48559886e-02  1.39151309e-02  3.06799002e-02
 -1.83316953e-02 -2.83848997e-02 -1.05742672e-02  2.60329694e-02
  4.86132763e-02  6.93221167e-02 -1.83922779e-02  3.74246179e-03
 -5.86747453e-02 -4.33768481e-02 -3.82059105e-02 -5.10671213e-02
 -8.00669938e-02  1.60557218e-02  1.07643239e-01  3.69570479e-02
 -3.38089652e-02 -9.76426248e-03 -1.01272007e-02  1.01816012e-02
 -5.69919944e-02 -3.55140455e-02  5.04335994e-03  1.83665827e-02
 -5.77516817e-02 -5.64842932e-02  1.68276094e-02  2.72942744e-02
  3.87640148e-02 -1.07750319e-01 -3.58585976e-02 -3.50067159e-03
  2.28658598e-02 -2.51341909e-02  3.61051820e-02 -1.47920521e-02
  4.87656333e-02  7.85323530e-02 -4.45583686e-02 -4.38303202e-02
 -1.12552680e-01  4.52090167e-02 -4.22081128e-02  1.61147786e-32
  1.44947404e-02 -6.11259788e-02 -6.60171732e-02 -2.26986576e-02
  1.29944906e-01  3.94010954e-02 -2.45445594e-02  3.68502103e-02
  1.91898569e-02  6.35565892e-02 -4.17125188e-02 -5.46608567e-02
  1.67117994e-02 -1.16042674e-01  4.12624627e-02 -5.03507676e-03
  6.87591359e-02 -3.23847606e-04 -1.14591613e-01 -6.56803399e-02
  6.17377535e-02  1.33068589e-02 -3.38957645e-02 -4.05277498e-03
  2.44900081e-02  1.21242382e-01  8.01726058e-02  1.61289461e-02
  8.77752155e-02  3.67581882e-02  2.82951612e-02  1.86878275e-02
  7.56806182e-03 -5.46009429e-02  1.26389116e-02  4.24423106e-02
 -9.71260667e-03 -2.83883046e-02 -3.74302678e-02 -7.46061578e-02
  4.46716435e-02 -4.46650386e-02 -1.40609592e-01  1.71261933e-02
  7.29131103e-02  4.15204652e-02  1.75640266e-02 -7.22620031e-03
  2.17318416e-01 -3.17030102e-02 -5.77510754e-03  3.70092615e-02
 -5.59277716e-04  1.94145981e-02  2.96181105e-02  2.55116653e-02
 -6.68903580e-03 -1.07618034e-01  3.57744023e-02  9.62049980e-03
  3.04427724e-02  1.09136045e-01 -3.13930809e-02  2.28404682e-02
 -5.70275225e-02 -4.44032364e-02  7.56694600e-02  3.19479480e-02
  2.34044306e-02 -1.70565397e-02 -1.76829342e-02  3.71322520e-02
  1.03648625e-01 -2.44260337e-02 -1.88003257e-02  6.21996969e-02
 -3.77791300e-02  6.33353740e-02 -3.30203548e-02  3.16444561e-02
 -5.81838675e-02  2.05095205e-02  8.88226107e-02 -4.60926183e-02
  1.27162747e-02  3.32212783e-02  5.86156622e-02 -2.97103282e-02
 -6.22386485e-02  5.33317390e-04 -4.52961400e-02 -2.32635792e-02
 -5.77134900e-02  1.13950528e-01 -9.55663398e-02 -1.66819811e-32
 -1.85517623e-04 -5.43363802e-02 -4.67537716e-02 -2.48069945e-03
 -5.85631728e-02  1.81893837e-02 -4.66877222e-02 -2.44587269e-02
  2.73281848e-03  4.48535234e-02 -1.00297742e-02 -8.72065965e-03
  1.77362673e-02 -3.75382863e-02 -1.88526455e-02 -3.02060191e-02
  5.45387454e-02 -4.40082923e-02 -7.16522932e-02  4.32602465e-02
  2.87203118e-02  4.74325605e-02 -4.91368547e-02 -6.67773362e-04
 -4.20374945e-02  5.72872795e-02  7.60589242e-02  3.61557975e-02
  1.54403523e-02 -1.31732803e-02 -1.15352705e-01 -3.55787836e-02
 -4.05811705e-02  3.69006284e-02  5.50820259e-03  7.88967237e-02
 -2.10499875e-02 -2.83961510e-03  1.55466590e-02  2.69985758e-02
 -4.13113879e-03  3.10452972e-02 -6.77894950e-02  4.05585691e-02
  3.01556569e-02 -3.60978465e-03 -5.17614968e-02 -6.33602366e-02
  1.73142813e-02 -7.90536925e-02  3.30991708e-02  5.20903319e-02
 -6.93628415e-02 -1.57542620e-02  3.48854214e-02  2.47531980e-02
 -1.15186006e-01 -8.91811252e-02 -1.99372862e-02  8.25734362e-02
  7.44670406e-02 -4.79317121e-02  2.73245294e-02  1.05442964e-02
  7.05876276e-02 -1.33079244e-02  2.35587806e-02 -4.08445857e-02
  6.33618385e-02 -5.88043500e-03  2.47585438e-02  8.29207003e-02
 -6.05494976e-02  1.84965003e-02 -7.48828799e-02  3.28052491e-02
  1.54272886e-02  1.04906922e-02 -5.17244674e-02  2.36489177e-02
 -8.56641158e-02  2.81232875e-02 -3.99287157e-02  6.96928725e-02
  7.29040522e-03  3.81186157e-02 -3.05334255e-02  8.67602509e-03
  3.51457223e-02  3.45227532e-02 -3.29625458e-02  1.54950507e-02
  1.01931700e-02  3.58048938e-02  1.76468901e-02 -6.75615865e-08
  2.91194078e-02  6.03755079e-02 -7.99069479e-02 -1.08578876e-02
  2.54999641e-02 -1.46454081e-01 -5.65307327e-02 -3.84522676e-02
 -3.78264599e-02  4.10858467e-02 -3.83496396e-02 -2.47108266e-02
 -9.06620622e-02  2.67519336e-02 -8.15357044e-02 -9.26395506e-03
 -6.59855306e-02 -6.47279173e-02 -1.01850452e-02  7.88025092e-04
  3.37883160e-02 -1.35077378e-02  6.59115240e-02 -3.86282653e-02
 -4.19860743e-02 -4.93295901e-02 -8.89203250e-02  3.07800286e-02
  2.90633440e-02 -9.33000259e-03 -3.79486158e-02  7.05875605e-02
  2.81857513e-02 -2.03560106e-02 -4.56902906e-02 -5.00795757e-03
 -1.92354117e-02  5.03334478e-02 -1.07302498e-02  2.14238092e-02
  2.98452172e-02 -1.40420794e-01 -2.28126924e-02  8.63066465e-02
 -5.46972938e-02 -7.87233636e-02  2.42573768e-03 -3.52939474e-03
  1.06086954e-03 -1.17089786e-02 -5.70569038e-02  1.78160612e-02
 -5.04364409e-02  8.85324553e-02 -1.79169625e-02  1.76334195e-02
 -3.16574872e-02 -6.69022873e-02 -5.79417404e-03  3.82562801e-02
 -2.13369215e-03 -7.92899355e-03 -1.22096844e-01  1.83005240e-02]</t>
        </is>
      </c>
    </row>
    <row r="2876">
      <c r="A2876" s="1" t="n">
        <v>2874</v>
      </c>
      <c r="B2876" t="n">
        <v>886</v>
      </c>
      <c r="C2876" t="inlineStr">
        <is>
          <t>Vernissage Inga Tränker "ich bin wieder da" zum Weltfrauentag</t>
        </is>
      </c>
      <c r="D2876" t="inlineStr">
        <is>
          <t>Donnerstag, 6. März</t>
        </is>
      </c>
      <c r="E2876" t="inlineStr">
        <is>
          <t>Alter Simpl</t>
        </is>
      </c>
      <c r="F2876" t="inlineStr">
        <is>
          <t>Türkenstraße 57 80799 München</t>
        </is>
      </c>
      <c r="G2876" t="inlineStr">
        <is>
          <t>arts</t>
        </is>
      </c>
      <c r="H2876" t="inlineStr">
        <is>
          <t>Kostenlos</t>
        </is>
      </c>
      <c r="I2876" t="inlineStr">
        <is>
          <t>https://www.eventbrite.de/e/vernissage-inga-tranker-ich-bin-wieder-da-zum-weltfrauentag-tickets-1238120966139?aff=ebdssbdestsearch</t>
        </is>
      </c>
      <c r="J2876" t="inlineStr">
        <is>
          <t>EINLADUNG ZUR VERNISSAGE " Weltfrauentag"
Inga Tränker
Model u. Malerin
"ich bin wieder da"
Poesie, in Begleitung von ihrem Musikerfreund Ecco Meinecke
am 6. März Beginn 18.30Uhr "im Alten Simpl" Türkenstraße 57 80799 München
dazu seid ihr Herzlich eingeladen.
Die Ausstellung zeigt : Model u. Malerin
auf der Suche nach sich selbst, schuf Inga Tränker, Schwabinger Künstlerin, exclusive Kunstwerke, expressive, abstrakt, figurativ mit starken leuchtenden Farben Rot, Pink, Blau,Gold
Die neueste kreative Schöpfung ist Überlagerung, Vergangenheit und Gegenwart.
Druck hinter hochwertigem Acryl Glas 60cm x 40cm, Installation.
Tränkers Kunst ist einzigartig, kraftvoll rebellisch und sinnlich
Ihre Kunstwerke waren bereits in zahlreichen spektakulären Ausstellungen</t>
        </is>
      </c>
      <c r="K2876" t="inlineStr">
        <is>
          <t>Alter Simpl</t>
        </is>
      </c>
      <c r="L2876" t="inlineStr"/>
      <c r="M2876" t="inlineStr">
        <is>
          <t>Eventdauer: 3 Stunden 30 Minuten</t>
        </is>
      </c>
      <c r="N2876" t="inlineStr">
        <is>
          <t>Events in Deutschland, Events in Bayern, Events in München, Events der Kategorie "Kunst" in München, #event, #vernissage, #weltfrauentag, #ingatranker, #ichbinwiederda</t>
        </is>
      </c>
      <c r="O2876" t="inlineStr">
        <is>
          <t xml:space="preserve">
    The event titled "Vernissage Inga Tränker "ich bin wieder da" zum Weltfrauentag" is scheduled to take place on Donnerstag, 6. März at Alter Simpl, 
    specifically at Türkenstraße 57 80799 München. This event falls under the "arts" category. 
    Description: EINLADUNG ZUR VERNISSAGE " Weltfrauentag"
Inga Tränker
Model u. Malerin
"ich bin wieder da"
Poesie, in Begleitung von ihrem Musikerfreund Ecco Meinecke
am 6. März Beginn 18.30Uhr "im Alten Simpl" Türkenstraße 57 80799 München
dazu seid ihr Herzlich eingeladen.
Die Ausstellung zeigt : Model u. Malerin
auf der Suche nach sich selbst, schuf Inga Tränker, Schwabinger Künstlerin, exclusive Kunstwerke, expressive, abstrakt, figurativ mit starken leuchtenden Farben Rot, Pink, Blau,Gold
Die neueste kreative Schöpfung ist Überlagerung, Vergangenheit und Gegenwart.
Druck hinter hochwertigem Acryl Glas 60cm x 40cm, Installation.
Tränkers Kunst ist einzigartig, kraftvoll rebellisch und sinnlich
Ihre Kunstwerke waren bereits in zahlreichen spektakulären Ausstellungen
    It is organized by Alter Simpl and will last for Eventdauer: 3 Stunden 30 Minuten. 
    Key topics and themes include: Events in Deutschland, Events in Bayern, Events in München, Events der Kategorie "Kunst" in München, #event, #vernissage, #weltfrauentag, #ingatranker, #ichbinwiederda.
    </t>
        </is>
      </c>
      <c r="P2876" t="inlineStr">
        <is>
          <t>[-3.71679710e-03  7.19678868e-03 -3.55538726e-02 -2.82345731e-02
  8.50174983e-04  2.24264618e-02  2.11930890e-02  1.74004503e-03
  5.02209365e-02 -6.37059808e-02 -1.36854760e-02 -5.04053980e-02
 -4.67659011e-02 -4.86056320e-02  1.87225249e-02 -1.62861235e-02
  1.35107497e-02 -8.80950317e-03 -7.17419758e-02 -1.75131019e-02
  6.49999501e-03 -6.78820238e-02 -2.07539052e-02  2.32712030e-02
  8.26903619e-04 -4.44973297e-02 -8.01883712e-02  7.80892000e-02
  4.88785617e-02  1.71392784e-02  2.47222185e-02  8.35317094e-03
 -7.18211010e-02  6.08393922e-03 -3.84931662e-03  2.46211961e-02
 -1.70934049e-03 -1.06150033e-02 -1.62840113e-02  3.80133614e-02
  3.08696367e-02 -7.79783279e-02 -8.94919559e-02 -8.49516504e-03
  2.31620166e-02  4.09894921e-02 -3.00226100e-02  4.00559641e-02
 -1.31807044e-01  1.01011753e-01 -4.84021893e-03 -1.13793602e-02
  2.62952670e-02 -4.85791825e-02 -5.01337349e-02 -2.90409327e-02
  2.18224954e-02 -1.14233382e-01  8.86160880e-02 -1.24028642e-02
 -5.41739650e-02 -1.36370361e-02  1.62525084e-02  1.49291521e-02
 -4.96570170e-02 -7.75197521e-02 -8.39182828e-03  6.01910129e-02
  7.43760988e-02 -1.81410983e-02  1.19210862e-01 -1.36816382e-01
 -5.38572706e-02  3.78964990e-02  1.23615470e-02  2.56155245e-02
 -1.18851066e-02 -1.49946834e-03  4.91122305e-02 -8.43193159e-02
  3.27537321e-02 -9.15373266e-02  1.53436968e-02 -3.86135988e-02
  3.07237916e-03 -5.83118498e-02 -3.62610966e-02 -4.60675694e-02
 -6.83973171e-03  6.58141747e-02 -1.86446980e-02  6.49524257e-02
 -4.46785539e-02 -2.91549060e-02  2.68475395e-02  1.45337859e-03
 -3.14068906e-02  5.48132993e-02  5.12238145e-02  1.26744658e-01
  4.92511764e-02  7.64925703e-02 -3.66352983e-02  8.20836052e-03
  5.23418887e-03 -8.22126120e-02  6.12509996e-02  3.97905558e-02
 -1.69500597e-02 -4.10288125e-02 -1.98988561e-02 -4.31233924e-03
  4.06130664e-02 -6.98781535e-02  3.70857716e-02 -1.78563166e-02
  3.43842097e-02  2.22304258e-02 -4.16018208e-03 -5.28601818e-02
 -1.38844969e-02  5.87766320e-02 -3.03036384e-02  1.67910848e-02
 -2.68081874e-02  2.43826164e-03 -1.02471709e-02  1.40847219e-32
  8.74428917e-03 -4.39395420e-02  2.62207463e-02  1.90396886e-02
  8.10772926e-02 -7.90831982e-05 -3.04255281e-02 -1.47456955e-02
 -2.03345306e-02 -3.83327268e-02 -3.64216184e-03 -5.09161465e-02
 -5.14375046e-02  1.36237405e-02  5.49099781e-02 -4.22214791e-02
  8.31661597e-02 -6.36348054e-02 -1.00050699e-02 -6.18181936e-02
  1.90986264e-02 -1.45432046e-02 -2.05707401e-02 -3.23434360e-02
 -4.25252393e-02  2.00953528e-01 -3.30934189e-02 -1.06549328e-02
  4.36553694e-02  2.74601541e-02 -9.14904382e-03  8.55908170e-02
 -3.97277325e-02 -5.97728230e-02  7.55514903e-03 -2.44025160e-02
 -5.00303321e-02 -5.46581335e-02 -4.45106849e-02 -4.08272594e-02
  7.30968937e-02 -1.13256611e-02 -6.44383207e-02 -3.87604386e-02
  3.03693451e-02  1.02738544e-01  9.15666819e-02  6.40084371e-02
  1.19870588e-01 -4.42259433e-03 -4.16524336e-03  2.54491232e-02
  4.23287507e-03 -3.85281518e-02  6.82736188e-02  6.47277161e-02
  1.91126261e-02 -2.77348515e-02 -2.96906033e-03 -3.23583484e-02
 -2.11214777e-02  4.86938171e-02  4.65853028e-02  7.05217347e-02
  1.05123751e-01 -2.39044223e-02  2.96847280e-02 -8.08664635e-02
  3.87553461e-02 -2.82488670e-02 -6.14629798e-02  5.97856455e-02
 -7.32295495e-03 -9.83687863e-03  6.22955114e-02  2.42961776e-02
 -1.64885931e-02  2.33445708e-02  4.35037864e-03 -4.33826679e-03
 -1.42404363e-01  3.99125218e-02  1.65417287e-02 -5.97786158e-02
 -2.15887069e-03 -5.31681702e-02  5.49192764e-02 -8.89493152e-02
  3.88305373e-02  5.59761822e-02 -3.24033527e-03 -1.46714188e-02
 -1.23275809e-01  6.91236109e-02 -2.36743707e-02 -1.41977618e-32
  2.22133268e-02  4.76568714e-02 -3.18091847e-02  1.09847337e-01
  6.23096190e-02 -2.52805557e-02 -1.29023427e-02  9.40565318e-02
  5.31065613e-02  5.57981320e-02  8.63918364e-02 -7.99183100e-02
  4.88320645e-03 -5.78036532e-02  7.51157198e-03  9.80060641e-03
  1.04644015e-01  6.17851615e-02  1.78902522e-02  2.21647341e-02
 -1.24629755e-02  1.85359754e-02 -8.40764679e-03 -1.14114918e-02
  2.41950192e-02  5.08358423e-03  7.06719533e-02 -2.41241138e-02
 -8.58287290e-02 -6.75820410e-02 -2.08672751e-02 -3.03174499e-02
 -4.42653475e-03  1.43813342e-02  4.67890948e-02  9.97435022e-03
  6.14581704e-02  1.27541451e-02  7.88286515e-03  3.76474336e-02
 -3.15321609e-02  9.36100166e-03 -8.29625651e-02  1.12852514e-01
 -1.58325695e-02 -4.11393717e-02 -6.18534535e-02  1.92306424e-03
  9.52593051e-03 -7.08187521e-02  5.37219346e-02 -6.96283877e-02
 -4.77920026e-02 -7.69430995e-02  5.60451411e-02 -7.78868934e-03
  9.21642855e-02 -9.68943536e-02 -1.07881688e-01  6.69227764e-02
 -1.48553506e-03  7.70559683e-02 -5.89640550e-02 -8.29720646e-02
  4.16315980e-02 -3.86665799e-02 -4.01162989e-02 -5.38340816e-03
 -2.42545027e-02 -4.42847195e-05  1.25005916e-01  3.83857898e-02
 -1.05584478e-02 -6.87463656e-02 -4.64088507e-02 -4.92816567e-02
  8.25580508e-02  9.39766690e-02  3.03621683e-02 -9.56511274e-02
 -9.80942845e-02 -6.05628006e-02 -1.54367927e-02  1.04035195e-02
 -4.03828584e-02  7.03679100e-02  5.66724725e-02  5.95741570e-02
 -3.93833853e-02  5.85344546e-02  2.05232799e-02  3.20012830e-02
  3.62881757e-02  8.59113187e-02 -1.09405415e-02 -6.51173266e-08
 -2.55251881e-02  7.23278010e-03 -8.80537331e-02 -4.76266108e-02
  1.75262559e-02  2.28598714e-02 -2.99116913e-02 -6.62083104e-02
 -9.49657410e-02  8.15787017e-02 -2.45962627e-02  2.07513082e-03
 -2.24895403e-02 -3.04848459e-02 -6.04676604e-02 -3.97108421e-02
 -7.21114315e-03 -3.39092244e-03 -5.65594435e-02 -1.33776227e-02
  5.69436811e-02  1.31064625e-02 -1.52942967e-02 -1.12691633e-01
 -6.96798321e-04 -4.95753661e-02 -3.58459018e-02  3.32977735e-02
  2.22375896e-02 -3.92223671e-02 -3.44822562e-04  1.64561924e-02
 -5.29055819e-02  3.71019053e-03 -3.12315510e-03  4.27028388e-02
 -4.27331924e-02 -7.49081299e-02  3.20021175e-02  2.08136775e-02
  3.83891165e-02 -4.65700291e-02 -4.14532056e-04 -4.97263740e-04
  1.83189530e-02  5.31822331e-02 -7.06138387e-02 -9.35607590e-04
 -1.63980890e-02  7.09569529e-02 -1.20102748e-01 -3.65414210e-02
 -1.89277939e-02  3.86839621e-02 -4.56349226e-03 -1.76404621e-02
  1.03004985e-02  3.88082191e-02  6.67540496e-03  8.05563573e-03
  5.48190065e-02  1.27350949e-02 -8.60458314e-02 -7.98845012e-03]</t>
        </is>
      </c>
    </row>
    <row r="2877">
      <c r="A2877" s="1" t="n">
        <v>2875</v>
      </c>
      <c r="B2877" t="n">
        <v>887</v>
      </c>
      <c r="C2877" t="inlineStr">
        <is>
          <t>Regional Club Süd</t>
        </is>
      </c>
      <c r="D2877" t="inlineStr">
        <is>
          <t>Donnerstag, 3. April</t>
        </is>
      </c>
      <c r="E2877" t="inlineStr">
        <is>
          <t>IBM Watson Center Munich</t>
        </is>
      </c>
      <c r="F2877" t="inlineStr">
        <is>
          <t>Mies-van-der-Rohe-Straße 6 80807 München</t>
        </is>
      </c>
      <c r="G2877" t="inlineStr">
        <is>
          <t>business</t>
        </is>
      </c>
      <c r="H2877" t="inlineStr">
        <is>
          <t>Kostenlos</t>
        </is>
      </c>
      <c r="I2877" t="inlineStr">
        <is>
          <t>https://www.eventbrite.de/e/regional-club-sud-tickets-1235901818609?aff=ebdssbdestsearch</t>
        </is>
      </c>
      <c r="J2877" t="inlineStr">
        <is>
          <t>Liebe Partner, Mitglieder und Freunde des IBM Regional Clubs,
wir laden Sie herzlich zu unserem Regional Club Süd am 3. April in München ein. Weitere Infos werden demnächst veröffentlicht.
Herzlichst,
Eure IBM Regional Club Community</t>
        </is>
      </c>
      <c r="K2877" t="inlineStr">
        <is>
          <t>IBM Ecosystem DACH</t>
        </is>
      </c>
      <c r="L2877" t="inlineStr"/>
      <c r="M2877" t="inlineStr">
        <is>
          <t>Eventdauer: 4 Stunden</t>
        </is>
      </c>
      <c r="N2877" t="inlineStr">
        <is>
          <t>Events in Deutschland, Events in Bayern, Events in München, München Networking, München Geschäftlich Networking, #ai, #cybersecurity, #quantum, #münchen, #governance, #ibm, #data_science, #regionalclub</t>
        </is>
      </c>
      <c r="O2877" t="inlineStr">
        <is>
          <t xml:space="preserve">
    The event titled "Regional Club Süd" is scheduled to take place on Donnerstag, 3. April at IBM Watson Center Munich, 
    specifically at Mies-van-der-Rohe-Straße 6 80807 München. This event falls under the "business" category. 
    Description: Liebe Partner, Mitglieder und Freunde des IBM Regional Clubs,
wir laden Sie herzlich zu unserem Regional Club Süd am 3. April in München ein. Weitere Infos werden demnächst veröffentlicht.
Herzlichst,
Eure IBM Regional Club Community
    It is organized by IBM Ecosystem DACH and will last for Eventdauer: 4 Stunden. 
    Key topics and themes include: Events in Deutschland, Events in Bayern, Events in München, München Networking, München Geschäftlich Networking, #ai, #cybersecurity, #quantum, #münchen, #governance, #ibm, #data_science, #regionalclub.
    </t>
        </is>
      </c>
      <c r="P2877" t="inlineStr">
        <is>
          <t>[ 3.41416560e-02 -4.04140241e-02  1.26534130e-03 -4.16637622e-02
 -5.83959883e-03  7.27296472e-02 -6.68015331e-02 -1.58554688e-03
  5.12928627e-02 -1.76088288e-02 -5.40791787e-02 -3.03711798e-02
 -5.48633449e-02  2.28815023e-02  1.48114879e-02 -1.47803379e-02
  2.50334572e-02 -1.03385568e-01 -2.44627427e-02 -5.78262433e-02
 -4.39134799e-02 -1.20895579e-01 -3.96006554e-02 -7.35800248e-03
 -2.41030771e-02 -1.88454352e-02  4.31222878e-02  1.78080180e-03
 -1.81430054e-03  1.98917314e-02  3.37057002e-02  4.19150777e-02
  3.99342477e-02  5.54773360e-02  7.17273951e-02  1.09981894e-02
  4.35184725e-02 -1.06089614e-01 -2.67021777e-03  2.65429076e-02
 -1.59314591e-02 -4.55021746e-02 -1.30332559e-02  3.71464416e-02
  4.64773215e-02  2.02408191e-02  5.28210262e-03  3.79375108e-02
 -9.61307362e-02  5.81475459e-02  4.55424748e-02 -9.84901339e-02
  1.39925435e-01 -5.21566300e-03 -2.04363721e-03  6.83835968e-02
 -6.05955534e-02 -4.70269122e-04  1.96648519e-02 -1.42498584e-02
  7.42794052e-02 -4.70425189e-03 -9.56946760e-02  2.18423828e-02
 -5.93590178e-02  1.51848197e-02 -8.82692821e-03  8.93378705e-02
  2.08135080e-02 -7.58652538e-02  6.49072006e-02 -8.73213336e-02
 -4.57469858e-02  5.26596792e-02  2.01535206e-02  2.70609390e-02
 -3.17201354e-02  2.87774149e-02  7.58981779e-02 -7.63371661e-02
 -7.11367428e-02 -5.82654253e-02  1.80632193e-02  1.81487594e-02
  4.34381235e-03 -4.33616806e-03 -1.91071397e-03 -2.66707111e-02
  5.39106205e-02  6.61028102e-02 -7.12609068e-02  4.02665325e-02
  2.85648163e-02 -3.52988876e-02 -7.80917481e-02  3.27351168e-02
  1.91828962e-02  2.98418626e-02  1.00887500e-01  8.78097117e-02
  2.00470500e-02  1.12588175e-01 -2.14739498e-02  4.54761721e-02
 -3.19133513e-02 -5.01776151e-02  1.14242453e-02  7.74577111e-02
 -3.44343670e-02  4.60029766e-02 -1.23118116e-02  2.88068186e-02
  2.47470494e-02 -9.43840221e-02 -6.34715781e-02  5.35181873e-02
  8.45182613e-02 -1.11675691e-02  4.29535052e-03 -1.63109154e-02
  5.10818674e-04  3.01255360e-02 -4.12510000e-02  7.69723803e-02
 -3.66994254e-02  9.04480815e-02 -6.58042803e-02  6.14003238e-33
  2.43783020e-03 -8.34146813e-02 -6.53941333e-02  1.14910509e-02
 -3.47009860e-03  4.02736291e-02 -1.69552062e-02 -1.28077464e-02
 -4.70912494e-02 -8.78302287e-03 -6.60276785e-02 -9.63131990e-03
  8.99039060e-02 -1.60187900e-01  6.68534636e-02 -2.67802943e-02
  5.91256805e-02  6.25328626e-03 -1.75603721e-02 -3.58686522e-02
  3.19963098e-02  3.62894535e-02  3.11015900e-02 -1.93436053e-02
  1.42521560e-02  6.45178854e-02  5.71965761e-02 -9.97244194e-03
  7.92981088e-02  4.87412475e-02  1.24875689e-02 -3.50375734e-02
 -4.78689596e-02 -1.88690815e-02 -1.37611115e-02  6.20825924e-02
 -3.69051024e-02 -4.63034660e-02  6.25968387e-04 -1.82879716e-02
 -3.14743035e-02 -5.13363294e-02 -1.38372466e-01 -6.18182644e-02
  9.64214876e-02  6.95596710e-02  1.32618276e-02 -1.45646762e-02
  1.53678164e-01 -1.05136856e-01 -5.05765863e-02  1.96518116e-02
  4.92255762e-02 -3.73412180e-03  6.98009580e-02  1.20631538e-01
  3.93561609e-02 -4.79013799e-03  4.29952554e-02 -1.16014639e-02
  2.73237079e-02  5.78159690e-02 -2.53301486e-02  3.43280584e-02
 -6.00835046e-05 -3.51747684e-02  6.44832477e-02 -1.87835637e-02
 -2.34823301e-02  1.18985632e-02  2.23118830e-02 -2.65315250e-02
  8.96136835e-02  5.90264089e-02 -8.30434784e-02  5.77610210e-02
 -6.74050897e-02  2.97326036e-02 -2.25614849e-02  5.42092435e-02
 -6.81983083e-02 -1.02932341e-01 -4.39110398e-02  4.70503680e-02
  5.76114431e-02  2.41806507e-02  6.02660328e-02 -4.47505228e-02
 -9.13645402e-02 -1.76597238e-02 -3.30955423e-02 -5.06397150e-02
  3.06623406e-03  6.85290769e-02 -2.43271664e-02 -6.72878754e-33
  5.71562499e-02 -4.71222326e-02 -3.51470709e-02 -4.46059220e-02
  4.36345637e-02  2.41412073e-02 -8.26605558e-02  2.63359696e-02
 -2.32713521e-02  3.00151594e-02 -3.07917334e-02  9.41986975e-04
 -2.20442247e-02 -1.78166404e-02 -4.03643362e-02  1.47463996e-02
  5.20614348e-02  1.64231267e-02 -6.05253093e-02  4.13872153e-02
 -1.37057491e-02  7.68395374e-04  2.05353107e-02  2.14268360e-02
 -6.42110109e-02  2.62990966e-02  6.98407516e-02  1.04484363e-02
 -8.10778365e-02 -2.58894060e-02 -7.50335976e-02 -3.61023173e-02
  1.13992691e-02 -2.41003931e-02 -2.25425139e-02  6.38150722e-02
  1.80325247e-02 -4.62130196e-02  4.03759517e-02 -2.44465135e-02
  6.99775526e-03 -4.12188433e-02 -6.14416562e-02  4.62397709e-02
  1.77443102e-02  2.40869150e-02 -1.42328352e-01 -2.48294175e-02
 -2.61124745e-02 -4.74332087e-02 -1.78969614e-02 -2.53156014e-02
  4.79695108e-03  1.64227877e-02  1.72334015e-02  6.44399896e-02
 -1.72281787e-02 -7.46215358e-02  5.69518132e-04  3.62690650e-02
  1.67816356e-02  2.19810382e-02  1.20981336e-02  1.23292476e-01
  8.00994341e-04 -9.24084932e-02 -5.92372119e-02  5.65559454e-02
 -3.55433635e-02  2.25395840e-02 -2.27509551e-02  5.36818281e-02
 -9.50484052e-02  1.53653314e-02 -8.34965557e-02  1.71418525e-02
  1.32499682e-02  4.79146419e-03 -5.11363964e-04 -4.46150228e-02
 -5.29606454e-02  5.32629862e-02 -6.73750602e-03  6.80018440e-02
  5.32970317e-02  1.04749668e-02  8.47591236e-02  2.26189569e-02
  2.01504994e-02  4.83198017e-02 -4.17611003e-02 -1.54544238e-03
 -2.10805377e-03  4.76213135e-02 -7.09569128e-03 -5.08777944e-08
  1.52431531e-02 -1.31814613e-03 -6.53872043e-02  2.28673611e-02
 -1.49623789e-02 -1.07162595e-01 -7.58000612e-02  8.57475155e-04
 -7.38464238e-04  1.15707174e-01 -1.02554429e-02 -3.04406956e-02
 -1.06397882e-01 -1.92776532e-03 -7.52443727e-03  1.32907983e-02
 -4.56275083e-02 -3.11169382e-02 -5.31505905e-02 -3.01259961e-02
  5.81084155e-02  4.38508531e-03  4.24055122e-02 -4.31999303e-02
  9.11814570e-02 -5.09857871e-02 -8.83494914e-02  8.01962689e-02
  1.39592905e-02 -7.81812817e-02 -8.01694542e-02  5.28670810e-02
  2.80814767e-02  3.11367810e-02 -9.72626964e-04  3.84806246e-02
 -4.43529896e-02 -4.77624647e-02 -2.46011168e-02  1.25808059e-03
 -2.97640376e-02 -5.14010787e-02 -1.87484305e-02  7.30063692e-02
  3.10082640e-02  2.15533376e-02 -3.68774310e-02  3.18190418e-02
  4.55966257e-02  1.99875515e-02 -9.42693055e-02  4.50989045e-03
  1.47251906e-02  4.70048189e-02 -5.27821667e-02  7.31699541e-02
 -5.03386334e-02  2.17309948e-02  6.17976151e-02  4.92607094e-02
  4.78974395e-02 -1.03028752e-02 -1.07465670e-01 -4.87713329e-02]</t>
        </is>
      </c>
    </row>
    <row r="2878">
      <c r="A2878" s="1" t="n">
        <v>2876</v>
      </c>
      <c r="B2878" t="n">
        <v>888</v>
      </c>
      <c r="C2878" t="inlineStr">
        <is>
          <t>Climate Café: Electricity Grid Optimization</t>
        </is>
      </c>
      <c r="D2878" t="inlineStr">
        <is>
          <t>Thursday, March 20</t>
        </is>
      </c>
      <c r="E2878" t="inlineStr">
        <is>
          <t>TUM Think Tank</t>
        </is>
      </c>
      <c r="F2878" t="inlineStr">
        <is>
          <t>Richard-Wagner-Straße 1 80333 München, Show map</t>
        </is>
      </c>
      <c r="G2878" t="inlineStr">
        <is>
          <t>science-and-tech</t>
        </is>
      </c>
      <c r="H2878" t="inlineStr">
        <is>
          <t>Kostenlos</t>
        </is>
      </c>
      <c r="I2878" t="inlineStr">
        <is>
          <t>https://www.eventbrite.de/e/climate-cafe-electricity-grid-optimization-tickets-1215211453169?aff=ebdssbdestsearch</t>
        </is>
      </c>
      <c r="J2878" t="inlineStr">
        <is>
          <t>🌍 As the demand for renewable energy grows, optimising electricity grids has become crucial to achieving a reliable and efficient energy transition. From trading platforms to battery integration, cutting-edge solutions are reshaping the grid landscape.
This session will explore:
The challenges of integrating renewable energy into grids
Emerging technologies for grid optimisation
Real-world applications and lessons from industry pioneers
💡 Whether you're an energy professional, policymaker, or sustainability enthusiast, this event offers valuable insights into how innovation can drive grid efficiency and unlock value for stakeholders.
Why Attend?
✅ Gain insights into grid optimisation strategies✅ Learn about intelligent trading platforms for batteries✅ Connect with professionals in the energy sector✅ Be part of the conversation shaping the future of energy
Featured Speakers
Steffen SchülzchenCEO &amp; Founder, EntrixSteffen is the Founder and CEO of Entrix, a company helping battery owners maximise the value of their assets through an intelligent trading and optimisation platform. Prior to founding Entrix in 2021, Steffen was a strategy consultant at McKinsey &amp; Company, where he advised large European utilities on energy transition strategies.
More to be announced!
Save the Date
📅 March 20, 2025📍 TUM Think Tank, Richard-Wagner-Straße 1, 80333 MünchenHybrid Format - Join us in person or via the online link:
Meeting ID: 123 4567 8901Passcode: 987654</t>
        </is>
      </c>
      <c r="K2878" t="inlineStr">
        <is>
          <t>Global Shapers Munich e.V.</t>
        </is>
      </c>
      <c r="L2878" t="inlineStr"/>
      <c r="M2878" t="inlineStr">
        <is>
          <t>Event lasts 2 hours</t>
        </is>
      </c>
      <c r="N2878" t="inlineStr">
        <is>
          <t>Germany Events, Bayern Events, Things to do in Munich, Munich Seminars, Munich Science &amp; Tech Seminars, #environment, #sustainability, #carbonfootprint, #lca, #footprint, #pcf, #life_cycle_assessment, #climate_cafe, #emissions_reduction, #product_carbon_footprints</t>
        </is>
      </c>
      <c r="O2878" t="inlineStr">
        <is>
          <t xml:space="preserve">
    The event titled "Climate Café: Electricity Grid Optimization" is scheduled to take place on Thursday, March 20 at TUM Think Tank, 
    specifically at Richard-Wagner-Straße 1 80333 München, Show map. This event falls under the "science-and-tech" category. 
    Description: 🌍 As the demand for renewable energy grows, optimising electricity grids has become crucial to achieving a reliable and efficient energy transition. From trading platforms to battery integration, cutting-edge solutions are reshaping the grid landscape.
This session will explore:
The challenges of integrating renewable energy into grids
Emerging technologies for grid optimisation
Real-world applications and lessons from industry pioneers
💡 Whether you're an energy professional, policymaker, or sustainability enthusiast, this event offers valuable insights into how innovation can drive grid efficiency and unlock value for stakeholders.
Why Attend?
✅ Gain insights into grid optimisation strategies✅ Learn about intelligent trading platforms for batteries✅ Connect with professionals in the energy sector✅ Be part of the conversation shaping the future of energy
Featured Speakers
Steffen SchülzchenCEO &amp; Founder, EntrixSteffen is the Founder and CEO of Entrix, a company helping battery owners maximise the value of their assets through an intelligent trading and optimisation platform. Prior to founding Entrix in 2021, Steffen was a strategy consultant at McKinsey &amp; Company, where he advised large European utilities on energy transition strategies.
More to be announced!
Save the Date
📅 March 20, 2025📍 TUM Think Tank, Richard-Wagner-Straße 1, 80333 MünchenHybrid Format - Join us in person or via the online link:
Meeting ID: 123 4567 8901Passcode: 987654
    It is organized by Global Shapers Munich e.V. and will last for Event lasts 2 hours. 
    Key topics and themes include: Germany Events, Bayern Events, Things to do in Munich, Munich Seminars, Munich Science &amp; Tech Seminars, #environment, #sustainability, #carbonfootprint, #lca, #footprint, #pcf, #life_cycle_assessment, #climate_cafe, #emissions_reduction, #product_carbon_footprints.
    </t>
        </is>
      </c>
      <c r="P2878" t="inlineStr">
        <is>
          <t>[-5.92185669e-02  5.52438237e-02 -7.06826746e-02  1.79390162e-02
  2.43370570e-02  3.16028297e-03  2.36670114e-02 -1.49064953e-03
 -5.58531471e-02  7.04711070e-03 -8.43829960e-02 -5.82654811e-02
  2.75644828e-02 -7.48641742e-03  1.70920901e-02  1.50567861e-02
  3.12055573e-02 -4.18902077e-02 -1.60978809e-02 -2.19592266e-02
 -2.79024262e-02 -1.39007151e-01 -2.08615530e-02 -5.94328195e-02
  6.61731437e-02  9.00369063e-02 -4.36061732e-02  1.52669866e-02
 -5.28049357e-02  2.21435148e-02 -1.49938799e-02  4.06305492e-02
 -4.69386242e-02  1.56479441e-02  1.35794161e-02  9.49779376e-02
 -1.16945244e-02  2.52175238e-02 -6.32088119e-03  1.89422179e-04
 -3.31746228e-02 -7.70526454e-02 -7.33466670e-02 -2.42232578e-03
  1.65313669e-02 -1.38706435e-02  5.13917506e-02 -2.13761441e-02
 -6.00821637e-02 -1.78726707e-02 -6.97256550e-02 -1.13672152e-01
  6.25264123e-02 -5.26080281e-02  8.14577285e-03 -3.11595835e-02
  1.83492061e-02 -7.50517985e-03  7.32514113e-02 -4.87835780e-02
  8.02080110e-02 -1.78010195e-01 -6.90389499e-02  4.46584187e-02
  1.45756705e-02 -7.19325021e-02  2.09061000e-02  1.34680346e-01
 -4.54741977e-02 -7.27951527e-02  7.51749575e-02 -5.60436025e-02
 -3.29567939e-02 -2.65697930e-02 -3.04952879e-02  1.02485744e-02
  7.08202347e-02 -4.27060644e-04  7.18592256e-02 -1.31354760e-02
  9.79840830e-02  3.59558575e-02 -3.94284017e-02  1.72813293e-02
  1.60029996e-02  4.45705466e-02  5.40679805e-02 -4.53840718e-02
  6.37883469e-02 -7.64922891e-03 -4.14269306e-02  1.44668315e-02
  4.99768928e-02  2.22764071e-02  2.24508885e-02  6.57302961e-02
 -1.18578644e-02  4.61402722e-03 -2.73390654e-02  3.08717545e-02
  9.96652916e-02  6.10783659e-02 -1.39436824e-02 -3.10715400e-02
 -3.12057082e-02 -7.05817342e-02 -8.87436606e-03  9.58408713e-02
  2.34502070e-02  1.90420263e-02 -6.25629723e-02 -1.65460061e-03
  1.79503730e-03 -3.53606534e-03 -1.51433358e-02  9.15751085e-02
  4.33194935e-02  2.39894781e-02  6.31190240e-02  1.78855117e-02
  5.58127509e-03  3.43044177e-02 -2.34149657e-02  4.21119854e-02
  2.75398176e-02  8.64110366e-02  1.39904339e-02  4.52402262e-33
 -9.80253145e-02  3.98696288e-02  6.23152927e-02  4.85791229e-02
  6.63577467e-02  8.20276663e-02 -5.87143190e-03  1.90573856e-02
 -8.78231153e-02 -7.48759089e-03 -1.61373634e-02  1.16120681e-01
  4.06835899e-02  8.22489560e-02 -2.78587383e-03 -1.35117546e-01
 -1.71076059e-02 -2.46518645e-02  1.03187626e-02 -8.95401761e-02
  3.61435139e-03 -4.33264636e-02  4.69506197e-02  6.63188798e-03
  2.22720224e-02 -3.29045020e-02  9.95811746e-02 -8.94694850e-02
  6.09695464e-02  2.54845992e-02  2.40677353e-02  5.52729741e-02
 -7.27519244e-02  2.40205750e-02 -3.06897964e-02 -1.37072615e-02
  3.26512381e-02 -8.52825865e-02  7.17289187e-03 -4.61402424e-02
 -3.23248282e-02  6.62459284e-02 -3.42603177e-02 -1.36794262e-02
 -8.40538889e-02  4.33936194e-02  7.45848417e-02 -2.96288859e-02
  3.03454492e-02 -2.91421637e-02 -7.58804530e-02  7.01710731e-02
  3.50184031e-02 -2.50641089e-02  7.18393028e-02  3.52477618e-02
  3.43568325e-02 -4.45784517e-02  3.40051539e-02 -4.08299230e-02
 -8.42138231e-02  4.07982878e-02 -3.17990594e-02 -3.10176983e-03
  4.90356283e-03  2.30275560e-03 -2.05987599e-03  1.32650081e-02
 -3.50514427e-02 -2.45541558e-02  4.22565863e-02 -7.09371641e-02
  6.66445941e-02 -4.65208516e-02  1.80039480e-02  4.52133007e-02
 -5.49235530e-02  7.37455487e-02 -9.52995047e-02  9.10488516e-03
 -7.52424300e-02  8.34329613e-03  1.87440608e-02 -1.14174401e-02
  1.33597816e-03 -9.62951928e-02 -2.29138825e-02 -1.96942985e-02
  8.18994269e-03  8.88142176e-03 -7.08309654e-03 -1.70838647e-02
  8.31492692e-02  5.49130775e-02 -7.52053708e-02 -4.69303777e-33
 -3.01245637e-02 -2.38011815e-02 -1.30366161e-02 -4.29675616e-02
  7.63683990e-02  3.12400935e-03 -7.01694191e-02 -1.05943188e-01
 -7.36777438e-03  2.40799598e-02  1.53119266e-02  2.16416419e-02
  4.01650816e-02 -8.70067684e-04  5.55736944e-03 -2.00118739e-02
 -1.23054022e-02 -6.64875433e-02 -9.72016156e-03 -7.51919970e-02
  8.11565816e-02  2.99645625e-02 -1.01867147e-01  4.32119854e-02
 -4.64057224e-03  6.86073974e-02  1.11198470e-01 -4.92598629e-03
  1.69912353e-02  2.97654215e-02 -1.00639902e-01 -2.94637447e-03
 -8.14100802e-02  9.92506295e-02  9.59013123e-03  1.09959014e-01
  4.12261002e-02 -3.41673307e-02 -3.12153790e-02  2.97611896e-02
 -1.05500193e-02 -4.48058620e-02 -3.92678492e-02  4.45846422e-03
 -2.37008948e-02 -1.19895190e-02 -6.31772876e-02  1.95389185e-02
  1.34147098e-02 -5.38125110e-04  5.37434258e-02  5.95335215e-02
 -6.62644729e-02 -8.52756668e-03  6.89679291e-03 -3.73271927e-02
  2.41225455e-02  2.52651498e-02 -5.92145622e-02 -1.09431604e-02
  2.73113791e-02  5.64237125e-02  2.04126406e-02  6.72507212e-02
 -2.45903712e-02 -2.57978868e-02 -3.27538401e-02 -1.86794959e-02
  2.17075627e-02 -1.38685778e-01  2.53418996e-03  8.30208417e-03
 -5.08882292e-02 -7.06005916e-02 -6.34969622e-02  1.11578070e-02
  4.11685295e-02 -3.18896063e-02 -6.25396669e-02 -3.62068638e-02
 -6.06568251e-03  6.42296970e-02  4.14340496e-02  3.85726616e-02
  3.59238088e-02 -3.52645144e-02  3.76308523e-02 -3.29175554e-02
  1.43828718e-02  1.18669672e-02 -1.40099041e-02 -5.19647598e-02
 -4.74104658e-02  1.61271706e-01  1.59953665e-02 -5.19623917e-08
 -4.50716242e-02 -4.02693562e-02  5.36002368e-02 -4.28270623e-02
 -3.96909798e-03 -9.84388813e-02  1.56037053e-02 -1.48039861e-02
  1.78105813e-02  2.43870635e-02  8.58607367e-02  1.10312561e-02
  3.04381512e-02  6.25461861e-02  7.84395710e-02 -2.66508609e-02
  1.23268822e-02  3.88522111e-02 -2.67693363e-02  4.05051447e-02
  8.70941281e-02  3.80397285e-03 -2.68791039e-02  3.02437451e-02
  5.12727387e-02  8.46754573e-03 -5.55345276e-03 -2.60279849e-02
  7.80815035e-02 -4.84434366e-02 -9.67483446e-02  3.88814695e-03
  7.82799795e-02  1.80645660e-02 -2.48708017e-02  1.51855787e-02
 -4.46058363e-02 -5.47930859e-02 -2.56666988e-02 -1.34626860e-02
 -3.98539677e-02 -2.99776029e-02 -7.88884237e-03  3.07782236e-02
 -1.10072188e-01  2.96269506e-02 -6.92953393e-02 -5.64852206e-04
  5.33307306e-02  7.43682459e-02 -7.06126615e-02  3.98105802e-03
  7.24666119e-02 -4.86621074e-03 -1.36923129e-02  4.81330380e-02
 -1.24799691e-01  1.20311677e-02  1.40653308e-02  3.26655917e-02
  4.76316847e-02 -2.78437845e-02 -8.68739411e-02  4.77001928e-02]</t>
        </is>
      </c>
    </row>
    <row r="2879">
      <c r="A2879" s="1" t="n">
        <v>2877</v>
      </c>
      <c r="B2879" t="n">
        <v>889</v>
      </c>
      <c r="C2879" t="inlineStr">
        <is>
          <t>seasons</t>
        </is>
      </c>
      <c r="D2879" t="inlineStr">
        <is>
          <t>Freitag, 21. Februar</t>
        </is>
      </c>
      <c r="E2879" t="inlineStr">
        <is>
          <t>The Flushing Meadows Hotel &amp; Bar</t>
        </is>
      </c>
      <c r="F2879" t="inlineStr">
        <is>
          <t>Fraunhoferstraße 32 80469 München</t>
        </is>
      </c>
      <c r="G2879" t="inlineStr">
        <is>
          <t>music</t>
        </is>
      </c>
      <c r="H2879" t="inlineStr">
        <is>
          <t>Kostenlos</t>
        </is>
      </c>
      <c r="I2879" t="inlineStr">
        <is>
          <t>https://www.eventbrite.de/e/seasons-tickets-1232172203229?aff=ebdssbdestsearch</t>
        </is>
      </c>
      <c r="J2879" t="inlineStr">
        <is>
          <t>seasons
Hi, we are seasons - a curated event series where music, aesthetics, and atmosphere merge into unforgettable experiences. Each season brings artists across different genres into unique immersive settings.</t>
        </is>
      </c>
      <c r="K2879" t="inlineStr">
        <is>
          <t>seasons</t>
        </is>
      </c>
      <c r="L2879" t="inlineStr"/>
      <c r="M2879" t="inlineStr">
        <is>
          <t>Eventdauer: 5 Stunden</t>
        </is>
      </c>
      <c r="N2879" t="inlineStr">
        <is>
          <t>Events in Deutschland, Events in Bayern, Events in München, München Parties, München Musik Parties, #deephouse, #techhouse, #seasons, #livingroom</t>
        </is>
      </c>
      <c r="O2879" t="inlineStr">
        <is>
          <t xml:space="preserve">
    The event titled "seasons" is scheduled to take place on Freitag, 21. Februar at The Flushing Meadows Hotel &amp; Bar, 
    specifically at Fraunhoferstraße 32 80469 München. This event falls under the "music" category. 
    Description: seasons
Hi, we are seasons - a curated event series where music, aesthetics, and atmosphere merge into unforgettable experiences. Each season brings artists across different genres into unique immersive settings.
    It is organized by seasons and will last for Eventdauer: 5 Stunden. 
    Key topics and themes include: Events in Deutschland, Events in Bayern, Events in München, München Parties, München Musik Parties, #deephouse, #techhouse, #seasons, #livingroom.
    </t>
        </is>
      </c>
      <c r="P2879" t="inlineStr">
        <is>
          <t>[ 2.51320004e-02 -3.42808366e-02  1.04551790e-02  6.13394938e-02
  3.15175578e-02  1.23855695e-01 -5.68494871e-02 -7.71987960e-02
  6.43720850e-02 -4.38676104e-02 -5.36499806e-02 -6.16596118e-02
 -6.04131818e-02 -2.57490762e-02  3.54326963e-02 -9.89988744e-02
 -1.02815740e-02 -4.71079387e-02  5.04722819e-02  1.35963298e-02
  3.32339890e-02 -1.22746773e-01 -6.98769465e-02  9.37363040e-03
 -6.12292439e-02  3.35276276e-02 -2.46719737e-02  5.65923117e-02
 -2.09930800e-02  8.33750702e-03  1.20543510e-01  1.10999241e-01
  4.97749373e-02 -5.87150194e-02  1.34484973e-02  7.56872520e-02
 -3.90844606e-02 -1.08689152e-01 -5.37191145e-02  8.01769719e-02
 -5.14382310e-02 -2.21513188e-03  4.87663178e-03  2.26346217e-02
 -2.51572550e-04  2.86209825e-02 -2.49524936e-02  2.95686610e-02
 -1.57520361e-02  7.76859000e-02  7.71103613e-03 -4.10642326e-02
  1.72875579e-02  4.69591059e-02 -4.57061753e-02  4.13928367e-02
 -6.86055124e-02 -6.77805766e-02  5.30604050e-02  8.67585093e-03
 -4.70568752e-03 -6.23835623e-02 -7.96425045e-02 -3.56378742e-02
 -2.83480771e-02 -3.16605642e-02 -3.99883203e-02  1.15172811e-01
  9.83983353e-02 -8.48498866e-02  7.97098037e-03  1.70742199e-02
  1.92509722e-02  5.33127263e-02  5.17085753e-02  2.32466999e-02
 -8.34891051e-02 -3.82240713e-02  2.64191646e-02 -2.96794288e-02
 -3.38790789e-02 -1.03129037e-01  3.02052293e-02 -5.46007976e-02
  7.75413238e-04 -1.53563991e-02 -3.19447406e-02 -5.43631651e-02
  1.54074226e-02  4.05875929e-02 -7.87634552e-02 -3.11768372e-02
  2.62416452e-02  2.37850137e-02 -9.56140757e-02  6.20495938e-02
  1.06541403e-02  1.30443620e-02  6.90555498e-02  4.62305471e-02
  3.76598015e-02 -2.89340429e-02 -4.18703482e-02  2.12683696e-02
 -5.77672683e-02 -1.58068370e-02 -1.12318257e-02  3.31020877e-02
 -9.36400816e-02 -2.82556098e-02 -3.67826261e-02  3.35005857e-02
  8.22152719e-02 -6.18459620e-02  5.21606114e-03 -1.40515668e-02
  4.68525402e-02 -4.48543094e-02 -1.78258319e-03  4.93236212e-03
  2.78349686e-02  7.10812956e-02 -1.68371759e-03  3.86442840e-02
 -2.72420477e-02  3.93516533e-02  3.24915610e-02  2.81895337e-33
  3.10955732e-03 -8.04173723e-02  2.57348642e-02  3.41144986e-02
  8.65769610e-02  1.45110040e-04  9.83745325e-03 -1.52665470e-02
  3.69994789e-02 -2.61578225e-02  3.92734781e-02  1.50038609e-02
 -1.05284192e-02 -8.27692673e-02  5.64120822e-02 -6.61144778e-02
  9.91643779e-03  5.21915918e-03 -4.31895368e-02  1.21574374e-02
 -2.73428708e-02 -2.10203324e-02  5.83310537e-02  9.66982171e-03
 -1.53877232e-02  2.93412134e-02  7.33342618e-02 -4.15201113e-02
  2.17712093e-02  2.15858892e-02  3.81813757e-02  8.31982773e-03
  3.24154794e-02 -3.05722505e-02  3.64825828e-03  5.51266149e-02
  5.34953028e-02  2.42180992e-02 -1.32320104e-02  6.88299490e-03
 -4.40662447e-03 -5.60986474e-02 -9.57724527e-02  5.63252857e-03
  6.17172569e-02  7.93484896e-02  1.84855219e-02  8.32402185e-02
  1.30995959e-01 -5.20762168e-02  8.32422078e-03 -2.91514080e-02
 -1.87608693e-02  1.51480129e-02  3.80702391e-02  1.43988892e-01
 -5.91690885e-03 -3.54376845e-02  4.40335879e-03 -6.27109483e-02
 -1.91976819e-02  1.00646339e-01 -7.17906374e-03 -5.39895110e-02
 -4.94849645e-02 -1.93527974e-02  6.52697459e-02  5.82391443e-03
  6.17409917e-03  2.48167384e-02 -1.60152875e-02  1.01150936e-02
  6.19374849e-02  5.03319874e-03  3.06791253e-03  5.00355586e-02
 -5.68747567e-03  2.56679226e-02  3.68325622e-03  8.33107084e-02
 -5.02863191e-02 -1.74893532e-02  1.83987170e-02  5.68012930e-02
 -1.09275803e-02 -9.39096063e-02  5.80484793e-02 -1.66819692e-02
 -6.20652586e-02 -2.76702587e-02  3.17280628e-02 -1.18618645e-02
  3.62731181e-02  2.99949553e-02 -2.17063259e-02 -5.34999805e-33
  1.12917103e-01 -7.01844469e-02  2.13333461e-02 -2.06224080e-02
  4.05056924e-02  6.36758655e-02 -1.51259869e-01  6.44344538e-02
  1.79243814e-02  8.78081769e-02 -8.66729617e-02 -4.84550837e-03
  2.93726660e-02 -7.95217752e-02 -8.13647658e-02 -2.55151317e-02
  6.09082803e-02  4.46696691e-02 -4.55982089e-02  9.98968165e-03
 -6.80422038e-02  1.65680815e-02 -3.56864594e-02 -5.99859729e-02
 -5.41488640e-02 -6.15716726e-03  7.57780820e-02  4.98574600e-02
 -4.67685312e-02  1.12833679e-02 -4.29406203e-02 -8.91208351e-02
  1.96929017e-04 -1.17429353e-01  4.39467281e-02  1.14448071e-01
  3.12334225e-02 -4.65155169e-02 -5.61197177e-02  2.57258117e-02
 -1.17012616e-02 -8.85630101e-02 -1.82971843e-02  8.00905526e-02
  5.19793853e-02 -4.93983105e-02 -1.42194033e-01  1.60159878e-02
  4.28334214e-02 -3.86563130e-02 -3.31328772e-02 -7.89948553e-02
 -9.05085877e-02 -3.72163653e-02  4.73202169e-02 -2.18179133e-02
 -5.49936034e-02 -3.80966775e-02 -8.35778564e-03  5.96485175e-02
  3.16027962e-02  2.15873495e-03 -5.73059022e-02  1.18291015e-02
  5.11713251e-02 -5.44917658e-02 -3.10150310e-02 -4.02600765e-02
  3.80211347e-03  5.40797375e-02  2.56809895e-03  4.72407602e-03
 -8.16295817e-02  5.99214341e-04 -3.44734862e-02  9.57923294e-06
  3.40179354e-02  3.33999051e-03 -3.66018787e-02 -2.09782273e-02
 -5.88673986e-02 -6.27959799e-03 -3.26570310e-02  3.94931696e-02
  6.16905652e-02  2.78949048e-02  4.07005996e-02  1.90196037e-02
  3.84031050e-02  9.77120101e-02  4.89383414e-02 -1.42631028e-02
 -1.77230164e-02 -2.39723790e-02  7.86230043e-02 -4.70499764e-08
  3.69264670e-02  6.09787367e-02 -9.88195278e-03 -2.07386110e-02
  2.04799115e-03 -6.58260286e-02 -4.73308470e-03 -6.91976547e-02
  1.08046187e-02  8.69829729e-02  4.82421145e-02  8.81980453e-03
  5.84206879e-02  3.53452340e-02  4.44834903e-02  3.87897231e-02
 -3.81040387e-02  6.10525087e-02 -4.29780856e-02  2.17034146e-02
  4.54661855e-03  3.06668747e-02  9.08441767e-02 -7.64016286e-02
  5.69322370e-02 -5.66911697e-02 -1.38225202e-02  5.52803129e-02
  2.13832390e-02 -3.25436667e-02 -5.78012839e-02  6.24254439e-03
  4.08594646e-02  2.94494187e-03 -2.89260969e-02  1.38791418e-02
 -4.58139740e-02 -2.77487617e-02 -5.25788516e-02 -5.30697703e-02
 -3.70829888e-02 -2.34548543e-02 -2.32229419e-02  3.99571322e-02
 -1.67597961e-02 -1.57466233e-02  2.37640948e-03  2.02679858e-02
  1.78353507e-02 -1.54161034e-02 -1.63364172e-01 -2.60186344e-02
 -2.90657412e-02  4.07609046e-02 -3.28767449e-02  1.04702502e-01
 -8.71523991e-02  4.11477946e-02  4.00881395e-02 -6.69003651e-02
  2.60139536e-02  1.53543707e-02 -1.23113126e-01  3.03664077e-02]</t>
        </is>
      </c>
    </row>
    <row r="2880">
      <c r="A2880" s="1" t="n">
        <v>2878</v>
      </c>
      <c r="B2880" t="n">
        <v>890</v>
      </c>
      <c r="C2880" t="inlineStr">
        <is>
          <t>Think.Make.Start. Demo Day Batch#20</t>
        </is>
      </c>
      <c r="D2880" t="inlineStr">
        <is>
          <t>Freitag, 4. April</t>
        </is>
      </c>
      <c r="E2880" t="inlineStr">
        <is>
          <t>TUM Entrepreneurship Research Institute</t>
        </is>
      </c>
      <c r="F2880" t="inlineStr">
        <is>
          <t>Lichtenbergstraße 6 85748 Garching bei München</t>
        </is>
      </c>
      <c r="G2880" t="inlineStr">
        <is>
          <t>business</t>
        </is>
      </c>
      <c r="H2880" t="inlineStr">
        <is>
          <t>Kostenlos</t>
        </is>
      </c>
      <c r="I2880" t="inlineStr">
        <is>
          <t>https://www.eventbrite.de/e/thinkmakestart-demo-day-batch20-tickets-1079094333199?aff=ebdssbdestsearch</t>
        </is>
      </c>
      <c r="J2880" t="inlineStr">
        <is>
          <t>Think.Make.Start. Demo Day Batch#20
Welcome to the Think.Make.Start. Demo Day Batch#20 event!
The Demo Day is a celebration of the hard work each team invested in the preceding intensive two weeks of Think.Make.Start. A “wow” moment for everybody. The Master Students pitch in front of a diverse audience of colleagues, experts, VCs and industry partners and show insights of their TMS journey. It’s all about their grit, drive and determination to create something innovative and hopefully a contribution to the next wave of tech.
Think.Make.Start.
Interdisciplinary Learning - Hands-On Innovation - Design Thinking
TMS is a two-week interdisciplinary course at Technical University of Munich, which enables students from all study programs to think and act like innovators.
Students get free access to prototyping facilities, a budget to purchase components and support from product and business development professionals.
TMS facts
50 students - all faculties - 2 weeks - 6 ECTS
Since 2015 - 8 Institutions - +200 teams - +2000 prototypes
Please note that filming/photography is taking place at DEMODAY Think.Make.Start. for promotional and archival purposes. The photographs and recordings made are likely to appear on our website and social media channels.
If you would prefer not to be photographed, please let the photographer know.
For further information contact: info.tms@tum.de</t>
        </is>
      </c>
      <c r="K2880" t="inlineStr">
        <is>
          <t>Think.Make.Start. by TUM and UnternehmerTUM</t>
        </is>
      </c>
      <c r="L2880" t="inlineStr"/>
      <c r="M2880" t="inlineStr">
        <is>
          <t>Eventdauer: 4 Stunden</t>
        </is>
      </c>
      <c r="N2880" t="inlineStr">
        <is>
          <t>Events in Deutschland, Events in Bayern, Events in München, München Meetings und Konferenzen, München Geschäftlich Meetings und Konferenzen, #event, #demo, #day, #thinkmakestart, #batch20</t>
        </is>
      </c>
      <c r="O2880" t="inlineStr">
        <is>
          <t xml:space="preserve">
    The event titled "Think.Make.Start. Demo Day Batch#20" is scheduled to take place on Freitag, 4. April at TUM Entrepreneurship Research Institute, 
    specifically at Lichtenbergstraße 6 85748 Garching bei München. This event falls under the "business" category. 
    Description: Think.Make.Start. Demo Day Batch#20
Welcome to the Think.Make.Start. Demo Day Batch#20 event!
The Demo Day is a celebration of the hard work each team invested in the preceding intensive two weeks of Think.Make.Start. A “wow” moment for everybody. The Master Students pitch in front of a diverse audience of colleagues, experts, VCs and industry partners and show insights of their TMS journey. It’s all about their grit, drive and determination to create something innovative and hopefully a contribution to the next wave of tech.
Think.Make.Start.
Interdisciplinary Learning - Hands-On Innovation - Design Thinking
TMS is a two-week interdisciplinary course at Technical University of Munich, which enables students from all study programs to think and act like innovators.
Students get free access to prototyping facilities, a budget to purchase components and support from product and business development professionals.
TMS facts
50 students - all faculties - 2 weeks - 6 ECTS
Since 2015 - 8 Institutions - +200 teams - +2000 prototypes
Please note that filming/photography is taking place at DEMODAY Think.Make.Start. for promotional and archival purposes. The photographs and recordings made are likely to appear on our website and social media channels.
If you would prefer not to be photographed, please let the photographer know.
For further information contact: info.tms@tum.de
    It is organized by Think.Make.Start. by TUM and UnternehmerTUM and will last for Eventdauer: 4 Stunden. 
    Key topics and themes include: Events in Deutschland, Events in Bayern, Events in München, München Meetings und Konferenzen, München Geschäftlich Meetings und Konferenzen, #event, #demo, #day, #thinkmakestart, #batch20.
    </t>
        </is>
      </c>
      <c r="P2880" t="inlineStr">
        <is>
          <t>[ 1.63417347e-02 -3.03544495e-02 -4.23775607e-04 -6.80953562e-02
 -1.16703985e-02 -2.07774770e-02  2.50351354e-02  6.05263151e-02
  9.33346059e-03  6.67335764e-02 -2.95238383e-02 -2.15634354e-03
  1.29508805e-02 -2.63515841e-02  8.60652048e-03  1.47664510e-02
  2.79519279e-02 -1.23034239e-01 -3.97989806e-03 -5.52778132e-02
 -2.64929309e-02 -5.15162945e-02  2.63267681e-02 -1.31256320e-03
 -5.81166223e-02  7.88731650e-02  3.92626114e-02 -1.64425205e-02
  5.99229895e-02 -3.43878046e-02  5.92999682e-02  1.19219966e-01
 -6.43088249e-04 -9.28612240e-03  8.86017382e-02  3.60516310e-02
  5.00928890e-03  2.91401730e-03  1.75186247e-02 -5.15409745e-02
 -4.54103686e-02 -8.33094865e-02 -2.02565826e-02  1.72346942e-02
  6.08676746e-02  8.33135657e-03  7.09929466e-02 -4.73293252e-02
 -6.69917688e-02  2.67974492e-02 -7.29967803e-02 -8.84234011e-02
 -6.21151319e-03 -8.11563879e-02 -5.76745048e-02  8.10981691e-02
  5.72928600e-02  3.76459137e-02 -4.03812341e-02 -2.41606999e-02
 -2.48720665e-02 -4.70620319e-02 -7.60677755e-02 -2.08359286e-02
  6.75307726e-03 -1.13799432e-02 -9.76344012e-03  1.62533790e-01
  4.69281105e-03 -6.11572936e-02  1.07923500e-01 -8.50922912e-02
 -3.11680678e-02 -3.44160176e-03 -3.60486214e-03  9.20671411e-03
  4.77234125e-02  5.21227065e-03  5.66428006e-02  2.00899485e-02
 -2.33844556e-02  3.16353142e-02 -2.98548881e-02 -7.69105367e-03
 -7.55179450e-02 -3.11387554e-02 -1.97303463e-02  8.86327624e-02
  3.69641781e-02  3.82616110e-02 -3.23829912e-02 -1.60092593e-03
 -7.00576007e-02 -9.07115079e-03  2.94062849e-02  5.08184321e-02
 -5.33836223e-02  1.33142397e-02  9.91635248e-02  2.02461816e-02
 -1.54360952e-02  9.62125510e-02  3.78576256e-02  7.13548483e-03
 -8.17932859e-02 -4.95738387e-02  4.13674973e-02  4.24740240e-02
  7.28600994e-02  2.35490650e-02 -1.15673840e-02  2.76014465e-03
  8.87328535e-02  8.22366495e-03  6.45912439e-02  2.01822612e-02
  1.44322673e-02 -2.29941122e-02  9.58002061e-02  3.07089873e-02
  4.24276330e-02  4.73699383e-02  4.74901311e-03 -4.71459180e-02
 -3.08936182e-02  1.47810038e-02 -3.65450196e-02  1.49603834e-33
  4.19842005e-02  4.46450114e-02  1.46473814e-02  1.29520997e-01
  1.01990983e-01 -3.08888126e-02  3.47905047e-02  5.34704365e-02
 -1.11624829e-01  6.51661307e-02 -1.48041630e-02 -3.12418211e-02
  2.37318967e-02  4.97943833e-02  3.30638476e-02 -1.24653980e-01
 -8.52849931e-02 -5.53531982e-02 -4.88240682e-02 -4.05094214e-02
 -7.70411789e-02 -3.38411480e-02  6.02148660e-02 -3.97566520e-02
  2.51063034e-02  2.06617806e-02  5.09194955e-02  5.07548964e-03
  2.94430219e-02  1.87949389e-02 -1.60407797e-02  9.07419249e-02
 -1.09802291e-01 -1.56885316e-03 -2.44227648e-02 -5.76898875e-03
 -4.97215837e-02 -1.12431906e-02  2.88467444e-02 -4.74432483e-02
 -1.42780459e-02  3.02402191e-02 -8.09524488e-03 -9.71388165e-03
  9.32633266e-05  3.54358852e-02  9.54525471e-02 -1.55575844e-02
  1.13156356e-01 -2.03978345e-02 -2.90279053e-02 -2.03984249e-02
  5.30350693e-02 -4.16933373e-02  8.95733107e-03  3.49036418e-02
  4.88226907e-03 -5.26395291e-02 -6.88590109e-03 -3.63728404e-02
 -3.30642909e-02  6.77662492e-02 -9.23443139e-02  9.99885872e-02
  5.90199558e-03  4.84188683e-02  2.58089546e-02  2.28971317e-02
  1.23843499e-01 -5.83175942e-03  1.62986480e-02 -3.39507014e-02
  2.88817864e-02 -6.09254204e-02 -1.74637120e-02  3.15288641e-02
  4.86820051e-03  4.19724360e-02 -3.17052342e-02  4.80842032e-02
  5.47541529e-02 -4.33664098e-02 -8.06756839e-02 -5.15022576e-02
  5.65606952e-02  7.69080967e-03  3.64715122e-02  3.84516194e-02
  8.34416971e-03 -1.60129834e-02 -4.59021367e-02 -3.03244516e-02
  1.38605898e-02  8.68959948e-02 -8.29967931e-02 -1.95674737e-33
  4.03693132e-02 -2.15193778e-02 -5.63591830e-02  5.97835183e-02
  1.17131710e-01 -1.25284512e-02 -1.75673980e-02 -5.95354177e-02
 -2.15737857e-02  5.43236919e-02  5.36391744e-03 -1.13505656e-02
  1.62619073e-02  4.56502847e-02 -3.89492959e-02 -1.12428628e-01
  3.07522714e-02 -2.66252756e-02 -3.80562283e-02 -2.93927882e-02
  3.31616960e-02  2.59702336e-02 -9.31669101e-02 -9.52852610e-03
 -4.73246388e-02  6.90582395e-02  4.04128153e-03  4.48753498e-02
  2.23236196e-02  1.65581405e-02 -1.30071016e-02 -7.84930885e-02
  2.19906471e-03  5.99114299e-02 -2.08002217e-02  6.89686686e-02
  3.56435664e-02 -2.61629149e-02  5.17942086e-02 -1.94424624e-03
 -1.49149708e-02 -4.88202199e-02 -2.58350465e-02 -1.48835555e-02
 -3.30382660e-02 -1.23656904e-02 -3.40283923e-02 -2.70363819e-02
 -3.79979089e-02 -5.29688708e-02  2.02877335e-02  8.99842829e-02
 -1.27446614e-02 -1.22409508e-01  6.78626522e-02 -7.41668418e-02
  3.53027247e-02 -8.70920047e-02 -3.47673409e-02  5.83325848e-02
  9.13882107e-02  8.61006696e-03  3.63803916e-02 -5.90237975e-02
 -2.86022797e-02 -8.08432773e-02 -3.92175764e-02  1.20672032e-01
 -7.46959746e-02  1.06645375e-02 -2.94526834e-02  6.87110573e-02
 -2.70682983e-02 -8.80614221e-02 -4.65165451e-02 -1.93483643e-02
  1.26142206e-03 -4.06758673e-02 -2.30976548e-02 -8.82894546e-02
  2.47552376e-02 -5.21053299e-02 -3.89677361e-02  7.04495460e-02
  9.94154345e-03  1.71106327e-02 -2.72443276e-02  3.76151353e-02
  3.00695538e-03 -9.54484474e-03 -1.11199439e-01  2.96668708e-02
 -1.16231721e-02  1.35847256e-01  5.05661406e-03 -5.68606566e-08
 -1.38980346e-02 -6.78558275e-02 -6.38706842e-03  6.62399977e-02
 -9.89079382e-03 -7.09019974e-02 -6.17015585e-02 -1.03468793e-02
  3.78818102e-02  1.10278185e-02  1.39342304e-02 -5.56691661e-02
 -8.26816112e-02  1.16831578e-01  4.24301028e-02 -1.40110413e-02
 -4.77454253e-02 -3.76160070e-02 -3.15652378e-02 -6.25866875e-02
  8.18558633e-02  1.56524889e-02  2.28698794e-02 -1.72996093e-02
  3.23851919e-03 -7.31240213e-02 -3.05451155e-02  5.92411794e-02
 -6.29914971e-03 -1.61301643e-02 -1.24724405e-02  3.17314677e-02
  8.02494865e-03  2.32830103e-02 -2.25099139e-02 -5.18836901e-02
  3.56922224e-02 -1.26167145e-02  2.54033040e-02 -4.48975526e-02
 -6.29954562e-02 -3.96290682e-02  9.17339174e-04  3.83623578e-02
 -9.86773074e-02 -3.44050601e-02 -1.05679296e-01 -3.52049731e-02
 -2.36930754e-02  1.63073186e-02 -1.86883733e-02  1.14023402e-01
  2.33207028e-02  3.08390222e-02  4.59685102e-02  1.09246463e-01
  2.17610877e-02 -1.89980154e-03 -1.16420537e-02  4.23966870e-02
  8.33235160e-02 -3.11267804e-02 -7.00819641e-02 -9.74949356e-03]</t>
        </is>
      </c>
    </row>
    <row r="2881">
      <c r="A2881" s="1" t="n">
        <v>2879</v>
      </c>
      <c r="B2881" t="n">
        <v>891</v>
      </c>
      <c r="C2881" t="inlineStr">
        <is>
          <t>Camcorder Workshop: Sony PXW-Z200 und HXR-NX800</t>
        </is>
      </c>
      <c r="D2881" t="inlineStr">
        <is>
          <t>Donnerstag, 27. Februar</t>
        </is>
      </c>
      <c r="E2881" t="inlineStr">
        <is>
          <t>magic multi media GmbH</t>
        </is>
      </c>
      <c r="F2881" t="inlineStr">
        <is>
          <t>Bavariafilmplatz 3 82031 Grünwald</t>
        </is>
      </c>
      <c r="G2881" t="inlineStr">
        <is>
          <t>science-and-tech</t>
        </is>
      </c>
      <c r="H2881" t="inlineStr">
        <is>
          <t>Kostenlos</t>
        </is>
      </c>
      <c r="I2881" t="inlineStr">
        <is>
          <t>https://www.eventbrite.de/e/camcorder-workshop-sony-pxw-z200-und-hxr-nx800-tickets-1232971524019?aff=ebdssbdestsearch</t>
        </is>
      </c>
      <c r="J2881" t="inlineStr">
        <is>
          <t>wir laden Sie herzlich zu unserem exklusiven Workshop mit Sony-Experte Reiko Beitz ein, in dem wir Ihnen die neuen Sony Camcorder PXW-Z200 und HXR-NX800 vorstellen möchten. Entdecken Sie die besonderen Eigenschaften und innovativen Features dieser Kameras, die speziell für professionelle Anwendungen entwickelt wurden.
Das erwartet Sie:
Testen Sie die Camcorder PXW-Z200 und HXR-NX800 selbst
Lernen Sie die herausragenden Funktionen und technischen Spezifikationen
Erleben Sie die neuen Features wie Auto Framing und die Fernsteuerung per App in Aktion
Erfahren Sie durch Praxisbeispiele, wie Sie die Autofokusfunktionen optimal nutzen können
Profitieren Sie von wertvollen Tipps &amp; Tricks für den praktischen Einsatz
Der Workshop besteht aus einem Theorie- und einem Praxisteil, in dem Sie die Kameras selbst ausprobieren können.</t>
        </is>
      </c>
      <c r="K2881" t="inlineStr">
        <is>
          <t>magic multi media GmbH</t>
        </is>
      </c>
      <c r="L2881" t="inlineStr"/>
      <c r="M2881" t="inlineStr">
        <is>
          <t>Eventdauer: 6 Stunden</t>
        </is>
      </c>
      <c r="N2881" t="inlineStr">
        <is>
          <t>Events in Deutschland, Events in Bayern, Events in Grünwald, Grünwald Kurse, Grünwald Wissenschaft und Technik Kurse, #training, #münchen, #videography, #sony, #camcorder, #camcorder_workshop, #sony_pxw_z200, #hxr_nx800</t>
        </is>
      </c>
      <c r="O2881" t="inlineStr">
        <is>
          <t xml:space="preserve">
    The event titled "Camcorder Workshop: Sony PXW-Z200 und HXR-NX800" is scheduled to take place on Donnerstag, 27. Februar at magic multi media GmbH, 
    specifically at Bavariafilmplatz 3 82031 Grünwald. This event falls under the "science-and-tech" category. 
    Description: wir laden Sie herzlich zu unserem exklusiven Workshop mit Sony-Experte Reiko Beitz ein, in dem wir Ihnen die neuen Sony Camcorder PXW-Z200 und HXR-NX800 vorstellen möchten. Entdecken Sie die besonderen Eigenschaften und innovativen Features dieser Kameras, die speziell für professionelle Anwendungen entwickelt wurden.
Das erwartet Sie:
Testen Sie die Camcorder PXW-Z200 und HXR-NX800 selbst
Lernen Sie die herausragenden Funktionen und technischen Spezifikationen
Erleben Sie die neuen Features wie Auto Framing und die Fernsteuerung per App in Aktion
Erfahren Sie durch Praxisbeispiele, wie Sie die Autofokusfunktionen optimal nutzen können
Profitieren Sie von wertvollen Tipps &amp; Tricks für den praktischen Einsatz
Der Workshop besteht aus einem Theorie- und einem Praxisteil, in dem Sie die Kameras selbst ausprobieren können.
    It is organized by magic multi media GmbH and will last for Eventdauer: 6 Stunden. 
    Key topics and themes include: Events in Deutschland, Events in Bayern, Events in Grünwald, Grünwald Kurse, Grünwald Wissenschaft und Technik Kurse, #training, #münchen, #videography, #sony, #camcorder, #camcorder_workshop, #sony_pxw_z200, #hxr_nx800.
    </t>
        </is>
      </c>
      <c r="P2881" t="inlineStr">
        <is>
          <t>[-5.17160632e-02 -1.03880642e-02 -3.66221070e-02 -5.66161908e-02
  1.65414829e-02  1.04665933e-02  6.78831525e-03  5.85831180e-02
 -5.20224012e-02 -3.08941379e-02  4.95912470e-02  2.62538958e-02
 -6.19239698e-04  3.09866015e-02 -1.43356770e-02 -7.57598504e-02
 -2.30258796e-02 -9.52827632e-02 -5.34415133e-02  1.07849939e-02
  9.93787274e-02 -1.37105912e-01  5.18378280e-02 -5.25227040e-02
 -1.72764473e-02  1.09559437e-02  7.24344328e-03  4.73680347e-02
  3.09560336e-02  3.24038528e-02  2.28834338e-03  1.12884544e-01
 -9.59861744e-03 -2.37779152e-02  1.07524350e-01 -3.33810933e-02
  2.45248564e-02  1.68487488e-04 -9.06879231e-02  4.35189307e-02
 -4.33204509e-02 -1.46476245e-02 -7.19070062e-02  1.57337543e-02
  3.44746956e-03  7.05856970e-03  8.85207206e-02 -5.61797544e-02
 -9.85788703e-02 -2.38862112e-02 -8.11052769e-02 -1.92916486e-02
  7.78668150e-02 -8.40339065e-03  1.69972703e-02  7.06227310e-03
 -3.90954763e-02 -4.30973023e-02  2.62778606e-02 -4.66804877e-02
 -4.52192873e-03 -5.47373369e-02 -1.74215548e-02  3.40287983e-02
  3.81703675e-02  2.56765299e-02  1.15028862e-02 -2.43583471e-02
 -2.26308443e-02 -8.49634558e-02 -5.41409478e-02 -4.75821365e-03
 -3.63868140e-02  2.16127615e-02 -1.74418762e-02  1.64024364e-02
  1.13404111e-03 -2.39474997e-02  1.64487325e-02 -1.12119474e-01
  6.79363906e-02 -6.07516766e-02 -4.66158576e-02  2.36602146e-02
  6.76468834e-02  3.81372571e-02  1.15787312e-02  6.68417737e-02
  2.24748589e-02 -2.00754516e-02 -1.44459069e-01 -2.21698526e-02
 -4.56879139e-02  1.66217387e-02 -4.03963812e-02 -5.01195267e-02
  1.05174109e-02  3.17955613e-02  6.48465455e-02  1.59177277e-02
  7.76207075e-02 -9.93001983e-02  2.51989309e-02  5.49129359e-02
 -7.57000074e-02  1.83984935e-02 -2.95556523e-02  8.15686807e-02
  1.30982115e-03 -2.74661835e-02 -1.09494299e-01  9.11517590e-02
 -7.11057661e-03 -1.38910174e-01  1.66628491e-02  7.70798847e-02
 -1.97915249e-02  3.91053110e-02 -2.52178367e-02 -9.18389186e-02
 -1.74430467e-03 -1.18111923e-01 -4.00819778e-02 -2.04252452e-02
  7.11481348e-02  9.19216964e-03 -1.39526501e-02  1.05400363e-32
 -8.18412676e-02  1.06839137e-02 -4.06746008e-02 -6.72348728e-03
 -3.47844064e-02  3.78444139e-03  4.17087115e-02  8.31703022e-02
  2.32760236e-02 -2.03936435e-02  1.59222558e-02 -1.62035122e-03
 -4.09965999e-02 -1.72941703e-02  1.46749848e-02 -5.28301857e-02
 -7.63446465e-03 -1.52730849e-02 -7.87975714e-02  1.17674485e-01
  8.62514600e-02 -2.99034305e-02  2.05945875e-02  5.87932467e-02
 -2.18301881e-02  6.61164224e-02  5.73016964e-02 -2.27691960e-02
  5.70648164e-02  1.27569819e-03  7.87239522e-03 -6.62349239e-02
  2.04590391e-02 -8.88380930e-02  3.49962078e-02 -3.34253646e-02
 -7.06041008e-02 -1.09243309e-02  1.44757507e-02 -2.24982612e-02
 -1.74809317e-03  7.80117884e-02 -1.17237374e-01 -7.49597102e-02
  4.41778898e-02  2.89492458e-02  2.23848354e-02  5.22306040e-02
 -3.79747078e-02  1.00480288e-03  4.01114561e-02  7.01427758e-02
 -3.39359082e-02 -1.42653128e-02  6.91609979e-02  6.82720169e-02
  1.14102187e-02 -1.21792126e-02  2.57206261e-02  1.90558061e-02
  3.72459590e-02  1.38232727e-02 -7.57526681e-02 -8.94096866e-03
 -3.12609933e-02  3.53595689e-02  1.30281866e-01 -1.15413899e-02
 -2.43865456e-02  9.20877159e-02 -4.40770127e-02  2.22493652e-02
  2.42364425e-02 -6.28918484e-02  6.28573671e-02  7.15966523e-02
 -1.15052536e-01  1.12710912e-02 -2.65429225e-02  8.04590657e-02
 -1.16451964e-01  6.94066435e-02  3.64245847e-02  4.17680927e-02
 -8.52417201e-02 -5.80079406e-02 -3.90605093e-03  6.05281703e-02
 -6.87200055e-02  2.50927825e-02  7.42258877e-02 -4.34269346e-02
 -9.10323579e-03  2.00247299e-02 -1.31377503e-02 -1.03465925e-32
  2.38521956e-02  4.77560014e-02 -6.46453276e-02 -1.93803404e-02
 -1.87949259e-02 -2.79266317e-03 -3.71553563e-03  3.15798819e-02
  3.43066119e-02 -7.99139664e-02  7.73044005e-02  5.62309870e-04
 -4.31126654e-02  2.31677424e-02 -1.28802825e-02 -2.05696598e-02
 -1.61668751e-02  9.63514112e-03 -1.89498917e-03 -1.22902170e-02
  1.31004617e-01  6.03807569e-02 -7.53003685e-03  2.83459909e-02
 -1.87693653e-03  3.33994254e-02  6.71375990e-02  8.12899545e-02
  1.07075619e-02 -7.29541704e-02 -8.37267470e-03 -3.63981426e-02
  2.38655340e-02  5.48355542e-02  1.55143291e-02  5.06066568e-02
  8.40257034e-02 -1.34392479e-03 -6.02204502e-02 -4.77016792e-02
  1.31513886e-02  2.67270915e-02 -3.22645120e-02  4.81854603e-02
 -6.65798634e-02  2.46173143e-02 -8.27514306e-02 -3.52259129e-02
  2.21443605e-02 -9.83898062e-03  3.96500062e-03  3.84008847e-02
 -3.67092751e-02 -7.58564025e-02  7.81870261e-02  5.17428145e-02
 -5.90195879e-02 -6.00596741e-02 -1.38192149e-02  3.11816484e-02
  5.36687747e-02  2.25208215e-02 -2.04679873e-02  1.04610994e-02
 -4.08120416e-02 -4.37084772e-02  3.00007500e-02  3.59274410e-02
 -3.68068740e-02 -2.41513699e-02  3.21630239e-02  1.00195594e-01
 -2.78828572e-02  1.27608282e-02 -6.63555553e-03  2.97164470e-02
 -5.68458177e-02  1.75995398e-02  3.17287333e-02 -4.71106451e-03
 -1.05860800e-01 -4.82836962e-02 -2.77044484e-03  8.20592269e-02
  6.04927191e-05  8.16980451e-02 -2.94222292e-02 -7.20580816e-02
  3.17010619e-02 -8.90709013e-02  2.36188192e-02  1.18306754e-02
 -3.90698668e-03  7.47947022e-02 -6.39826581e-02 -5.67354306e-08
 -1.39321759e-02 -4.32949737e-02 -2.97491513e-02 -7.68268183e-02
 -1.41257057e-02 -1.50727898e-01  7.62099819e-03  3.06498259e-02
  5.35200611e-02 -6.17625285e-03  1.12396732e-01 -1.35013200e-02
 -6.64088828e-03  5.15704826e-02  1.23891346e-02 -4.39220704e-02
  1.60747245e-02 -1.02464417e-02 -1.52233643e-02 -1.91413518e-02
  4.40591872e-02 -1.70789883e-02  5.92933893e-02 -1.52423503e-02
  2.03358755e-02 -2.95299906e-02 -3.34250890e-02 -1.78525709e-02
  1.02970891e-01 -7.06159025e-02 -6.49553314e-02 -3.11061298e-03
  1.42434600e-03 -1.06550921e-02  4.16782051e-02 -7.42331473e-03
 -7.69058168e-02  5.57982251e-02  4.61268462e-02 -2.98115201e-02
  5.06160669e-02 -4.92856316e-02  1.27080949e-02  3.81028280e-02
  6.28831685e-02  1.67337637e-02 -2.05742903e-02 -1.40243784e-01
  1.12893339e-02 -5.09230867e-02 -5.07416427e-02  6.93714470e-02
 -4.02180105e-02 -3.12557928e-02 -2.43156403e-02  5.05829938e-02
  5.38727082e-02 -4.71422113e-02 -2.70593036e-02 -3.39998156e-02
 -7.08097732e-03 -1.84847172e-02 -4.71936315e-02  9.62836668e-02]</t>
        </is>
      </c>
    </row>
    <row r="2882">
      <c r="A2882" s="1" t="n">
        <v>2880</v>
      </c>
      <c r="B2882" t="n">
        <v>892</v>
      </c>
      <c r="C2882" t="inlineStr">
        <is>
          <t>SOFA LOUNGE KONZERTE</t>
        </is>
      </c>
      <c r="D2882" t="inlineStr">
        <is>
          <t>Wednesday, February 19</t>
        </is>
      </c>
      <c r="E2882" t="inlineStr">
        <is>
          <t>Treffpunkt Grünwald</t>
        </is>
      </c>
      <c r="F2882" t="inlineStr">
        <is>
          <t>Tobrukstraße 2 82031 Grünwald, Show map</t>
        </is>
      </c>
      <c r="G2882" t="inlineStr">
        <is>
          <t>music</t>
        </is>
      </c>
      <c r="H2882" t="inlineStr">
        <is>
          <t>Kostenlos</t>
        </is>
      </c>
      <c r="I2882" t="inlineStr">
        <is>
          <t>https://www.eventbrite.de/e/sofa-lounge-konzerte-tickets-1217711069589?aff=ebdssbdestsearch</t>
        </is>
      </c>
      <c r="J2882" t="inlineStr"/>
      <c r="K2882" t="inlineStr">
        <is>
          <t>Nachbarschaftshilfe Grünwald</t>
        </is>
      </c>
      <c r="L2882" t="inlineStr"/>
      <c r="M2882" t="inlineStr">
        <is>
          <t>Event lasts 2 hours</t>
        </is>
      </c>
      <c r="N2882" t="inlineStr">
        <is>
          <t>Germany Events, Bayern Events, Things to do in Grünwald, Grünwald Performances, Grünwald Music Performances, #music, #relaxation, #live_performance, #chill_vibes, #sofa_lounge_konzerte</t>
        </is>
      </c>
      <c r="O2882" t="inlineStr">
        <is>
          <t xml:space="preserve">
    The event titled "SOFA LOUNGE KONZERTE" is scheduled to take place on Wednesday, February 19 at Treffpunkt Grünwald, 
    specifically at Tobrukstraße 2 82031 Grünwald, Show map. This event falls under the "music" category. 
    Description: nan
    It is organized by Nachbarschaftshilfe Grünwald and will last for Event lasts 2 hours. 
    Key topics and themes include: Germany Events, Bayern Events, Things to do in Grünwald, Grünwald Performances, Grünwald Music Performances, #music, #relaxation, #live_performance, #chill_vibes, #sofa_lounge_konzerte.
    </t>
        </is>
      </c>
      <c r="P2882" t="inlineStr">
        <is>
          <t>[ 5.70068583e-02 -4.82432880e-02 -3.25808153e-02 -2.42579598e-02
  3.33175026e-02  9.87762958e-02 -2.58496753e-03 -5.83221838e-02
  7.91595876e-03 -4.13556546e-02 -2.65239235e-02 -3.79222892e-02
 -2.42496971e-02  2.58323029e-02  3.23164277e-02 -8.46191794e-02
  4.14562374e-02 -7.78420120e-02  5.61791100e-02 -1.30666262e-02
  1.31056728e-02 -9.46479738e-02 -1.48447482e-02  1.01712998e-02
 -3.94220203e-02 -1.42762009e-02  1.21222036e-02 -3.77457626e-02
  1.10329771e-02 -1.73457246e-02  7.15480968e-02  2.62000561e-02
 -2.54513267e-02  3.52604850e-03  3.67471464e-02  6.01841211e-02
  1.37548754e-02 -4.40812372e-02 -2.56877709e-02  5.40446006e-02
 -3.63752656e-02 -2.13236678e-02  1.02497917e-02  6.94071501e-03
  6.53935894e-02  3.02502383e-02  2.30345279e-02 -7.30314329e-02
 -3.28973792e-02  3.90549600e-02  3.55269723e-02 -1.19829364e-01
  1.16905563e-01 -1.87388423e-03  1.68354157e-02  3.65605429e-02
 -7.11864280e-03  2.23087259e-02  5.69748804e-02  1.78692117e-02
  7.15506002e-02 -2.54244246e-02 -5.22186421e-02 -2.02549603e-02
  2.95131952e-02 -1.35121588e-02 -2.51908023e-02  1.43037932e-02
  7.09815621e-02 -1.79508440e-02  1.75638236e-02 -3.12514491e-02
  2.65975017e-02  6.13694191e-02 -7.03452737e-04 -2.18503941e-02
 -9.09525603e-02  1.58534963e-02 -1.51771808e-03  2.02590891e-04
  5.58462040e-03 -1.49893118e-02  4.35151048e-02 -5.00326604e-02
  6.50020987e-02 -4.41440158e-02 -1.73579175e-02  4.27165814e-02
  7.70895649e-03  1.03558658e-03 -1.67365558e-02  5.63069135e-02
 -1.40486611e-02  6.16234355e-02 -1.02687433e-01  5.12144379e-02
 -6.14561625e-02  6.60824254e-02  4.17311862e-02  5.73682003e-02
  5.04751243e-02  9.87455398e-02 -3.14333700e-02  7.92173147e-02
 -4.24937084e-02 -8.93431008e-02  1.65475532e-02  7.65522569e-02
 -8.04288611e-02 -9.80347046e-04 -7.43502378e-02  1.29109817e-02
  1.36089444e-01 -9.47349891e-03 -3.36380824e-02  7.94182420e-02
  9.77045372e-02 -5.86734666e-03 -1.27115566e-02 -4.33113091e-02
  7.05562904e-02  8.19910616e-02  5.34356274e-02  3.24780047e-02
 -1.10851794e-01  4.05751467e-02 -3.08545288e-02  5.62080109e-33
 -1.26694213e-03 -5.21278642e-02 -4.56339121e-03  3.15844342e-02
  9.86697599e-02 -6.11226633e-02 -8.07874650e-02  9.70792584e-03
  3.68759744e-02  1.02680577e-02 -4.78746891e-02 -6.36666715e-02
 -8.92218761e-03 -1.24823883e-01 -1.82224996e-02 -2.70773564e-02
 -3.11075263e-02  5.38422447e-03 -5.18214284e-03 -2.52769012e-02
 -5.28745912e-02  4.73320531e-03 -7.77810346e-03  4.46822271e-02
  4.87813652e-02  6.14569262e-02  4.95768376e-02 -4.27401103e-02
 -2.42488999e-02  6.89831283e-03  2.30335370e-02 -7.36701265e-02
 -2.27151643e-02 -1.20494431e-02 -2.86983810e-02 -5.28402850e-02
  2.51340438e-02  4.84462548e-03 -1.92697681e-02 -1.77248809e-02
  1.85389053e-02 -5.74021935e-02 -1.00190289e-01  8.02950375e-03
  2.35013268e-03  4.30361070e-02  3.27333324e-02  8.63860399e-02
  1.83908969e-01 -8.28701109e-02 -3.04960795e-02  3.22275539e-03
 -9.94120538e-02  5.18268719e-02 -1.24150254e-02  4.41877730e-02
  5.08497804e-02 -6.69004545e-02  7.04645514e-02 -2.20784638e-02
  7.30615407e-02  3.43613587e-02 -2.04508496e-03 -4.42307256e-02
 -5.96613139e-02 -5.96787669e-02  8.21428560e-03 -4.00834531e-02
  2.63401847e-02 -4.61147465e-02 -3.57506201e-02  3.52420807e-02
  3.97669673e-02 -4.32239808e-02 -1.46039864e-02  2.23294389e-03
 -6.77021667e-02 -6.31658658e-02 -2.53934786e-02  4.61406149e-02
 -6.09361613e-03 -4.97628264e-02  1.16630839e-02  1.09236864e-02
 -1.61075909e-02 -2.79913228e-02  2.16716155e-02 -1.04341293e-02
 -7.38981292e-02 -3.55915655e-03 -1.03448942e-01 -2.86859553e-03
 -3.82988807e-03 -1.58011671e-02  2.33908128e-02 -5.20290367e-33
  1.13685429e-01 -4.80723791e-02 -5.00536226e-02 -7.64833465e-02
  5.99132404e-02  5.30517697e-02 -5.08023128e-02 -6.39963988e-03
  4.56349812e-02  5.14692627e-02 -2.48647266e-04 -4.64321040e-02
  5.09216338e-02 -4.70148697e-02 -1.96518525e-02  3.86890434e-02
  2.16060523e-02  5.48704248e-03 -4.52608727e-02 -3.94893773e-02
 -2.93689575e-02 -1.76384719e-03 -3.92727628e-02 -3.85122374e-02
 -1.08835682e-01  1.02959000e-01  1.39075398e-01  6.00767210e-02
 -1.42711336e-02  7.99092427e-02 -6.43716082e-02 -1.34603769e-01
 -4.06912826e-02  1.27868084e-02  6.97243493e-03  5.44083193e-02
  6.75099343e-02  1.08497990e-02 -1.27478942e-01 -6.20695762e-02
  1.60459056e-02  3.48012932e-02 -9.05689225e-02  6.02643043e-02
  5.62206171e-02  1.09832734e-02 -1.37320250e-01  2.78742593e-02
  1.60370301e-02 -4.84672785e-02  4.02266905e-02 -5.16701192e-02
  1.59126222e-02 -7.96685368e-02  2.69101281e-02  2.59585343e-02
 -6.17883429e-02 -5.68498718e-03 -1.40255289e-02  5.32611161e-02
  1.15075335e-02  6.23287857e-02 -8.13517570e-02  2.51091830e-03
  5.96898757e-02 -3.18149887e-02 -9.31197703e-02  7.97164664e-02
  1.37212174e-02  5.93263805e-02  5.70417801e-03  3.22552063e-02
 -6.20107614e-02  3.47488075e-02 -8.79053399e-02  4.07971554e-02
  1.16051815e-01  7.37431198e-02  7.89298713e-02  1.38866948e-02
  3.53176612e-03  7.66320229e-02  2.95607578e-02 -2.24573426e-02
  3.20356116e-02  6.25348240e-02  4.40884903e-02  4.91995253e-02
  4.40405309e-02  8.16964917e-03  1.66445114e-02  3.62449735e-02
 -3.79295051e-02 -1.19951600e-02  6.87313825e-02 -4.50772824e-08
  1.24595268e-02 -8.93488806e-03 -4.26891632e-02 -6.59359172e-02
 -6.57212511e-02 -1.14384018e-01  2.45436467e-02 -7.55811110e-02
  2.46461146e-02 -1.13846436e-02  3.64204161e-02 -1.94477234e-02
  3.68584692e-02  3.90359350e-02 -1.49146840e-02  2.02669986e-02
 -7.96552971e-02  5.87015115e-02 -2.84037367e-02  2.51930160e-03
  6.90925261e-03 -1.93865900e-03  2.70946398e-02 -2.71824189e-02
  4.49934881e-03  1.87575314e-02 -4.61458489e-02  7.06971437e-02
 -1.46535400e-03  1.69872530e-02 -6.16860911e-02 -1.82767976e-02
  3.54073048e-02 -4.36205696e-03  2.01639161e-02  6.40338287e-02
 -8.11129808e-02 -7.89431781e-02 -1.37559995e-02  1.09882345e-02
 -4.42901663e-02 -1.09270491e-01 -8.50018486e-03  1.49702616e-02
 -5.16359229e-03  8.43913667e-03  8.79040174e-03  4.27085273e-02
  6.32671639e-02  8.53952244e-02 -8.00046623e-02 -2.15281155e-02
  1.41897388e-02  2.67118346e-02 -4.70365807e-02  5.51927574e-02
 -6.19105957e-02 -3.61021087e-02  3.78356390e-02 -1.82443596e-02
  4.78463545e-02 -1.89588424e-02 -4.68597934e-02  3.69812101e-02]</t>
        </is>
      </c>
    </row>
    <row r="2883">
      <c r="A2883" s="1" t="n">
        <v>2881</v>
      </c>
      <c r="B2883" t="n">
        <v>893</v>
      </c>
      <c r="C2883" t="inlineStr">
        <is>
          <t>Vortrag MUC: Mit dem "Urgeld" GOLD besitzen Sie immer die richtige Währung!</t>
        </is>
      </c>
      <c r="D2883" t="inlineStr">
        <is>
          <t>Samstag, 15. März</t>
        </is>
      </c>
      <c r="E2883" t="inlineStr">
        <is>
          <t>pro aurum GmbH</t>
        </is>
      </c>
      <c r="F2883" t="inlineStr">
        <is>
          <t>Joseph-Wild-Straße 12 Goldhaus 81829 München</t>
        </is>
      </c>
      <c r="G2883" t="inlineStr">
        <is>
          <t>family-and-education</t>
        </is>
      </c>
      <c r="H2883" t="inlineStr">
        <is>
          <t>Kostenlos</t>
        </is>
      </c>
      <c r="I2883" t="inlineStr">
        <is>
          <t>https://www.eventbrite.de/e/vortrag-muc-mit-dem-urgeld-gold-besitzen-sie-immer-die-richtige-wahrung-tickets-1056690472649?aff=ebdssbdestsearch</t>
        </is>
      </c>
      <c r="J2883" t="inlineStr">
        <is>
          <t>Im Goldhaus München gehören die verkaufsoffenen Samstage (1x im Monat) zu einem festen Bestandteil für unsere Kunden. Diese werden mit einer Goldhausführung und einem Expertenvortrag abgerundet.
Ablauf dieser Samstagsveranstaltung:
 9:00 – 14:00 Uhr An- und Verkauf von physischen Edelmetallen (Gold, Silber, Platin, Palladium)
1﻿0:00 Uhr exklusive Goldhausführung mit Filialdirektor Jürgen Birner
11:00 Uhr Fachvortrag von Filialdirektor Jürgen Birner
Reduzieren Sie Ihr Geldvermögen und erhöhen Sie Ihr Sachvermögen!
Seit 2001 ist das der Tenor des Anlageexperten Jürgen Birner, der auf dem Gebiet der „sachwertorientierten“ Vermögensanlagen, mit Schwerpunkt Edelmetallinvestments, seit Jahren ein gefragter Referent mit einem einzigartigen Praxisbezug ist.
Mittlerweile dürfte jedem klar sein, dass wir gegenwärtig extrem unsichere Zeiten durchleben. Die geo- und finanzpolitischen Risiken haben enorme Ausmaße angenommen und sollten auf keinen Fall ignoriert werden. Verlieren wird am Ende des größten geldpolitischen Experiments aller Zeiten wahrscheinlich wieder der klassische Sparer, also jeder, der mit Lebensversicherungen für das Alter vorsorgt, mit klassischen Sparplänen für eine Immobilie spart oder Rücklagen für die Zukunft seiner Kinder bildet.
In seinen regelmäßigen Vorträgen geht Jürgen Birner auf die langfristige Betrachtung der Kapitalmärkte und die Wichtigkeit der „sachwertorientierten“ Investmentformen in der Vermögensstruktur ein. Dabei ist der Edelmetallsektor zur Vermögenssicherung ein wesentlicher Bestandteil. Der Betriebswirt blickt auf eine mehr als 20-jährige Edelmetall-Branchenerfahrung und eine langjährige Erfahrung im Bankensektor zurück, wo er für die Umsetzung der Strategie im Unternehmensbereich Vermögensanlagen und für das Retail Banking verantwortlich war.
Die Teilnahme ist kostenlos.
Eine Anmeldung ist erwünscht, jedoch nicht zwingend erforderlich.
Wir freuen uns auf Ihren Besuch!
pro aurum Onlineshop: https://www.proaurum.de/</t>
        </is>
      </c>
      <c r="K2883" t="inlineStr">
        <is>
          <t>pro aurum</t>
        </is>
      </c>
      <c r="L2883" t="inlineStr"/>
      <c r="M2883" t="inlineStr">
        <is>
          <t>Eventdauer: 1 Stunde 30 Minuten</t>
        </is>
      </c>
      <c r="N2883" t="inlineStr">
        <is>
          <t>Events in Deutschland, Events in Bayern, Events in München, München Seminars, München Familie und Bildung Seminars, #investment, #sicherheit, #geld, #gold, #geldanlage, #edelmetalle, #anlage, #vermögenssicherung, #silber, #goldkauf</t>
        </is>
      </c>
      <c r="O2883" t="inlineStr">
        <is>
          <t xml:space="preserve">
    The event titled "Vortrag MUC: Mit dem "Urgeld" GOLD besitzen Sie immer die richtige Währung!" is scheduled to take place on Samstag, 15. März at pro aurum GmbH, 
    specifically at Joseph-Wild-Straße 12 Goldhaus 81829 München. This event falls under the "family-and-education" category. 
    Description: Im Goldhaus München gehören die verkaufsoffenen Samstage (1x im Monat) zu einem festen Bestandteil für unsere Kunden. Diese werden mit einer Goldhausführung und einem Expertenvortrag abgerundet.
Ablauf dieser Samstagsveranstaltung:
 9:00 – 14:00 Uhr An- und Verkauf von physischen Edelmetallen (Gold, Silber, Platin, Palladium)
1﻿0:00 Uhr exklusive Goldhausführung mit Filialdirektor Jürgen Birner
11:00 Uhr Fachvortrag von Filialdirektor Jürgen Birner
Reduzieren Sie Ihr Geldvermögen und erhöhen Sie Ihr Sachvermögen!
Seit 2001 ist das der Tenor des Anlageexperten Jürgen Birner, der auf dem Gebiet der „sachwertorientierten“ Vermögensanlagen, mit Schwerpunkt Edelmetallinvestments, seit Jahren ein gefragter Referent mit einem einzigartigen Praxisbezug ist.
Mittlerweile dürfte jedem klar sein, dass wir gegenwärtig extrem unsichere Zeiten durchleben. Die geo- und finanzpolitischen Risiken haben enorme Ausmaße angenommen und sollten auf keinen Fall ignoriert werden. Verlieren wird am Ende des größten geldpolitischen Experiments aller Zeiten wahrscheinlich wieder der klassische Sparer, also jeder, der mit Lebensversicherungen für das Alter vorsorgt, mit klassischen Sparplänen für eine Immobilie spart oder Rücklagen für die Zukunft seiner Kinder bildet.
In seinen regelmäßigen Vorträgen geht Jürgen Birner auf die langfristige Betrachtung der Kapitalmärkte und die Wichtigkeit der „sachwertorientierten“ Investmentformen in der Vermögensstruktur ein. Dabei ist der Edelmetallsektor zur Vermögenssicherung ein wesentlicher Bestandteil. Der Betriebswirt blickt auf eine mehr als 20-jährige Edelmetall-Branchenerfahrung und eine langjährige Erfahrung im Bankensektor zurück, wo er für die Umsetzung der Strategie im Unternehmensbereich Vermögensanlagen und für das Retail Banking verantwortlich war.
Die Teilnahme ist kostenlos.
Eine Anmeldung ist erwünscht, jedoch nicht zwingend erforderlich.
Wir freuen uns auf Ihren Besuch!
pro aurum Onlineshop: https://www.proaurum.de/
    It is organized by pro aurum and will last for Eventdauer: 1 Stunde 30 Minuten. 
    Key topics and themes include: Events in Deutschland, Events in Bayern, Events in München, München Seminars, München Familie und Bildung Seminars, #investment, #sicherheit, #geld, #gold, #geldanlage, #edelmetalle, #anlage, #vermögenssicherung, #silber, #goldkauf.
    </t>
        </is>
      </c>
      <c r="P2883" t="inlineStr">
        <is>
          <t>[-4.90705390e-03  1.07355909e-02 -2.06167810e-02  5.07771000e-02
 -2.30374169e-02  2.51696277e-02  2.89601609e-02  4.26873155e-02
  1.36239296e-02 -2.73336517e-03  3.90902944e-02 -2.62954682e-02
 -6.92245886e-02  5.19511960e-02 -6.86653033e-02  1.03872474e-02
  1.85390282e-02 -3.27099673e-02 -7.36330897e-02  1.50457155e-02
  1.00845732e-01 -1.32964820e-01 -3.40413153e-02  1.02918148e-02
 -8.03468004e-02  7.24410564e-02 -6.03982359e-02  3.04441731e-02
  7.89555721e-03 -3.46294343e-02  6.74410686e-02 -2.21083742e-02
  5.50376922e-02 -2.89926007e-02 -1.21162040e-02  6.05110191e-02
  3.36196944e-02 -3.09901144e-02 -5.37114926e-02  1.64873078e-02
  8.74121487e-03  2.41363402e-02 -5.37855364e-02 -6.76686391e-02
 -3.54631990e-02 -4.13109083e-03  1.24471718e-02 -4.49806731e-03
 -1.04143567e-01  1.22875951e-01  7.31092645e-04 -5.34832552e-02
  6.21617846e-02 -4.18331288e-02 -2.09893635e-03  7.11923763e-02
 -3.92512828e-02 -8.85849670e-02  5.78061864e-02  3.39776021e-03
 -2.68392172e-02  1.20403012e-02 -7.10527673e-02 -2.93287411e-02
 -4.21492234e-02 -2.70530488e-02 -2.98750456e-02  7.32044876e-02
  6.72343420e-03 -6.58987686e-02  8.87374878e-02 -7.97204822e-02
 -9.85790864e-02  6.44669607e-02 -2.47525796e-02  9.90428329e-02
  6.70826901e-03  2.46193297e-02  1.26796188e-02 -1.34768516e-01
  7.31997639e-02 -9.26397592e-02 -1.53015731e-02 -1.65810958e-02
  8.21797624e-02 -5.11511303e-02 -3.47247049e-02 -2.59517059e-02
  6.81053549e-02 -5.03985323e-02 -1.92348063e-02 -3.73940170e-02
 -8.10087770e-02  8.47502705e-03  6.10414855e-02  1.36570735e-02
 -7.85943493e-02 -2.42463313e-02  5.23701571e-02  5.84046729e-02
  4.12330590e-02  5.80142327e-02  1.85777228e-02  6.18801545e-03
 -1.81979928e-02 -3.17183174e-02 -6.67229071e-02  1.34950951e-01
 -2.94415047e-03 -3.11784837e-02 -7.11585348e-03 -2.42203325e-02
  1.20360725e-01 -6.00238293e-02  1.51436478e-02  1.18312396e-01
 -4.56245095e-02 -1.32162245e-02 -3.36409584e-02  2.33656280e-02
  3.36668380e-02  2.38725357e-02  1.97271314e-02  5.36059448e-03
 -5.28949453e-03 -1.81326382e-02  9.66431852e-03  1.45714441e-32
 -1.83897987e-02 -2.64690295e-02 -5.21450862e-02  7.53893331e-03
  7.86922276e-02 -1.99867133e-02 -4.56994353e-03 -1.47095183e-02
  3.23038474e-02 -2.97291223e-02  6.20744154e-02 -1.69528071e-02
 -1.07199531e-02 -1.55113086e-01  5.11474488e-03 -8.52901116e-03
  8.73611048e-02 -3.82572226e-02 -7.79956719e-03 -2.53713857e-02
 -5.45167103e-02  4.43050563e-02 -3.77042331e-02 -1.20810047e-02
 -1.14953984e-02  8.50797221e-02  6.46853969e-02  8.09961092e-03
  4.73870188e-02  4.36422154e-02  7.31011704e-02  1.09589202e-02
 -8.22715312e-02 -3.93801481e-02  1.02156904e-02  7.68220350e-02
 -3.08889821e-02 -5.76586537e-02 -3.81332189e-02 -8.11298192e-02
  7.57227018e-02 -8.35395902e-02 -4.78249528e-02  8.69579464e-02
  2.74375379e-02 -1.78501736e-02  3.03171556e-02  5.53488880e-02
  1.29027396e-01  2.33941842e-02 -5.14131114e-02 -2.89243013e-02
 -2.48840563e-02  2.25270838e-02 -1.85308196e-02  7.38317370e-02
 -3.15667689e-02  2.49745278e-03  4.53546084e-02 -2.77245790e-02
  4.70525995e-02  3.23675871e-02 -1.30372822e-01  1.44524649e-01
 -8.96997005e-02 -1.05019733e-02 -2.48669237e-02 -1.02821877e-02
  4.94806245e-02  2.24681310e-02  1.51267387e-02 -1.51262963e-02
  6.10118136e-02 -1.77991930e-02 -3.00344229e-02  1.66878439e-02
 -1.25596821e-02  4.30424251e-02 -5.70739210e-02  5.92341870e-02
 -2.24151071e-02  8.34141523e-02  2.37593781e-02  8.92755401e-04
 -3.35259922e-02 -3.45437862e-02  5.01651913e-02 -1.93476360e-02
 -3.72986719e-02 -1.28502892e-02  9.10743400e-02 -3.04365680e-02
 -4.89108525e-02  8.28948319e-02 -5.76539673e-02 -1.44317631e-32
  5.08747920e-02 -5.19255782e-03  1.35737453e-02  2.09331363e-02
  9.40745473e-02  3.71737480e-02 -1.56931225e-02  4.50993069e-02
 -8.23375434e-02  7.28452066e-03 -1.77155493e-03 -1.01220701e-03
 -2.56563034e-02 -5.71212452e-03 -4.73876521e-02  5.37479781e-02
  1.17959283e-01  3.82863320e-02 -4.11917567e-02 -5.44448942e-02
  1.39237028e-02  5.32198213e-02 -2.85731599e-04  4.92239706e-02
 -5.59255853e-02  2.28505377e-02  2.41824482e-02  9.69413575e-03
 -5.29408418e-02  1.04017276e-02 -8.50924850e-03  4.70220931e-02
 -6.32623956e-02 -4.15599123e-02 -5.98534755e-02  2.18329411e-02
  6.88612983e-02  4.80948798e-02 -7.35583380e-02  2.95713060e-02
 -1.33651569e-02 -3.52488197e-02 -5.17969280e-02  8.24448764e-02
  3.16651613e-02  9.52835083e-02 -1.07884975e-02 -1.11491270e-01
  1.89451072e-02 -1.73547082e-02 -2.22488251e-02 -3.01316977e-02
 -4.59504054e-06  1.89626105e-02  3.25909071e-02  6.60373643e-02
 -2.78006252e-02 -5.61856590e-02 -9.25927758e-02  4.89454232e-02
  4.31472845e-02  6.89147264e-02  1.13051338e-02 -2.80129071e-02
  6.30254112e-03 -2.14663111e-02  8.06815829e-03  3.80048417e-02
  2.83273426e-03  3.26271467e-02 -6.18992522e-02  2.27127355e-02
 -4.07449268e-02 -4.10433784e-02 -2.46400870e-02  2.41442155e-02
  2.07043532e-02  1.01423375e-02 -2.94031091e-02 -3.61783803e-02
 -5.14502563e-02 -1.83354970e-02 -2.58115996e-02 -5.06921555e-04
 -3.18633541e-02 -1.11878933e-02  2.84983329e-02  7.34756216e-02
 -3.79617400e-02  3.13922130e-02 -1.56378038e-02  2.54869647e-03
  4.01845984e-02 -2.50716265e-02  4.93234769e-02 -6.49448424e-08
  4.07586172e-02 -5.05890930e-03 -7.51854405e-02 -6.44675344e-02
  1.01650871e-01 -8.82478505e-02 -4.28198315e-02  1.59724113e-02
 -6.32898957e-02  9.54451710e-02 -1.06016636e-01  1.86026022e-02
 -5.85409030e-02 -2.47173142e-02 -7.22521022e-02  7.46163446e-03
  2.72026919e-02 -2.85662469e-02 -2.64708996e-02 -1.48272086e-02
  1.15059368e-01 -4.42777155e-03  2.36995369e-02 -3.11242137e-02
 -4.17830721e-02 -8.07373226e-02 -2.43502408e-02  3.61173115e-05
 -5.57251684e-02 -1.66796092e-02 -6.04209751e-02  6.70576915e-02
 -5.39216362e-02 -6.96973279e-02 -7.72105753e-02  8.43884349e-02
 -5.91721386e-03 -1.66869238e-02 -2.80898586e-02 -5.43362787e-03
  1.09095061e-02 -1.30087156e-02 -3.03274356e-02  4.25501913e-02
  4.64764871e-02  1.76012199e-02 -9.96230617e-02 -4.00977908e-03
  4.46978994e-02 -1.68967769e-02 -1.24191523e-01 -9.61598102e-03
 -5.65318838e-02 -2.41535027e-02 -9.31753032e-03  1.82565749e-02
 -2.61082910e-02 -5.51607832e-02  2.71633714e-02  3.80214415e-02
  9.75851566e-02 -8.87330174e-02 -4.10562567e-02  2.57700775e-03]</t>
        </is>
      </c>
    </row>
    <row r="2884">
      <c r="A2884" s="1" t="n">
        <v>2882</v>
      </c>
      <c r="B2884" t="n">
        <v>894</v>
      </c>
      <c r="C2884" t="inlineStr">
        <is>
          <t>Taxes Made Simple: Talk with Saidi from Finanztip</t>
        </is>
      </c>
      <c r="D2884" t="inlineStr">
        <is>
          <t>Thursday, March 20</t>
        </is>
      </c>
      <c r="E2884" t="inlineStr">
        <is>
          <t>Technische Universität München</t>
        </is>
      </c>
      <c r="F2884" t="inlineStr">
        <is>
          <t>Arcisstraße 21 80333 München, Show map</t>
        </is>
      </c>
      <c r="G2884" t="inlineStr">
        <is>
          <t>business</t>
        </is>
      </c>
      <c r="H2884" t="inlineStr">
        <is>
          <t>Free</t>
        </is>
      </c>
      <c r="I2884" t="inlineStr">
        <is>
          <t>https://www.eventbrite.de/e/taxes-made-simple-talk-with-saidi-from-finanztip-tickets-1226043231309?aff=ebdssbdestsearch</t>
        </is>
      </c>
      <c r="J2884" t="inlineStr">
        <is>
          <t>Taxes Made Simple: Talk with Saidi from Finanztip
´Join us for an exciting event featuring a talk with Saidi Sulilatu from Finanztip, where you'll dive into the basics of taxes and tax declaration in Germany. Taxes might seem overwhelming, but they don’t have to be! In this session, you'll learn how to get started step by step, understand why filing a tax declaration can be worth it, and discover how you can benefit as a student and young professional.
Date: Thursday, 20.03.2025
Time: 18:30-20:00 (we will start on time, please be there before 6.30)
Location: Room 2300 (Friedrich von Thiersch Hörsaal), TUM Innenstadt Campus
During this in-person event, you'll have the opportunity to ask questions and engage in meaningful discussions. To get in the mood for the event, we recommend this podcast (in German only).
Don't miss this incredible opportunity. If you are unable to attend, please cancel your ticket as seats are limited.
The event is a non-profit collaboration with Finanztip as a contribution to Global Money Week. Global Money Week is an annual campaign organised by the OECD to raise awareness of the importance of financial education for young people around the world. Finanztip is part of the non-profit Finanztip Foundation, whose mission is to promote financial education in Germany.
By registering for this event, you consent to being contacted for student council related purposes and acknowledge that photographs may be taken at our events and shared on our (or Finanztip) social media channels. If you disagree with this, please email shop@tum-som.com
Please refer to our privacy policy for further information.</t>
        </is>
      </c>
      <c r="K2884" t="inlineStr">
        <is>
          <t>TUM-BWL e.V. c/o Fachschaft TUM SOM</t>
        </is>
      </c>
      <c r="L2884" t="inlineStr"/>
      <c r="M2884" t="inlineStr">
        <is>
          <t>Event lasts 1 hour 30 minutes</t>
        </is>
      </c>
      <c r="N2884" t="inlineStr">
        <is>
          <t>Germany Events, Bayern Events, Things to do in Munich, Munich Seminars, Munich Business Seminars, #money, #students, #talk, #tum, #saidi, #personal_finance, #studentcouncil, #tumsom, #finanztip, #globalmoneyweek</t>
        </is>
      </c>
      <c r="O2884" t="inlineStr">
        <is>
          <t xml:space="preserve">
    The event titled "Taxes Made Simple: Talk with Saidi from Finanztip" is scheduled to take place on Thursday, March 20 at Technische Universität München, 
    specifically at Arcisstraße 21 80333 München, Show map. This event falls under the "business" category. 
    Description: Taxes Made Simple: Talk with Saidi from Finanztip
´Join us for an exciting event featuring a talk with Saidi Sulilatu from Finanztip, where you'll dive into the basics of taxes and tax declaration in Germany. Taxes might seem overwhelming, but they don’t have to be! In this session, you'll learn how to get started step by step, understand why filing a tax declaration can be worth it, and discover how you can benefit as a student and young professional.
Date: Thursday, 20.03.2025
Time: 18:30-20:00 (we will start on time, please be there before 6.30)
Location: Room 2300 (Friedrich von Thiersch Hörsaal), TUM Innenstadt Campus
During this in-person event, you'll have the opportunity to ask questions and engage in meaningful discussions. To get in the mood for the event, we recommend this podcast (in German only).
Don't miss this incredible opportunity. If you are unable to attend, please cancel your ticket as seats are limited.
The event is a non-profit collaboration with Finanztip as a contribution to Global Money Week. Global Money Week is an annual campaign organised by the OECD to raise awareness of the importance of financial education for young people around the world. Finanztip is part of the non-profit Finanztip Foundation, whose mission is to promote financial education in Germany.
By registering for this event, you consent to being contacted for student council related purposes and acknowledge that photographs may be taken at our events and shared on our (or Finanztip) social media channels. If you disagree with this, please email shop@tum-som.com
Please refer to our privacy policy for further information.
    It is organized by TUM-BWL e.V. c/o Fachschaft TUM SOM and will last for Event lasts 1 hour 30 minutes. 
    Key topics and themes include: Germany Events, Bayern Events, Things to do in Munich, Munich Seminars, Munich Business Seminars, #money, #students, #talk, #tum, #saidi, #personal_finance, #studentcouncil, #tumsom, #finanztip, #globalmoneyweek.
    </t>
        </is>
      </c>
      <c r="P2884" t="inlineStr">
        <is>
          <t>[-5.22431657e-02  4.61501032e-02  6.06519692e-02 -3.89023684e-02
 -2.07983628e-02  3.70597728e-02  1.10196486e-01  6.92629963e-02
 -2.73854695e-02 -2.81116385e-02 -3.41049433e-02 -3.34480181e-02
 -1.56042486e-01 -2.23065703e-03 -3.53644788e-02 -3.11968327e-02
  5.63126430e-03 -8.21796507e-02  2.68126139e-03 -6.29573269e-03
  1.25120267e-01 -4.43688966e-02  1.01283006e-02 -3.26371491e-02
  3.55108380e-02  1.26774972e-02 -1.60268843e-02 -1.08235329e-02
  9.62356571e-03 -1.45624466e-02  1.00643270e-01  5.77671006e-02
 -8.90003592e-02 -3.37991342e-02  7.45360330e-02 -6.85649691e-03
  8.52680802e-02 -4.87156399e-02  3.33774574e-02  5.66736422e-03
 -2.05710903e-02 -3.60955968e-02 -4.39602770e-02  6.27109483e-02
  2.57919263e-03 -9.35210511e-02  7.48028308e-02  4.17214371e-02
  1.10566057e-02  1.41524866e-01 -2.94255428e-02 -1.12316431e-02
  1.34896547e-01 -3.00594270e-02  3.30866128e-02  3.09695918e-02
 -3.38913240e-02  2.73043774e-02 -3.29156071e-02 -9.46571156e-02
 -2.59439070e-02 -4.82995994e-02 -7.18386471e-02 -2.77580954e-02
 -7.13279331e-03  7.71939894e-03  2.81591201e-03  3.76986042e-02
  1.68495458e-02 -6.55600801e-02 -6.58092601e-03 -3.52858864e-02
 -3.08407396e-02  2.57981569e-02 -4.50313091e-02 -8.00182000e-02
 -1.15988553e-02  1.01738229e-01  2.59771347e-02 -5.27795032e-02
 -7.47855380e-03  2.79019959e-02  1.76781043e-02  6.14005956e-04
 -5.31740300e-02 -5.45063913e-02  2.26745810e-02  1.95767321e-02
  1.01465300e-01  3.08085922e-02 -3.54187861e-02 -9.33839381e-03
 -1.22962715e-02  1.46006467e-02  4.91532451e-03  2.39830394e-03
  4.04721983e-02  4.81411889e-02  8.21834579e-02  6.45227209e-02
  3.68249789e-02  3.84035371e-02 -4.91919182e-03 -2.62844097e-02
 -2.81111691e-02  3.01473960e-02  1.75729934e-02  3.98438275e-02
 -6.24620803e-02 -3.25710289e-02 -2.29124334e-02  1.94499847e-02
  6.18991591e-02 -3.43647711e-02  2.29846779e-02  9.84398648e-02
  2.05938481e-02 -5.07249087e-02  8.13401490e-02 -4.20907661e-02
  6.78901896e-02  5.35357520e-02 -5.50904870e-02  2.94530336e-02
 -1.90391727e-02 -3.00215576e-02  3.31890434e-02  5.62245523e-33
  5.32502048e-02  6.97469339e-02 -4.42810319e-02  7.97711164e-02
 -1.47605117e-03  6.37553036e-02  1.67829655e-02  4.58077341e-02
 -8.03929567e-02  4.60385680e-02 -2.44006105e-02 -9.14160311e-02
  5.14493790e-03 -1.04948796e-01 -2.27984563e-02 -2.95154527e-02
  8.82412307e-03 -2.95751151e-02 -2.05844967e-03  2.00931393e-02
  1.02691717e-01  2.10851636e-02 -5.39642293e-03 -1.41540803e-02
  2.99984664e-02  9.39003527e-02  2.04038583e-02 -3.82390916e-02
  5.50999008e-02  1.77389514e-02  3.91549692e-02  3.05214524e-02
  3.56041198e-03 -1.33528918e-01  3.12053636e-02  6.28266633e-02
 -2.52091065e-02 -2.20421944e-02 -2.07215138e-02 -7.69848898e-02
  6.41808808e-02 -4.43204716e-02 -4.34253132e-03 -3.00734919e-02
  4.02910039e-02  8.46578032e-02  1.57795232e-02 -2.72455495e-02
  1.37746811e-01 -1.11203484e-01 -8.82927552e-02 -7.71026835e-02
 -2.31665652e-02 -2.38232035e-02 -3.32335522e-03  9.37978923e-02
  7.91369658e-03 -3.03884596e-02 -4.09458354e-02 -1.88928656e-02
  5.51139340e-02  4.03336622e-02 -1.10852987e-01  2.82010008e-02
 -1.25136539e-01 -2.57258583e-02 -1.52609067e-03  4.41595651e-02
  7.94500262e-02 -2.29585916e-02 -4.78006713e-02  5.41734844e-02
  4.04544361e-02 -3.20773311e-02  5.88687249e-02  1.13828294e-01
 -4.84650359e-02 -5.97909801e-02 -6.85845828e-03  2.68262085e-02
 -1.39163621e-02 -4.01985683e-02 -3.47133987e-02 -6.12755232e-02
  8.36469531e-02  4.09197621e-02  4.22126912e-02 -3.40517517e-03
 -5.23304148e-03  1.23768044e-03  2.01963168e-02  2.06388049e-02
 -1.43643375e-02  8.21018883e-04 -6.90160021e-02 -7.08518200e-33
  5.32352254e-02 -3.84140573e-02  1.03905629e-02 -1.66739300e-02
  2.92642955e-02  7.12376460e-02 -3.50845791e-02  3.03319190e-02
 -7.73283141e-03  4.01625782e-02 -7.65982419e-02 -2.62229517e-02
 -7.23577896e-03  2.21707821e-02 -4.75941747e-02  4.56100516e-03
  2.40151305e-02  7.04557542e-03 -1.28859133e-02 -8.24454874e-02
  1.34232221e-02  3.02583035e-02 -5.02002165e-02  1.63678769e-02
 -1.12110294e-01 -1.68448947e-02  7.96386376e-02  4.02054116e-02
 -1.11418515e-02  4.87582833e-02 -4.89443429e-02 -4.06710060e-05
 -5.44782802e-02 -4.49169055e-02 -4.20796424e-02  6.98266476e-02
 -1.29398908e-02 -8.71849284e-02  2.74988972e-02  2.12542731e-02
 -2.63428390e-02 -5.75638488e-02 -7.39938915e-02  3.86108295e-03
  4.38936315e-02 -7.11052120e-02 -1.08216606e-01 -4.29003164e-02
 -3.71048488e-02 -6.56493986e-03  1.44838961e-02 -5.62601611e-02
  3.37145217e-02 -1.70003381e-02  1.61941368e-02  1.36717875e-02
  5.41564310e-03 -7.83101693e-02  1.72914620e-02  9.36745405e-02
  1.21646384e-02  5.29824346e-02 -1.24592241e-02  7.67829940e-02
  2.15115701e-03 -1.58882812e-01 -3.09882294e-02 -6.02268754e-03
  8.87047201e-02  3.42208035e-02 -5.13464622e-02 -9.52701364e-03
 -6.39341250e-02 -3.17426100e-02 -7.53235305e-03  7.98673257e-02
  8.19340125e-02  2.78632808e-03 -9.47512314e-03 -6.55944273e-02
  3.43699083e-02  8.89002252e-03 -2.68666800e-02  4.40039150e-02
  6.43979982e-02  3.93671729e-02  4.91599590e-02 -7.42217992e-03
  1.26816267e-02  3.15877646e-02 -5.08111939e-02  1.68653093e-02
  2.11350787e-02  4.66000699e-02  1.49932867e-02 -5.80467443e-08
  3.83795472e-03  3.14864442e-02 -9.32427272e-02  1.67393144e-02
 -4.39677015e-02 -8.98947418e-02 -3.53320837e-02 -3.38760577e-02
  4.79814131e-03 -1.88207515e-02  5.72640821e-03  2.62593068e-02
 -6.69559091e-02  3.77317239e-03  5.92737198e-02  6.98968098e-02
 -2.31997427e-02 -6.57461286e-02 -1.81872323e-02  3.82024385e-02
  8.89554173e-02 -4.50156704e-02 -4.00407687e-02  7.64661655e-02
 -4.19527330e-02 -1.64937340e-02  1.64159574e-02  9.68929380e-02
 -1.72092970e-02 -1.42009836e-02 -5.69904931e-02  5.00856750e-02
 -2.19175573e-02  3.20862718e-02 -4.48393524e-02  2.91654794e-03
 -9.66021419e-02 -4.66231778e-02  3.93610373e-02  5.05009182e-02
 -5.62502828e-04 -3.45983133e-02 -1.68557893e-02  2.73682759e-03
 -4.25130315e-02 -6.35212334e-03 -8.65774006e-02 -7.41003156e-02
 -3.22480202e-02 -2.05565598e-02 -8.19841474e-02  2.43584048e-02
  2.41538826e-02 -1.66146597e-03  2.33220998e-02  7.26371333e-02
 -3.97635847e-02  5.71879856e-02  2.25162003e-02  8.73965211e-03
  1.20261356e-01 -2.44620852e-02 -1.03558175e-01  5.16866520e-03]</t>
        </is>
      </c>
    </row>
    <row r="2885">
      <c r="A2885" s="1" t="n">
        <v>2883</v>
      </c>
      <c r="B2885" t="n">
        <v>895</v>
      </c>
      <c r="C2885" t="inlineStr">
        <is>
          <t>Produktiver mit KI: Werkzeuge und Strategien für mehr Effizienz</t>
        </is>
      </c>
      <c r="D2885" t="inlineStr">
        <is>
          <t>Thursday, March 27</t>
        </is>
      </c>
      <c r="E2885" t="inlineStr">
        <is>
          <t>gate - Garchinger Technologie- und Gründerzentrum GmbH</t>
        </is>
      </c>
      <c r="F2885" t="inlineStr">
        <is>
          <t>Lichtenbergstraße 8 85748 Garching bei München, Show map</t>
        </is>
      </c>
      <c r="G2885" t="inlineStr">
        <is>
          <t>business</t>
        </is>
      </c>
      <c r="H2885" t="inlineStr">
        <is>
          <t>Kostenlos</t>
        </is>
      </c>
      <c r="I2885" t="inlineStr">
        <is>
          <t>https://www.eventbrite.de/e/produktiver-mit-ki-werkzeuge-und-strategien-fur-mehr-effizienz-tickets-1106174530799?aff=ebdssbdestsearch</t>
        </is>
      </c>
      <c r="J2885" t="inlineStr">
        <is>
          <t>In diesem praxisorientierten live Workshop gibt dir Maximilian Göstl einen umfassenden Einblick in die neuesten KI-Methoden und Tools, die es dir ermöglichen, Standardaufgaben, kreative Prozesse und Informationsbeschaffung erheblich zu beschleunigen.
Das erwartet dich:
• Die effektivsten und aktuellsten KI-Tools im Überblick
• Wirksames Prompting mit bewährten Frameworks
• Identifikation und Optimierung von Aufgaben durch Künstliche Intelligenz
Maximilian Göstl, Mitgründer des Institute of AI Productivity, bringt dir die neuesten Ansätze nahe und zeigt auf, wie KI-gestützte Techniken deine Arbeitseffizienz steigern können. Nach dem Workshop bleibt genug Zeit für`` s Netzwerken.
Reserviere dir jetzt deinen Platz. Wir freuen uns auf dich!</t>
        </is>
      </c>
      <c r="K2885" t="inlineStr">
        <is>
          <t>gate - Garchinger Technologie- und Gründerzentrum</t>
        </is>
      </c>
      <c r="L2885" t="inlineStr"/>
      <c r="M2885" t="inlineStr">
        <is>
          <t>Event lasts 2 hours</t>
        </is>
      </c>
      <c r="N2885" t="inlineStr">
        <is>
          <t>Germany Events, Bayern Events, Things to do in Munich, Munich Classes, Munich Business Classes, #workshop, #ki, #munich, #produktivität, #startupfounders, #gründerzentrum, #künstliche_intelligenz, #startup_event</t>
        </is>
      </c>
      <c r="O2885" t="inlineStr">
        <is>
          <t xml:space="preserve">
    The event titled "Produktiver mit KI: Werkzeuge und Strategien für mehr Effizienz" is scheduled to take place on Thursday, March 27 at gate - Garchinger Technologie- und Gründerzentrum GmbH, 
    specifically at Lichtenbergstraße 8 85748 Garching bei München, Show map. This event falls under the "business" category. 
    Description: In diesem praxisorientierten live Workshop gibt dir Maximilian Göstl einen umfassenden Einblick in die neuesten KI-Methoden und Tools, die es dir ermöglichen, Standardaufgaben, kreative Prozesse und Informationsbeschaffung erheblich zu beschleunigen.
Das erwartet dich:
• Die effektivsten und aktuellsten KI-Tools im Überblick
• Wirksames Prompting mit bewährten Frameworks
• Identifikation und Optimierung von Aufgaben durch Künstliche Intelligenz
Maximilian Göstl, Mitgründer des Institute of AI Productivity, bringt dir die neuesten Ansätze nahe und zeigt auf, wie KI-gestützte Techniken deine Arbeitseffizienz steigern können. Nach dem Workshop bleibt genug Zeit für`` s Netzwerken.
Reserviere dir jetzt deinen Platz. Wir freuen uns auf dich!
    It is organized by gate - Garchinger Technologie- und Gründerzentrum and will last for Event lasts 2 hours. 
    Key topics and themes include: Germany Events, Bayern Events, Things to do in Munich, Munich Classes, Munich Business Classes, #workshop, #ki, #munich, #produktivität, #startupfounders, #gründerzentrum, #künstliche_intelligenz, #startup_event.
    </t>
        </is>
      </c>
      <c r="P2885" t="inlineStr">
        <is>
          <t>[-5.23940809e-02  4.58315713e-03 -4.48867641e-02 -2.77991369e-02
  1.15213636e-02  5.11068217e-02  2.20505428e-02 -1.55492192e-02
 -4.08234401e-03  1.25013404e-02  2.49235220e-02 -2.79069580e-02
 -3.92227918e-02  4.09246981e-03 -3.81557159e-02 -6.81999624e-02
  3.22310291e-02 -9.77701694e-02 -8.81035775e-02 -2.49641985e-02
  8.02233517e-02 -1.00415900e-01 -3.67552303e-02  3.79174761e-03
  1.45608271e-02  1.67511161e-02 -4.23704647e-03 -6.91147074e-02
  3.09828762e-02 -5.94158582e-02 -3.11738104e-02 -8.81765932e-02
  1.86089929e-02 -6.02771703e-04  9.52313766e-02  5.29827103e-02
  3.21256369e-02 -7.76760578e-02 -3.40513699e-02  5.50709069e-02
 -2.28028893e-02 -6.38410375e-02 -1.03580132e-01 -2.37601493e-02
  2.96390690e-02  4.25937679e-03  3.60612422e-02 -9.75804180e-02
 -1.14436612e-01  6.02914952e-02 -7.41682388e-03 -9.63633209e-02
  7.38670006e-02 -5.58335185e-02  5.47174327e-02 -1.05432607e-02
 -7.64079913e-02 -1.06263179e-02  7.29863942e-02  6.13347106e-02
  7.11642653e-02 -5.44844456e-02 -7.15448800e-03  1.60440896e-02
 -2.55895741e-02  4.53816764e-02 -2.30405089e-02  2.26099323e-02
 -3.38755478e-03 -7.48056471e-02  4.80332822e-02 -9.76847485e-02
 -1.42885931e-02  4.17832322e-02  6.11433275e-02 -2.96187308e-02
 -5.28520579e-03  5.31162284e-02 -3.52321453e-02 -9.86966416e-02
  6.07734956e-02 -7.99433980e-03 -5.42805046e-02 -1.61400007e-03
  6.67956937e-03  1.47728790e-02 -6.26144186e-02  4.19610962e-02
  8.41501430e-02  1.82918999e-02 -3.20907384e-02 -1.44036571e-02
 -2.41004722e-03 -1.77833457e-02  2.04956736e-02 -2.32950468e-02
 -1.03631698e-01  1.18421633e-02  4.15947400e-02  6.07025735e-02
  5.66535145e-02  8.83719772e-02 -2.30852328e-03 -1.94297694e-02
 -3.87152247e-02 -6.18706755e-02 -3.43166552e-02  4.55508521e-03
 -3.07654729e-03  3.97266634e-02 -7.04515260e-03 -1.09079229e-02
  1.90632436e-02 -1.01496235e-01 -1.00873774e-02  2.12205108e-02
  4.41570058e-02 -2.49902699e-02  3.86351347e-02  2.98235985e-03
  5.11923432e-02 -2.37572398e-02 -5.35860062e-02 -4.10502665e-02
  1.72465958e-03  8.41037333e-02 -2.37989966e-02  1.07771805e-32
 -1.96916778e-02 -1.36492839e-02 -6.43728077e-02 -1.40095996e-02
  8.31972137e-02 -4.01174985e-02 -3.38645838e-02 -2.09596418e-02
 -6.06335141e-03 -5.12326397e-02 -4.70226258e-02  8.37527215e-02
 -3.35896239e-02 -4.79246452e-02  4.59506959e-02 -1.54899200e-02
  9.94283333e-03  2.85650995e-02 -1.58345746e-03 -2.98575219e-02
  1.63991917e-02 -5.56590818e-02 -1.93336122e-02 -1.15222698e-02
  3.32403518e-02  1.12418339e-01  5.68103753e-02 -1.72021631e-02
 -6.83453181e-05  2.65930034e-02  4.30363640e-02  2.90713757e-02
 -1.13228858e-02  3.29819880e-02 -6.12907335e-02 -3.82971689e-02
 -6.04701377e-02 -5.95469028e-03  9.70458165e-02 -1.80798043e-02
 -3.59597541e-02 -1.68639608e-02 -1.42286822e-01 -3.28192837e-03
  5.76736107e-02  7.09658340e-02  6.39366582e-02  2.74449755e-02
  2.02570930e-01 -1.01109765e-01  6.77509606e-03  1.02652805e-02
  5.72864749e-02 -1.75673654e-03  3.77672650e-02  8.42213705e-02
  2.27584224e-02 -3.27556767e-02  5.89703955e-02 -2.07743701e-03
 -2.39343010e-02  8.87224376e-02  2.13295892e-02  7.64934421e-02
  6.90410333e-03 -9.72211175e-03 -1.70848742e-02  1.73223671e-02
  3.76653597e-02 -2.45289057e-02 -3.89159694e-02 -2.48538679e-03
  1.25699207e-01 -3.61591205e-02  2.13491824e-02  4.20871601e-02
 -9.27110985e-02  1.94170233e-02 -7.09211826e-02  6.38370290e-02
 -9.51766223e-02 -2.58788448e-02  1.04787422e-03 -4.71204259e-02
 -2.54939683e-02 -5.37195301e-04 -1.14125656e-02  5.34436852e-02
  1.29674552e-02  4.31436189e-02 -3.67043950e-02  1.86652318e-02
 -9.70728025e-02  6.72997832e-02 -4.22727279e-02 -1.24211432e-32
  1.07344329e-01 -9.88408501e-05 -6.15582354e-02  2.10401025e-02
  3.54773588e-02  2.87958886e-02  8.64110980e-03 -5.87933436e-02
 -4.23068590e-02  1.02391466e-01  2.94729993e-02 -1.84105188e-02
 -8.61715060e-03  3.54340523e-02  2.63113305e-02  8.88310093e-03
  9.62900091e-03  1.87445562e-02  5.21552842e-03 -5.61203584e-02
  1.69437565e-02  1.53953349e-02 -1.12671450e-01  3.17767709e-02
 -2.19172556e-02  4.68387902e-02  4.17077504e-02  5.43888472e-03
 -3.23103964e-02 -7.24479929e-02 -7.03959092e-02 -6.54198453e-02
 -6.68330267e-02  1.39705241e-02 -8.07622622e-04  4.33021076e-02
  5.23375385e-02 -1.36513440e-02  8.48507625e-04 -8.25090557e-02
  5.51825017e-02  3.10044196e-02 -6.30278513e-02  1.70556724e-03
  8.14449135e-03  1.63275208e-02 -4.08588983e-02 -8.00282806e-02
  4.52686772e-02 -1.00958303e-01  5.88163733e-02  9.43939760e-02
 -6.90570921e-02 -6.93871975e-02 -4.49514836e-02  1.16739519e-01
 -5.02643995e-02 -5.27359061e-02 -6.56076446e-02  4.72925231e-02
 -2.32704617e-02 -8.73634592e-03  1.89550854e-02 -1.37022296e-02
 -9.80909448e-03 -4.71526943e-02  8.96980166e-02  6.35022968e-02
  6.51090369e-02 -1.23716332e-02  3.31406556e-02  7.10509494e-02
 -8.49484652e-03 -5.64943701e-02 -7.50911534e-02  5.91987073e-02
  6.06968552e-02  2.68041366e-03 -1.56218596e-02 -3.90557908e-02
  9.30338167e-03  1.34235267e-02 -4.17793961e-03  1.92795671e-03
  2.18202989e-03  5.71327806e-02  2.28373799e-02  3.67211998e-02
  3.43020596e-02  1.44134474e-03 -1.75105091e-02 -1.83414165e-02
 -9.11555812e-02  1.25999823e-01 -9.63083096e-03 -6.67353746e-08
  3.86853181e-02  2.28848681e-03 -5.13865352e-02 -3.63977589e-02
  4.78659496e-02 -1.48239672e-01  1.45698050e-02  7.42990747e-02
 -6.12865835e-02  3.19175632e-03  3.41192284e-03 -4.13166136e-02
 -6.91864043e-02  8.40553567e-02  2.59395540e-02 -6.11912683e-02
 -3.66677158e-02  8.44052359e-02 -2.81151682e-02 -3.48097980e-02
  9.05952454e-02 -3.42912860e-02 -1.69596039e-02 -5.10018952e-02
 -2.54967697e-02 -3.11072376e-02 -3.48723345e-02  6.29220158e-02
  1.28327748e-02 -3.92521061e-02 -4.57918011e-02  7.64194354e-02
 -5.58255278e-02 -9.01193824e-03 -2.19515692e-02 -2.13169493e-02
 -4.11145054e-02  2.68919915e-02 -6.47586863e-03  1.70636270e-02
 -1.84065029e-02 -2.85687428e-02 -3.62755843e-02  5.24741560e-02
 -5.51111102e-02  3.52653004e-02 -1.03166856e-01 -3.81126180e-02
  5.04054613e-02  3.81187089e-02 -7.21142441e-02 -3.72317783e-03
 -2.40112171e-02  7.50516281e-02  9.27903038e-03  7.87989609e-03
 -1.62708815e-02 -1.24770649e-01 -3.78972106e-02  1.58960223e-02
  6.23760521e-02 -5.09550087e-02  4.01584664e-03  2.09058002e-02]</t>
        </is>
      </c>
    </row>
    <row r="2886">
      <c r="A2886" s="1" t="n">
        <v>2884</v>
      </c>
      <c r="B2886" t="n">
        <v>896</v>
      </c>
      <c r="C2886" t="inlineStr">
        <is>
          <t>Workshop with Regression Find your Purpose</t>
        </is>
      </c>
      <c r="D2886" t="inlineStr">
        <is>
          <t>Freitag, 28. Februar</t>
        </is>
      </c>
      <c r="E2886" t="inlineStr">
        <is>
          <t>Munich</t>
        </is>
      </c>
      <c r="F2886" t="inlineStr">
        <is>
          <t>Sendlinger Tor 80337 Munich</t>
        </is>
      </c>
      <c r="G2886" t="inlineStr">
        <is>
          <t>health</t>
        </is>
      </c>
      <c r="H2886" t="inlineStr">
        <is>
          <t>Kostenlos</t>
        </is>
      </c>
      <c r="I2886" t="inlineStr">
        <is>
          <t>https://www.eventbrite.com/e/workshop-with-regression-find-your-purpose-tickets-1232619631499?aff=ebdssbdestsearch</t>
        </is>
      </c>
      <c r="J2886" t="inlineStr">
        <is>
          <t>Workshop with Regression: Find your Purpose
Event Location: Munich
Join us for an exciting workshop where you'll dive deep into exploring your purpose in life through exercises and an RTT regression from Marisa Peer. This in-person event will be held in beautiful Munich, offering you the perfect setting to connect with your inner self and discover what truly drives you. Whether you're seeking clarity on your career path or simply looking to find a greater sense of fulfillment, this workshop is designed to help you uncover your true purpose. Don't miss out on this transformative experience - sign up now!
Find more about myself here www.patricianebreda.com</t>
        </is>
      </c>
      <c r="K2886" t="inlineStr">
        <is>
          <t>Unbekannt</t>
        </is>
      </c>
      <c r="L2886" t="inlineStr"/>
      <c r="M2886" t="inlineStr">
        <is>
          <t>Eventdauer: 3 Stunden</t>
        </is>
      </c>
      <c r="N2886" t="inlineStr">
        <is>
          <t>Events in Deutschland, Events in Bayern, Events in München, München Kurse, München Gesundheit Kurse, #workshop, #event, #purpose, #regression, #find</t>
        </is>
      </c>
      <c r="O2886" t="inlineStr">
        <is>
          <t xml:space="preserve">
    The event titled "Workshop with Regression Find your Purpose" is scheduled to take place on Freitag, 28. Februar at Munich, 
    specifically at Sendlinger Tor 80337 Munich. This event falls under the "health" category. 
    Description: Workshop with Regression: Find your Purpose
Event Location: Munich
Join us for an exciting workshop where you'll dive deep into exploring your purpose in life through exercises and an RTT regression from Marisa Peer. This in-person event will be held in beautiful Munich, offering you the perfect setting to connect with your inner self and discover what truly drives you. Whether you're seeking clarity on your career path or simply looking to find a greater sense of fulfillment, this workshop is designed to help you uncover your true purpose. Don't miss out on this transformative experience - sign up now!
Find more about myself here www.patricianebreda.com
    It is organized by Unbekannt and will last for Eventdauer: 3 Stunden. 
    Key topics and themes include: Events in Deutschland, Events in Bayern, Events in München, München Kurse, München Gesundheit Kurse, #workshop, #event, #purpose, #regression, #find.
    </t>
        </is>
      </c>
      <c r="P2886" t="inlineStr">
        <is>
          <t>[-3.43623348e-02  2.12502349e-02 -1.22190574e-02  5.78738712e-02
  2.87090894e-02  7.57147074e-02  3.75947431e-02  3.42542939e-02
  2.42396351e-02 -5.28098131e-03 -8.57136548e-02 -3.11226062e-02
 -9.98145640e-02  4.48959395e-02  1.25443051e-03 -2.43199673e-02
  2.30511464e-02 -2.22392939e-02 -5.06661609e-02 -2.00800113e-02
 -5.71303908e-03 -7.12047890e-02 -1.06495889e-02  3.31939198e-02
 -7.03173801e-02  5.27703799e-02  2.93548908e-02 -4.40756939e-02
 -2.35713031e-02  4.42143679e-02  6.74842671e-02  1.42014083e-02
 -2.72131599e-02  4.29207832e-02  6.54377118e-02  3.38980146e-02
  4.81509231e-03 -6.98962435e-03 -1.61174778e-02 -1.18390936e-03
 -9.22225863e-02 -8.77350941e-02  4.13678885e-02 -1.26735668e-03
  9.56461132e-02 -1.01452395e-01  6.25910889e-03  3.93724209e-03
 -2.10455917e-02  1.81943290e-02 -1.76638309e-02 -9.93901715e-02
  2.62761936e-02 -1.91645436e-02  6.51924759e-02  8.12179893e-02
 -2.80686598e-02 -8.23728833e-03 -3.45638059e-02 -1.66514926e-02
  1.57112852e-02 -2.14855224e-02 -9.05178040e-02  4.49497811e-03
 -3.04775070e-02  1.32554900e-02 -1.10397320e-02  9.75199565e-02
  3.96665707e-02 -3.82502824e-02  2.04829476e-03 -5.96479066e-02
 -4.31738608e-02  4.35794741e-02  1.39805824e-01 -3.35753672e-02
  1.14168879e-02 -9.55160335e-03  6.04996458e-02  5.59848500e-03
  4.98085171e-02  9.45520625e-02  3.59606221e-02  1.48933576e-02
 -7.86461867e-03 -4.16263528e-02 -6.95367670e-03  4.70473571e-03
  3.81961130e-02  5.81393093e-02 -3.75876278e-02 -6.07235692e-02
 -6.79777041e-02  2.30825339e-02 -5.57335168e-02  1.59406215e-02
 -2.18458232e-02  2.57994514e-02  1.13442168e-01  5.39190918e-02
 -4.11580838e-02  3.80953141e-02 -7.88193271e-02  1.94510091e-02
 -9.40245986e-02 -1.58362184e-02 -3.01179178e-02  3.72141525e-02
  1.45177739e-02  2.03897785e-02 -8.49374458e-02 -2.59207957e-03
  5.87509647e-02 -1.92680713e-02  4.77086380e-02  9.79131237e-02
 -2.72176345e-03  1.53626306e-02  4.47005183e-02  8.05635080e-02
 -3.49360667e-02  3.54143605e-02 -4.80564171e-03  7.40538314e-02
 -2.28082221e-02  4.26228419e-02 -4.59393635e-02  3.87885108e-33
  6.60385042e-02 -4.57797423e-02  8.93447846e-02  7.45876878e-02
  2.54565757e-02 -4.04501520e-02 -2.89680529e-02 -3.83684225e-03
  2.84253457e-03  4.97584091e-03 -3.43194865e-02  8.99241958e-03
 -1.31293926e-02 -2.70355791e-02 -1.43967606e-02  2.69617569e-02
 -6.25550225e-02  3.35805416e-02 -1.11547364e-02  6.82661459e-02
  5.15655009e-03 -5.38167879e-02 -1.24960691e-02 -4.50184615e-03
  4.23862040e-02  7.70599619e-02  3.66127528e-02 -3.68633680e-02
  1.15532409e-02  4.22708541e-02 -1.53539842e-02  5.08014485e-02
 -8.35171491e-02 -1.27348274e-01 -2.74328049e-03  1.85564253e-02
 -4.72044572e-02 -5.33860289e-02  5.07310033e-03  3.72589007e-03
  3.70918564e-03 -2.01586355e-02  1.78007281e-03 -2.70173196e-02
  6.38554990e-02  6.75238892e-02  6.92886189e-02 -5.82827292e-02
  1.09029062e-01 -3.28008248e-03 -7.37532675e-02 -7.33950688e-03
  3.58737144e-03 -1.03743203e-01 -1.22869723e-02  7.43676797e-02
 -2.64767162e-03 -6.23663589e-02 -2.43831216e-03  2.63157226e-02
  2.24748552e-02  4.05016122e-03 -8.64910483e-02  2.26480067e-02
  3.98473581e-03 -1.18367616e-02  2.43242346e-02 -9.44679156e-02
  6.26869351e-02  3.94362845e-02 -8.16617757e-02  3.05368416e-02
  8.44787210e-02 -6.54455498e-02  2.00750586e-02  7.60735422e-02
 -2.27649491e-02 -3.57242078e-02 -4.18337509e-02 -3.83449197e-02
 -1.05858101e-02 -1.45265535e-02 -1.39705725e-02  9.92576778e-03
  1.10837139e-01 -2.36275662e-02 -6.37407452e-02 -1.06258020e-01
 -5.41192219e-02  6.37748912e-02 -4.08323072e-02  1.12621458e-02
 -4.26468253e-02  8.03394988e-02 -9.65722278e-02 -5.68075131e-33
  8.61147195e-02  1.05912881e-02 -3.67751010e-02 -3.98538001e-02
  1.19283408e-01  1.97394611e-03 -3.62596884e-02 -8.44995305e-02
  4.83085550e-02  7.39590302e-02  3.42560299e-02 -8.75271950e-03
  4.69927825e-02  7.56695643e-02 -2.91570108e-02 -1.69916395e-02
  2.05212329e-02 -1.90829742e-04 -1.10896908e-01 -7.42443232e-03
  3.26509364e-02  6.17092438e-02 -1.02341389e-02 -8.54247883e-02
 -6.29679561e-02 -3.60576902e-03  3.65357362e-02  8.48472416e-02
  1.23902392e-02 -2.17583571e-02 -1.61848553e-02  5.07450402e-02
 -3.98112424e-02 -1.11940809e-01 -1.60076041e-02  6.32286519e-02
  1.23671349e-02 -8.90555829e-02 -5.18530514e-03 -1.15403812e-02
  4.43254709e-02 -2.91271787e-02 -8.24129581e-02 -2.59239692e-02
 -2.33917385e-02  3.29770818e-02 -9.95717011e-03  1.00182677e-02
  7.63342828e-02 -8.79180506e-02  1.03648631e-02 -2.10059080e-02
 -4.04050611e-02  1.09728351e-02  5.91601171e-02 -3.52968425e-02
 -4.66090553e-02 -1.25474676e-01  4.05663811e-03  4.74812090e-02
  2.49096062e-02  5.93737103e-02 -4.87760343e-02  6.14061467e-02
  3.19514945e-02 -9.40042809e-02 -2.00430751e-02  3.81747112e-02
 -2.08864659e-02  4.44759987e-02 -4.65024337e-02 -5.09681888e-02
 -4.16218601e-02 -7.99650885e-03 -1.04290128e-01 -8.40343088e-02
 -8.31774715e-03 -1.20037775e-02 -3.17740701e-02  5.81435338e-02
 -7.81466365e-02 -7.12171271e-02  9.59720276e-03 -2.61978246e-02
  5.73620051e-02  1.02971129e-01  1.28281349e-03  1.03021145e-01
  2.21431684e-02  6.47141114e-02 -1.05266668e-01  4.86698635e-02
 -4.30339575e-02 -1.06461430e-02  2.16035005e-02 -6.00567489e-08
  3.25338840e-02  1.60964094e-02 -5.19922934e-02  4.09542359e-02
 -8.06158260e-02 -8.59369487e-02 -1.03890359e-01  3.73626351e-02
 -4.40570302e-02  7.55043924e-02 -8.00397471e-02 -7.65838427e-03
 -1.01978863e-02  6.18125275e-02  5.67283072e-02 -2.47834418e-02
  4.76865247e-02 -2.29716557e-03 -6.34784475e-02 -5.07150292e-02
  8.12901855e-02 -1.62317045e-02 -3.87986712e-02 -7.58741647e-02
  1.42481215e-02 -3.58532928e-02 -2.14676932e-02  4.75318506e-02
 -2.36644000e-02  2.00607858e-04 -5.05838022e-02  8.58155936e-02
  2.82289293e-02 -1.78406164e-02 -1.81826111e-02 -4.30075377e-02
  1.14608714e-02 -5.53046726e-02  4.86045219e-02 -3.98093415e-03
  2.27863505e-03  1.34509588e-02  3.96770537e-02  6.92186877e-02
 -3.04925907e-02  1.24985501e-02  7.81499669e-02 -2.83503588e-02
 -1.42603209e-02  3.56976092e-02  1.52791208e-02 -2.11014040e-02
 -2.38324720e-02  7.61052547e-03  3.28755267e-02  1.50022656e-01
 -2.89488211e-02  1.20591456e-02 -2.14246884e-02  2.74448581e-02
  5.64368181e-02 -6.65536802e-03 -1.28758073e-01 -2.22619865e-02]</t>
        </is>
      </c>
    </row>
    <row r="2887">
      <c r="A2887" s="1" t="n">
        <v>2885</v>
      </c>
      <c r="B2887" t="n">
        <v>897</v>
      </c>
      <c r="C2887" t="inlineStr">
        <is>
          <t>Cummins Customer Reception - Bauma 2025</t>
        </is>
      </c>
      <c r="D2887" t="inlineStr">
        <is>
          <t>Monday, 7 April</t>
        </is>
      </c>
      <c r="E2887" t="inlineStr">
        <is>
          <t>H4 Hotel München Messe</t>
        </is>
      </c>
      <c r="F2887" t="inlineStr">
        <is>
          <t>Konrad-Zuse-Platz 14 81829 München, Show map</t>
        </is>
      </c>
      <c r="G2887" t="inlineStr">
        <is>
          <t>business</t>
        </is>
      </c>
      <c r="H2887" t="inlineStr">
        <is>
          <t>Kostenlos</t>
        </is>
      </c>
      <c r="I2887" t="inlineStr">
        <is>
          <t>https://www.eventbrite.com/e/cummins-customer-reception-bauma-2025-tickets-1118903623859?aff=ebdssbdestsearch</t>
        </is>
      </c>
      <c r="J2887" t="inlineStr">
        <is>
          <t>Welcome to the Cummins Customer Reception - Bauma 2025! Join us for an exciting evening filled with networking, good food, and great company. This in-person event will be held at the H4 Hotel München Messe, providing the perfect setting for connecting with fellow Cummins customers and industry professionals.
Arrive anytime from 6.30pm, there will be a short presentation around 7.30pm.
Don't miss out on this opportunity to mingle, share experiences, and learn about the latest innovations from Cummins. We look forward to seeing you there!</t>
        </is>
      </c>
      <c r="K2887" t="inlineStr">
        <is>
          <t>Cummins</t>
        </is>
      </c>
      <c r="L2887" t="inlineStr"/>
      <c r="M2887" t="inlineStr">
        <is>
          <t>Event lasts 3 hours</t>
        </is>
      </c>
      <c r="N2887" t="inlineStr">
        <is>
          <t>Germany Events, Bayern Events, Things to do in Munich, Munich Parties, Munich Business Parties, #event, #cummins, #2025, #customerreception, #bauma</t>
        </is>
      </c>
      <c r="O2887" t="inlineStr">
        <is>
          <t xml:space="preserve">
    The event titled "Cummins Customer Reception - Bauma 2025" is scheduled to take place on Monday, 7 April at H4 Hotel München Messe, 
    specifically at Konrad-Zuse-Platz 14 81829 München, Show map. This event falls under the "business" category. 
    Description: Welcome to the Cummins Customer Reception - Bauma 2025! Join us for an exciting evening filled with networking, good food, and great company. This in-person event will be held at the H4 Hotel München Messe, providing the perfect setting for connecting with fellow Cummins customers and industry professionals.
Arrive anytime from 6.30pm, there will be a short presentation around 7.30pm.
Don't miss out on this opportunity to mingle, share experiences, and learn about the latest innovations from Cummins. We look forward to seeing you there!
    It is organized by Cummins and will last for Event lasts 3 hours. 
    Key topics and themes include: Germany Events, Bayern Events, Things to do in Munich, Munich Parties, Munich Business Parties, #event, #cummins, #2025, #customerreception, #bauma.
    </t>
        </is>
      </c>
      <c r="P2887" t="inlineStr">
        <is>
          <t>[-1.87610276e-02 -9.35223978e-03  4.33240421e-02 -1.54338814e-02
 -4.99618053e-02  1.08034283e-01  1.55537892e-02  1.75669976e-02
  3.73622701e-02  4.90716053e-03 -7.36883432e-02 -9.72202495e-02
 -4.56987284e-02  2.91010588e-02  3.05604078e-02 -2.46840250e-02
  1.06434956e-01 -1.18151642e-01 -5.52915297e-02 -5.85293472e-02
 -1.86624154e-02 -6.71936572e-02 -5.02139926e-02  2.94712149e-02
 -4.87173013e-02 -4.04253323e-03  4.20270162e-03  2.73899566e-02
  4.20720242e-02 -3.91843915e-02  3.92311141e-02  4.75662649e-02
  2.23568119e-02 -4.58329134e-02  4.87954877e-02  1.41260698e-02
  2.98259053e-02 -8.71293321e-02  1.15356483e-02  8.36469978e-03
  2.49640979e-02 -3.53136659e-02 -1.86356902e-02  1.85491275e-02
  5.52103408e-02  5.65649569e-03  7.57106841e-02  4.87983972e-02
  3.75464335e-02  8.89527053e-02 -1.88945152e-03 -7.08642751e-02
  5.48340827e-02  3.07002966e-03  6.95714727e-03  1.01648364e-02
 -5.24173342e-02 -9.02686492e-02  2.64685526e-02  7.19094230e-03
 -1.34912310e-02 -5.99684985e-03 -7.16231987e-02  6.60230918e-03
 -2.79833917e-02  2.09792014e-02 -4.99244556e-02  1.04987368e-01
  3.43905836e-02 -3.94003354e-02  6.18389919e-02 -1.24644265e-01
 -7.57620670e-03  6.64513335e-02 -1.47605892e-02  2.58985814e-03
  2.34505115e-03 -9.75722913e-03  1.84384510e-02 -7.94539154e-02
 -1.83207784e-02 -2.23633684e-02  2.98360176e-02  1.10309105e-03
 -4.71586809e-02 -4.06151302e-02  1.66564174e-02 -5.88630978e-03
  3.41361500e-02 -9.96067654e-03 -3.44387256e-02 -8.98214336e-03
 -4.89168847e-03 -3.22956219e-02 -2.33758111e-02  3.24108563e-02
 -4.29498032e-02  1.10454177e-02  9.63163525e-02  6.68603480e-02
 -1.20243542e-02  1.27046973e-01 -2.97125261e-02 -7.60157360e-03
 -1.17687255e-01 -1.18875504e-02  6.60751201e-03  1.20640293e-01
 -3.42953242e-02 -3.67980860e-02 -4.57884334e-02  2.16669627e-02
  8.14271644e-02 -7.47437999e-02 -1.40562560e-02  2.60734111e-02
  1.41237350e-02  9.27617657e-04  3.52056860e-03 -1.31666642e-02
  3.26427184e-02  3.60765047e-02  1.13058425e-02 -1.24349482e-02
 -4.16562818e-02  2.20541935e-02  3.16170938e-02  4.57054391e-33
 -2.10455321e-02 -5.43859042e-02  4.59273765e-03  1.42594919e-01
  7.32386783e-02  3.64959016e-02 -3.08312085e-02 -6.05730619e-03
 -3.02633606e-02  4.98181470e-02 -3.71853933e-02 -2.44349614e-02
 -2.60606054e-02 -6.64065927e-02 -1.33552626e-02 -3.67981419e-02
  4.09634821e-02 -4.85112369e-02 -6.60507604e-02 -3.51251429e-03
  1.41001046e-02 -3.23776975e-02 -3.31900381e-02  6.91182986e-02
  6.08264729e-02  1.39948264e-01  1.38255835e-01  1.57572124e-02
  7.47502446e-02  2.66073290e-02 -1.35263745e-02  3.25414203e-02
 -6.87765107e-02 -1.09388091e-01 -2.90371943e-02 -2.22618389e-03
 -5.53909801e-02 -8.31488520e-03 -6.29316568e-02 -6.08194694e-02
 -2.39013322e-02 -2.93099489e-02 -1.72802135e-01 -1.49756586e-02
  1.24804238e-02  3.98501288e-03  1.18405437e-02 -3.66872624e-02
  1.79177031e-01 -7.52814561e-02 -2.58790534e-02 -1.39006963e-02
  4.11824286e-02  6.11298569e-02 -1.80455651e-02  6.77556843e-02
  3.04978397e-02 -3.97603773e-02 -7.84413423e-03 -1.94038311e-03
  7.68540278e-02  4.35420908e-02 -8.77607688e-02  2.46482138e-02
  2.35901047e-02  1.03302952e-02  3.51148215e-03 -1.52181238e-02
  3.49468775e-02 -1.24684023e-02 -2.84859707e-04  6.00419901e-02
  6.42316043e-02 -2.05443297e-02 -4.41982113e-02  2.81087253e-02
 -8.70313048e-02  3.23841684e-02  4.97018136e-02  3.04695871e-02
 -7.60759711e-02 -4.36486155e-02  1.03178713e-02  3.37053463e-02
  2.78673209e-02  1.73607878e-02  6.34402931e-02 -7.66528863e-03
 -8.42482820e-02  7.17388652e-03  8.61298642e-04  2.62186602e-02
  7.22093657e-02  1.14973009e-01 -1.16528884e-01 -5.60809400e-33
  5.14506027e-02 -3.20096798e-02 -8.34185109e-02 -1.49823083e-02
  2.84904800e-02  8.46610740e-02  2.69171479e-03  3.86665240e-02
 -4.43335474e-02  3.04057840e-02  9.79064219e-03  5.94207831e-02
  3.01673319e-02 -1.66518539e-02 -3.70879509e-02 -7.72297475e-03
  1.03158608e-01 -8.58197138e-02 -7.35844076e-02  9.50124860e-03
  3.31412330e-02  2.53522284e-02 -3.94815505e-02 -5.99596426e-02
 -6.57520518e-02  6.32433817e-02  8.20120126e-02  6.55612200e-02
 -2.20423825e-02  1.40834963e-02 -8.51970688e-02 -7.67756812e-03
 -4.71997298e-02 -1.64345726e-02  1.38737960e-02  3.59560512e-02
  7.24194348e-02  2.72441823e-02 -3.27238180e-02  6.95361104e-03
  2.41541956e-03  2.17243284e-03 -5.60342520e-02  6.91293925e-02
  3.61362919e-02  6.79993406e-02 -1.04175881e-01 -7.18092620e-02
 -1.38099613e-02 -2.36457046e-02 -2.14073770e-02 -6.33209795e-02
 -1.81079507e-02 -2.69619823e-02 -3.52082541e-03  8.94862879e-03
 -1.28963310e-02 -1.20457381e-01  6.86019808e-02  8.53682980e-02
 -6.71072537e-03  4.44879895e-03  8.20125267e-02  2.20881943e-02
  1.75044760e-02 -7.78160468e-02 -4.81615588e-02  2.36904365e-03
  5.83496019e-02 -1.10751269e-02 -1.39457136e-02  3.78715843e-02
 -4.73560691e-02 -1.75165255e-02 -3.34718935e-02  2.40062978e-02
  4.48800847e-02 -4.55981866e-02 -7.08794396e-04 -6.74237832e-02
 -3.43051888e-02  3.17975022e-02 -4.90161777e-02  1.25094298e-02
  2.28621364e-02  5.46165854e-02  5.88485450e-02 -1.98039953e-02
  5.94341345e-02  3.87652144e-02 -8.59302580e-02  4.08764295e-02
  2.55463216e-02 -7.55331712e-04  3.21914777e-02 -5.12412512e-08
 -3.25803421e-02 -1.78908720e-03 -3.56266871e-02 -1.59250889e-02
 -2.75531644e-03 -1.24001466e-01 -1.37953371e-01  2.98037496e-03
  3.13513838e-02  4.90665883e-02 -7.80792907e-03 -2.59401873e-02
 -1.11113032e-02  4.19734381e-02  8.75316840e-03  5.33838086e-02
 -4.38940153e-02 -6.14995547e-02 -4.00213189e-02 -4.94774692e-02
  4.83880378e-02  3.25323939e-02  3.30991112e-02 -1.23674925e-02
  3.91147509e-02 -2.49431245e-02 -6.16892874e-02  7.45162964e-02
 -2.45716702e-02 -5.70175350e-02 -3.50925252e-02  6.77097887e-02
  1.80212110e-02  3.46575864e-02 -2.64105815e-02  5.32143051e-04
 -3.47632542e-02 -9.90091823e-03  9.75353830e-03 -6.66559720e-03
  2.09321510e-02 -1.14594616e-01 -5.31963371e-02  4.78714220e-02
  8.50849133e-03 -1.14428811e-02 -2.35748123e-02  3.18585224e-02
 -2.33544651e-02  2.89716152e-03 -5.67902029e-02  7.73308973e-04
  4.14342940e-04  7.08263740e-02 -5.85107505e-03  6.17234688e-03
 -1.94407459e-02 -1.83783397e-02  8.87532458e-02  5.59768900e-02
  6.48150146e-02 -3.96051072e-02 -1.77159071e-01 -9.12149530e-03]</t>
        </is>
      </c>
    </row>
    <row r="2888">
      <c r="A2888" s="1" t="n">
        <v>2886</v>
      </c>
      <c r="B2888" t="n">
        <v>898</v>
      </c>
      <c r="C2888" t="inlineStr">
        <is>
          <t>GAP PUB Skitour - Winter Edition</t>
        </is>
      </c>
      <c r="D2888" t="inlineStr">
        <is>
          <t>Thursday, February 20</t>
        </is>
      </c>
      <c r="E2888" t="inlineStr">
        <is>
          <t>Hausberg 4</t>
        </is>
      </c>
      <c r="F2888" t="inlineStr">
        <is>
          <t>Hausberg 4 82467 Garmisch-Partenkirchen, Show map</t>
        </is>
      </c>
      <c r="G2888" t="inlineStr">
        <is>
          <t>travel-and-outdoor</t>
        </is>
      </c>
      <c r="H2888" t="inlineStr">
        <is>
          <t>Kostenlos</t>
        </is>
      </c>
      <c r="I2888" t="inlineStr">
        <is>
          <t>https://www.eventbrite.de/e/gap-pub-skitour-winter-edition-tickets-1207082950599?aff=ebdssbdestsearch</t>
        </is>
      </c>
      <c r="J2888" t="inlineStr">
        <is>
          <t>Der Skitouren-Treff in Garmisch-Partenkirchen
Bei der Winter Edition des GAP Pub Runs treffen wir uns an den untenstehenden Skitourenabenden zu einer gemeinsamen Nachtskitour auf den Hausberg zur Drehmöser 9 (Stirnlampe ist Pflicht). Nach der Tour laden wir zu einem Get-Together und einem Getränk deiner Wahl ein.
Treffpunkt &amp; Materialausgabe: ab 17:00 Uhr an der Talstation Hausberg
Start Skitour: 18:00 Uhr
Ziel: Drehmöser 9
Get-Together: Nach Aufstieg oben in der Drehmöser
Anmeldung: Die Teilnehmerzahl für eine Tour liegt bei mind. 5 Personen.
Termine:
06.02.2025 mit Scott (Testmaterial: Explorair 92 Tourenski)
13.02.2025 mit Blizzard-Tecnica (Testmaterial: Tourenski und Schuhe)
20.02.2025 mit Elan (Testmaterial: Tourenski)
Hinweis: Bitte bring zur Sicherheit immer deine eigenen Tourenschuhe und Ski mit.</t>
        </is>
      </c>
      <c r="K2888" t="inlineStr">
        <is>
          <t>Sport Conrad</t>
        </is>
      </c>
      <c r="L2888" t="inlineStr">
        <is>
          <t>Refund Policy
Refunds up to 7 days before event</t>
        </is>
      </c>
      <c r="M2888" t="inlineStr">
        <is>
          <t>Dauer nicht verfügbar</t>
        </is>
      </c>
      <c r="N2888" t="inlineStr"/>
      <c r="O2888" t="inlineStr">
        <is>
          <t xml:space="preserve">
    The event titled "GAP PUB Skitour - Winter Edition" is scheduled to take place on Thursday, February 20 at Hausberg 4, 
    specifically at Hausberg 4 82467 Garmisch-Partenkirchen, Show map. This event falls under the "travel-and-outdoor" category. 
    Description: Der Skitouren-Treff in Garmisch-Partenkirchen
Bei der Winter Edition des GAP Pub Runs treffen wir uns an den untenstehenden Skitourenabenden zu einer gemeinsamen Nachtskitour auf den Hausberg zur Drehmöser 9 (Stirnlampe ist Pflicht). Nach der Tour laden wir zu einem Get-Together und einem Getränk deiner Wahl ein.
Treffpunkt &amp; Materialausgabe: ab 17:00 Uhr an der Talstation Hausberg
Start Skitour: 18:00 Uhr
Ziel: Drehmöser 9
Get-Together: Nach Aufstieg oben in der Drehmöser
Anmeldung: Die Teilnehmerzahl für eine Tour liegt bei mind. 5 Personen.
Termine:
06.02.2025 mit Scott (Testmaterial: Explorair 92 Tourenski)
13.02.2025 mit Blizzard-Tecnica (Testmaterial: Tourenski und Schuhe)
20.02.2025 mit Elan (Testmaterial: Tourenski)
Hinweis: Bitte bring zur Sicherheit immer deine eigenen Tourenschuhe und Ski mit.
    It is organized by Sport Conrad and will last for Dauer nicht verfügbar. 
    Key topics and themes include: nan.
    </t>
        </is>
      </c>
      <c r="P2888" t="inlineStr">
        <is>
          <t>[-1.86084211e-02  1.46912886e-02 -3.71394604e-02  4.93353829e-02
  4.23783027e-02  4.17769626e-02  8.30369443e-03  2.73115374e-02
 -1.44438148e-02 -4.09341007e-02 -1.43631250e-02 -2.78757364e-02
 -7.33477995e-02 -7.76808988e-03  7.01720119e-02 -6.86281100e-02
 -2.87620872e-02 -3.39932106e-02  4.22101002e-03 -4.76255864e-02
  2.20076442e-02 -6.18096106e-02 -2.80237384e-02  4.21984773e-03
 -6.91399118e-03 -4.03172225e-02 -2.74023470e-02 -7.11388281e-03
  3.24985534e-02 -1.14496816e-02 -6.92615705e-03 -4.58346307e-02
 -9.60044637e-02 -1.31764496e-02  1.04451813e-01  7.50129968e-02
 -1.21038649e-02 -1.43857626e-02 -3.76280509e-02  1.03843786e-01
  3.96432504e-02  1.13526685e-02 -5.57117686e-02 -1.70262568e-02
 -1.93779562e-02 -1.03330715e-02  2.63336021e-03  1.53201176e-02
 -5.36152422e-02  8.18677172e-02 -1.04267364e-02 -4.46858536e-03
  2.58501861e-02  2.30929088e-02 -6.34579659e-02  3.15703526e-02
 -4.04898450e-02 -4.93899435e-02 -1.18661169e-02 -2.65547074e-02
 -4.21205759e-02 -5.59149571e-02 -8.46005529e-02 -1.43630709e-02
 -4.75371163e-03 -2.24707257e-02 -2.39068326e-02 -2.58858092e-02
  7.52811730e-02 -2.22554188e-02  1.71710607e-02  2.07493715e-02
 -7.11414367e-02 -1.39321899e-02 -1.77345928e-02  2.66350061e-02
  7.76969874e-03  4.49924842e-02 -3.79835851e-02 -8.43599811e-02
  1.92221608e-02 -6.93174750e-02  9.71366987e-02  4.40039299e-02
  3.46580260e-02 -6.42904192e-02  2.54585184e-02 -1.18233962e-02
  8.17941222e-03  2.58357245e-02 -5.64622134e-02  6.68940768e-02
 -7.79502913e-02  4.38706577e-02  1.83181744e-02  3.07414867e-02
 -4.15506922e-02  6.02282248e-02  6.15788698e-02  6.17112964e-02
  5.97289614e-02  4.15378623e-03  6.41850010e-02 -9.20913555e-03
 -8.80442746e-03  1.83383673e-02  3.01165413e-02  7.86106661e-03
  5.88007551e-03  1.00303888e-02 -2.55814567e-03 -2.22095251e-02
  1.27338603e-01 -7.49638155e-02 -4.16991487e-02  4.54537161e-02
 -1.57457851e-02 -4.37677465e-02  7.69706592e-02  2.83370051e-03
  7.32738823e-02  2.16104183e-02  1.01315022e-01  2.51844358e-02
 -3.45350825e-03  4.77593653e-02  5.80224209e-02  1.28392342e-32
 -3.35257240e-02 -7.55143166e-02 -9.22343433e-02  1.38052339e-02
  9.72798020e-02  2.80280728e-02 -1.12874158e-01 -2.69648470e-02
 -7.74322599e-02  5.29784299e-02 -6.75469413e-02 -5.39782457e-02
 -2.97422502e-02 -1.13835894e-01  9.43392143e-02 -4.97997068e-02
  9.13343951e-02 -5.41340709e-02 -8.88831317e-02 -3.59371789e-02
 -9.27233696e-03 -3.51868011e-02  9.94239748e-03  5.99638969e-02
 -2.02828124e-02  1.12625875e-01 -1.00486046e-02 -3.70102189e-02
 -6.96907518e-03  4.23052870e-02 -8.05821177e-03 -3.57403443e-03
  1.34523800e-02 -1.56116681e-02  4.96456884e-02 -1.83019713e-02
  1.04274955e-02 -4.36808802e-02 -3.17977741e-03 -7.72785023e-02
 -2.99164150e-02 -7.59354010e-02 -3.65427434e-02 -4.80800979e-02
 -3.80821363e-03 -2.39720512e-02  1.00708537e-01  4.33970578e-02
  1.18105724e-01  4.07556333e-02 -2.03625523e-02  4.25658710e-02
 -8.69653467e-03 -5.44978343e-02  3.18962522e-02  1.81485135e-02
 -2.98743658e-02  2.01663375e-03  6.27201572e-02  5.75384907e-02
  4.38413434e-02  7.73049966e-02  3.79399993e-02  1.95088171e-04
  8.19230918e-03 -1.77394897e-02  6.38120025e-02 -3.73325078e-03
  2.60901563e-02 -8.35780334e-03 -6.63664341e-02  5.50613832e-03
  9.44573507e-02  6.16448512e-03  8.71251896e-02  2.01749839e-02
 -2.77516972e-02  1.14373229e-02  8.68148059e-02  7.65298540e-03
 -4.40534018e-02 -6.63953647e-02  7.00999275e-02 -4.70818542e-02
 -9.08755884e-02 -5.26551604e-02  6.70931712e-02 -1.29542581e-03
 -1.05859771e-01  4.05871915e-03 -5.20966798e-02  4.71005142e-02
 -2.30162647e-02  6.82198927e-02  1.20172985e-02 -1.34557134e-32
  1.17278494e-01  3.97644890e-03  3.65467854e-02 -7.27347285e-02
  2.94571295e-02  2.96936519e-02  3.80795933e-02 -3.03052701e-02
  2.32094377e-02  9.41319615e-02 -2.16078144e-02 -1.33929579e-02
  2.68799569e-02 -4.37102802e-02  2.43195128e-02 -1.23647703e-02
  9.11019892e-02 -1.03868711e-04  6.10173773e-03 -9.33305174e-03
  5.37431203e-02 -3.13730612e-02 -1.14146449e-01 -2.20618807e-02
 -3.87489274e-02  5.16477972e-02  1.55926540e-01 -2.37792674e-02
 -1.13923565e-01  6.14045039e-02 -5.81184737e-02 -1.50465593e-02
 -4.36283648e-02 -2.69717947e-02 -7.47590810e-02  9.13098007e-02
 -7.45408051e-03  7.76728103e-03 -5.73487580e-02  2.21128738e-03
  5.21992706e-02 -2.44318619e-02 -3.76161677e-03 -4.91474755e-02
  3.40301767e-02  3.18287909e-02 -9.64067206e-02  4.61060442e-02
 -1.22021794e-01 -3.96277122e-02  2.97451336e-02  5.96718043e-02
 -4.35183272e-02  3.03318724e-03  1.28250523e-03  3.73460874e-02
 -1.14014275e-01 -7.44071230e-02 -1.15257621e-01 -7.55070103e-03
  4.96609434e-02 -7.69652659e-03 -2.59770863e-02 -4.56499271e-02
  6.69961348e-02 -5.32569624e-02 -1.68156754e-02 -1.54977208e-02
  1.59255043e-02  8.55435506e-02 -2.53779721e-02 -3.53436451e-03
 -1.20565959e-03 -3.92198823e-02  1.43738929e-02  3.73707786e-02
  8.56833383e-02  3.40376310e-02  4.54864278e-02 -7.15020448e-02
 -7.45261759e-02  1.43969292e-02 -5.09540364e-02 -8.04826431e-03
  4.49524522e-02  3.06796543e-02  3.90606350e-03  1.28447646e-02
  6.30824454e-03 -8.64177011e-03  5.52511103e-02  1.40015548e-02
  2.46327147e-02  4.76895012e-02 -2.33017579e-02 -6.65092514e-08
  3.67779918e-02  1.03717394e-01 -4.50631492e-02 -5.06043881e-02
  7.00582415e-02 -8.11718106e-02 -2.32323967e-02  5.59562724e-03
 -8.46579373e-02  1.32214800e-01  4.85373624e-02  2.78175678e-02
 -1.57935385e-04  6.41480759e-02 -1.58548784e-02  2.45369989e-02
 -7.00419545e-02 -3.30438343e-04 -7.07156658e-02 -3.69927697e-02
 -4.83948030e-02 -4.86538857e-02 -3.91071569e-03 -3.59033197e-02
  3.02882725e-03 -1.23279728e-02 -4.14614417e-02  6.20735204e-03
  2.55451258e-02 -7.08416775e-02 -7.45437965e-02  6.01475835e-02
 -5.76808751e-02 -6.78005964e-02  4.08115704e-03  5.21059707e-02
 -7.49861002e-02  3.35616693e-02  2.27480307e-02  2.35762969e-02
  5.08388840e-02 -1.76885631e-02  1.23352475e-01  5.19587696e-02
 -7.39348829e-02  1.09399687e-02 -1.18482986e-03  1.33437971e-02
  2.05276012e-02  1.47815710e-02 -8.51462260e-02 -6.64748251e-02
 -7.97860622e-02  2.48651970e-02  1.02483146e-02 -4.42944318e-02
 -1.99930333e-02 -7.03798756e-02  1.31553155e-03 -4.39031329e-03
 -2.11428516e-02 -7.59851784e-02 -1.11884996e-01 -2.36568786e-02]</t>
        </is>
      </c>
    </row>
    <row r="2889">
      <c r="A2889" s="1" t="n">
        <v>2887</v>
      </c>
      <c r="B2889" t="n">
        <v>899</v>
      </c>
      <c r="C2889" t="inlineStr">
        <is>
          <t>Lucas &amp; Arthur Jussen – Klavierabend</t>
        </is>
      </c>
      <c r="D2889" t="inlineStr">
        <is>
          <t>Mittwoch, 9. Juli</t>
        </is>
      </c>
      <c r="E2889" t="inlineStr">
        <is>
          <t>Schloss Elmau Luxury Spa Retreat &amp; Cultural Hideaway</t>
        </is>
      </c>
      <c r="F2889" t="inlineStr">
        <is>
          <t>In Elmau 2 KONZERTSAAL 82493 Klais</t>
        </is>
      </c>
      <c r="G2889" t="inlineStr">
        <is>
          <t>music</t>
        </is>
      </c>
      <c r="H2889" t="inlineStr">
        <is>
          <t>Kostenlos</t>
        </is>
      </c>
      <c r="I2889" t="inlineStr">
        <is>
          <t>https://www.eventbrite.de/e/lucas-arthur-jussen-klavierabend-tickets-941970287487?aff=ebdssbdestsearch</t>
        </is>
      </c>
      <c r="J2889" t="inlineStr">
        <is>
          <t>Lucas &amp; Arthur Jussen Klavier
Grieg: Peer Gynt-Suite Nr.1 für 4 Hände
Schubert: Rondo A-Dur für 4 Hände
Rachmaninow: Six Morceaux für 4 Hände
Die Holländer Lucas &amp; Artur Jussen gehören zu den gefragtesten Klavierduos unserer Zeit und sorgen in den weltweit größten Konzertsälen für frischen Wind. Mit ihrem energiegeladenen, geradezu symbiotischen Spiel, ihrer großen Klangraffinesse und ihren packenden Interpretationen werden sie von Presse und Publikum gleichermaßen stürmisch gefeiert. „Es ist, als würde man zwei BMW gleichzeitig fahren“, meinte der Dirigent Michael Schønwandt nach einem gemeinsamen Konzert über die beiden Pianisten.
Klassik</t>
        </is>
      </c>
      <c r="K2889" t="inlineStr">
        <is>
          <t>Schloss Elmau</t>
        </is>
      </c>
      <c r="L2889" t="inlineStr">
        <is>
          <t>Rückerstattungsrichtlinie
Keine Rückerstattungen</t>
        </is>
      </c>
      <c r="M2889" t="inlineStr">
        <is>
          <t>Dauer nicht verfügbar</t>
        </is>
      </c>
      <c r="N2889" t="inlineStr"/>
      <c r="O2889" t="inlineStr">
        <is>
          <t xml:space="preserve">
    The event titled "Lucas &amp; Arthur Jussen – Klavierabend" is scheduled to take place on Mittwoch, 9. Juli at Schloss Elmau Luxury Spa Retreat &amp; Cultural Hideaway, 
    specifically at In Elmau 2 KONZERTSAAL 82493 Klais. This event falls under the "music" category. 
    Description: Lucas &amp; Arthur Jussen Klavier
Grieg: Peer Gynt-Suite Nr.1 für 4 Hände
Schubert: Rondo A-Dur für 4 Hände
Rachmaninow: Six Morceaux für 4 Hände
Die Holländer Lucas &amp; Artur Jussen gehören zu den gefragtesten Klavierduos unserer Zeit und sorgen in den weltweit größten Konzertsälen für frischen Wind. Mit ihrem energiegeladenen, geradezu symbiotischen Spiel, ihrer großen Klangraffinesse und ihren packenden Interpretationen werden sie von Presse und Publikum gleichermaßen stürmisch gefeiert. „Es ist, als würde man zwei BMW gleichzeitig fahren“, meinte der Dirigent Michael Schønwandt nach einem gemeinsamen Konzert über die beiden Pianisten.
Klassik
    It is organized by Schloss Elmau and will last for Dauer nicht verfügbar. 
    Key topics and themes include: nan.
    </t>
        </is>
      </c>
      <c r="P2889" t="inlineStr">
        <is>
          <t>[ 1.27211409e-02  1.64770856e-02 -4.49697115e-02  4.53190133e-03
  1.18048936e-02  8.31583440e-02 -5.07636070e-02 -2.52465326e-02
  9.32031684e-03 -2.86738668e-02  2.25963946e-02 -5.16270772e-02
 -6.33111894e-02 -5.53176515e-02  5.62372617e-02 -1.76638346e-02
 -3.27117443e-02 -1.39471972e-02 -6.86516240e-02  5.07414006e-02
 -1.94316395e-02 -1.19272374e-01  7.39566889e-03  6.88056871e-02
  1.75545812e-02 -1.15646897e-02 -9.87752974e-02 -2.73839962e-02
 -1.89949591e-02 -2.23717541e-02 -2.69644486e-04  8.38503316e-02
 -7.08471090e-02  2.31981613e-02  7.87540674e-02 -2.86930948e-02
 -3.00321495e-03 -4.06857133e-02  2.45598964e-02  1.53637696e-02
  2.30467170e-02  1.89163012e-03 -8.05305988e-02 -3.70318368e-02
 -5.23912422e-02  6.75958022e-02  3.25979330e-02 -4.94028628e-02
 -6.18428700e-02  2.21970882e-02  1.36283096e-02  1.10481447e-02
  9.36170816e-02 -1.04710706e-01 -1.14067914e-02 -7.71398917e-02
 -3.37847834e-03 -3.80429963e-04  9.67119038e-02  3.21970768e-02
  2.53054295e-02 -3.97854969e-02 -9.06946063e-02  3.72317731e-02
 -5.65378293e-02 -7.15178251e-02 -5.01158945e-02  1.01540405e-02
  2.34650820e-03 -3.09079364e-02  6.45629391e-02 -2.22269427e-02
  5.98780550e-02 -2.72927582e-02 -8.32440890e-03  1.76856779e-02
 -6.82244599e-02 -3.10367346e-02 -7.92800412e-02 -9.14193094e-02
  7.97798336e-02 -3.65129262e-02  1.22392422e-03 -4.46857139e-03
  1.52019197e-02  1.45170856e-02  1.51058650e-02  1.16292071e-02
 -2.15016715e-02 -1.70454606e-02 -7.19718635e-02 -4.64523435e-02
 -6.94679469e-02  3.28688696e-02  7.81144248e-03  5.91321774e-02
  7.27082044e-02 -1.07936487e-02  7.38913119e-02  5.51692322e-02
  6.78667575e-02  3.64387706e-02  1.14133442e-02  2.01033447e-02
 -2.57841721e-02 -7.72676570e-03 -8.26014020e-03 -2.68756263e-02
 -7.65411705e-02 -2.85050105e-02 -6.88546821e-02  1.77514851e-02
  1.00788362e-02 -7.56849498e-02 -4.10461472e-03  3.88647951e-02
  4.98776808e-02  3.14091817e-02  3.91698852e-02  4.77006985e-03
  8.22502896e-02 -1.59210395e-02  1.66844167e-02  1.78932361e-02
  2.43699364e-02  4.98019420e-02 -7.47168856e-03  1.43963822e-32
  2.41568848e-03 -6.96405098e-02  5.49509972e-02 -2.08080597e-02
  1.67393208e-01 -8.62746686e-02 -6.50426894e-02 -3.72678302e-02
  4.84930724e-02 -3.55690606e-02 -6.52782470e-02 -8.67237523e-02
  1.65212229e-02 -8.98128748e-02 -1.90564469e-02  2.83247717e-02
 -2.39209943e-02 -8.07074904e-02 -1.55971665e-02 -1.00241773e-01
 -3.66641618e-02  3.80328819e-02 -6.48419261e-02  6.05835505e-02
 -6.50734231e-02  5.84684201e-02  5.15922084e-02 -5.97118586e-02
 -6.74283248e-04  5.33490367e-02  1.77733451e-02 -9.64894483e-04
 -3.15754749e-02 -5.52911451e-03 -1.51336147e-02  3.07915341e-02
 -5.70048280e-02 -3.95040028e-02 -1.78429589e-03 -5.98396175e-02
  3.66930058e-03 -1.52683575e-02 -6.69151619e-02 -4.82285768e-02
 -1.57562066e-02  1.41627472e-02  1.85693856e-02  9.92896184e-02
  1.47675171e-01  5.02567412e-03  6.39263494e-03  1.69708505e-02
 -1.33263990e-02 -7.57937273e-03  6.91830590e-02  1.02200620e-01
  5.56163304e-02 -4.02598046e-02 -1.46905417e-02 -1.42766407e-03
  4.78212498e-02  7.97788203e-02 -2.72983778e-02 -1.07650952e-02
 -7.27651268e-03  6.96915388e-02 -4.98049743e-02 -1.21461682e-01
  3.34223770e-02  8.39134585e-03 -1.02275468e-01 -9.11925919e-03
  3.68693545e-02 -5.49239255e-02  8.59174877e-02  5.60853779e-02
 -1.43663739e-04  2.71609500e-02  2.49398779e-02  4.17929795e-03
 -8.72223899e-02  4.95158359e-02  4.65729497e-02  1.01165595e-02
 -5.30039966e-02 -1.15652911e-01 -8.72329324e-02  2.73644421e-02
 -4.79391813e-02  3.27850506e-02  6.75031857e-04 -5.86241372e-02
  3.43580358e-02 -2.35699378e-02 -8.00718665e-02 -1.75178060e-32
  2.26016752e-02  9.39606279e-02  3.17467526e-02 -4.08117399e-02
  4.74628024e-02  9.95645970e-02 -1.15513317e-01 -6.69864053e-03
 -5.43422857e-03  3.16759907e-02 -2.58221123e-02  1.91003624e-02
  3.45986374e-02  2.92432662e-02 -2.13039853e-02  3.22185382e-02
 -3.99076417e-02  1.01420254e-01  4.04232144e-02  2.58033220e-02
  6.63709864e-02  1.80652216e-02  2.58578639e-02 -3.33517008e-02
  6.39515556e-03 -1.09386034e-02  6.49634525e-02  1.99984442e-02
 -2.58707032e-02 -4.90755104e-02 -1.32602593e-03 -8.10366198e-02
 -8.10612589e-02 -3.32517028e-02  8.07956085e-02 -1.98061075e-02
  1.73201915e-02  2.92206481e-02 -5.18860221e-02  1.83265284e-02
 -6.94086254e-02  1.14350962e-02 -1.46116307e-02 -5.18644601e-03
  4.00331132e-02 -4.02393229e-02 -8.50444958e-02 -9.47242696e-03
  5.17818742e-02 -7.11012632e-02  1.50385387e-02  1.68393925e-02
 -6.38472065e-02 -1.83980737e-03  8.38206112e-02  4.92123812e-02
 -1.37199135e-02 -3.32487710e-02 -4.58439700e-02  6.05877936e-02
 -6.83959797e-02  1.62777379e-02 -4.10962142e-02 -1.35074807e-02
  6.38155267e-02 -5.42264432e-02 -6.60723969e-02  1.91227056e-03
 -2.04984378e-02  7.23725045e-03  1.84845533e-02  1.29171507e-02
 -2.92079821e-02  3.42651829e-02 -6.66425601e-02 -1.89548824e-02
 -9.29543376e-03  4.94045380e-05 -3.46643738e-02  5.93977161e-02
 -4.32796739e-02  3.71332131e-02 -4.33276482e-02  1.98706966e-02
  1.52470488e-02  7.18197897e-02  8.65850970e-02 -5.33667691e-02
  4.50228006e-02 -6.92465669e-03  1.32951364e-01  6.22799359e-02
  9.93934497e-02  6.46061003e-02  3.07368431e-02 -7.31932062e-08
  4.46130782e-02  5.15833758e-02 -6.09216951e-02 -5.30924648e-02
  6.61873352e-03 -5.80194406e-02 -1.04073314e-02 -4.24755774e-02
 -7.30383024e-02  9.42447037e-02  5.64323552e-02  7.55117554e-03
  4.97183837e-02  4.63339221e-03 -4.79647927e-02 -2.58321669e-02
 -8.23776275e-02 -7.73743764e-02 -3.96227203e-02  4.32408042e-03
  1.04254842e-01 -9.03258324e-02  3.97040509e-02 -1.40965749e-02
  1.56881306e-02 -2.74156556e-02 -1.25341788e-02 -2.74102278e-02
  5.16617158e-03 -3.22228670e-02 -6.32679313e-02  6.13607056e-02
 -2.61404235e-02 -8.34081545e-02 -8.89743641e-02 -1.83477271e-02
 -8.93883407e-02 -2.88489065e-03 -3.27903293e-02  5.09509221e-02
  1.78853273e-02 -1.04120001e-02 -2.63642631e-02  1.28205409e-02
  9.36134905e-02  3.47661190e-02 -3.76211032e-02 -4.81459945e-02
 -3.91606055e-02  1.46512445e-02 -1.16512783e-01  2.23070793e-02
  6.17801026e-03  9.29983780e-02 -1.26283551e-02  5.17170085e-03
 -1.13800637e-01  5.67319877e-02  9.28748399e-03 -7.05315247e-02
 -9.80324345e-04  4.40808386e-03 -5.26473559e-02  6.18430153e-02]</t>
        </is>
      </c>
    </row>
    <row r="2890">
      <c r="A2890" s="1" t="n">
        <v>2888</v>
      </c>
      <c r="B2890" t="n">
        <v>900</v>
      </c>
      <c r="C2890" t="inlineStr">
        <is>
          <t>Live im Simpl mit Mitsinggarantie: Anna Jukebox &amp; Blumi Tunes</t>
        </is>
      </c>
      <c r="D2890" t="inlineStr">
        <is>
          <t>Dienstag, 11. März</t>
        </is>
      </c>
      <c r="E2890" t="inlineStr">
        <is>
          <t>Alter Simpl</t>
        </is>
      </c>
      <c r="F2890" t="inlineStr">
        <is>
          <t>Türkenstraße 57 80799 München</t>
        </is>
      </c>
      <c r="G2890" t="inlineStr">
        <is>
          <t>arts</t>
        </is>
      </c>
      <c r="H2890" t="inlineStr">
        <is>
          <t>Kostenlos</t>
        </is>
      </c>
      <c r="I2890" t="inlineStr">
        <is>
          <t>https://www.eventbrite.de/e/live-im-simpl-mit-mitsinggarantie-anna-jukebox-blumi-tunes-tickets-1238101056589?aff=ebdssbdestsearch</t>
        </is>
      </c>
      <c r="J2890" t="inlineStr">
        <is>
          <t>Seid dabei beim Live im Simpl mit Mitsinggarantie: Anna Jukebox &amp; Blumi Tunes Event! Es wird am Dienstag, 11. März 2025 um 20:00 Uhr im Alten Simpl stattfinden.
Die Münchner Musikerinnen Anna Jukebox (Gesang) und Blumi Tunes (Piano) haben es sich zur Aufgabe gemacht haben, mit ihrer Musik ‚Good Vibes‘ zu verbreiten. Dabei bietet ihr Repertoire eine abwechslungsreiche Mischung aus Pop, R‘n‘B, französischen Chansons und Soul – also genau richtig für einen entspannten Abend im Simpl. Mitsingen ist übrigens ausdrücklich erwünscht.</t>
        </is>
      </c>
      <c r="K2890" t="inlineStr">
        <is>
          <t>Alter Simpl</t>
        </is>
      </c>
      <c r="L2890" t="inlineStr"/>
      <c r="M2890" t="inlineStr">
        <is>
          <t>Eventdauer: 2 Stunden 30 Minuten</t>
        </is>
      </c>
      <c r="N2890" t="inlineStr">
        <is>
          <t>Events in Deutschland, Events in Bayern, Events in München, München Performances, München Kunst Performances, #live, #anna, #jukebox, #simpl, #mitsinggarantie</t>
        </is>
      </c>
      <c r="O2890" t="inlineStr">
        <is>
          <t xml:space="preserve">
    The event titled "Live im Simpl mit Mitsinggarantie: Anna Jukebox &amp; Blumi Tunes" is scheduled to take place on Dienstag, 11. März at Alter Simpl, 
    specifically at Türkenstraße 57 80799 München. This event falls under the "arts" category. 
    Description: Seid dabei beim Live im Simpl mit Mitsinggarantie: Anna Jukebox &amp; Blumi Tunes Event! Es wird am Dienstag, 11. März 2025 um 20:00 Uhr im Alten Simpl stattfinden.
Die Münchner Musikerinnen Anna Jukebox (Gesang) und Blumi Tunes (Piano) haben es sich zur Aufgabe gemacht haben, mit ihrer Musik ‚Good Vibes‘ zu verbreiten. Dabei bietet ihr Repertoire eine abwechslungsreiche Mischung aus Pop, R‘n‘B, französischen Chansons und Soul – also genau richtig für einen entspannten Abend im Simpl. Mitsingen ist übrigens ausdrücklich erwünscht.
    It is organized by Alter Simpl and will last for Eventdauer: 2 Stunden 30 Minuten. 
    Key topics and themes include: Events in Deutschland, Events in Bayern, Events in München, München Performances, München Kunst Performances, #live, #anna, #jukebox, #simpl, #mitsinggarantie.
    </t>
        </is>
      </c>
      <c r="P2890" t="inlineStr">
        <is>
          <t>[-1.16111301e-02 -2.05414426e-02  3.74499708e-02 -3.63746434e-02
 -4.33439761e-03  1.41684517e-01  1.41044986e-02 -7.76307285e-02
 -8.92339833e-03 -3.31901908e-02 -3.66071947e-02 -2.27283221e-02
 -6.24705702e-02 -1.35718927e-01 -1.08687170e-02  1.46452310e-02
  5.76385520e-02 -3.97175783e-03 -8.34082365e-02 -5.35405427e-02
  1.32021271e-02 -8.99288505e-02 -2.20451094e-02  3.91188636e-02
  8.91636219e-03 -9.96194503e-05 -5.69268875e-02  1.79546420e-02
  6.33336231e-02  5.22677600e-02  5.19172326e-02  7.68786222e-02
 -2.87115090e-02 -2.60191932e-02  5.51534304e-03  2.84271929e-02
 -1.10091371e-02 -1.12350523e-01  3.88942547e-02 -3.42951692e-03
  9.78552178e-03  3.29889730e-02 -6.66668639e-02 -1.35271950e-02
 -5.03615849e-03 -2.03367528e-02 -4.50561866e-02 -3.31013203e-02
 -9.34610590e-02  7.80102834e-02 -1.97406709e-02  4.21130694e-02
  1.22122839e-02 -1.26882400e-02 -1.02575878e-02 -7.84697384e-03
 -1.59815457e-02  7.57587850e-02  1.08754456e-01  6.01125732e-02
 -4.25835475e-02  1.55359218e-02  5.93424775e-02 -4.36459258e-02
 -2.29543187e-02 -3.22243124e-02 -1.63388881e-03  7.84830153e-02
  5.71156964e-02 -6.05701841e-02  9.83899683e-02 -5.44217788e-02
 -5.34417704e-02  3.84716988e-02  4.25022393e-02  4.65415083e-02
 -4.84127402e-02 -5.25040552e-02 -5.84636107e-02 -7.97271356e-02
  4.22827862e-02 -6.16827570e-02  3.60344872e-02 -8.14755410e-02
 -3.18803117e-02 -2.65978146e-02 -5.67620359e-02  4.92089577e-02
 -1.79967824e-02  2.18001958e-02 -3.29029672e-02  3.85742560e-02
 -1.38729243e-02 -1.24865156e-02  7.19848275e-02 -1.45038841e-02
 -1.39501654e-02 -1.29374079e-02  1.07327871e-01  6.02896065e-02
  6.13611415e-02  7.79579133e-02  5.48118763e-02 -4.99394909e-03
 -4.02461626e-02 -7.57306516e-02  1.82761997e-02 -4.74243909e-02
  3.07104588e-02 -4.14344147e-02 -3.94604057e-02 -2.62731630e-02
  4.52500544e-02 -5.69492951e-02 -3.61677893e-02  9.30917561e-02
 -1.60009470e-02  4.00479138e-02  8.24697539e-02 -4.44838293e-02
  1.08172424e-01 -2.83775050e-02 -2.23566927e-02  3.70398387e-02
 -3.51935402e-02  2.18971167e-03 -6.07273653e-02  1.35996615e-32
  2.06587873e-02 -1.23884410e-01  2.11297274e-02  6.02972917e-02
  1.03481345e-01 -4.53013554e-02 -4.61167879e-02 -4.42280993e-02
 -2.08057519e-02  3.43665183e-02 -4.65927310e-02 -8.51839781e-03
 -2.70635262e-02 -1.26118353e-02  4.16074600e-03 -6.94535896e-02
 -4.24028337e-02 -4.29077931e-02 -9.07935295e-03  1.71026830e-02
 -6.66869730e-02  3.65085378e-02 -4.70152795e-02 -5.46042155e-03
 -3.87481451e-02  1.72845840e-01  2.66132131e-02  5.70003060e-04
  7.53391758e-02  3.18794250e-02  3.58433416e-03 -1.05730984e-02
 -7.90730193e-02 -8.83248076e-02 -1.98050570e-02  2.11125370e-02
  9.60446801e-03 -2.83476058e-02 -4.58242968e-02 -6.11564238e-03
  6.29513934e-02 -2.71903500e-02 -9.97024029e-02 -1.48246149e-02
  7.15694670e-03  7.34704956e-02  4.43775505e-02  1.35406591e-02
  2.01075658e-01  5.47579909e-03 -4.00884226e-02  1.99098550e-02
  4.77459058e-02  7.51801627e-03  9.04636681e-02  6.17881417e-02
  6.66298298e-03 -2.00987905e-02  5.15294634e-02  2.97208838e-02
  4.69881557e-02  7.21599115e-03 -1.70922074e-02  4.97977734e-02
  2.95578986e-02  7.42902085e-02 -2.85171792e-02 -1.20520823e-01
  1.22856744e-01  9.37781204e-03 -2.67230496e-02  9.74582450e-04
  5.85428923e-02 -4.04707231e-02  6.85967831e-03  6.00688718e-02
  5.36309555e-04  9.74250212e-03 -6.94728717e-02  4.11591306e-02
 -4.24601957e-02  3.59373167e-02 -5.94933284e-03 -1.90097094e-02
 -3.50089781e-02 -5.75872604e-03 -1.54124610e-02 -1.02569479e-02
 -8.18235055e-02 -2.09037550e-02  2.20564958e-02 -1.70645043e-02
  2.04580650e-02  5.29374778e-02 -9.56922993e-02 -1.41422285e-32
 -1.70718860e-02  5.74094877e-02 -4.86574583e-02  1.36229917e-02
  1.73760094e-02  4.44066152e-02  1.98260657e-02  1.02904458e-02
  6.07548933e-03  1.95870474e-02 -1.23818675e-02 -9.02074054e-02
 -3.27486508e-02 -8.06803629e-03 -2.66351923e-02  4.83555458e-02
  5.95553741e-02  3.27414759e-02 -3.88895185e-03  6.74769357e-02
 -6.37895986e-02  2.95741037e-02 -1.26866410e-02  1.78622156e-02
 -1.83770806e-02  4.05638404e-02  9.18369368e-02  2.93289404e-02
 -7.14965491e-03 -2.83319764e-02 -1.42025485e-04  5.45794005e-03
 -1.16143115e-01 -3.47087048e-02  2.79723126e-02  1.15715303e-02
  9.07208025e-02 -3.46118510e-02 -7.91410804e-02 -1.99514143e-02
 -4.19821776e-02  1.49866687e-02 -1.07128091e-01  9.83908698e-02
  7.04219565e-04  3.95657085e-02 -1.07281826e-01  6.49807304e-02
  3.32187419e-03 -2.58504204e-03 -2.11916827e-02 -3.00363451e-02
 -1.70356147e-02 -8.32675472e-02  7.89615214e-02 -1.32621843e-02
 -5.00942580e-02 -2.18587518e-02 -3.67125459e-02  6.89947531e-02
 -2.61582038e-03  4.40793857e-02 -8.38756934e-02 -8.04250538e-02
  3.08198892e-02  1.80129260e-02  9.35206423e-04 -2.21230984e-02
 -1.66815482e-02 -4.69473097e-03  4.35009263e-02  5.06378748e-02
 -7.18138963e-02 -5.99385090e-02 -1.10738777e-01  1.81316473e-02
  1.03546930e-02  1.02948779e-02  6.38930220e-03 -1.49753578e-02
 -6.09578677e-02  2.67744940e-02 -2.94485539e-02 -4.24346142e-02
  1.20217549e-02  1.08630039e-01 -1.57078505e-02  4.45098653e-02
 -1.53752528e-02  4.90346439e-02  3.86186391e-02  1.99938696e-02
  2.00734083e-02  4.25431170e-02 -7.23109841e-02 -6.15785183e-08
  2.17287485e-02  2.97357012e-02 -5.63521683e-02 -5.64386137e-02
 -8.96434113e-03  4.22508689e-04 -3.06661590e-03 -2.29561757e-02
 -3.81092019e-02  3.35451923e-02 -2.82289516e-02 -8.93884748e-02
 -2.23851893e-02  3.06359474e-02 -2.09458899e-02  1.38571588e-02
 -5.80925755e-02  3.90121154e-02 -5.85709065e-02  2.65718549e-02
  7.20365122e-02  2.44706799e-03  4.74655852e-02 -1.41105235e-01
 -8.33771452e-02 -2.78245378e-02  4.48101573e-03  3.15236822e-02
 -6.31378964e-03  4.32057632e-03 -7.86746889e-02  5.10337204e-02
 -4.75128144e-02 -4.46770899e-02 -4.60955240e-02 -6.46891072e-02
 -1.33086881e-02 -2.04390790e-02 -5.01877666e-02 -2.11362168e-02
  2.11028829e-02 -5.37266284e-02  3.13862413e-03 -1.07893944e-02
  4.45922278e-02 -4.28734161e-02  6.12246580e-02 -9.84217040e-03
  5.43698333e-02  6.58804327e-02 -1.02370635e-01 -4.02123407e-02
 -5.34314662e-02  4.05169614e-02  3.92472520e-02  5.56820305e-04
 -3.79631519e-02  1.26928464e-01  5.38888723e-02  5.32460362e-02
 -6.19634837e-02  1.35320611e-02 -5.89261204e-02 -1.02157043e-02]</t>
        </is>
      </c>
    </row>
    <row r="2891">
      <c r="A2891" s="1" t="n">
        <v>2889</v>
      </c>
      <c r="B2891" t="n">
        <v>901</v>
      </c>
      <c r="C2891" t="inlineStr">
        <is>
          <t>Odoo Business Show München</t>
        </is>
      </c>
      <c r="D2891" t="inlineStr">
        <is>
          <t>Donnerstag, 6. März</t>
        </is>
      </c>
      <c r="E2891" t="inlineStr">
        <is>
          <t>Leonardo Royal Hotel Munich</t>
        </is>
      </c>
      <c r="F2891" t="inlineStr">
        <is>
          <t>Moosacher Straße 90 80809 München</t>
        </is>
      </c>
      <c r="G2891" t="inlineStr">
        <is>
          <t>business</t>
        </is>
      </c>
      <c r="H2891" t="inlineStr">
        <is>
          <t>Kostenlos</t>
        </is>
      </c>
      <c r="I2891" t="inlineStr">
        <is>
          <t>https://www.eventbrite.be/e/odoo-business-show-munchen-tickets-1118178454859?aff=ebdssbdestsearch</t>
        </is>
      </c>
      <c r="J2891" t="inlineStr">
        <is>
          <t>Haben Sie genug von komplizierten Systemen und der Verwendung mehrerer Anwendungen, um Ihr Unternehmen zu führen? Vereinfachen Sie alles mit Odoo, der integrierten All-in-One-Software! 💯
Kommen Sie am 6. März nach München zu einer einzigartigen Veranstaltung, die eine Live-Demo und eine Frage-Antwort-Runde kombiniert, gefolgt von einer angenehmen Networking-Session. 📍
Registrieren Sie sich hier für unsere kostenlose Veranstaltung! 📋 &gt;&gt;https://www.odoo.com/r/sZ4n&lt;&lt;</t>
        </is>
      </c>
      <c r="K2891" t="inlineStr">
        <is>
          <t>Odoo</t>
        </is>
      </c>
      <c r="L2891" t="inlineStr"/>
      <c r="M2891" t="inlineStr">
        <is>
          <t>Eventdauer: 3 Stunden</t>
        </is>
      </c>
      <c r="N2891" t="inlineStr">
        <is>
          <t>Events in Deutschland, Events in Bayern, Events in München, München Meetings und Konferenzen, München Geschäftlich Meetings und Konferenzen, #business, #event, #roadshow, #erp, #frankfurt, #opensource, #keywords, #odoo</t>
        </is>
      </c>
      <c r="O2891" t="inlineStr">
        <is>
          <t xml:space="preserve">
    The event titled "Odoo Business Show München" is scheduled to take place on Donnerstag, 6. März at Leonardo Royal Hotel Munich, 
    specifically at Moosacher Straße 90 80809 München. This event falls under the "business" category. 
    Description: Haben Sie genug von komplizierten Systemen und der Verwendung mehrerer Anwendungen, um Ihr Unternehmen zu führen? Vereinfachen Sie alles mit Odoo, der integrierten All-in-One-Software! 💯
Kommen Sie am 6. März nach München zu einer einzigartigen Veranstaltung, die eine Live-Demo und eine Frage-Antwort-Runde kombiniert, gefolgt von einer angenehmen Networking-Session. 📍
Registrieren Sie sich hier für unsere kostenlose Veranstaltung! 📋 &gt;&gt;https://www.odoo.com/r/sZ4n&lt;&lt;
    It is organized by Odoo and will last for Eventdauer: 3 Stunden. 
    Key topics and themes include: Events in Deutschland, Events in Bayern, Events in München, München Meetings und Konferenzen, München Geschäftlich Meetings und Konferenzen, #business, #event, #roadshow, #erp, #frankfurt, #opensource, #keywords, #odoo.
    </t>
        </is>
      </c>
      <c r="P2891" t="inlineStr">
        <is>
          <t>[-1.78190246e-02 -2.63837948e-02 -2.36567128e-02 -3.16876210e-02
  2.93891411e-02  3.10524590e-02 -1.16055589e-02  1.71447955e-02
  3.70924547e-02 -8.02879259e-02 -3.33327316e-02  1.35499088e-03
 -7.74139762e-02  4.96333046e-03 -1.07141351e-02 -2.24629529e-02
  3.22953314e-02 -4.52112257e-02 -3.83984298e-02  4.23848145e-02
  8.09569359e-02 -1.09668523e-01 -4.68012169e-02  2.45807972e-03
 -7.30646998e-02 -2.75061578e-02  3.54809985e-02  5.26062660e-02
 -1.07249338e-03 -3.28457542e-02  8.25531781e-02  4.85494360e-02
  4.73414026e-02 -5.05862059e-03  1.07866712e-01 -1.54367359e-02
  9.16343480e-02 -1.23006828e-01 -5.32824807e-02  9.34888870e-02
  6.60164747e-03 -2.71990467e-02 -7.84431472e-02  2.41843071e-02
  2.93876752e-02 -1.02720549e-02  2.52921656e-02  8.57364200e-03
 -4.39135805e-02  4.64918204e-02 -4.90024090e-02 -8.37815180e-02
  3.00153475e-02 -1.84549615e-02 -6.33571818e-02  3.78515944e-02
 -9.51474905e-02 -3.14382128e-02 -2.17983150e-03  2.67238133e-02
  4.38273251e-02 -2.17029974e-02 -3.39728333e-02  1.00921154e-01
 -5.05047664e-02  5.18707447e-02 -1.52495885e-02  5.92062920e-02
  1.04732094e-02 -4.64981496e-02  4.98577468e-02 -6.98991418e-02
  2.35736985e-02  2.81581115e-02  4.20193374e-02 -2.68768938e-03
  2.02225847e-03  7.04471767e-02  3.75616103e-02 -1.17152266e-01
  6.24512648e-03 -1.19501702e-01 -8.62429589e-02 -2.97703519e-02
 -2.82878783e-02 -1.28608914e-02 -6.92160502e-02 -1.42752649e-02
  1.04686849e-01  8.98518339e-02 -1.05024062e-01  4.07300144e-02
 -1.21831773e-02 -8.48950222e-02 -1.68378167e-02 -3.86214745e-03
  5.56884427e-03  2.22785436e-02  7.91819096e-02  5.64762428e-02
  1.70808993e-02  5.76966293e-02  3.79688628e-02  2.86310147e-02
 -2.31815949e-02  3.67786759e-03  1.25053972e-02  5.80291860e-02
 -2.30769087e-02  7.90599035e-04 -2.68392712e-02  2.99459454e-02
  9.43421423e-02 -1.30299345e-01 -6.62332550e-02  2.21334416e-02
  3.24336365e-02 -1.55083532e-03  2.69924290e-02  1.26634073e-02
  4.16452028e-02 -3.07397041e-02  2.70064864e-02 -1.38426172e-02
 -5.05706035e-02  5.81042729e-02  7.27221975e-03  1.10592132e-32
 -1.61718540e-02 -5.91949932e-02 -5.81120811e-02 -4.94446326e-03
  5.76458611e-02  3.74815576e-02 -2.29897667e-02  4.84160557e-02
 -6.67989179e-02  4.69040945e-02 -5.58095574e-02 -1.36908041e-02
 -2.05871984e-02 -9.14837047e-02  1.00668207e-01 -3.56195006e-03
  8.38363767e-02 -1.86454952e-02 -2.13962663e-02 -5.14596589e-02
  5.67637151e-03  1.19051449e-02 -3.06754410e-02  5.80236055e-02
  8.73410180e-02  1.92605793e-01  5.47177605e-02 -4.03430723e-02
  4.94795740e-02  2.26074606e-02  3.66604291e-02  1.24777900e-02
 -3.30660529e-02 -1.31947817e-02  1.43339435e-04  1.78568028e-02
 -1.20468281e-01 -5.11917025e-02  4.53338437e-02 -6.46144077e-02
 -2.18434054e-02 -5.39247692e-02 -1.21868253e-01 -1.27731832e-02
 -7.24134035e-04  1.67678632e-02  1.97671521e-02 -2.59854216e-02
  2.55119711e-01 -4.83025238e-02 -4.16565733e-03 -7.23909512e-02
 -3.01131308e-02  1.81230009e-02  3.78572866e-02 -2.98446789e-03
 -7.27966875e-02 -3.20720524e-02  2.40837652e-02 -4.08540852e-02
 -4.34993487e-03  5.23006879e-02 -3.91252711e-03  2.62356196e-02
 -2.29281224e-02 -5.98668233e-02  2.77626282e-03 -2.94257123e-02
  4.93278764e-02  7.72402016e-03 -4.46589227e-04  8.06431193e-03
  2.38970742e-02 -9.50140005e-04 -2.45724730e-02  8.94075185e-02
 -6.22308441e-02  2.96826996e-02  3.39166669e-04  6.66632950e-02
  6.02628803e-04 -4.05381471e-02  6.11739419e-02  3.30542065e-02
  1.49096912e-02  6.46667108e-02  7.90683106e-02  8.51437636e-03
 -7.53284097e-02  8.38894099e-02  2.78561544e-02 -6.07626140e-03
 -4.97521609e-02  8.50762278e-02 -1.23375533e-02 -1.20366794e-32
  7.12043643e-02 -8.87813047e-03 -5.48359230e-02 -5.07189110e-02
 -3.27991694e-02  5.18691242e-02 -7.71362111e-02  3.04137804e-02
 -4.43776101e-02 -2.64134686e-02 -3.50300819e-02 -2.84734629e-02
 -1.14153232e-02 -3.97676155e-02 -5.68924705e-03 -1.67858042e-02
  4.41693552e-02 -5.53572215e-02 -1.71624664e-02  2.72418037e-02
 -1.27596008e-02  1.01885675e-02 -7.23420680e-02 -4.46329638e-02
 -4.81890813e-02  3.13518122e-02  5.04577607e-02  5.58118038e-02
 -5.31890132e-02  6.25545206e-03 -1.73273105e-02 -9.74116102e-03
 -3.12397387e-02  2.27611531e-02  3.77504043e-02  7.17796534e-02
  1.00437313e-01  1.35104265e-03  4.35079634e-02  1.46648334e-02
  2.95069236e-02 -5.54232523e-02 -6.60236999e-02  2.71145571e-02
 -1.50690600e-02  3.47845033e-02 -1.15778707e-01 -7.37130120e-02
 -7.30224187e-03 -7.87147284e-02 -4.96521965e-03 -5.23345284e-02
 -5.85664362e-02 -7.87886083e-02  1.45326182e-02  8.17724541e-02
 -3.20031419e-02 -1.21754400e-01 -6.34705871e-02  3.23121957e-02
  4.50281166e-02  2.03530677e-02  8.81896447e-03  1.03630675e-02
  3.07703391e-02  1.62268535e-03 -2.73884227e-03  4.01358195e-02
 -3.61200869e-02 -2.98392978e-02 -3.45161632e-02  4.66462076e-02
 -6.74376637e-02 -6.77648326e-03 -3.32256258e-02  2.40488467e-03
  2.40863077e-02  3.45156565e-02 -3.13535309e-03 -1.29455596e-03
 -7.65852034e-02 -7.14175031e-03 -3.76266465e-02  5.51553406e-02
 -1.32053299e-02  4.80890274e-02  9.65136737e-02  8.71900562e-03
 -8.20808928e-04  5.56338206e-02 -6.80125551e-03  5.26375696e-02
  2.99407472e-03  5.68312779e-02 -6.53359632e-04 -6.43984208e-08
 -8.48511700e-03 -1.84713695e-02 -3.62398252e-02 -7.50352442e-02
  1.11631984e-02 -9.33130383e-02 -1.30031910e-02 -6.76151598e-03
 -3.82925719e-02  5.66066168e-02 -2.36333441e-02 -1.24212625e-02
 -6.87402114e-02  4.95547019e-02 -3.85934068e-03 -2.62140296e-02
 -5.86897656e-02 -4.05544005e-02 -4.84485477e-02 -7.94889592e-03
  1.17479816e-01 -2.90921833e-02  2.91407872e-02 -3.07731815e-02
  5.53901568e-02 -4.47516032e-02 -5.28724305e-02  7.83803686e-02
  1.12304380e-02 -1.97359156e-02 -4.73358668e-02  2.32577836e-03
  6.62242109e-03  3.79315615e-02 -8.85562599e-03 -6.18494675e-03
 -3.94969573e-03 -2.79734880e-02 -1.97865292e-02 -2.42071785e-02
  2.32923441e-02 -3.06686014e-02 -2.69431118e-02  6.69471547e-02
  6.67101517e-02  2.52305642e-02 -1.01468768e-02  5.76815335e-03
  4.79724035e-02 -6.90848334e-03 -1.51668489e-01  3.06657795e-02
 -6.61117136e-02  8.46813172e-02 -5.29759973e-02 -4.74673770e-02
  4.31239493e-02 -6.59255544e-03  3.32131460e-02  3.40032391e-02
  2.10578181e-02  1.22736357e-02 -1.01375163e-01  2.30582990e-02]</t>
        </is>
      </c>
    </row>
    <row r="2892">
      <c r="A2892" s="1" t="n">
        <v>2890</v>
      </c>
      <c r="B2892" t="n">
        <v>902</v>
      </c>
      <c r="C2892" t="inlineStr">
        <is>
          <t>I LOVE HIP HOP im BOSSY München – 07.03.25</t>
        </is>
      </c>
      <c r="D2892" t="inlineStr">
        <is>
          <t>Friday, March 7</t>
        </is>
      </c>
      <c r="E2892" t="inlineStr">
        <is>
          <t>Bossy Munich</t>
        </is>
      </c>
      <c r="F2892" t="inlineStr">
        <is>
          <t>Löwengrube 18 80333 München, Show map</t>
        </is>
      </c>
      <c r="G2892" t="inlineStr">
        <is>
          <t>music</t>
        </is>
      </c>
      <c r="H2892" t="inlineStr">
        <is>
          <t>Kostenlos</t>
        </is>
      </c>
      <c r="I2892" t="inlineStr">
        <is>
          <t>https://www.eventbrite.de/e/i-love-hip-hop-im-bossy-munchen-070325-tickets-1246355074579?aff=ebdssbdestsearch</t>
        </is>
      </c>
      <c r="J2892" t="inlineStr">
        <is>
          <t>Jeden Freitag ab 23 Uhr – Im BOSSY München!
Jeden Freitag verwandelt sich das BOSSY München in den heißesten Treffpunkt der Stadt – Am 07.03 mit I LOVE HIP HOP!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892" t="inlineStr">
        <is>
          <t>Bossy Munich</t>
        </is>
      </c>
      <c r="L2892" t="inlineStr"/>
      <c r="M2892" t="inlineStr">
        <is>
          <t>Event lasts 6 hours</t>
        </is>
      </c>
      <c r="N2892" t="inlineStr">
        <is>
          <t>Germany Events, Bayern Events, Things to do in Munich, Munich Parties, Munich Music Parties, #hiphop, #latin, #reggaeton, #rnb, #afrobeat, #hiphopmusic, #hiphopparty, #hiphopevents, #hiphop_party, #bossy_munich</t>
        </is>
      </c>
      <c r="O2892" t="inlineStr">
        <is>
          <t xml:space="preserve">
    The event titled "I LOVE HIP HOP im BOSSY München – 07.03.25" is scheduled to take place on Friday, March 7 at Bossy Munich, 
    specifically at Löwengrube 18 80333 München, Show map. This event falls under the "music" category. 
    Description: Jeden Freitag ab 23 Uhr – Im BOSSY München!
Jeden Freitag verwandelt sich das BOSSY München in den heißesten Treffpunkt der Stadt – Am 07.03 mit I LOVE HIP HOP!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6 hours. 
    Key topics and themes include: Germany Events, Bayern Events, Things to do in Munich, Munich Parties, Munich Music Parties, #hiphop, #latin, #reggaeton, #rnb, #afrobeat, #hiphopmusic, #hiphopparty, #hiphopevents, #hiphop_party, #bossy_munich.
    </t>
        </is>
      </c>
      <c r="P2892" t="inlineStr">
        <is>
          <t>[-1.90660910e-04 -1.46734132e-03 -5.09757921e-02 -6.62979707e-02
  1.93734579e-02  9.91689935e-02  1.19196968e-02 -4.19592261e-02
 -3.23792314e-03 -1.67473182e-02 -2.56242920e-02 -8.37556366e-03
 -4.77333628e-02 -7.79268891e-02  3.97833064e-02 -3.56756970e-02
  7.99834281e-02 -4.26487811e-02 -3.98126021e-02 -4.25651036e-02
 -4.71768109e-03 -4.95830104e-02 -1.78420730e-02  6.17008097e-02
 -9.74523127e-02  9.55485553e-03 -3.48685756e-02  4.74555194e-02
  6.36736630e-03 -2.87424084e-02  9.59195122e-02  4.15110812e-02
 -1.51668433e-02 -5.78912301e-03  1.07553238e-02  1.52549017e-02
  3.85147221e-02 -7.66944215e-02 -2.28775162e-02  5.86296618e-02
  1.79137830e-02 -9.60487686e-03 -7.53402635e-02  9.46979781e-05
 -1.26197748e-02 -3.36330533e-02  1.68123581e-02  5.99281210e-03
 -1.13981843e-01  8.20146948e-02  6.42943308e-02 -8.02908242e-02
  1.15331799e-01  3.01177725e-02 -4.20514457e-02  2.50819623e-02
 -1.91702489e-02  3.70723866e-02  6.43883571e-02  7.77682886e-02
 -6.50758222e-02 -2.85633299e-02 -6.43035844e-02 -1.11916792e-02
 -9.75521002e-03 -3.89533527e-02 -3.39203328e-02  4.25405018e-02
  3.00056655e-02 -5.27173430e-02  3.68395858e-02 -9.80308801e-02
 -4.61287126e-02  5.05278632e-02  1.79783758e-02  5.58027439e-02
 -3.00247278e-02  3.76761034e-02 -2.22011865e-03 -8.68040323e-02
  2.62217894e-02 -8.66803452e-02  2.14183498e-02 -6.90691248e-02
 -2.96930317e-02 -4.24095802e-02 -4.01165411e-02  3.99594642e-02
  2.03075651e-02 -7.50554074e-03 -6.66327178e-02  7.09849596e-02
 -3.09608188e-02 -1.77956875e-02  3.16239670e-02  1.54979751e-02
 -1.86092444e-02  3.04956753e-02  6.52608275e-02  5.83030134e-02
  6.25329390e-02  7.41313621e-02  2.97599635e-03  2.02440191e-02
 -3.39901149e-02 -5.66058047e-02  3.33096609e-02  9.56758410e-02
 -7.44470060e-02 -1.63605548e-02 -3.47790979e-02 -1.19789457e-02
  9.42003131e-02 -7.10923001e-02  1.59104243e-02  9.40346494e-02
  2.19826587e-02  7.59114977e-03 -2.07283963e-02 -5.60419969e-02
  4.44752127e-02  1.83227696e-02  7.31412098e-02  2.02124268e-02
 -1.04745030e-01  7.41650313e-02  3.21581066e-02  1.34039637e-32
 -1.89183988e-02 -1.04134165e-01 -3.52600329e-02 -1.76091008e-02
  1.99569449e-01  1.15886321e-02 -4.08963449e-02  5.16341440e-02
  2.13509705e-02  9.87773240e-02 -2.96775457e-02 -7.69957453e-02
  5.07106707e-02 -1.04862452e-01  1.44641288e-02 -3.36454250e-02
  5.03547899e-02 -5.71018606e-02 -8.35210457e-02 -3.48899327e-02
  2.13832147e-02 -1.78765543e-02 -4.14887443e-02  7.02016726e-02
  9.40435193e-03  1.18901558e-01  2.07376463e-04  3.75587516e-03
  8.14358816e-02  3.00143901e-02 -3.92748341e-02 -3.25990580e-02
 -4.58553620e-02 -5.35097234e-02  1.56360790e-02  5.39098587e-03
 -6.07240126e-02  2.01553106e-03  1.86456647e-02 -9.83900353e-02
  6.38483018e-02 -5.73298819e-02 -6.47476763e-02 -3.18907499e-02
  1.22250672e-02  5.56129143e-02  1.01655698e-03 -2.35174000e-02
  1.81576520e-01  1.76311787e-02 -4.92196437e-03  3.01867556e-02
 -1.00363092e-02  6.31186590e-02  6.10048957e-02  7.53495768e-02
  3.68224382e-02  2.95932423e-02  4.07596156e-02  1.55164367e-02
  3.05100940e-02  1.20343521e-01  1.60782854e-03 -2.77557019e-02
 -2.18319483e-02 -3.23422030e-02  2.07129493e-02 -2.53362209e-02
  5.61164543e-02  2.65204324e-03 -1.51493568e-02  4.53374647e-02
  1.07628398e-01 -4.11272608e-02  6.73458204e-02  3.88191082e-02
 -6.23131171e-02 -2.20118016e-02 -1.07840414e-03 -9.42422729e-03
 -4.83878665e-02 -2.58776583e-02  1.23212887e-02 -2.34276173e-03
  2.08715796e-02 -2.66948855e-03  1.69485454e-02 -5.63150980e-02
 -5.06446175e-02  2.73184758e-02 -5.43018430e-02  4.13338989e-02
 -3.32211182e-02  8.39567631e-02 -2.31562201e-02 -1.36305990e-32
  1.25106648e-01  4.20387723e-02  3.55740935e-02 -3.46652977e-02
  7.02662915e-02  3.90328616e-02 -1.78312529e-02  4.20553647e-02
 -4.93414095e-03 -9.96724982e-03 -6.54010940e-03 -1.44662438e-02
  4.54707770e-03 -1.20873032e-02  6.07929118e-02  2.41631251e-02
 -3.26452143e-02 -2.73107272e-02 -3.24487351e-02  3.15880626e-02
 -2.58943997e-02 -2.34944578e-02  1.55623741e-02  1.49065880e-02
 -9.19749588e-02  1.12351282e-02  5.42069599e-02  7.40144327e-02
  3.83724831e-02  3.28927413e-02 -1.63458418e-02 -1.08777322e-02
 -9.54013020e-02 -7.88580179e-02  2.57882979e-02  3.01366318e-02
  2.84380335e-02  4.39104103e-02 -4.09385636e-02 -2.90852189e-02
 -1.23931970e-02  9.11516044e-03 -7.46016502e-02  5.69311827e-02
  2.50617936e-02  4.30741571e-02 -1.03616536e-01 -5.76967336e-02
 -6.41566068e-02 -8.99394900e-02 -2.28717644e-02 -6.92651421e-02
 -2.17634123e-02  3.20041664e-02  3.65006216e-02  1.81204379e-02
 -4.58589308e-02 -6.24880083e-02 -1.22854635e-01  4.12526075e-03
  2.94704661e-02  9.40215494e-03 -3.52040902e-02 -3.99803706e-02
  7.73439929e-02 -1.00812674e-01  1.24841500e-02  2.32415255e-02
  7.64233246e-02  5.85230179e-02  2.66983379e-02  5.56294546e-02
 -9.64569226e-02  5.42668328e-02 -9.13349986e-02 -4.10419237e-03
  3.55915129e-02 -1.49898781e-02 -3.69213074e-02 -1.33290300e-02
 -2.61581093e-02  8.43376890e-02 -6.34177029e-02 -9.76258609e-03
  1.47633720e-02  8.87905657e-02  2.80660763e-02 -4.61708475e-03
 -5.70803322e-03  9.38374270e-03  7.12870061e-02  1.34034595e-02
 -4.46010567e-02  4.44855392e-02 -1.07671646e-02 -6.34392876e-08
 -2.59171855e-02  1.61297582e-02 -9.19658914e-02 -4.36478183e-02
  7.99935078e-04 -5.33917658e-02 -7.50648305e-02 -5.80334850e-02
 -4.72288467e-02  6.92223012e-02  2.35425327e-02 -1.77170709e-02
 -1.96316540e-02  6.32513985e-02 -6.85172379e-02 -6.27655489e-03
 -7.50357583e-02  6.85363822e-03 -3.36368494e-02 -2.66108755e-02
  2.94995327e-02  2.81255972e-02  5.41468151e-02 -5.33329546e-02
  1.04625411e-02 -3.88691537e-02 -6.24395013e-02  4.38210592e-02
 -5.27494936e-04 -2.52866484e-02 -3.18058841e-02  3.57214808e-02
  1.21292621e-02 -3.57687287e-02  2.17973087e-02 -1.05889011e-02
 -6.18287139e-02 -5.46348356e-02 -2.13668048e-02 -1.18602514e-02
  5.14022410e-02 -2.17267163e-02 -2.82537024e-02 -6.29616575e-03
 -2.10395269e-02 -7.64561892e-02  2.41721570e-02  2.17183121e-02
 -1.07853720e-03  2.39993092e-02 -1.34121254e-01  2.54942104e-02
 -2.28672475e-02  6.26981482e-02  2.01856960e-02 -2.15315595e-02
 -1.48966700e-01  8.11871700e-03  2.40687542e-02  1.34879909e-02
  3.92958000e-02 -8.31067748e-03 -8.55525583e-02 -5.73733933e-02]</t>
        </is>
      </c>
    </row>
    <row r="2893">
      <c r="A2893" s="1" t="n">
        <v>2891</v>
      </c>
      <c r="B2893" t="n">
        <v>903</v>
      </c>
      <c r="C2893" t="inlineStr">
        <is>
          <t>modern talking on tour : Sternenhaus ( Nicolaidis YoungWings-Stiftung)</t>
        </is>
      </c>
      <c r="D2893" t="inlineStr">
        <is>
          <t>Wednesday, April 9</t>
        </is>
      </c>
      <c r="E2893" t="inlineStr">
        <is>
          <t>Sternenhaus</t>
        </is>
      </c>
      <c r="F2893" t="inlineStr">
        <is>
          <t>Regerstr.30,München, Regerstraße 30 81541 München, Show map</t>
        </is>
      </c>
      <c r="G2893" t="inlineStr">
        <is>
          <t>other</t>
        </is>
      </c>
      <c r="H2893" t="inlineStr">
        <is>
          <t>Free</t>
        </is>
      </c>
      <c r="I2893" t="inlineStr">
        <is>
          <t>https://www.eventbrite.de/e/modern-talking-on-tour-sternenhaus-nicolaidis-youngwings-stiftung-tickets-1015434230117?aff=ebdssbdestsearch</t>
        </is>
      </c>
      <c r="J2893" t="inlineStr">
        <is>
          <t>Wir besichtigen das Sternenhaus der Nicolaidis YoungWings - Stiftung. Seit März 2024 bietet die Stiftung ihre vielfältigen Angebote für junge Trauernde an dem neuen Ort an. Nach der Besichtigung referiert Barbara Herbst zum Thema "Trauer verstehen. Trauer nach dem Tod eines Elternteils." Wenn Kinder oder Jugendliche trauern, fühlen sich Erwachsene oft verunsichert. Sie wünschen sich Orientierung bei der Frage, wie sie als Bezugsperson Halt und Unterstützung geben können. Der Vortrag beschäftigt sich mit der Frage: „Wie trauern Kinder und Jugendliche und was hat sich in der Begleitung als hilfreich erwiesen?“ Es wird ausreichend Zeit für Fragen und Austausch geben.</t>
        </is>
      </c>
      <c r="K2893" t="inlineStr">
        <is>
          <t>Jugendinformationszentrum München</t>
        </is>
      </c>
      <c r="L2893" t="inlineStr"/>
      <c r="M2893" t="inlineStr">
        <is>
          <t>Event lasts 2 hours</t>
        </is>
      </c>
      <c r="N2893" t="inlineStr">
        <is>
          <t>Germany Events, Bayern Events, Things to do in Munich, Munich Seminars, Munich Other Seminars</t>
        </is>
      </c>
      <c r="O2893" t="inlineStr">
        <is>
          <t xml:space="preserve">
    The event titled "modern talking on tour : Sternenhaus ( Nicolaidis YoungWings-Stiftung)" is scheduled to take place on Wednesday, April 9 at Sternenhaus, 
    specifically at Regerstr.30,München, Regerstraße 30 81541 München, Show map. This event falls under the "other" category. 
    Description: Wir besichtigen das Sternenhaus der Nicolaidis YoungWings - Stiftung. Seit März 2024 bietet die Stiftung ihre vielfältigen Angebote für junge Trauernde an dem neuen Ort an. Nach der Besichtigung referiert Barbara Herbst zum Thema "Trauer verstehen. Trauer nach dem Tod eines Elternteils." Wenn Kinder oder Jugendliche trauern, fühlen sich Erwachsene oft verunsichert. Sie wünschen sich Orientierung bei der Frage, wie sie als Bezugsperson Halt und Unterstützung geben können. Der Vortrag beschäftigt sich mit der Frage: „Wie trauern Kinder und Jugendliche und was hat sich in der Begleitung als hilfreich erwiesen?“ Es wird ausreichend Zeit für Fragen und Austausch geben.
    It is organized by Jugendinformationszentrum München and will last for Event lasts 2 hours. 
    Key topics and themes include: Germany Events, Bayern Events, Things to do in Munich, Munich Seminars, Munich Other Seminars.
    </t>
        </is>
      </c>
      <c r="P2893" t="inlineStr">
        <is>
          <t>[ 2.83735176e-03 -4.82374690e-02 -4.11317572e-02  2.62805484e-02
  1.55438064e-02  9.76048186e-02 -3.35870311e-02 -4.66085374e-02
 -3.29000354e-02 -6.49289712e-02 -1.37505634e-02 -5.16721196e-02
 -5.84780090e-02 -5.60048316e-03  2.50586476e-02  2.92638247e-03
 -1.08285770e-02 -3.42446417e-02  2.13442221e-02  1.29287248e-03
 -6.97654784e-02 -8.25472474e-02 -1.57801714e-02  7.32060373e-02
 -4.25213501e-02 -5.50340824e-02 -8.19400139e-03 -1.87694170e-02
 -2.09465567e-02  9.26289707e-03 -8.70708004e-03  1.77330989e-02
 -6.19725287e-02  3.44110727e-02  8.21944047e-03  7.25662410e-02
  5.24980500e-02  2.70221179e-04  2.20424794e-02  3.75231989e-02
 -2.38799620e-02  3.69608961e-03 -4.14583497e-02 -3.16877663e-02
 -6.70357421e-02 -1.04971193e-02  1.60758607e-02  6.08027019e-02
 -8.27448815e-02  8.39116946e-02  4.24986752e-03 -7.83109516e-02
  6.48852512e-02 -4.31052372e-02  9.22384858e-03  8.78515840e-02
  7.11447839e-03 -3.94713599e-03  2.12154984e-02  3.78476232e-02
  4.45314571e-02 -7.70332888e-02 -1.95283666e-02  1.42194526e-02
 -2.47526467e-02  6.67092390e-03 -1.83899272e-02  8.30587670e-02
  1.46629652e-02 -3.69754508e-02  7.35477880e-02 -9.30795372e-02
  1.36703821e-02  1.57760680e-02  2.15998683e-02  6.97234878e-03
 -8.58209878e-02  8.40689242e-02 -9.51148942e-03 -7.47306868e-02
 -9.33669582e-02 -1.03901722e-01 -3.19757732e-03 -6.42234161e-02
 -7.36748989e-05 -2.98141725e-02 -6.40833005e-02 -1.46455346e-02
 -3.91731001e-02  3.49816643e-02 -4.31368798e-02  2.77770199e-02
 -5.74404933e-02  4.00099047e-02  1.29926754e-02  4.62497398e-02
 -4.01981100e-02  5.91953248e-02  1.13091625e-01 -2.02278942e-02
  3.34486216e-02  8.66393074e-02  4.02262174e-02  2.54130773e-02
 -3.70075516e-02 -5.91395609e-02  6.56786710e-02 -3.06845363e-02
 -6.72747195e-02 -9.29914881e-03 -1.61019545e-02  3.07464469e-02
  7.13833794e-02 -1.12847343e-01  2.46294821e-03  2.41875444e-02
  1.25274271e-01 -1.34239234e-02  3.83299850e-02  2.70937514e-02
  5.64242154e-02  2.69713309e-02  6.41883537e-02  2.42026150e-03
 -2.06527319e-02  1.94646493e-02 -3.89461517e-02  1.25886364e-32
  4.26724367e-02 -7.89152011e-02 -9.76295844e-02  7.51985312e-02
  7.62948692e-02  1.01983741e-01 -3.42713743e-02  1.81598626e-02
 -1.62967965e-02  1.72929501e-03  5.83411241e-03 -3.53329442e-02
  2.19835546e-02 -1.88178450e-01  6.39141276e-02 -3.68265845e-02
 -3.49673233e-03 -2.81581637e-02 -1.79365985e-02 -8.87041241e-02
  3.64012690e-03  1.21901475e-01 -4.65508066e-02  7.72669539e-02
  4.76277769e-02  9.76957381e-02  5.41803166e-02 -7.11928234e-02
 -2.73046624e-02  2.75335461e-02  4.31801043e-02 -1.88042149e-02
 -1.17848143e-01 -1.48293870e-02  7.03865886e-02 -2.00324152e-02
 -5.16533442e-02 -1.73316281e-02 -2.21339632e-02 -7.97675326e-02
  8.94678086e-02 -5.98192960e-02  7.26213329e-04 -3.73027548e-02
 -1.40226353e-02  3.66727039e-02  3.75030488e-02 -1.38981463e-02
  1.24617301e-01 -5.46051972e-02 -1.41614536e-02 -4.00031768e-02
 -4.12666649e-02 -4.38213833e-02  8.27022791e-02 -5.46262078e-02
 -4.88514565e-02  4.70879748e-02  3.71972211e-02 -2.68500466e-02
  6.35008365e-02  8.28881189e-02  8.56188592e-03  6.30271286e-02
  1.90444775e-02 -3.11377663e-02 -4.10997197e-02 -4.47321199e-02
  9.98489484e-02 -2.13479586e-02  6.22620620e-03  2.36762222e-02
  2.57592965e-02 -5.71492277e-02  6.38532192e-02  7.20406836e-03
 -2.96880361e-02  3.33659649e-02  1.53754419e-02  9.61820316e-03
 -6.64230213e-02 -5.27878525e-03  3.44109647e-02  3.00805252e-02
  1.62560474e-02 -1.01400971e-01 -5.07186027e-03 -3.02920863e-02
 -8.06810036e-02  3.04286685e-02 -1.55428024e-02  8.12534988e-02
 -3.49924937e-02  5.59590720e-02 -3.65760624e-02 -1.47982763e-32
  5.54506481e-02 -2.46288832e-02  5.15878424e-02 -8.06579962e-02
  4.15843260e-03  2.32270919e-02 -4.62801456e-02 -3.23996060e-02
 -4.66095135e-02 -3.52033414e-02  1.92011166e-02 -1.34691643e-02
 -3.14175687e-03  2.03839019e-02 -4.08786014e-02  1.99800301e-02
  1.06561430e-01 -7.90180042e-02 -3.08230743e-02 -5.62566072e-02
  2.15985347e-03  5.28810499e-03 -6.91845715e-02 -5.68681816e-03
 -4.96264920e-02  5.21657988e-03  7.31287375e-02 -3.35425488e-03
 -5.37736565e-02  3.42184901e-02 -7.40216579e-03  1.31896650e-02
 -5.16685881e-02  8.10295641e-02  8.35570856e-04  4.93753422e-03
  2.20002253e-02 -1.17593473e-02 -3.37080751e-03 -3.25504318e-02
  6.10952564e-02  1.43253123e-02 -5.95597364e-02 -2.09635235e-02
 -1.18511505e-02  2.54799635e-03 -8.15454349e-02 -8.03609639e-02
 -1.17245808e-01 -5.70331924e-02  8.32386874e-03 -5.91973588e-02
 -3.16604576e-03 -1.97460037e-02  6.10254705e-02  4.45208214e-02
 -4.04193290e-02 -7.63408765e-02  4.49213944e-02  9.83199291e-03
  2.56058648e-02  5.89241572e-02 -1.63361318e-02 -1.38741489e-02
  2.28614565e-02 -2.69620828e-02 -1.14992172e-01  1.10231768e-02
  1.24102551e-02  2.55280696e-02  6.26637740e-03  3.42791602e-02
 -2.25753579e-02  1.99975930e-02 -8.68949667e-02  1.91037077e-02
  1.56675592e-01  2.87466533e-02 -4.70239185e-02 -1.64385531e-02
 -6.28771260e-02 -1.69872399e-02 -5.79843000e-02  3.58613674e-03
  8.40616301e-02  1.19744297e-02  3.05118673e-02 -1.95600260e-02
 -7.10824179e-03  4.00649384e-02  7.52959475e-02 -1.34391347e-02
 -2.87407506e-02  4.16846480e-03  1.85135212e-02 -6.92785207e-08
 -3.92838456e-02  2.55942419e-02 -7.02000111e-02 -4.78949063e-02
  6.77018836e-02 -1.02697603e-01 -6.26679212e-02 -9.52976476e-03
 -5.82827590e-02  1.41767308e-01 -1.30524449e-02  1.87788904e-02
  2.73363180e-02  4.12022918e-02  1.80382077e-02 -4.91001680e-02
 -1.02789558e-01 -1.13789752e-01 -2.57161651e-02  3.19535471e-02
  5.71317635e-02 -4.51042615e-02 -1.67280082e-02 -5.03847748e-03
  1.16788677e-03  1.33412713e-02 -1.02215126e-01 -9.06827673e-02
  2.80937832e-02 -2.87009608e-02  3.63093540e-02  8.10458437e-02
 -9.37423017e-03  8.94459139e-04 -5.54450005e-02  2.67308019e-02
 -1.63607020e-02 -9.18393396e-03 -6.46896213e-02  5.61204180e-02
  1.57798920e-02 -3.39851268e-02 -4.46215868e-02  3.87258269e-02
  1.82811208e-02 -7.49198124e-02 -3.49736735e-02  4.59178388e-02
  1.30191185e-02  6.16637506e-02 -8.99033025e-02  4.65654396e-02
  6.29025400e-02  6.80043474e-02  3.26204114e-02  3.97162884e-02
 -1.40853820e-03 -3.84963537e-03  4.91845049e-03  3.57591100e-02
  4.32254449e-02  7.10108608e-04 -6.92002848e-02  4.34554927e-02]</t>
        </is>
      </c>
    </row>
    <row r="2894">
      <c r="A2894" s="1" t="n">
        <v>2892</v>
      </c>
      <c r="B2894" t="n">
        <v>904</v>
      </c>
      <c r="C2894" t="inlineStr">
        <is>
          <t>3D Fashion Meetup- Hamburg</t>
        </is>
      </c>
      <c r="D2894" t="inlineStr">
        <is>
          <t>Freitag, 28. März</t>
        </is>
      </c>
      <c r="E2894" t="inlineStr">
        <is>
          <t>München</t>
        </is>
      </c>
      <c r="F2894" t="inlineStr">
        <is>
          <t>wird noch angegeben München</t>
        </is>
      </c>
      <c r="G2894" t="inlineStr">
        <is>
          <t>fashion</t>
        </is>
      </c>
      <c r="H2894" t="inlineStr">
        <is>
          <t>Kostenlos</t>
        </is>
      </c>
      <c r="I2894" t="inlineStr">
        <is>
          <t>https://www.eventbrite.de/e/3d-fashion-meetup-hamburg-tickets-1128113701449?aff=ebdssbdestsearch</t>
        </is>
      </c>
      <c r="J2894" t="inlineStr">
        <is>
          <t>3D Fashion Meetups 2025 – Gemeinsam die Zukunft der digitalen Mode gestalten
Sei dabei bei unseren 3D Fashion Meetups, die während führender Veranstaltungen in Deutschland stattfinden:
📍 Termine &amp; Orte:
Munich Fabric Start: 21.01.2025, München
Hamburg Meetup: 28.03.2025
DFC Berlin: 17.07.2025, im Rahmen des Digital Fashion Summit
Diese Meetups sind die perfekte Gelegenheit, dich mit anderen kreativen Köpfen der 3D-Modebranche auszutauschen. Ob Designer:in, Entwickler:in, Startup oder Enthusiast:in – wenn du dich für digitale Mode, 3D-Technologien und innovative Ansätze begeisterst, bist du herzlich willkommen!
Unser Ziel: Gemeinsam die Zukunft gestalten.
👉 Lass uns einen Raum schaffen, in dem Ideen fließen, Kooperationen entstehen und die Kreativität blüht.
📩 Melde dich jetzt an und werde Teil der wachsenden 3D Fashion Community!</t>
        </is>
      </c>
      <c r="K2894" t="inlineStr">
        <is>
          <t>Julia Braun</t>
        </is>
      </c>
      <c r="L2894" t="inlineStr"/>
      <c r="M2894" t="inlineStr">
        <is>
          <t>Eventdauer: 5 Stunden</t>
        </is>
      </c>
      <c r="N2894" t="inlineStr">
        <is>
          <t>Events in Deutschland, Events in Bayern, Events in München, München Networking, München Fashion Networking, #networking, #meetup, #event, #fashiontech, #3dfashion</t>
        </is>
      </c>
      <c r="O2894" t="inlineStr">
        <is>
          <t xml:space="preserve">
    The event titled "3D Fashion Meetup- Hamburg" is scheduled to take place on Freitag, 28. März at München, 
    specifically at wird noch angegeben München. This event falls under the "fashion" category. 
    Description: 3D Fashion Meetups 2025 – Gemeinsam die Zukunft der digitalen Mode gestalten
Sei dabei bei unseren 3D Fashion Meetups, die während führender Veranstaltungen in Deutschland stattfinden:
📍 Termine &amp; Orte:
Munich Fabric Start: 21.01.2025, München
Hamburg Meetup: 28.03.2025
DFC Berlin: 17.07.2025, im Rahmen des Digital Fashion Summit
Diese Meetups sind die perfekte Gelegenheit, dich mit anderen kreativen Köpfen der 3D-Modebranche auszutauschen. Ob Designer:in, Entwickler:in, Startup oder Enthusiast:in – wenn du dich für digitale Mode, 3D-Technologien und innovative Ansätze begeisterst, bist du herzlich willkommen!
Unser Ziel: Gemeinsam die Zukunft gestalten.
👉 Lass uns einen Raum schaffen, in dem Ideen fließen, Kooperationen entstehen und die Kreativität blüht.
📩 Melde dich jetzt an und werde Teil der wachsenden 3D Fashion Community!
    It is organized by Julia Braun and will last for Eventdauer: 5 Stunden. 
    Key topics and themes include: Events in Deutschland, Events in Bayern, Events in München, München Networking, München Fashion Networking, #networking, #meetup, #event, #fashiontech, #3dfashion.
    </t>
        </is>
      </c>
      <c r="P2894" t="inlineStr">
        <is>
          <t>[-8.39607865e-02 -4.72813286e-03 -1.11920349e-02 -2.97918543e-02
 -3.66312191e-02  2.14459077e-02 -5.75595573e-02 -1.20989280e-02
 -2.25844365e-02  2.09444016e-02 -3.35388146e-02 -6.02990948e-02
 -3.49090993e-02 -1.67492013e-02  4.88769636e-02 -3.94941047e-02
  4.11162488e-02 -7.51033649e-02 -2.14048494e-02  6.68312833e-02
  6.10769428e-02 -1.35146111e-01  7.49625172e-03 -5.70514938e-03
 -3.35664786e-02 -1.22509804e-02  1.02606826e-02 -5.20347059e-03
  1.49348611e-02  1.40738557e-04 -4.69306670e-03  1.27006322e-01
 -1.09048998e-02  2.61805598e-02  1.06241681e-01 -3.63947148e-03
  5.48489653e-02 -9.14264247e-02 -9.59214568e-02  5.86239137e-02
 -1.00388616e-01 -2.19430588e-02 -7.21857846e-02  1.01627782e-02
  5.40687405e-02  3.33115719e-02  1.77181456e-02  5.33947386e-02
 -9.75171402e-02 -1.02298791e-02 -1.03228642e-02 -7.22323880e-02
  4.54947427e-02 -5.79327755e-02 -1.76794454e-03  1.13035768e-01
 -3.89585309e-02 -1.63528770e-02  1.04537737e-02  1.25291338e-03
  2.62895096e-02 -2.57935207e-02 -1.04952753e-01  3.49852517e-02
  2.12564748e-02  1.80468056e-02 -2.54856106e-02  2.75163203e-02
 -1.12787737e-02 -2.81502996e-02  4.00812440e-02 -1.10128567e-01
  1.98380519e-02  3.48274671e-02  8.56598690e-02  3.07728682e-04
  4.11941335e-02 -3.46529707e-02  5.11383638e-03 -8.80583599e-02
  3.48952855e-03 -2.27927119e-02 -5.33828093e-03  2.47513317e-02
 -2.17044204e-02 -3.06558236e-02 -8.26129243e-02 -2.59968806e-02
  4.77390178e-03  1.88787077e-02 -9.03250352e-02  1.40438266e-02
 -8.12350288e-02  1.30989589e-02 -3.05857658e-02 -3.24957892e-02
  5.23958243e-02  1.02934144e-01  1.15571581e-01  5.32709807e-02
 -3.70740844e-03  3.06152143e-02  2.53408346e-02  4.34005857e-02
 -8.06604624e-02 -3.25836614e-02  6.46460727e-02  7.07114264e-02
 -1.61468461e-02  3.60066704e-02 -4.85104136e-02 -1.30916853e-02
  5.95565476e-02 -1.31180689e-01 -4.64755483e-02  6.99343234e-02
  2.69588362e-02  1.00688636e-02  1.25578001e-01 -1.34750791e-02
  8.49404465e-03  1.42041352e-02  4.69681844e-02  1.91370826e-02
 -7.99742341e-02  5.23842089e-02  4.96545248e-02  1.25555110e-32
 -7.92023912e-03 -3.23067717e-02 -3.04053742e-02  3.17859873e-02
  7.38831684e-02  2.42329370e-02 -6.02437556e-02  1.17658526e-02
 -2.35642754e-02  2.55599618e-02 -4.66815121e-02 -1.75768491e-02
 -3.19373980e-02  2.58858297e-02  5.30544929e-02 -5.15291654e-02
  9.67209563e-02 -2.04114690e-02 -7.16406107e-02 -1.32543151e-03
  2.43995842e-02 -8.59073475e-02  1.21763935e-02  4.55146171e-02
  1.80926342e-02  1.31885096e-01  3.77231576e-02  4.42704335e-02
  4.44395132e-02  3.09929363e-02  5.15306927e-02  2.03808234e-03
 -3.07760038e-03 -3.21553610e-02 -2.04382557e-02  3.02057061e-02
 -6.08744323e-02 -2.62670312e-03 -6.51065484e-02  1.17252953e-02
  3.79907750e-02 -3.38412672e-02 -8.83961841e-02 -4.88580316e-02
  1.63416788e-02  8.04667622e-02  6.82180747e-02 -1.64059643e-02
  8.97508264e-02 -1.30470740e-02 -3.53716500e-03  4.41784672e-02
 -3.68272178e-02  2.91596502e-02  1.71061102e-02  5.60773201e-02
 -9.27736424e-03 -9.16836485e-02  4.54555936e-02 -1.11760516e-02
 -1.52160134e-03  9.06631425e-02  1.31832659e-02  6.46199733e-02
  3.51296254e-02  1.28502827e-02  6.89829886e-02 -6.42279256e-03
  5.84398257e-03  2.50169244e-02 -5.90729378e-02  1.74705442e-02
  5.77267706e-02  1.29105449e-02  7.43546262e-02  3.08640376e-02
 -3.75975929e-02  6.62746355e-02  1.54632572e-02 -1.55751063e-02
 -4.51945215e-02 -6.98104559e-04  4.22626473e-02 -4.20222012e-03
  1.24508217e-02 -1.44684287e-02  2.47424189e-02 -2.56160256e-02
 -6.03134744e-02  1.94196925e-02 -3.55369151e-02 -5.71761876e-02
 -3.51325772e-03  3.72843407e-02 -5.24405204e-03 -1.36275236e-32
  9.59691480e-02 -1.82516463e-02 -3.81448679e-02 -3.63238938e-02
  5.07497266e-02  2.17697900e-02 -8.17914307e-02  3.21748406e-02
  4.06951047e-02  6.86628139e-03  1.65830553e-02  3.91449295e-02
  2.04420928e-02 -4.49081361e-02  1.86326299e-02  2.63889432e-02
  5.58326691e-02 -9.29563940e-02 -6.72502667e-02  2.21538451e-03
  1.05358608e-01 -1.05312847e-01 -8.13411698e-02 -6.97931200e-02
 -1.15196884e-01  2.68672705e-02  6.13153540e-02  4.63152044e-02
 -2.59569660e-02  2.94860117e-02 -6.03531301e-02 -1.17116235e-02
 -1.50628258e-02  7.77992830e-02  3.14933881e-02  5.50603345e-02
 -2.26557478e-02  4.16291989e-02 -3.82595025e-02 -4.03050855e-02
 -1.53102279e-02  2.39954572e-02 -6.88340142e-02  5.58377579e-02
  1.34811364e-02 -2.53195986e-02 -9.91159230e-02 -7.77541101e-02
 -7.06120022e-03 -4.47862409e-02 -2.41380073e-02  2.23311912e-02
  9.72439907e-03 -6.70637786e-02  1.79013312e-02  6.54350072e-02
 -1.01330310e-01 -5.39046302e-02  1.86181087e-02  5.40489368e-02
  5.38488701e-02  1.01001151e-02 -2.44505815e-02 -7.13157526e-04
  5.49686290e-02 -3.54467146e-02 -4.02675346e-02  2.95264162e-02
  2.07155924e-02  6.11397848e-02  5.93029708e-02  9.49328300e-03
 -5.53455465e-02 -1.83945037e-02 -1.18781932e-01 -9.29165334e-02
  3.46414484e-02  1.17669411e-01  4.87961620e-03  3.90260033e-02
  1.98934483e-03 -6.48280652e-03  2.08555423e-02  7.85354599e-02
  2.16065794e-02  8.08217227e-02  2.59261876e-02  7.51447529e-02
 -4.90598977e-02  1.97465662e-02  1.43594760e-02  7.54042640e-02
  4.42610448e-03  8.66513848e-02 -2.90879421e-02 -6.36104005e-08
  4.48335335e-02  1.88022163e-02 -3.96431834e-02 -3.65612209e-02
 -3.74167855e-03 -8.07855949e-02 -6.36423901e-02 -2.41603628e-02
 -5.95261231e-02 -5.07291034e-03 -3.98094915e-02  2.62217503e-02
 -4.70861048e-02  6.40806854e-02  1.69757400e-02  5.35545405e-03
 -9.28015783e-02 -4.29141633e-02 -8.19880292e-02 -1.26003735e-02
  1.20177083e-02  1.26981037e-02  2.73617245e-02 -3.59500898e-03
 -1.48242274e-02  1.34330485e-02 -5.98794818e-02  2.09650472e-02
 -5.74317668e-03  1.09979389e-02 -8.30712467e-02  6.83337376e-02
 -2.56566238e-02  3.44202598e-03 -6.94584697e-02 -4.15315889e-02
 -5.97489625e-02 -4.39470969e-02  1.04909288e-02 -5.21059036e-02
  2.02602316e-02 -5.93681000e-02  1.52432257e-02  3.38920541e-02
  4.64410894e-02 -9.01559666e-02  2.07799263e-02 -1.51410922e-02
 -4.59167175e-02  2.20900811e-02 -1.39751479e-01  2.80010067e-02
 -9.78938863e-02  5.16448691e-02 -2.69827284e-02  1.49085736e-02
 -5.13318554e-02  1.02079250e-02  4.22227383e-03  4.54717912e-02
 -2.00499110e-02 -1.46512583e-01 -1.23746298e-01  1.97064690e-02]</t>
        </is>
      </c>
    </row>
    <row r="2895">
      <c r="A2895" s="1" t="n">
        <v>2893</v>
      </c>
      <c r="B2895" t="n">
        <v>905</v>
      </c>
      <c r="C2895" t="inlineStr">
        <is>
          <t>Postpro MeetUp in München</t>
        </is>
      </c>
      <c r="D2895" t="inlineStr">
        <is>
          <t>Wednesday, March 19</t>
        </is>
      </c>
      <c r="E2895" t="inlineStr">
        <is>
          <t>Adobe Systems GmbH</t>
        </is>
      </c>
      <c r="F2895" t="inlineStr">
        <is>
          <t>Georg-Brauchle-Ring 58 80992 München, Show map</t>
        </is>
      </c>
      <c r="G2895" t="inlineStr">
        <is>
          <t>business</t>
        </is>
      </c>
      <c r="H2895" t="inlineStr">
        <is>
          <t>Kostenlos</t>
        </is>
      </c>
      <c r="I2895" t="inlineStr">
        <is>
          <t>https://www.eventbrite.com/e/postpro-meetup-in-munchen-tickets-1235823845389?aff=ebdssbdestsearch</t>
        </is>
      </c>
      <c r="J2895" t="inlineStr"/>
      <c r="K2895" t="inlineStr">
        <is>
          <t>MoovIT GmbH</t>
        </is>
      </c>
      <c r="L2895" t="inlineStr"/>
      <c r="M2895" t="inlineStr">
        <is>
          <t>Event lasts 5 hours</t>
        </is>
      </c>
      <c r="N2895" t="inlineStr">
        <is>
          <t>Germany Events, Bayern Events, Things to do in Munich, Munich Networking, Munich Business Networking</t>
        </is>
      </c>
      <c r="O2895" t="inlineStr">
        <is>
          <t xml:space="preserve">
    The event titled "Postpro MeetUp in München" is scheduled to take place on Wednesday, March 19 at Adobe Systems GmbH, 
    specifically at Georg-Brauchle-Ring 58 80992 München, Show map. This event falls under the "business" category. 
    Description: nan
    It is organized by MoovIT GmbH and will last for Event lasts 5 hours. 
    Key topics and themes include: Germany Events, Bayern Events, Things to do in Munich, Munich Networking, Munich Business Networking.
    </t>
        </is>
      </c>
      <c r="P2895" t="inlineStr">
        <is>
          <t>[-3.71332802e-02 -2.61075012e-02 -6.32587597e-02 -5.82134686e-02
 -3.00188013e-03  7.08307326e-02 -2.91525051e-02  2.97556315e-02
  4.93344031e-02 -2.51810793e-02 -5.83620220e-02 -7.16983154e-03
 -9.12824124e-02  1.09139541e-02  7.98184983e-03 -2.72268802e-02
  2.27750614e-02 -7.72562176e-02  3.39627452e-02 -3.84324566e-02
 -5.28887473e-02 -1.37893900e-01 -3.46427271e-03  5.25134150e-03
 -8.26481283e-02  2.61883512e-02  1.11235529e-02  2.02031508e-02
  8.82690586e-03  1.52278114e-02  6.59242794e-02  1.26498444e-02
  8.37379843e-02  6.55730674e-03  9.79718715e-02  3.44682969e-02
  5.79875223e-02 -9.01472494e-02 -3.49496640e-02 -3.28060538e-02
 -4.24413243e-03 -4.00520004e-02  1.11190966e-04  2.57890369e-03
  8.26761276e-02  5.53732030e-02  1.09998435e-01  2.80955024e-02
 -3.00142784e-02  2.08556671e-02 -2.33793282e-03 -1.12021893e-01
  5.19273244e-02 -6.37743436e-03 -3.34190205e-02  1.29538104e-01
 -6.91922903e-02 -4.04856913e-02  4.92083356e-02  8.08163732e-03
  2.47098021e-02 -2.29927804e-03 -8.63966271e-02  1.17005082e-02
  3.84209305e-02  2.85320822e-02  5.38729131e-03  9.99317244e-02
  2.02914681e-02 -4.91426140e-02  3.97066697e-02 -6.21692501e-02
  9.92442574e-03  3.70731391e-02 -3.74431945e-02  3.52663547e-02
 -4.04999629e-02 -4.49922755e-02  6.70233816e-02 -7.32380152e-02
 -1.41101601e-02 -5.51956445e-02 -1.46976653e-02  3.63815054e-02
  4.31219824e-02 -2.39594257e-03 -1.00599686e-02  1.60522163e-02
  7.81110302e-02  1.82547700e-02 -1.24407947e-01  1.32487183e-02
 -3.69649008e-02  2.06367299e-02 -1.13763429e-01  9.13200993e-03
 -1.13460366e-02  7.83464611e-02  5.53844236e-02  9.84903574e-02
  3.56248603e-03  1.02666982e-01  9.29946173e-03  3.58229727e-02
 -6.96637928e-02 -1.25761516e-02  5.75643312e-03  3.16240713e-02
 -7.35128345e-03  5.84888570e-02 -1.31753888e-02  2.10887827e-02
  4.92234491e-02 -7.13042095e-02 -1.98002551e-02  7.95149058e-02
  4.14979234e-02  3.85602117e-02  7.77050927e-02 -2.74380669e-02
 -2.89283274e-03  5.45593575e-02  2.32512187e-02 -2.62833666e-02
 -8.42119753e-02  4.81130369e-02  3.04559208e-02  1.59064589e-33
 -2.55576475e-03 -6.66815266e-02  4.16156836e-02  3.86034623e-02
  5.45308851e-02 -2.35211663e-02 -6.84809685e-02  9.84870829e-03
 -1.64612494e-02 -3.24983746e-02 -9.67104584e-02 -5.28932363e-02
  2.77528353e-02 -6.81582913e-02 -1.57789774e-02 -3.89513522e-02
  1.06015585e-01  1.33654317e-02 -2.97356769e-02 -3.14162970e-02
  1.53282406e-02 -6.45518824e-02 -6.52190819e-02  5.37722223e-02
  1.23614088e-01  8.86691436e-02  4.70278524e-02  4.11032736e-02
  6.51465207e-02  2.03560777e-02 -1.87724642e-02  2.17130352e-02
 -5.40694036e-02 -3.79410088e-02  6.95906579e-02  4.33400758e-02
 -7.10834041e-02 -1.89822745e-02  2.49165203e-03 -9.29995440e-03
  2.18109749e-02 -2.59237923e-02 -1.75241098e-01  2.53173267e-03
  2.75129676e-02  2.88863275e-02 -4.39182622e-03 -2.91882623e-02
  1.72974557e-01 -8.79648849e-02 -3.00654229e-02 -4.10019904e-02
 -5.09468727e-02 -7.76577601e-03 -6.21884409e-03  8.08752403e-02
 -1.31254643e-03 -7.42389783e-02  8.07910934e-02  4.83621545e-02
  7.16008022e-02  7.04428628e-02 -8.11020583e-02  7.03289956e-02
  1.90406980e-03  1.27887994e-03 -7.46895268e-04  2.76544038e-02
  2.94139422e-02 -4.73893881e-02 -1.95730403e-02  2.80609112e-02
  5.10138124e-02 -1.68969855e-02 -3.90372686e-02  5.40739298e-02
 -5.76790050e-02  4.91638063e-03  2.56987680e-02  6.03381917e-02
 -2.73420103e-02 -8.28551948e-02 -2.71418821e-02  1.68277265e-03
  1.40167521e-02  5.43458723e-02 -6.17976720e-03 -1.57740209e-02
 -1.17526755e-01  3.19169648e-02 -2.46896539e-02 -1.28004430e-02
  2.77981926e-02  5.49534820e-02 -3.50407138e-02 -3.80465902e-33
  3.06737386e-02 -7.68669024e-02 -6.30239993e-02 -5.06304391e-02
  4.25904505e-02  4.95402664e-02  1.48072895e-02  3.97685766e-02
  5.92591465e-02  5.96081875e-02 -5.12617081e-02 -3.65356505e-02
  5.88789657e-02 -3.70076373e-02 -4.91081066e-02  1.39773767e-02
  8.83801952e-02 -3.31971534e-02 -2.58988980e-02 -1.63915451e-03
  3.52757126e-02  8.30493495e-03  4.95545473e-03 -4.35058065e-02
 -7.93938562e-02  2.81040240e-02  1.19829975e-01  5.47499582e-02
 -4.12858613e-02  1.31034814e-02 -7.04636872e-02 -6.86997846e-02
 -2.50927433e-02  2.92348191e-02 -3.18778381e-02  8.97046626e-02
  1.03414629e-03 -3.74806114e-02  1.89373586e-02 -5.77654503e-02
  2.10203417e-02 -2.45851744e-02 -1.01684384e-01  5.71422167e-02
  2.72999369e-02  2.81346273e-02 -1.21599704e-01 -1.78506281e-02
  9.76971630e-03 -3.97390984e-02 -5.86322434e-02 -1.33090699e-02
 -5.10936193e-02 -7.21797198e-02  1.15926946e-02  9.60258115e-03
 -5.79958633e-02 -6.00262657e-02 -5.84105076e-03  7.81078711e-02
  1.22669637e-02 -1.37567064e-02  4.61251196e-03  5.82506284e-02
  6.17235601e-02 -6.46950752e-02 -7.91624887e-04  2.86210310e-02
  4.79377955e-02  1.95569359e-02  3.53462659e-02  4.66581173e-02
 -9.53522250e-02 -1.12055587e-02 -9.90714282e-02 -7.84263574e-03
  7.96032026e-02  5.43226190e-02  3.96137573e-02 -4.71391566e-02
 -5.81259951e-02  3.98729295e-02 -1.33679685e-04  6.11685999e-02
  5.01433499e-02  1.11608826e-01  1.36859231e-02  9.86818690e-03
  4.51447349e-03  4.90138307e-02 -2.05533132e-02  1.92348920e-02
 -2.68214997e-02  2.01443378e-02 -5.76991513e-02 -4.23833306e-08
  3.45166586e-02  1.54682146e-02 -2.21501780e-03 -3.24477851e-02
  8.55982490e-03 -7.81033114e-02 -2.63992958e-02 -4.05173674e-02
  5.94428256e-02 -2.46594120e-02 -5.47620952e-02  1.94436274e-02
  7.28188409e-03 -5.15939854e-03 -2.01367717e-02  1.83683028e-03
 -4.17021513e-02 -6.12471104e-02 -5.85977621e-02 -5.21692708e-02
  9.85625014e-03 -2.78826733e-03  4.16405983e-02 -2.13113632e-02
  1.69130489e-02 -2.60581430e-02 -5.16601279e-02  9.18496251e-02
 -1.57466494e-02 -3.61324586e-02 -4.44060974e-02  4.23230492e-02
  2.08958685e-02  3.18695628e-03  5.45975007e-02 -2.23054588e-02
 -3.51012422e-04 -3.43288705e-02 -1.65864807e-02 -4.56444435e-02
 -9.46732052e-03 -6.76185042e-02 -1.53768877e-03  2.34230570e-02
  3.06243300e-02  7.78081268e-02 -8.94816872e-03 -6.64692605e-03
 -4.94723618e-02  2.15587206e-02 -5.41790947e-02  4.65854332e-02
 -4.54605743e-02  1.12544298e-01 -2.04930902e-02  4.12133187e-02
 -2.41180547e-02 -8.31812695e-02  1.25994179e-02  1.43795768e-02
  3.69880088e-02 -7.14994594e-02 -1.34986028e-01  3.79993021e-02]</t>
        </is>
      </c>
    </row>
    <row r="2896">
      <c r="A2896" s="1" t="n">
        <v>2894</v>
      </c>
      <c r="B2896" t="n">
        <v>906</v>
      </c>
      <c r="C2896" t="inlineStr">
        <is>
          <t>JOIN x LUNA</t>
        </is>
      </c>
      <c r="D2896" t="inlineStr">
        <is>
          <t>Freitag, 21. Februar</t>
        </is>
      </c>
      <c r="E2896" t="inlineStr">
        <is>
          <t>LUNA Dinner Club</t>
        </is>
      </c>
      <c r="F2896" t="inlineStr">
        <is>
          <t>Lenbachplatz 2 80333 München</t>
        </is>
      </c>
      <c r="G2896" t="inlineStr">
        <is>
          <t>music</t>
        </is>
      </c>
      <c r="H2896" t="inlineStr">
        <is>
          <t>Kostenlos</t>
        </is>
      </c>
      <c r="I2896" t="inlineStr">
        <is>
          <t>https://www.eventbrite.de/e/join-x-luna-tickets-1227425244949?aff=ebdssbdestsearch</t>
        </is>
      </c>
      <c r="J2896" t="inlineStr">
        <is>
          <t>Tauche ein in die JOIN München Events, wo pulsierende House- und Afro-Beats auf eine unvergleichliche Atmosphäre treffen. Von exklusiven Locations wie dem Luna Dinner Club bis hin zu energiegeladenen Dancefloors – jedes Event ist eine Reise in eine Welt voller tropischer Vibes, erstklassiger Musik und besonderer Erlebnisse. Genieße ein Dinner ab 20 Uhr oder komm später für Drinks und Tanz. JOIN steht für Gemeinschaft, Musik und magische Momente, die lange in Erinnerung bleiben. Mach dich bereit für eine Nacht, die du nicht vergessen wirst! 🌴✨🎶</t>
        </is>
      </c>
      <c r="K2896" t="inlineStr">
        <is>
          <t>JOIN Munich</t>
        </is>
      </c>
      <c r="L2896" t="inlineStr"/>
      <c r="M2896" t="inlineStr">
        <is>
          <t>Eventdauer: 3 Stunden 30 Minuten</t>
        </is>
      </c>
      <c r="N2896" t="inlineStr">
        <is>
          <t>Events in Deutschland, Events in Bayern, Events in München, München Parties, München Musik Parties, #dance, #music, #party, #dj, #celebration, #afterwork, #münchen, #afrohouse, #unity, #munich</t>
        </is>
      </c>
      <c r="O2896" t="inlineStr">
        <is>
          <t xml:space="preserve">
    The event titled "JOIN x LUNA" is scheduled to take place on Freitag, 21. Februar at LUNA Dinner Club, 
    specifically at Lenbachplatz 2 80333 München. This event falls under the "music" category. 
    Description: Tauche ein in die JOIN München Events, wo pulsierende House- und Afro-Beats auf eine unvergleichliche Atmosphäre treffen. Von exklusiven Locations wie dem Luna Dinner Club bis hin zu energiegeladenen Dancefloors – jedes Event ist eine Reise in eine Welt voller tropischer Vibes, erstklassiger Musik und besonderer Erlebnisse. Genieße ein Dinner ab 20 Uhr oder komm später für Drinks und Tanz. JOIN steht für Gemeinschaft, Musik und magische Momente, die lange in Erinnerung bleiben. Mach dich bereit für eine Nacht, die du nicht vergessen wirst! 🌴✨🎶
    It is organized by JOIN Munich and will last for Eventdauer: 3 Stunden 30 Minuten. 
    Key topics and themes include: Events in Deutschland, Events in Bayern, Events in München, München Parties, München Musik Parties, #dance, #music, #party, #dj, #celebration, #afterwork, #münchen, #afrohouse, #unity, #munich.
    </t>
        </is>
      </c>
      <c r="P2896" t="inlineStr">
        <is>
          <t>[ 4.87150848e-02 -1.72892157e-02  9.51824710e-03 -1.22189745e-02
 -2.24355049e-02  9.50936824e-02 -8.82559642e-03 -7.20253736e-02
  4.66652922e-02 -9.89384800e-02 -4.68442552e-02 -5.82385361e-02
 -5.92312105e-02 -6.41673356e-02  1.08014448e-02 -9.65572447e-02
  5.86498044e-02 -5.62589280e-02 -7.64557868e-02  2.06342898e-02
 -3.68386805e-02 -1.43624395e-01  1.10072391e-02  5.74572235e-02
 -6.13298602e-02  4.40131500e-02  5.72252125e-02 -4.37907055e-02
 -4.50261198e-02 -2.52950769e-02  3.63397934e-02  7.06801414e-02
 -5.37366755e-02 -1.01563390e-02  9.30511393e-03 -1.17476592e-02
  3.20697315e-02 -1.15088217e-01 -1.46671273e-02 -2.58702599e-02
 -1.91338230e-02 -2.59430688e-02 -4.44687605e-02 -1.07637979e-02
 -1.38791185e-02  6.45107105e-02  1.11177964e-02 -5.08260094e-02
 -6.55127689e-02  9.34330970e-02 -1.60729885e-02  1.74394634e-03
  5.38706891e-02  3.83127481e-02  1.68571789e-02  8.22905451e-02
 -5.88926524e-02 -1.32145081e-02 -7.56150344e-03  3.01618967e-02
 -1.53520741e-02  2.45457627e-02 -5.46259806e-02 -3.25245373e-02
 -3.23381908e-02 -4.27263379e-02 -5.29518649e-02  5.61757423e-02
  4.76700477e-02 -4.29874025e-02  6.57076538e-02 -6.32086322e-02
 -1.19514922e-02  3.16413306e-02  1.07556386e-02  5.25940210e-02
 -5.64424694e-03 -3.35679650e-02 -4.97694165e-02 -6.08782582e-02
 -6.07821569e-02 -1.22979032e-02  1.33521017e-02 -5.83647341e-02
  2.56384518e-02 -2.28282362e-02 -2.40853950e-02  6.30568787e-02
 -1.95092987e-02  7.03019649e-02 -3.86569165e-02  1.95633359e-02
 -4.50483747e-02 -2.62838565e-02  4.15279791e-02  1.10670365e-02
 -7.13723479e-03  3.32736522e-02  1.07237495e-01  7.69863576e-02
 -1.92657616e-02  1.14796683e-01  9.62365326e-03  4.99623157e-02
 -6.35899380e-02 -9.37098637e-02  1.99039653e-02  2.77573299e-02
 -5.24565689e-02 -1.14808616e-03  3.93683696e-03 -3.82375605e-02
  9.49679986e-02 -6.85717762e-02  5.47594915e-04  4.62491810e-02
  3.61410342e-02 -1.21528227e-02  7.62991011e-02 -2.85718180e-02
  9.09673870e-02  1.36504946e-02 -2.95607541e-02  9.72327590e-02
 -3.74905467e-02  1.75122656e-02 -2.23910064e-02  1.36322829e-32
 -4.14555967e-02 -6.80141374e-02 -3.79508883e-02  2.70731971e-02
  1.49714366e-01 -8.02490162e-04 -5.97096197e-02  1.08494312e-02
 -2.84799654e-02  5.51235192e-02 -1.72798950e-02 -2.70282142e-02
  7.07505941e-02 -1.55823350e-01  1.00773890e-02  2.10120492e-02
  4.03707623e-02  1.45784514e-02 -7.91018158e-02 -1.67501662e-02
 -9.00708586e-02  1.20379692e-02 -5.24711050e-03  2.93134842e-02
  7.87711982e-03  1.20433904e-01 -2.83821672e-02 -3.43876369e-02
  3.81807238e-02  1.56506803e-02  4.92876284e-02 -2.54088151e-03
 -4.85710539e-02 -1.09226042e-02 -6.45027962e-03  1.00907544e-02
 -2.63858540e-03 -2.34232731e-02 -9.31139383e-03 -2.55017001e-02
  1.16727119e-02 -4.39046398e-02 -1.07409343e-01  3.95979313e-03
  8.36710446e-03  7.95195810e-03 -3.27362865e-02  4.41541560e-02
  1.53698370e-01 -3.76891717e-02  5.64844124e-02 -3.26040736e-03
  2.97778919e-02  2.92549487e-02  3.68648507e-02  8.68433267e-02
  8.26037955e-03 -8.07165541e-03  7.09032500e-03 -7.50683539e-04
  5.66385202e-02  4.11440209e-02  3.22194374e-03 -1.78038329e-02
  3.46530862e-02  2.99739242e-02 -5.66740148e-03 -5.45184202e-02
  8.88376758e-02 -1.97840817e-02 -6.57258332e-02 -1.53137436e-02
  6.79252818e-02  4.46474412e-03  2.62890086e-02  2.02939771e-02
 -1.75094269e-02  1.75650250e-02  4.28140648e-02  1.41014962e-03
 -3.97038311e-02 -1.39788480e-03  2.40100324e-02 -9.90899932e-03
 -3.22338240e-03  2.80319601e-02  2.68796217e-02 -3.14732492e-02
 -8.11034516e-02  1.49797732e-02 -3.05518489e-02  2.68254206e-02
  2.01283433e-02  7.36116320e-02 -2.89184395e-02 -1.34748651e-32
  1.07122339e-01 -7.47114122e-02 -5.84272929e-02 -6.07006326e-02
  1.02788165e-01  4.06211093e-02 -7.30144009e-02 -5.51141277e-02
  4.34636548e-02  2.37800591e-02 -5.90816932e-03  4.68269736e-03
  4.62310463e-02 -2.05398295e-02 -1.43026123e-02  4.49360395e-03
  9.67077762e-02  2.09950078e-02  1.98327173e-02  1.34812333e-02
  1.21842353e-02  2.16320455e-02  2.08925866e-02 -4.27176617e-02
 -1.07940473e-01  2.70581082e-03  1.12978332e-01  4.74336073e-02
 -2.75577772e-02 -8.89552850e-03 -1.91358887e-02 -3.95308211e-02
 -9.34538525e-03 -8.44442397e-02 -5.56568243e-03  4.55254354e-02
  2.74454243e-02  1.72935799e-03 -5.74165508e-02  7.52065098e-03
  6.45730458e-03 -3.09870690e-02 -7.93856978e-02  3.38360555e-02
  1.22865522e-02  3.54340114e-02 -7.64363185e-02  3.01861446e-02
 -4.61408310e-02 -1.44579625e-02  3.45275216e-02 -9.76444110e-02
 -1.04602240e-02  4.53676376e-03  2.61555687e-02  6.54848889e-02
 -6.61701486e-02 -1.19751714e-01  5.74691743e-02  3.03969700e-02
  6.60500899e-02  8.51619467e-02  2.33662948e-02  2.48658061e-02
  6.54132441e-02 -7.33334571e-02 -7.81863406e-02  3.37721929e-02
  4.34349887e-02  6.42075166e-02 -7.55580561e-03  2.60192305e-02
 -4.73123416e-02  9.91135389e-02 -7.86241144e-02  2.32993774e-02
  5.77397309e-02 -1.13855032e-02  2.68570259e-02 -1.35713033e-02
 -1.09751508e-01  7.22982213e-02 -1.70152299e-02  1.22024370e-02
  2.91691590e-02  8.56958926e-02  6.22169711e-02  5.34167811e-02
 -4.21002805e-02  1.28884017e-02  4.29324992e-02  1.41654825e-02
  1.18639253e-01  7.15899048e-03  7.49471691e-03 -6.13030835e-08
  4.23727855e-02  3.09656351e-03 -1.25350118e-01  1.31758554e-02
  3.32285538e-02 -8.38510841e-02 -6.22817539e-02 -3.80698666e-02
 -5.90826645e-02  7.06754848e-02 -1.87125721e-03 -4.24695052e-02
 -1.57390740e-02 -2.21383423e-02 -6.18344806e-02  2.56256908e-02
 -1.28669515e-02 -4.11869101e-02 -9.85131711e-02  1.15339467e-02
  5.87818213e-02  2.22724658e-02  3.55679132e-02 -1.04837224e-01
  1.23160733e-02 -3.99066508e-03  3.85935046e-02  7.24039599e-02
 -6.31836131e-02 -6.38949797e-02 -9.57230926e-02 -1.20731629e-03
  1.90330278e-02 -2.13884003e-02 -1.34333996e-02 -2.97842156e-02
 -4.65364195e-02 -3.55349295e-02  5.28172764e-04 -6.98601156e-02
 -7.05299294e-03 -9.65544209e-02 -2.11932547e-02  6.56890590e-03
  1.18544819e-02 -3.35190818e-03  1.19153168e-02 -2.45121196e-02
  1.20726265e-02  7.44341612e-02 -6.99202269e-02  6.29499555e-02
  3.25550820e-04 -3.19097973e-02 -5.57327718e-02  8.43479410e-02
 -5.74448630e-02  6.84475899e-02  7.47970566e-02 -2.53042933e-02
  5.94754592e-02  1.17449230e-02 -1.17620699e-01 -3.61259952e-02]</t>
        </is>
      </c>
    </row>
    <row r="2897">
      <c r="A2897" s="1" t="n">
        <v>2895</v>
      </c>
      <c r="B2897" t="n">
        <v>907</v>
      </c>
      <c r="C2897" t="inlineStr">
        <is>
          <t>IE TALK: "The Art of Powerful and Passionate Communication"</t>
        </is>
      </c>
      <c r="D2897" t="inlineStr">
        <is>
          <t>Tuesday, April 8</t>
        </is>
      </c>
      <c r="E2897" t="inlineStr">
        <is>
          <t>TBC Munich</t>
        </is>
      </c>
      <c r="F2897" t="inlineStr">
        <is>
          <t>Munich 80331 Munich, Show map</t>
        </is>
      </c>
      <c r="G2897" t="inlineStr">
        <is>
          <t>Keine Kategorie</t>
        </is>
      </c>
      <c r="H2897" t="inlineStr">
        <is>
          <t>Kostenlos</t>
        </is>
      </c>
      <c r="I2897" t="inlineStr">
        <is>
          <t>https://www.eventbrite.es/e/ie-talk-the-art-of-powerful-and-passionate-communication-tickets-1140809565119?aff=ebdssbdestsearch</t>
        </is>
      </c>
      <c r="J2897" t="inlineStr">
        <is>
          <t>IE TALK: "The Art of Powerful and Passionate Communication"
Public speaking is the number one ability of charismatic leaders. In this session we will learn the components of nonverbal expression, and how to tune them to persuade. This very practical session will change the way participants see themselves in front of an audience.
The session will be followed by a networking cocktail, so you will have the chance to connect with Professor Javier Bernad, other professionals seeking development opportunities, the IE Dach Team, and IE Alumni.
Venue: TBC Munich
Agenda:
18:45-19:00 Registration
19:00-19:05 Welcome by IE University
19:05-20:35 Masterclass
20:35-21:30 Networking cocktail
Don’t miss it! Register now!
About Javier Bernad
Adjunct Professor of Communication Skills at IE Business School and founder of Speak &amp; Span Airbus, Procter &amp; Gamble, HP, KPMG, Bain &amp; Company, Coca-Cola, Credit Suisse, Amundi, Pfizer, or NH Hotel Group
We hope to see you!</t>
        </is>
      </c>
      <c r="K2897" t="inlineStr">
        <is>
          <t>IE University - DACH</t>
        </is>
      </c>
      <c r="L2897" t="inlineStr"/>
      <c r="M2897" t="inlineStr">
        <is>
          <t>Event lasts 2 hours 45 minutes</t>
        </is>
      </c>
      <c r="N2897" t="inlineStr">
        <is>
          <t>Germany Events, Bayern Events, Things to do in Munich</t>
        </is>
      </c>
      <c r="O2897" t="inlineStr">
        <is>
          <t xml:space="preserve">
    The event titled "IE TALK: "The Art of Powerful and Passionate Communication"" is scheduled to take place on Tuesday, April 8 at TBC Munich, 
    specifically at Munich 80331 Munich, Show map. This event falls under the "Keine Kategorie" category. 
    Description: IE TALK: "The Art of Powerful and Passionate Communication"
Public speaking is the number one ability of charismatic leaders. In this session we will learn the components of nonverbal expression, and how to tune them to persuade. This very practical session will change the way participants see themselves in front of an audience.
The session will be followed by a networking cocktail, so you will have the chance to connect with Professor Javier Bernad, other professionals seeking development opportunities, the IE Dach Team, and IE Alumni.
Venue: TBC Munich
Agenda:
18:45-19:00 Registration
19:00-19:05 Welcome by IE University
19:05-20:35 Masterclass
20:35-21:30 Networking cocktail
Don’t miss it! Register now!
About Javier Bernad
Adjunct Professor of Communication Skills at IE Business School and founder of Speak &amp; Span Airbus, Procter &amp; Gamble, HP, KPMG, Bain &amp; Company, Coca-Cola, Credit Suisse, Amundi, Pfizer, or NH Hotel Group
We hope to see you!
    It is organized by IE University - DACH and will last for Event lasts 2 hours 45 minutes. 
    Key topics and themes include: Germany Events, Bayern Events, Things to do in Munich.
    </t>
        </is>
      </c>
      <c r="P2897" t="inlineStr">
        <is>
          <t>[ 8.15105345e-03 -2.85363719e-02  3.97110544e-02 -5.23919128e-02
 -3.16230953e-02  4.62041376e-03  5.79947531e-02 -6.58974275e-02
  4.98777293e-02 -7.20676109e-02 -8.39444324e-02 -2.56254431e-02
 -7.18846768e-02  3.59139731e-03  8.44021514e-02  2.15731170e-02
  5.03463261e-02 -5.14463037e-02 -4.27429155e-02 -5.22183534e-03
  7.77255893e-02  3.92548032e-02 -1.53140968e-03  8.30467232e-03
 -5.94180860e-02 -2.43105870e-02  6.40558973e-02 -5.12730777e-02
  3.78176831e-02 -6.88216910e-02  7.21169338e-02 -6.58833906e-02
  2.62541492e-02  1.76822692e-02 -7.47865779e-05  6.65281415e-02
  4.23632674e-02  2.90989759e-03 -2.81260721e-02  4.13627969e-03
 -7.93601498e-02 -8.76990706e-02  1.17598679e-02 -7.22795026e-04
  4.99748327e-02 -6.44946769e-02 -1.74091477e-02  1.71450600e-02
 -4.52613458e-02  5.78697911e-03 -5.07914573e-02 -1.36004969e-01
  6.86917752e-02 -1.99286863e-02  2.81433593e-02  1.92659721e-02
 -3.25626731e-02  4.20852154e-02  5.39816618e-02  1.07432920e-02
  3.91908512e-02  5.04695484e-03 -2.42586024e-02  4.15699482e-02
 -3.94263268e-02  1.90133043e-02  4.46005501e-02  7.76026994e-02
 -4.52026166e-02 -1.07929977e-02  2.96773091e-02 -1.22618645e-01
  4.64783646e-02  1.06968116e-02  7.45091885e-02 -2.39030179e-02
  2.93198042e-03 -5.32509536e-02  2.84052975e-02  4.94820178e-02
  4.22689877e-02 -3.61664146e-02 -5.49304299e-03 -4.11944427e-02
 -4.78456728e-03 -1.92250013e-02 -5.14318980e-02 -1.08698510e-01
 -3.24026980e-02  3.62051055e-02 -7.77717009e-02 -3.59621048e-02
 -3.67460288e-02  5.20117879e-02  4.13413160e-02 -2.03759074e-02
 -1.13468356e-02  5.74458167e-02  2.35033259e-02  9.45867300e-02
 -5.44823855e-02  1.33258790e-01 -7.24393278e-02 -2.94823237e-02
 -1.02056526e-01 -8.53488445e-02  1.93656073e-03  3.67566980e-02
  3.47932777e-03  8.05982854e-03 -7.45613128e-02  1.01574799e-02
 -5.22966404e-03 -3.34444307e-02  7.03182742e-02  4.59007099e-02
 -2.60197371e-02 -1.57526936e-02  8.39437246e-02 -6.07964722e-03
  6.54693320e-02  7.54757077e-02  4.99758823e-03  9.16749537e-02
 -4.37335595e-02 -1.02260383e-02  1.95402633e-02  2.06430069e-33
  3.34361643e-02  1.94550734e-02  2.45358143e-02  1.44842386e-01
  1.66404638e-02  3.39245312e-02 -4.03781161e-02 -5.62090240e-02
 -5.33659868e-02 -5.41716814e-02 -2.87514348e-02  3.98914106e-02
  7.36850351e-02 -2.31686197e-02 -4.54804488e-03 -1.69032030e-02
 -2.94342358e-02 -1.84790324e-02 -4.86297486e-03 -6.27358183e-02
  1.83947496e-02 -1.43367872e-02 -2.57296618e-02  4.83642593e-02
  2.78851353e-02  2.26667132e-02  7.47324973e-02 -1.99389420e-02
  6.59962222e-02  3.89874466e-02 -6.94535673e-02  1.04607306e-02
 -9.86580327e-02 -7.27513582e-02  2.21551154e-02 -6.01649098e-03
 -4.80435640e-02 -7.88223520e-02  6.36920929e-02  2.80434005e-02
 -5.89863695e-02 -9.30208154e-03 -6.19437024e-02 -5.64082563e-02
 -1.74008440e-02  5.06191514e-02  2.86142565e-02 -4.33376543e-02
  6.67306408e-02 -2.12603491e-02 -6.83397129e-02 -2.50493363e-02
  3.21932067e-03  5.70965260e-02  7.08362758e-02 -1.09746316e-02
  2.98868697e-02  4.15044464e-02  3.85994907e-03 -5.70236184e-02
  7.75352120e-02  7.16841072e-02 -3.55445780e-02  2.87680086e-02
  1.58525668e-02 -1.04674101e-02 -4.95572984e-02 -6.94343541e-03
  2.55467854e-02 -9.29862708e-02 -1.31066376e-02  6.22177571e-02
  3.58739868e-02 -8.50068554e-02 -8.86494145e-02  9.24869999e-03
 -7.50953332e-02  4.00734358e-02 -1.17417323e-04  1.13271073e-01
 -3.26877944e-02 -3.44385654e-02  2.94314902e-02 -2.23197211e-02
  7.80724585e-02 -1.37209576e-02  1.16562005e-02 -2.31186152e-02
  2.26610862e-02  1.33016780e-01  4.65550907e-02  9.48613044e-03
 -2.44213883e-02  6.30275682e-02 -8.82997587e-02 -3.72310799e-33
  1.01585634e-01  3.41714956e-02 -3.58928666e-02  6.09309152e-02
  3.50981578e-02  6.55506626e-02  7.10859522e-02 -1.85915474e-02
 -2.83647701e-02 -1.83265880e-02  4.33613360e-02  1.26230996e-02
  3.93117853e-02 -2.45693121e-02  4.81109694e-02 -6.33739009e-02
  1.63391847e-02 -2.15827432e-02 -4.52326313e-02  4.11921777e-02
  1.25568077e-01  2.00811140e-02 -7.51525685e-02 -7.77569786e-02
 -8.39009210e-02 -6.43020570e-02  2.30538659e-03  1.62130799e-02
 -5.75643294e-02 -3.18950824e-02 -4.39513810e-02  2.01677177e-02
 -9.00047198e-02 -1.92539208e-02 -4.70301844e-02  1.29546106e-01
  2.51921583e-02 -5.13999648e-02 -2.98719248e-03 -1.84096601e-02
  6.77707186e-03 -2.31923140e-03 -9.24348384e-02 -2.65224110e-02
  5.52779920e-02  3.20585929e-02 -6.96236491e-02 -6.65926412e-02
 -4.87055676e-03  6.98560383e-03  3.74085456e-02  4.32207175e-02
  1.80312842e-02 -5.81731759e-02 -1.25728520e-02 -2.51726713e-02
  6.17780304e-03 -7.68184289e-02  4.66428138e-02  3.25672664e-02
 -2.38198154e-02  3.94069729e-03  1.22119375e-02 -3.60621400e-02
  1.90905351e-02 -7.14828586e-03 -4.13259268e-02  1.01623215e-01
  5.51762395e-02  4.86383215e-02  3.07856556e-02  9.47962236e-03
 -2.57692896e-02 -3.39390710e-02 -9.10485685e-02 -2.75908783e-03
  1.81828951e-03 -3.05327345e-02 -3.19933631e-02 -3.71275730e-02
 -3.12813409e-02  4.50936109e-02  3.13107744e-02 -4.64299358e-02
  8.50261152e-02  1.14943206e-01  3.32042836e-02 -1.05234236e-02
 -3.40053961e-02 -8.13008845e-03  2.42899843e-02 -5.56334704e-02
  1.86380986e-02 -3.37399989e-02  5.08914813e-02 -5.38987912e-08
 -1.23583823e-01 -4.57090177e-02 -2.66666822e-02 -5.26343547e-02
  5.48136458e-02 -5.32761179e-02 -2.14256253e-02 -6.40947595e-02
  2.92282365e-02  5.33873588e-03  8.29994492e-03  8.88518710e-03
 -2.66597345e-02  3.79890241e-02  1.03419408e-01 -2.23714020e-02
 -6.09448925e-02 -6.26007617e-02  3.06441542e-02 -6.46819025e-02
  1.01762250e-01 -2.12656893e-02 -5.62347425e-03  6.99517205e-02
  3.08850650e-02  1.39394002e-02 -2.91991420e-03  5.95480390e-02
 -3.20192203e-02 -2.81521585e-03 -1.21975325e-01  3.50249261e-02
 -5.66672832e-02 -1.87542178e-02 -1.24212401e-03  1.34744011e-02
 -1.03645205e-01 -2.48802546e-02 -3.72609566e-03  8.23564827e-02
 -3.82411340e-03 -9.38089862e-02  3.64930183e-02  3.17986198e-02
  5.63409962e-02  1.13601536e-01 -3.99949290e-02 -1.99738648e-02
 -9.39239003e-03 -3.73536497e-02 -2.39076931e-02 -1.29298475e-02
  5.64178936e-02  5.90653382e-02  9.32314154e-03  4.89144437e-02
  1.21759186e-02  1.83776151e-02 -5.54093234e-02  5.72493337e-02
  6.79834262e-02  3.52091081e-02 -1.25621602e-01 -2.24081837e-02]</t>
        </is>
      </c>
    </row>
    <row r="2898">
      <c r="A2898" s="1" t="n">
        <v>2896</v>
      </c>
      <c r="B2898" t="n">
        <v>908</v>
      </c>
      <c r="C2898" t="inlineStr">
        <is>
          <t>Portrait-Tag Sauter: Portraits in Schwarz und Weiß</t>
        </is>
      </c>
      <c r="D2898" t="inlineStr">
        <is>
          <t>Samstag, 15. März</t>
        </is>
      </c>
      <c r="E2898" t="inlineStr">
        <is>
          <t>Ort nicht verfügbar</t>
        </is>
      </c>
      <c r="F2898" t="inlineStr">
        <is>
          <t>Adresse nicht verfügbar</t>
        </is>
      </c>
      <c r="G2898" t="inlineStr">
        <is>
          <t>hobbies</t>
        </is>
      </c>
      <c r="H2898" t="inlineStr">
        <is>
          <t>Ausverkauft</t>
        </is>
      </c>
      <c r="I2898" t="inlineStr">
        <is>
          <t>https://www.eventbrite.de/e/portrait-tag-sauter-portraits-in-schwarz-und-wei-tickets-1227975560959?aff=ebdssbdestsearch</t>
        </is>
      </c>
      <c r="J2898" t="inlineStr">
        <is>
          <t>Keine Beschreibung verfügbar</t>
        </is>
      </c>
      <c r="K2898" t="inlineStr">
        <is>
          <t>Calumet Photo Video</t>
        </is>
      </c>
      <c r="L2898" t="inlineStr">
        <is>
          <t>Keine Rückerstattungsrichtlinie</t>
        </is>
      </c>
      <c r="M2898" t="inlineStr">
        <is>
          <t>Dauer nicht verfügbar</t>
        </is>
      </c>
      <c r="N2898" t="inlineStr"/>
      <c r="O2898" t="inlineStr">
        <is>
          <t xml:space="preserve">
    The event titled "Portrait-Tag Sauter: Portraits in Schwarz und Weiß" is scheduled to take place on Samstag, 15. März at Ort nicht verfügbar, 
    specifically at Adresse nicht verfügbar. This event falls under the "hobbies" category. 
    Description: Keine Beschreibung verfügbar
    It is organized by Calumet Photo Video and will last for Dauer nicht verfügbar. 
    Key topics and themes include: nan.
    </t>
        </is>
      </c>
      <c r="P2898" t="inlineStr">
        <is>
          <t>[-6.23718873e-02  7.05869421e-02 -9.75118112e-03 -2.15015672e-02
  7.40746781e-02  5.62355146e-02 -2.94245984e-02  1.18696736e-02
  2.53043827e-02 -5.71937673e-02  5.99364238e-03 -4.19266596e-02
 -4.78217332e-03  1.41468178e-02 -1.94857344e-02 -6.67275935e-02
 -2.34577544e-02  4.61374521e-02  5.09508848e-02  6.63996637e-02
  3.99443321e-02 -7.19267204e-02  2.36422159e-02 -5.35299117e-03
  4.51728441e-02  9.46539920e-03  4.18241173e-02 -4.41571623e-02
 -3.77616733e-02 -2.32721623e-02  8.60157683e-02 -1.76364761e-02
  5.14970394e-03  1.07746609e-02 -8.62195790e-02  2.77080052e-02
  4.67677414e-02  1.88496616e-02 -6.25266433e-02  6.13130105e-04
 -7.80735239e-02 -2.03357954e-02 -4.41269539e-02  8.14930443e-03
  4.72477339e-02 -5.30090602e-03 -1.57795791e-02 -1.61294602e-02
 -2.79498957e-02  3.70165668e-02 -7.74001479e-02 -9.12267342e-02
  5.36670312e-02 -3.33006456e-02  6.22591116e-02 -2.58051138e-02
  2.42532585e-02 -1.12908453e-01  6.62166327e-02  5.52450754e-02
  7.22483965e-03 -4.62328419e-02 -4.42945957e-02  1.11060520e-03
 -3.02632079e-02 -3.83033231e-02 -2.93722097e-02  4.45334725e-02
 -6.25728350e-03  1.67323574e-02  6.85518160e-02 -3.84801626e-02
 -1.66373570e-02 -2.40487885e-02 -1.60052953e-03 -8.74219984e-02
 -3.10696065e-02  5.05150901e-03  3.15137431e-02 -1.09130546e-01
  1.94685478e-02 -5.02634309e-02 -8.56890343e-03  1.31906467e-02
  5.81128076e-02 -6.21453039e-02 -6.48595467e-02 -1.73266865e-02
  4.78888750e-02  6.74226135e-02 -8.75493586e-02  8.56768861e-02
 -4.39495184e-02 -4.38953154e-02 -6.65649548e-02 -3.70474942e-02
 -5.29024750e-02 -6.80659432e-03  3.12334020e-02  8.88127685e-02
  3.69066671e-02  4.52586003e-02 -7.49548152e-03  6.28633797e-02
  4.77339998e-02 -2.02129986e-02 -5.19425469e-03 -5.69584295e-02
 -1.44837037e-01 -5.43171354e-02  3.04098185e-02 -4.71224971e-02
  4.98552881e-02 -2.98879631e-02  1.07774166e-02  6.25446206e-03
  3.86639908e-02 -4.15269881e-02 -5.16435839e-02 -6.65927529e-02
 -3.91736999e-02  7.65537992e-02 -2.44358163e-02 -2.69234087e-02
 -4.10493985e-02 -2.27298290e-02 -5.53095108e-03  5.86999451e-33
  4.86949608e-02 -3.74733172e-02 -4.53277156e-02  9.47202593e-02
  1.46200424e-02  1.14208674e-02 -4.56146151e-02  8.74833465e-02
 -1.25527894e-02 -5.27816713e-02  6.68680221e-02 -8.80630091e-02
 -7.69794546e-03  5.80182357e-04  3.08943503e-02 -4.42885421e-02
  5.73073104e-02 -7.56346388e-03 -1.03212716e-02 -4.89953570e-02
 -5.08586019e-02 -1.76901501e-02 -2.03404482e-02 -2.52752062e-02
  2.66044494e-03  4.79595810e-02  1.29683003e-01 -3.21463048e-02
 -6.99838400e-02  4.46561463e-02  2.84344256e-02  6.80570304e-03
  1.42842652e-02 -5.16520031e-02  3.19898389e-02  2.22378932e-02
 -2.39430089e-02 -5.34864962e-02 -8.90795956e-04  3.57859358e-02
  9.75233018e-02 -2.66244393e-02 -1.38522997e-01 -1.60825476e-02
 -1.05853435e-02  1.50303155e-01  7.52777085e-02  8.17104131e-02
  1.13394611e-01  6.65151030e-02  6.52076863e-03  1.38798542e-02
 -6.26383200e-02 -4.05989438e-02 -5.18998168e-02  7.10110962e-02
 -4.13474366e-02 -2.47864481e-02  8.44704174e-03 -3.39488313e-02
 -7.28864037e-03  3.60932089e-02 -4.15765792e-02 -5.50735667e-02
 -3.54850590e-02 -3.78749445e-02 -5.84403146e-03 -2.57259831e-02
 -3.07322033e-02 -4.21718769e-02  3.58530087e-04  5.56385145e-02
  2.80223824e-02 -4.56264280e-02 -1.77578125e-02  9.28979442e-02
 -5.41039109e-02  5.88887408e-02 -9.01178867e-02  1.41102105e-01
 -8.77850726e-02 -2.10363185e-03  3.88304740e-02 -3.77567932e-02
  3.00974189e-03 -3.62434238e-02  1.15084007e-01 -6.56022429e-02
 -8.49322751e-02  1.10734496e-02  3.13646868e-02 -6.10003248e-02
 -1.66559145e-02  4.06686738e-02 -3.45532130e-03 -6.98456997e-33
  4.75858338e-02 -3.33044305e-02 -2.91235223e-02 -1.43405721e-02
  5.28330989e-02  1.03469356e-03 -6.85875351e-03  9.27968100e-02
 -2.96106320e-02 -2.38426868e-02 -4.27485183e-02 -8.50396976e-02
  5.22176810e-02 -7.03378245e-02  1.07891537e-01  3.69810462e-02
  1.02187227e-02 -7.34495511e-03 -1.31005168e-01  1.90656376e-03
 -1.83940120e-02  1.26880407e-02  4.85643819e-02  5.57048172e-02
 -1.32366354e-02  5.92781678e-02  1.45495206e-01  2.66669858e-02
 -8.46825689e-02  4.51186113e-02  2.88388878e-03 -1.04222037e-01
 -4.62266207e-02  5.00126109e-02 -3.51831242e-02  5.34306802e-02
  2.09571067e-02 -1.06473351e-02 -5.25929406e-02  5.69162369e-02
  5.40783396e-03  3.38597074e-02 -6.99627399e-02  6.94298744e-02
 -5.55210076e-02 -1.36575457e-02 -4.18442674e-02  1.64423569e-03
  7.22109824e-02 -6.77552670e-02 -1.40042203e-02 -4.35935482e-02
 -2.06984598e-02 -5.97217493e-03  1.65790059e-02  3.15360837e-02
 -2.58287638e-02  2.06212141e-02 -4.12365198e-02  9.49999131e-03
  1.72252499e-03  4.45285700e-02 -1.55376969e-02 -4.92427200e-02
 -1.24327671e-02 -5.73468618e-02 -4.99476157e-02 -3.63805257e-02
  3.35545391e-02  4.10788096e-02  2.51102429e-02  4.70118895e-02
 -3.83335762e-02 -2.04060022e-02 -1.02229938e-01  5.63019440e-02
  1.43236831e-01  6.16657548e-02 -9.83884837e-03 -3.16198058e-02
  1.57575216e-02 -1.89408641e-02  1.82390194e-02  5.40889129e-02
  1.29524246e-02  6.12400360e-02 -2.19526701e-02 -8.70751962e-03
  3.26569588e-03  4.19794349e-03 -4.72918674e-02  1.15467325e-01
 -5.25371507e-02  7.09103644e-02  7.81558082e-02 -4.56362343e-08
 -8.84225499e-03 -3.37724499e-02  3.84680158e-03 -3.24715152e-02
 -7.37363240e-03 -5.70182949e-02  7.77831534e-03 -6.86467737e-02
 -5.55940345e-02  6.54274672e-02 -7.70699373e-03  2.59388052e-02
  1.99178178e-02 -4.28701192e-02 -1.78021155e-02 -3.28641497e-02
  4.83306907e-02  2.11403612e-02 -4.22998928e-02 -1.46846771e-02
 -7.40604801e-03 -2.95561999e-02  4.94193994e-02 -4.28197756e-02
 -5.67734390e-02  3.35278325e-02 -7.69179091e-02 -3.80898593e-03
  8.25357810e-02 -4.18433063e-02 -7.42291473e-03  4.23912667e-02
 -3.80661264e-02 -2.92379148e-02  8.79594684e-02  4.25865408e-03
 -7.52946138e-02 -4.79214042e-02  3.53234932e-02  4.73739952e-02
  7.33178258e-02 -7.54876807e-03  4.57491130e-02  9.20939073e-02
 -6.38868287e-03  9.43716168e-02  2.19221879e-02  1.35627668e-02
  2.48439759e-02  4.78176437e-02 -1.23489514e-01 -4.54299450e-02
 -4.23393119e-03  8.23374540e-02 -6.65700762e-03  6.11714758e-02
 -1.65645387e-02 -9.86868516e-04  3.17065977e-02  6.72635883e-02
  5.21459207e-02  3.88274938e-02 -8.94841924e-02  3.62415724e-02]</t>
        </is>
      </c>
    </row>
    <row r="2899">
      <c r="A2899" s="1" t="n">
        <v>2897</v>
      </c>
      <c r="B2899" t="n">
        <v>909</v>
      </c>
      <c r="C2899" t="inlineStr">
        <is>
          <t>Portrait-Tag Sauter: Reflexionen, Spiegelungen und farbiges Licht</t>
        </is>
      </c>
      <c r="D2899" t="inlineStr">
        <is>
          <t>Samstag, 15. März</t>
        </is>
      </c>
      <c r="E2899" t="inlineStr">
        <is>
          <t>Ort nicht verfügbar</t>
        </is>
      </c>
      <c r="F2899" t="inlineStr">
        <is>
          <t>Adresse nicht verfügbar</t>
        </is>
      </c>
      <c r="G2899" t="inlineStr">
        <is>
          <t>hobbies</t>
        </is>
      </c>
      <c r="H2899" t="inlineStr">
        <is>
          <t>Ausverkauft</t>
        </is>
      </c>
      <c r="I2899" t="inlineStr">
        <is>
          <t>https://www.eventbrite.de/e/portrait-tag-sauter-reflexionen-spiegelungen-und-farbiges-licht-tickets-1227958028519?aff=ebdssbdestsearch</t>
        </is>
      </c>
      <c r="J2899" t="inlineStr">
        <is>
          <t>Keine Beschreibung verfügbar</t>
        </is>
      </c>
      <c r="K2899" t="inlineStr">
        <is>
          <t>Calumet Photo Video</t>
        </is>
      </c>
      <c r="L2899" t="inlineStr">
        <is>
          <t>Keine Rückerstattungsrichtlinie</t>
        </is>
      </c>
      <c r="M2899" t="inlineStr">
        <is>
          <t>Dauer nicht verfügbar</t>
        </is>
      </c>
      <c r="N2899" t="inlineStr"/>
      <c r="O2899" t="inlineStr">
        <is>
          <t xml:space="preserve">
    The event titled "Portrait-Tag Sauter: Reflexionen, Spiegelungen und farbiges Licht" is scheduled to take place on Samstag, 15. März at Ort nicht verfügbar, 
    specifically at Adresse nicht verfügbar. This event falls under the "hobbies" category. 
    Description: Keine Beschreibung verfügbar
    It is organized by Calumet Photo Video and will last for Dauer nicht verfügbar. 
    Key topics and themes include: nan.
    </t>
        </is>
      </c>
      <c r="P2899" t="inlineStr">
        <is>
          <t>[-7.01495931e-02  3.86671536e-02  5.04057202e-03 -2.40225438e-02
  8.76110494e-02  5.52710854e-02 -3.33294682e-02  7.30485423e-03
  3.10933478e-02 -6.73683733e-02  2.63800807e-02 -2.26984657e-02
  7.38344528e-03 -9.20413435e-03 -1.08957933e-02 -3.22307497e-02
 -3.15183736e-02  4.99936529e-02  2.56611742e-02  7.52538890e-02
  3.48221771e-02 -5.75189330e-02  4.29971218e-02  2.21350547e-02
  8.31366109e-04  2.31263116e-02  4.06602621e-02 -6.19715229e-02
 -2.97781378e-02 -3.56845893e-02  9.97000709e-02  7.93980714e-03
 -1.16051659e-02 -3.62954917e-04 -8.66590217e-02  2.33419798e-02
  2.77303252e-02  1.83538087e-02 -6.96649998e-02  2.40397584e-02
 -5.00623882e-02 -6.56645298e-02 -2.43321210e-02 -4.65055835e-03
  4.88479100e-02 -8.64815246e-03 -7.28613976e-03 -3.48376371e-02
 -6.51564896e-02  5.16211838e-02 -6.45444095e-02 -1.05305195e-01
  2.79462878e-02 -6.08849190e-02  4.81436029e-02 -2.96174735e-02
 -1.38396770e-02 -8.71465728e-02  8.17902535e-02  6.15814142e-02
  3.27013098e-02  1.41326676e-03 -6.57372847e-02 -7.35083944e-04
 -3.19412947e-02 -1.73953474e-02 -1.39128268e-02  6.68568090e-02
  2.35148817e-02  3.15216207e-03  6.49878308e-02 -6.36751428e-02
 -2.84308065e-02  1.40325995e-02 -2.55541154e-03 -1.18640162e-01
 -3.36210318e-02 -1.25943795e-02  1.70525946e-02 -1.33683026e-01
  1.02328388e-02 -7.83851221e-02 -1.48834633e-02 -1.50366314e-03
  4.43803146e-02 -7.03198016e-02 -7.69618601e-02  7.94926286e-03
  3.44807208e-02  4.10755426e-02 -1.00646332e-01  7.19537959e-02
 -7.15327933e-02 -2.48864163e-02 -7.90996403e-02 -5.62288845e-03
 -6.14907406e-02 -2.37891581e-02  7.39661220e-04  9.87760201e-02
  7.63088688e-02  9.42837819e-02 -3.50596718e-02  8.20141882e-02
  2.99487840e-02 -3.66586298e-02 -1.63039146e-03 -5.02722226e-02
 -1.30955368e-01 -4.24382463e-02  1.86224878e-02 -4.83075529e-02
  5.08637615e-02 -6.13942184e-02  6.66121859e-03  3.89125198e-03
  1.27005484e-02 -1.51099879e-02  5.55220386e-03 -6.64043501e-02
 -4.11056876e-02  8.20672661e-02 -1.75014362e-02 -5.19998791e-03
  2.49184389e-02 -2.46773772e-02 -1.26766171e-02  7.14222874e-33
  6.65620193e-02 -6.47325292e-02 -2.74897106e-02  1.05434783e-01
  1.27318809e-02 -2.42143404e-03 -3.14729847e-02  4.22337651e-02
 -3.10636424e-02 -4.39153835e-02  7.35634416e-02 -5.61238639e-02
 -2.88914405e-02 -1.78448558e-02  3.48634049e-02 -4.40081507e-02
  1.10945171e-02 -4.25294321e-03  3.99606884e-04 -4.26251143e-02
 -7.94588849e-02  5.37353847e-03 -1.48692187e-02 -1.84683651e-02
 -1.46889025e-02  5.45776561e-02  1.37593076e-01 -3.07258740e-02
 -4.87742424e-02  5.83676249e-02  4.69317399e-02  2.63771508e-03
 -4.08264203e-03 -6.58307150e-02  5.12626814e-03  4.68216911e-02
 -5.69558777e-02 -6.45879060e-02 -1.68774312e-03  7.62420194e-03
  8.30230117e-02 -2.44490318e-02 -1.34575412e-01 -3.66088264e-02
 -3.55876051e-02  1.28695101e-01  9.23964977e-02  9.48142186e-02
  8.82296339e-02  4.69980910e-02  3.65519412e-02 -1.83340088e-02
 -4.79652695e-02 -3.26497145e-02 -6.53929189e-02  6.09747991e-02
 -3.07338592e-02 -3.82005062e-04  3.05072609e-02 -3.22949737e-02
  1.59662403e-02  3.17172185e-02 -6.14964962e-03 -4.92314957e-02
  2.80555501e-03 -1.66199487e-02 -2.52821445e-02 -4.91146371e-02
  2.16894690e-02 -4.69677299e-02 -2.44622258e-03  4.73735556e-02
  2.58704908e-02 -7.54654333e-02  1.58496003e-03  8.20987821e-02
 -5.45133911e-02  3.08951009e-02 -8.36537480e-02  1.52937099e-01
 -5.55431768e-02 -2.15371121e-02  5.28709404e-02 -1.32004144e-02
  5.95340459e-03 -6.49521798e-02  1.23406343e-01 -6.86662048e-02
 -9.21384618e-02  3.97875123e-02  3.17462012e-02 -8.27909857e-02
 -2.06174850e-02  3.65993381e-02  2.28262041e-02 -7.89900759e-33
  3.67138050e-02 -2.22371593e-02 -4.74189259e-02 -5.17188862e-04
  9.81662869e-02 -2.74547264e-02 -1.37489391e-02  7.44864345e-02
 -1.05837211e-02  1.43660288e-02 -1.83905885e-02 -1.06042661e-01
  3.23148333e-02 -6.00539632e-02  1.00058839e-01  4.12896387e-02
  3.04777268e-02  1.55233627e-03 -8.04144666e-02  1.46773215e-02
 -5.25620468e-02  3.03065032e-02  4.95086983e-02  8.34920034e-02
  2.38779876e-02  4.91721816e-02  1.41112491e-01  1.11193545e-02
 -9.58531573e-02  3.29053588e-03  1.63611528e-02 -7.79548809e-02
 -5.30509427e-02  2.06743143e-02 -4.98842299e-02  5.11162691e-02
 -4.03876975e-03  2.33734548e-02 -3.38742249e-02  7.87125994e-03
  2.38228962e-02  1.85067132e-02 -7.69725293e-02  4.28744555e-02
 -5.41095920e-02 -1.08312750e-02 -5.31959124e-02 -3.94648537e-02
  4.15356308e-02 -5.24125844e-02  4.90735751e-03 -8.00434966e-03
 -8.35790590e-04 -3.21502797e-02  5.69568947e-02  5.00262044e-02
 -6.63358346e-02  2.49905866e-02 -2.90886275e-02  9.78985243e-03
  1.86064676e-03  5.00985086e-02 -4.06129360e-02 -4.02311906e-02
  2.40148623e-02 -3.60155068e-02 -7.17643052e-02 -2.10109688e-02
  1.16948783e-02  2.34973896e-02  2.79320832e-02  4.99236695e-02
 -4.79196683e-02 -2.77729221e-02 -7.84435943e-02  3.35271768e-02
  1.40554637e-01  4.62598987e-02 -2.61454359e-02 -2.35851854e-02
  9.40010301e-04 -5.51413000e-02  6.78159922e-05  4.27619219e-02
 -3.28761786e-02  3.70970704e-02  7.30659068e-03  6.39173463e-02
 -9.68038384e-03  1.51710585e-02 -7.10763561e-04  9.38963071e-02
 -4.19878028e-02  6.26074821e-02  8.22995082e-02 -5.07974214e-08
 -1.38259232e-02 -4.67888936e-02 -1.69192534e-02 -1.05000790e-02
 -2.27054255e-03 -2.40469798e-02  2.59953495e-02 -2.44440120e-02
 -6.78878054e-02  5.61326183e-02  3.02775744e-02  5.22701349e-03
  1.48645695e-02 -1.35331135e-02 -2.82010995e-03 -2.87511311e-02
  3.95570435e-02  2.58027688e-02 -5.25353439e-02  1.88728906e-02
  3.40242907e-02 -3.07792146e-02  5.04309461e-02 -4.58191372e-02
 -5.86111248e-02  4.46216390e-02 -6.59964159e-02 -1.51721006e-02
  8.82161185e-02 -7.13035241e-02  1.69300567e-02  8.89083650e-03
 -5.54213785e-02 -5.22595607e-02  4.75769155e-02  2.46982668e-02
 -7.22784102e-02 -4.45255712e-02  5.14110029e-02  5.93957156e-02
  4.38666120e-02 -2.58675702e-02  3.82680334e-02  1.02422029e-01
 -2.54605766e-02  9.66671780e-02  9.44936927e-03 -8.43213231e-04
  3.06044798e-02  1.85570735e-02 -1.44020423e-01 -5.21954820e-02
  1.85796712e-02  3.51712145e-02  1.65927000e-02  9.26039293e-02
 -5.83485654e-03  2.72881966e-02  2.15324163e-02  3.43519412e-02
  5.26670031e-02  5.05985208e-02 -8.24813098e-02  4.63786460e-02]</t>
        </is>
      </c>
    </row>
    <row r="2900">
      <c r="A2900" s="1" t="n">
        <v>2898</v>
      </c>
      <c r="B2900" t="n">
        <v>910</v>
      </c>
      <c r="C2900" t="inlineStr">
        <is>
          <t>Portrait-Tag Sauter: Portraits on Location mit Sony</t>
        </is>
      </c>
      <c r="D2900" t="inlineStr">
        <is>
          <t>Samstag, 15. März</t>
        </is>
      </c>
      <c r="E2900" t="inlineStr">
        <is>
          <t>Ort nicht verfügbar</t>
        </is>
      </c>
      <c r="F2900" t="inlineStr">
        <is>
          <t>Adresse nicht verfügbar</t>
        </is>
      </c>
      <c r="G2900" t="inlineStr">
        <is>
          <t>hobbies</t>
        </is>
      </c>
      <c r="H2900" t="inlineStr">
        <is>
          <t>Ausverkauft</t>
        </is>
      </c>
      <c r="I2900" t="inlineStr">
        <is>
          <t>https://www.eventbrite.de/e/portrait-tag-sauter-portraits-on-location-mit-sony-tickets-1227925992699?aff=ebdssbdestsearch</t>
        </is>
      </c>
      <c r="J2900" t="inlineStr">
        <is>
          <t>Keine Beschreibung verfügbar</t>
        </is>
      </c>
      <c r="K2900" t="inlineStr">
        <is>
          <t>Calumet Photo Video</t>
        </is>
      </c>
      <c r="L2900" t="inlineStr">
        <is>
          <t>Keine Rückerstattungsrichtlinie</t>
        </is>
      </c>
      <c r="M2900" t="inlineStr">
        <is>
          <t>Dauer nicht verfügbar</t>
        </is>
      </c>
      <c r="N2900" t="inlineStr"/>
      <c r="O2900" t="inlineStr">
        <is>
          <t xml:space="preserve">
    The event titled "Portrait-Tag Sauter: Portraits on Location mit Sony" is scheduled to take place on Samstag, 15. März at Ort nicht verfügbar, 
    specifically at Adresse nicht verfügbar. This event falls under the "hobbies" category. 
    Description: Keine Beschreibung verfügbar
    It is organized by Calumet Photo Video and will last for Dauer nicht verfügbar. 
    Key topics and themes include: nan.
    </t>
        </is>
      </c>
      <c r="P2900" t="inlineStr">
        <is>
          <t>[-5.29821515e-02  5.01567721e-02 -1.42055564e-03 -6.41975775e-02
  9.95981470e-02  5.16075455e-02 -6.62034145e-03  3.81372459e-02
  4.37092595e-02 -3.19460370e-02  3.41247991e-02 -2.53387894e-02
  1.54414037e-02  1.13396319e-02  1.18760709e-02 -5.25401384e-02
 -2.07819734e-02  5.03045470e-02  4.16592695e-02  6.44182488e-02
  3.83684151e-02 -9.14607868e-02  4.89522032e-02 -8.83433502e-03
  2.32057180e-02  2.74727102e-02  5.47308996e-02 -3.61048095e-02
 -2.51364801e-02 -3.66947614e-02  6.58145696e-02  4.00322257e-03
 -2.72715976e-03  2.72992942e-02 -6.32297471e-02  1.82259846e-02
  3.45660606e-03  3.16002145e-02 -7.20004365e-02  2.25362424e-02
 -7.83366635e-02 -2.82056388e-02 -3.78979295e-02 -4.40699328e-03
  5.45121431e-02 -3.81548218e-02  7.78425578e-03 -1.84811670e-02
 -3.18215601e-02  4.98617664e-02 -6.22684434e-02 -1.07893787e-01
  4.87814248e-02 -4.37742248e-02  4.24805731e-02 -7.63309235e-03
  1.90060493e-02 -7.71005973e-02  8.24164301e-02  5.71730584e-02
  4.20388691e-02 -3.47007848e-02 -4.79267053e-02  2.16800012e-02
 -3.15756090e-02  4.84362990e-03 -5.33346087e-03  3.79454978e-02
  1.29176145e-02 -3.06735318e-02  4.64737751e-02 -3.79293300e-02
 -2.47711036e-02 -3.18407663e-03  1.70873408e-03 -7.80762732e-02
 -3.34777832e-02 -1.73992161e-02  2.82837339e-02 -9.29369554e-02
  3.68232243e-02 -5.44510335e-02 -3.74607146e-02  4.29579895e-03
  7.18692690e-02 -5.76781668e-02 -8.89160633e-02  1.95008405e-02
  2.28072852e-02  2.34270226e-02 -1.10887110e-01  6.07738271e-02
 -6.66869581e-02 -2.65993010e-02 -9.58031043e-02 -5.12046590e-02
 -5.53348921e-02 -6.55992422e-03  1.20533323e-02  9.95511636e-02
  3.45919244e-02  5.32958284e-02 -3.98486592e-02  6.51793703e-02
  2.45074481e-02 -3.81914116e-02 -9.13097337e-03 -3.44466940e-02
 -1.11653320e-01 -1.41013255e-02 -2.42294781e-02 -4.75079007e-02
  2.05002986e-02 -4.84236218e-02  1.42853679e-02  4.24236208e-02
  1.60100479e-02 -5.42223395e-04 -2.26828624e-02 -8.87089297e-02
 -2.59937290e-02  5.58657870e-02 -3.35423872e-02 -2.25231145e-02
 -5.71632246e-03 -4.59709838e-02  2.30924413e-02  6.16908913e-33
  5.42403460e-02 -8.50949436e-03 -7.06407148e-03  9.99227986e-02
 -4.15282976e-03  2.04148758e-02 -4.45369296e-02  6.66009262e-02
 -3.11805382e-02 -7.81430230e-02  7.61158988e-02 -1.01290956e-01
 -2.71160845e-02  9.33282543e-03  4.34005968e-02 -4.14858796e-02
  4.28118110e-02 -1.44105069e-02 -2.48205159e-02 -5.70134446e-03
 -5.29765524e-02 -3.41651589e-02 -3.97350900e-02 -1.59912976e-03
  3.34178796e-03  6.25636056e-02  1.04739547e-01  4.03703796e-03
 -2.39191670e-02  5.68898693e-02  7.34655187e-03 -1.76155765e-03
 -6.52866857e-03 -7.00871721e-02  1.84586309e-02  1.55408327e-02
 -7.37471879e-02 -5.49322031e-02  2.43660659e-02  1.17378570e-02
  6.55190647e-02  2.16243640e-02 -1.70149535e-01 -4.18259837e-02
 -2.73793167e-03  1.47454739e-01  4.72089574e-02  7.87064731e-02
  8.38794112e-02  5.19269444e-02 -1.46451164e-02  2.40747742e-02
 -5.19274063e-02 -3.80616337e-02 -2.56455038e-02  1.57258976e-02
 -3.26288752e-02 -2.54369564e-02  3.24355774e-02 -2.54851878e-02
  6.15703948e-02  3.16086672e-02 -3.75971198e-02 -6.17790371e-02
 -1.64088868e-02 -2.23180708e-02  6.00554328e-03 -3.49824987e-02
  1.26487808e-02 -4.25729565e-02  2.25500464e-02  6.91934749e-02
  2.52344217e-02 -2.22121440e-02 -4.62897159e-02  8.42282251e-02
 -7.32886866e-02  4.69169021e-02 -1.23889074e-01  1.57149374e-01
 -9.25834030e-02  5.82326343e-03  2.39639357e-02 -3.31254154e-02
  2.97259027e-03 -4.58063036e-02  1.24259152e-01 -8.18012729e-02
 -1.11297742e-01  2.50002854e-02  4.59195375e-02 -5.61234765e-02
 -5.92011251e-02  5.90973385e-02 -5.10162115e-03 -6.69459755e-33
  4.83167022e-02 -2.63148062e-02 -3.91638018e-02 -4.54784557e-02
  4.22732159e-02 -4.12334353e-02  6.06370205e-03  1.04080506e-01
 -9.60561819e-03 -9.22369957e-03 -3.49448435e-02 -1.05088472e-01
  2.49668636e-04 -5.81647716e-02  9.03452113e-02  4.58801910e-02
  3.05770040e-02  1.09820589e-02 -8.72540921e-02  1.60203893e-02
 -2.08444502e-02  2.93597411e-02  4.25080396e-02  6.24972433e-02
 -1.44186188e-02  5.73969111e-02  1.24476463e-01  3.02028283e-02
 -8.81464183e-02  8.87614954e-03 -9.92761180e-03 -1.07137039e-01
 -4.73233759e-02  4.02319208e-02 -3.56735513e-02  7.25843534e-02
 -2.88952433e-04 -7.29112234e-03 -3.18185873e-02  3.85225378e-02
  4.45709862e-02  2.86998060e-02 -8.24823231e-02  4.83282767e-02
 -6.05208278e-02 -1.90302525e-02 -4.08621617e-02 -2.14650598e-03
  7.92550966e-02 -8.44161212e-02  5.35549643e-03 -1.53287100e-02
 -1.03411078e-02 -2.04906631e-02  5.26376888e-02  5.86479008e-02
 -4.72584330e-02  2.12281477e-02  6.63702004e-03 -2.63300482e-02
  9.20164119e-03  2.57605407e-02 -5.36492951e-02 -4.90577295e-02
 -3.39480303e-02 -1.85070895e-02 -2.52217650e-02  7.46230548e-03
 -5.35146985e-03  2.64834240e-02  2.16085855e-02  3.98780406e-02
 -2.90024821e-02  1.55670466e-02 -9.58584473e-02  3.65884937e-02
  1.33207247e-01  9.21501145e-02 -1.14057064e-02 -5.12899384e-02
 -1.62205435e-02 -4.56929132e-02 -3.65685276e-03  3.89713831e-02
  2.73229759e-02  6.33032247e-02 -3.66907218e-03 -1.77071691e-02
 -3.58105041e-02 -1.94946062e-02 -3.27495560e-02  1.24807797e-01
 -4.67062779e-02  7.50643983e-02  3.78630273e-02 -4.67301078e-08
  1.55098003e-03 -7.47617781e-02  2.44782493e-02 -2.04620827e-02
 -1.84926670e-02 -5.03592007e-02  3.69377695e-02 -5.11229709e-02
 -8.90572835e-03  6.28907904e-02  2.49407031e-02  2.97523290e-02
  6.89654984e-03 -2.06302926e-02 -5.32631529e-03  7.23772356e-03
  1.41423075e-02  6.65969923e-02 -2.28718743e-02 -1.41560314e-02
 -8.88355169e-03 -2.39113625e-02  4.51202355e-02 -5.49119860e-02
 -2.33588126e-02  4.13543545e-02 -6.25768453e-02 -8.13696999e-03
  9.46250334e-02 -6.96404874e-02 -4.43766871e-03  2.45698988e-02
 -1.17193172e-02 -4.04209420e-02  6.47422224e-02  2.21077371e-02
 -1.11031599e-01 -4.86107357e-02  2.29733307e-02  3.35683078e-02
  6.17262237e-02 -4.27230597e-02  3.99304554e-02  1.03602789e-01
  2.68602166e-02  9.82661843e-02  5.25124408e-02 -1.37030045e-02
  3.75007233e-03 -1.22097200e-02 -1.63812980e-01 -5.86585961e-02
  2.78144777e-02  4.97661531e-02  3.28777800e-03  6.80663437e-02
  1.60325710e-02 -8.74808896e-03  1.74648203e-02  3.96403149e-02
  4.01692651e-02  4.75890338e-02 -9.43313912e-02  6.20923676e-02]</t>
        </is>
      </c>
    </row>
    <row r="2901">
      <c r="A2901" s="1" t="n">
        <v>2899</v>
      </c>
      <c r="B2901" t="n">
        <v>911</v>
      </c>
      <c r="C2901" t="inlineStr">
        <is>
          <t>Portrait-Tag Sauter: Lightshaping mit dem Profoto System</t>
        </is>
      </c>
      <c r="D2901" t="inlineStr">
        <is>
          <t>Samstag, 15. März</t>
        </is>
      </c>
      <c r="E2901" t="inlineStr">
        <is>
          <t>Ort nicht verfügbar</t>
        </is>
      </c>
      <c r="F2901" t="inlineStr">
        <is>
          <t>Adresse nicht verfügbar</t>
        </is>
      </c>
      <c r="G2901" t="inlineStr">
        <is>
          <t>hobbies</t>
        </is>
      </c>
      <c r="H2901" t="inlineStr">
        <is>
          <t>Ausverkauft</t>
        </is>
      </c>
      <c r="I2901" t="inlineStr">
        <is>
          <t>https://www.eventbrite.de/e/portrait-tag-sauter-lightshaping-mit-dem-profoto-system-tickets-1227946945369?aff=ebdssbdestsearch</t>
        </is>
      </c>
      <c r="J2901" t="inlineStr">
        <is>
          <t>Keine Beschreibung verfügbar</t>
        </is>
      </c>
      <c r="K2901" t="inlineStr">
        <is>
          <t>Calumet Photo Video</t>
        </is>
      </c>
      <c r="L2901" t="inlineStr">
        <is>
          <t>Keine Rückerstattungsrichtlinie</t>
        </is>
      </c>
      <c r="M2901" t="inlineStr">
        <is>
          <t>Dauer nicht verfügbar</t>
        </is>
      </c>
      <c r="N2901" t="inlineStr"/>
      <c r="O2901" t="inlineStr">
        <is>
          <t xml:space="preserve">
    The event titled "Portrait-Tag Sauter: Lightshaping mit dem Profoto System" is scheduled to take place on Samstag, 15. März at Ort nicht verfügbar, 
    specifically at Adresse nicht verfügbar. This event falls under the "hobbies" category. 
    Description: Keine Beschreibung verfügbar
    It is organized by Calumet Photo Video and will last for Dauer nicht verfügbar. 
    Key topics and themes include: nan.
    </t>
        </is>
      </c>
      <c r="P2901" t="inlineStr">
        <is>
          <t>[-8.28318223e-02  6.99220970e-02  2.40089856e-02 -1.29759833e-02
  7.08462670e-02  8.92436504e-03 -2.47705821e-02  2.05917619e-02
  4.93635098e-03 -1.70739572e-02  3.97964343e-02 -2.99991723e-02
 -5.06713614e-03  1.80380121e-02 -2.31286045e-02 -2.57500950e-02
 -4.49082889e-02  7.89872929e-02  8.63579940e-03  3.45645584e-02
  7.86001459e-02 -8.70027691e-02  2.77185906e-02 -1.58623494e-02
  7.72522343e-03  2.04542000e-02  5.55223860e-02 -5.26857264e-02
 -6.13410212e-03 -5.55322543e-02  8.09383765e-02 -1.70962568e-02
 -2.11483333e-02  8.97947606e-03 -7.12135062e-02  1.27351973e-02
  2.83849631e-02  3.01078223e-02 -7.32462332e-02  5.60486503e-02
 -7.33379051e-02 -7.34651685e-02 -2.38674395e-02 -3.01896110e-02
  5.99368066e-02 -3.76154832e-03  3.60864191e-03 -2.59921793e-02
 -6.69569299e-02  1.34834123e-03 -5.56067862e-02 -1.19012274e-01
  5.35151102e-02 -1.32778157e-02  6.81432560e-02 -1.75269879e-02
  2.46680658e-02 -1.00648120e-01  7.91207552e-02  2.83311084e-02
  2.08969638e-02  1.72604602e-02 -6.45503327e-02 -8.03266559e-03
 -1.60019584e-02 -3.44255194e-03 -5.06509058e-02  5.01944311e-02
  4.77634557e-02 -2.53561810e-02  4.56128903e-02 -7.32217729e-02
  5.75543800e-03 -3.86716798e-03 -1.46692088e-02 -9.94704440e-02
 -3.89899500e-02 -1.06909666e-02  1.71454456e-02 -1.10666946e-01
  6.26416281e-02 -7.57571459e-02 -3.05029959e-03  8.56223702e-03
  7.86114708e-02 -4.50590104e-02 -8.58812481e-02  5.45748696e-03
  9.39952768e-03  4.48864773e-02 -1.09511174e-01  6.50221482e-02
 -9.09027457e-02 -2.25207172e-02 -8.14704672e-02 -3.22962739e-02
 -8.14398080e-02 -3.78062204e-02  1.87609438e-02  9.68448743e-02
  1.48100238e-02  3.01202461e-02 -2.49017738e-02  7.37728402e-02
  2.07606591e-02 -4.78511229e-02  1.63588356e-02 -1.79251507e-02
 -9.67090353e-02 -2.10388545e-02  2.92515513e-02 -5.72466180e-02
  1.51059981e-02 -3.43956128e-02  1.75329372e-02  2.86841020e-02
  1.02299573e-02  1.41439581e-04 -1.46848671e-02 -6.39884248e-02
 -8.00078828e-03  9.57425833e-02 -2.91894143e-03 -4.03749682e-02
  2.34200768e-02 -3.72881554e-02  3.54515016e-02  7.38628708e-33
  6.78329542e-02 -1.49686858e-02 -5.99577762e-02  8.31601024e-02
  1.98177807e-02  2.45454330e-02 -2.63008028e-02  3.89381796e-02
 -4.19521444e-02 -6.47758394e-02  7.03300089e-02 -5.54540828e-02
 -6.43040165e-02  8.98217130e-03  5.74833751e-02 -8.35702196e-02
  4.93529662e-02  3.65709024e-03 -4.95966449e-02 -2.39808317e-02
 -5.56674935e-02 -1.68677848e-02 -2.11165324e-02 -2.55723447e-02
 -1.98947731e-02  7.36533776e-02  1.11405380e-01 -9.09160171e-03
 -3.76658514e-02  7.00065270e-02  3.68156619e-02  2.20520720e-02
  7.54270284e-03 -3.45243514e-02  7.65417237e-03  5.00294678e-02
 -3.78516130e-02 -6.71142265e-02 -1.27146244e-02 -1.52106595e-03
  4.00474928e-02  7.67854555e-03 -1.12304926e-01 -5.35268486e-02
 -3.02786808e-02  1.49665877e-01  7.88533166e-02  8.17396864e-02
  7.11634234e-02  7.70294964e-02  1.35785351e-02 -3.13356821e-03
 -4.33753170e-02 -3.75759788e-02 -2.34120060e-02  5.25289886e-02
 -2.88754702e-02 -2.89508998e-02  4.92947809e-02 -2.95658447e-02
  6.26247929e-05  5.22471592e-02 -3.48726995e-02 -5.79212271e-02
 -5.90023957e-03 -6.26941398e-02 -2.10151030e-03  1.15696955e-02
 -2.14112736e-02 -8.53311419e-02 -2.33505275e-02  6.43546656e-02
  9.90252476e-03 -3.92207094e-02 -2.81164441e-02  9.32212695e-02
 -2.28833146e-02  6.11929335e-02 -1.27812251e-01  1.44331098e-01
 -6.29798323e-02 -1.00817969e-02  2.51405537e-02 -8.98762867e-02
  2.96012182e-02 -3.26482095e-02  1.16759673e-01 -4.12786640e-02
 -1.04121260e-01  2.22706199e-02  5.22905700e-02 -3.02690696e-02
 -3.22510451e-02  5.67155629e-02  1.67207252e-02 -7.98281520e-33
  4.83485796e-02 -1.95106026e-02 -5.95527701e-02  9.37675312e-03
  1.04404025e-01 -3.04831360e-02 -2.14871205e-03  5.38331233e-02
 -2.46480573e-02 -6.83638360e-03 -9.42503568e-03 -9.56472978e-02
 -9.99554154e-03 -5.25213927e-02  9.57949981e-02  2.49330346e-02
  1.26296177e-03  1.80311874e-02 -9.29684192e-02  2.59706844e-02
 -5.97486757e-02  4.83958013e-02 -6.05620444e-03  3.74943316e-02
 -3.60454619e-02  7.05491230e-02  1.25798523e-01  3.70938890e-02
 -9.48684886e-02  1.10037308e-02 -2.04009892e-04 -8.28917548e-02
 -6.39598668e-02  4.78910804e-02 -4.12404351e-02  7.60968849e-02
  2.42880788e-02 -6.01746491e-04 -4.43142354e-02  1.37251383e-02
  6.94186836e-02  4.23611850e-02 -7.04787150e-02  2.59859376e-02
 -6.44435808e-02 -2.02376675e-02 -7.50234127e-02 -2.57272311e-02
  5.06640375e-02 -6.91787302e-02 -2.31731739e-02 -3.63564193e-02
 -1.00441687e-02 -8.55030678e-03  3.67103703e-02  2.74448860e-02
 -1.08660692e-02  5.30281812e-02 -4.44207005e-02  2.86000986e-02
  2.65843943e-02  3.09006702e-02 -3.50009948e-02 -6.14592526e-03
 -2.46058684e-03 -2.26084720e-02 -3.00155301e-02 -1.72557849e-02
  7.37531856e-03  4.23979051e-02  6.76330775e-02  1.56500600e-02
 -2.54007857e-02 -1.60958394e-02 -7.61931986e-02  1.02351177e-02
  1.14331275e-01  9.04576108e-02 -3.38713042e-02 -4.87128720e-02
  1.04193604e-02 -6.85459822e-02  2.28075148e-03  1.25135137e-02
 -5.85457135e-04 -7.10339285e-04  2.97955167e-03  5.37936995e-03
 -3.26760225e-02 -1.54332807e-02 -3.38823646e-02  1.06502801e-01
 -4.05329242e-02  6.94128498e-02  7.83281177e-02 -5.16290477e-08
 -1.50358966e-02 -5.94882742e-02  1.33139286e-02 -4.17311117e-02
  9.29421093e-03 -6.82707205e-02  3.36845070e-02 -2.56314185e-02
 -4.74681146e-02  1.61514748e-02  4.16674577e-02  7.16545666e-03
  3.13814692e-02 -7.30272382e-03  4.35403176e-02 -1.71002541e-02
  2.37452369e-02  5.49679026e-02 -4.02164161e-02 -2.74939537e-02
 -3.39053497e-02 -5.34749255e-02  5.38735576e-02 -2.19548550e-02
 -4.93920408e-02  8.36538151e-02 -3.44629921e-02  1.93646699e-02
  8.32968205e-02 -5.52223139e-02  3.60421948e-02  5.32198697e-02
 -9.38616414e-03 -4.80454005e-02  3.39361951e-02  2.26428676e-02
 -1.04714125e-01 -5.39100170e-02  3.94979306e-02  5.38309366e-02
  3.14566642e-02 -3.38857844e-02  5.01305237e-02  9.57996473e-02
  2.29554344e-02  1.09088108e-01  5.64236566e-02 -1.14716375e-02
 -5.45541849e-03  5.03382310e-02 -1.40495881e-01 -7.28155449e-02
  1.99397635e-02  5.21464422e-02  4.95797675e-03  7.15030655e-02
  2.71701384e-02  1.59583185e-02 -1.45385438e-03  5.71638346e-03
  6.06296360e-02  2.10899226e-02 -7.64504373e-02  6.42583892e-02]</t>
        </is>
      </c>
    </row>
    <row r="2902">
      <c r="A2902" s="1" t="n">
        <v>2900</v>
      </c>
      <c r="B2902" t="n">
        <v>912</v>
      </c>
      <c r="C2902" t="inlineStr">
        <is>
          <t>Optimiere deine Steuern als Immobilienmakler!</t>
        </is>
      </c>
      <c r="D2902" t="inlineStr">
        <is>
          <t>Tuesday, March 11</t>
        </is>
      </c>
      <c r="E2902" t="inlineStr">
        <is>
          <t>Keller Williams Team München</t>
        </is>
      </c>
      <c r="F2902" t="inlineStr">
        <is>
          <t>Herzog-Wilhelm-Straße 1 80331 München, Show map</t>
        </is>
      </c>
      <c r="G2902" t="inlineStr">
        <is>
          <t>business</t>
        </is>
      </c>
      <c r="H2902" t="inlineStr">
        <is>
          <t>Kostenlos</t>
        </is>
      </c>
      <c r="I2902" t="inlineStr">
        <is>
          <t>https://www.eventbrite.de/e/optimiere-deine-steuern-als-immobilienmakler-tickets-1100299658899?aff=ebdssbdestsearch</t>
        </is>
      </c>
      <c r="J2902" t="inlineStr"/>
      <c r="K2902" t="inlineStr">
        <is>
          <t>Keller Williams Market Center München</t>
        </is>
      </c>
      <c r="L2902" t="inlineStr"/>
      <c r="M2902" t="inlineStr">
        <is>
          <t>Event lasts 2 hours</t>
        </is>
      </c>
      <c r="N2902" t="inlineStr">
        <is>
          <t>Germany Events, Bayern Events, Things to do in Munich, Munich Classes, Munich Business Classes, #event, #steuern, #optimierung, #immobilienmakler, #makler, #kellerwilliamsmünchen, #steuerliche_optimierung</t>
        </is>
      </c>
      <c r="O2902" t="inlineStr">
        <is>
          <t xml:space="preserve">
    The event titled "Optimiere deine Steuern als Immobilienmakler!" is scheduled to take place on Tuesday, March 11 at Keller Williams Team München, 
    specifically at Herzog-Wilhelm-Straße 1 80331 München, Show map. This event falls under the "business" category. 
    Description: nan
    It is organized by Keller Williams Market Center München and will last for Event lasts 2 hours. 
    Key topics and themes include: Germany Events, Bayern Events, Things to do in Munich, Munich Classes, Munich Business Classes, #event, #steuern, #optimierung, #immobilienmakler, #makler, #kellerwilliamsmünchen, #steuerliche_optimierung.
    </t>
        </is>
      </c>
      <c r="P2902" t="inlineStr">
        <is>
          <t>[-3.12255207e-03  2.33610142e-02 -1.50560578e-02 -6.66796975e-03
  1.59704697e-03  3.80395129e-02  1.63868032e-02 -5.11006080e-03
  1.32093939e-03 -2.76806951e-02  8.36777384e-04 -1.79362595e-02
 -1.19234331e-01  6.57958239e-02 -7.41251558e-02  3.94748524e-03
 -7.51576945e-03 -3.23901065e-02 -4.84761596e-02 -5.95308058e-02
 -7.15349009e-03 -5.04087657e-02 -2.68977005e-02  4.99388464e-02
 -1.13255769e-01  3.71923000e-02 -2.79010506e-03  7.42904842e-03
 -2.32920214e-03 -5.40987849e-02  4.01907042e-02 -4.90430631e-02
  8.12889263e-02  1.22685442e-02  9.67015773e-02  4.37171422e-02
 -1.75929570e-03 -9.07380208e-02  2.23310497e-02  4.01495136e-02
  1.97551819e-03 -9.42561924e-02 -9.03366506e-03 -3.10084375e-04
 -1.26044797e-02  5.39345071e-02  5.98731786e-02 -1.77439079e-02
 -1.32911559e-02  1.04793929e-01 -3.43325362e-02 -6.21269457e-02
  6.43389300e-02 -3.26160192e-02  2.49364302e-02  5.46698384e-02
 -8.79810527e-02 -6.35432228e-02  3.13910134e-02 -2.02851705e-04
  6.61153048e-02  4.74552736e-02 -5.73821589e-02  5.21199964e-03
 -2.35210657e-02  2.36929487e-02 -1.71669163e-02  8.74750093e-02
  3.37503031e-02 -3.87822278e-02  1.40031695e-01 -8.37211683e-02
 -3.30251013e-03  2.45300476e-02  1.86769217e-02 -1.65894609e-02
 -1.47067057e-02 -2.41490491e-02  3.49088870e-02 -8.63879547e-03
 -2.04209201e-02 -1.13688082e-01  6.82175979e-02 -2.69107334e-03
  4.92230197e-03 -5.08422032e-04 -3.26633714e-02 -3.42760491e-03
  1.22215278e-01  4.11980711e-02 -1.00785971e-01 -4.91884463e-02
 -6.02274649e-02  3.43515053e-02 -4.26071733e-02  4.57552895e-02
 -6.84946775e-02  1.49935354e-02  6.45840764e-02  7.52275065e-02
  1.92295611e-02  6.67602792e-02 -3.74361277e-02  1.87097825e-02
 -3.43519337e-02 -4.81180064e-02  2.37907227e-02  4.70572012e-03
 -4.97298725e-02  4.61243279e-02  1.62434485e-02  2.17488445e-02
  8.36638510e-02 -7.87187517e-02 -8.30882192e-02  7.50343502e-02
 -1.04093067e-02  4.75000963e-02  1.41480137e-02  1.18998028e-02
  1.81906056e-02  3.64180245e-02 -3.13870609e-02 -2.81671211e-02
 -5.23945540e-02  4.68677171e-02 -5.61779179e-02  7.38714666e-33
 -2.58850884e-02 -1.00926258e-01  1.51287694e-03  7.20937774e-02
  5.74102215e-02 -4.32410557e-03  2.16765632e-03 -1.32398447e-02
 -2.30082069e-02 -5.60643785e-02 -8.03614855e-02 -2.71748248e-02
 -3.27468887e-02 -5.90941384e-02  9.49903112e-03 -8.59067887e-02
  8.03297292e-03 -1.01173706e-02 -5.68108447e-02  2.98417062e-02
  1.71696855e-04  2.85368110e-03 -9.49368924e-02  1.30216433e-02
  6.70919269e-02  1.05774149e-01  5.67623079e-02  2.97832172e-02
  4.65855859e-02  4.52498086e-02  4.47856374e-02 -4.05598711e-03
 -6.38927966e-02 -8.86757523e-02  4.59208153e-02  3.92256603e-02
 -4.18233201e-02  1.24428775e-02 -4.16022539e-02 -3.25906351e-02
 -8.28592479e-03 -2.80839931e-02 -1.68428719e-01 -1.29531575e-02
 -5.59532968e-03  6.03615195e-02  2.37752963e-02  1.30979344e-02
  1.92114159e-01 -1.10645734e-01  1.58385523e-02 -5.25055453e-02
 -2.77591916e-03 -2.85449047e-02  7.84444138e-02  9.82651487e-02
  2.28840541e-02 -6.26457855e-02  1.94691401e-02 -7.60090444e-03
  6.13255473e-03  4.83839884e-02 -2.48746295e-02  3.42930704e-02
  5.12501076e-02 -3.43026333e-02  6.00512186e-03 -5.44301281e-03
  4.86430749e-02 -4.86380383e-02 -2.53666304e-02  3.87789197e-02
  5.28796948e-02 -8.24714229e-02 -1.03651620e-02  7.39015788e-02
 -5.44222780e-02  4.98282015e-02 -2.83825304e-02  2.79253945e-02
 -2.48016175e-02 -6.88024610e-02  2.95963250e-02 -1.40207047e-02
  1.85859706e-02  3.62081155e-02  1.31903579e-02 -3.22661810e-02
 -9.31771770e-02  5.35619408e-02 -1.12449396e-02  7.76438192e-02
 -6.42280281e-02  7.05593079e-02 -6.15156479e-02 -9.31938019e-33
  4.57509905e-02 -7.40937814e-02 -5.39369602e-03  2.79944427e-02
  4.01227139e-02  3.90568860e-02  1.72555447e-02  7.37108942e-03
  2.43713297e-02  6.74249157e-02 -5.81055172e-02 -4.60359268e-03
  1.37276603e-02 -4.10290575e-03 -7.34077543e-02  6.20442675e-03
  5.58757484e-02  6.54650573e-03 -3.97353247e-02  2.80029587e-02
 -1.62849110e-02  1.00957721e-01 -5.41975759e-02 -3.95042859e-02
 -1.20267458e-01  6.34765103e-02  6.13930337e-02  3.19463909e-02
 -4.02616076e-02 -4.11456861e-02 -1.30734280e-01 -7.30017647e-02
 -1.28864208e-02 -3.57690863e-02 -6.25893325e-02  9.37017053e-02
  2.50210110e-02 -4.39038351e-02 -4.04209876e-03 -3.88711691e-02
  2.46076211e-02 -4.43985760e-02 -6.22710772e-02  4.37189974e-02
  2.34924746e-03  2.65312698e-02 -2.43650731e-02 -5.50561361e-02
  3.70252356e-02 -1.94205604e-02 -6.61329851e-02 -1.68996453e-02
 -8.63590166e-02  2.67322529e-02  7.77891949e-02  1.69722885e-02
 -3.11305858e-02 -1.43084168e-01  4.05444205e-03  1.00809440e-01
  1.57713257e-02  5.05762082e-03  1.32537400e-02  3.10726892e-02
  2.51928810e-02 -3.76086533e-02 -2.20831335e-02 -4.63096760e-02
  5.58446497e-02 -8.28724951e-05  4.52764109e-02  6.88508898e-02
 -5.12251481e-02 -1.50907622e-03 -7.78458863e-02  1.25163822e-02
  5.76584563e-02  3.94138023e-02 -1.10889217e-02 -3.53360511e-02
 -4.85840850e-02 -7.13109132e-03 -2.05656588e-02  6.68552816e-02
  4.20491882e-02  1.23375855e-01  9.27306637e-02 -4.00790758e-02
 -2.56483890e-02  4.77019101e-02 -6.45102235e-03  4.54896688e-02
  1.86449364e-02  2.32417621e-02 -3.91430408e-02 -6.22839025e-08
 -4.16040830e-02  4.91348058e-02 -4.49642166e-02 -9.27172527e-02
  1.06339166e-02 -1.33585334e-01 -2.30033518e-04  2.79295426e-02
  1.69848129e-02  3.49824391e-02 -2.21126992e-02  1.78335328e-02
  8.13244749e-03  6.79231137e-02  6.05390556e-02 -5.27669750e-02
 -2.40354631e-02 -7.96526670e-03 -6.10360801e-02 -2.40167119e-02
  3.44298221e-02 -9.60615836e-03 -6.23859419e-03 -3.58610004e-02
  1.41360620e-02 -2.57326849e-02 -4.16508578e-02  4.91221920e-02
  4.04830649e-03 -3.07000261e-02 -5.94443381e-02  7.69986585e-02
  3.11270431e-02 -9.87656415e-03 -4.41490375e-02  3.62792090e-02
 -1.35683855e-02 -5.77102192e-02 -1.69019960e-02 -3.92715223e-02
 -1.52700953e-02 -4.34427261e-02 -2.46223919e-02  7.55827948e-02
  4.17397618e-02  2.34828293e-02 -8.43651500e-03  1.67081058e-02
 -5.16313277e-02  3.63587290e-02 -5.73121123e-02  2.07058266e-02
 -1.91121511e-02  1.03605598e-01  3.07865981e-02  4.27852795e-02
 -1.23748714e-02 -5.45869209e-02 -1.87150594e-02  6.18901290e-02
  4.70378399e-02 -3.21132131e-02 -1.19550660e-01  2.97825299e-02]</t>
        </is>
      </c>
    </row>
    <row r="2903">
      <c r="A2903" s="1" t="n">
        <v>2901</v>
      </c>
      <c r="B2903" t="n">
        <v>913</v>
      </c>
      <c r="C2903" t="inlineStr">
        <is>
          <t>International Symposium "Responsible AI: Promises, Pitfalls, and Practices"</t>
        </is>
      </c>
      <c r="D2903" t="inlineStr">
        <is>
          <t>Tuesday, April 8</t>
        </is>
      </c>
      <c r="E2903" t="inlineStr">
        <is>
          <t>Carl Friedrich von Siemens Stiftung</t>
        </is>
      </c>
      <c r="F2903" t="inlineStr">
        <is>
          <t>Südliches Schloßrondell 23 80638 München, Show map</t>
        </is>
      </c>
      <c r="G2903" t="inlineStr">
        <is>
          <t>science-and-tech</t>
        </is>
      </c>
      <c r="H2903" t="inlineStr">
        <is>
          <t>Free</t>
        </is>
      </c>
      <c r="I2903" t="inlineStr">
        <is>
          <t>https://www.eventbrite.de/e/international-symposium-responsible-ai-promises-pitfalls-and-practices-tickets-1144016216299?aff=ebdssbdestsearch</t>
        </is>
      </c>
      <c r="J2903" t="inlineStr">
        <is>
          <t>The Center for Responsible AI Technologies (CReAITech) is organizing its first international scientific symposium "Responsible AI: Promises, Pitfalls, and Practices". The three-day event aims to offer a platform for international researchers to exchange insights, discuss new approaches, and foster interdisciplinary collaborations that will enhance and deepen our understanding of what it means to engage with AI responsibly.
In addition to panels and discussions, the symposium offers numerous keynotes by high-profile scientists from the fields of social sciences and humanities, presenting the latest developments and research findings.
The symposium is supported and co-organized by the Bavarian Academy of Sciences and Humanities (BAdW).
About the organizers:
The Center for Responsible AI Technologies is a research cooperation between the Technical University of Munich, the University of Augsburg and the Munich School of Philosophy. We conduct research on the opportunities and risks of AI from a technical, ethical and social science perspective and consider the entire process from the development to the application of AI systems.
Home | Center for Responsible AI Technologies
The Bavarian Academy of Sciences and Humanities is the largest and one of the oldest of the eight state academies in Germany. It conducts innovative long-term research, connects scholars across disciplines and national borders, uses its scientific expertise to influence politics and society, promotes young scientists and is a forum for dialog between science and the public.
The academy: Bayerische Akademie der Wissenschaften
Note:
Please obtain a separate ticket for each day you wish to attend (so if you want to attend all three days, you will need three tickets, one for each day). This is necessary to help us better manage the limited capacity.
Changes to the agenda reserved.</t>
        </is>
      </c>
      <c r="K2903" t="inlineStr">
        <is>
          <t>Center for Responsible AI Technologies (CReAITech)</t>
        </is>
      </c>
      <c r="L2903" t="inlineStr"/>
      <c r="M2903" t="inlineStr">
        <is>
          <t>Event lasts 1 day 23 hours</t>
        </is>
      </c>
      <c r="N2903" t="inlineStr">
        <is>
          <t>Germany Events, Bayern Events, Things to do in Munich, Munich Conferences, Munich Science &amp; Tech Conferences, #conference, #symposium, #responsible_ai</t>
        </is>
      </c>
      <c r="O2903" t="inlineStr">
        <is>
          <t xml:space="preserve">
    The event titled "International Symposium "Responsible AI: Promises, Pitfalls, and Practices"" is scheduled to take place on Tuesday, April 8 at Carl Friedrich von Siemens Stiftung, 
    specifically at Südliches Schloßrondell 23 80638 München, Show map. This event falls under the "science-and-tech" category. 
    Description: The Center for Responsible AI Technologies (CReAITech) is organizing its first international scientific symposium "Responsible AI: Promises, Pitfalls, and Practices". The three-day event aims to offer a platform for international researchers to exchange insights, discuss new approaches, and foster interdisciplinary collaborations that will enhance and deepen our understanding of what it means to engage with AI responsibly.
In addition to panels and discussions, the symposium offers numerous keynotes by high-profile scientists from the fields of social sciences and humanities, presenting the latest developments and research findings.
The symposium is supported and co-organized by the Bavarian Academy of Sciences and Humanities (BAdW).
About the organizers:
The Center for Responsible AI Technologies is a research cooperation between the Technical University of Munich, the University of Augsburg and the Munich School of Philosophy. We conduct research on the opportunities and risks of AI from a technical, ethical and social science perspective and consider the entire process from the development to the application of AI systems.
Home | Center for Responsible AI Technologies
The Bavarian Academy of Sciences and Humanities is the largest and one of the oldest of the eight state academies in Germany. It conducts innovative long-term research, connects scholars across disciplines and national borders, uses its scientific expertise to influence politics and society, promotes young scientists and is a forum for dialog between science and the public.
The academy: Bayerische Akademie der Wissenschaften
Note:
Please obtain a separate ticket for each day you wish to attend (so if you want to attend all three days, you will need three tickets, one for each day). This is necessary to help us better manage the limited capacity.
Changes to the agenda reserved.
    It is organized by Center for Responsible AI Technologies (CReAITech) and will last for Event lasts 1 day 23 hours. 
    Key topics and themes include: Germany Events, Bayern Events, Things to do in Munich, Munich Conferences, Munich Science &amp; Tech Conferences, #conference, #symposium, #responsible_ai.
    </t>
        </is>
      </c>
      <c r="P2903" t="inlineStr">
        <is>
          <t>[-8.18828344e-02 -3.44342403e-02  1.47082647e-02  6.58029504e-03
  5.82617968e-02  3.49344015e-02 -1.52738113e-02  4.40073870e-02
  6.60475045e-02  2.83251740e-02 -1.13191843e-01 -8.99843946e-02
 -4.29279171e-02  3.28884311e-02 -4.93419021e-02  1.27267078e-04
 -2.90931426e-02 -1.09288260e-01 -1.00543685e-01 -3.86350565e-02
  2.72177476e-02 -4.29203436e-02  3.10443174e-02  5.25884738e-04
 -6.20117970e-02  2.60059331e-02  1.75482547e-03 -1.46483913e-01
 -4.82048057e-02  1.34503599e-02 -2.91532353e-02 -6.74803462e-03
  3.67351100e-02  6.46997988e-03 -2.52399184e-02  4.20922190e-02
 -1.84739307e-02 -3.14210206e-02  9.53200534e-02 -1.72311272e-02
 -6.39635995e-02 -8.38185251e-02 -6.75233174e-03 -1.05506759e-02
  2.43380740e-02  2.16197334e-02  2.57707369e-02 -2.37586703e-02
 -4.13124859e-02  3.72256860e-02 -9.66723263e-02 -8.33953619e-02
  1.06297527e-02  4.76693735e-02 -1.02121290e-02  6.36602715e-02
  4.82479669e-02 -2.78890282e-02  4.31545973e-02 -3.84770110e-02
  3.97941284e-02 -6.39013574e-02 -1.01344669e-02  2.09044628e-02
  3.71060409e-02  2.86899914e-04 -1.37000494e-02  1.01952173e-01
 -1.21767344e-02  1.78679824e-02  7.62039125e-02  2.11499613e-02
 -3.47034782e-02  3.64579149e-02  6.00167103e-02  2.28458568e-02
 -6.94101909e-03  2.39777621e-02  8.82272124e-02 -5.47932833e-02
  9.62934047e-02  6.54464662e-02  3.08734812e-02  8.40822142e-03
 -2.51835654e-03  5.68628963e-03  4.84061474e-03 -2.67195690e-04
  5.71526065e-02 -4.64224815e-03 -4.99712750e-02 -7.84943774e-02
  2.06202623e-02  6.70376793e-03  2.72926334e-02  4.64788117e-02
  3.12098376e-02 -4.01147008e-02  9.77979600e-03  5.92591949e-02
  7.42590725e-02  1.01041541e-01 -2.01205146e-02 -2.01713592e-02
 -5.83625995e-02  2.69617215e-02 -1.60451103e-02 -1.95385516e-03
  2.88101137e-02  2.38700602e-02 -1.73402131e-02  2.04166770e-02
  2.76646428e-02 -2.90480461e-02  3.89829539e-02  6.84156120e-02
 -1.66054722e-02  6.93936944e-02  9.50687975e-02 -4.25784662e-02
 -5.66043146e-03 -1.57354977e-02  2.73938719e-02  7.07819965e-03
  2.75060162e-02  5.01752049e-02 -6.31268770e-02 -1.20197438e-33
 -2.76128724e-02  1.45648317e-02  2.60320771e-02  3.30364667e-02
  4.79331985e-02 -3.61639038e-02 -6.58592656e-02  6.01962432e-02
 -6.87889084e-02 -3.33597474e-02 -5.33769690e-02  2.24158987e-02
 -2.66025458e-02  9.33754072e-03 -1.40014198e-02 -2.29266509e-02
  1.76173542e-02  4.94169164e-03 -2.94186361e-02 -2.03539934e-02
  2.09070519e-02 -1.08779378e-01  3.22493762e-02  2.57861167e-02
  6.02967814e-02 -2.83513125e-03  5.80973141e-02 -3.70856263e-02
  6.36293814e-02  2.01918855e-02 -5.53598329e-02  9.68684480e-02
 -5.48562258e-02 -6.81226403e-02 -9.75543167e-04  1.97344441e-02
 -1.09199122e-01 -4.64349166e-02 -4.41641100e-02  2.12198123e-02
  1.17321918e-02  6.73193857e-02 -6.04216717e-02 -6.77433703e-03
  9.65562239e-02 -1.93867702e-02  5.09041026e-02 -4.06822264e-02
  6.54594228e-02 -6.96669966e-02 -6.00120910e-02  2.16075107e-02
  4.26458083e-02 -1.07203543e-01  9.43965092e-02  6.29269704e-02
  3.27164568e-02 -1.82739049e-02 -2.58694235e-02 -5.40765487e-02
  4.78958059e-03 -9.66746081e-03 -9.48561653e-02  1.16279982e-01
 -3.85249890e-02  8.56344476e-02 -3.54844294e-02  2.72122677e-02
  8.27246755e-02  2.34438404e-02 -3.34609412e-02 -3.82399037e-02
  5.28687052e-02 -2.32874956e-02 -7.66761750e-02  5.24302311e-02
 -6.63463399e-02 -8.12676102e-02 -3.51579324e-03  3.13642528e-03
 -1.28473222e-01 -2.88182907e-02 -3.82519811e-02 -9.95016098e-03
  2.05131155e-02 -6.57016784e-02 -3.48560289e-02  5.41022196e-02
  3.93701997e-03  1.38145545e-02  1.73723735e-02  1.26228482e-02
 -2.53407881e-02  9.62892324e-02 -1.11224584e-01 -1.99301430e-33
 -3.00148502e-02 -5.38525693e-02 -9.19265002e-02  2.32309010e-02
  4.83009294e-02  1.11997165e-02 -5.93387969e-02 -5.94554320e-02
  2.80308612e-02  1.89951174e-02 -1.88021678e-02 -4.21183109e-02
  1.05820009e-02  3.19529250e-02  6.07103854e-02 -4.24107015e-02
  2.98184488e-04 -4.39115912e-02 -3.51711735e-02  2.72790920e-02
  1.17707126e-01  2.87399571e-02 -3.88072915e-02 -3.49055044e-02
 -2.81684380e-02  9.07419715e-03  1.85993817e-02  2.65775528e-02
 -5.08564524e-04 -8.58915597e-03 -1.68946255e-02 -6.50660396e-02
 -1.08822040e-01  4.04920653e-02  4.80726808e-02  6.00209907e-02
  8.79343450e-02 -7.87455216e-02 -3.67474556e-02 -2.52455827e-02
  4.12896015e-02  2.95084957e-02 -1.23645984e-01 -2.35527791e-02
 -8.70428327e-03  5.25044044e-03 -1.00740679e-01  5.29829115e-02
 -2.86677144e-02 -5.32169342e-02 -1.68305915e-02 -9.72337276e-02
  5.61527302e-03 -7.99546540e-02  1.00730686e-02  2.40487736e-02
 -7.34367734e-03 -2.58335983e-03  2.65782475e-02  1.05878837e-01
 -5.03475890e-02  1.40080815e-02  1.00087188e-03  4.77232039e-02
 -5.68004064e-02 -2.98559796e-02  6.30422262e-03  1.33625120e-01
  4.70120134e-03 -6.07221154e-03  1.01774156e-01 -1.76307019e-02
 -6.85050637e-02 -3.55539983e-03 -2.05019321e-02 -1.09996442e-02
  2.34756642e-03 -1.57191958e-02 -4.00172658e-02 -6.06209412e-02
  1.12256529e-02 -1.60274655e-02  6.27022907e-02  8.77504051e-03
  2.08876729e-02  3.68874669e-02  1.42993685e-02  8.13308824e-03
 -2.35608388e-02  5.48715144e-02 -5.41503094e-02  2.67868745e-04
 -6.21196181e-02  5.52957915e-02 -5.16986474e-02 -5.34300710e-08
  4.77707833e-02  4.77018282e-02  4.67170738e-02  2.96445340e-02
  2.86715552e-02 -9.63698924e-02 -4.67823520e-02 -3.49605898e-03
 -6.20345846e-02  9.07894690e-03 -4.54247445e-02 -3.69993336e-02
 -8.06997623e-03  7.85124302e-02  5.96579909e-02  1.77592877e-02
 -6.82757869e-02 -9.87822842e-03 -4.11406122e-02 -4.26692031e-02
  1.51560768e-01 -1.24416864e-02  2.81423703e-02 -3.98289738e-03
  2.76942514e-02 -7.76830986e-02  7.07386388e-03  8.16740990e-02
 -8.52487311e-02  1.58807915e-02 -1.08860441e-01  3.52139622e-02
  3.14592123e-02  9.87279136e-03  7.06381276e-02  4.99933911e-03
 -1.46154966e-03 -8.19861069e-02  1.81046780e-02 -1.38940345e-02
  3.31118889e-02  3.39443758e-02 -2.41590589e-02 -2.89056986e-03
  6.55814335e-02 -2.90924646e-02 -8.88590440e-02 -7.86998961e-03
  2.64284499e-02  7.29724392e-02 -6.53502941e-02 -1.24493483e-04
  3.77556421e-02  1.03917621e-01  7.65024275e-02  6.85225949e-02
  1.36181619e-02 -4.55438122e-02 -2.02699401e-03  6.59568161e-02
  1.48061290e-01  3.52326664e-03 -1.61169916e-02 -4.52805571e-02]</t>
        </is>
      </c>
    </row>
    <row r="2904">
      <c r="A2904" s="1" t="n">
        <v>2902</v>
      </c>
      <c r="B2904" t="n">
        <v>914</v>
      </c>
      <c r="C2904" t="inlineStr">
        <is>
          <t>AI Community Day 2025</t>
        </is>
      </c>
      <c r="D2904" t="inlineStr">
        <is>
          <t>Dienstag, 18. März</t>
        </is>
      </c>
      <c r="E2904" t="inlineStr">
        <is>
          <t>Microsoft Deutschland GmbH</t>
        </is>
      </c>
      <c r="F2904" t="inlineStr">
        <is>
          <t>Walter-Gropius-Straße 5 80807 München</t>
        </is>
      </c>
      <c r="G2904" t="inlineStr">
        <is>
          <t>business</t>
        </is>
      </c>
      <c r="H2904" t="inlineStr">
        <is>
          <t>Kostenlos</t>
        </is>
      </c>
      <c r="I2904" t="inlineStr">
        <is>
          <t>https://www.eventbrite.de/e/ai-community-day-2025-tickets-1246029721439?aff=ebdssbdestsearch</t>
        </is>
      </c>
      <c r="J2904" t="inlineStr"/>
      <c r="K2904" t="inlineStr">
        <is>
          <t>Microsoft Community</t>
        </is>
      </c>
      <c r="L2904" t="inlineStr"/>
      <c r="M2904" t="inlineStr">
        <is>
          <t>Eventdauer: 4 Stunden</t>
        </is>
      </c>
      <c r="N2904" t="inlineStr">
        <is>
          <t>Events in Deutschland, Events in Bayern, Events in München, München Meetings und Konferenzen, München Geschäftlich Meetings und Konferenzen, #community, #microsoft</t>
        </is>
      </c>
      <c r="O2904" t="inlineStr">
        <is>
          <t xml:space="preserve">
    The event titled "AI Community Day 2025" is scheduled to take place on Dienstag, 18. März at Microsoft Deutschland GmbH, 
    specifically at Walter-Gropius-Straße 5 80807 München. This event falls under the "business" category. 
    Description: nan
    It is organized by Microsoft Community and will last for Eventdauer: 4 Stunden. 
    Key topics and themes include: Events in Deutschland, Events in Bayern, Events in München, München Meetings und Konferenzen, München Geschäftlich Meetings und Konferenzen, #community, #microsoft.
    </t>
        </is>
      </c>
      <c r="P2904" t="inlineStr">
        <is>
          <t>[-8.71729385e-03 -2.38005281e-03 -1.72802452e-02 -2.92432513e-02
  7.35669360e-02  6.21233843e-02 -2.05809008e-02 -3.55218314e-02
  1.17826723e-02  6.40732655e-03 -7.29109198e-02 -1.00742802e-02
 -1.06870502e-01  1.97148528e-02  2.58809864e-03 -6.01887144e-03
 -6.84814677e-02 -1.02784067e-01 -6.62234873e-02  1.83041045e-03
  4.64085583e-03 -6.36539981e-02 -8.66635516e-02  1.73493978e-02
 -4.23920192e-02 -1.01724165e-02  3.27869952e-02  2.10523373e-03
  5.53683825e-02  1.67106651e-02  5.75949661e-02  3.82375978e-02
  6.88803643e-02  3.51894647e-02  5.94906472e-02 -3.21959145e-02
  5.55247590e-02 -4.89402451e-02 -1.54690277e-02 -6.17122464e-02
  2.50034295e-02 -4.29048166e-02  2.01815814e-02  4.93379170e-03
  1.18607886e-01  1.22862086e-02 -2.32875645e-02 -2.86181254e-04
 -2.41536163e-02  9.09863263e-02 -6.22293651e-02 -1.32980928e-01
  4.37368602e-02 -2.46232562e-02 -3.07186283e-02  6.26560375e-02
 -1.57870725e-02 -3.53675857e-02  6.21116050e-02 -3.83158177e-02
  6.32795990e-02 -5.81062697e-02 -7.07759410e-02  2.26592552e-02
 -1.41757051e-03  3.08907237e-02 -4.84318426e-03  3.02921087e-02
  5.37640881e-03 -7.56008402e-02  3.98193970e-02 -9.36521888e-02
  1.44400038e-02  1.03122026e-01 -9.30725131e-03  3.88276465e-02
 -3.59118506e-02  1.13261933e-03  5.13198636e-02 -3.29798572e-02
 -2.74393335e-02 -2.86364518e-02  1.19237183e-02  2.30371673e-02
 -2.53748223e-02  3.15709002e-02 -5.98220602e-02  1.73869524e-02
  1.05735943e-01  2.21761707e-02 -8.71127173e-02  3.15741040e-02
  3.65659855e-02  2.57515237e-02 -7.46223852e-02  3.01593002e-02
 -1.19815944e-02 -9.32790991e-03  8.47375393e-02  8.49124566e-02
  8.90731066e-03  7.82482028e-02 -1.00524845e-02 -2.27595679e-02
 -3.70369181e-02  3.49913468e-03  1.57777257e-02  1.51927713e-02
 -6.76202923e-02 -1.73825286e-02 -3.92868891e-02  3.03318501e-02
  5.30375727e-02 -1.16737440e-01 -9.13040712e-05 -2.01469641e-02
  4.30490635e-02  5.01895770e-02  6.02425523e-02 -3.92152704e-02
 -3.98757532e-02  4.76149879e-02 -9.92238894e-03 -3.26857790e-02
 -2.29904987e-02  7.44467527e-02 -2.56022830e-02  4.19238040e-33
 -4.46949601e-02 -8.98854584e-02 -3.49652208e-02  5.16198836e-02
  8.56698751e-02 -3.17121185e-02  1.67101566e-02 -1.89608405e-03
  2.07930780e-03 -3.46270651e-02 -7.64627382e-02 -5.48317377e-03
  1.93369631e-02 -1.25650033e-01  9.37034842e-03 -2.42544599e-02
  4.43366840e-02 -8.41197278e-03 -2.66288500e-02 -1.18808541e-03
  5.32946661e-02 -3.58257778e-02 -3.64377834e-02  9.76267271e-03
  7.00220987e-02  9.75279436e-02  7.62255788e-02  2.86365934e-02
  1.22155339e-01  2.54766364e-02  2.03991979e-02  1.91608835e-02
 -6.09593987e-02 -4.83015850e-02  6.16001301e-02  6.79158270e-02
 -3.09181847e-02  1.48135694e-02 -1.04511492e-02  3.58201563e-02
  3.87731045e-02 -2.31592394e-02 -1.31654918e-01 -2.16073655e-02
  6.91291615e-02  5.59203960e-02  6.79960474e-02 -3.54761234e-03
  2.00929955e-01 -7.13626444e-02 -6.80256411e-02 -2.99711935e-02
 -4.53482941e-02  6.86105480e-03  5.91692841e-03  3.61744091e-02
  3.11334655e-02 -4.44537997e-02  4.81454395e-02 -2.23412178e-02
  3.14845443e-02  7.01623484e-02 -6.71435669e-02  6.90363571e-02
 -2.92000845e-02  3.13773227e-04  5.55419400e-02 -1.58260334e-02
  4.57813405e-02 -1.79786868e-02  6.93818703e-02 -2.17490066e-02
  5.86919375e-02 -7.13892700e-03 -8.44971910e-02  5.25588915e-02
 -7.01312646e-02 -5.20578288e-02 -1.64965130e-02  9.09217373e-02
 -6.46826774e-02 -2.83011273e-02 -9.97393765e-03  5.29858610e-03
  4.89441529e-02  4.32528853e-02 -7.32002081e-03  1.38807315e-02
 -4.02239673e-02 -3.89469974e-02 -1.16352979e-02 -5.59618585e-02
  1.23779522e-02  1.00035921e-01 -6.92251027e-02 -5.93467094e-33
  4.60990379e-03 -5.44271395e-02 -7.20641613e-02  2.58799195e-02
  4.42107487e-03  3.08287498e-02 -3.78770307e-02 -1.56551506e-02
  1.59811191e-02  4.36167084e-02  4.67100516e-02 -2.60055885e-02
  3.78431864e-02  5.76709621e-02  6.53725490e-03  7.58756744e-03
  9.17278752e-02 -5.85843436e-02 -5.78793883e-02  4.37874533e-02
 -1.69963520e-02  1.71056984e-03 -7.08433762e-02 -6.04726048e-03
  4.23349738e-02  3.37908566e-02  9.80693251e-02  9.01674479e-03
  4.85552155e-04 -2.45346315e-02 -1.00293428e-01 -6.43430427e-02
 -6.28693178e-02 -8.52133799e-03  3.93381044e-02  3.21623422e-02
  2.63861641e-02 -6.02723919e-02  2.61059869e-03 -9.39560030e-03
  8.62781424e-03 -3.72674912e-02 -9.70275998e-02  8.90995115e-02
 -7.51622254e-03  5.79424985e-02 -9.26330015e-02  3.70833185e-03
  3.12915370e-02 -4.67524026e-03  1.71115212e-02 -2.20334735e-02
 -7.54938833e-03 -7.62027223e-03  1.00868531e-02  3.24549787e-02
  6.59266859e-03 -4.09857966e-02 -7.54102482e-04  8.00032020e-02
 -5.69923827e-03 -5.61609417e-02 -2.81721409e-02  4.00023870e-02
  3.60828303e-02 -1.28878681e-02 -1.04494309e-02  5.58042452e-02
 -2.26383898e-02 -2.76621785e-02  3.34808491e-02  7.11197183e-02
 -1.20491497e-01 -2.95756347e-02 -1.64233878e-01  1.91672873e-02
  1.01306841e-01  7.57230222e-02 -2.66817096e-03 -3.93351130e-02
  1.64018606e-03  1.66870914e-02  2.23565232e-02  3.26551422e-02
 -2.27332395e-03  3.61049436e-02  1.70582607e-02 -9.29580349e-03
 -6.62014037e-02  8.04504901e-02 -7.54705593e-02  1.22615956e-02
 -2.23337524e-02  1.44202784e-02 -2.30749603e-02 -5.00996684e-08
  1.34554841e-02  1.46450205e-02 -4.47597653e-02 -1.62823889e-02
 -3.42625775e-03 -9.26705897e-02 -6.75775036e-02  1.32652826e-03
  9.18779522e-02  1.09424129e-01 -1.40307210e-02 -9.57239186e-04
 -2.83354949e-02  4.56748232e-02 -1.38097433e-02  2.19434537e-02
 -7.34438673e-02 -4.15461883e-02  8.28063209e-03 -3.78867351e-02
  8.55741501e-02 -5.51076382e-02  4.07478288e-02 -4.88585643e-02
  4.73638177e-02 -6.08564503e-02 -7.05993846e-02  9.23372209e-02
 -2.23269984e-02 -5.53587675e-02 -1.00300729e-01  5.50578870e-02
 -2.26953533e-02  8.84722173e-03  1.45864757e-02  4.25651781e-02
 -4.04183695e-04 -5.84552251e-02 -2.26137582e-02 -6.95950985e-02
  2.72259545e-02 -4.88968305e-02 -6.03309944e-02  1.73813701e-02
  4.42463234e-02 -3.23282704e-02 -1.30833974e-02 -4.37481105e-02
  4.76738857e-03 -2.97590476e-02 -1.09357908e-01  1.35982409e-04
  2.26422027e-02  1.09285779e-01  1.83538757e-02  4.09148633e-02
 -1.80055816e-02 -5.39708585e-02  3.35455313e-02  8.24754462e-02
  2.40830313e-02  1.76261552e-02 -1.26271263e-01 -2.14656182e-02]</t>
        </is>
      </c>
    </row>
    <row r="2905">
      <c r="A2905" s="1" t="n">
        <v>2903</v>
      </c>
      <c r="B2905" t="n">
        <v>915</v>
      </c>
      <c r="C2905" t="inlineStr">
        <is>
          <t>A ROOM FULL OF GOATS im BOSSY München – 21.03.25</t>
        </is>
      </c>
      <c r="D2905" t="inlineStr">
        <is>
          <t>Friday, March 21</t>
        </is>
      </c>
      <c r="E2905" t="inlineStr">
        <is>
          <t>Bossy Munich</t>
        </is>
      </c>
      <c r="F2905" t="inlineStr">
        <is>
          <t>Löwengrube 18 80333 München, Show map</t>
        </is>
      </c>
      <c r="G2905" t="inlineStr">
        <is>
          <t>music</t>
        </is>
      </c>
      <c r="H2905" t="inlineStr">
        <is>
          <t>Kostenlos</t>
        </is>
      </c>
      <c r="I2905" t="inlineStr">
        <is>
          <t>https://www.eventbrite.de/e/a-room-full-of-goats-im-bossy-munchen-210325-tickets-1246361744529?aff=ebdssbdestsearch</t>
        </is>
      </c>
      <c r="J2905" t="inlineStr">
        <is>
          <t>Jeden Freitag ab 23 Uhr – Im BOSSY München!
Jeden Freitag verwandelt sich das BOSSY München in den heißesten Treffpunkt der Stadt – Am 21.03 mit A ROOM FULL OF GOATS!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905" t="inlineStr">
        <is>
          <t>Bossy Munich</t>
        </is>
      </c>
      <c r="L2905" t="inlineStr"/>
      <c r="M2905" t="inlineStr">
        <is>
          <t>Event lasts 6 hours</t>
        </is>
      </c>
      <c r="N2905" t="inlineStr">
        <is>
          <t>Germany Events, Bayern Events, Things to do in Munich, Munich Parties, Munich Music Parties, #hiphop, #latin, #reggaeton, #rnb, #afrobeat, #hiphopmusic, #hiphopparty, #hiphopevents, #hiphop_party, #bossy_munich</t>
        </is>
      </c>
      <c r="O2905" t="inlineStr">
        <is>
          <t xml:space="preserve">
    The event titled "A ROOM FULL OF GOATS im BOSSY München – 21.03.25" is scheduled to take place on Friday, March 21 at Bossy Munich, 
    specifically at Löwengrube 18 80333 München, Show map. This event falls under the "music" category. 
    Description: Jeden Freitag ab 23 Uhr – Im BOSSY München!
Jeden Freitag verwandelt sich das BOSSY München in den heißesten Treffpunkt der Stadt – Am 21.03 mit A ROOM FULL OF GOATS!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6 hours. 
    Key topics and themes include: Germany Events, Bayern Events, Things to do in Munich, Munich Parties, Munich Music Parties, #hiphop, #latin, #reggaeton, #rnb, #afrobeat, #hiphopmusic, #hiphopparty, #hiphopevents, #hiphop_party, #bossy_munich.
    </t>
        </is>
      </c>
      <c r="P2905" t="inlineStr">
        <is>
          <t>[ 6.28751516e-02 -1.15486318e-02 -3.39027122e-02 -3.36146504e-02
  1.73116382e-02  8.86276364e-02 -2.35661305e-02 -3.63888666e-02
  2.04911362e-02 -1.88610181e-02  1.31705981e-02 -4.06155847e-02
 -2.99766995e-02 -3.87019329e-02  3.35106291e-02 -2.94685662e-02
  6.66655824e-02 -4.30356264e-02  1.58606726e-03 -4.24244404e-02
  2.22210260e-03 -3.67574766e-02 -9.70644352e-04  4.08286005e-02
 -4.59088869e-02 -2.43053120e-02 -5.59361316e-02  3.78679819e-02
  1.90028716e-02 -2.85260454e-02  9.89401042e-02  2.00434718e-02
  2.93345954e-02 -3.13170031e-02  2.07256339e-02  2.19813976e-02
  4.58976738e-02 -5.94760329e-02 -2.25396603e-02  8.31737816e-02
 -1.30445343e-02  2.79999655e-02 -5.09216487e-02  1.47507235e-03
 -2.44607031e-02 -5.14043495e-03  1.24955154e-03 -7.18637137e-03
 -9.26958174e-02  4.65452597e-02  5.68030812e-02 -6.83588609e-02
  1.45038694e-01  3.34724970e-02 -4.23510969e-02  1.77471042e-02
 -3.16011980e-02 -1.44993896e-02  6.89277574e-02  2.78015025e-02
 -2.90807318e-02 -4.97891055e-03 -2.38465965e-02 -1.47350533e-02
 -2.28324234e-02 -2.98016332e-03 -2.90518645e-02  4.80304807e-02
  1.52118728e-02 -3.71663645e-02  4.45034057e-02 -9.93492156e-02
 -1.16960751e-02  1.68194566e-02  3.21106426e-02  3.15078944e-02
 -3.53456214e-02 -1.16514619e-02  4.41428460e-02 -6.87232986e-02
  9.20104911e-04 -1.21166632e-01  1.93435680e-02 -8.47036690e-02
 -3.77592146e-02 -6.35794476e-02 -4.66253124e-02  2.80572399e-02
 -2.19348762e-02  1.21826865e-02 -7.47766048e-02  2.22860258e-02
 -5.76350726e-02  1.59996264e-02  4.17695567e-02  3.37677193e-03
 -4.18572649e-02  5.59889413e-02  5.55707887e-02  6.34819046e-02
  4.89612520e-02  3.74858007e-02 -2.24071592e-02 -1.73050873e-02
 -3.54500189e-02 -3.53196524e-02  3.16936299e-02  1.00097656e-01
 -8.09809566e-02 -2.21243557e-02 -8.28851461e-02  4.53213695e-03
  9.22571495e-02 -2.88539752e-02  1.67961866e-02  1.04820341e-01
  5.01159653e-02 -3.35674570e-03 -4.01586853e-02 -1.59502141e-02
  1.06445402e-01  2.93718353e-02  7.90687427e-02  4.18683738e-02
 -5.16858548e-02  4.73213233e-02  4.47051525e-02  1.35440635e-32
  2.42344313e-03 -1.29584804e-01 -5.18676601e-02  6.66284515e-03
  2.33173802e-01  2.20143842e-03 -5.65652549e-02  6.69563264e-02
  4.73366454e-02  6.70065731e-02 -2.54006665e-02 -6.82354793e-02
  3.18359770e-02 -1.22498333e-01  3.72729683e-03 -4.05406095e-02
  7.61019662e-02 -2.00373344e-02 -7.13766068e-02 -5.15595861e-02
 -3.65130231e-02 -4.97292727e-04 -2.82251071e-02  9.86549705e-02
  5.57311885e-02  1.15237966e-01  3.06173041e-02 -9.72483214e-03
  6.77710623e-02  3.07083670e-02 -5.13570122e-02 -5.89553677e-02
 -5.01663983e-02 -3.37086394e-02 -3.29211070e-05  2.66228821e-02
 -5.89483343e-02 -1.87261663e-02 -1.68047398e-02 -9.97938141e-02
  5.16837165e-02 -5.32721244e-02 -3.21474671e-02 -2.79555228e-02
  2.34921859e-03  6.62307143e-02 -3.78811546e-02  9.61090717e-03
  1.33277550e-01  2.49457937e-02 -7.38031371e-03  4.66450825e-02
 -4.95840944e-02  3.26043032e-02  3.23862359e-02  5.91701642e-02
  3.14012244e-02  1.22146392e-02  1.91326104e-02 -5.40148513e-03
  5.11208139e-02  1.29012108e-01 -2.06666742e-03 -9.91406944e-03
 -2.88277436e-02 -7.63624534e-02  1.67365409e-02 -3.44324410e-02
  6.54636025e-02 -8.19960702e-03 -2.31195353e-02  4.13290672e-02
  1.03432678e-01 -5.65729924e-02  2.50243619e-02  2.18609236e-02
 -7.34475702e-02 -2.59374510e-02 -3.36415023e-02 -3.43072563e-02
 -4.89932559e-02 -8.74528475e-03  1.99492052e-02 -1.90385466e-03
  2.79506296e-02 -4.12120996e-03 -1.48733538e-02 -3.92028950e-02
 -3.62879895e-02  2.08742358e-02 -5.08374944e-02  2.31810268e-02
 -5.77854812e-02  1.81110799e-02 -7.87435379e-03 -1.34642093e-32
  9.12759602e-02  5.42329066e-02  1.00630885e-02 -2.53877603e-02
  5.93760796e-02  3.63885202e-02 -2.74307597e-02  5.58483712e-02
  2.91803945e-02 -3.37391347e-02 -2.01391634e-02 -1.97681934e-02
 -8.83037411e-03 -3.81336473e-02  2.35404838e-02 -1.59134977e-02
  1.07836397e-02 -2.01119184e-02 -6.42958621e-04 -2.85270321e-03
 -2.19764449e-02 -1.55688822e-02  2.33706497e-02  8.63743480e-03
 -8.82774219e-02  4.58698720e-02 -1.18883140e-02  7.95964971e-02
  1.53878843e-02  2.75731664e-02 -2.79166587e-02 -2.96691693e-02
 -6.71364591e-02 -7.38342032e-02  2.49428339e-02  2.36845631e-02
  3.70023996e-02  1.97632611e-02 -5.27620912e-02 -2.02054773e-02
 -5.89964772e-03  4.46891738e-03 -1.09127812e-01  4.36488837e-02
  2.23439168e-02  6.24847673e-02 -1.10180274e-01 -7.57874474e-02
  4.16683406e-03 -8.46211612e-02  1.74413773e-03 -5.06096110e-02
 -2.62792390e-02  6.89601060e-03  1.64678097e-02  1.84692517e-02
 -6.84211925e-02 -6.61986843e-02 -4.53262553e-02  4.88402322e-02
  3.73129994e-02  2.26197205e-02 -5.17099984e-02 -5.00726998e-02
  5.10890782e-02 -8.63909572e-02 -3.55671085e-02  2.86023468e-02
  1.06274061e-01  5.38617149e-02  4.46425453e-02  1.00525051e-01
 -1.07446305e-01  8.86393115e-02 -1.14070624e-01  4.14475761e-02
  7.32704327e-02 -4.25861813e-02 -7.04376819e-03 -3.31938118e-02
 -3.79950181e-02  1.84880607e-02 -4.33798023e-02  5.51305413e-02
  3.74268033e-02  6.37439787e-02  3.74860838e-02  4.56495620e-02
 -2.14797375e-03  2.49564387e-02  5.09997942e-02  3.51846516e-02
  5.75830182e-03  3.83709185e-02  9.12974495e-03 -6.40186428e-08
 -3.05639561e-02  1.70936938e-02 -9.45443586e-02 -5.57760820e-02
  5.99660166e-03 -6.19572885e-02 -7.61627555e-02 -8.18424225e-02
 -4.46016863e-02  6.02400042e-02  1.98130049e-02 -2.92174821e-03
 -1.92532111e-02  5.27708679e-02 -8.54195729e-02  7.84566067e-03
 -6.93545267e-02  1.60668530e-02 -3.80449221e-02 -2.43456531e-02
  4.09303382e-02  1.42632043e-02  2.98435497e-03 -6.61455989e-02
  4.42498401e-02 -7.38505274e-02 -7.23455623e-02  9.64416340e-02
 -8.24622624e-03 -1.06751295e-02 -3.46521065e-02  4.03777547e-02
  1.15390988e-02 -9.00524296e-03  4.56084646e-02  1.73276998e-02
 -1.06460281e-01 -6.23869374e-02  1.03475973e-02 -4.02189512e-03
  1.02547752e-02 -4.87250648e-02 -1.72819849e-02 -1.12759564e-02
  3.17894854e-03 -7.89856091e-02  3.96321528e-02  8.73771589e-03
 -2.01414675e-02  4.15295586e-02 -1.32375285e-01  3.86816338e-02
 -2.27635708e-02  8.51933956e-02  2.61490848e-02 -2.91963685e-02
 -1.15774736e-01 -1.22119598e-02  2.63807792e-02 -1.16305705e-02
  4.24373932e-02  8.62500910e-03 -1.25370100e-01 -1.90252382e-02]</t>
        </is>
      </c>
    </row>
    <row r="2906">
      <c r="A2906" s="1" t="n">
        <v>2904</v>
      </c>
      <c r="B2906" t="n">
        <v>916</v>
      </c>
      <c r="C2906" t="inlineStr">
        <is>
          <t>Starkbierzeit: mit Blasmusik von Fahnenblech</t>
        </is>
      </c>
      <c r="D2906" t="inlineStr">
        <is>
          <t>Sonntag, 16. März</t>
        </is>
      </c>
      <c r="E2906" t="inlineStr">
        <is>
          <t>Alter Simpl</t>
        </is>
      </c>
      <c r="F2906" t="inlineStr">
        <is>
          <t>Türkenstraße 57 80799 München</t>
        </is>
      </c>
      <c r="G2906" t="inlineStr">
        <is>
          <t>community</t>
        </is>
      </c>
      <c r="H2906" t="inlineStr">
        <is>
          <t>Kostenlos</t>
        </is>
      </c>
      <c r="I2906" t="inlineStr">
        <is>
          <t>https://www.eventbrite.de/e/starkbierzeit-mit-blasmusik-von-fahnenblech-tickets-1221210065179?aff=ebdssbdestsearch</t>
        </is>
      </c>
      <c r="J2906" t="inlineStr">
        <is>
          <t>Starkbierzeit: mit Blasmusik von Fahnenblech
Komm vorbei zum Alter Simpl und feiert den Start der Starbierzeit mit uns. Bei Gemütlicher böhmisch/bayrischer Blasmusik von Fahnenblech lassen wir die Woche im Simpl ausklingen. Natürlich gibt es leckeres Starkbier und unsere übliche Speisen- und Getränkekarte zur Stärkung.
Fahnenblech gruppiert sich um unseren Singalong-Pianisten Jakob, jetzt an der Trompete. Wir freuen uns die Truppe schon zum zweiten Mal bei uns begrüßen zu können.
Kommt vorbei und lasst es euch gut gehen!</t>
        </is>
      </c>
      <c r="K2906" t="inlineStr">
        <is>
          <t>Alter Simpl</t>
        </is>
      </c>
      <c r="L2906" t="inlineStr"/>
      <c r="M2906" t="inlineStr">
        <is>
          <t>Eventdauer: 3 Stunden</t>
        </is>
      </c>
      <c r="N2906" t="inlineStr">
        <is>
          <t>Events in Deutschland, Events in Bayern, Events in München, München Festivals, München Community Festivals, #event, #bavaria, #blasmusik, #starkbierzeit, #fahnenblech</t>
        </is>
      </c>
      <c r="O2906" t="inlineStr">
        <is>
          <t xml:space="preserve">
    The event titled "Starkbierzeit: mit Blasmusik von Fahnenblech" is scheduled to take place on Sonntag, 16. März at Alter Simpl, 
    specifically at Türkenstraße 57 80799 München. This event falls under the "community" category. 
    Description: Starkbierzeit: mit Blasmusik von Fahnenblech
Komm vorbei zum Alter Simpl und feiert den Start der Starbierzeit mit uns. Bei Gemütlicher böhmisch/bayrischer Blasmusik von Fahnenblech lassen wir die Woche im Simpl ausklingen. Natürlich gibt es leckeres Starkbier und unsere übliche Speisen- und Getränkekarte zur Stärkung.
Fahnenblech gruppiert sich um unseren Singalong-Pianisten Jakob, jetzt an der Trompete. Wir freuen uns die Truppe schon zum zweiten Mal bei uns begrüßen zu können.
Kommt vorbei und lasst es euch gut gehen!
    It is organized by Alter Simpl and will last for Eventdauer: 3 Stunden. 
    Key topics and themes include: Events in Deutschland, Events in Bayern, Events in München, München Festivals, München Community Festivals, #event, #bavaria, #blasmusik, #starkbierzeit, #fahnenblech.
    </t>
        </is>
      </c>
      <c r="P2906" t="inlineStr">
        <is>
          <t>[-3.30878533e-02  1.28029461e-03 -9.97362137e-02  5.68156466e-02
 -5.53502748e-03  4.44851704e-02 -4.47253138e-02 -3.14623415e-02
 -8.02023038e-02 -5.04075922e-02  8.72808916e-04  1.07956631e-02
 -1.63002610e-02 -3.10458243e-02  1.96529627e-02 -2.86534820e-02
 -1.89056210e-02 -3.89650017e-02 -1.00400902e-01  7.30875731e-02
  1.49084870e-02 -1.56690508e-01  6.70312624e-03  6.16432540e-02
  1.20182540e-02 -7.23621398e-02 -5.60794212e-02  6.56499062e-03
  1.88484639e-02  1.87406931e-02  8.61869380e-03  2.14526383e-03
  7.45643582e-03 -1.24390712e-02  7.57316649e-02  2.78796814e-02
  7.16110319e-02 -5.44776022e-02  3.27522377e-03  6.90876096e-02
 -2.28013610e-03 -2.62252521e-02 -6.68708161e-02 -5.01044560e-04
 -6.32349998e-02 -4.26648930e-02 -7.11874571e-03 -2.86882780e-02
 -1.32027999e-01  1.06380366e-01  4.19420563e-03 -9.33236722e-03
  3.61090600e-02  2.79269293e-02 -3.58357541e-02  8.48531723e-02
 -6.42453954e-02 -1.81501564e-02  5.54226898e-02 -8.33252892e-02
 -9.47894063e-03 -7.44065642e-02 -3.35353687e-02  8.36224947e-03
 -5.57835996e-02  3.03453933e-02  4.98483479e-02 -3.89971659e-02
  1.06426321e-01 -5.58346212e-02  1.09714851e-01 -5.99262081e-02
  7.05182459e-03  1.57397129e-02  6.23785965e-02  1.42188994e-02
 -1.53902955e-02 -1.40724285e-02  1.35968542e-02 -4.85726297e-02
  2.70255003e-03 -8.74558762e-02 -2.94816811e-02 -8.12614895e-03
 -2.94472557e-02 -4.82551903e-02 -5.00490330e-02 -4.71255044e-03
 -3.84887308e-03  7.75891617e-02 -5.64429648e-02  9.08309668e-02
 -1.94783020e-03 -6.59047393e-03 -6.66382387e-02  2.70997137e-02
  8.33545029e-02 -2.19251160e-02  9.68181938e-02  5.06178439e-02
  3.67737710e-02  1.78706422e-02  9.09414664e-02  4.78768907e-02
 -8.00414290e-03 -1.07604917e-02 -4.76903208e-02 -6.55239746e-02
 -8.06842074e-02 -3.28665078e-02  1.00299558e-02  1.95124521e-04
  7.84164816e-02 -1.47877425e-01 -1.47058610e-02 -1.19683240e-02
  8.03201646e-02 -5.84442765e-02 -1.92161109e-02  2.03263387e-02
  9.94602293e-02  6.57792687e-02  4.07342836e-02 -3.96586442e-03
  5.75348698e-02  1.49820790e-01  6.03318959e-03  1.62418921e-32
  6.17177747e-02 -3.80335972e-02 -7.34458864e-02  5.83505770e-03
  8.95614848e-02  3.67167555e-02 -6.80446103e-02  5.03537655e-02
 -2.11139843e-02 -4.39815000e-02 -6.69374987e-02 -2.63293590e-02
  2.95900181e-02 -1.60307422e-01  3.33022475e-02  4.58585471e-03
  5.07977866e-02 -1.18717238e-01 -2.80700042e-03 -2.42717657e-02
  2.49557570e-02  1.05920598e-01  2.35868935e-02 -6.38977485e-03
 -9.55167934e-02  6.45282939e-02  3.03073181e-03 -3.49540605e-05
  1.99019313e-02  4.82457839e-02  7.03337416e-02  6.75215572e-03
 -9.35301110e-02 -2.28453781e-02  4.26614508e-02  1.46374572e-02
 -5.17653450e-02 -6.01387993e-02  3.02821249e-02 -3.34408842e-02
  3.46423984e-02 -4.43183035e-02 -6.29391074e-02 -1.03011420e-02
  5.38286455e-02  6.24854751e-02  3.49473469e-02  1.31448070e-02
  1.24383494e-01 -1.95093304e-02 -1.28552653e-02  4.55696955e-02
 -5.41479420e-03  4.95969914e-02 -6.48959493e-03  5.46075627e-02
 -2.20426777e-03 -2.56601581e-03  8.61394405e-03  1.30054513e-02
  5.05177639e-02  1.97543427e-02  4.87345047e-02  9.10908207e-02
  2.93097645e-02 -2.83061601e-02 -2.17526942e-03 -1.17487470e-02
  2.19011512e-02 -1.59044731e-02 -4.44929376e-02 -1.13255652e-02
  7.56174251e-02  1.48782339e-02  7.33626029e-03  6.67895889e-03
  7.13183805e-02  5.45123033e-03 -5.40075116e-02  9.29841027e-03
 -4.24612872e-02  2.17209780e-03  4.44746390e-02 -9.31861345e-03
 -7.56070390e-02 -9.05636325e-02 -7.03388685e-03 -4.80569340e-02
  8.83794762e-03 -6.35778010e-02 -8.63676053e-03 -7.04899654e-02
  8.39175880e-02 -1.80841703e-02 -4.95461114e-02 -1.61973189e-32
 -6.89618057e-04  1.04925465e-02 -2.45605409e-02  7.24430336e-03
  4.36018370e-02  5.17929718e-02 -7.87460282e-02  3.32130189e-03
 -6.60667941e-02  1.68934576e-02 -1.96812116e-03 -4.62347530e-02
  4.18832190e-02 -2.96692848e-02 -1.89266447e-02  6.50703236e-02
 -7.80479889e-03  2.06065588e-02 -8.84422753e-03 -1.89113978e-03
 -7.66092679e-03 -3.99781279e-02 -8.85442942e-02  7.42442906e-02
  3.05737797e-02 -2.50743646e-02  4.89036515e-02 -5.86821735e-02
  2.97394791e-03  1.67834405e-02 -2.76627932e-02  5.86608425e-02
 -5.65792471e-02  1.74706001e-02  3.38566341e-02  4.01186384e-02
 -1.27208112e-02  6.03695475e-02 -3.77183370e-02  1.67059638e-02
  2.05581039e-02 -4.12560850e-02 -1.17981732e-01  2.16785185e-02
  6.62879497e-02  3.14939506e-02 -5.55687957e-02 -3.83498967e-02
 -6.46225214e-02 -4.04122807e-02  6.79529039e-03  8.69646855e-03
  4.42684218e-02 -1.96006056e-02  8.83491784e-02  1.07264733e-02
 -1.79275535e-02 -5.36440685e-02  4.92477193e-02  4.90789898e-02
  1.93568859e-02  3.00970711e-02 -7.44042322e-02  1.13371294e-02
  1.06713489e-01 -9.04011726e-02 -4.98139374e-02  7.47827813e-03
 -5.13192937e-02  5.20011932e-02  5.60141243e-02  4.37586643e-02
 -1.17543479e-02 -4.35651392e-02  1.51574286e-02  6.30730987e-02
 -1.21552851e-02  5.53525463e-02 -5.90298139e-02  4.16348539e-02
  8.96640494e-03 -6.74422458e-03 -1.21863075e-02  6.94566295e-02
 -1.28009468e-02 -1.14721889e-02  3.72917615e-02  7.93995708e-02
 -2.71321405e-02  2.34989612e-03 -9.88487154e-03  2.46112309e-02
  2.31449101e-02  1.80486888e-02  1.07596189e-01 -6.71488465e-08
  7.26608187e-02  2.68984493e-02 -1.43959761e-01 -2.32878681e-02
  2.41925120e-02 -5.63916415e-02 -1.17530428e-01 -1.23243034e-02
 -4.84234728e-02  7.60483593e-02 -5.13914227e-02 -2.45522019e-02
 -1.73112955e-02  3.42658982e-02 -1.01040229e-01  6.43342435e-02
 -8.02415535e-02 -3.93052073e-03 -5.83584048e-02  8.24395567e-02
 -1.39639601e-02 -2.61698775e-02 -2.30546519e-02 -6.16792552e-02
 -3.50354277e-02 -2.69662440e-02 -7.16340244e-02  6.95447996e-02
 -3.98686230e-02 -3.97456437e-02 -2.20325850e-02  1.26940403e-02
 -2.46867985e-02 -1.64347030e-02 -8.52300376e-02  5.54969460e-02
 -2.96185147e-02 -3.85091291e-03 -2.50084791e-02  4.58620936e-02
  3.37883756e-02 -2.02295836e-02  1.78410374e-02  2.41927579e-02
 -2.52836030e-02 -5.43625727e-02 -5.05166389e-02  2.22925395e-02
  6.55222461e-02  4.37134653e-02 -8.92123654e-02 -4.67013754e-02
 -3.85647565e-02  1.04059614e-02 -1.84066035e-02  4.92369197e-02
 -4.90047820e-02  4.71967980e-02  1.02964332e-02  9.96481394e-04
  4.78004888e-02  3.55332084e-02 -9.49932337e-02 -2.22330131e-02]</t>
        </is>
      </c>
    </row>
    <row r="2907">
      <c r="A2907" s="1" t="n">
        <v>2905</v>
      </c>
      <c r="B2907" t="n">
        <v>917</v>
      </c>
      <c r="C2907" t="inlineStr">
        <is>
          <t>Jahrestag und Walpurgisnacht im Alten Simpl mit Oansno</t>
        </is>
      </c>
      <c r="D2907" t="inlineStr">
        <is>
          <t>Mittwoch, 30. April</t>
        </is>
      </c>
      <c r="E2907" t="inlineStr">
        <is>
          <t>Türkenstraße 57</t>
        </is>
      </c>
      <c r="F2907" t="inlineStr">
        <is>
          <t>Türkenstraße 57 80799 München</t>
        </is>
      </c>
      <c r="G2907" t="inlineStr">
        <is>
          <t>arts</t>
        </is>
      </c>
      <c r="H2907" t="inlineStr">
        <is>
          <t>Kostenlos</t>
        </is>
      </c>
      <c r="I2907" t="inlineStr">
        <is>
          <t>https://www.eventbrite.de/e/jahrestag-und-walpurgisnacht-im-alten-simpl-mit-oansno-tickets-1096042796509?aff=ebdssbdestsearch</t>
        </is>
      </c>
      <c r="J2907" t="inlineStr">
        <is>
          <t>Jahrestag und Walpurgisnacht im Alten Simpl mit Oansno
komm zur unserem Jahrestag mit Live-Musik von Oansno ! Wir freuen uns, wenn du mit uns in den Mai tanzt, die Nacht der Hexen mit uns begehst und mit uns feierst dass es den Simpl dann schon 102 Jahre an diesem Ort gibt. Wir freuen uns rieisg dass Oansno ein Jahr nach unserer (wieder)Eröffnung nochmal bei uns spielt und uns mit feinstem Wirtshauspunk durch den Abend bringt.
Wir räumen die Tische aus dem vorderen Bereich, damit es genug Platz zum Tanzen gibt!
Neben guter Musik und gutem Bier, gibt es eine feine Weinauswahl, Nichtalkoholisches und natürlich wie immer Gutes zum Essen- allerdings eine etwas kleinere Karte mit mehr Gerichten die man auch "schnell auf die Hand" essen kann.
Wir freuen uns auf Euch!
PS: da diese Veranstaltung eine offene Veranstaltung ist, berechtigt der Besitz eines (Gratis) Tickets nicht zum Einlass, denn falls die Maximal Kapazität des Gasthauses erreicht sein sollte, müssen wir leider zunächst die Türen schließen.</t>
        </is>
      </c>
      <c r="K2907" t="inlineStr">
        <is>
          <t>Alter Simpl</t>
        </is>
      </c>
      <c r="L2907" t="inlineStr"/>
      <c r="M2907" t="inlineStr">
        <is>
          <t>Eventdauer: 8 Stunden</t>
        </is>
      </c>
      <c r="N2907" t="inlineStr">
        <is>
          <t>Events in Deutschland, Events in Bayern, Events in München, München Performances, München Kunst Performances, #eröffnung, #alter, #simpl, #oansno, #inoffizielle</t>
        </is>
      </c>
      <c r="O2907" t="inlineStr">
        <is>
          <t xml:space="preserve">
    The event titled "Jahrestag und Walpurgisnacht im Alten Simpl mit Oansno" is scheduled to take place on Mittwoch, 30. April at Türkenstraße 57, 
    specifically at Türkenstraße 57 80799 München. This event falls under the "arts" category. 
    Description: Jahrestag und Walpurgisnacht im Alten Simpl mit Oansno
komm zur unserem Jahrestag mit Live-Musik von Oansno ! Wir freuen uns, wenn du mit uns in den Mai tanzt, die Nacht der Hexen mit uns begehst und mit uns feierst dass es den Simpl dann schon 102 Jahre an diesem Ort gibt. Wir freuen uns rieisg dass Oansno ein Jahr nach unserer (wieder)Eröffnung nochmal bei uns spielt und uns mit feinstem Wirtshauspunk durch den Abend bringt.
Wir räumen die Tische aus dem vorderen Bereich, damit es genug Platz zum Tanzen gibt!
Neben guter Musik und gutem Bier, gibt es eine feine Weinauswahl, Nichtalkoholisches und natürlich wie immer Gutes zum Essen- allerdings eine etwas kleinere Karte mit mehr Gerichten die man auch "schnell auf die Hand" essen kann.
Wir freuen uns auf Euch!
PS: da diese Veranstaltung eine offene Veranstaltung ist, berechtigt der Besitz eines (Gratis) Tickets nicht zum Einlass, denn falls die Maximal Kapazität des Gasthauses erreicht sein sollte, müssen wir leider zunächst die Türen schließen.
    It is organized by Alter Simpl and will last for Eventdauer: 8 Stunden. 
    Key topics and themes include: Events in Deutschland, Events in Bayern, Events in München, München Performances, München Kunst Performances, #eröffnung, #alter, #simpl, #oansno, #inoffizielle.
    </t>
        </is>
      </c>
      <c r="P2907" t="inlineStr">
        <is>
          <t>[-8.11986346e-03  4.89107408e-02  1.15703202e-04 -2.08893325e-02
  3.09459642e-02  3.51949409e-02 -2.40855608e-02 -7.60449171e-02
  8.41697957e-03 -1.05156582e-02 -9.20053571e-03 -9.20225494e-03
 -3.92377190e-03 -5.52767962e-02  3.22398432e-02  9.74564347e-03
  4.35610972e-02  1.13853971e-02  2.05163285e-02 -4.94990833e-02
  5.55233657e-02 -1.65901959e-01  1.55517478e-02  9.51949321e-03
  1.85004529e-02 -3.58208921e-03 -5.41119725e-02 -2.22011935e-02
 -1.04897125e-02 -1.50056160e-03  5.13974354e-02 -9.75050628e-02
 -3.51666734e-02 -4.64989915e-02  2.74381158e-03  7.49745816e-02
  9.24955681e-02 -1.01002723e-01 -4.64294329e-02  1.34873450e-01
 -7.58345649e-02  8.41791183e-03 -8.33705664e-02 -2.93603376e-03
  5.51153794e-02  1.14135183e-02 -3.42130288e-02 -4.04746085e-02
 -6.88496009e-02  5.93262203e-02 -5.08290753e-02 -6.20556157e-03
 -5.07461838e-03 -3.00788302e-02  1.36023974e-02  1.47878900e-02
 -6.25779778e-02 -6.68846071e-02  6.68584704e-02  1.23552820e-02
 -7.39126354e-02 -1.58301089e-02 -6.99665118e-03  9.30701289e-03
 -5.51400182e-04 -4.34747478e-03  1.74078287e-03  1.05784973e-03
  3.42779979e-02  8.41924455e-03  1.18234545e-01 -4.07227017e-02
  4.67325449e-02 -3.95375217e-04 -8.94605089e-03  8.12757835e-02
 -8.61853063e-02  7.45665608e-03 -5.05350195e-02 -1.24566592e-01
  2.34477408e-02 -6.42692372e-02  2.49135513e-02 -3.35392579e-02
  2.22681090e-02 -1.47716282e-02 -3.76855358e-02  2.56428290e-02
  5.90187870e-02  8.78822505e-02 -8.15198347e-02  2.55134013e-02
 -1.02331951e-01 -5.35046216e-03  7.07620978e-02 -8.35635141e-02
  1.81424767e-02  4.53670137e-02  6.35747910e-02  3.34176384e-02
  9.58175287e-02  5.11642471e-02  1.96010973e-02  3.32654454e-03
 -7.01563759e-03 -5.93154924e-03 -4.31494936e-02 -2.43561640e-02
 -3.79598215e-02 -4.24581803e-02 -2.83729937e-02 -6.77376101e-03
  7.55480081e-02 -7.35729113e-02 -2.32806876e-02  8.81470144e-02
  3.35762873e-02 -5.74497171e-02  2.19167024e-02  1.67590789e-02
  8.59088153e-02  1.81718990e-02  2.74424930e-03  1.61437001e-02
 -6.00871816e-03  8.79897922e-02  4.11449522e-02  1.56609996e-32
  2.53590592e-03 -6.98099211e-02  2.58365204e-03 -3.23266275e-02
  1.04262374e-01 -3.87513041e-02  1.95037778e-02 -5.43990955e-02
 -3.77970822e-02 -2.14815624e-02 -2.16171257e-02 -8.53711367e-02
 -2.77569983e-02 -7.00194240e-02  7.33336210e-02 -3.09284180e-02
  1.03914298e-01 -6.55092224e-02 -3.76661830e-02 -3.22402157e-02
 -6.69924319e-02  5.57460710e-02  1.16548035e-03 -1.01373484e-02
 -3.57936062e-02  1.48744494e-01  3.01559828e-03 -6.80351406e-02
 -4.15894054e-02  4.99682799e-02  3.48825604e-02 -1.18364999e-02
 -6.61689118e-02  1.45657510e-02  1.49475206e-02  7.31828297e-03
 -4.05124240e-02 -2.65895929e-02 -1.56315304e-02 -6.68126494e-02
 -1.77912936e-02 -1.81501098e-02 -7.17883110e-02 -1.71038099e-02
  2.81921495e-02  3.57520878e-02  6.59228722e-03  4.94915321e-02
  1.58163771e-01  1.88229959e-02  1.30781801e-02  8.86446163e-02
  4.88639856e-03 -5.01455590e-02  6.32793829e-02  2.94805281e-02
 -1.75114628e-02 -2.09243614e-02 -3.54907960e-02 -2.71209162e-02
  6.24731332e-02  4.67413142e-02  1.81758858e-03  3.51088271e-02
 -3.77542642e-03  3.45620401e-02 -5.11450991e-02 -9.20134783e-02
  1.40875265e-01  4.34690937e-02  1.32058738e-02  3.68632115e-02
  5.39283864e-02 -3.90446149e-02  1.77794639e-02  9.24944058e-02
  5.11917621e-02 -2.99563967e-02 -3.76271233e-02  7.38232508e-02
 -1.12387370e-02 -1.21542560e-02  4.89755198e-02 -3.52175012e-02
 -2.59481631e-02  4.78715310e-03  4.48659211e-02  2.08667852e-02
 -6.00355119e-02  7.29584321e-02  1.91662030e-03 -3.89952119e-03
 -2.52400339e-02 -2.90110651e-02 -4.17467318e-02 -1.51827526e-32
  2.87071653e-02  5.87180406e-02 -5.22403456e-02  1.75698735e-02
 -6.24616891e-02  2.53139473e-02 -1.16043895e-01 -1.80070680e-02
 -4.71876673e-02  3.56054828e-02 -1.42638804e-02 -8.32133591e-02
  5.43568991e-02 -6.79366151e-03 -4.77235205e-03 -1.03781628e-03
  2.69854330e-02  7.37377182e-02 -4.48320545e-02  4.07813117e-02
  5.56937940e-02  5.97482435e-02  1.39644207e-03  4.66120504e-02
  4.95535694e-02  3.08078006e-02  2.37261672e-02  2.71399110e-03
 -2.86518745e-02 -5.81319258e-02 -4.51066904e-02 -7.20216334e-03
 -3.80723849e-02  1.06441986e-03  9.52472985e-02  2.21594814e-02
  7.84291923e-02  2.76747462e-03 -2.08015535e-02  7.01637566e-02
 -1.68164982e-03  1.67058338e-03 -7.54319951e-02  1.61455590e-02
 -2.01626942e-02  2.70173270e-02 -7.44941011e-02  4.38324623e-02
 -1.70434527e-02 -8.80477577e-02 -1.18350070e-02 -1.07078785e-02
 -3.66309956e-02 -3.65009941e-02  1.15265667e-01  1.07940501e-02
 -1.19692296e-01 -2.50062272e-02 -2.31667869e-02 -3.62807624e-02
  3.79275084e-02  1.17299706e-02 -8.92138258e-02 -3.43327001e-02
  1.27866507e-01 -6.85216784e-02 -2.62458879e-03 -1.42646804e-02
 -2.74072718e-02  1.54464236e-02  1.18971644e-02  6.97846636e-02
  2.35963636e-03 -6.71636537e-02 -5.31350709e-02  6.36485144e-02
  2.51527689e-03  1.21151999e-01 -1.14438485e-03  6.07015239e-03
 -5.61873093e-02 -3.26975668e-03 -3.69742140e-02  6.29264349e-03
  7.78319605e-04  9.14588571e-02  8.35915357e-02  4.09294069e-02
 -4.45142575e-03 -8.29915982e-03  1.05385989e-01  5.31662256e-02
 -1.52194337e-03  2.41609905e-02 -1.09632558e-03 -6.19274587e-08
  5.63186454e-03 -3.83544341e-02 -1.30289629e-01 -1.33218272e-02
 -1.14673693e-02 -5.03004454e-02 -2.29563434e-02 -4.04109471e-02
 -7.90250972e-02  1.01586707e-01  5.18129468e-02  3.26987319e-02
  1.89690590e-02 -8.05249729e-04 -1.55142248e-01 -4.17316146e-02
 -9.13400727e-04  4.33902703e-02 -3.55269052e-02 -1.17385609e-03
  3.64266969e-02 -5.04623950e-02  2.62157079e-02 -3.91258858e-02
 -6.97051212e-02 -4.01301496e-02 -5.12335077e-02  8.03537481e-03
  6.85347095e-02 -4.47040843e-03 -4.83547896e-02 -4.38625887e-02
 -5.03634848e-02 -9.27407071e-02 -5.04689366e-02 -1.97366867e-02
 -3.34974490e-02  2.29617413e-02 -1.34101594e-02 -2.47138180e-02
  2.31987759e-02 -1.34659261e-02  4.56790030e-02  5.93576245e-02
  1.49346059e-02 -5.98379131e-03 -1.93764288e-02 -3.09377592e-02
 -3.08146868e-02  3.85333039e-02 -1.43885866e-01 -5.57597615e-02
  4.17721085e-02  2.17808969e-02  3.85052362e-03 -2.05671415e-03
  4.24350761e-02  3.84363420e-02 -1.41001651e-02  1.58503337e-03
  2.39655506e-02  5.43386750e-02 -7.71598294e-02 -6.06517820e-03]</t>
        </is>
      </c>
    </row>
    <row r="2908">
      <c r="A2908" s="1" t="n">
        <v>2906</v>
      </c>
      <c r="B2908" t="n">
        <v>918</v>
      </c>
      <c r="C2908" t="inlineStr">
        <is>
          <t>Lucio dove vai? - Costanza Alegiani Trio Folkways</t>
        </is>
      </c>
      <c r="D2908" t="inlineStr">
        <is>
          <t>Thursday, March 13</t>
        </is>
      </c>
      <c r="E2908" t="inlineStr">
        <is>
          <t>Italienisches Kulturinstitut München</t>
        </is>
      </c>
      <c r="F2908" t="inlineStr">
        <is>
          <t>Hermann-Schmid-Straße 8 80336 München, Show map</t>
        </is>
      </c>
      <c r="G2908" t="inlineStr">
        <is>
          <t>arts</t>
        </is>
      </c>
      <c r="H2908" t="inlineStr">
        <is>
          <t>Kostenlos</t>
        </is>
      </c>
      <c r="I2908" t="inlineStr">
        <is>
          <t>https://www.eventbrite.de/e/lucio-dove-vai-costanza-alegiani-trio-folkways-tickets-1246133772659?aff=ebdssbdestsearch</t>
        </is>
      </c>
      <c r="J2908" t="inlineStr">
        <is>
          <t>Das Istituto Italiano di Cultura präsentiert „Lucio dove vai?“, ein Projekt des Costanza Alegiani Trio Folkways, bestehend aus Costanza Alegiani, Marcello Allulli und Riccardo Gola. Die Musik des Trios schöpft ihre Inspiration aus dem amerikanischen Folk und Jazz, aus dessen tiefen Wurzeln Eigenkompositionen und Bearbeitungen von Volksliedern entstanden sind. Das Trio hat sich in den letzten Jahren durch die Entwicklung eines originellen Sounds etabliert, bei dem sich akustische Momente mit elektrischen und elektronischen Klängen in den Liedern und Improvisationen abwechseln. Im Jahr 2021 erscheint das erste Album „Folkways“ und 2023 das neue Album „Lucio dove vai?“ (ein Projekt im Auftrag von Rai Radio3 und Valerio Corzani), das den musikalischen Anfängen von Lucio Dalla und seiner Zusammenarbeit mit Roberto Roversi gewidmet ist.
Das Album „Lucio dove vai?“ will eine Momentaufnahme eines Jahres sein, das die Künstler gemeinsam mit Lucio Dallas Stimme und seiner Musik erlebt haben. „Jedes Lied bewahrt eine unnachgiebige, kompromisslose, anarchische Seele; und jedes erzählt eine Geschichte, in der die Worte die Kraft der Poesie haben, die sie in Träume, in Kinder, in Tiere, in Wünsche, in Männer und Frauen, in das Meer verwandelt“. Aus „Costanza Alegiani Folkways LUCIO DOVE VAI?“
Costanza Alegiani ist eine italienische Sängerin und Komponistin, die hauptsächlich im Bereich der zeitgenössischen Jazzmusik und des Songwritings tätig ist.
Marcello Allulli ist ein bekannter Saxophonist in der italienischen Jazzszene. Er tritt sowohl als Leader als auch als Mitglied von Ensembles wie MAT Allulli-Diodati-Baron Trio, Roberto Gatto Imperfect Trio, Glauco Venier L'Insiùm Ensemble auf.
Riccardo Gola ist ein Kontrabassist und Bassist. Er hat an der Siena Jazz University bei Lehrern wie Joe Sanders, Greg Hutchinson und Ralph Alessi studiert.
Das Trio ist bei verschiedenen Festivals aufgetreten, sowie in den Radiosendungen Radio3 Suite und Piazza Verdi von Rai Radio3.
Eintritt frei, Anmeldung erforderlich unter Eventbrite
Veranstaler: Istituto Italiano di Cultura</t>
        </is>
      </c>
      <c r="K2908" t="inlineStr">
        <is>
          <t>Veranstalter: Istituto Italiano di Cultura</t>
        </is>
      </c>
      <c r="L2908" t="inlineStr"/>
      <c r="M2908" t="inlineStr">
        <is>
          <t>Event lasts 1 hour 30 minutes</t>
        </is>
      </c>
      <c r="N2908" t="inlineStr">
        <is>
          <t>Germany Events, Bayern Events, Things to do in Munich, Munich Performances, Munich Arts Performances, #folk, #event, #luciodovevai, #costanzaalegiani, #triofolkways</t>
        </is>
      </c>
      <c r="O2908" t="inlineStr">
        <is>
          <t xml:space="preserve">
    The event titled "Lucio dove vai? - Costanza Alegiani Trio Folkways" is scheduled to take place on Thursday, March 13 at Italienisches Kulturinstitut München, 
    specifically at Hermann-Schmid-Straße 8 80336 München, Show map. This event falls under the "arts" category. 
    Description: Das Istituto Italiano di Cultura präsentiert „Lucio dove vai?“, ein Projekt des Costanza Alegiani Trio Folkways, bestehend aus Costanza Alegiani, Marcello Allulli und Riccardo Gola. Die Musik des Trios schöpft ihre Inspiration aus dem amerikanischen Folk und Jazz, aus dessen tiefen Wurzeln Eigenkompositionen und Bearbeitungen von Volksliedern entstanden sind. Das Trio hat sich in den letzten Jahren durch die Entwicklung eines originellen Sounds etabliert, bei dem sich akustische Momente mit elektrischen und elektronischen Klängen in den Liedern und Improvisationen abwechseln. Im Jahr 2021 erscheint das erste Album „Folkways“ und 2023 das neue Album „Lucio dove vai?“ (ein Projekt im Auftrag von Rai Radio3 und Valerio Corzani), das den musikalischen Anfängen von Lucio Dalla und seiner Zusammenarbeit mit Roberto Roversi gewidmet ist.
Das Album „Lucio dove vai?“ will eine Momentaufnahme eines Jahres sein, das die Künstler gemeinsam mit Lucio Dallas Stimme und seiner Musik erlebt haben. „Jedes Lied bewahrt eine unnachgiebige, kompromisslose, anarchische Seele; und jedes erzählt eine Geschichte, in der die Worte die Kraft der Poesie haben, die sie in Träume, in Kinder, in Tiere, in Wünsche, in Männer und Frauen, in das Meer verwandelt“. Aus „Costanza Alegiani Folkways LUCIO DOVE VAI?“
Costanza Alegiani ist eine italienische Sängerin und Komponistin, die hauptsächlich im Bereich der zeitgenössischen Jazzmusik und des Songwritings tätig ist.
Marcello Allulli ist ein bekannter Saxophonist in der italienischen Jazzszene. Er tritt sowohl als Leader als auch als Mitglied von Ensembles wie MAT Allulli-Diodati-Baron Trio, Roberto Gatto Imperfect Trio, Glauco Venier L'Insiùm Ensemble auf.
Riccardo Gola ist ein Kontrabassist und Bassist. Er hat an der Siena Jazz University bei Lehrern wie Joe Sanders, Greg Hutchinson und Ralph Alessi studiert.
Das Trio ist bei verschiedenen Festivals aufgetreten, sowie in den Radiosendungen Radio3 Suite und Piazza Verdi von Rai Radio3.
Eintritt frei, Anmeldung erforderlich unter Eventbrite
Veranstaler: Istituto Italiano di Cultura
    It is organized by Veranstalter: Istituto Italiano di Cultura and will last for Event lasts 1 hour 30 minutes. 
    Key topics and themes include: Germany Events, Bayern Events, Things to do in Munich, Munich Performances, Munich Arts Performances, #folk, #event, #luciodovevai, #costanzaalegiani, #triofolkways.
    </t>
        </is>
      </c>
      <c r="P2908" t="inlineStr">
        <is>
          <t>[-1.26837054e-02 -6.76999912e-02 -5.63267879e-02 -6.97150677e-02
 -6.74325973e-02  9.60801542e-02 -5.19301966e-02 -8.45529512e-02
  4.12354693e-02 -7.06379265e-02 -1.82628178e-03 -6.30651414e-02
 -8.30574408e-02 -7.99848810e-02  2.99998354e-02  5.59180835e-03
  3.00797932e-02  3.35544683e-02 -1.20602129e-02  8.71744528e-02
  2.56431308e-02 -8.74920711e-02 -4.15869802e-02  9.09645557e-02
  7.24626854e-02  5.12275435e-02 -5.48722148e-02 -1.20551698e-02
 -2.14923881e-02 -4.52430639e-03  1.51200015e-02  4.55780514e-02
  6.60679908e-03 -2.63075363e-02  4.90207337e-02  2.37429105e-02
  2.96945069e-02 -1.15694717e-01  3.99678797e-02  9.02805477e-02
 -5.99327609e-02  1.41995046e-02 -5.00721708e-02 -2.31433809e-02
  1.31960018e-02  1.39690731e-02 -1.31865754e-03 -4.41531241e-02
 -5.16411960e-02  4.80997711e-02 -5.71388192e-02 -1.07301235e-01
  4.49904986e-02 -5.35739493e-03 -8.71532410e-02  3.28419916e-03
 -4.05036621e-02  4.27804738e-02  4.20345329e-02 -5.69956861e-02
  3.51976529e-02 -9.62843373e-03  2.39179470e-02  2.98303645e-02
 -4.79667075e-02  6.37421524e-03 -5.44899739e-02 -3.66843306e-02
  3.24114561e-02 -4.15056646e-02  6.80537075e-02 -5.92218079e-02
  3.83187714e-03  3.06689050e-02  4.04514372e-02  1.20237134e-01
 -4.91336249e-02 -1.84911750e-02 -8.24967548e-02 -1.30188555e-01
  1.54982015e-01 -2.57297233e-02 -4.35959697e-02  1.32020423e-02
 -2.24897340e-02  1.21366177e-02 -2.14868449e-02 -1.62934754e-02
 -3.04181837e-02 -5.60985366e-03 -3.83388810e-02  1.16468463e-02
 -1.00479573e-01 -3.35945971e-02  1.10766232e-01 -1.40456660e-02
 -8.44766852e-03  5.38157905e-03  1.14935420e-01  5.34140542e-02
  5.20634614e-02 -2.76759383e-03  2.99769230e-02  2.01161932e-02
  3.05375475e-02 -3.12570995e-03 -2.46678852e-02 -6.46029413e-02
 -4.43757921e-02 -1.20861996e-02 -2.26107519e-02  2.75344793e-02
  2.25122347e-02 -5.17201982e-02 -1.11773936e-02  8.16061422e-02
  3.66105959e-02 -6.90992875e-03  4.94273826e-02  2.34907269e-02
  5.33054285e-02 -8.16705078e-02  4.72230501e-02 -7.30002811e-03
 -1.47062596e-02  5.75948656e-02 -4.62300926e-02  1.11999412e-32
  3.45385335e-02 -3.02644428e-02  3.00643723e-02 -2.46339459e-02
  1.51763663e-01 -8.12948123e-02 -9.03407484e-02 -2.53691692e-02
 -1.49188852e-02 -2.95305625e-02 -7.20903724e-02  7.08617130e-03
  1.64006986e-02 -5.93322888e-02  5.58764003e-02 -1.35944262e-02
  7.07539776e-03 -6.33891597e-02 -3.18297036e-02 -7.62579441e-02
  1.27401594e-02  2.71391124e-02 -3.28903124e-02 -7.62443198e-03
 -9.03469920e-02  1.13260344e-01  4.70138788e-02 -5.13247512e-02
 -3.23008709e-02  3.91935594e-02  3.97202410e-02  9.51799657e-03
 -1.54672051e-02 -2.18989570e-02  2.21350677e-02  3.48594710e-02
 -7.11861998e-03 -5.32331206e-02  1.64167508e-02  3.85339893e-02
  2.11895928e-02  5.95433312e-03 -4.27468941e-02 -2.29438078e-02
  4.26413817e-03  1.74678005e-02 -4.48071361e-02  2.61692200e-02
  1.67765439e-01 -6.28710240e-02 -2.54745428e-02 -2.39744540e-02
 -2.54784431e-02  5.02793416e-02  1.07210554e-01  2.23128125e-02
 -5.15980721e-02  1.58576481e-03 -2.47405749e-02 -8.05627033e-02
  1.50562329e-02  5.86336218e-02  7.15457425e-02 -2.63021477e-02
 -3.88685241e-02  4.87239398e-02  9.96332965e-04  5.06686000e-03
  1.06125928e-01  2.51220055e-02 -3.61769125e-02 -2.98957787e-02
 -2.31265798e-02 -3.93162183e-02  3.96621972e-03  1.67251807e-02
 -2.69925091e-02  2.76690768e-03  3.31428088e-02  9.69553180e-03
 -7.74424821e-02  2.18572444e-03  5.29133566e-02  2.92715915e-02
 -1.36988405e-02 -2.91026887e-02  2.94202492e-02  1.15094893e-02
 -7.14469850e-02  1.46380160e-03 -5.56132346e-02  9.28217024e-02
  2.80358791e-02 -1.80068482e-02 -8.37833956e-02 -1.31379875e-32
  3.07871066e-02  4.10381183e-02 -1.89789326e-03  1.93834130e-03
  6.45539816e-03  3.98052633e-02 -1.19043402e-01  3.26581597e-02
  3.19796614e-02  8.06708485e-02 -5.44663332e-02  4.36481042e-03
  6.26764745e-02 -4.19838727e-02 -1.60809159e-02 -1.29627651e-02
  3.65855433e-02 -5.48100658e-02  1.21485861e-02  4.13446426e-02
  4.83244359e-02 -7.38871470e-02 -3.60515229e-02 -3.26639190e-02
 -1.09997921e-01  2.60058381e-02  6.37183040e-02  1.36177447e-02
 -8.20485950e-02 -1.61686353e-02  3.00450940e-02  5.77638333e-04
 -7.95129035e-03 -5.19469306e-02  5.59078678e-02  5.09964302e-02
  1.84751879e-02  4.64149117e-02 -2.14645062e-02 -1.09647196e-02
 -4.26446944e-02 -2.70200279e-02 -1.37284808e-02 -1.23075368e-02
  2.88198888e-02  1.60322234e-03 -7.19812214e-02 -8.58078618e-03
 -5.21567427e-02 -6.07600436e-02  2.44174115e-02 -3.69146876e-02
 -2.51114760e-02  4.20924425e-02  1.09551223e-02  1.44319674e-02
 -1.54660633e-02 -8.20948184e-02 -5.65629546e-03  7.42169470e-02
 -1.13268523e-02  1.75090898e-02 -4.89093177e-02 -8.46464634e-02
  8.95707980e-02  2.49287598e-02 -8.91300663e-02 -5.16337575e-03
 -1.17143188e-02  9.28011257e-03  2.64422894e-02  2.13234220e-02
 -2.54381690e-02  5.86961992e-02 -1.29015967e-01 -1.37254549e-02
 -4.48479652e-02  1.49728162e-02  3.26673649e-02  8.54254421e-03
 -5.55746183e-02  2.02433392e-02 -5.90305850e-02  4.12003659e-02
 -4.10888754e-02  9.36666578e-02  4.17499393e-02  2.34220866e-02
 -4.70267907e-02  6.47612885e-02  7.93429017e-02  8.45600963e-02
  3.18951458e-02  4.50353064e-02  7.74090923e-03 -6.36832524e-08
  7.06536993e-02  6.91942647e-02 -4.00034226e-02  3.51043902e-02
 -3.99238691e-02 -2.59445161e-02  4.71155951e-03 -8.45950376e-03
 -2.06304267e-02  3.14470604e-02 -7.62915760e-02 -5.06596342e-02
  4.47120555e-02 -1.47361420e-02 -7.65775377e-03 -2.35234760e-02
 -5.11784703e-02  2.12018359e-02 -6.87732771e-02  1.64832436e-02
  1.02554761e-01  4.40947972e-02  7.85771012e-02 -1.30391836e-01
 -1.86149590e-02 -1.20765073e-02 -6.37354106e-02 -4.32418697e-02
 -7.84368888e-02  5.94217842e-03 -4.06767093e-02  8.25374126e-02
 -1.08845579e-02 -4.06150781e-02 -1.11586004e-01 -1.80778336e-02
 -5.27648926e-02 -5.81392646e-02 -1.87324360e-02 -7.46696219e-02
  2.27869060e-02 -3.55358496e-02 -7.67277088e-03 -5.00533963e-03
  6.84136152e-02 -3.14548612e-02  6.53831139e-02 -4.84193675e-02
 -1.68159008e-02  1.19326033e-01 -9.32866931e-02  6.11815322e-03
 -3.63871129e-03  1.12695456e-01  5.43676782e-03 -1.02504967e-02
 -8.73001516e-02  4.73702215e-02  6.19252725e-03 -2.55930275e-02
 -2.63827126e-02 -3.95015925e-02 -5.99112250e-02  2.27663349e-02]</t>
        </is>
      </c>
    </row>
    <row r="2909">
      <c r="A2909" s="1" t="n">
        <v>2907</v>
      </c>
      <c r="B2909" t="n">
        <v>919</v>
      </c>
      <c r="C2909" t="inlineStr">
        <is>
          <t>INGLORIOUS im BOSSY München – 14.03.25</t>
        </is>
      </c>
      <c r="D2909" t="inlineStr">
        <is>
          <t>Friday, March 14</t>
        </is>
      </c>
      <c r="E2909" t="inlineStr">
        <is>
          <t>Bossy Munich</t>
        </is>
      </c>
      <c r="F2909" t="inlineStr">
        <is>
          <t>Löwengrube 18 80333 München, Show map</t>
        </is>
      </c>
      <c r="G2909" t="inlineStr">
        <is>
          <t>music</t>
        </is>
      </c>
      <c r="H2909" t="inlineStr">
        <is>
          <t>Kostenlos</t>
        </is>
      </c>
      <c r="I2909" t="inlineStr">
        <is>
          <t>https://www.eventbrite.de/e/inglorious-im-bossy-munchen-140325-tickets-1246360641229?aff=ebdssbdestsearch</t>
        </is>
      </c>
      <c r="J2909" t="inlineStr">
        <is>
          <t>Jeden Freitag ab 23 Uhr – Im BOSSY München!
Jeden Freitag verwandelt sich das BOSSY München in den heißesten Treffpunkt der Stadt – Am 14.03 mit INGLORIOUS!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909" t="inlineStr">
        <is>
          <t>Bossy Munich</t>
        </is>
      </c>
      <c r="L2909" t="inlineStr"/>
      <c r="M2909" t="inlineStr">
        <is>
          <t>Event lasts 6 hours</t>
        </is>
      </c>
      <c r="N2909" t="inlineStr">
        <is>
          <t>Germany Events, Bayern Events, Things to do in Munich, Munich Parties, Munich Music Parties, #hiphop, #latin, #reggaeton, #rnb, #afrobeat, #hiphopmusic, #hiphopparty, #hiphopevents, #hiphop_party, #bossy_munich</t>
        </is>
      </c>
      <c r="O2909" t="inlineStr">
        <is>
          <t xml:space="preserve">
    The event titled "INGLORIOUS im BOSSY München – 14.03.25" is scheduled to take place on Friday, March 14 at Bossy Munich, 
    specifically at Löwengrube 18 80333 München, Show map. This event falls under the "music" category. 
    Description: Jeden Freitag ab 23 Uhr – Im BOSSY München!
Jeden Freitag verwandelt sich das BOSSY München in den heißesten Treffpunkt der Stadt – Am 14.03 mit INGLORIOUS!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6 hours. 
    Key topics and themes include: Germany Events, Bayern Events, Things to do in Munich, Munich Parties, Munich Music Parties, #hiphop, #latin, #reggaeton, #rnb, #afrobeat, #hiphopmusic, #hiphopparty, #hiphopevents, #hiphop_party, #bossy_munich.
    </t>
        </is>
      </c>
      <c r="P2909" t="inlineStr">
        <is>
          <t>[-1.92867941e-03 -1.08138071e-02 -4.74609919e-02 -7.53522664e-02
  3.42529230e-02  7.44198263e-02  6.48634359e-02 -1.28547568e-02
 -1.06562916e-02 -2.10171435e-02 -1.01868268e-02 -3.81866060e-02
 -2.29476150e-02 -3.94369401e-02  3.83535735e-02 -3.31884585e-02
  1.16595805e-01 -5.81950545e-02 -4.69401442e-02 -4.37749401e-02
 -5.51044894e-03 -4.82598767e-02 -4.03108709e-02  2.28060000e-02
 -8.37833583e-02  2.98932251e-02 -3.62011530e-02  3.18533331e-02
  2.42663864e-02 -4.79150005e-02  6.91069514e-02  5.05335405e-02
 -1.37705996e-03 -2.65286677e-02  3.24539021e-02  1.26998518e-02
  4.99777980e-02 -8.69690329e-02 -1.38593800e-02  5.42562939e-02
 -1.97974462e-02  3.54560688e-02 -8.75439122e-02 -4.20737918e-03
 -2.52954364e-02 -4.05332744e-02  1.18739521e-02 -1.63660897e-03
 -1.15246989e-01  5.72640970e-02  7.83368051e-02 -6.92196563e-02
  1.13849901e-01  3.62677164e-02 -4.43989336e-02  2.71080388e-03
 -3.48882079e-02  4.96923663e-02  4.31867652e-02  1.01311781e-01
 -6.42799810e-02 -2.80892774e-02 -5.80321960e-02 -2.85897329e-02
 -7.86152855e-03 -2.77203377e-02 -7.27989990e-03  3.22962143e-02
  2.14599110e-02 -5.26229404e-02  5.11379875e-02 -7.73767903e-02
 -3.57283056e-02  4.64904197e-02  5.84530411e-03  3.68699245e-02
 -1.02577377e-02  3.05497013e-02 -2.06622221e-02 -7.60115162e-02
  4.82036136e-02 -1.06994957e-01  5.35051897e-02 -6.22087382e-02
 -1.28873549e-02 -7.21037835e-02 -3.10693644e-02  1.32833831e-02
  2.69269459e-02  2.65950430e-02 -8.13699067e-02  7.12007284e-02
 -5.65396249e-02  3.03179165e-03 -1.11623097e-03  2.79478431e-02
 -4.77878638e-02  3.58357988e-02  3.73672992e-02  6.68983161e-02
  5.55238873e-02  6.23247102e-02 -1.29447225e-02  7.19799241e-03
 -3.12980451e-02 -6.59790933e-02  4.82624918e-02  7.59574175e-02
 -7.62627870e-02 -4.23629060e-02 -4.22353782e-02 -5.17964968e-03
  9.76184830e-02 -7.83316791e-02  6.27664709e-03  9.62624773e-02
  3.19503136e-02 -1.43139269e-02 -1.87550243e-02 -2.76547633e-02
  7.55427554e-02  3.15382592e-02  4.27055471e-02  7.22567216e-02
 -8.94581676e-02  9.83192921e-02  4.72059920e-02  1.40529365e-32
  8.99319537e-03 -9.01029035e-02 -3.09452526e-02 -4.67660278e-03
  1.98595107e-01 -5.63565269e-03 -4.67656329e-02  7.47467875e-02
  5.93058951e-03  4.68079112e-02 -7.24458881e-03 -7.36162513e-02
  1.22728795e-02 -1.22621894e-01  2.88117062e-02 -3.37363556e-02
  5.69065809e-02 -2.98090819e-02 -8.06096792e-02 -4.19106707e-02
  4.12246771e-03 -7.35442108e-03 -5.91828823e-02  7.43745789e-02
  4.14417721e-02  1.10825151e-01 -1.71811916e-02  1.70154162e-02
  1.15451925e-01  2.59396676e-02 -2.63176430e-02 -4.71734181e-02
 -5.14249988e-02 -1.22852419e-02 -1.29488753e-02 -2.67534074e-03
 -5.51573932e-02  7.02322647e-03  1.26485704e-02 -1.17220514e-01
  6.30328432e-02 -2.06228960e-02 -9.08640251e-02 -8.36336892e-03
  1.58322100e-02  3.73821817e-02 -1.23646120e-02 -8.10270384e-03
  1.69841304e-01  6.03400962e-03  4.64997720e-03  3.79525460e-02
 -1.21073779e-02  5.36936447e-02  2.99888588e-02  1.26553044e-01
  5.12899719e-02  7.32179405e-03  2.71192342e-02  9.14821122e-03
  3.59265879e-02  1.29108965e-01 -9.41689126e-03 -2.91025378e-02
 -8.56393855e-03 -6.25707805e-02  2.12207846e-02 -2.54535731e-02
  6.25864640e-02  1.34274698e-04 -6.33880123e-02  3.51842791e-02
  1.13924071e-01 -4.60976884e-02  5.72132953e-02  2.77020205e-02
 -5.58852777e-02 -3.29619423e-02 -1.39717078e-02 -3.64394300e-03
 -3.87979113e-02 -3.42273805e-03  1.46435574e-02 -5.21885464e-03
 -2.82713119e-03 -2.18077004e-02  2.95826532e-02 -6.05763905e-02
 -5.40910810e-02  2.33704746e-02 -3.75917740e-02  5.26140630e-02
 -2.31846999e-02  6.31713048e-02 -5.19481972e-02 -1.43562023e-32
  9.68200117e-02  2.68879868e-02  8.05148762e-03 -1.28656067e-02
  5.83289713e-02  7.35183358e-02 -2.95616128e-02  4.30708900e-02
 -1.04574803e-02 -1.18867196e-02 -7.65761547e-03 -1.26896948e-02
 -1.56826200e-03 -1.80256311e-02 -1.50799053e-02  6.75161078e-04
 -2.06067041e-02  2.30313633e-02 -3.85348387e-02  5.37220016e-03
 -5.45982411e-03 -2.11643297e-02  5.63323423e-02 -9.32413794e-04
 -1.10213652e-01  7.54732778e-03  4.29540798e-02  3.92246842e-02
  1.00229681e-02  4.10751589e-02 -2.09063552e-02  9.03998129e-03
 -4.81130965e-02 -6.29248470e-02  5.87417278e-03  3.23526487e-02
  3.20771262e-02  4.19821450e-03 -5.36105931e-02 -1.94967203e-02
 -5.41492030e-02  2.11613551e-02 -9.62515324e-02  5.38057089e-02
 -9.46481992e-03  4.45945300e-02 -1.09371543e-01 -8.28659683e-02
 -2.82425582e-02 -7.05650076e-02 -4.61456459e-03 -7.64572248e-02
 -3.83027978e-02  3.59996036e-02  1.98511146e-02 -1.63859725e-02
 -6.38846084e-02 -6.37317672e-02 -8.89174566e-02  5.63452840e-02
  3.60313579e-02  4.84143896e-03 -4.97378781e-02 -7.15682507e-02
  8.67955014e-02 -7.73208514e-02  3.22436146e-03  5.79262823e-02
  1.09056614e-01  5.30082472e-02  2.86077969e-02  6.02498278e-02
 -6.93151653e-02  4.97276671e-02 -8.29734653e-02 -1.14909140e-02
  4.68913987e-02 -3.95325534e-02 -6.02981448e-02 -3.72754894e-02
 -4.21646796e-02  6.69761226e-02 -9.29509476e-02 -1.00478362e-02
 -7.80669739e-03  5.61360046e-02  5.31560630e-02 -1.10346572e-02
 -1.72432978e-02  4.88489233e-02  5.33428453e-02  3.29477079e-02
  1.42828922e-03  5.41586131e-02 -3.38622532e-03 -6.62449224e-08
 -1.39799966e-02  1.09520527e-02 -1.10134959e-01 -2.65924595e-02
 -8.54550302e-03 -7.30345100e-02 -4.76124212e-02 -4.37608771e-02
 -5.07124625e-02  7.72309080e-02  1.30569264e-02 -3.53037342e-02
 -2.52416264e-02  4.58483547e-02 -5.33417389e-02  6.54764101e-03
 -5.55637889e-02 -3.70350517e-02 -2.83597894e-02 -3.47457156e-02
  4.17939872e-02  4.38298360e-02  3.56461704e-02 -6.14285469e-02
  2.48851683e-02 -4.31201309e-02 -6.66616037e-02  3.87730896e-02
 -9.34408046e-04  5.46790566e-03 -4.23233211e-02  3.66789289e-02
  7.63443671e-03 -3.43831033e-02 -2.19818135e-03  2.06236332e-03
 -7.59057403e-02 -5.15624098e-02 -3.40408720e-02  1.47835854e-02
  5.04991487e-02 -5.96795790e-03 -7.16635212e-02  9.83482692e-03
  1.33447545e-02 -6.41687214e-02  4.04674187e-02  7.72753078e-03
  5.25626168e-03  3.40994485e-02 -1.05393901e-01  2.12514270e-02
 -2.19043996e-02  7.86845461e-02  2.12477557e-02  1.29086627e-02
 -1.26187310e-01  2.41677240e-02  1.93489082e-02  7.12489570e-03
  2.27835868e-02  6.05610060e-03 -6.98560029e-02 -2.61812024e-02]</t>
        </is>
      </c>
    </row>
    <row r="2910">
      <c r="A2910" s="1" t="n">
        <v>2908</v>
      </c>
      <c r="B2910" t="n">
        <v>920</v>
      </c>
      <c r="C2910" t="inlineStr">
        <is>
          <t>Pflanzen Pop-Up</t>
        </is>
      </c>
      <c r="D2910" t="inlineStr">
        <is>
          <t>Thursday, February 27</t>
        </is>
      </c>
      <c r="E2910" t="inlineStr">
        <is>
          <t>Ligsalzstraße 12</t>
        </is>
      </c>
      <c r="F2910" t="inlineStr">
        <is>
          <t>Ligsalzstraße 12 80339 München, Show map</t>
        </is>
      </c>
      <c r="G2910" t="inlineStr">
        <is>
          <t>home-and-lifestyle</t>
        </is>
      </c>
      <c r="H2910" t="inlineStr">
        <is>
          <t>Free</t>
        </is>
      </c>
      <c r="I2910" t="inlineStr">
        <is>
          <t>https://www.eventbrite.de/e/pflanzen-pop-up-tickets-1227609606379?aff=ebdssbdestsearch</t>
        </is>
      </c>
      <c r="J2910" t="inlineStr">
        <is>
          <t>Bei unserem Pflanzen-Pop-Up findest du eine große Auswahl an Zimmer- und Balkonpflanzen zu unschlagbaren Preisen! Egal, ob du ein erfahrener Pflanzenprofi oder ein Einsteiger in die Pflanzenwelt bist, hier ist für jeden der perfekte grüne Match dabei. 💚
Schnapp dir deine Freund:innen und kommt gemeinsam vorbei – Pflanzen shoppen macht zusammen noch mehr Spaß! 🌱🎉
Buche dir deinen kostenlosen Eintrittsslot und lasse dich so lange du willst durch den grünen Jungle treiben 🧘‍♀️🍃
Wir freuen uns auf dich! 🌿🌞</t>
        </is>
      </c>
      <c r="K2910" t="inlineStr">
        <is>
          <t>Urban Gardeners</t>
        </is>
      </c>
      <c r="L2910" t="inlineStr"/>
      <c r="M2910" t="inlineStr">
        <is>
          <t>Dauer nicht verfügbar</t>
        </is>
      </c>
      <c r="N2910" t="inlineStr">
        <is>
          <t>Germany Events, Bayern Events, Things to do in Munich, Munich Expos, Munich Home &amp; Lifestyle Expos, #plants, #popup, #münchen, #botanicals, #pflanzen, #greenery, #urban_garden, #münchen_events, #münchenevents</t>
        </is>
      </c>
      <c r="O2910" t="inlineStr">
        <is>
          <t xml:space="preserve">
    The event titled "Pflanzen Pop-Up" is scheduled to take place on Thursday, February 27 at Ligsalzstraße 12, 
    specifically at Ligsalzstraße 12 80339 München, Show map. This event falls under the "home-and-lifestyle" category. 
    Description: Bei unserem Pflanzen-Pop-Up findest du eine große Auswahl an Zimmer- und Balkonpflanzen zu unschlagbaren Preisen! Egal, ob du ein erfahrener Pflanzenprofi oder ein Einsteiger in die Pflanzenwelt bist, hier ist für jeden der perfekte grüne Match dabei. 💚
Schnapp dir deine Freund:innen und kommt gemeinsam vorbei – Pflanzen shoppen macht zusammen noch mehr Spaß! 🌱🎉
Buche dir deinen kostenlosen Eintrittsslot und lasse dich so lange du willst durch den grünen Jungle treiben 🧘‍♀️🍃
Wir freuen uns auf dich! 🌿🌞
    It is organized by Urban Gardeners and will last for Dauer nicht verfügbar. 
    Key topics and themes include: Germany Events, Bayern Events, Things to do in Munich, Munich Expos, Munich Home &amp; Lifestyle Expos, #plants, #popup, #münchen, #botanicals, #pflanzen, #greenery, #urban_garden, #münchen_events, #münchenevents.
    </t>
        </is>
      </c>
      <c r="P2910" t="inlineStr">
        <is>
          <t>[-8.88931975e-02  4.79280874e-02 -5.28677478e-02 -5.38458787e-02
  6.37155995e-02  2.54394244e-02  2.90299524e-02  1.02307473e-03
 -4.16828739e-03 -2.85463054e-02  6.92014173e-02 -1.67601407e-02
 -9.83896405e-02  1.64577328e-02  3.64842974e-02 -1.16011482e-02
 -3.64187360e-02 -7.79599771e-02  2.53867600e-02  1.37296850e-02
  3.45810838e-02 -1.40892357e-01  7.33864233e-02  3.45901847e-02
 -6.95295781e-02  4.48464230e-02  4.32478730e-03  9.11413804e-02
  3.15240882e-02  3.64926308e-02  1.13921918e-01  9.20032412e-02
 -3.79435271e-02 -4.23856266e-02  5.35991825e-02  5.22601493e-02
  8.59139860e-03 -4.24090363e-02  6.07247315e-02  4.60365936e-02
  3.85045670e-02 -3.83755490e-02 -3.22107300e-02 -5.64924777e-02
  9.16434899e-02  1.45575479e-02  3.12480927e-02  5.36407307e-02
 -5.59169240e-02 -1.34860231e-02  7.35607147e-02 -3.55196837e-03
  6.10460080e-02 -3.91488262e-02  2.84485072e-02  4.54616658e-02
 -3.74834538e-02 -7.44654313e-02  3.62545364e-02 -2.55829543e-02
  3.16023082e-03 -5.45003787e-02 -9.69589353e-02  4.49759141e-02
 -1.49278855e-02 -1.11676008e-02 -7.56743923e-02 -1.46333864e-02
  8.55347365e-02 -2.80709472e-02  3.75587493e-02 -4.61499812e-03
 -1.79372653e-02 -1.38643151e-02  1.10740736e-02  3.67898680e-02
 -1.65589601e-02 -1.99345294e-02 -1.09832823e-01 -1.19983606e-01
  1.18195005e-01 -5.40618189e-02  4.65217344e-02 -2.42145266e-02
  1.06030609e-02 -4.54211421e-02 -5.23028038e-02  2.32610535e-02
  3.90535481e-02  2.57853623e-02 -3.84819023e-02  5.89275882e-02
 -5.86914085e-02  9.52196196e-02 -7.72220343e-02  5.56511469e-02
 -4.78586853e-02 -5.24605699e-02  2.99524292e-02  3.85281257e-02
  1.49199460e-02 -2.01873071e-02  4.81020920e-02  3.55342403e-02
 -3.54338475e-02 -5.91534823e-02 -6.40467107e-02  4.36172709e-02
 -8.36282503e-03  2.56047472e-02 -8.52256790e-02 -4.65634055e-02
  8.17039460e-02 -4.05871160e-02 -6.91052303e-02  4.92302626e-02
  5.22452816e-02 -1.34933386e-02 -1.10453516e-02  2.10658219e-02
  3.91046703e-02  4.89941165e-02 -4.28838879e-02 -3.36822122e-02
  7.22516095e-03  6.81620017e-02  4.79746945e-02  1.40151914e-32
  4.18647937e-02 -6.60975501e-02 -2.53799781e-02 -5.27062416e-02
  1.25727847e-01 -1.84825379e-02 -3.76191512e-02 -7.02079684e-02
  8.45722202e-03  1.22467289e-02 -6.72671944e-02 -1.20360963e-02
 -1.31442055e-01 -7.47201741e-02 -1.76221523e-02  3.22418362e-02
  2.63263155e-02  3.63386944e-02 -7.80105265e-03 -8.11380520e-02
 -1.03034452e-02  3.70668177e-03 -7.17487633e-02 -4.38920520e-02
  1.91245116e-02  1.08487047e-01  4.05515321e-02  4.09009978e-02
  2.69584055e-03  2.91027818e-02  3.93857844e-02 -2.46705133e-02
 -4.59188484e-02 -2.96445079e-02 -3.15906294e-02  5.46559645e-03
 -6.40283674e-02 -7.20658377e-02 -2.03898381e-02 -1.01003848e-01
 -2.64777727e-02 -1.04800694e-01 -9.91756171e-02  6.45999797e-03
  2.17864029e-02  2.77136806e-02 -5.56243509e-02  2.29842756e-02
  1.28488600e-01 -4.39735502e-02  3.59350778e-02 -1.88012905e-02
 -5.39513193e-02  1.18504524e-01 -5.48011363e-02  5.54839633e-02
 -1.42274993e-02 -3.90044190e-02  9.53305215e-02 -2.98005193e-02
  6.78049773e-02  3.57869379e-02 -3.60491946e-02 -9.22045205e-03
  3.77012454e-02 -6.83683828e-02  6.59203678e-02  2.96520125e-02
 -1.06938661e-03  3.35483514e-02 -1.97296683e-02  1.99308023e-02
  1.47046586e-02 -3.83047201e-02  6.40155300e-02  1.66938752e-02
  4.71498407e-02  9.28031094e-03 -6.76677525e-02  1.15299501e-01
  7.93518405e-03 -7.54466876e-02 -5.63465012e-03 -6.34928197e-02
 -1.38372378e-02 -1.86366066e-02  1.80519503e-02 -3.38456072e-02
  4.69632167e-03 -4.15464640e-02 -1.46349855e-02  5.14701614e-03
  4.25619185e-02 -7.23262364e-03 -7.95107335e-03 -1.34720072e-32
  1.71588147e-06  3.24650742e-02 -2.06389073e-02 -1.11225238e-02
  4.02371921e-02  2.41346695e-02 -1.36735206e-02 -3.82252336e-02
  3.73480916e-02  2.30245176e-03 -1.79870456e-01 -8.78435094e-03
  4.89549525e-02 -5.25183789e-02 -3.50567624e-02  1.03785917e-01
  1.80350784e-02  1.75144337e-02 -4.61476147e-02 -1.43974489e-02
 -5.01501895e-02  2.68613789e-02 -8.08317289e-02  7.55945295e-02
 -1.22473240e-01  3.15572433e-02  8.69192630e-02  1.95497181e-02
 -6.46719011e-03  6.42057508e-03 -5.00626080e-02 -6.84481263e-02
 -3.95436622e-02  6.04095049e-02  1.16771273e-02 -1.11109875e-02
  1.80688910e-02  2.44118627e-02 -3.18757147e-02  4.12527546e-02
 -1.08647039e-02  3.26665118e-02 -9.19782147e-02 -1.49916848e-02
  4.21661064e-02  4.35753763e-02 -3.36985178e-02 -1.12177759e-01
 -4.53276560e-02 -3.57563347e-02  4.34972160e-03  1.39642850e-01
 -1.19217404e-03  1.88918635e-02  1.09896697e-01 -4.63935249e-02
  4.51796651e-02 -3.79686616e-02  1.60571299e-02 -3.02208439e-02
 -1.94427464e-02 -1.13966437e-02 -6.97349831e-02  4.20955345e-02
  6.21037111e-02 -4.21805903e-02  5.51485503e-03 -7.63992080e-03
  2.48980485e-02  4.52647358e-02 -9.57839377e-03  6.09227195e-02
 -1.57682374e-02 -1.98115427e-02 -8.11264291e-02  1.12503164e-01
  6.74411207e-02  4.88581620e-02  1.13979019e-02 -1.10540388e-03
 -1.46544930e-02 -5.77704096e-03 -2.33925227e-02  2.04069149e-02
 -7.70587102e-02 -4.83667068e-02 -3.23722046e-03  1.38457771e-02
  1.93027146e-02  4.54666428e-02  6.49235621e-02  9.82522964e-02
  1.01335915e-02  5.72728850e-02  7.78485388e-02 -6.23596250e-08
 -1.57873947e-02  2.76516974e-02 -4.10164893e-02  4.14565485e-03
  8.29330087e-02 -5.18272370e-02  7.26431385e-02  2.45579015e-02
 -9.96577088e-03 -3.97162102e-02 -2.26661507e-02 -8.32266826e-03
  2.28719451e-02  5.17727062e-02 -4.69888411e-02  1.50528067e-04
 -3.95358689e-02 -2.75483988e-02 -4.52673696e-02  1.36579173e-02
 -6.78653887e-04  3.05237249e-02 -2.93228272e-02 -5.31309098e-02
 -2.19591875e-02  4.22606012e-03 -9.82793719e-02 -2.09370945e-02
 -1.12301791e-02  5.82630234e-03 -4.26430777e-02  2.82479767e-02
  1.86897665e-02  1.33572510e-02 -5.29587120e-02  5.96471764e-02
  1.55751389e-02 -1.31545716e-03 -4.83668968e-02 -5.36662294e-03
  2.40740161e-02 -8.82033631e-02  1.38080288e-02 -3.04315016e-02
 -7.18825310e-02  2.74152309e-02  1.54510550e-02 -2.11634617e-02
  1.51277184e-02  7.74589255e-02 -6.20194338e-02 -5.89368213e-03
  5.50350221e-03  1.61775704e-02 -5.89706674e-02  4.41897474e-02
 -1.03062220e-01 -1.67832151e-02  4.00300734e-02 -4.65635620e-02
 -1.29998056e-02 -2.66255122e-02 -7.00423643e-02  7.87394792e-02]</t>
        </is>
      </c>
    </row>
    <row r="2911">
      <c r="A2911" s="1" t="n">
        <v>2909</v>
      </c>
      <c r="B2911" t="n">
        <v>921</v>
      </c>
      <c r="C2911" t="inlineStr">
        <is>
          <t>Worst nightmares (not a real event)</t>
        </is>
      </c>
      <c r="D2911" t="inlineStr">
        <is>
          <t>Thursday, February 27</t>
        </is>
      </c>
      <c r="E2911" t="inlineStr">
        <is>
          <t>Kulturzentrum Giesinger Bahnhof</t>
        </is>
      </c>
      <c r="F2911" t="inlineStr">
        <is>
          <t>Giesinger Bahnhofplatz 1 81539 München, Show map</t>
        </is>
      </c>
      <c r="G2911" t="inlineStr">
        <is>
          <t>other</t>
        </is>
      </c>
      <c r="H2911" t="inlineStr">
        <is>
          <t>Kostenlos</t>
        </is>
      </c>
      <c r="I2911" t="inlineStr">
        <is>
          <t>https://www.eventbrite.com/e/worst-nightmares-not-a-real-event-tickets-1208319830139?aff=ebdssbdestsearch</t>
        </is>
      </c>
      <c r="J2911" t="inlineStr">
        <is>
          <t>We do tons of sWe are amazing and have all the best ... yes, the best, not stuff, not ukuleles, just the best.
If you want to sit up front you can.
If you want to come late, sure why not. Not annoying at all.</t>
        </is>
      </c>
      <c r="K2911" t="inlineStr">
        <is>
          <t>Jim, Jane, Jacob, and Julius</t>
        </is>
      </c>
      <c r="L2911" t="inlineStr"/>
      <c r="M2911" t="inlineStr">
        <is>
          <t>Event lasts 2 hours</t>
        </is>
      </c>
      <c r="N2911" t="inlineStr">
        <is>
          <t>Germany Events, Bayern Events, Things to do in Munich, Munich Screenings, Munich Other Screenings, #horror, #scary, #nightmares, #terrifying, #fears</t>
        </is>
      </c>
      <c r="O2911" t="inlineStr">
        <is>
          <t xml:space="preserve">
    The event titled "Worst nightmares (not a real event)" is scheduled to take place on Thursday, February 27 at Kulturzentrum Giesinger Bahnhof, 
    specifically at Giesinger Bahnhofplatz 1 81539 München, Show map. This event falls under the "other" category. 
    Description: We do tons of sWe are amazing and have all the best ... yes, the best, not stuff, not ukuleles, just the best.
If you want to sit up front you can.
If you want to come late, sure why not. Not annoying at all.
    It is organized by Jim, Jane, Jacob, and Julius and will last for Event lasts 2 hours. 
    Key topics and themes include: Germany Events, Bayern Events, Things to do in Munich, Munich Screenings, Munich Other Screenings, #horror, #scary, #nightmares, #terrifying, #fears.
    </t>
        </is>
      </c>
      <c r="P2911" t="inlineStr">
        <is>
          <t>[ 5.30064814e-02  5.60527947e-03  3.56619135e-02  2.11637095e-02
 -3.51401828e-02  8.15855488e-02 -4.73903902e-02  2.35175472e-02
  4.29542698e-02 -7.46938959e-02 -1.40037224e-01 -4.16631810e-02
 -3.90852615e-03  3.44823822e-02 -7.33711049e-02 -1.87872052e-02
  5.22951484e-02 -2.86332350e-02  2.21258402e-02  9.07972921e-03
  4.41927649e-02 -1.03007950e-01 -4.36424688e-02  1.40265282e-02
 -5.49924076e-02  6.29192516e-02 -1.33297942e-03 -1.15694562e-02
 -4.29916345e-02 -5.04347645e-02  1.66485943e-02 -5.24759106e-02
 -2.10330244e-02 -3.47477384e-02  7.51429573e-02 -3.59649211e-02
  5.54161593e-02 -8.66927803e-02 -1.99023187e-02  4.94452752e-02
  4.11797722e-04 -1.34769706e-02  3.07004284e-02  4.06132676e-02
 -1.15831438e-02  2.53375899e-02  3.87751013e-02 -3.71662676e-02
 -7.57365823e-02  1.59210395e-02  5.53741269e-02 -1.27429187e-01
  7.49321282e-02 -3.79175767e-02  5.02459519e-02  4.02466245e-02
 -7.29832724e-02 -4.15965030e-03  4.99804616e-02  1.40519319e-02
  1.86539758e-02  3.57545936e-03 -4.95487303e-02 -7.22765049e-04
 -2.88734380e-02 -2.80798357e-02 -1.69916078e-02  7.23242462e-02
  7.98424631e-02  5.03700525e-02 -1.12563104e-03 -7.97606185e-02
  2.41379365e-02  3.26685682e-02  3.25756855e-02  1.54222390e-02
 -3.49725410e-02  1.08743145e-04  8.17543536e-04 -4.74119112e-02
  9.62360203e-03 -7.68191665e-02  8.98193568e-02 -5.32422289e-02
  5.61530292e-02 -5.87252416e-02  2.95322239e-02  2.11919798e-03
  5.28749973e-02  8.74177888e-02 -2.56958082e-02 -5.91510870e-02
  2.74654608e-02  5.94465956e-02  3.64910439e-02  3.35854478e-03
  4.53819940e-03  1.16477087e-02  2.11445969e-02  2.51326375e-02
 -8.03790614e-03  1.67388339e-02 -1.07128210e-02  3.21320035e-02
 -1.52737973e-02 -5.54697886e-02 -1.96900428e-03  3.48619819e-02
 -8.34610090e-02 -7.07653463e-02 -7.41217732e-02  5.40294833e-02
  7.75155127e-02 -4.70827371e-02 -4.67339791e-02  4.74812761e-02
  8.65413770e-02  3.58414240e-02 -1.11648301e-02  3.86489630e-02
  7.88606629e-02  6.53526634e-02  5.29579818e-02  4.91130017e-02
 -1.24630565e-02  9.64180231e-02 -1.63737182e-02  5.33238309e-34
  1.45925041e-02 -6.15703650e-02 -7.35070556e-02 -3.95538099e-02
  7.11886510e-02 -1.58713758e-02 -7.16207772e-02 -2.51652580e-02
  1.45433946e-02  6.91742403e-03 -4.06987965e-02 -3.77473086e-02
  1.37347672e-02 -5.23192883e-02  5.08998334e-02  2.96746716e-02
 -1.82415359e-03 -1.30509250e-02 -5.48950024e-02 -2.64340080e-02
 -4.82626185e-02  2.33259927e-02  2.86229346e-02 -2.33786236e-02
  2.48468462e-02  9.63180810e-02  9.95078534e-02 -3.11802235e-02
  6.02371693e-02  1.38189411e-02 -3.59946154e-02 -2.95429043e-02
 -8.34596455e-02 -8.84464905e-02  4.28788550e-02  4.67652306e-02
 -3.72774452e-02  2.21015904e-02 -3.73060517e-02 -5.75000644e-02
  2.62037087e-02 -5.64953536e-02 -1.86696649e-01 -2.88719088e-02
  8.28146935e-02  5.30548766e-02  1.56670660e-02 -3.61539307e-03
  9.26122144e-02 -9.63782892e-02 -9.98680945e-03 -3.27128433e-02
 -2.08972059e-02  2.82274503e-02 -2.01808810e-02  1.27693534e-01
  9.95592251e-02 -4.62421365e-02  7.76339136e-03 -3.52962650e-02
  6.46452559e-03  5.28873280e-02  1.53837698e-02 -2.65584625e-02
 -2.27668528e-02 -2.11182479e-02  3.34207565e-02 -4.83369268e-02
 -6.12378344e-02 -7.16970861e-02 -4.05467041e-02  1.07185985e-03
  1.01160713e-01 -7.29020610e-02 -1.05137825e-02  3.68123017e-02
  1.03462674e-02  1.15658594e-02  1.73011702e-02  1.87949780e-02
 -2.09289044e-02 -7.22315386e-02  6.67789131e-02 -5.59030361e-02
  6.99789599e-02  1.48122394e-02 -2.23564021e-02 -7.50931427e-02
 -1.15595147e-01  8.33252817e-02 -4.73749153e-02 -2.99020950e-02
 -2.04930566e-02  5.93838021e-02 -7.62330815e-02 -2.01022060e-33
  7.62534812e-02 -6.36594966e-02  1.59944836e-02 -6.05542865e-03
  8.53894651e-03  5.72788902e-02 -5.32308519e-02  2.62739304e-02
  4.33595255e-02  2.85668503e-02 -3.66771333e-02  2.84414403e-02
  5.88041078e-03  1.25814145e-02  2.08360143e-02 -9.70306396e-02
  6.21927045e-02 -8.18039384e-03 -2.21737158e-02 -3.20177036e-03
  3.28715071e-02  2.96814018e-03 -5.25751263e-02 -3.53139341e-02
 -1.17822036e-01  2.17997450e-02  1.05961084e-01  6.52801692e-02
 -5.31074814e-02 -7.96590447e-02 -3.72955240e-02 -3.85116786e-02
  1.16589153e-02 -5.73596098e-02 -1.15082450e-02  1.44369870e-01
  1.74413901e-02 -2.34196801e-02 -1.33384243e-02 -3.58269773e-02
 -1.63191278e-02  1.23921363e-02 -6.88411146e-02  2.67963987e-02
  4.77550849e-02  7.28237629e-02 -6.43711761e-02 -2.45315880e-02
  4.36415616e-03 -5.10881022e-02 -1.73607320e-02 -4.80045564e-02
 -1.08872473e-01 -4.88836924e-03  1.03083989e-02 -4.53388691e-02
 -9.26093087e-02 -1.30795941e-01  6.37286305e-02  8.44142362e-02
 -1.98451634e-02  3.27279828e-02 -2.78182160e-02 -2.14333646e-03
  3.39858420e-02 -2.23792363e-02 -1.09481983e-01  5.64669259e-04
  3.60828824e-02  6.95119128e-02 -7.70617183e-03  4.90335450e-02
 -9.80864912e-02  4.62399907e-02 -2.54026484e-02 -4.54334216e-03
  2.54191551e-02  6.64291829e-02  4.28822637e-02 -4.77077812e-02
  2.63221134e-02  5.17262928e-02 -8.62534996e-03  6.52053133e-02
  1.02065980e-01  1.08243488e-01  8.78064334e-02  4.43722345e-02
  3.00270114e-02  8.33758116e-02  1.32704005e-02  3.60331126e-02
  4.94104624e-02  3.66413966e-02  6.49148151e-02 -4.31196199e-08
  1.16458843e-02 -1.86825693e-02 -2.99583785e-02 -1.01157594e-02
 -4.66710068e-02 -1.40581071e-01 -3.50525603e-02  7.28386547e-03
 -5.32220230e-02  2.66298577e-02  6.86407788e-03  2.06652023e-02
 -3.48970457e-03  3.40677947e-02 -1.21979951e-03  3.47218588e-02
 -6.56231418e-02  3.58325965e-03 -2.24665161e-02  8.68012197e-03
  2.00952478e-02  4.78564948e-02  5.79549558e-02 -1.83645505e-02
  9.72254574e-02 -2.57527418e-02 -4.26354585e-03  3.71793881e-02
 -2.17766240e-02 -3.73130515e-02  1.84159558e-02  3.95024307e-02
  5.11979088e-02  5.94289564e-02 -6.16411306e-02 -1.14601171e-02
  1.41697656e-02 -2.31490396e-02  4.23635505e-02 -1.45378895e-02
 -6.28883159e-03 -4.66739237e-02  1.62300989e-02  2.31511761e-02
 -3.02436482e-02  2.24060193e-03 -2.61851568e-02 -2.53282189e-02
 -1.11903250e-02  6.59101875e-03 -4.05057333e-02  1.10699665e-02
 -5.79662472e-02  1.14780836e-01  9.13072098e-03  1.48653006e-02
 -2.52531525e-02 -1.65027417e-02  7.09590851e-04  6.78340299e-03
  7.50446841e-02 -4.26435396e-02 -1.14229992e-01  2.77994648e-02]</t>
        </is>
      </c>
    </row>
    <row r="2912">
      <c r="A2912" s="1" t="n">
        <v>2910</v>
      </c>
      <c r="B2912" t="n">
        <v>922</v>
      </c>
      <c r="C2912" t="inlineStr">
        <is>
          <t>Auf in die Welt – die Messe für Dein Auslandsjahr &amp; Internationale Bildung</t>
        </is>
      </c>
      <c r="D2912" t="inlineStr">
        <is>
          <t>Saturday, March 22</t>
        </is>
      </c>
      <c r="E2912" t="inlineStr">
        <is>
          <t>Bürgersaal Fürstenried</t>
        </is>
      </c>
      <c r="F2912" t="inlineStr">
        <is>
          <t>Züricher Straße 35 81476 München, Show map</t>
        </is>
      </c>
      <c r="G2912" t="inlineStr">
        <is>
          <t>travel-and-outdoor</t>
        </is>
      </c>
      <c r="H2912" t="inlineStr">
        <is>
          <t>Kostenlos</t>
        </is>
      </c>
      <c r="I2912" t="inlineStr">
        <is>
          <t>https://www.eventbrite.com/e/auf-in-die-welt-die-messe-fur-dein-auslandsjahr-internationale-bildung-tickets-1067241972469?aff=ebdssbdestsearch</t>
        </is>
      </c>
      <c r="J2912" t="inlineStr">
        <is>
          <t>Auf in die Welt – Deine Messe für Schüleraustausch, High School, Internate, Privatschulen, Gap Year, Sprachreisen, Au Pair, Demi Pair, Freiwilligendienste, Praktika, Work &amp; Travel, Auslandsjahr
Die Auf in die Welt - Messe ist eine ausgezeichnete Gelegenheit für Schüler, Eltern und Pädagogen, die sich umfassend über Auslandsaufenthalte während und nach der Schulzeit sowie über Fördermöglichkeiten und Stipendien informieren möchten. Informiert wird über Auslandsaufenthalte in Europa und weltweit.
Die Messe ist eine Initiative der gemeinnützigen Deutschen Stiftung Völkerverständigung und umfasst eine Ausstellung der führenden Austauschorganisationen, Agenturen, internationalen Bildungseinrichtungen und Beratungsdienste. Anlässlich der Messen werden Stipendien ausgeschrieben.
Der Eintritt für die Besucher ist frei. Die Messe ist von 10 bis 16 Uhr für Besucher geöffnet.
Hinweise zu den Messen und Stipendien sowie weitere Informationen rund um das Thema Auslandsaufenthalte gibt die Stiftung auf Ihrer Website www.aufindiewelt.de</t>
        </is>
      </c>
      <c r="K2912" t="inlineStr">
        <is>
          <t>Deutsche Stiftung Völkerverständigung</t>
        </is>
      </c>
      <c r="L2912" t="inlineStr"/>
      <c r="M2912" t="inlineStr">
        <is>
          <t>Event lasts 6 hours</t>
        </is>
      </c>
      <c r="N2912" t="inlineStr">
        <is>
          <t>Germany Events, Bayern Events, Things to do in Munich, Munich Expos, Munich Travel &amp; Outdoor Expos, #international, #beratung, #messe, #gapyear, #auslandsaufenthalt, #high_school, #study_abroad, #international_education, #schüleraustausch, #abroad_year</t>
        </is>
      </c>
      <c r="O2912" t="inlineStr">
        <is>
          <t xml:space="preserve">
    The event titled "Auf in die Welt – die Messe für Dein Auslandsjahr &amp; Internationale Bildung" is scheduled to take place on Saturday, March 22 at Bürgersaal Fürstenried, 
    specifically at Züricher Straße 35 81476 München, Show map. This event falls under the "travel-and-outdoor" category. 
    Description: Auf in die Welt – Deine Messe für Schüleraustausch, High School, Internate, Privatschulen, Gap Year, Sprachreisen, Au Pair, Demi Pair, Freiwilligendienste, Praktika, Work &amp; Travel, Auslandsjahr
Die Auf in die Welt - Messe ist eine ausgezeichnete Gelegenheit für Schüler, Eltern und Pädagogen, die sich umfassend über Auslandsaufenthalte während und nach der Schulzeit sowie über Fördermöglichkeiten und Stipendien informieren möchten. Informiert wird über Auslandsaufenthalte in Europa und weltweit.
Die Messe ist eine Initiative der gemeinnützigen Deutschen Stiftung Völkerverständigung und umfasst eine Ausstellung der führenden Austauschorganisationen, Agenturen, internationalen Bildungseinrichtungen und Beratungsdienste. Anlässlich der Messen werden Stipendien ausgeschrieben.
Der Eintritt für die Besucher ist frei. Die Messe ist von 10 bis 16 Uhr für Besucher geöffnet.
Hinweise zu den Messen und Stipendien sowie weitere Informationen rund um das Thema Auslandsaufenthalte gibt die Stiftung auf Ihrer Website www.aufindiewelt.de
    It is organized by Deutsche Stiftung Völkerverständigung and will last for Event lasts 6 hours. 
    Key topics and themes include: Germany Events, Bayern Events, Things to do in Munich, Munich Expos, Munich Travel &amp; Outdoor Expos, #international, #beratung, #messe, #gapyear, #auslandsaufenthalt, #high_school, #study_abroad, #international_education, #schüleraustausch, #abroad_year.
    </t>
        </is>
      </c>
      <c r="P2912" t="inlineStr">
        <is>
          <t>[ 1.17809854e-01  5.33798523e-02 -2.54202131e-02  3.77788693e-02
  8.66927132e-02 -1.05310194e-02 -1.36551578e-02  2.16879556e-03
  3.48980948e-02 -3.63278389e-03 -3.04860678e-02 -7.86358416e-02
 -2.74747815e-02  2.20507048e-02  9.08031389e-02 -4.39848788e-02
 -4.91954722e-02 -8.56544897e-02 -5.22182882e-02 -7.34612532e-03
  3.42375636e-02 -5.61279170e-02 -5.92474081e-02  7.93618411e-02
  1.33008715e-02 -1.12896543e-02  1.87944286e-02 -4.81247567e-02
 -8.74886382e-03  4.44746912e-02 -6.50156103e-03 -2.47211140e-02
 -9.27739218e-02 -2.47699544e-02  9.15936977e-02 -8.41920543e-03
  2.25255713e-02 -4.83016372e-02 -2.98793409e-02  1.76232401e-02
 -2.93241143e-02 -6.48069307e-02 -1.71943046e-02  1.54008828e-02
 -1.23719750e-02  6.63429499e-03  3.33931521e-02  4.91536893e-02
 -1.05727986e-01  7.18493238e-02  5.92224710e-02 -3.61655727e-02
  8.62667263e-02 -6.95741624e-02 -7.48224333e-02 -4.44381982e-02
 -2.93093901e-02  5.50506730e-03  6.91741053e-03 -5.80884740e-02
 -8.56290758e-03 -6.10742196e-02 -3.04913352e-04  7.20138242e-03
 -4.64597344e-03 -3.53423879e-02 -8.82890541e-03 -4.87890420e-03
  6.39387667e-02 -7.06142709e-02  3.36318202e-02 -9.66088250e-02
 -2.45545451e-02 -4.90782503e-03  9.00679156e-02  2.14800634e-03
 -6.94554299e-02  1.10605247e-01  5.64953452e-03 -1.52779669e-01
  7.73682296e-02 -5.59561234e-03  1.83383878e-02  4.39621918e-02
  6.74370229e-02 -1.32755395e-02 -2.38820240e-02  1.61378514e-02
  1.42441075e-02  7.38877757e-03 -7.11607635e-02 -1.31247696e-02
  1.10537128e-03  3.36352438e-02 -2.26559583e-02 -2.07317285e-02
  3.48761864e-02  9.33368281e-02  6.87137395e-02  6.84673116e-02
  2.92059463e-02  4.47861627e-02 -8.02766979e-02  1.50216911e-02
 -5.57791777e-02 -4.66037728e-02 -3.75526911e-03 -3.99601050e-02
 -6.10760134e-03 -1.95682216e-02 -1.22150511e-03 -4.66667935e-02
  7.21045062e-02 -1.05004422e-01  1.11696310e-02  5.87062985e-02
  5.13700768e-02 -1.67266317e-02  5.05471118e-02 -1.40457051e-02
 -2.08245907e-02 -2.52696183e-02  2.47810339e-03  5.35726175e-02
  1.46866590e-02  3.91407721e-02  4.68963869e-02  1.05110280e-32
 -8.07719305e-03 -9.19280201e-02 -4.41627540e-02  3.99715900e-02
  3.57783064e-02 -4.41881754e-02 -6.79079443e-02 -5.61176203e-02
  1.64374858e-02 -1.03176879e-02 -4.24144268e-02 -3.01015321e-02
  1.46595864e-02 -4.28303182e-02  1.32240713e-01 -3.66465375e-02
  2.84034722e-02 -6.11454062e-02 -2.05880664e-02  2.44288780e-02
 -5.43930160e-04 -8.65897834e-02 -5.22297882e-02  2.17695031e-02
  4.02140766e-02  1.52425721e-01  5.71406446e-02  2.37543578e-03
 -3.33115943e-02  3.91173139e-02 -1.25244800e-02  5.01962937e-02
 -4.58359160e-02 -3.56725380e-02  2.08741557e-02 -1.48153855e-02
 -4.05930467e-02  2.84534004e-02 -3.44513059e-02 -7.57893100e-02
  4.85228449e-02 -8.46325681e-02 -6.33714274e-02 -9.37959403e-02
  9.51604322e-02  7.32178986e-02  5.89515902e-02  3.63928229e-02
  1.11654885e-01 -6.47579879e-02  1.26435258e-03  5.96170984e-02
  1.31742069e-02 -3.57945188e-04  3.09542660e-02  8.20453838e-02
 -2.99680606e-02 -5.17895408e-02 -7.03053782e-03  2.41856985e-02
  2.24752538e-02  7.02021644e-02 -9.85387433e-03  3.70807759e-02
 -3.29514407e-02 -2.01566201e-02  3.50273959e-02  6.81547588e-03
  3.76308267e-03 -4.83324639e-02 -2.21958589e-02  7.26222768e-02
  1.07983522e-01  1.82832312e-02 -2.88145654e-02  5.80764525e-02
  6.71968237e-03  6.38518333e-02 -2.79635619e-02  5.29200509e-02
 -5.19485287e-02 -3.66306715e-02  5.22744693e-02 -6.31362051e-02
 -2.31308732e-02 -2.71935742e-02  3.16690430e-02 -1.72729529e-02
 -3.82624865e-02 -1.07625388e-02 -5.17519787e-02 -1.68591423e-03
  2.34056730e-02  8.54837671e-02 -7.06401244e-02 -1.32257309e-32
  7.06122518e-02 -3.24167423e-02  6.60535786e-03 -4.97630052e-02
 -2.12336034e-02  5.74442856e-02 -3.11397482e-02 -3.43653141e-03
  2.04458926e-02  6.14899509e-02 -6.57631159e-02  2.74450872e-02
  1.16094742e-02 -2.00021490e-02  4.75356765e-02  3.06518339e-02
  3.42921950e-02  1.13107664e-04 -1.91934500e-03 -5.41160116e-03
 -3.59743871e-02 -4.90602776e-02 -4.15936857e-02 -5.10404482e-02
 -1.79353300e-02  2.63513587e-02  9.57126468e-02 -1.53917214e-02
 -3.49785388e-02 -4.79109287e-02 -7.97733516e-02  2.98494082e-02
  1.16170943e-02  2.07079970e-03 -4.50885631e-02  3.72395292e-02
  4.17911038e-02 -1.14399493e-02 -3.62053923e-02  7.48613616e-04
 -1.70832127e-02  1.89860873e-02 -8.29824656e-02  5.05859777e-02
  6.09502532e-02 -4.01661778e-03 -7.76324719e-02 -1.19908405e-02
 -8.07493776e-02 -4.69868556e-02  8.83005559e-02  4.85037919e-03
 -5.72930323e-04 -2.09153369e-02  6.98494315e-02  8.95961672e-02
 -8.33295211e-02 -5.06731309e-02 -2.66194865e-02  4.18884214e-03
  9.42062587e-03  8.04761201e-02 -5.47834747e-02  9.44940001e-02
  1.65022071e-02 -1.61502182e-01 -1.04405925e-01 -1.43519361e-02
 -3.22156101e-02  6.43038303e-02  4.08105887e-02  7.12530874e-03
 -8.41634125e-02  1.86920818e-02  3.42020094e-02 -2.08940599e-02
  1.15043133e-01  3.54044996e-02 -1.85876433e-02  2.81658322e-02
 -8.03928524e-02  3.37519944e-02 -4.41625938e-02  1.87406633e-02
  5.00220619e-02  4.53412384e-02 -7.68104335e-03  2.55651977e-02
 -1.09251384e-02  2.96596251e-02 -2.23787520e-02  1.80582032e-02
 -3.57092661e-03  3.49500030e-02 -9.77523392e-04 -6.72033522e-08
  6.58362731e-02  2.61160377e-02 -9.41953510e-02 -1.29694501e-02
 -1.68205779e-02 -1.15777120e-01  2.00885516e-02  5.48795313e-02
 -7.40500838e-02  8.12137648e-02 -8.17834660e-02  2.09428035e-02
 -8.80158916e-02  8.13537091e-03 -6.23987690e-02 -8.87459703e-03
 -5.59871979e-02 -2.37361100e-02 -5.92788011e-02  2.51664240e-02
  5.59079573e-02 -7.24565759e-02 -4.90744151e-02 -5.98962344e-02
 -1.91971101e-02 -3.17319743e-02 -3.69139351e-02  4.52581681e-02
 -1.46865007e-02 -4.89501394e-02 -1.08848840e-01  4.89231572e-02
 -3.46266516e-02 -5.95468916e-02 -6.94751590e-02  1.59827359e-02
 -2.34058630e-02  2.34333845e-03  1.63255092e-02  2.07590405e-02
 -1.44522805e-02 -5.46097495e-02  5.99010251e-02 -2.79564336e-02
  3.72314826e-02 -3.82562215e-03 -1.18625261e-01 -1.52720893e-02
  2.64870301e-02  1.53188081e-02 -1.59217000e-01 -1.45078124e-02
 -1.42802761e-04  6.61223158e-02  2.72332598e-02  1.93962995e-02
 -9.19397455e-03 -9.23423767e-02  4.93358150e-02  3.38267721e-02
  3.70940790e-02 -2.37177592e-02 -7.59942457e-02  1.03642410e-02]</t>
        </is>
      </c>
    </row>
    <row r="2913">
      <c r="A2913" s="1" t="n">
        <v>2911</v>
      </c>
      <c r="B2913" t="n">
        <v>923</v>
      </c>
      <c r="C2913" t="inlineStr">
        <is>
          <t>Westend Comedy Club - English Standup in Munich</t>
        </is>
      </c>
      <c r="D2913" t="inlineStr">
        <is>
          <t>Wednesday, February 19</t>
        </is>
      </c>
      <c r="E2913" t="inlineStr">
        <is>
          <t>Shamrock Irish Pub</t>
        </is>
      </c>
      <c r="F2913" t="inlineStr">
        <is>
          <t>Trautenwolfstraße 6 80802 München, Show map</t>
        </is>
      </c>
      <c r="G2913" t="inlineStr">
        <is>
          <t>arts</t>
        </is>
      </c>
      <c r="H2913" t="inlineStr">
        <is>
          <t>Kostenlos</t>
        </is>
      </c>
      <c r="I2913" t="inlineStr">
        <is>
          <t>https://www.eventbrite.com/e/westend-comedy-club-english-standup-in-munich-tickets-1249452218219?aff=ebdssbdestsearch</t>
        </is>
      </c>
      <c r="J2913" t="inlineStr">
        <is>
          <t>Stand up comedians from all over come and perform for you! Reservations are free and it's free entry, and the show is Pay What You Laugh!
Show starts 20:00
Or write spot under the post for the event you want to perform at - https://www.instagram.com/westend_comedy
If you want to perform, please write ‘spot’ in the discussion part of the event you want to perform in on Facebook - https://www.facebook.com/TheComedyUndergroundMunich/events
We do still have space standing if it says it's full, and sometimes people don't show.
Show starts 20:00 - Pub opens 19:00
Come join us at Shamrock Irish Pub in Schwabing, the coolest part of the city for a night of laughs and drinks, and meet new people!</t>
        </is>
      </c>
      <c r="K2913" t="inlineStr">
        <is>
          <t>Comedy Underground Westend</t>
        </is>
      </c>
      <c r="L2913" t="inlineStr"/>
      <c r="M2913" t="inlineStr">
        <is>
          <t>Event lasts 2 hours</t>
        </is>
      </c>
      <c r="N2913" t="inlineStr">
        <is>
          <t>Germany Events, Bayern Events, Things to do in Munich, Munich Performances, Munich Arts Performances, #comedy, #fun, #meetup, #laughter, #munich, #standupcomedy, #comedy_show, #things_to_do_in_munich, #westendcomedy</t>
        </is>
      </c>
      <c r="O2913" t="inlineStr">
        <is>
          <t xml:space="preserve">
    The event titled "Westend Comedy Club - English Standup in Munich" is scheduled to take place on Wednesday, February 19 at Shamrock Irish Pub, 
    specifically at Trautenwolfstraße 6 80802 München, Show map. This event falls under the "arts" category. 
    Description: Stand up comedians from all over come and perform for you! Reservations are free and it's free entry, and the show is Pay What You Laugh!
Show starts 20:00
Or write spot under the post for the event you want to perform at - https://www.instagram.com/westend_comedy
If you want to perform, please write ‘spot’ in the discussion part of the event you want to perform in on Facebook - https://www.facebook.com/TheComedyUndergroundMunich/events
We do still have space standing if it says it's full, and sometimes people don't show.
Show starts 20:00 - Pub opens 19:00
Come join us at Shamrock Irish Pub in Schwabing, the coolest part of the city for a night of laughs and drinks, and meet new people!
    It is organized by Comedy Underground Westend and will last for Event lasts 2 hours. 
    Key topics and themes include: Germany Events, Bayern Events, Things to do in Munich, Munich Performances, Munich Arts Performances, #comedy, #fun, #meetup, #laughter, #munich, #standupcomedy, #comedy_show, #things_to_do_in_munich, #westendcomedy.
    </t>
        </is>
      </c>
      <c r="P2913" t="inlineStr">
        <is>
          <t>[ 4.27424312e-02 -1.03145547e-01 -6.58691898e-02 -4.56209742e-02
  5.40070795e-03  8.18648338e-02  2.13489216e-02 -4.78576161e-02
  4.38693054e-02 -1.59886517e-02 -3.15488242e-02 -9.82336029e-02
 -7.40830004e-02  2.58595366e-02  3.60847525e-02 -7.15541989e-02
  1.03424221e-01 -1.44371435e-01  4.75274064e-02 -3.09967529e-02
  3.94596308e-02 -2.83469614e-02  4.84714285e-02  2.52066273e-02
 -6.58510998e-02 -6.70045838e-02 -4.49296832e-03  1.20513458e-02
 -2.41630897e-03 -3.13802771e-02  5.26898876e-02 -9.95942391e-03
 -6.65201852e-03 -2.04893406e-02  1.82660148e-02 -4.56506200e-02
  5.01864264e-03 -3.17578502e-02  9.06006917e-02  7.60083050e-02
 -2.80828103e-02 -4.34158370e-02 -5.67698143e-02  1.67037826e-02
  8.89212638e-02  3.51621509e-02  4.66136076e-02  7.54522458e-02
 -1.41934445e-02  6.02087304e-02  9.28231254e-02 -5.72824664e-02
  4.37297150e-02  1.48587842e-02 -3.05898488e-03  7.01172426e-02
 -5.55025339e-02  2.27254047e-03  1.94814429e-02  8.43157060e-04
  5.58180436e-02 -9.96716414e-03 -1.16607593e-02  2.24319529e-02
 -3.17610465e-02 -6.63936436e-02 -3.01454272e-02  9.05602872e-02
  5.78974709e-02 -3.85831296e-02 -2.45878119e-02 -7.19062686e-02
 -1.66318081e-02  5.65798469e-02  9.39233974e-03  2.96750441e-02
 -2.88170241e-02 -2.40029860e-02 -1.18409460e-02 -1.77093502e-02
  6.36992380e-02 -6.77158535e-02  9.76976976e-02 -2.40636636e-02
  6.40067160e-02 -4.38085198e-02 -5.91227924e-03  4.09075757e-03
 -3.97717841e-02 -1.47836441e-02 -6.21406361e-02  5.03184646e-02
 -4.17415611e-02 -2.77403649e-02  9.24964324e-02 -6.77591888e-05
 -3.28466371e-02  1.60944927e-02  5.11276498e-02  8.17013979e-02
 -2.04670392e-02  8.72757286e-02  5.09535708e-02  1.24989906e-02
  4.72485572e-02 -9.00721177e-03 -1.01433611e-02  3.08039468e-02
  1.74968373e-02 -7.80766085e-02 -2.76807416e-02  2.33483482e-02
  1.43084675e-01 -7.34377429e-02  5.63192964e-02  6.95834979e-02
  1.70945823e-02  7.54395965e-03  4.29732800e-02 -5.43195046e-02
  7.79409111e-02  9.18188766e-02  5.23703583e-02  6.26700968e-02
 -5.19956136e-03  2.99248919e-02  1.86821260e-02  2.38633361e-33
  1.01226000e-02 -4.95499261e-02 -6.35944456e-02 -4.47739474e-02
  1.27885222e-01 -5.19300178e-02 -3.41629907e-02 -3.04069910e-02
 -7.79431686e-02  2.52678134e-02 -9.50977486e-03 -8.78298730e-02
 -3.94272013e-03 -1.03309251e-01  5.31761488e-03  3.98507863e-02
  5.93262278e-02 -8.30890436e-04 -7.05936030e-02 -2.95738578e-02
 -9.05876793e-03 -4.07004692e-02  3.23652336e-03  2.49536391e-02
 -3.13717127e-02  5.73884659e-02  8.55162889e-02 -1.19886165e-02
  1.14326432e-01 -1.58271026e-02 -8.35984945e-02  3.72946970e-02
 -5.39883189e-02 -1.01137809e-01  2.38208249e-02 -2.78849155e-02
 -5.00520319e-02 -3.80190536e-02 -3.43811996e-02 -3.34259798e-03
  2.28756294e-02  2.22344114e-03 -8.80834609e-02  1.36751484e-03
  1.12904431e-02  3.27599384e-02 -1.82286929e-02  2.87663806e-02
  6.75996244e-02  1.04086306e-04 -4.47718240e-02 -1.04036573e-02
 -1.24205975e-02  1.76465407e-03  4.11479622e-02  4.26260047e-02
  5.02048358e-02 -8.25247765e-02  4.84831035e-02 -8.64860136e-03
 -1.38854031e-02  5.65369353e-02 -6.49688095e-02  1.33930119e-02
 -7.22795054e-02  3.21134776e-02 -1.46187376e-02 -1.54006248e-02
  1.82855111e-02 -4.76958193e-02  6.43673986e-02  3.06476168e-02
  1.20214425e-01 -3.90514061e-02 -3.01748025e-03  5.25769033e-02
 -7.39628375e-02 -1.34043805e-02 -3.07617076e-02  6.12579919e-02
  1.59179717e-02 -1.96058229e-02 -4.43478338e-02 -3.79563272e-02
  5.56471199e-02 -7.91671798e-02  2.74376795e-02 -1.42133445e-01
 -2.60637887e-02  4.52294154e-03 -6.17369488e-02 -3.93891297e-02
  5.30635566e-02  3.51493843e-02 -2.62955632e-02 -1.78836992e-33
  1.18127115e-01 -7.74872117e-03 -9.95484143e-02  1.33148711e-02
  1.65877922e-03  6.84852153e-02  1.38484752e-02 -4.35269736e-02
  8.37882161e-02  4.14423645e-02 -4.53976467e-02  3.52693833e-02
 -1.39616262e-02 -5.13834953e-02  3.25287171e-02 -6.22799136e-02
  5.24681062e-02  5.91947958e-02 -1.44616170e-02  1.26307588e-02
  8.89096037e-02 -1.30662974e-03 -5.88845368e-03 -2.66644973e-02
 -4.12387326e-02  6.01145476e-02  9.50306952e-02  6.69733137e-02
 -7.65623227e-02 -3.92792635e-02 -8.06996226e-02 -7.18214065e-02
 -3.05064097e-02 -8.94930400e-03 -2.17661783e-02  9.19264704e-02
  2.47481489e-03  2.05522552e-02 -6.55288771e-02 -4.74382471e-03
  2.49277819e-02 -2.24300995e-02 -7.14941248e-02  2.16594115e-02
  3.90259735e-02  4.82246578e-02 -1.11437164e-01 -6.40007108e-02
 -3.48397419e-02 -6.11150414e-02  3.62594947e-02 -3.43780927e-02
 -5.54174036e-02 -2.47172117e-02  1.64881479e-02  3.53763588e-02
 -2.12748498e-02  1.95825528e-02 -7.50725716e-02 -1.89670234e-03
 -2.96116974e-02  3.57845239e-02  5.46842627e-03  4.48493566e-03
  7.79637098e-02 -9.70118269e-02 -9.35263038e-02  5.53468913e-02
  7.57346079e-02  3.95409390e-02 -7.98241571e-02  4.60762158e-03
  1.11994678e-02  2.61929445e-02 -4.35944945e-02  6.24253191e-02
  5.60473017e-02  1.00426283e-02  5.23362570e-02  7.85803981e-03
 -4.49578241e-02 -1.02803968e-02 -3.65937455e-03  2.23290920e-02
  3.08683841e-03  5.74122630e-02  6.17581569e-02  8.40690583e-02
 -1.58987418e-02  9.65670869e-02  8.76614526e-02  4.59185019e-02
  4.29153815e-02 -4.25407179e-02  7.43779987e-02 -5.17762828e-08
 -3.06939166e-02  4.68964465e-02 -4.08629701e-02  2.77625229e-02
  2.70394180e-02 -1.26665473e-01  1.57683641e-02 -4.19080965e-02
 -6.64853305e-03 -3.47040407e-02 -2.63273921e-02 -2.31709760e-02
  6.61772341e-02 -1.18821319e-02 -6.50990056e-03  2.17567403e-02
 -7.32690543e-02 -4.56414893e-02 -2.54367534e-02 -1.07999332e-02
 -8.41062143e-03  4.22358662e-02  2.68483832e-02 -2.91748680e-02
 -2.50175800e-02 -3.54334787e-02  4.13877144e-03  5.70769683e-02
 -4.75865342e-02 -2.43024807e-03 -1.20171001e-02  1.70758367e-02
 -1.25709604e-02  3.38068977e-02  3.78588177e-02 -8.50473568e-02
 -4.36738543e-02  1.71735715e-02 -2.07687402e-03  7.53327757e-02
 -7.09888488e-02 -1.50228307e-01  5.31347096e-02 -1.08438740e-02
 -4.67158481e-02  5.26980273e-02 -9.48125683e-03  7.68248141e-02
  4.06904705e-02 -1.79570056e-02 -4.23635393e-02 -2.83329878e-02
 -3.71037722e-02  2.16779970e-02  2.13028975e-02  5.00410423e-02
 -4.37302515e-02  2.44274493e-02 -1.96270039e-03  6.06202781e-02
  5.72369546e-02 -1.44448550e-02 -7.79082999e-02  1.12555912e-02]</t>
        </is>
      </c>
    </row>
    <row r="2914">
      <c r="A2914" s="1" t="n">
        <v>2912</v>
      </c>
      <c r="B2914" t="n">
        <v>924</v>
      </c>
      <c r="C2914" t="inlineStr">
        <is>
          <t>3mal15km Frühjahrsmarsch</t>
        </is>
      </c>
      <c r="D2914" t="inlineStr">
        <is>
          <t>Samstag, 26. April</t>
        </is>
      </c>
      <c r="E2914" t="inlineStr">
        <is>
          <t>Lauscherwörth 8</t>
        </is>
      </c>
      <c r="F2914" t="inlineStr">
        <is>
          <t>Lauscherwörth 8 82275 Emmering</t>
        </is>
      </c>
      <c r="G2914" t="inlineStr">
        <is>
          <t>sports-and-fitness</t>
        </is>
      </c>
      <c r="H2914" t="inlineStr">
        <is>
          <t>Kostenlos</t>
        </is>
      </c>
      <c r="I2914" t="inlineStr">
        <is>
          <t>https://www.eventbrite.de/e/3mal15km-fruhjahrsmarsch-tickets-1177193169459?aff=ebdssbdestsearch</t>
        </is>
      </c>
      <c r="J2914" t="inlineStr">
        <is>
          <t>Wandern wird immer beliebter und auch das sogenannte Ultrawandern wird immer populärer. Hier gibt es verschiedene kommerzielle Anbieter auf dem Markt, die verschiedenste Streckenlängen anbieten. Das Angebot reicht von 33km bis 177km am Stück.
Doch dieses Format ist nicht für jeden geeignet, denn wer kann schon ohne viel Training aus dem Stand z.B. 50km in 12 Stunden erwandern?
Darum haben wir 3mal15km ins Leben gerufen, um Wanderbegeisterten einen Einstieg in das Wandern oder vielleicht sogar das Ultrawandern zu ermöglichen. Bei unseren Events geht es nicht darum als Erster ins Ziel zu kommen, sondern mit Freunden und Bekannten oder auch neuen Bekanntschaften Du hier bestimmt machen wirst, gemeinsam soweit zu wandern, wie du es Dir selber zutraust.
3mal15km ist eine privat organisierte Wanderveranstaltung, bei der wir Dir bei jedem Event 3 Strecken mit jeweils 15km länge anbieten und jede Strecke ein Rundparcours ist.
Bei der kostenlosen Anmeldung kannst Du selbst entscheiden, wie viele Kilometer Du dir selber zutraust und wie Du die Strecken kombinieren willst. Es gibt also 7 verschiedene Kombinationsmöglichkeiten
K omm auch gerne in unsere Facebook-Gruppe um dich mit anderen Teilnehmern auszutauschen oder Fragen zur Veranstaltung zu klären:
https://www.facebook.com/groups/3mal15km
Die Streckentracks für die Veranstaltung als GPX-Datei findest du auf der Startseite von userer Webseite sobald diese final sind.
Bei der Verstanstaltung werden Fotos gemacht, die wir bei Facebook und auf unserer Webseite im Nachgang veröffentlichen. Solltest du nicht auf Fotos erscheinen wollen, weil Du dir auf dem Foto nicht gefällst, so teile uns das doch im Nachgang mit, dann entfernen wir dieses Foto selbstverständlich wieder.</t>
        </is>
      </c>
      <c r="K2914" t="inlineStr">
        <is>
          <t>3mal15km</t>
        </is>
      </c>
      <c r="L2914" t="inlineStr"/>
      <c r="M2914" t="inlineStr">
        <is>
          <t>Eventdauer: 12 Stunden</t>
        </is>
      </c>
      <c r="N2914" t="inlineStr">
        <is>
          <t>Events in Deutschland, Events in Bayern, Events in Gemeinde Emmering, Gemeinde Emmering Games, Gemeinde Emmering Sport und Fitness Games, #wandern, #3mal15, #emmering</t>
        </is>
      </c>
      <c r="O2914" t="inlineStr">
        <is>
          <t xml:space="preserve">
    The event titled "3mal15km Frühjahrsmarsch" is scheduled to take place on Samstag, 26. April at Lauscherwörth 8, 
    specifically at Lauscherwörth 8 82275 Emmering. This event falls under the "sports-and-fitness" category. 
    Description: Wandern wird immer beliebter und auch das sogenannte Ultrawandern wird immer populärer. Hier gibt es verschiedene kommerzielle Anbieter auf dem Markt, die verschiedenste Streckenlängen anbieten. Das Angebot reicht von 33km bis 177km am Stück.
Doch dieses Format ist nicht für jeden geeignet, denn wer kann schon ohne viel Training aus dem Stand z.B. 50km in 12 Stunden erwandern?
Darum haben wir 3mal15km ins Leben gerufen, um Wanderbegeisterten einen Einstieg in das Wandern oder vielleicht sogar das Ultrawandern zu ermöglichen. Bei unseren Events geht es nicht darum als Erster ins Ziel zu kommen, sondern mit Freunden und Bekannten oder auch neuen Bekanntschaften Du hier bestimmt machen wirst, gemeinsam soweit zu wandern, wie du es Dir selber zutraust.
3mal15km ist eine privat organisierte Wanderveranstaltung, bei der wir Dir bei jedem Event 3 Strecken mit jeweils 15km länge anbieten und jede Strecke ein Rundparcours ist.
Bei der kostenlosen Anmeldung kannst Du selbst entscheiden, wie viele Kilometer Du dir selber zutraust und wie Du die Strecken kombinieren willst. Es gibt also 7 verschiedene Kombinationsmöglichkeiten
K omm auch gerne in unsere Facebook-Gruppe um dich mit anderen Teilnehmern auszutauschen oder Fragen zur Veranstaltung zu klären:
https://www.facebook.com/groups/3mal15km
Die Streckentracks für die Veranstaltung als GPX-Datei findest du auf der Startseite von userer Webseite sobald diese final sind.
Bei der Verstanstaltung werden Fotos gemacht, die wir bei Facebook und auf unserer Webseite im Nachgang veröffentlichen. Solltest du nicht auf Fotos erscheinen wollen, weil Du dir auf dem Foto nicht gefällst, so teile uns das doch im Nachgang mit, dann entfernen wir dieses Foto selbstverständlich wieder.
    It is organized by 3mal15km and will last for Eventdauer: 12 Stunden. 
    Key topics and themes include: Events in Deutschland, Events in Bayern, Events in Gemeinde Emmering, Gemeinde Emmering Games, Gemeinde Emmering Sport und Fitness Games, #wandern, #3mal15, #emmering.
    </t>
        </is>
      </c>
      <c r="P2914" t="inlineStr">
        <is>
          <t>[ 1.85562763e-02  6.20198287e-02 -2.88110618e-02 -1.25183933e-03
  5.30389547e-02  1.26978736e-02 -5.32754958e-02  3.41912173e-02
 -1.68479662e-02 -2.70758290e-02  2.90987846e-02 -7.47782961e-02
 -4.08334881e-02 -7.89809693e-03  3.77673022e-02 -1.38747729e-02
  2.30545606e-02  3.36867236e-02 -7.51079619e-02  5.51119400e-03
  6.63627461e-02 -6.33585006e-02  7.56873414e-02  9.97796804e-02
 -4.27718647e-02  4.44412716e-02  9.52783786e-03 -4.04780656e-02
 -3.31819840e-02  2.77764164e-03  2.17148513e-02  5.44028170e-03
 -8.99761333e-04 -4.20323201e-02  3.19391936e-02  9.11128297e-02
  7.56726833e-03 -6.57005012e-02 -3.97732332e-02  5.60222156e-02
 -2.93033347e-02 -5.77804074e-02 -1.73854530e-02  2.22680792e-02
  4.39365804e-02 -1.42723171e-03 -5.01865521e-03  2.06696521e-02
  1.72864110e-03 -4.66660364e-03  1.60333645e-02 -3.15811001e-02
  6.24336004e-02 -2.85480488e-02 -1.94012211e-03 -5.56762815e-02
 -1.11033060e-01 -4.31210473e-02  3.58917341e-02  1.09317619e-02
 -8.42052978e-03  1.36095926e-03 -7.13025779e-02 -5.08399643e-02
 -3.46412100e-02 -4.08529602e-02 -5.67595176e-02 -4.77113500e-02
  6.60105944e-02  1.61618460e-02  2.53665633e-02 -2.45650066e-03
 -4.72696386e-02 -1.60395838e-02  4.25461791e-02  2.37755030e-02
 -5.88889644e-02  8.77908617e-02 -3.99424583e-02 -1.02201886e-01
  7.74705932e-02 -1.17116868e-01  1.01013839e-01 -7.18298042e-03
  3.78183685e-02 -6.36470616e-02 -5.11704199e-03  4.64194492e-02
  5.98537549e-03  2.94104535e-02 -3.79772522e-02 -3.40775214e-03
 -1.56336591e-01  5.84594198e-02  2.43574232e-02  5.78689538e-02
 -8.06806311e-02 -1.78713743e-02  4.57311720e-02  3.64267901e-02
  1.00865901e-01  6.58451766e-02  1.61640272e-02  9.99268591e-02
  2.29835417e-03  1.10084871e-02 -2.15223227e-02  4.00123410e-02
  9.42456257e-03  3.73145714e-02  2.74565220e-02 -6.20018505e-02
  5.29950261e-02 -3.87068354e-02 -5.65206371e-02  1.02703266e-01
 -2.96418443e-02 -4.46743332e-03 -8.02867785e-02  7.55239651e-02
 -2.97590215e-02  3.23249679e-03  1.52031127e-02  4.09650914e-02
  1.50018642e-02  3.68963741e-02  6.22036681e-02  1.73066241e-32
  2.85076187e-03 -1.41270850e-02 -5.36042862e-02 -6.42897980e-03
 -1.84893962e-02 -1.35506280e-02 -3.19641531e-02 -1.72231756e-02
  3.56768183e-02  3.46104661e-03 -2.01308336e-02 -2.92191338e-02
  6.72583058e-02 -1.08684130e-01  7.78768882e-02 -7.16931000e-02
  1.33557832e-02 -5.29090241e-02 -1.81070510e-02 -2.20025610e-02
  4.89138160e-03 -5.83314598e-02 -4.49312963e-02 -1.56062804e-02
  3.52478004e-03  7.65663385e-02  2.93174223e-03  1.55504271e-02
  3.60791720e-02  6.82939664e-02 -6.51099300e-03 -5.51667735e-02
 -8.03381801e-02 -5.86676560e-02  2.75443494e-02 -2.79646143e-02
  1.18764872e-02 -4.79728095e-02  5.37599158e-03 -1.34434253e-02
  4.01429012e-02 -1.01323612e-01 -6.17210492e-02 -4.93412241e-02
  4.77531701e-02  1.09564595e-01  8.63359943e-02  5.73377684e-02
  1.20812029e-01 -2.88215037e-02 -1.46071007e-02  6.10623695e-02
 -9.65182297e-03 -9.95678753e-02  5.65978698e-02  6.28307164e-02
  3.11832856e-02  2.84974761e-02 -3.76242399e-02  7.41538256e-02
  2.58869003e-03  2.22781524e-02  2.57010851e-02  4.05055694e-02
 -1.41360145e-02 -8.43604133e-02 -2.83364467e-02 -2.20627617e-02
 -1.33111309e-02  5.72158583e-03  2.41130888e-02 -2.40839440e-02
  9.29555744e-02  1.24505498e-02  6.10751025e-02 -4.22136858e-03
  2.52326466e-02  8.99060443e-02 -2.98321564e-02  7.12004974e-02
 -7.07093850e-02  2.36826856e-02  1.04157077e-02 -7.45652169e-02
 -4.67857160e-02 -3.82936187e-02  2.46501844e-02 -4.46601920e-02
 -6.22907169e-02 -3.65578718e-02  1.74638052e-02  1.76296234e-02
 -5.89032434e-02  4.77152206e-02 -5.89984879e-02 -1.71084636e-32
  7.83384666e-02  6.95210546e-02  1.31023591e-02 -2.12043449e-02
  3.63207534e-02  2.59623714e-02  5.95471542e-03  1.41694739e-01
 -3.60484421e-02  4.43953834e-03 -1.07629513e-02 -1.20342888e-01
  2.44740266e-02 -5.63189685e-02  2.24357694e-02 -4.73972224e-03
  7.92708471e-02  3.32075916e-02 -7.46955648e-02  7.71348411e-03
  1.25363171e-01 -1.75989158e-02 -4.25863676e-02 -3.83726880e-02
  1.20586464e-02  1.67552661e-02  6.08237050e-02  1.64545123e-02
 -1.40739754e-01  2.12977361e-03 -2.95979157e-02 -1.39366332e-02
 -8.22709873e-03 -1.73399840e-02 -1.97160486e-02  2.70411056e-02
  5.72446622e-02  1.92739647e-02 -6.24710582e-02 -2.76554711e-02
  4.52867001e-02  5.21204807e-02 -3.33641432e-02 -8.62621982e-03
  5.80211096e-02  2.92244870e-02 -2.64539719e-02 -5.50845601e-02
  5.53848781e-02 -1.09008774e-01  1.43160336e-02 -3.99313979e-02
 -2.73133833e-02  4.91626300e-02  7.48009011e-02 -3.38843092e-03
 -6.34615198e-02 -9.12454277e-02 -4.48061116e-02 -9.05029774e-02
  6.78677205e-03 -2.34416011e-03 -1.87735632e-02  5.91080971e-02
  6.55178204e-02 -7.95588642e-02 -6.29023463e-02 -3.59785743e-02
 -3.03842127e-03  7.75007457e-02 -9.94459838e-02 -1.45826107e-02
 -2.18115188e-02  3.79695408e-02 -5.99195696e-02  3.33008990e-02
  4.04797867e-02  5.02846837e-02  1.11726364e-02 -5.11275120e-02
 -3.26476693e-02  3.28084789e-02 -3.08069959e-02 -9.72718373e-03
  8.14060739e-04  8.94300267e-02  2.49027070e-02 -1.02839088e-02
 -2.26567849e-03 -1.73247419e-02  5.33938371e-02  3.83833759e-02
 -1.15838023e-02  4.68482226e-02  1.95430592e-02 -6.78515164e-08
 -3.27263493e-03  7.31570572e-02 -1.22929588e-01  3.35492641e-02
  4.17503603e-02 -7.16941245e-03 -1.15909046e-02 -7.41110649e-03
 -9.52789336e-02  1.02632336e-01 -1.15453536e-02 -7.05145206e-03
  1.38110705e-02  4.96266112e-02 -5.11735454e-02 -9.64315161e-02
 -3.93831022e-02 -2.75449902e-02 -4.15927954e-02 -1.71347819e-02
  3.09071373e-02  9.89320688e-03  4.95341569e-02 -3.01165879e-03
  6.92423284e-02  2.17576083e-02 -8.78871754e-02 -9.95994266e-03
  7.72646070e-03 -8.30383450e-02 -3.40883993e-02  2.96752597e-03
 -4.16668467e-02 -3.49434242e-02 -8.87214988e-02 -3.19337100e-02
 -8.75958577e-02  9.51958001e-02 -1.78717803e-02  6.79928213e-02
 -1.61746442e-02 -1.88938174e-02  2.86081526e-03  3.13628614e-02
  5.33286184e-02 -5.22073135e-02 -7.13929385e-02 -4.80512977e-02
 -3.79705578e-02 -1.18880989e-02 -5.91514185e-02 -3.19426768e-02
  2.54797768e-02  1.93233173e-02  7.32623339e-02  4.05082591e-02
 -9.14242044e-02 -6.03163876e-02 -9.77685302e-02  2.44958308e-02
 -4.33102883e-02 -6.20793104e-02 -1.34484321e-01  2.33328640e-02]</t>
        </is>
      </c>
    </row>
    <row r="2915">
      <c r="A2915" s="1" t="n">
        <v>2913</v>
      </c>
      <c r="B2915" t="n">
        <v>925</v>
      </c>
      <c r="C2915" t="inlineStr">
        <is>
          <t>OM System First Look bei Sauter: Die OM-3</t>
        </is>
      </c>
      <c r="D2915" t="inlineStr">
        <is>
          <t>Thursday, February 27</t>
        </is>
      </c>
      <c r="E2915" t="inlineStr">
        <is>
          <t>Foto-Video Sauter</t>
        </is>
      </c>
      <c r="F2915" t="inlineStr">
        <is>
          <t>Sonnenstraße 26 80331 München, Show map</t>
        </is>
      </c>
      <c r="G2915" t="inlineStr">
        <is>
          <t>hobbies</t>
        </is>
      </c>
      <c r="H2915" t="inlineStr">
        <is>
          <t>Kostenlos</t>
        </is>
      </c>
      <c r="I2915" t="inlineStr">
        <is>
          <t>https://www.eventbrite.de/e/om-system-first-look-bei-sauter-die-om-3-tickets-1235464951929?aff=ebdssbdestsearch</t>
        </is>
      </c>
      <c r="J2915" t="inlineStr">
        <is>
          <t>OM System First Look: Die OM-3, das 25mm F1.8, das 17 mm F1.8
und das 100-400mm F5.0-6.3 IS II
Überzeuge dich selbst von den neuen Produkten von OM SYSTEM!
Am 27. Februar stellt dir Rene Ritzinger die brandneue OM-3 vor.
Außerdem mit dabei die neuen Objektiv-Highlights: Das 100-400 mm F5.0-6.3 IS II, das 25 mm F1.8 und das 17 mm F1.8.
Komm zwischen 13 Uhr und 17 Uhr vorbei, nimm die Neuheiten selbst in die Hand und lass dir vom OM SYSTEM-Experten alle Fragen beantworten.
Eine Anmeldung ist nicht nötig - komm einfach vorbei!
Was wird benötigt:
- Spaß etwas neues auszuprobieren
Zielgruppe:
Interessierte für OM SYSTEM / Interessierte alle Systemkameras
Voraussetzungen:
Keine
Termin &amp; Kosten:
Termin: 27.02.2025
Dauer: ca. 4 Stunden
Uhrzeit: 13:00 Uhr bis ca. 17:00 Uhr
Ort: Foto-Video Sauter
Kosten: Keine
Art: Touch &amp; Try
Kurzbeschreibung Referent:
Rene Ritzinger</t>
        </is>
      </c>
      <c r="K2915" t="inlineStr">
        <is>
          <t>Calumet Photo Video</t>
        </is>
      </c>
      <c r="L2915" t="inlineStr"/>
      <c r="M2915" t="inlineStr">
        <is>
          <t>Event lasts 4 hours</t>
        </is>
      </c>
      <c r="N2915" t="inlineStr">
        <is>
          <t>Germany Events, Bayern Events, Things to do in Munich, Munich Classes, Munich Hobbies Classes, #event, #fotografie, #videografie, #olympus, #om_system, #om_3</t>
        </is>
      </c>
      <c r="O2915" t="inlineStr">
        <is>
          <t xml:space="preserve">
    The event titled "OM System First Look bei Sauter: Die OM-3" is scheduled to take place on Thursday, February 27 at Foto-Video Sauter, 
    specifically at Sonnenstraße 26 80331 München, Show map. This event falls under the "hobbies" category. 
    Description: OM System First Look: Die OM-3, das 25mm F1.8, das 17 mm F1.8
und das 100-400mm F5.0-6.3 IS II
Überzeuge dich selbst von den neuen Produkten von OM SYSTEM!
Am 27. Februar stellt dir Rene Ritzinger die brandneue OM-3 vor.
Außerdem mit dabei die neuen Objektiv-Highlights: Das 100-400 mm F5.0-6.3 IS II, das 25 mm F1.8 und das 17 mm F1.8.
Komm zwischen 13 Uhr und 17 Uhr vorbei, nimm die Neuheiten selbst in die Hand und lass dir vom OM SYSTEM-Experten alle Fragen beantworten.
Eine Anmeldung ist nicht nötig - komm einfach vorbei!
Was wird benötigt:
- Spaß etwas neues auszuprobieren
Zielgruppe:
Interessierte für OM SYSTEM / Interessierte alle Systemkameras
Voraussetzungen:
Keine
Termin &amp; Kosten:
Termin: 27.02.2025
Dauer: ca. 4 Stunden
Uhrzeit: 13:00 Uhr bis ca. 17:00 Uhr
Ort: Foto-Video Sauter
Kosten: Keine
Art: Touch &amp; Try
Kurzbeschreibung Referent:
Rene Ritzinger
    It is organized by Calumet Photo Video and will last for Event lasts 4 hours. 
    Key topics and themes include: Germany Events, Bayern Events, Things to do in Munich, Munich Classes, Munich Hobbies Classes, #event, #fotografie, #videografie, #olympus, #om_system, #om_3.
    </t>
        </is>
      </c>
      <c r="P2915" t="inlineStr">
        <is>
          <t>[ 1.08130528e-02  7.63396397e-02 -3.40527743e-02 -7.47916400e-02
  4.85606007e-02 -5.80702014e-02 -7.19309449e-02  8.39108452e-02
  6.97531970e-03 -1.15333153e-02  3.47263785e-03 -3.53020877e-02
 -9.52781513e-02 -6.39569387e-02 -1.87330116e-02 -5.16537763e-02
  5.08283451e-02 -3.55015844e-02 -5.41825965e-02  6.76635578e-02
  4.23315056e-02 -7.01958686e-02 -1.77285168e-02  1.78336184e-02
  1.37670459e-02  2.44927090e-02 -2.28550788e-02  3.21333520e-02
 -1.20267011e-02 -6.94486648e-02 -9.97806154e-03  2.95508616e-02
  9.81178414e-03 -1.17695276e-02  1.19877830e-02 -7.38256574e-02
  4.28446494e-02 -1.01783976e-01 -9.00421366e-02  9.27979201e-02
 -2.38537230e-02 -1.49041628e-02 -5.67923300e-02 -1.25671364e-02
 -5.79192769e-04 -4.55588149e-03  6.00083126e-03 -2.18498148e-02
 -4.93099075e-03 -8.75883102e-02 -5.01119159e-02 -1.53495101e-02
  3.23843919e-02 -6.47288039e-02  1.58831384e-02 -4.53059562e-02
 -4.32710815e-03 -4.89113927e-02 -1.98550429e-02  9.40729678e-03
 -4.81352843e-02 -1.98011566e-03 -4.39239107e-02  1.26901101e-02
  8.60995501e-02  4.97652441e-02  1.15147084e-02 -1.35036394e-01
 -2.95325052e-02  2.58648451e-02 -3.17091942e-02  2.41612289e-02
  2.11123526e-02  8.88898782e-03  7.22890394e-03  3.44087891e-02
 -4.25671507e-03  7.48594403e-02  2.27161162e-02 -6.61919862e-02
  8.62881765e-02 -2.54265848e-03 -5.21426927e-03 -6.75595459e-03
  6.80314051e-03 -2.65704244e-02 -8.64363015e-02  1.91041380e-02
 -1.40323695e-02  2.44168490e-02 -1.02949962e-01  2.59301835e-03
 -1.17794208e-01  1.57060977e-02  2.74051055e-02  2.44294032e-02
 -1.57108472e-03  1.72207877e-02  1.06180988e-01  4.06803675e-02
  5.28770573e-02  3.45390886e-02  3.51111703e-02  1.03286773e-01
 -2.24132203e-02  5.37099391e-02  7.04581675e-04  5.69333583e-02
 -5.88976257e-02  3.97473611e-02 -1.59149412e-02 -4.05024812e-02
 -1.03933131e-02 -1.30192846e-01 -6.54561073e-02 -5.65765724e-02
 -1.21619171e-02 -2.10618004e-04  7.35571831e-02  1.03195105e-03
  3.32007594e-02  1.17450235e-02 -7.18629872e-03  5.23252860e-02
  3.00097633e-02  7.67159238e-02  6.87757181e-03  1.04249451e-32
 -3.86713110e-02 -2.91920034e-03 -1.32344002e-02 -1.17890509e-02
 -6.28034472e-02  7.27449358e-03 -2.66617555e-02  1.14218313e-02
  3.80629301e-02  9.11197588e-02 -5.65328896e-02 -2.87163574e-02
 -4.31177914e-02 -9.23354775e-02  9.35964733e-02 -8.34502354e-02
  6.35290444e-02 -1.48992250e-02 -1.08004496e-01 -7.14449212e-02
  7.46677537e-03  1.09618285e-03 -6.81878300e-03  1.13839423e-02
  4.46772650e-02  1.29803151e-01  1.69673860e-02 -4.45117950e-02
 -1.30980574e-02  3.69715504e-02  3.22783664e-02 -2.17220858e-02
  1.95867848e-02 -7.77305514e-02 -3.26892659e-02  1.19545544e-02
 -3.24349850e-02 -1.39218550e-02 -4.54243720e-02  1.75802670e-02
  4.62956391e-02  4.44859974e-02 -7.73997232e-02 -3.60772200e-02
  7.26756155e-02  1.03309669e-01  3.33401933e-02  4.84037437e-02
  8.75409767e-02  5.55452444e-02 -2.56347051e-03  1.14820374e-03
 -3.10891140e-02  3.55115607e-02  7.54732862e-02  3.40968892e-02
  2.90670209e-02 -5.09001613e-02  4.92594354e-02  2.75140796e-02
 -9.25344676e-02  2.15735473e-02 -1.57374498e-02  3.56534384e-02
 -9.64840949e-02  4.07184437e-02  1.38008827e-02  8.16505868e-03
 -1.04782851e-02  7.97244161e-02 -4.11286540e-02 -2.57332213e-02
  6.28290325e-02  2.17803903e-02  4.02324498e-02  1.10419467e-01
 -2.79181916e-03  1.65311452e-02 -5.79121197e-03  2.54235994e-02
 -5.90960458e-02  1.76260504e-03  9.46680922e-03 -6.13507479e-02
 -6.74493909e-02 -2.30015479e-02  5.74758975e-04 -5.83903771e-03
 -4.56077531e-02 -8.67440365e-03  9.18483660e-02 -6.71485346e-03
 -3.17229442e-02  5.15587144e-02 -2.18260325e-02 -9.80487332e-33
  2.78514065e-02 -3.71752791e-02  1.77662708e-02  3.75143923e-02
 -9.38390940e-03  7.72215798e-02 -1.67666445e-03  6.69938177e-02
 -1.06767844e-02  2.78851055e-02  8.36019814e-02 -1.91533025e-02
  5.65488823e-03 -5.31171001e-02  2.96526868e-02 -4.70532291e-03
 -1.26900049e-02  2.28300248e-03 -5.26137650e-03  5.20242453e-02
  9.88441333e-02  4.49689776e-02 -3.50206792e-02  1.70711111e-02
 -7.25197792e-03  4.52806316e-02  9.14857313e-02 -8.65729079e-02
 -6.26166090e-02 -6.11109622e-02 -3.01546007e-02 -1.88370682e-02
  3.82251441e-02  9.22497660e-02 -7.18097948e-03 -1.57553218e-02
  5.45094050e-02  1.88418981e-02 -7.69328773e-02 -3.89260873e-02
 -3.75252366e-02  8.62310827e-02 -1.17593736e-03 -6.49973145e-03
 -7.24597052e-02  7.44638592e-02 -2.10103160e-03 -4.64889258e-02
  1.44395351e-01 -1.59971230e-02 -9.11888387e-03 -4.71518897e-02
 -3.29613773e-04  1.52795417e-02 -1.41327921e-02 -4.59935255e-02
  3.67279053e-02 -7.73078129e-02 -4.13579084e-02  3.29987369e-02
  1.27588972e-01  9.61566810e-03 -4.92659472e-02  8.93165544e-03
  3.29055861e-02 -2.09448300e-02 -1.15373675e-02  4.05385755e-02
  6.43196553e-02 -9.22873616e-03 -5.37750572e-02 -4.10703085e-02
 -9.23341885e-03 -5.23690730e-02 -5.62268421e-02 -5.00968751e-03
  5.59416376e-02  6.72912672e-02  9.43918303e-02  4.60241176e-02
 -1.22075789e-01  5.19558368e-03 -4.23412621e-02  9.75663736e-02
 -2.31220666e-02  7.95471370e-02  1.50419232e-02 -2.52480730e-02
 -3.97506915e-02  4.03726362e-02 -6.22925982e-02  1.40049294e-01
 -4.07036990e-02  5.93597442e-02  2.96893623e-02 -6.30875689e-08
  4.15512174e-02  6.92354562e-03 -4.46688477e-03  4.90858331e-02
 -3.12799588e-03 -1.26832724e-01 -4.80365641e-02  2.14566737e-02
 -6.36386275e-02  7.23965317e-02  2.45493632e-02  4.92269658e-02
 -2.49935798e-02 -5.30664213e-02  4.23449613e-02 -7.67541379e-02
 -3.87019082e-03 -2.77584065e-02 -5.67102320e-02  3.46132700e-04
  1.54400980e-02  2.51485221e-02  5.34874462e-02 -5.92158884e-02
  1.91976763e-02 -1.96131412e-02 -5.27096950e-02  6.17916174e-02
  1.05529085e-01  8.65541864e-03 -7.40203559e-02  6.15083762e-02
 -2.61518601e-02 -4.86807935e-02 -7.05938786e-02 -3.86658125e-02
 -2.20350046e-02  2.58463770e-02 -3.14869289e-03  1.42098013e-02
  9.49069206e-03 -1.15281112e-01  3.76338884e-02 -1.46516636e-02
 -1.18244709e-02  3.96047570e-02  1.03664724e-02 -2.72728074e-02
 -6.83206543e-02 -2.77825501e-02 -6.74464405e-02  4.52302471e-02
 -9.42772254e-02  1.17001884e-01 -3.51590267e-03 -3.71573679e-02
 -2.25244300e-03 -3.46077681e-02 -4.58498485e-02  9.87175014e-03
  8.22413564e-02 -1.16992421e-01 -5.07257059e-02  6.91552907e-02]</t>
        </is>
      </c>
    </row>
    <row r="2916">
      <c r="A2916" s="1" t="n">
        <v>2914</v>
      </c>
      <c r="B2916" t="n">
        <v>926</v>
      </c>
      <c r="C2916" t="inlineStr">
        <is>
          <t>English Standup Comedy In Munich - Buena Vista Bar &amp; Restaurant</t>
        </is>
      </c>
      <c r="D2916" t="inlineStr">
        <is>
          <t>Tuesday, February 18</t>
        </is>
      </c>
      <c r="E2916" t="inlineStr">
        <is>
          <t>Bar Buena Vista</t>
        </is>
      </c>
      <c r="F2916" t="inlineStr">
        <is>
          <t>2A Am Einlaß 80469 München, Show map</t>
        </is>
      </c>
      <c r="G2916" t="inlineStr">
        <is>
          <t>arts</t>
        </is>
      </c>
      <c r="H2916" t="inlineStr">
        <is>
          <t>Kostenlos</t>
        </is>
      </c>
      <c r="I2916" t="inlineStr">
        <is>
          <t>https://www.eventbrite.co.uk/e/english-standup-comedy-in-munich-buena-vista-bar-restaurant-tickets-1247845462369?aff=ebdssbdestsearch</t>
        </is>
      </c>
      <c r="J2916" t="inlineStr">
        <is>
          <t>Munich's first weekly English Stand Up Comedy open mic is back for the season!
Come by for an evening where you see comedians from Munich and from different parts of the world, entertain you with their jokes.
An open mic is an event where stand up comedians try out their worst and their best jokes with the sole intention of making you laugh.
🎈Every Tuesday!
🎈Free entry, donations based! Recommended between 7 - 15 Euros.
🎈Doors at 7:00pm, Show at 8:00pm!
We are being hosted at the sexiest bar in town: Buena Vista! Joing is for a night full of laughter, get your groovy drinks.
Buena Vista also serve delicious columbian cuisine.</t>
        </is>
      </c>
      <c r="K2916" t="inlineStr">
        <is>
          <t>Medium Rare Comedy</t>
        </is>
      </c>
      <c r="L2916" t="inlineStr"/>
      <c r="M2916" t="inlineStr">
        <is>
          <t>Event lasts 1 hour 30 minutes</t>
        </is>
      </c>
      <c r="N2916" t="inlineStr">
        <is>
          <t>Germany Events, Bayern Events, Things to do in Munich, Munich Performances, Munich Arts Performances, #comedy, #latino, #tuesday, #munich, #standupcomedy</t>
        </is>
      </c>
      <c r="O2916" t="inlineStr">
        <is>
          <t xml:space="preserve">
    The event titled "English Standup Comedy In Munich - Buena Vista Bar &amp; Restaurant" is scheduled to take place on Tuesday, February 18 at Bar Buena Vista, 
    specifically at 2A Am Einlaß 80469 München, Show map. This event falls under the "arts" category. 
    Description: Munich's first weekly English Stand Up Comedy open mic is back for the season!
Come by for an evening where you see comedians from Munich and from different parts of the world, entertain you with their jokes.
An open mic is an event where stand up comedians try out their worst and their best jokes with the sole intention of making you laugh.
🎈Every Tuesday!
🎈Free entry, donations based! Recommended between 7 - 15 Euros.
🎈Doors at 7:00pm, Show at 8:00pm!
We are being hosted at the sexiest bar in town: Buena Vista! Joing is for a night full of laughter, get your groovy drinks.
Buena Vista also serve delicious columbian cuisine.
    It is organized by Medium Rare Comedy and will last for Event lasts 1 hour 30 minutes. 
    Key topics and themes include: Germany Events, Bayern Events, Things to do in Munich, Munich Performances, Munich Arts Performances, #comedy, #latino, #tuesday, #munich, #standupcomedy.
    </t>
        </is>
      </c>
      <c r="P2916" t="inlineStr">
        <is>
          <t>[ 2.04835068e-02 -7.01666772e-02  3.46262846e-03 -3.99377458e-02
 -3.30709554e-02  8.97437260e-02  3.91497277e-02  2.31700065e-03
  6.76377937e-02 -3.17326076e-02 -4.29596379e-02 -7.21060559e-02
 -1.04984507e-01 -5.09935198e-03  5.43822274e-02 -4.73512076e-02
  5.93182743e-02 -1.26786485e-01  1.44872032e-02  1.25871962e-02
  6.62470162e-02 -3.16804536e-02 -6.52501592e-03  2.84208618e-02
 -7.13422671e-02 -2.78754812e-02  1.91005636e-02  2.02330574e-03
 -4.25550854e-03 -4.34072204e-02  3.20325755e-02 -1.73145570e-02
  1.05719887e-01 -2.22044895e-04 -5.06193051e-03 -5.29224277e-02
  6.96518496e-02 -8.93790945e-02 -1.22381300e-02  6.74617440e-02
 -6.52280748e-02 -6.88464800e-03  3.15960404e-03  1.70131978e-02
  4.70910221e-02 -7.52650853e-03  5.93669266e-02  6.92906305e-02
  1.40181063e-02  9.35305282e-02  1.21057928e-02 -6.40087202e-02
  5.11834882e-02  3.47982682e-02 -3.22512016e-02  1.01373203e-01
 -7.09267035e-02 -4.78177629e-02  2.80632414e-02  9.80917886e-02
  1.85154397e-02 -4.54975897e-03 -2.46272348e-02  2.90627629e-02
 -6.35189861e-02 -5.91828972e-02  1.94711257e-02  7.47561008e-02
 -1.50678242e-02 -7.82610476e-03  3.16327736e-02 -9.11858380e-02
  4.44974899e-02  1.12690985e-01 -1.44104762e-02  2.82873791e-02
 -2.91917697e-02 -4.97144042e-03  3.51028591e-02 -4.85899858e-02
 -1.29030447e-03 -3.14533785e-02  2.84638181e-02 -5.94264492e-02
  1.19731771e-02 -2.39003524e-02 -2.12519038e-02  7.78632425e-03
  4.52381596e-02  2.19518319e-02 -8.18253830e-02 -2.06394903e-02
 -1.41539285e-02 -1.76519640e-02  3.63271013e-02 -4.29373495e-02
  4.11634222e-02 -2.21205633e-02  7.52980188e-02  8.18981081e-02
  2.47897767e-02  1.14236012e-01  6.61327019e-02 -3.52748036e-02
 -2.14934838e-03  6.86123595e-02  7.61944149e-03  1.05997562e-01
 -1.37963099e-02 -5.50701022e-02 -6.56528398e-02  7.06015825e-02
  1.28337413e-01 -5.65344393e-02 -1.20700039e-02  3.42924967e-02
  6.06097169e-02 -8.02720040e-02  3.42754237e-02 -2.82815639e-02
  8.29675198e-02  4.62546758e-02  1.67755391e-02  3.22439261e-02
 -2.16764193e-02  5.14962636e-02  1.54097248e-02  2.76698825e-33
 -2.66502909e-02 -5.99831231e-02 -1.91047844e-02  1.19680278e-02
  6.96659237e-02  1.43014351e-02 -2.40932386e-02  6.81188516e-03
 -9.32673737e-02 -1.65936146e-02 -3.76055017e-02 -1.06353059e-01
 -3.10251936e-02 -5.84633760e-02  1.98269170e-02  1.20984748e-01
  1.22374548e-02 -4.41029966e-02 -1.64309386e-02 -4.74678427e-02
 -2.59275287e-02 -5.57242669e-02  2.65846606e-02  2.85906494e-02
 -3.04407869e-02  1.09675594e-01  7.31035322e-02 -8.53994265e-02
  3.80834341e-02 -5.87102631e-03 -7.79269859e-02  3.63029242e-02
 -5.37365265e-02 -1.00271702e-01  4.59678471e-02 -1.06412498e-02
  5.82873076e-03  9.92957596e-03 -5.67561649e-02 -8.88074376e-03
 -1.37756430e-02  3.99584696e-02 -1.26971096e-01  6.72939408e-04
  4.14309315e-02  2.89363805e-02 -4.59995791e-02  7.67532783e-03
  7.54884109e-02 -1.55218849e-02 -3.70914638e-02 -2.87817940e-02
 -9.04208794e-03  5.12360930e-02  1.55006826e-03  8.00513327e-02
  4.01655808e-02 -2.14690156e-02 -8.06198269e-03 -5.69650307e-02
  3.62105109e-02  4.59917262e-02 -2.33970527e-02  2.78828340e-03
 -5.85719943e-02  2.31484212e-02 -1.28558744e-02  1.41215473e-02
  2.31938511e-02 -4.81666252e-02  1.25720240e-02  1.06315874e-02
  6.63767830e-02 -5.07001914e-02 -7.38197640e-02  5.34070209e-02
 -6.62333220e-02 -5.33904508e-02  7.45335892e-02  7.03175962e-02
  1.88126098e-02 -3.37536409e-02 -4.67044069e-03 -2.53966600e-02
 -2.94237956e-03 -4.09802124e-02  5.21112308e-02 -6.64864108e-02
 -8.16590190e-02  5.94246387e-02 -5.48788048e-02  5.34060113e-02
  4.90865186e-02  9.43481736e-03 -1.15482304e-02 -4.20686910e-33
  6.09501675e-02 -4.54241671e-02 -9.74135846e-02 -3.32749891e-03
 -2.78801355e-03  6.29619732e-02 -7.06172511e-02  1.47273531e-02
 -1.23842042e-02 -6.98014051e-02 -4.61330675e-02  7.45341461e-03
  4.13528569e-02 -1.43987909e-02  1.69909820e-02 -4.19841073e-02
  4.36423719e-02  3.62211512e-03 -5.60986698e-02  5.61679229e-02
  7.99425244e-02  8.22659582e-03 -6.79306500e-03 -3.52600627e-02
 -8.65605846e-02  1.87136400e-02  2.61607524e-02  1.02307826e-01
 -5.10507673e-02 -2.33706776e-02 -3.53050977e-02 -5.15256822e-02
 -1.42342346e-02 -7.80990049e-02 -4.00887616e-03  5.52155152e-02
 -4.72811051e-03 -3.74777019e-02 -2.40632165e-02  1.53578017e-02
  1.72322243e-02 -4.62318119e-03 -6.41532764e-02 -4.14824393e-03
  5.50533459e-02  1.08260550e-01 -7.17879906e-02 -1.29365742e-01
 -9.59987938e-02 -6.03069775e-02  3.32322903e-02 -1.26756370e-01
 -1.10287473e-01  5.09688165e-03  1.31386919e-02 -2.37591974e-02
 -3.15188430e-02 -5.81955537e-02 -4.18486036e-02 -5.93575044e-03
 -4.25444916e-02  4.53489535e-02 -3.24640274e-02 -5.03798872e-02
  2.67832670e-02 -7.70193338e-02  9.63810366e-03  7.58960322e-02
  4.77359965e-02  2.39214282e-02 -2.28896625e-02  2.20826622e-02
 -1.35155339e-02  3.85558233e-02 -7.31934384e-02  3.16712037e-02
  5.84642142e-02 -3.38189565e-02  8.07947386e-03 -3.19061652e-02
 -1.81576591e-02 -4.51733638e-03  1.45066325e-02  4.03184406e-02
  2.20128056e-02  9.79206860e-02  5.66415638e-02  5.19817024e-02
 -1.85227785e-02  1.70463920e-01  1.83251277e-02  6.00111447e-02
 -1.51408091e-02 -5.44518372e-03  5.61315045e-02 -4.62272673e-08
 -2.27863435e-02 -1.15626995e-02 -5.30955940e-02  1.43758329e-02
 -2.07743812e-02 -1.61457166e-01 -9.15742442e-02 -6.43602153e-03
  4.72313585e-03 -4.16152962e-02  1.57452840e-02  3.31326649e-02
  5.19016422e-02  3.87195684e-02 -1.16653191e-02  4.92065214e-02
 -1.49054313e-02 -9.80211189e-04 -1.69665329e-02 -1.35542024e-02
 -2.83331294e-02  6.73530996e-02  7.33464211e-02 -2.26489529e-02
 -2.24569142e-02 -5.82829639e-02 -5.86638488e-02  4.16956134e-02
 -1.43889841e-02 -2.33815424e-02 -5.25070950e-02  8.49323273e-02
 -1.74269732e-02  9.97563545e-03  4.10214663e-02 -3.69220376e-02
 -3.87837104e-02 -5.95449135e-02  2.97726132e-02 -4.27334160e-02
 -3.55219096e-03 -1.06428728e-01 -6.26510605e-02 -1.86017714e-02
  2.52616126e-02  3.19526307e-02  3.36230919e-02  2.05923012e-03
 -8.63940571e-04  4.38057323e-04 -7.30673820e-02 -3.73856653e-03
 -1.78552922e-02  7.79892653e-02  1.57800615e-02  2.17548441e-02
 -4.86927964e-02  2.81425864e-02  4.65095267e-02  3.89744006e-02
  7.00410903e-02 -1.33958571e-02 -1.03219114e-01 -1.15315337e-02]</t>
        </is>
      </c>
    </row>
    <row r="2917">
      <c r="A2917" s="1" t="n">
        <v>2915</v>
      </c>
      <c r="B2917" t="n">
        <v>927</v>
      </c>
      <c r="C2917" t="inlineStr">
        <is>
          <t>Entrepreneur Meetup _ Unternehmertreffen in München</t>
        </is>
      </c>
      <c r="D2917" t="inlineStr">
        <is>
          <t>Dienstag, 18. Februar</t>
        </is>
      </c>
      <c r="E2917" t="inlineStr">
        <is>
          <t>IZAKAYA Asian Kitchen &amp; Bar München</t>
        </is>
      </c>
      <c r="F2917" t="inlineStr">
        <is>
          <t>Landsberger Straße 68 80339 München</t>
        </is>
      </c>
      <c r="G2917" t="inlineStr">
        <is>
          <t>business</t>
        </is>
      </c>
      <c r="H2917" t="inlineStr">
        <is>
          <t>Kostenlos</t>
        </is>
      </c>
      <c r="I2917" t="inlineStr">
        <is>
          <t>https://www.eventbrite.com/e/entrepreneur-meetup-unternehmertreffen-in-munchen-tickets-1221239844249?aff=ebdssbdestsearch</t>
        </is>
      </c>
      <c r="J2917" t="inlineStr">
        <is>
          <t>Details
More Infos in the WhatsApp Group :
https://chat.whatsapp.com/HBRl8g4ZjWS2yMG1cUkZz9
and Meetup: https://www.meetup.com/munichs-entrepreneurs/?eventOrigin=event_home_page
English below.
"Entrepreneurs München“ ist ein kostenfreies Networking Event für alle deren Arbeit oder Interessen mit folgenden Themen zu tun hat:
▪️ Unternehmertum, Business, Investitionen, Finanzen
▪️ Marketing, Vertrieb, Kunden- Personalgewinnung
▪️ E-commerce, Dropshipping, Amazon FBA
▪️ Mindset, finanzielle Freiheit, Coaching
Das Netzwerk Treffen ist eine fantastische Gelegenheit, sich mit anderen Gleichgesinnten zu treffen und Informationen auszutauschen.
Der Motivationsredner Jim Rohn sagte bekanntlich, dass wir der Durchschnitt der fünf Menschen sind, mit denen wir die meiste Zeit verbringen.
Wir treffen uns jeden Monat in München.
▪️ Wir treffen uns am *18.02.2025, ab 19 Uhr
▪️ Wo: Izakaya Bar im Roomers Hotel [https://izakaya-restaurant.com/munich/about]
▪️ Dresscode: Business Casual
▪️ Es gibt keine Eintrittsgebühr
▪️ https://chat.whatsapp.com/HBRl8g4ZjWS2yMG1cUkZz9
Unser Wunsch ist es, dass du die Veranstaltung nicht verlässt, bevor du mindestens eine neue interessante Person kennengelernt hast. Wenn du schüchtern bist, stehen die Gastgeber bereit, um dir einige interessante Menschen vorzustellen, die gerne ihr Wissen mit dir teilen.
P.s.
Durch deine Teilnahme an diesem Event erklärst du dich damit einverstanden, dass Fotos gemacht werden, die auf Social Media Plattformen geteilt werden. Wenn du nicht möchtest, dass Fotos von dir veröffentlicht werden, kontaktiere bitte den Fotografen aktiv.
Willkommen!
“Entrepreneurs Munich” is a free monthly networking event for anyone whose work is related to:
▪️ Entrepreneurship, Business, Investments, Finance
▪️ Marketing, Sales, Customer Acquisition, Personnel Recruitment
▪️ E-commerce, Dropshipping, Amazon FBA
▪️ Mindset, Financial Freedom, Coaching
This is a fantastic opportunity to meet, share information and have a drink with other likeminded people.
Motivational speaker Jim Rohn famously said that we are the average of the five people we spend the most time with.
We meet every month in Munich.
▪️ When: *18.02.2025 starting at 7:00 PM
▪️ Where: Izakaya Bar in Roomers Hotel [https://izakaya-restaurant.com/munich/about]
▪️ Dress code: Business Casual
▪️ There is no admission fee.
▪️ Join our https://chat.whatsapp.com/HBRl8g4ZjWS2yMG1cUkZz9
where we can connect, discuss various topics, and share information about our future events.
Don’t leave the event until you’ve met at least one new person!
We’re sure you’ll have no problem with that, but just in case you’re a little shy the hosts are there to help!
Welcome!
P.s. By attending this event, you consent to the use of photos that may be shared on social media platforms. If you do not wish to have photos of yourself published, please proactively reach out to the photographer.</t>
        </is>
      </c>
      <c r="K2917" t="inlineStr">
        <is>
          <t>Georg Sterzl</t>
        </is>
      </c>
      <c r="L2917" t="inlineStr"/>
      <c r="M2917" t="inlineStr">
        <is>
          <t>Eventdauer: 4 Stunden</t>
        </is>
      </c>
      <c r="N2917" t="inlineStr">
        <is>
          <t>Events in Deutschland, Events in Bayern, Events in München, München Networking, München Geschäftlich Networking, #networking, #entrepreneurs, #event, #startup, #münchen</t>
        </is>
      </c>
      <c r="O2917" t="inlineStr">
        <is>
          <t xml:space="preserve">
    The event titled "Entrepreneur Meetup _ Unternehmertreffen in München" is scheduled to take place on Dienstag, 18. Februar at IZAKAYA Asian Kitchen &amp; Bar München, 
    specifically at Landsberger Straße 68 80339 München. This event falls under the "business" category. 
    Description: Details
More Infos in the WhatsApp Group :
https://chat.whatsapp.com/HBRl8g4ZjWS2yMG1cUkZz9
and Meetup: https://www.meetup.com/munichs-entrepreneurs/?eventOrigin=event_home_page
English below.
"Entrepreneurs München“ ist ein kostenfreies Networking Event für alle deren Arbeit oder Interessen mit folgenden Themen zu tun hat:
▪️ Unternehmertum, Business, Investitionen, Finanzen
▪️ Marketing, Vertrieb, Kunden- Personalgewinnung
▪️ E-commerce, Dropshipping, Amazon FBA
▪️ Mindset, finanzielle Freiheit, Coaching
Das Netzwerk Treffen ist eine fantastische Gelegenheit, sich mit anderen Gleichgesinnten zu treffen und Informationen auszutauschen.
Der Motivationsredner Jim Rohn sagte bekanntlich, dass wir der Durchschnitt der fünf Menschen sind, mit denen wir die meiste Zeit verbringen.
Wir treffen uns jeden Monat in München.
▪️ Wir treffen uns am *18.02.2025, ab 19 Uhr
▪️ Wo: Izakaya Bar im Roomers Hotel [https://izakaya-restaurant.com/munich/about]
▪️ Dresscode: Business Casual
▪️ Es gibt keine Eintrittsgebühr
▪️ https://chat.whatsapp.com/HBRl8g4ZjWS2yMG1cUkZz9
Unser Wunsch ist es, dass du die Veranstaltung nicht verlässt, bevor du mindestens eine neue interessante Person kennengelernt hast. Wenn du schüchtern bist, stehen die Gastgeber bereit, um dir einige interessante Menschen vorzustellen, die gerne ihr Wissen mit dir teilen.
P.s.
Durch deine Teilnahme an diesem Event erklärst du dich damit einverstanden, dass Fotos gemacht werden, die auf Social Media Plattformen geteilt werden. Wenn du nicht möchtest, dass Fotos von dir veröffentlicht werden, kontaktiere bitte den Fotografen aktiv.
Willkommen!
“Entrepreneurs Munich” is a free monthly networking event for anyone whose work is related to:
▪️ Entrepreneurship, Business, Investments, Finance
▪️ Marketing, Sales, Customer Acquisition, Personnel Recruitment
▪️ E-commerce, Dropshipping, Amazon FBA
▪️ Mindset, Financial Freedom, Coaching
This is a fantastic opportunity to meet, share information and have a drink with other likeminded people.
Motivational speaker Jim Rohn famously said that we are the average of the five people we spend the most time with.
We meet every month in Munich.
▪️ When: *18.02.2025 starting at 7:00 PM
▪️ Where: Izakaya Bar in Roomers Hotel [https://izakaya-restaurant.com/munich/about]
▪️ Dress code: Business Casual
▪️ There is no admission fee.
▪️ Join our https://chat.whatsapp.com/HBRl8g4ZjWS2yMG1cUkZz9
where we can connect, discuss various topics, and share information about our future events.
Don’t leave the event until you’ve met at least one new person!
We’re sure you’ll have no problem with that, but just in case you’re a little shy the hosts are there to help!
Welcome!
P.s. By attending this event, you consent to the use of photos that may be shared on social media platforms. If you do not wish to have photos of yourself published, please proactively reach out to the photographer.
    It is organized by Georg Sterzl and will last for Eventdauer: 4 Stunden. 
    Key topics and themes include: Events in Deutschland, Events in Bayern, Events in München, München Networking, München Geschäftlich Networking, #networking, #entrepreneurs, #event, #startup, #münchen.
    </t>
        </is>
      </c>
      <c r="P2917" t="inlineStr">
        <is>
          <t>[-1.02378125e-03  9.40641388e-03 -1.83025002e-02 -1.55830765e-02
 -1.49437636e-02  9.32452977e-02  7.42165232e-03 -1.67316552e-02
  6.78472221e-02 -2.02989746e-02 -1.59707740e-02 -6.88045695e-02
 -1.04486294e-01 -2.57654767e-02  4.92973104e-02 -2.65602190e-02
 -3.55566619e-03 -1.11876510e-01 -6.55925497e-02 -2.66365875e-02
 -2.66329963e-02 -1.06961131e-01 -5.85873239e-02 -2.43307818e-02
 -4.92082275e-02 -1.91110913e-02  2.01930907e-02 -3.73359700e-03
  2.91232020e-02  1.48840370e-02  9.43431407e-02  8.37485343e-02
  2.59540491e-02  1.94399096e-02  1.06516428e-01 -8.18212982e-03
  2.20382083e-02 -7.41444305e-02  1.39550921e-02  3.33490670e-02
 -2.85996422e-02 -5.35485800e-04 -7.42431581e-02 -2.39818543e-02
  2.91383266e-02  1.55268265e-02 -1.12806503e-02  6.33929744e-02
 -2.92820632e-02  7.57840350e-02  2.12505311e-02 -5.41221760e-02
  1.05261393e-01  4.90400591e-04 -3.21976170e-02  9.90156159e-02
 -1.04138821e-01 -1.52980471e-02  3.43679897e-02 -2.63556023e-03
  6.29411489e-02 -9.55788977e-03 -4.34592664e-02  1.08377533e-02
 -8.10051057e-03  3.04369852e-02 -4.64392602e-02  4.64861840e-02
 -9.14566219e-03 -3.48184444e-02  6.36842847e-02 -1.17821231e-01
 -8.98199752e-02  6.70616552e-02  3.97548229e-02 -3.72690298e-02
 -2.86956914e-02  4.54680622e-02  3.22386138e-02 -5.85929081e-02
 -2.99212094e-02 -1.47753162e-02 -5.28874584e-02 -8.06598552e-03
 -4.08384353e-02 -1.77925229e-02 -4.42831442e-02  7.98366312e-03
  8.11850950e-02  7.97213390e-02 -1.11689284e-01 -6.18411880e-03
 -4.51972894e-02 -5.64517304e-02 -2.84804609e-02 -2.58581992e-03
 -3.31711359e-02  5.00228107e-02  8.73586610e-02  4.21349332e-02
  1.34688672e-02  7.60027319e-02  7.36133521e-03  5.34084700e-02
 -1.01875193e-01  1.57205705e-02  1.21086994e-02  6.80830106e-02
  3.09849810e-02  3.46177928e-02 -5.04959933e-02  2.44141016e-02
  3.97860333e-02 -4.48212661e-02 -2.83430889e-03  5.38467169e-02
  7.24427179e-02 -2.65339278e-02  5.87962605e-02  4.28612195e-02
  3.89565714e-02  4.44652401e-02  1.75629444e-02  1.33338496e-02
 -1.27547100e-01  2.59313155e-02 -3.06942351e-02  7.97266554e-33
 -1.39785428e-02 -6.47662058e-02 -3.52071337e-02  3.34221348e-02
  1.40992850e-01 -6.64223637e-03 -6.56388178e-02 -2.30209250e-02
 -6.52625784e-02  4.54122014e-02 -7.54432306e-02  4.23763692e-03
  5.11185229e-02 -1.12425603e-01  2.39975657e-02  1.57703944e-02
  9.82637554e-02  2.65831384e-03  3.59458569e-03 -7.15298429e-02
  3.07016857e-02 -4.00240049e-02 -8.73657875e-03  4.82163951e-02
  1.82744805e-02  9.10609812e-02  5.10691181e-02  1.82160605e-02
  1.00429900e-01  1.25049171e-03 -9.53182764e-03  2.11165305e-02
 -5.28356172e-02 -3.53230909e-02 -5.09153726e-03  3.75035517e-02
 -8.35153759e-02 -6.03857497e-03 -3.03801168e-02 -3.33020687e-02
 -5.83413336e-03 -2.84030586e-02 -8.54916945e-02  1.77322887e-02
  4.98987660e-02  5.40743433e-02 -1.45480214e-02 -3.20530199e-02
  1.89033940e-01 -5.77420294e-02 -3.66896167e-02 -5.93210123e-02
  1.13683306e-02  1.50259323e-02 -4.20848699e-03  7.69615099e-02
 -3.66924778e-02 -3.19240354e-02 -2.46865507e-02 -2.34543625e-02
  3.19390260e-02  8.91052186e-02 -8.02555978e-02  9.76421759e-02
 -3.56430896e-02 -3.27235721e-02  1.48428828e-02  1.52690727e-02
  2.78170723e-02 -2.03447565e-02  2.14784034e-03  6.48086816e-02
  7.00547099e-02  1.93398185e-02 -3.16678919e-02  7.73282722e-02
 -7.57333040e-02  7.26621374e-02 -1.98361743e-03  9.32909548e-02
  5.10654002e-02  1.19589884e-02 -1.18638491e-02 -4.29042242e-03
 -5.22432057e-03  2.99220644e-02  3.05691995e-02 -6.47724643e-02
 -8.38886276e-02  3.62429209e-02 -2.01867614e-02  6.08698465e-02
 -2.64445227e-03  8.77836719e-02 -3.61046419e-02 -1.05536544e-32
  7.97210634e-02 -5.87600805e-02  1.11894086e-02 -7.48666972e-02
  5.02389260e-02  8.06087479e-02  9.57540330e-03 -5.34296129e-03
  1.88763086e-02  2.94262785e-02 -6.36347383e-02  4.07004282e-02
  2.79323831e-02 -5.38631864e-02 -2.59626787e-02 -3.06876097e-03
  1.28250539e-01 -5.60354348e-03 -2.71765310e-02 -4.28262614e-02
  3.52527983e-02 -1.62029490e-02  1.12464204e-02 -5.42029738e-02
 -8.69301334e-02 -4.76409402e-03  5.42291440e-02  9.72621292e-02
 -7.42550641e-02 -1.98099725e-02 -2.52447221e-02  3.11311036e-02
 -1.98456794e-02  1.53554352e-02 -1.89111065e-02  5.30040152e-02
 -4.76142801e-02 -3.74392308e-02  2.35004779e-02 -6.39215708e-02
 -4.26854705e-03 -1.53437275e-02 -7.37099573e-02  4.77982201e-02
  7.26854876e-02  4.03409153e-02 -9.59528834e-02 -1.35036558e-01
  3.64804501e-03 -7.60143772e-02  5.15333889e-03 -3.43706235e-02
 -3.79298851e-02 -1.66029949e-02  2.12376844e-02  5.58601767e-02
 -4.42081764e-02 -5.65269999e-02 -5.06918272e-03  7.07582682e-02
  5.95932156e-02  4.52889949e-02  2.10320558e-02  5.30883670e-02
  1.57558583e-02 -9.21684802e-02 -2.42299773e-03  2.80571952e-02
  2.31902972e-02  2.15124944e-03  1.61661357e-02  4.36793780e-03
 -6.50110692e-02  9.71385837e-03 -1.09214909e-01  3.14279981e-02
  4.71989587e-02 -2.49871649e-02 -1.22328149e-02 -3.32499444e-02
 -6.26561344e-02 -5.26094809e-03 -4.89030220e-02  6.10836707e-02
  2.71418095e-02 -3.03926691e-03 -1.80572679e-03  4.30082232e-02
  2.29004379e-02  6.36040717e-02 -8.76113959e-03 -4.59022596e-02
  2.39017289e-02  3.60166207e-02 -3.29780430e-02 -5.84190758e-08
  6.00474738e-02 -9.47542256e-04 -6.38383329e-02 -4.11303677e-02
  3.21766846e-02 -1.33249030e-01 -3.79074998e-02 -3.13603058e-02
  9.62323323e-03  9.55281314e-03 -1.31495073e-01 -1.22518390e-02
 -7.47064129e-02  8.61416310e-02 -2.03389078e-02 -3.10550109e-02
  1.02404794e-02 -7.89528936e-02 -1.68284755e-02  9.92427394e-03
  5.55833094e-02 -2.27078944e-02  2.42676344e-02 -3.19536328e-02
  7.31798680e-03 -9.35013294e-02 -8.14533010e-02  5.07716238e-02
 -6.66408986e-02 -1.82953104e-02 -9.34124589e-02  6.78947344e-02
  3.07587292e-02  9.16854758e-03 -1.81672163e-02  1.86624154e-02
 -4.55745161e-02 -5.86077794e-02 -3.89704853e-02 -4.72177789e-02
  1.28895708e-03 -2.84806900e-02 -1.56299490e-02  9.69507825e-03
 -1.56557523e-02  2.03823205e-03 -3.34534459e-02  2.18824353e-02
 -1.13901822e-03 -7.79563189e-03 -5.87206781e-02  4.36228923e-02
 -9.69695579e-03  2.40435358e-02 -2.70994641e-02 -7.49491435e-03
 -4.14039642e-02 -1.62004158e-02  4.03310582e-02 -1.98615063e-02
  6.15088716e-02 -1.95102617e-02 -1.13550298e-01 -1.55044934e-02]</t>
        </is>
      </c>
    </row>
    <row r="2918">
      <c r="A2918" s="1" t="n">
        <v>2916</v>
      </c>
      <c r="B2918" t="n">
        <v>928</v>
      </c>
      <c r="C2918" t="inlineStr">
        <is>
          <t>Countrymusik bei Haderner Bräu: Das Duo Disbanded</t>
        </is>
      </c>
      <c r="D2918" t="inlineStr">
        <is>
          <t>Wednesday, February 19</t>
        </is>
      </c>
      <c r="E2918" t="inlineStr">
        <is>
          <t>Haderner Bräu München</t>
        </is>
      </c>
      <c r="F2918" t="inlineStr">
        <is>
          <t>Großhaderner Straße 56a 81375 München, Show map</t>
        </is>
      </c>
      <c r="G2918" t="inlineStr">
        <is>
          <t>music</t>
        </is>
      </c>
      <c r="H2918" t="inlineStr">
        <is>
          <t>Kostenlos</t>
        </is>
      </c>
      <c r="I2918" t="inlineStr">
        <is>
          <t>https://www.eventbrite.de/e/countrymusik-bei-haderner-brau-das-duo-disbanded-tickets-1142577131959?aff=ebdssbdestsearch</t>
        </is>
      </c>
      <c r="J2918" t="inlineStr">
        <is>
          <t>Haderner meets Countrymusic!
Das Duo Disbanded, Graham Helyar (Banjo) und Nadia Lawrence (Gitarre)nimmt euch mit auf eine musikalische Reise durch amerikanische Countrymusik, Pop und Rock!
Mittwoch, 19.02.20255 ab 19 Uhr
Kleines Bräuhaus im Haderner Bräu
Großhaderner Straße 56a
81375 München</t>
        </is>
      </c>
      <c r="K2918" t="inlineStr">
        <is>
          <t>Haderner Bräu München</t>
        </is>
      </c>
      <c r="L2918" t="inlineStr"/>
      <c r="M2918" t="inlineStr">
        <is>
          <t>Event lasts 3 hours</t>
        </is>
      </c>
      <c r="N2918" t="inlineStr">
        <is>
          <t>Germany Events, Bayern Events, Things to do in Munich, Munich Performances, Munich Music Performances, #event, #countrymusic, #live_music, #haderner_brau, #duo_disbanded</t>
        </is>
      </c>
      <c r="O2918" t="inlineStr">
        <is>
          <t xml:space="preserve">
    The event titled "Countrymusik bei Haderner Bräu: Das Duo Disbanded" is scheduled to take place on Wednesday, February 19 at Haderner Bräu München, 
    specifically at Großhaderner Straße 56a 81375 München, Show map. This event falls under the "music" category. 
    Description: Haderner meets Countrymusic!
Das Duo Disbanded, Graham Helyar (Banjo) und Nadia Lawrence (Gitarre)nimmt euch mit auf eine musikalische Reise durch amerikanische Countrymusik, Pop und Rock!
Mittwoch, 19.02.20255 ab 19 Uhr
Kleines Bräuhaus im Haderner Bräu
Großhaderner Straße 56a
81375 München
    It is organized by Haderner Bräu München and will last for Event lasts 3 hours. 
    Key topics and themes include: Germany Events, Bayern Events, Things to do in Munich, Munich Performances, Munich Music Performances, #event, #countrymusic, #live_music, #haderner_brau, #duo_disbanded.
    </t>
        </is>
      </c>
      <c r="P2918" t="inlineStr">
        <is>
          <t>[-5.49464813e-03 -1.70917865e-02 -4.91411537e-02 -9.82220843e-03
 -1.33382753e-02  1.21240407e-01 -6.06105886e-02 -3.55200819e-03
 -3.80597562e-02 -5.60294650e-02 -6.38651922e-02 -1.80968158e-02
 -3.15221995e-02 -1.70254502e-02 -9.82010737e-03  5.03607560e-03
  7.70191720e-04 -8.28625932e-02 -2.18589022e-03 -2.77329441e-02
 -3.74122262e-02 -7.86886886e-02 -5.88030145e-02 -1.01073217e-02
  4.06899527e-02  6.03692532e-02 -1.61094181e-02  1.22053886e-03
 -6.07539667e-03 -3.05389166e-02  6.69807568e-02  2.31481809e-02
  4.81628142e-02 -4.49262001e-03  2.16409266e-02  1.64256766e-02
 -1.65699050e-02 -5.91724142e-02 -5.63564077e-02 -3.49287204e-02
  2.87156124e-02  3.48799787e-02 -2.76568718e-02 -6.69975718e-03
  6.76111551e-03  3.81309465e-02  5.68011142e-02  6.58694208e-02
 -2.86269076e-02  8.81188512e-02  8.11477453e-02 -7.49179125e-02
  1.25020653e-01 -3.98783609e-02 -1.72130838e-02  8.04860741e-02
 -3.58243659e-02  4.11289148e-02  1.97683880e-03  8.38152226e-03
  1.69951282e-02  2.37865970e-02 -5.51147349e-02 -6.64471090e-02
  4.23561558e-02 -3.89148444e-02  3.21714357e-02  7.63510317e-02
  1.62238497e-02  1.43043501e-02  8.80487040e-02 -5.23899235e-02
 -4.51227725e-02  3.28073069e-03 -4.10732999e-03 -9.58463235e-04
 -4.50082682e-02  1.27261421e-02  4.12473781e-03 -9.43086743e-02
 -2.83383541e-02 -6.51859492e-02  4.88293953e-02 -3.36235575e-02
 -1.66001152e-02  4.77000925e-04 -2.09952015e-02  1.14996191e-02
 -1.99406631e-02  3.06827622e-03 -4.67389226e-02  6.20882213e-02
  4.41138037e-02 -8.21607560e-03  3.56925204e-02  2.18700226e-02
  4.97913696e-02  1.03375897e-01  1.00034289e-01  5.63514642e-02
  2.92739309e-02  3.57393846e-02 -2.27967631e-02 -6.61886670e-03
 -1.48596903e-02  4.22445871e-03 -6.57981960e-03  4.26718332e-02
 -2.41401754e-02 -3.19030397e-02  9.72872227e-03  5.15147559e-02
  3.59184407e-02 -2.02069152e-02 -9.38092265e-03  6.34159222e-02
  9.56408456e-02  1.76889524e-02  2.03192048e-02 -3.67041305e-02
 -4.51218104e-04 -1.74163952e-02  2.81634461e-02  5.80016077e-02
  2.27121447e-04  9.04248357e-02  7.72644952e-03  9.61127381e-33
 -2.48646270e-02 -1.09436877e-01 -5.16653433e-02  5.40446676e-02
  7.23920316e-02 -2.83929426e-02 -9.80795100e-02  8.13276693e-03
 -2.40318850e-02  2.13555917e-02 -6.17483705e-02 -5.00386134e-02
  5.70376962e-02 -1.46699458e-01  2.32544020e-02 -5.92358485e-02
  1.39778435e-01 -3.10121756e-02 -3.65982503e-02 -3.83013561e-02
  6.95479335e-03  8.33851397e-02 -3.02646942e-02  5.37816584e-02
  3.51078436e-02  1.25221565e-01  8.02911818e-02  5.73411910e-03
  3.83879058e-02 -1.53495017e-02 -2.31903028e-02 -4.39676307e-02
 -3.34226303e-02 -3.27401496e-02  1.66417770e-02  2.50728000e-02
 -4.23086435e-02  3.92502919e-02 -4.82112020e-02 -6.35935217e-02
  6.01655021e-02 -3.74328606e-02 -1.42268375e-01 -5.77051677e-02
  7.65669569e-02 -1.60199050e-02  1.82970241e-02  3.14052105e-02
  1.68481365e-01 -9.04654786e-02  3.58497747e-03 -9.66147054e-03
  2.22670543e-03 -2.67004259e-02  5.49599379e-02  1.08941361e-01
  7.80397095e-03 -4.22510467e-02  7.26426765e-02  2.04928461e-02
  6.10881150e-02  8.06979015e-02 -1.61502920e-02  4.15989272e-02
 -5.04121929e-03  2.12630741e-02  3.53685394e-02 -8.52177385e-03
  2.74207983e-02 -5.45023605e-02 -1.90845970e-02 -5.93635626e-03
  1.16429873e-01 -5.38045093e-02 -9.10500810e-03  4.61428985e-02
 -3.58480513e-02  5.78903651e-04  1.83592029e-02  3.50148864e-02
 -1.73059124e-02 -3.70148122e-02  3.99466641e-02 -4.32897508e-02
  1.82327684e-02  4.17425968e-02 -7.84832082e-05 -1.22463405e-01
 -1.28321931e-01  9.40406173e-02 -8.42874125e-02  3.25257033e-02
 -8.10595378e-02 -7.44194444e-03  3.06954328e-02 -1.02929533e-32
  7.75739923e-02 -4.95674042e-03  3.42465974e-02 -2.27357764e-02
  9.45639685e-02  3.46946940e-02 -6.53808713e-02  6.14900813e-02
  7.58788269e-03  1.20734945e-02  4.00216095e-02 -2.99976114e-03
  4.33943570e-02 -2.41856538e-02 -5.01381606e-02  2.76649892e-02
  6.54362515e-02  2.81849187e-02 -6.97455332e-02 -4.27833200e-03
 -2.05908120e-02 -6.22932278e-02 -1.92073185e-03 -7.02445433e-02
 -1.34624332e-01  4.82767774e-03  6.59652427e-02  1.91892348e-02
 -5.24423122e-02  1.57650113e-02 -2.30943356e-02 -9.72605571e-02
 -4.46999520e-02 -5.24076447e-02 -2.74913502e-03  2.77073365e-02
 -6.21340461e-02  7.22344518e-02 -3.42330001e-02 -4.90281358e-02
 -1.02821082e-01  1.53382663e-02 -8.62060860e-02  1.03820845e-01
  2.77390741e-02  6.26731440e-02 -7.05083907e-02  1.84788555e-02
 -3.76825929e-02 -7.21304864e-02  3.18217911e-02 -5.33303395e-02
 -2.21309159e-02 -6.49954565e-03  2.32184436e-02 -2.53664274e-02
 -1.79277770e-02 -5.46822958e-02  1.43172974e-02  4.57028151e-02
  4.69019823e-02 -1.90398991e-02 -5.97397750e-03  3.81843932e-02
  4.40052189e-02 -6.93623051e-02 -4.67580520e-02  6.23389967e-02
  3.65535133e-02  6.52926043e-02  3.88010368e-02  4.14703377e-02
 -6.03270717e-02  5.24723679e-02 -1.01303309e-01  7.77069330e-02
 -2.23976420e-03  3.89797892e-03  2.53264830e-02 -4.23217788e-02
 -3.35371122e-02  4.58135940e-02 -6.30689934e-02  5.25445724e-03
  3.77291031e-02  8.33716020e-02  1.09890938e-01  4.14683856e-02
  4.57252711e-02  4.51584868e-02  1.97201464e-02  2.20954586e-02
  1.54052749e-02 -3.18991439e-03  1.43084917e-02 -5.30625996e-08
  2.68276036e-02  7.18473122e-02 -6.49021417e-02 -7.22167268e-02
 -2.64142677e-02 -1.16518751e-01  1.73868556e-02 -2.44941618e-02
 -1.99230313e-02  5.71105480e-02 -4.44046855e-02 -4.52592634e-02
 -5.77210523e-02 -5.48787899e-02  7.87497871e-03 -2.09985916e-02
 -3.54407951e-02 -1.81346312e-02 -5.85510507e-02  2.45640893e-02
  1.04273781e-02 -1.07261958e-02  5.27463965e-02 -7.83406496e-02
  4.23354581e-02 -3.73869091e-02 -4.38949428e-02  5.49287163e-03
  2.45746579e-02 -5.63072227e-03  6.83666393e-03  2.43713558e-02
  4.34162840e-03 -2.24820841e-02  4.29806933e-02 -1.63654964e-02
 -3.90904248e-02 -4.28003706e-02  3.36685739e-02 -9.24700946e-02
 -1.98138058e-02  7.10139656e-03  5.94560755e-03  7.64696002e-02
  2.03696499e-03 -4.69144396e-02  1.08597660e-02 -5.59275504e-03
 -2.52761189e-02  5.17159188e-03 -7.66888335e-02 -6.96242740e-03
 -7.03953132e-02  2.73779929e-02 -2.19322424e-02  4.07841094e-02
 -8.25254843e-02  4.61736470e-02  1.65549740e-02  6.52971398e-03
  4.27089073e-02 -7.06709847e-02 -1.59676790e-01 -1.46603473e-02]</t>
        </is>
      </c>
    </row>
    <row r="2919">
      <c r="A2919" s="1" t="n">
        <v>2917</v>
      </c>
      <c r="B2919" t="n">
        <v>929</v>
      </c>
      <c r="C2919" t="inlineStr">
        <is>
          <t>Italia e Germania a confronto su Autonomie, Lavoro e Politiche di Genere</t>
        </is>
      </c>
      <c r="D2919" t="inlineStr">
        <is>
          <t>Friday, March 28</t>
        </is>
      </c>
      <c r="E2919" t="inlineStr">
        <is>
          <t>Hansahaus</t>
        </is>
      </c>
      <c r="F2919" t="inlineStr">
        <is>
          <t>Brienner Straße 39 80333 München, Show map</t>
        </is>
      </c>
      <c r="G2919" t="inlineStr">
        <is>
          <t>government</t>
        </is>
      </c>
      <c r="H2919" t="inlineStr">
        <is>
          <t>Kostenlos</t>
        </is>
      </c>
      <c r="I2919" t="inlineStr">
        <is>
          <t>https://www.eventbrite.de/e/italia-e-germania-a-confronto-su-autonomie-lavoro-e-politiche-di-genere-tickets-1222287788679?aff=ebdssbdestsearch</t>
        </is>
      </c>
      <c r="J2919" t="inlineStr">
        <is>
          <t>Autonomie, politiche del lavoro - salario minimo e reddito di cittadinanza - e politiche di genere: un confronto tra Italia e Germania con la Senatrice della Repubblica Alessandra Maiorino e la Sociologa Norma Mattarei.</t>
        </is>
      </c>
      <c r="K2919" t="inlineStr">
        <is>
          <t>MoVimento 5 Stelle - Gruppo Territoriale Estero</t>
        </is>
      </c>
      <c r="L2919" t="inlineStr"/>
      <c r="M2919" t="inlineStr">
        <is>
          <t>Event lasts 2 hours 30 minutes</t>
        </is>
      </c>
      <c r="N2919" t="inlineStr">
        <is>
          <t>Germany Events, Bayern Events, Things to do in Munich, Munich Conferences, Munich Government Conferences, #italia, #lavoro, #germania, #autonomie, #salario_minimo, #politiche_di_genere, #reddito_di_cittadinanza, #monaco_di_baviera, #hansa_haus, #politiche_sociali</t>
        </is>
      </c>
      <c r="O2919" t="inlineStr">
        <is>
          <t xml:space="preserve">
    The event titled "Italia e Germania a confronto su Autonomie, Lavoro e Politiche di Genere" is scheduled to take place on Friday, March 28 at Hansahaus, 
    specifically at Brienner Straße 39 80333 München, Show map. This event falls under the "government" category. 
    Description: Autonomie, politiche del lavoro - salario minimo e reddito di cittadinanza - e politiche di genere: un confronto tra Italia e Germania con la Senatrice della Repubblica Alessandra Maiorino e la Sociologa Norma Mattarei.
    It is organized by MoVimento 5 Stelle - Gruppo Territoriale Estero and will last for Event lasts 2 hours 30 minutes. 
    Key topics and themes include: Germany Events, Bayern Events, Things to do in Munich, Munich Conferences, Munich Government Conferences, #italia, #lavoro, #germania, #autonomie, #salario_minimo, #politiche_di_genere, #reddito_di_cittadinanza, #monaco_di_baviera, #hansa_haus, #politiche_sociali.
    </t>
        </is>
      </c>
      <c r="P2919" t="inlineStr">
        <is>
          <t>[-3.70726027e-02  2.94515509e-02  1.67402085e-02 -1.46908872e-02
  7.76206097e-03  6.89478144e-02 -1.27239665e-02  2.39649322e-02
  1.72282495e-02 -1.25225084e-02 -5.45540936e-02 -1.00762494e-01
 -9.88426432e-02  4.74201329e-02 -7.14201555e-02 -1.84830669e-02
  3.23632639e-03 -4.20244709e-02 -7.00835139e-02  2.97785345e-02
  7.50631988e-02 -1.31708428e-01 -3.32027487e-02  3.61224562e-02
 -1.42383296e-02  2.28660610e-02  1.84849463e-02 -9.93419066e-03
 -3.19786631e-02 -5.58601273e-03  6.63641393e-02  4.19256231e-03
  5.05099148e-02  1.76712184e-03  7.87706301e-02 -1.79602578e-03
  3.98240685e-02 -9.32252929e-02  5.46786301e-02 -6.85239676e-03
  1.04429107e-02 -5.89747168e-02  3.57809700e-02  5.01596853e-02
  4.59741466e-02  5.49768433e-02  7.25798309e-02  7.76151344e-02
 -7.12431967e-02 -8.85338429e-03 -2.68004332e-02 -6.65030777e-02
  5.70230819e-02  1.12820072e-02 -1.80388812e-03  6.67745173e-02
  6.67828089e-03 -5.61998449e-02  3.52145284e-02 -1.03138825e-02
  2.82096732e-02 -2.50901822e-02 -7.36995116e-02  3.06663476e-03
 -3.71642150e-02  1.95337962e-02 -2.85177585e-03  2.13610511e-02
  6.29376527e-03  1.30126989e-02  6.07194714e-02 -9.54097882e-02
  2.51507275e-02  2.68080663e-02  7.92102292e-02 -4.47860360e-02
 -7.86046907e-02  4.21677306e-02  5.75375557e-02 -1.34587958e-01
  2.50384156e-02 -6.47970382e-03  6.24795258e-02  6.09386899e-03
  6.29865900e-02 -1.55985979e-02  4.29402106e-03 -6.40196213e-03
  7.64629692e-02  4.14316580e-02 -9.07869637e-02  1.12667792e-02
  4.32374626e-02  1.48095107e-02 -5.34586725e-04  2.52494048e-02
  1.03538789e-01  3.64741795e-02  9.26592648e-02  9.02860835e-02
  1.63142104e-02  3.78980227e-02 -7.42401183e-02  2.88240686e-02
 -6.64494634e-02 -1.98771507e-02 -3.82283004e-03  3.18441615e-02
 -9.33172703e-02  1.48137277e-02 -6.74612746e-02 -1.89499848e-03
  2.14961655e-02 -5.92564307e-02 -1.39014190e-02  5.09898886e-02
  1.11931130e-01 -4.75252885e-03  2.09580120e-02 -1.70110725e-02
  1.84270032e-02 -1.76227875e-02 -5.12374602e-02 -1.50634842e-02
  3.43090296e-02  7.97129199e-02 -2.39647012e-02  1.00102241e-32
 -4.40172851e-02 -6.38428777e-02 -6.71601668e-02  7.69228488e-02
  8.48055817e-04  4.21760269e-02 -6.06415458e-02 -3.53437029e-02
 -3.48985977e-02 -4.98216525e-02 -8.87163356e-02 -2.77596712e-02
  1.54488243e-03 -5.61212786e-02  1.99552439e-02  2.35973345e-03
  1.45352241e-02  7.29098637e-03 -2.41009500e-02 -1.75198596e-02
  8.77788570e-03  9.17264260e-03  3.70923104e-03 -6.58921851e-03
  8.25331211e-02  1.08883806e-01  7.58314207e-02 -1.41754601e-04
 -2.01787669e-02  2.29323879e-02  8.51210207e-03  2.67849229e-02
 -2.83357166e-02 -9.02442411e-02  1.48367835e-02  4.33821790e-02
 -1.65408924e-02 -3.14286724e-02 -1.55361714e-02  9.11407638e-03
 -4.37462609e-03  1.52050359e-02 -1.40999064e-01 -4.05227989e-02
  9.07609388e-02  1.52302301e-02  1.16803767e-02 -4.06756662e-02
  1.00896373e-01 -6.57478198e-02  4.29525301e-02 -2.90864371e-02
 -2.76750745e-03 -3.15778144e-02  9.07162484e-03  1.72018245e-01
 -8.51832237e-03 -1.94662195e-02 -2.22577006e-02 -5.08761546e-03
  5.75385690e-02  7.29717389e-02 -1.42499302e-02  4.41676602e-02
  1.86129399e-02  3.21802981e-02 -3.36318612e-02  3.67879085e-02
  3.52923907e-02 -2.64379252e-02  5.23783173e-03 -1.77631769e-02
  7.71130025e-02 -1.38590196e-02 -8.00558478e-02  8.95453691e-02
  1.43584171e-02 -1.28843496e-02 -7.96572939e-02  8.44138209e-03
 -5.68032265e-02 -5.95650822e-02  8.08291212e-02 -2.12424491e-02
  6.95351288e-02  1.84196010e-02  8.76583066e-03  2.05785828e-03
 -6.86908588e-02  1.33809736e-02 -2.65568378e-03 -2.16337834e-02
 -8.30458198e-03  4.51813154e-02 -8.16656873e-02 -1.05434981e-32
  5.09335846e-02 -8.00277889e-02 -4.86261547e-02  2.18754262e-03
  9.93486587e-03  5.21515161e-02 -1.45365566e-01  2.77956133e-03
  4.22136188e-02  1.40185086e-02 -3.56531702e-02 -3.60051095e-02
  9.06523317e-02  9.22855549e-03 -4.28454503e-02  1.44910498e-03
  7.99925104e-02 -2.41530668e-02 -5.92884049e-02  4.02920097e-02
  3.67781669e-02 -2.87547465e-02 -3.46082263e-02 -1.21749649e-02
 -1.07879326e-01 -9.09739733e-03  8.25059339e-02  6.01265579e-02
 -2.79278159e-02 -3.93984392e-02 -7.02066496e-02 -8.78536925e-02
 -5.61850369e-02 -7.16732889e-02  1.47412000e-02  1.19848996e-01
 -2.30024811e-02  2.26151617e-03  3.12054306e-02  2.01361701e-02
 -5.06343246e-02 -4.96601015e-02 -2.94464994e-02  2.40902528e-02
 -1.26935309e-02  1.94458757e-02 -1.20804161e-01 -6.49395073e-03
 -5.47569133e-02 -3.68440971e-02  1.26746222e-02 -4.47710678e-02
 -3.10152303e-02 -1.57292783e-02  2.00000070e-02  1.16675450e-02
 -4.86236848e-02 -5.74279055e-02  6.51700888e-03  5.48818409e-02
  6.98302034e-03  7.58197606e-02 -4.20077443e-02  5.90333231e-02
  2.67154872e-02 -1.12914167e-01 -1.47793517e-01 -2.64815744e-02
  9.63189006e-02  7.42943361e-02  5.66299632e-02  5.66724092e-02
 -1.55414686e-01  4.97037359e-02 -4.30163145e-02  1.84632465e-02
 -5.33013698e-03  8.11811462e-02  6.26530498e-02  1.59374308e-02
 -2.17601452e-02  1.45381894e-02 -3.02467123e-03  1.63252968e-02
  3.02632842e-02  6.18788823e-02  4.65053618e-02  3.51948477e-02
  5.90753630e-02  4.87817638e-02  6.13858812e-02  1.57578494e-02
  1.24064768e-02 -2.24694493e-03  2.22075544e-02 -6.25735908e-08
  6.47917613e-02 -6.11204002e-03 -1.02094477e-02 -2.40902491e-02
 -5.22204340e-02 -1.41642377e-01 -6.79838955e-02 -6.62183017e-02
  1.90134663e-02  1.93118341e-02 -8.45300406e-03  4.61257849e-04
 -9.72053211e-04 -2.15788619e-04 -5.35627976e-02  1.48797370e-02
 -3.92296277e-02 -2.30538975e-02 -3.86988334e-02  2.15747822e-02
  3.63154337e-02 -4.12115492e-02 -2.78795585e-02 -3.39629315e-02
  7.14862645e-02 -5.84368482e-02 -6.34449115e-03  2.85637602e-02
 -3.37430499e-02 -2.62362827e-02 -6.38522580e-02  3.29478271e-02
 -2.93203630e-02 -2.62928698e-02 -4.51322235e-02  7.45443925e-02
 -5.02899401e-02 -1.00062221e-01  2.55191177e-02 -7.83487335e-02
  3.52587998e-02 -1.77016854e-02 -2.50725145e-03  2.01866701e-02
  1.45795885e-02 -1.09676989e-02 -1.52048776e-02 -4.27264944e-02
  1.21872006e-02 -4.62832600e-02 -5.01772799e-02 -1.68408398e-02
 -2.18944578e-03  8.36014450e-02 -4.79654642e-03  8.52457061e-02
 -4.93662944e-03  5.34555241e-02  8.77214745e-02  3.57020311e-02
  1.88291855e-02 -4.05711937e-04 -1.19922243e-01  2.35744938e-03]</t>
        </is>
      </c>
    </row>
    <row r="2920">
      <c r="A2920" s="1" t="n">
        <v>2918</v>
      </c>
      <c r="B2920" t="n">
        <v>930</v>
      </c>
      <c r="C2920" t="inlineStr">
        <is>
          <t>Portrait-Tag Sauter: Gemeinsames Blitzen im Studio</t>
        </is>
      </c>
      <c r="D2920" t="inlineStr">
        <is>
          <t>Samstag, 15. März</t>
        </is>
      </c>
      <c r="E2920" t="inlineStr">
        <is>
          <t>Ort nicht verfügbar</t>
        </is>
      </c>
      <c r="F2920" t="inlineStr">
        <is>
          <t>Adresse nicht verfügbar</t>
        </is>
      </c>
      <c r="G2920" t="inlineStr">
        <is>
          <t>hobbies</t>
        </is>
      </c>
      <c r="H2920" t="inlineStr">
        <is>
          <t>Ausverkauft</t>
        </is>
      </c>
      <c r="I2920" t="inlineStr">
        <is>
          <t>https://www.eventbrite.de/e/portrait-tag-sauter-gemeinsames-blitzen-im-studio-tickets-1227907778219?aff=ebdssbdestsearch</t>
        </is>
      </c>
      <c r="J2920" t="inlineStr">
        <is>
          <t>Keine Beschreibung verfügbar</t>
        </is>
      </c>
      <c r="K2920" t="inlineStr">
        <is>
          <t>Calumet Photo Video</t>
        </is>
      </c>
      <c r="L2920" t="inlineStr">
        <is>
          <t>Keine Rückerstattungsrichtlinie</t>
        </is>
      </c>
      <c r="M2920" t="inlineStr">
        <is>
          <t>Dauer nicht verfügbar</t>
        </is>
      </c>
      <c r="N2920" t="inlineStr"/>
      <c r="O2920" t="inlineStr">
        <is>
          <t xml:space="preserve">
    The event titled "Portrait-Tag Sauter: Gemeinsames Blitzen im Studio" is scheduled to take place on Samstag, 15. März at Ort nicht verfügbar, 
    specifically at Adresse nicht verfügbar. This event falls under the "hobbies" category. 
    Description: Keine Beschreibung verfügbar
    It is organized by Calumet Photo Video and will last for Dauer nicht verfügbar. 
    Key topics and themes include: nan.
    </t>
        </is>
      </c>
      <c r="P2920" t="inlineStr">
        <is>
          <t>[-8.71366486e-02  6.17006868e-02 -2.75193788e-02 -2.07490623e-02
  6.11854047e-02  4.57805730e-02  1.44615499e-02 -1.70288831e-02
  4.35096957e-03 -2.95878127e-02 -1.60042644e-02 -3.83920074e-02
  1.42381471e-02  1.75247807e-02 -1.68059617e-02 -3.06242872e-02
 -3.93346660e-02  3.49581451e-03 -2.03121714e-02  3.59105766e-02
  6.64083799e-03 -9.49205011e-02  5.67035489e-02  2.02176645e-02
  3.65109891e-02  2.67665684e-02  1.54656079e-02 -9.22944397e-04
 -4.84877685e-03 -5.00112250e-02  1.24408782e-01  4.26190253e-03
  1.34014608e-02  9.13397502e-03 -6.09239154e-02  3.36781144e-02
  2.46334020e-02  1.90685336e-02 -5.29356971e-02  3.67090963e-02
 -5.59370443e-02 -2.26213206e-02 -5.36355041e-02  4.05133469e-03
  4.96900864e-02  7.60121131e-03  3.53985559e-03 -1.24156754e-02
 -2.28883550e-02  3.73421051e-02 -1.02068909e-01 -9.60447118e-02
  4.07225639e-02 -4.74361293e-02  9.02933478e-02 -1.78575162e-02
  1.33405915e-02 -8.10689852e-02  8.99542570e-02  8.07092413e-02
 -3.50605440e-03 -1.44511240e-03 -4.93969843e-02  7.47373374e-03
 -6.84643686e-02 -4.14655497e-03 -3.14753167e-02  1.29020676e-01
  2.86009461e-02 -5.57823777e-02  8.07659253e-02 -7.54523799e-02
 -2.72773504e-02  1.12555944e-03  1.96826104e-02 -9.85344723e-02
 -1.98845416e-02 -2.40011308e-02  1.89900380e-02 -8.00107121e-02
  8.67972616e-03 -1.17048725e-01  4.72132768e-03 -4.28111516e-02
  6.46519884e-02 -4.59788740e-02 -4.94999364e-02  2.83392263e-04
  5.01990505e-02  1.05289601e-01 -9.69979391e-02  6.56610578e-02
 -5.38975224e-02  4.46853181e-03 -4.57334146e-02 -1.40693970e-02
 -3.03917192e-02 -1.87967811e-02  4.69761109e-03  1.25638604e-01
  3.47095579e-02  7.09756231e-03  1.23236021e-02  5.87367304e-02
  4.92826104e-02 -6.50122762e-02  6.03352524e-02 -4.42983117e-03
 -9.18685719e-02 -5.32868542e-02  1.82784107e-02 -2.79350821e-02
  3.46743613e-02 -6.71525896e-02  5.45711294e-02  4.46672402e-02
  2.18102597e-02 -4.21398028e-04 -1.48848426e-02 -6.49492964e-02
 -5.60823642e-03  9.37400907e-02 -8.88861157e-03 -4.12563886e-03
 -1.81189291e-02  1.29890768e-02 -3.12728137e-02  7.82355335e-33
  9.09518301e-02 -2.55371295e-02 -6.00252636e-02  1.19640239e-01
 -9.14643798e-03  1.43436082e-02 -6.61942810e-02  3.31001170e-02
  1.84076484e-02 -7.79002383e-02  6.83529750e-02 -9.29217637e-02
 -5.30269817e-02  4.77879122e-03  5.54669797e-02 -3.83789279e-02
 -1.38927177e-02  1.60937980e-02 -5.06126732e-02 -1.57554187e-02
 -9.45575684e-02 -7.04885274e-02 -5.36290221e-02 -4.50378750e-03
 -1.21973571e-03  7.18065426e-02  1.41212016e-01 -5.02138101e-02
  1.32427886e-02  6.85230717e-02  3.74089628e-02 -1.18337059e-02
 -7.40772765e-03 -4.12798971e-02 -1.88941776e-03  3.21847275e-02
 -1.04641691e-01 -5.83050027e-02  2.72855768e-03  2.47281641e-02
  6.95863143e-02 -1.93101186e-02 -1.45520970e-01 -6.27653599e-02
 -3.49272825e-02  9.31110829e-02  9.77010056e-02  9.14873332e-02
  6.67551085e-02  6.23542536e-03  3.13539393e-02  1.27051221e-02
  2.58209975e-03 -7.82166235e-03 -8.45396332e-03  5.80936335e-02
  1.23289805e-02 -1.18849305e-02  6.94569051e-02 -4.17222120e-02
  3.12437974e-02  1.60283688e-02 -4.36324067e-02 -2.27672346e-02
  2.12766156e-02 -1.68343000e-02 -1.80419963e-02 -7.35936128e-03
  1.12704430e-02 -6.30391166e-02 -1.02233160e-02  3.62518393e-02
 -2.62798299e-03 -2.36270390e-02 -1.90657489e-02  6.05704039e-02
 -4.04777937e-02  4.77922298e-02 -1.01837963e-01  1.37451202e-01
 -4.20330875e-02 -4.44819685e-03  8.93159397e-03 -6.26501143e-02
 -2.26735305e-02 -2.35068444e-02  1.29428670e-01 -9.72158611e-02
 -6.86056614e-02  3.30921076e-02  1.69998966e-02 -5.49617484e-02
 -4.90228347e-02  2.88542919e-02 -5.45201916e-03 -7.69501892e-33
  3.88505682e-02 -1.92297157e-02 -4.75946516e-02 -2.28038076e-02
  1.00876160e-01 -1.04109859e-02  1.86096709e-02  8.92020315e-02
  6.95867650e-03 -3.16391513e-02 -2.06796378e-02 -9.81213972e-02
  4.94282402e-04 -7.40438700e-02  7.77342692e-02  4.80181118e-03
  3.94810326e-02 -1.75627619e-02 -6.43940493e-02  1.94222517e-02
 -4.17893790e-02 -5.84220560e-03  3.25508490e-02  4.44749668e-02
 -4.40696953e-03  4.41889912e-02  1.11904144e-01  3.33867334e-02
 -5.29048126e-03  8.33916198e-03  2.51534190e-02 -8.00749362e-02
 -6.78940788e-02  6.66081682e-02 -3.24586332e-02  9.42513868e-02
  4.97646667e-02 -8.88528302e-03 -4.77017462e-02 -5.65183535e-03
  5.11249453e-02  4.41114567e-02 -8.57389495e-02  6.10230044e-02
 -5.52602597e-02  1.83753371e-02 -5.72247133e-02  2.74981605e-04
  3.33398506e-02 -7.01903179e-02 -1.07055157e-02 -1.45698078e-02
 -1.53900990e-02 -4.02168930e-02  1.23772398e-02 -9.20689199e-03
 -2.44748536e-02  2.14899099e-03 -3.16942893e-02 -5.78507921e-03
 -4.91585117e-03  2.65477029e-05 -2.23306865e-02 -7.62459189e-02
 -1.74060613e-02 -2.00017430e-02 -5.50912842e-02 -4.64639207e-03
 -2.91124005e-02  2.46722139e-02  6.80984110e-02  2.44097933e-02
 -5.38634546e-02 -3.63245234e-02 -9.81497765e-02  2.50949040e-02
  1.16191640e-01  6.75036758e-02 -1.27072250e-02 -8.59569609e-02
  2.60285344e-02 -1.86498296e-02 -1.83892865e-02  4.25028102e-03
 -1.05521921e-02  8.39463398e-02  2.09454093e-02  3.35869789e-02
 -3.71841826e-02 -1.51296575e-02  4.33745701e-03  1.03383519e-01
 -4.61831503e-02  8.88981223e-02  7.56304190e-02 -4.99749149e-08
 -1.27606071e-03 -2.50516105e-02 -1.31557137e-03 -3.04648839e-02
 -3.86125594e-03 -1.70950387e-02 -6.43494306e-03 -4.71167900e-02
 -3.21002267e-02  2.83556916e-02  4.55450118e-02  2.36760229e-02
  1.55518604e-02 -8.47639795e-03 -2.93629915e-02 -5.81639186e-02
 -3.12122200e-02  4.10792679e-02 -2.83468999e-02 -5.05655445e-03
  3.68289389e-02 -1.39718791e-02  2.69945189e-02 -3.86109762e-02
 -7.67840892e-02  5.40051088e-02 -6.12997301e-02 -1.15094818e-02
  8.77465010e-02 -8.00063312e-02  1.16898036e-02  5.21104001e-02
 -1.30762011e-04 -5.71382679e-02  1.90148931e-02  2.88551990e-02
 -9.66827646e-02 -4.61071506e-02  2.54210066e-02  6.03451543e-02
  5.89785464e-02 -3.56342755e-02  6.56560361e-02  6.35738596e-02
 -4.62586656e-02  8.33094716e-02  2.33127475e-02 -2.54948288e-02
  2.03986727e-02  5.23164216e-03 -1.12491556e-01 -5.00704572e-02
  3.95003445e-02  6.05561696e-02 -6.40043104e-03  1.02687150e-01
  4.29747254e-03 -1.60075296e-02  5.13383932e-02  4.60206419e-02
  4.14197519e-02  3.28756380e-03 -1.12296619e-01  6.11205883e-02]</t>
        </is>
      </c>
    </row>
    <row r="2921">
      <c r="A2921" s="1" t="n">
        <v>2919</v>
      </c>
      <c r="B2921" t="n">
        <v>931</v>
      </c>
      <c r="C2921" t="inlineStr">
        <is>
          <t>Portrait-Tag Sauter: Alles im Blick – Canons neues AF-System</t>
        </is>
      </c>
      <c r="D2921" t="inlineStr">
        <is>
          <t>Samstag, 15. März</t>
        </is>
      </c>
      <c r="E2921" t="inlineStr">
        <is>
          <t>Foto-Video Sauter</t>
        </is>
      </c>
      <c r="F2921" t="inlineStr">
        <is>
          <t>Sonnenstraße 26 80331 München</t>
        </is>
      </c>
      <c r="G2921" t="inlineStr">
        <is>
          <t>hobbies</t>
        </is>
      </c>
      <c r="H2921" t="inlineStr">
        <is>
          <t>Kostenlos</t>
        </is>
      </c>
      <c r="I2921" t="inlineStr">
        <is>
          <t>https://www.eventbrite.de/e/portrait-tag-sauter-alles-im-blick-canons-neues-af-system-tickets-1230151719909?aff=ebdssbdestsearch</t>
        </is>
      </c>
      <c r="J2921" t="inlineStr">
        <is>
          <t>Portrait-Tag Sauter: Alles im Blick – Canons neues AF-System in der Portraitfotografie
Erlebe die Zukunft der Portraitfotografie mit Canons neuem EOS R System! Unter der Anleitung von Robyn Stibane entdeckst du die beeindruckende Präzision und Geschwindigkeit des neuen Autofokus-Systems. Im praktischen Workshop lernst du, wie du mit der innovativen Technik der R-Kameras - wie der EOS 10, R7 oder R5 II - ausdrucksstarke Portraits einfängst und deine Kreativität auf das nächste Level hebst. Perfekt für Fotografie-Enthusiasten und Profis, die die Möglichkeiten moderner Technik voll ausschöpfen wollen.
Was wird benötigt:
- Deine Canon-Kamera (Leihgerte stehen begrenzt zur Verfügung)
- Spaß etwas neues auszuprobieren
Zielgruppe:
Interessierte für Portraits / Interessierte für Canon
Voraussetzungen:
- keine
Termin &amp; Kosten:
Termin: 15.03.2025
Dauer: ca. 1,5 Stunden
Uhrzeit: 13:45 Uhr bis ca. 15:15 Uhr
Ort: Foto-Video Sauter
Kosten: Keine
Art: Portrait-Shooting mit Model
Kurzbeschreibung Referent:
Robyn Stibane. (She/Her - They/Them)
Geboren bin ich in Kolumbien. Aufgewachsen in Augsburg &amp; München.
Ausbildung zum Fotografen in analoger Fotografie &amp; Filme Entwicklung.
Meine Schwerpunkte liegen in Food &amp; Produkt Fotografie.
Bei Canon seit 15 Jahren mit eine kleine Pause dazwischen.
Meine Aufgaben sind Produktberatung, Produktpräsentation, Schulungen &amp; einiges mehr in
Bereich Foto, Video &amp; Druck.</t>
        </is>
      </c>
      <c r="K2921" t="inlineStr">
        <is>
          <t>Calumet Photo Video</t>
        </is>
      </c>
      <c r="L2921" t="inlineStr"/>
      <c r="M2921" t="inlineStr">
        <is>
          <t>Eventdauer: 1 Stunde 30 Minuten</t>
        </is>
      </c>
      <c r="N2921" t="inlineStr">
        <is>
          <t>Events in Deutschland, Events in Bayern, Events in München, München Kurse, München Hobbys Kurse, #portrait, #fotografie, #canon, #fotografie_workshop, #canon_photography, #canon_eos_r, #portrait_fotografie</t>
        </is>
      </c>
      <c r="O2921" t="inlineStr">
        <is>
          <t xml:space="preserve">
    The event titled "Portrait-Tag Sauter: Alles im Blick – Canons neues AF-System" is scheduled to take place on Samstag, 15. März at Foto-Video Sauter, 
    specifically at Sonnenstraße 26 80331 München. This event falls under the "hobbies" category. 
    Description: Portrait-Tag Sauter: Alles im Blick – Canons neues AF-System in der Portraitfotografie
Erlebe die Zukunft der Portraitfotografie mit Canons neuem EOS R System! Unter der Anleitung von Robyn Stibane entdeckst du die beeindruckende Präzision und Geschwindigkeit des neuen Autofokus-Systems. Im praktischen Workshop lernst du, wie du mit der innovativen Technik der R-Kameras - wie der EOS 10, R7 oder R5 II - ausdrucksstarke Portraits einfängst und deine Kreativität auf das nächste Level hebst. Perfekt für Fotografie-Enthusiasten und Profis, die die Möglichkeiten moderner Technik voll ausschöpfen wollen.
Was wird benötigt:
- Deine Canon-Kamera (Leihgerte stehen begrenzt zur Verfügung)
- Spaß etwas neues auszuprobieren
Zielgruppe:
Interessierte für Portraits / Interessierte für Canon
Voraussetzungen:
- keine
Termin &amp; Kosten:
Termin: 15.03.2025
Dauer: ca. 1,5 Stunden
Uhrzeit: 13:45 Uhr bis ca. 15:15 Uhr
Ort: Foto-Video Sauter
Kosten: Keine
Art: Portrait-Shooting mit Model
Kurzbeschreibung Referent:
Robyn Stibane. (She/Her - They/Them)
Geboren bin ich in Kolumbien. Aufgewachsen in Augsburg &amp; München.
Ausbildung zum Fotografen in analoger Fotografie &amp; Filme Entwicklung.
Meine Schwerpunkte liegen in Food &amp; Produkt Fotografie.
Bei Canon seit 15 Jahren mit eine kleine Pause dazwischen.
Meine Aufgaben sind Produktberatung, Produktpräsentation, Schulungen &amp; einiges mehr in
Bereich Foto, Video &amp; Druck.
    It is organized by Calumet Photo Video and will last for Eventdauer: 1 Stunde 30 Minuten. 
    Key topics and themes include: Events in Deutschland, Events in Bayern, Events in München, München Kurse, München Hobbys Kurse, #portrait, #fotografie, #canon, #fotografie_workshop, #canon_photography, #canon_eos_r, #portrait_fotografie.
    </t>
        </is>
      </c>
      <c r="P2921" t="inlineStr">
        <is>
          <t>[-4.01316062e-02  2.21401043e-02 -7.31988326e-02 -8.57715011e-02
  7.35104010e-02  3.70763466e-02 -1.47193912e-02  6.56592175e-02
 -5.94962686e-02  2.54003536e-02  4.44075977e-03 -1.54273342e-02
  7.92714651e-04 -7.55795930e-03  2.50492198e-03 -4.07998674e-02
 -1.23208296e-02 -1.04308678e-02 -1.52344827e-03  1.24910228e-01
 -2.96039004e-02 -1.32052630e-01  2.85340678e-02  4.78998311e-02
 -2.20355950e-02  3.45982350e-02 -4.20481190e-02 -6.74723536e-02
 -3.85329984e-02 -4.73660566e-02  3.46130133e-02  7.67079219e-02
  3.13400179e-02 -1.62704207e-03  1.07073570e-02  4.08675782e-02
  8.05183034e-03 -1.16217276e-03 -6.88882843e-02  5.13392463e-02
 -1.02932826e-01 -3.81462887e-04 -5.10400198e-02  2.23453138e-02
  3.65822315e-02  3.26705202e-02 -4.24400307e-02 -3.23626921e-02
 -3.62017453e-02  3.24007384e-02 -6.54673278e-02 -7.90353343e-02
  6.74883872e-02 -5.46191484e-02  6.10996038e-02 -4.12695147e-02
 -5.16003519e-02 -6.69979528e-02  4.42125648e-02  1.56410213e-04
  7.15891086e-03 -3.98069620e-02 -3.78698446e-02  4.64917570e-02
  1.25049045e-02  9.30556748e-03 -3.77449617e-02 -3.14861797e-02
  4.88270484e-02 -2.85103023e-02  2.65844110e-02 -4.64001969e-02
 -1.84076373e-02 -2.82504819e-02  8.25324561e-03 -2.49954648e-02
 -6.10887334e-02  3.81907541e-03 -3.29414681e-02 -1.25761732e-01
  1.13524191e-01 -2.07119044e-02  3.76956984e-02 -9.26867966e-03
  5.63276298e-02  1.61210692e-03 -8.30542147e-02 -5.70301823e-02
 -3.54598165e-02  7.31471330e-02 -6.12642467e-02  2.47186664e-02
 -8.55910685e-03 -9.80768651e-02 -2.95838807e-03 -6.52052760e-02
 -5.53122871e-02 -2.82519255e-02  6.53420314e-02  5.78174256e-02
  5.99006936e-03 -2.42518168e-02 -5.93293784e-03  8.34443048e-02
  1.30481804e-02 -2.17848346e-02 -3.25354263e-02 -3.82093713e-02
 -9.62901562e-02 -3.11361961e-02  1.32499018e-03 -5.24109043e-03
 -4.18272018e-02 -1.30754814e-01  5.82116796e-03 -2.20886599e-02
  2.02986598e-02 -4.21731062e-02  3.29997833e-03 -4.29517264e-03
  3.13117094e-02 -2.54471507e-03 -2.52856761e-02 -8.03659856e-02
 -2.42553093e-02  1.19157508e-02 -4.24721576e-02  7.56920282e-33
  6.58951048e-03 -9.63751459e-04  1.90292427e-03  4.52324636e-02
 -2.05889735e-02  2.04028059e-02 -2.61450540e-02  4.94219288e-02
  2.47655325e-02 -5.72768413e-02  4.67535667e-02  2.62359977e-02
 -1.66414827e-02 -9.81665310e-03  7.91226253e-02 -2.54900213e-02
  4.65434194e-02 -2.17628088e-02 -1.54255256e-02 -3.60395685e-02
 -1.77095775e-02  1.33365262e-02 -4.49825786e-02  3.38509344e-02
  8.05965450e-04  1.30429476e-01  1.11320727e-01 -2.83603854e-02
 -9.52320360e-03  5.64096533e-02  9.39978939e-03  4.39091213e-02
  1.65009703e-02 -9.92106553e-03  6.96998928e-03 -5.05791940e-02
 -1.20939072e-02 -8.77644122e-02 -2.26162001e-03 -3.59034352e-02
  3.15961763e-02  4.80974233e-03 -1.13798156e-01 -1.92044992e-02
 -1.33742224e-02  1.16770454e-01  4.32331041e-02  5.34599945e-02
  5.74280247e-02  1.20590575e-01  4.27826121e-03  2.66983602e-02
 -5.46777882e-02 -1.29067702e-02 -1.23450370e-03  3.10317911e-02
 -2.63732094e-02 -5.78343980e-02 -3.86662036e-02 -2.72256546e-02
  4.70675603e-02  3.19191813e-02 -7.82540441e-03 -4.54221368e-02
 -1.60343815e-02  3.10446769e-02  1.48987528e-02  3.45570594e-03
  8.85531865e-03  7.30034932e-02 -1.58482362e-02  4.09047268e-02
  4.46983352e-02 -5.46950474e-02  1.01284437e-01  1.23771884e-01
 -3.19831744e-02  3.95298861e-02 -1.22633323e-01  1.08840264e-01
 -1.23309478e-01  1.94781981e-02 -3.28003764e-02 -2.79194526e-02
  8.85191094e-03 -7.86542892e-02  4.93287370e-02 -3.99306230e-02
 -6.88253194e-02  4.17370498e-02  6.14283085e-02 -4.67378721e-02
 -4.18718234e-02  8.94109830e-02 -8.78480896e-02 -9.93301469e-33
  5.59406690e-02 -3.27790678e-02 -5.40114157e-02 -6.89380663e-03
  1.27424272e-02 -3.17082950e-03  2.81092781e-03  6.22067302e-02
 -2.82125864e-02  2.49053705e-02  2.52297372e-02 -1.60575490e-02
 -6.87652156e-02 -1.23773087e-02  2.94413920e-02 -1.57023091e-02
 -1.83326565e-02  4.51811291e-02 -5.44426814e-02  1.01212682e-02
  1.17003620e-01  6.49424940e-02  6.34615570e-02  4.54922654e-02
  3.55750993e-02  3.31224203e-02  6.97335452e-02  1.95974447e-02
  1.84665378e-02 -3.34749259e-02 -4.81341453e-03 -8.64505395e-02
 -4.08814959e-02  5.17711118e-02 -2.60897633e-02  4.73933779e-02
 -6.13469863e-03  2.18104515e-02 -6.37524128e-02 -1.86971426e-02
  3.39921121e-03  3.82825136e-02 -3.21772285e-02  2.37611625e-02
 -5.47937453e-02 -6.92486614e-02 -9.17850435e-02  1.33620785e-03
  8.57009962e-02 -8.27842057e-02 -1.35045918e-02 -4.33556437e-02
  3.39921527e-02 -1.38992704e-02 -3.34647335e-02  2.11068485e-02
 -1.48850344e-02 -2.11485475e-02 -4.48285490e-02  4.10577096e-02
  6.42629117e-02  1.11142620e-02 -1.16871908e-01  9.46579967e-04
 -1.54732699e-02 -3.39589939e-02 -2.37837750e-02  1.89471375e-02
 -2.37684827e-02  1.79136880e-02  1.74279232e-02  3.70666832e-02
  3.10234372e-02  4.96637896e-02 -7.09077567e-02 -1.64290157e-03
  1.08873382e-01  2.37936396e-02  6.01635687e-02 -4.18076925e-02
 -9.78337675e-02 -2.06130389e-02 -2.66667604e-02  6.47888482e-02
 -1.08009372e-02  9.14939716e-02 -6.27618581e-02 -9.43570733e-02
 -1.28463628e-02 -1.08884098e-02  2.14161817e-02  1.47838444e-01
  4.36511496e-03  1.18380591e-01  4.75222729e-02 -5.69905225e-08
  1.66155770e-02  2.06073765e-02 -9.34085634e-04  7.37051386e-03
  1.69838686e-02 -1.03799313e-01 -2.44494192e-02 -6.09528981e-02
 -4.11212295e-02  1.48974750e-02 -2.99352668e-02  4.27976176e-02
  4.68176417e-02 -3.23818065e-02  1.64585728e-02 -4.47345749e-02
  2.99236029e-02  4.19711880e-02 -5.08771837e-02  7.12299626e-03
  3.40630896e-02 -1.15049876e-01  2.90311873e-02 -7.64078647e-02
 -1.18013777e-01 -1.83658395e-02 -1.76803730e-02 -4.15434130e-02
  6.73568919e-02 -4.25171573e-03 -5.71669731e-03  7.16607869e-02
  5.38652996e-03 -1.50729707e-02 -4.84831305e-03 -2.30473988e-02
 -1.08472601e-01 -6.30156100e-02 -6.63451403e-02  4.55533043e-02
  2.26035863e-02 -6.34889081e-02  2.43265145e-02  6.27014413e-02
 -2.42792964e-02  3.48484442e-02  6.04937449e-02 -1.42115615e-02
  1.46025494e-02  4.23430428e-02 -9.21050087e-02 -3.12575735e-02
 -4.19106372e-02  1.10675231e-01 -1.08114500e-02  2.82728337e-02
  1.05644718e-01 -5.79156317e-02  6.20318279e-02  3.07591502e-02
  2.65209228e-02  1.29361628e-02 -8.33472759e-02  9.63625312e-02]</t>
        </is>
      </c>
    </row>
    <row r="2922">
      <c r="A2922" s="1" t="n">
        <v>2920</v>
      </c>
      <c r="B2922" t="n">
        <v>932</v>
      </c>
      <c r="C2922" t="inlineStr">
        <is>
          <t>NEWCOMER Show • Abschluss-Show des Comedy-Workshops April 25</t>
        </is>
      </c>
      <c r="D2922" t="inlineStr">
        <is>
          <t>Sonntag, 13. April</t>
        </is>
      </c>
      <c r="E2922" t="inlineStr">
        <is>
          <t>LUCKY PUNCH Comedy Club</t>
        </is>
      </c>
      <c r="F2922" t="inlineStr">
        <is>
          <t>Rosenheimer Straße, München, Deutschland, Rosenheimer Straße 5 81667 München</t>
        </is>
      </c>
      <c r="G2922" t="inlineStr">
        <is>
          <t>arts</t>
        </is>
      </c>
      <c r="H2922" t="inlineStr">
        <is>
          <t>Kostenlos</t>
        </is>
      </c>
      <c r="I2922" t="inlineStr">
        <is>
          <t>https://www.eventbrite.com/e/newcomer-show-abschluss-show-des-comedy-workshops-april-25-tickets-1119761098589?aff=ebdssbdestsearch</t>
        </is>
      </c>
      <c r="J2922" t="inlineStr">
        <is>
          <t>Neue Talente bei uns auf der Bühne!
Als Abschluss des 3-tägigen Workshops für Stand-up Comedy präsentiert euch der Lucky Punch Comedy Club die TeilnehmerInnen in einer Show auf der Bühne!
Der Eintritt ist kostenlos, einfach reservieren, vorbeikommen und lachen!
Ein Stunde Show und eine große Runde neuer Comedy-Gesichter.</t>
        </is>
      </c>
      <c r="K2922" t="inlineStr">
        <is>
          <t>Lucky Punch Comedy Club</t>
        </is>
      </c>
      <c r="L2922" t="inlineStr"/>
      <c r="M2922" t="inlineStr">
        <is>
          <t>Eventdauer: 1 Stunde 30 Minuten</t>
        </is>
      </c>
      <c r="N2922" t="inlineStr">
        <is>
          <t>Events in Deutschland, Events in Bayern, Events in München, München Performances, München Kunst Performances, #standup, #show, #punch, #newcomer, #lucky</t>
        </is>
      </c>
      <c r="O2922" t="inlineStr">
        <is>
          <t xml:space="preserve">
    The event titled "NEWCOMER Show • Abschluss-Show des Comedy-Workshops April 25" is scheduled to take place on Sonntag, 13. April at LUCKY PUNCH Comedy Club, 
    specifically at Rosenheimer Straße, München, Deutschland, Rosenheimer Straße 5 81667 München. This event falls under the "arts" category. 
    Description: Neue Talente bei uns auf der Bühne!
Als Abschluss des 3-tägigen Workshops für Stand-up Comedy präsentiert euch der Lucky Punch Comedy Club die TeilnehmerInnen in einer Show auf der Bühne!
Der Eintritt ist kostenlos, einfach reservieren, vorbeikommen und lachen!
Ein Stunde Show und eine große Runde neuer Comedy-Gesichter.
    It is organized by Lucky Punch Comedy Club and will last for Eventdauer: 1 Stunde 30 Minuten. 
    Key topics and themes include: Events in Deutschland, Events in Bayern, Events in München, München Performances, München Kunst Performances, #standup, #show, #punch, #newcomer, #lucky.
    </t>
        </is>
      </c>
      <c r="P2922" t="inlineStr">
        <is>
          <t>[-1.67266522e-02 -5.29425442e-02 -6.36821985e-02 -4.12571840e-02
 -7.34106777e-03  1.22560509e-01 -2.24176776e-02 -2.11565103e-02
  1.92446690e-02 -4.58053984e-02 -4.23792750e-02 -9.63818356e-02
 -6.17451407e-02 -8.32091179e-03 -1.73581038e-02 -8.26320946e-02
  1.26069739e-01 -9.39125866e-02  3.97403799e-02 -3.14906752e-03
 -1.59655958e-02 -8.05253983e-02  1.56678632e-02 -4.21975600e-03
 -1.65332984e-02 -6.31163493e-02  5.77489799e-03  7.63302320e-04
  2.19226014e-02 -4.09957282e-02  7.72727728e-02 -1.07081803e-02
  4.31054123e-02 -3.13172787e-02  3.99852209e-02 -1.48854842e-02
  4.82371971e-02 -2.68017501e-02 -2.93055903e-02  7.49133304e-02
 -5.24622500e-02 -2.34089196e-02 -9.48504061e-02 -3.93430032e-02
  5.20340614e-02 -3.31882909e-02  5.61855733e-02  6.01811940e-03
 -5.13941422e-02  6.02880046e-02  5.64529374e-02 -6.64054370e-03
  1.13721848e-01 -1.07721507e-03 -1.57887470e-02  5.18820882e-02
 -3.18585262e-02 -4.23025638e-02  9.00867209e-03  8.47102236e-03
  5.09928465e-02 -3.97063084e-02 -8.84986483e-03  6.27350528e-03
 -2.54681483e-02 -5.46415225e-02  6.53313696e-02  1.06498055e-01
  6.96102753e-02 -8.44522342e-02  1.28420219e-02 -6.29028156e-02
 -5.68395816e-02  8.66725594e-02  5.54069132e-02  6.77568540e-02
 -9.80632231e-02 -8.83181579e-03  7.88862631e-03 -6.14938997e-02
 -8.07681493e-03 -6.54622987e-02  1.25645772e-02 -6.86924113e-03
  4.51416858e-02  3.12592871e-02 -1.70163512e-02  2.29421500e-02
  3.98088433e-03  2.19592415e-02 -9.28659514e-02  6.29526228e-02
 -1.38855735e-02  3.11575346e-02  2.07537482e-03 -2.93589681e-02
 -9.92270000e-03 -1.46330893e-02  9.74760205e-02  9.28000361e-02
 -4.05119406e-03  6.74063116e-02  1.11264018e-02 -2.22628308e-03
  4.06533070e-02  1.41941700e-02 -1.80998966e-02 -2.80405805e-02
 -9.58989561e-03 -5.29507175e-02  8.71421769e-03  1.54302260e-02
  1.22694522e-01 -1.24664083e-01  2.77718566e-02  3.01324669e-02
  7.97616597e-03 -4.61075939e-02  6.52940216e-05  1.12751022e-03
  1.44062489e-01  5.19068986e-02  1.05533637e-02  4.33128662e-02
 -3.38060707e-02  7.32552409e-02  9.82251298e-03  1.01188126e-32
  2.78176740e-02 -1.07514635e-01 -4.99411598e-02 -8.12424114e-04
  7.15149790e-02  5.14223091e-02  1.32894451e-02  6.52256235e-03
 -8.30967538e-03 -6.09110761e-03 -1.34552279e-02 -9.52758864e-02
  4.95585985e-02 -1.47390366e-01 -2.34604068e-02  6.39508665e-02
  4.84495908e-02 -8.44045803e-02 -1.57527104e-02 -1.59931043e-03
 -6.81611523e-02  3.94509062e-02 -1.66287087e-02  5.58429724e-03
 -1.63016878e-02  1.52797520e-01  9.64900553e-02 -2.57480685e-02
  4.47911918e-02  9.55348311e-04 -3.78301144e-02  2.82471254e-02
 -3.55505123e-04 -5.41966185e-02  3.21469493e-02 -5.49974199e-03
  2.66329031e-02 -3.37362625e-02 -2.76290383e-02  1.96969770e-02
 -1.11725600e-02  7.34935701e-03 -1.59599811e-01 -5.80671392e-02
  4.46286835e-02  3.83792110e-02  5.55772800e-03  2.75993869e-02
  1.27778500e-01 -3.41409892e-02 -3.88512611e-02  4.34747748e-02
  2.17995662e-02  5.89355826e-03  6.10163175e-02  4.66452353e-02
  1.05567519e-02 -3.03761549e-02  6.23139143e-02 -3.63682024e-02
 -6.19542459e-03  7.69887343e-02 -4.51481044e-02  7.66183734e-02
 -9.19439420e-02 -8.01078044e-03 -1.85303185e-02 -7.37250037e-03
  4.65993434e-02  2.02866960e-02  1.49009954e-02  3.05263177e-02
  5.27049042e-02 -8.19560736e-02  1.96276065e-02  2.01940145e-02
 -5.02531826e-02 -1.67226885e-02 -7.39116129e-03  7.21587241e-02
 -3.05227414e-02 -5.11783957e-02  1.13263652e-02 -2.23650523e-02
 -1.86659247e-02 -4.47602123e-02  4.68063802e-02 -5.96287772e-02
 -5.69198690e-02  6.28406927e-03 -1.49918795e-02 -5.19699119e-02
  4.28860076e-02  7.62485340e-02  4.61346805e-02 -1.03404344e-32
  9.70531181e-02  2.70038322e-02 -1.46054164e-01 -6.38217712e-03
  6.36573657e-02  5.03791980e-02 -9.68176797e-02  3.78021859e-02
  2.44914409e-04  2.85207015e-03 -1.25184339e-02 -1.08926604e-02
 -2.95981355e-02 -5.70568517e-02  4.31872569e-02 -4.03006189e-03
  2.23605204e-02  3.07132956e-02 -5.22698835e-02  3.03704087e-02
  1.02362320e-01 -1.88722443e-02 -5.15842475e-02 -4.29785661e-02
 -4.88712154e-02  1.19949915e-02  8.66262093e-02  3.05342358e-02
 -9.31616724e-02 -5.14055311e-04 -5.00615090e-02 -2.17462461e-02
 -5.46974204e-02  2.78492533e-02 -3.36580956e-03  4.48131897e-02
  1.93955731e-02 -3.68058262e-03 -1.39452647e-02 -2.72806212e-02
 -1.56200668e-02 -1.22761622e-03 -4.42945622e-02  3.83738205e-02
 -8.82264879e-03  4.84103784e-02 -1.10178851e-01 -7.83280656e-02
 -1.29150636e-02 -8.37303400e-02 -3.80852213e-03 -5.76562360e-02
 -1.31277870e-02 -1.39583473e-03  3.59550565e-02  3.52554321e-02
 -2.72135232e-02 -4.37009037e-02  3.05026956e-02  5.00506088e-02
 -4.07072790e-02  1.45883383e-02 -4.60778922e-03 -1.30333565e-02
  2.69512627e-02 -6.18753508e-02 -1.01509988e-01  1.02550052e-01
  1.66225322e-02  4.08582389e-02 -9.28177498e-03  6.46773726e-02
  3.65394391e-02 -7.66879320e-03 -6.76514506e-02  4.90813702e-02
  4.40935865e-02  2.64610481e-02  2.50830092e-02 -1.60888559e-03
 -7.93137103e-02  7.52851972e-03 -2.72550657e-02  4.28685220e-03
 -4.02279012e-03  1.11547716e-01  4.89259418e-03  2.40414105e-02
 -9.99104977e-03  1.01650633e-01  5.68544976e-02  6.94074556e-02
  5.07452078e-02 -2.99701542e-02  6.06624559e-02 -5.68370524e-08
  2.76876651e-02 -4.42518685e-05 -1.16471648e-01 -3.98910455e-02
  3.58204395e-02 -1.01711303e-01 -1.14523627e-01 -1.04995407e-02
 -2.16031969e-02 -7.96377659e-03  5.95372394e-02 -1.69902330e-03
  5.90891615e-02 -3.95669648e-03 -1.15891662e-03  9.25413426e-03
 -4.29230742e-02 -1.20283589e-02 -7.51052052e-02  1.92402471e-02
 -4.29126807e-03  5.40318452e-02  7.75816441e-02 -9.68452394e-02
 -9.44283977e-02 -3.51956971e-02 -4.99096289e-02  1.42260520e-02
 -1.71772670e-02 -1.20657245e-02 -7.19571412e-02  5.47235906e-02
 -1.80131081e-03 -1.25936902e-04  2.45082770e-02  1.27234962e-03
 -5.40205315e-02  2.39182147e-03 -2.01121755e-02  1.03920186e-02
 -1.23359645e-02 -1.09023377e-01  4.69601490e-02 -1.72163900e-02
 -3.99358720e-02 -3.24947350e-02 -5.67499660e-02  8.83156061e-03
  5.86308390e-02 -1.13995159e-02 -8.63942355e-02 -5.38480394e-02
 -4.85605001e-02 -1.53831823e-03  2.51360647e-02  6.08327650e-02
 -2.68698428e-02  5.84339537e-03  1.85273658e-03  1.45141082e-02
  2.52812542e-02 -1.99684314e-02 -5.74424081e-02  3.96346971e-02]</t>
        </is>
      </c>
    </row>
    <row r="2923">
      <c r="A2923" s="1" t="n">
        <v>2921</v>
      </c>
      <c r="B2923" t="n">
        <v>933</v>
      </c>
      <c r="C2923" t="inlineStr">
        <is>
          <t>Michael Kamml - Paraminds</t>
        </is>
      </c>
      <c r="D2923" t="inlineStr">
        <is>
          <t>Samstag, 22. November</t>
        </is>
      </c>
      <c r="E2923" t="inlineStr">
        <is>
          <t>Wirtshaus D'Feldwies</t>
        </is>
      </c>
      <c r="F2923" t="inlineStr">
        <is>
          <t>Greimelstr. 30 83236 Übersee</t>
        </is>
      </c>
      <c r="G2923" t="inlineStr">
        <is>
          <t>science-and-tech</t>
        </is>
      </c>
      <c r="H2923" t="inlineStr">
        <is>
          <t>Ab 15,03 €</t>
        </is>
      </c>
      <c r="I2923" t="inlineStr">
        <is>
          <t>https://www.eventbrite.de/e/michael-kamml-paraminds-tickets-1100253942159?aff=ebdssbdestsearch</t>
        </is>
      </c>
      <c r="J2923" t="inlineStr">
        <is>
          <t>Die brandneue Liveshow "Paraminds" ist das vierte Bühnenprogramm des Chiemgauer Mentalisten Michael Kamml. In dieser faszinierenden Show präsentiert er viele neue Experimente, die er zuvor noch niemandem gezeigt hat. Neben beeindruckendem Gedankenlesen und fesselndem Mentalismus wird es auch wieder Hypnose auf der Bühne geben. Doch diesmal wird die Hypnose auf ein ganz neues Level gehoben!
Erlebe eine Vielzahl scheinbar paranormaler Phänomene, die den Namen der Show perfekt widerspiegeln: "Paraminds". Lass dich überraschen von den unglaublichen Darbietungen, bei denen du nicht wissen wirst, ob im Veranstaltungssaal reale oder unrealistische Dinge geschehen. Sei gespannt auf eine unvergessliche Erfahrung! Wir freuen uns darauf, dich bei "Paraminds" willkommen zu heißen!</t>
        </is>
      </c>
      <c r="K2923" t="inlineStr">
        <is>
          <t>Michael Kamml</t>
        </is>
      </c>
      <c r="L2923" t="inlineStr">
        <is>
          <t>Rückerstattungsrichtlinie
Rückerstattungen bis zu 7 Tage vor dem Event</t>
        </is>
      </c>
      <c r="M2923" t="inlineStr">
        <is>
          <t>Eventdauer: 3 Stunden</t>
        </is>
      </c>
      <c r="N2923" t="inlineStr">
        <is>
          <t>Events in Deutschland, Events in Bayern, Events in Übersee, Übersee Seminars, Übersee Wissenschaft und Technik Seminars, #comedy, #show, #hypnose, #mentalist, #bühne, #chiemgau, #gedankenlesen, #übersee, #michael_kamml, #paraminds_event</t>
        </is>
      </c>
      <c r="O2923" t="inlineStr">
        <is>
          <t xml:space="preserve">
    The event titled "Michael Kamml - Paraminds" is scheduled to take place on Samstag, 22. November at Wirtshaus D'Feldwies, 
    specifically at Greimelstr. 30 83236 Übersee. This event falls under the "science-and-tech" category. 
    Description: Die brandneue Liveshow "Paraminds" ist das vierte Bühnenprogramm des Chiemgauer Mentalisten Michael Kamml. In dieser faszinierenden Show präsentiert er viele neue Experimente, die er zuvor noch niemandem gezeigt hat. Neben beeindruckendem Gedankenlesen und fesselndem Mentalismus wird es auch wieder Hypnose auf der Bühne geben. Doch diesmal wird die Hypnose auf ein ganz neues Level gehoben!
Erlebe eine Vielzahl scheinbar paranormaler Phänomene, die den Namen der Show perfekt widerspiegeln: "Paraminds". Lass dich überraschen von den unglaublichen Darbietungen, bei denen du nicht wissen wirst, ob im Veranstaltungssaal reale oder unrealistische Dinge geschehen. Sei gespannt auf eine unvergessliche Erfahrung! Wir freuen uns darauf, dich bei "Paraminds" willkommen zu heißen!
    It is organized by Michael Kamml and will last for Eventdauer: 3 Stunden. 
    Key topics and themes include: Events in Deutschland, Events in Bayern, Events in Übersee, Übersee Seminars, Übersee Wissenschaft und Technik Seminars, #comedy, #show, #hypnose, #mentalist, #bühne, #chiemgau, #gedankenlesen, #übersee, #michael_kamml, #paraminds_event.
    </t>
        </is>
      </c>
      <c r="P2923" t="inlineStr">
        <is>
          <t>[-6.84964806e-02 -8.19349941e-03 -4.76326719e-02 -1.85299083e-03
 -2.80975942e-02  5.76106682e-02 -3.02276909e-02  3.85336168e-02
 -3.63295823e-02  3.78966704e-02  3.71452458e-02 -3.63811441e-02
 -1.20585263e-02  3.23486924e-02 -6.66509494e-02  2.46581882e-02
 -5.11755496e-02 -2.68506650e-02 -8.16193074e-02 -2.84450804e-03
  2.05629561e-02 -1.19978294e-01 -1.26016815e-03  1.07966801e-02
 -3.56705813e-03  5.47358915e-02  4.84681614e-02 -3.68679464e-02
  3.22203338e-02  8.06622505e-02  2.41589043e-02  2.89807394e-02
 -5.74104451e-02  5.28773963e-02  9.08656120e-02  7.07191005e-02
  5.50889457e-03 -1.67145152e-02 -3.90557549e-03  9.28468034e-02
 -6.19322099e-02 -3.96402255e-02 -1.13154508e-01 -5.49710281e-02
 -2.00354531e-02 -3.94700989e-02  8.38015508e-03 -2.53764801e-02
 -1.02462031e-01  1.32221067e-02 -1.20575048e-01 -1.31027371e-01
  1.12294532e-01 -9.67740268e-02 -2.90860292e-02 -7.16639906e-02
 -2.59432364e-02  1.93785094e-02  1.83435623e-02 -8.10201168e-02
 -3.00597996e-02 -8.66778493e-02 -1.45706655e-02 -2.90161762e-02
 -4.90879081e-02  5.71361929e-02 -4.67575155e-02 -1.23498216e-02
  8.20983797e-02 -6.78237826e-02  9.73387957e-02 -3.15042138e-02
 -2.66880970e-02 -1.02929873e-02  2.43941713e-02 -2.42494941e-02
 -5.05872164e-03 -1.20649124e-02 -2.99835000e-02 -1.43010512e-01
  1.21056870e-01 -7.48581290e-02 -1.38763562e-02  2.80997474e-02
  2.40071919e-02 -9.63071268e-03 -4.77398857e-02  6.30904436e-02
 -5.40635176e-03  3.90649810e-02 -2.48187669e-02 -1.10735923e-01
 -2.18838397e-02 -6.61633760e-02 -4.70037051e-02  4.81576361e-02
 -4.89584617e-02 -1.96933821e-02  5.45732640e-02  3.80791165e-03
  1.61513072e-02  9.27508995e-03 -2.14429665e-02  3.97123955e-02
  8.43952522e-02  1.31048886e-02  3.51299196e-02 -1.98269226e-02
  4.18987088e-02 -2.36209948e-02 -3.61997187e-02  2.41988339e-02
  8.21883092e-04 -3.35126445e-02 -2.45892070e-02  2.39883345e-02
 -2.25379821e-02  4.66926806e-02 -7.45810894e-03 -8.02321732e-02
  1.27390936e-01  5.81623800e-02 -1.18387968e-03  6.28747325e-03
  4.22419757e-02  1.14335150e-01 -6.97083995e-02  1.23770386e-32
  5.17334938e-02 -4.91243340e-02  2.60349717e-02 -1.08357398e-02
  3.86097059e-02 -9.23649222e-03 -5.20213544e-02 -2.77894968e-03
  7.10816085e-02 -9.76134278e-03 -7.97903910e-02  1.68214273e-03
 -5.05156852e-02 -6.34917766e-02  1.47221955e-02  2.54908539e-02
 -4.58608158e-02 -2.40607299e-02 -4.72123623e-02 -4.28061411e-02
 -2.19926164e-02  5.48848845e-02 -1.19031379e-02 -6.73197433e-02
  2.38695908e-02  6.65118322e-02  4.26936932e-02 -6.61450475e-02
  6.81818575e-02  2.90747005e-02 -1.93155836e-02  4.87035885e-02
 -5.97157329e-02 -5.10735214e-02 -3.50793190e-02  5.64977974e-02
 -2.41750050e-02 -5.12588695e-02  1.78769566e-02  2.29060054e-02
  6.74923062e-02  3.93843390e-02 -2.77865492e-02 -2.24324875e-02
  1.48862796e-02 -5.30355908e-02  6.85672015e-02 -3.50713208e-02
  1.12941645e-01  4.57279943e-02 -5.34805469e-02 -2.99577788e-03
  5.53222150e-02 -6.59267530e-02  1.00271486e-01 -2.53236806e-03
  7.35615240e-03 -4.65593766e-03  7.27152154e-02  3.09019675e-03
  5.07486686e-02 -1.23617491e-02 -5.81014156e-03  4.16805148e-02
  3.31959352e-02 -8.16632584e-02  4.81271930e-03  5.81091568e-02
  5.55222370e-02  7.50532448e-02 -6.22421950e-02  3.11255269e-02
  5.25782742e-02 -5.58156148e-02 -1.12197893e-02 -4.26717177e-02
 -2.37473696e-02  3.56434919e-02 -9.25882384e-02  7.40193427e-02
  5.85933812e-02 -2.49669757e-02  4.92798053e-02 -1.70524009e-02
 -2.76545808e-02  2.86618546e-02  1.76198259e-02 -2.74197338e-03
 -9.47354957e-02 -2.72219460e-02  1.27479779e-02  4.39054444e-02
  1.82964541e-02  5.04478812e-02 -9.68831331e-02 -1.47412516e-32
 -5.94654195e-02 -2.62871664e-02 -6.96370751e-02  5.53222327e-03
  2.72251461e-02  1.00995693e-02 -6.25563785e-02 -5.42419143e-02
 -6.91411793e-02  4.16565835e-02 -2.81302109e-02 -1.21293757e-02
  7.18637779e-02  2.66568996e-02 -3.32558900e-02 -2.19224766e-02
 -6.57785535e-02  3.29750516e-02 -1.96440648e-02 -6.81087673e-02
  2.92737521e-02  4.05272320e-02 -1.05376966e-01 -1.62390359e-02
  7.38371611e-02  1.24016369e-05  1.10499933e-01  9.75801647e-02
 -5.64039461e-02 -1.03691379e-02 -3.05426978e-02  3.92317586e-02
 -5.94102778e-02  2.80034002e-02 -5.38728898e-04  8.32854137e-02
  8.47365037e-02 -2.05478929e-02 -6.76202849e-02  2.73279864e-02
 -2.44497918e-02  5.58879785e-03 -3.04011907e-02 -1.23447757e-02
 -4.45803367e-02  9.33599025e-02 -3.80802639e-02 -1.88921727e-02
 -2.53940504e-02 -1.06827833e-01 -2.58916300e-02  4.13225554e-02
 -1.00392945e-01 -1.75264888e-02  3.32408212e-02 -3.15703405e-03
 -1.66369617e-01 -2.39446033e-02  1.98963583e-02  3.69620211e-02
  2.78900750e-03  3.79444584e-02 -3.63226347e-02  5.44228852e-02
  4.99500660e-03  3.65533940e-02 -1.58766657e-03  5.28897122e-02
 -2.31936444e-02 -5.45161515e-02  3.20227332e-02  1.47120422e-02
 -2.01175865e-02 -3.58474851e-02 -8.34326353e-03  3.54695432e-02
 -2.86166742e-02 -1.62097719e-02 -1.78581327e-02 -5.54793961e-02
  3.33930328e-02 -1.06128983e-01 -6.14480712e-02  4.16177213e-02
 -3.07082757e-03  3.50371264e-02 -1.48714124e-03  9.07017887e-02
 -7.66108185e-02 -1.66294095e-03  3.52022937e-04 -2.60145473e-03
  3.79531980e-02  7.44859278e-02  1.58667304e-02 -6.89895714e-08
  6.20803162e-02  2.87760384e-02 -1.85701195e-02 -6.13408461e-02
  5.06657213e-02 -6.97041154e-02 -5.00802249e-02  3.19776870e-02
 -9.10939351e-02  4.02541868e-02 -1.75599642e-02 -5.83112575e-02
 -3.58551517e-02  7.71399736e-02  7.24399975e-03 -8.92052501e-02
 -2.32586991e-02  3.14053558e-02 -6.24875631e-03  3.20495479e-02
  7.56494105e-02 -5.42857964e-03 -4.93512601e-02 -4.50099334e-02
  2.12389836e-03  2.84954440e-02 -3.40591110e-02  7.44672418e-02
 -1.31849078e-02 -5.13405018e-02 -1.05459392e-02  6.08016253e-02
 -2.51867529e-02  2.67994646e-02  9.02075600e-03 -4.61812206e-02
 -7.17382655e-02  7.23840147e-02 -2.22452581e-02 -5.99885732e-02
  2.92891040e-02 -5.00922464e-02 -2.96797454e-02  5.23489565e-02
  2.29997933e-02 -4.82965168e-03  4.81693633e-02 -5.39773442e-02
  6.53974190e-02  4.93628643e-02 -8.99808761e-03 -1.77891385e-02
  4.01005112e-02  3.90077941e-02  5.31030931e-02  4.16770317e-02
  5.01293577e-02 -2.71099452e-02 -6.14897646e-02 -4.34071496e-02
  1.01580456e-01  2.92857010e-02 -8.83809179e-02  3.08643002e-02]</t>
        </is>
      </c>
    </row>
    <row r="2924">
      <c r="A2924" s="1" t="n">
        <v>2922</v>
      </c>
      <c r="B2924" t="n">
        <v>934</v>
      </c>
      <c r="C2924" t="inlineStr">
        <is>
          <t>Interaktiver Workshop zu Responsible AI</t>
        </is>
      </c>
      <c r="D2924" t="inlineStr">
        <is>
          <t>Dienstag, 8. April</t>
        </is>
      </c>
      <c r="E2924" t="inlineStr">
        <is>
          <t>Carl Friedrich von Siemens Stiftung</t>
        </is>
      </c>
      <c r="F2924" t="inlineStr">
        <is>
          <t>Südliches Schloßrondell 23 80638 München</t>
        </is>
      </c>
      <c r="G2924" t="inlineStr">
        <is>
          <t>science-and-tech</t>
        </is>
      </c>
      <c r="H2924" t="inlineStr">
        <is>
          <t>Kostenlos</t>
        </is>
      </c>
      <c r="I2924" t="inlineStr">
        <is>
          <t>https://www.eventbrite.de/e/interaktiver-workshop-zu-responsible-ai-tickets-1230203655249?aff=ebdssbdestsearch</t>
        </is>
      </c>
      <c r="J2924" t="inlineStr">
        <is>
          <t>Künstliche Intelligenz (KI) verändert unsere Welt – aber wie können wir sicherstellen, dass sie verantwortungsvoll entwickelt und eingesetzt wird? In unserem interaktiven Workshop nutzen wir die LEGO® SERIOUS PLAY®-Methode, um gemeinsam Ideen und Konzepte für den verantwortungsvollen Umgang mit KI zu entwickeln und darüber zu diskutieren.
Warum LEGO® SERIOUS PLAY®?
Diese kreative und spielerische Methode ermöglicht es allen Teilnehmenden, ihre Gedanken und Visionen sichtbar zu machen, neue Perspektiven zu entdecken und innovative Lösungen zu gestalten – unabhängig von Vorwissen oder beruflichem Hintergrund.
Was erwartet dich?
Einführung in Responsible AI
Hands-on LEGO® SERIOUS PLAY®-Session
Gemeinsame Reflexion und Diskussion über verantwortungsvollen Umgang mit KI
Austausch mit anderen Interessierten
Wer kann teilnehmen?
Der Workshop richtet sich an alle, die sich für KI und Ethik interessieren – ob Studierende, Fachleute oder neugierige Laien. Es sind keine Vorkenntnisse erforderlich!
Die Teilnahme ist kostenlos, aber die Plätze sind begrenzt. Bitte melde dich nur an, wenn du verbindlich teilnehmen kannst.
Über die Organisatoren:
Das Center for Responsible AI Technologies ist eine Forschungskooperation zwischen der Technischen Universität München, der Universität Augsburg und der Hochschule für Philosophie München. Wir erforschen die Chancen und Risiken von KI aus technischer, ethischer und sozialwissenschaftlicher Perspektive und betrachten den gesamten Prozess von der Entwicklung bis zur Anwendung von KI-Systemen.
Die Bayerische Akademie der Wissenschaften ist die größte und eine der ältesten der acht staatlichen Akademien in Deutschland. Sie betreibt innovative Langzeitforschung, vernetzt Wissenschaftlerinnen und Wissenschaftler über Fach- und Landesgrenzen hinweg, nimmt mit ihrer wissenschaftlichen Expertise Einfluss auf Politik und Gesellschaft, fördert.
Der Workshop findet als Public Engagement Event im Rahmen unseres internationalen wissenschaftlichen Symposiums "Responsible AI: Promises, Pitfalls, and Practices" vom 8. bis 10. April statt.
Hinweis:
Mit dem Erwerb eines Tickets erklären sich die Teilnehmenden damit einverstanden, dass während der Veranstaltung Foto-, Ton- und Videoaufnahmen gemacht werden. Diese Aufnahmen können für dokumentarische Zwecke sowie zur Berichterstattung und für wissenschaftliche Zwecke genutzt werden. Die Veröffentlichung kann auf verschiedenen Medienkanälen (z. B. Social Media, Website) erfolgen. Falls eine Person nicht auf Bild-, Ton- oder Videomaterial erscheinen möchte, bitten wir um eine kurze Mitteilung an das Veranstaltungsteam vor Ort.</t>
        </is>
      </c>
      <c r="K2924" t="inlineStr">
        <is>
          <t>Center for Responsible AI Technologies (CReAITech)</t>
        </is>
      </c>
      <c r="L2924" t="inlineStr"/>
      <c r="M2924" t="inlineStr">
        <is>
          <t>Eventdauer: 3 Stunden</t>
        </is>
      </c>
      <c r="N2924" t="inlineStr">
        <is>
          <t>Events in Deutschland, Events in Bayern, Events in München, München Kurse, München Wissenschaft und Technik Kurse, #workshop, #ai, #diskurs, #lego_serious_play, #public_engagement, #responsible_ai</t>
        </is>
      </c>
      <c r="O2924" t="inlineStr">
        <is>
          <t xml:space="preserve">
    The event titled "Interaktiver Workshop zu Responsible AI" is scheduled to take place on Dienstag, 8. April at Carl Friedrich von Siemens Stiftung, 
    specifically at Südliches Schloßrondell 23 80638 München. This event falls under the "science-and-tech" category. 
    Description: Künstliche Intelligenz (KI) verändert unsere Welt – aber wie können wir sicherstellen, dass sie verantwortungsvoll entwickelt und eingesetzt wird? In unserem interaktiven Workshop nutzen wir die LEGO® SERIOUS PLAY®-Methode, um gemeinsam Ideen und Konzepte für den verantwortungsvollen Umgang mit KI zu entwickeln und darüber zu diskutieren.
Warum LEGO® SERIOUS PLAY®?
Diese kreative und spielerische Methode ermöglicht es allen Teilnehmenden, ihre Gedanken und Visionen sichtbar zu machen, neue Perspektiven zu entdecken und innovative Lösungen zu gestalten – unabhängig von Vorwissen oder beruflichem Hintergrund.
Was erwartet dich?
Einführung in Responsible AI
Hands-on LEGO® SERIOUS PLAY®-Session
Gemeinsame Reflexion und Diskussion über verantwortungsvollen Umgang mit KI
Austausch mit anderen Interessierten
Wer kann teilnehmen?
Der Workshop richtet sich an alle, die sich für KI und Ethik interessieren – ob Studierende, Fachleute oder neugierige Laien. Es sind keine Vorkenntnisse erforderlich!
Die Teilnahme ist kostenlos, aber die Plätze sind begrenzt. Bitte melde dich nur an, wenn du verbindlich teilnehmen kannst.
Über die Organisatoren:
Das Center for Responsible AI Technologies ist eine Forschungskooperation zwischen der Technischen Universität München, der Universität Augsburg und der Hochschule für Philosophie München. Wir erforschen die Chancen und Risiken von KI aus technischer, ethischer und sozialwissenschaftlicher Perspektive und betrachten den gesamten Prozess von der Entwicklung bis zur Anwendung von KI-Systemen.
Die Bayerische Akademie der Wissenschaften ist die größte und eine der ältesten der acht staatlichen Akademien in Deutschland. Sie betreibt innovative Langzeitforschung, vernetzt Wissenschaftlerinnen und Wissenschaftler über Fach- und Landesgrenzen hinweg, nimmt mit ihrer wissenschaftlichen Expertise Einfluss auf Politik und Gesellschaft, fördert.
Der Workshop findet als Public Engagement Event im Rahmen unseres internationalen wissenschaftlichen Symposiums "Responsible AI: Promises, Pitfalls, and Practices" vom 8. bis 10. April statt.
Hinweis:
Mit dem Erwerb eines Tickets erklären sich die Teilnehmenden damit einverstanden, dass während der Veranstaltung Foto-, Ton- und Videoaufnahmen gemacht werden. Diese Aufnahmen können für dokumentarische Zwecke sowie zur Berichterstattung und für wissenschaftliche Zwecke genutzt werden. Die Veröffentlichung kann auf verschiedenen Medienkanälen (z. B. Social Media, Website) erfolgen. Falls eine Person nicht auf Bild-, Ton- oder Videomaterial erscheinen möchte, bitten wir um eine kurze Mitteilung an das Veranstaltungsteam vor Ort.
    It is organized by Center for Responsible AI Technologies (CReAITech) and will last for Eventdauer: 3 Stunden. 
    Key topics and themes include: Events in Deutschland, Events in Bayern, Events in München, München Kurse, München Wissenschaft und Technik Kurse, #workshop, #ai, #diskurs, #lego_serious_play, #public_engagement, #responsible_ai.
    </t>
        </is>
      </c>
      <c r="P2924" t="inlineStr">
        <is>
          <t>[-7.49807581e-02 -5.76161838e-04 -3.06752287e-02 -5.72684072e-02
 -2.99334750e-02  2.17075236e-02 -6.04821481e-02  7.30657876e-02
 -3.50306295e-02  6.04125448e-02  1.10397190e-02 -1.87918171e-02
 -1.28540574e-02  2.33957078e-02 -4.98917699e-02 -7.63536394e-02
 -8.13814253e-03 -1.86218061e-02 -4.18968908e-02  2.38380507e-02
  9.03808624e-02 -1.54135928e-01  1.22831902e-02 -5.24494797e-03
 -2.43051704e-02  3.08980346e-02  1.21624367e-02  2.25022784e-03
  5.79299331e-02 -1.45017020e-02  8.23705457e-03  7.46447518e-02
 -3.40737104e-02 -2.53301803e-02  5.96309379e-02  3.43638286e-02
 -1.10753784e-02 -9.75460187e-02 -6.98240176e-02 -5.39895631e-02
 -7.09902495e-02 -2.37988420e-02 -6.04591742e-02 -3.26558240e-02
  7.10108802e-02  3.01053151e-02  3.21386568e-02 -1.16881788e-01
 -1.34476140e-01  3.19067761e-02 -8.38374346e-02 -3.41784507e-02
  7.87439346e-02 -7.18512535e-02 -1.30262887e-02 -3.96306254e-02
  4.78420034e-02  8.39290093e-04  8.88678879e-02  9.69306473e-03
  4.80115078e-02 -7.63530210e-02  1.67520419e-02 -1.12103447e-02
 -4.06661667e-02 -5.43719437e-03 -3.21279429e-02  4.43219431e-02
  5.35468981e-02 -7.23559484e-02  1.38067380e-01 -2.89419424e-02
  2.08849702e-02  3.11156809e-02  8.24191421e-02  4.41409498e-02
  2.54662777e-03 -8.81760195e-03 -2.22635102e-02 -8.57740492e-02
  5.94916493e-02  3.21086533e-02 -4.31842133e-02 -5.77672757e-02
  2.98949108e-02  1.33177973e-02 -7.99241960e-02  5.63366152e-02
  3.88385020e-02  2.00571418e-02 -3.42530459e-02 -3.98368053e-02
 -5.65584302e-02 -6.76672347e-03  1.21356383e-01 -2.15982348e-02
 -7.12977117e-03 -4.79977950e-02  4.04422693e-02 -2.18294859e-02
 -4.32902388e-03  1.40828229e-02 -3.11127864e-02  1.99095113e-03
  2.08136765e-03 -1.19966557e-02 -3.02132306e-04 -2.71121077e-02
 -2.12609023e-03 -1.27793560e-02 -2.73531117e-02 -3.39846946e-02
  2.96498071e-02 -3.97824310e-02 -1.21434467e-04  3.22676301e-02
  2.96985563e-02  1.72528476e-02  3.89914811e-02 -2.28459314e-02
  4.10968885e-02 -3.48404720e-02  2.12296117e-02 -3.62878689e-03
  3.05541586e-02  7.32159317e-02  4.46737707e-02  1.27883309e-32
 -1.26833841e-03 -7.77211934e-02 -4.62171473e-02  2.91129369e-02
  8.23764950e-02 -9.44824368e-02  3.67262326e-02 -1.47997374e-02
  1.75890569e-02 -4.38326374e-02 -2.44821440e-02  4.60967124e-02
 -3.40900309e-02 -2.74174325e-02  1.32641103e-02 -8.14739466e-02
 -7.73333684e-02 -5.36234956e-03 -6.77796602e-02  4.70483340e-02
  5.53576797e-02 -4.07200418e-02  5.37522435e-02  1.41028576e-02
  1.48116453e-02  1.13151923e-01  6.46030605e-02 -5.96447401e-02
  4.63971868e-03  3.17646079e-02 -4.36802618e-02 -2.36742161e-02
 -6.20580763e-02 -4.74690431e-04  1.94050521e-02  1.78723410e-02
 -6.17622472e-02 -4.94584069e-02  5.55181913e-02 -2.58303508e-02
  7.00549632e-02  1.57080349e-02 -4.72500585e-02 -4.10684347e-02
  7.32624456e-02  8.95711360e-04  2.65904590e-02  4.06140238e-02
  1.04768023e-01 -4.04547229e-02 -2.85614021e-02  9.49367732e-02
 -9.43805184e-03 -1.49062470e-01  6.30778968e-02  3.23626958e-02
  5.24148531e-02 -1.49315149e-02  5.84210269e-02 -1.72944646e-02
 -4.57920978e-04  4.67553660e-02 -3.00415941e-02  1.10935174e-01
 -6.44553527e-02  4.44733799e-02 -4.33484614e-02 -2.12900043e-02
  5.72456084e-02 -4.41453047e-02 -7.00397864e-02 -4.23739925e-02
  6.47289082e-02 -9.45538431e-02  6.79460121e-03  3.24852094e-02
 -9.82555598e-02 -1.15568573e-02 -1.04499154e-01  4.19132225e-02
 -8.24604258e-02  6.26041219e-02 -5.33051044e-02  6.01650588e-03
 -3.12703997e-02 -4.69988883e-02 -8.12366158e-02  3.32943127e-02
 -4.78264056e-02 -2.82529965e-02  9.40733217e-03 -4.77517098e-02
 -2.70544197e-02  2.03585327e-02 -5.11859395e-02 -1.43949099e-32
  2.15786342e-02  4.79240622e-03 -2.43729558e-02  5.73856980e-02
  5.42533323e-02 -2.12207697e-02 -5.26498258e-02 -6.24491461e-02
  3.07442360e-02  6.87549189e-02  2.37029977e-02 -3.29916226e-03
 -5.81920967e-02  1.20153360e-03 -2.37960294e-02  8.86088330e-03
  6.78341743e-03  4.23900336e-02  7.99164400e-02 -5.55732707e-03
  9.30876359e-02 -6.21143915e-03 -3.96307409e-02 -1.93272606e-02
  2.84905136e-02  5.34003228e-02  2.74948068e-02  7.53310462e-03
 -2.28732266e-02 -3.09626739e-02 -1.41819613e-03 -2.83309743e-02
  7.36545259e-03  3.54396738e-02  5.14933020e-02  7.45572988e-03
  8.52014273e-02 -6.03161678e-02 -5.58434352e-02 -8.88474658e-02
  3.78286727e-02  3.30820568e-02 -1.08946607e-01  4.01985869e-02
 -3.28089930e-02  1.78351980e-02 -7.54757300e-02 -4.26549651e-02
 -3.68401787e-04 -1.79681741e-02  3.78834009e-02  5.94812930e-02
 -4.38690484e-02 -1.11439928e-01  2.56989412e-02  1.58985406e-02
 -4.63891439e-02 -3.38982344e-02 -1.22030461e-02  9.73223224e-02
  6.60659149e-02  1.10854190e-02 -7.94367306e-03 -1.20446291e-02
 -8.97830538e-03  2.87477095e-02  4.23400849e-02  6.83911368e-02
 -1.51956948e-02 -1.55194746e-02  4.63627428e-02  1.23601466e-01
  3.11933644e-02 -6.81264326e-02 -1.86687410e-02  1.09673738e-02
  2.53190026e-02  4.91200872e-02  4.54165526e-02 -3.86458971e-02
 -9.04828981e-02 -3.00226435e-02 -6.38271263e-03  1.03602745e-02
  1.30281681e-02  1.35781601e-01 -1.52295558e-02  5.51640764e-02
 -7.51138479e-02  1.78894196e-02  2.90442165e-02  1.62290484e-02
  6.15158081e-02  4.70276065e-02  3.36741912e-04 -7.20793665e-08
  2.96593178e-02  1.99649017e-03 -4.50436212e-02 -8.84410068e-02
 -3.48480940e-02 -1.43252254e-01 -3.69582884e-02  6.74122274e-02
 -5.61334491e-02  1.13800619e-04  7.54941180e-02 -5.09250648e-02
 -1.01981941e-03  4.51348610e-02  9.89952404e-03 -2.41699219e-02
 -2.21776776e-02  3.20141874e-02 -6.43658191e-02 -6.55711163e-03
  1.34923175e-01 -5.07117361e-02  2.50993036e-02 -5.33652902e-02
 -8.60659480e-02  2.51791999e-02 -7.26236999e-02 -3.49823162e-02
  3.24096307e-02 -3.60434055e-02 -5.30241840e-02 -3.25092627e-03
  3.64986435e-02  6.44669589e-03  9.84096620e-03 -1.58498995e-02
 -3.51430140e-02  2.48997398e-02 -1.25051690e-02 -6.68508839e-03
 -3.38444375e-02  5.67475939e-03 -3.60133238e-02  3.72372335e-03
  4.44195978e-02  2.50555370e-02 -8.59379619e-02 -3.65044251e-02
 -7.46801868e-03  7.12692738e-02 -1.22518189e-01  6.95039034e-02
 -9.13681313e-02  3.32773253e-02  6.08030185e-02  1.08424149e-01
 -1.45009486e-02 -6.99425936e-02 -1.74646452e-02  8.63016769e-03
  4.17303294e-02  8.41337536e-03 -6.19860329e-02  5.45076095e-02]</t>
        </is>
      </c>
    </row>
    <row r="2925">
      <c r="A2925" s="1" t="n">
        <v>2923</v>
      </c>
      <c r="B2925" t="n">
        <v>935</v>
      </c>
      <c r="C2925" t="inlineStr">
        <is>
          <t>Workshop Minimalismus: „Gutes Leben ist einfach“</t>
        </is>
      </c>
      <c r="D2925" t="inlineStr">
        <is>
          <t>Thursday, March 13</t>
        </is>
      </c>
      <c r="E2925" t="inlineStr">
        <is>
          <t>Evangelisches Bildungswerk München e.V.</t>
        </is>
      </c>
      <c r="F2925" t="inlineStr">
        <is>
          <t>Herzog-Wilhelm-Straße 24 80331 München, Show map</t>
        </is>
      </c>
      <c r="G2925" t="inlineStr">
        <is>
          <t>home-and-lifestyle</t>
        </is>
      </c>
      <c r="H2925" t="inlineStr">
        <is>
          <t>Kostenlos</t>
        </is>
      </c>
      <c r="I2925" t="inlineStr">
        <is>
          <t>https://www.eventbrite.com/e/workshop-minimalismus-gutes-leben-ist-einfach-tickets-1245126891049?aff=ebdssbdestsearch</t>
        </is>
      </c>
      <c r="J2925" t="inlineStr">
        <is>
          <t>Hast du schon mal gezählt, wie viele Dinge du besitzt? Und: hast du schon darüber nachgedacht, wie viel Aufmerksamkeit und Energie die brauchen? Der für uns normal gewordene Konsum belastet nicht nur uns, sondern auch das Klima. In diesem Workshop machen wir uns Gedanken, was wir wirklich brauchen, wie wir dem Konsum entkommen, wie wir uns erleichtern und damit mehr materielle Leichtigkeit ins Leben bringen.
Bitte melde dich zur besseren Planung über folgenden Link an:
https://leocor.org/veranstaltungen/workshop-minimalismus-gutes-leben-ist-einfach-2/
Workshop organisiert und angeboten über das Evangelische Bildungswerk München</t>
        </is>
      </c>
      <c r="K2925" t="inlineStr">
        <is>
          <t>Leocor</t>
        </is>
      </c>
      <c r="L2925" t="inlineStr"/>
      <c r="M2925" t="inlineStr">
        <is>
          <t>Event lasts 2 hours</t>
        </is>
      </c>
      <c r="N2925" t="inlineStr">
        <is>
          <t>Germany Events, Bayern Events, Things to do in Munich, Munich Classes, Munich Home &amp; Lifestyle Classes, #workshop, #event, #einfach, #minimalismus, #gutes_leben</t>
        </is>
      </c>
      <c r="O2925" t="inlineStr">
        <is>
          <t xml:space="preserve">
    The event titled "Workshop Minimalismus: „Gutes Leben ist einfach“" is scheduled to take place on Thursday, March 13 at Evangelisches Bildungswerk München e.V., 
    specifically at Herzog-Wilhelm-Straße 24 80331 München, Show map. This event falls under the "home-and-lifestyle" category. 
    Description: Hast du schon mal gezählt, wie viele Dinge du besitzt? Und: hast du schon darüber nachgedacht, wie viel Aufmerksamkeit und Energie die brauchen? Der für uns normal gewordene Konsum belastet nicht nur uns, sondern auch das Klima. In diesem Workshop machen wir uns Gedanken, was wir wirklich brauchen, wie wir dem Konsum entkommen, wie wir uns erleichtern und damit mehr materielle Leichtigkeit ins Leben bringen.
Bitte melde dich zur besseren Planung über folgenden Link an:
https://leocor.org/veranstaltungen/workshop-minimalismus-gutes-leben-ist-einfach-2/
Workshop organisiert und angeboten über das Evangelische Bildungswerk München
    It is organized by Leocor and will last for Event lasts 2 hours. 
    Key topics and themes include: Germany Events, Bayern Events, Things to do in Munich, Munich Classes, Munich Home &amp; Lifestyle Classes, #workshop, #event, #einfach, #minimalismus, #gutes_leben.
    </t>
        </is>
      </c>
      <c r="P2925" t="inlineStr">
        <is>
          <t>[ 8.21056403e-03  6.64162859e-02 -2.45406702e-02  8.89865775e-03
  9.11885349e-04  7.22056404e-02 -5.63982576e-02  4.29285392e-02
 -1.04158111e-01 -1.16064940e-02  2.33464874e-02 -9.50370282e-02
 -6.08071610e-02  2.35045850e-02  1.22170197e-02 -1.58294290e-02
  4.21356782e-02 -4.02972177e-02 -6.48555756e-02  2.17016600e-02
  5.91349714e-02 -7.92495087e-02  3.75585668e-02  7.66204372e-02
 -4.15993519e-02 -2.39242753e-03 -4.36987355e-02  6.61763269e-03
  6.40239865e-02  2.34258939e-02 -2.31489772e-03  3.74844484e-02
 -8.59013933e-04  2.52970047e-02  1.21821485e-01  5.28585389e-02
  1.07007354e-01 -9.58656147e-02  1.16962567e-02 -1.42195355e-02
 -2.35252734e-02 -2.45688707e-02 -6.29188642e-02  9.63927992e-03
 -4.62373458e-02 -3.76661564e-03  7.97316059e-02 -5.34985326e-02
 -8.72833729e-02 -2.00066864e-02  6.19857237e-02  3.72953117e-02
  8.65178108e-02 -6.64170831e-02  5.53913461e-03  1.27108507e-02
 -1.17866971e-01 -9.46105644e-02  3.18750329e-02  8.84045381e-03
  6.69042170e-02 -9.70035940e-02 -2.87736580e-02  1.13115041e-02
 -9.30245686e-03 -1.16771879e-02 -7.40228668e-02  6.15571998e-02
  7.08180815e-02 -4.12406847e-02  5.75707518e-02 -1.19740114e-01
 -2.49387901e-02  6.15150593e-02  1.13568246e-01 -5.65666743e-02
 -1.73799659e-03  4.13871519e-02 -1.02444738e-01 -1.36648640e-01
  1.64711411e-04 -4.92801778e-02  7.85128941e-05  1.79893188e-02
 -4.41921651e-02 -3.29019986e-02 -4.46434915e-02  1.01504968e-02
  2.91181374e-02  4.40036841e-02 -2.09810156e-02 -1.25915641e-02
 -5.90767972e-02 -3.07773277e-02  2.53499094e-02 -9.92397033e-03
 -5.10266162e-02 -4.12397683e-02  1.27788931e-01  6.27191588e-02
 -1.62859503e-02  8.69059004e-03  7.88943842e-02  4.28237617e-02
 -5.30960411e-02 -1.62151698e-02 -2.40233522e-02 -3.00071258e-02
 -8.28508884e-02  4.42653149e-02 -1.67992413e-02 -6.54663667e-02
  9.30000246e-02 -9.78148058e-02 -2.97418889e-02  3.74238156e-02
  1.11408822e-01 -7.57836998e-02  2.24369504e-02  3.49494582e-03
  5.73551208e-02 -5.29856496e-02  1.24452442e-01  3.48729379e-02
  1.01034716e-02  1.00049198e-01 -1.39590749e-03  1.50131009e-32
  4.82095741e-02 -1.27146006e-01 -3.92113291e-02 -5.05003221e-02
  1.03554852e-01 -1.48448674e-03 -4.38134791e-03  4.47309092e-02
  5.68309845e-03  2.35277228e-02 -1.26131037e-02 -3.34642120e-02
  1.45655766e-03 -1.10419087e-01  5.84763940e-03  4.16919077e-03
  3.77250500e-02 -1.92409623e-02 -3.83748189e-02 -4.38189507e-02
 -7.06736669e-02  5.75546436e-02 -8.51522572e-03 -4.62463731e-03
 -1.16431201e-02  8.43339413e-02  8.21811333e-02 -3.45170647e-02
 -8.11816938e-03  1.04300454e-02  6.18185289e-02  4.89026133e-04
  1.85630880e-02 -1.41308578e-02 -1.65239237e-02  7.80643076e-02
  5.55815827e-03  4.54358058e-03  2.91555356e-02 -6.24224097e-02
  2.91162077e-02 -3.05893701e-02 -2.67319549e-02 -4.39799391e-02
  4.48436886e-02  6.85221255e-02  9.41345617e-02  3.47380228e-02
  1.21496692e-01  5.99949760e-03  6.61174878e-02 -5.70419524e-03
 -4.56101336e-02 -3.15446742e-02  4.29001264e-02  7.26209879e-02
  4.43016645e-03 -5.99220246e-02  3.55408788e-02 -1.42412949e-02
 -2.10305471e-02  3.52979489e-02 -6.10136949e-02  4.09098864e-02
  6.12597764e-02 -6.79550916e-02  9.38634574e-03  5.51109016e-03
  2.40794420e-02  3.00197839e-03 -7.61091188e-02  8.02556518e-03
  4.73374454e-03 -4.09053750e-02  8.49672854e-02  6.71044514e-02
 -9.88572370e-03  5.24551719e-02 -5.34543358e-02  6.09218106e-02
 -5.69804460e-02  6.83249207e-03  3.84995565e-02 -4.02714163e-02
 -7.97811821e-02  8.20470229e-03 -3.06548905e-02 -1.14653641e-02
 -1.66133624e-02 -2.82814056e-02 -2.11119056e-02 -1.58465095e-02
  1.21609047e-02  5.44409975e-02 -3.71702351e-02 -1.58345025e-32
  4.66907285e-02 -2.77463514e-02 -6.57734349e-02  1.90846771e-02
  6.01258390e-02  1.52228493e-02 -4.89479229e-02 -2.25785002e-02
 -2.76996531e-02  6.18492290e-02  1.60717685e-02  2.78574079e-02
  3.33798341e-02 -2.88783256e-02  1.05662206e-02  4.43223678e-02
  3.88813652e-02 -1.91208534e-03  9.83768795e-03 -3.11237946e-02
 -8.41309223e-03  9.29987729e-02 -4.72149737e-02 -2.98526473e-02
 -7.93322548e-02  4.48458642e-02  8.60927906e-03  4.91833873e-02
 -4.90591452e-02 -2.64661908e-02 -5.79337217e-02 -7.35711306e-02
 -3.87250595e-02 -5.50929224e-03  5.50162271e-02  5.82275353e-03
 -4.85102162e-02  3.65903080e-02 -8.33608583e-02 -5.17611094e-02
 -1.80912763e-02  5.28291389e-02 -1.17058538e-01  1.72430705e-02
  1.54722231e-02  2.41806526e-02 -9.66223627e-02 -7.19866604e-02
 -8.90946202e-03 -6.72005564e-02  3.41713093e-02  3.74819920e-03
 -1.12508666e-02 -5.25778048e-02  5.11913672e-02  7.88471997e-02
  1.40170613e-02 -4.14716676e-02  5.00187743e-03  5.52844368e-02
  1.73790865e-02 -2.53641307e-02 -3.84029076e-02 -2.18326133e-03
  6.12226799e-02 -4.68188822e-02 -8.35327432e-02  1.49285533e-02
 -1.62496753e-02  9.04170796e-03 -1.87585074e-02 -3.81072576e-04
  2.46168543e-02 -2.58121826e-02 -4.41043973e-02  2.04401789e-03
  6.76270425e-02  3.73504162e-02  2.40413100e-02 -2.27000546e-02
 -9.37313065e-02  9.92802531e-03 -7.15966895e-02 -5.71727473e-03
  2.41200775e-02  3.02706640e-02 -2.28084531e-03  3.24875563e-02
  2.37736683e-02  9.01011527e-02  7.64107844e-03  2.45023109e-02
  1.82963964e-02  7.26316795e-02  3.09050418e-02 -7.78378677e-08
  4.03518863e-02  2.55908202e-02 -1.05848290e-01 -5.23398146e-02
 -1.11763494e-03 -1.18202597e-01  2.74737459e-02  3.34722623e-02
 -5.07876091e-02  1.06578998e-01 -2.44430117e-02  6.38978556e-02
 -5.46102524e-02  8.69437605e-02 -5.46930842e-02 -4.69785519e-02
 -1.92568339e-02 -5.47452420e-02 -1.05157062e-01 -5.11249676e-02
  5.09980917e-02 -9.19355527e-02 -2.30310410e-02 -4.08957005e-02
 -5.96865043e-02 -4.38005365e-02 -4.85080890e-02  1.99417081e-02
  4.20450233e-02 -2.77755409e-02 -3.85393836e-02  4.30459678e-02
 -3.16228135e-03  1.77946799e-02 -4.67039049e-02  3.32650915e-02
 -9.94630456e-02 -1.01659296e-03 -4.40373458e-02  1.40049239e-03
  1.37886237e-02 -1.11053661e-01 -1.37887038e-02 -2.19428949e-02
 -3.58098969e-02  9.19158105e-03 -3.78774246e-03  1.69974647e-03
 -1.15107568e-02  3.42061818e-02 -9.92934480e-02 -2.42904145e-02
 -3.96638177e-03  4.70137224e-02 -2.43254309e-03 -1.47828851e-02
 -1.37329858e-03 -2.05110689e-03  4.60511632e-02 -2.29109805e-02
  4.10228819e-02  3.28207240e-02 -7.25968704e-02  8.01011324e-02]</t>
        </is>
      </c>
    </row>
    <row r="2926">
      <c r="A2926" s="1" t="n">
        <v>2924</v>
      </c>
      <c r="B2926" t="n">
        <v>936</v>
      </c>
      <c r="C2926" t="inlineStr">
        <is>
          <t>Rakhi Singh &amp; Simmy Singh – New Classical</t>
        </is>
      </c>
      <c r="D2926" t="inlineStr">
        <is>
          <t>Mittwoch, 18. Juni</t>
        </is>
      </c>
      <c r="E2926" t="inlineStr">
        <is>
          <t>Schloss Elmau Luxury Spa Retreat &amp; Cultural Hideaway</t>
        </is>
      </c>
      <c r="F2926" t="inlineStr">
        <is>
          <t>In Elmau 2 KONZERTSAAL 82493 Klais</t>
        </is>
      </c>
      <c r="G2926" t="inlineStr">
        <is>
          <t>music</t>
        </is>
      </c>
      <c r="H2926" t="inlineStr">
        <is>
          <t>Kostenlos</t>
        </is>
      </c>
      <c r="I2926" t="inlineStr">
        <is>
          <t>https://www.eventbrite.de/e/rakhi-singh-simmy-singh-new-classical-tickets-915113498107?aff=ebdssbdestsearch</t>
        </is>
      </c>
      <c r="J2926" t="inlineStr">
        <is>
          <t>Rakhi Singh &amp; Simmy Singh violins, vocals &amp; electronics
Zwei der innovativsten Geigerinnen unserer Zeit
Mit Rakhi Singh und ihrer Schwester Simmy sind zwei der innovativsten Geigerinnen unserer Zeit zu Gast in Elmau. Als Töchter eines indischen Vaters und einer englischen Mutter im ländlichen Wales geboren, sind sie von verschiedenen Kulturen und Traditionen beeinflusst, die auch in ihre Musik einfließen. Sie sind Mitbegründerinnen des Manchester Collective, das zu den interessantesten Ensembles überhaupt gehört - am Puls der Zeit und mit neuen Musik- und Musikformen experimentierend. Rakhi Singh ist zudem Leiterin des Manchester Collective und ist als Komponistin tätig. Sie arbeitet mit Künstlern wie Steve Reich, Hiromi, Phillip Glass, Björk oder Abel Selaocoe.
New Classical</t>
        </is>
      </c>
      <c r="K2926" t="inlineStr">
        <is>
          <t>Schloss Elmau</t>
        </is>
      </c>
      <c r="L2926" t="inlineStr">
        <is>
          <t>Rückerstattungsrichtlinie
Kontaktieren Sie den Veranstalter, um eine Rückerstattung anzufordern.</t>
        </is>
      </c>
      <c r="M2926" t="inlineStr">
        <is>
          <t>Eventdauer: 1 Stunde</t>
        </is>
      </c>
      <c r="N2926" t="inlineStr"/>
      <c r="O2926" t="inlineStr">
        <is>
          <t xml:space="preserve">
    The event titled "Rakhi Singh &amp; Simmy Singh – New Classical" is scheduled to take place on Mittwoch, 18. Juni at Schloss Elmau Luxury Spa Retreat &amp; Cultural Hideaway, 
    specifically at In Elmau 2 KONZERTSAAL 82493 Klais. This event falls under the "music" category. 
    Description: Rakhi Singh &amp; Simmy Singh violins, vocals &amp; electronics
Zwei der innovativsten Geigerinnen unserer Zeit
Mit Rakhi Singh und ihrer Schwester Simmy sind zwei der innovativsten Geigerinnen unserer Zeit zu Gast in Elmau. Als Töchter eines indischen Vaters und einer englischen Mutter im ländlichen Wales geboren, sind sie von verschiedenen Kulturen und Traditionen beeinflusst, die auch in ihre Musik einfließen. Sie sind Mitbegründerinnen des Manchester Collective, das zu den interessantesten Ensembles überhaupt gehört - am Puls der Zeit und mit neuen Musik- und Musikformen experimentierend. Rakhi Singh ist zudem Leiterin des Manchester Collective und ist als Komponistin tätig. Sie arbeitet mit Künstlern wie Steve Reich, Hiromi, Phillip Glass, Björk oder Abel Selaocoe.
New Classical
    It is organized by Schloss Elmau and will last for Eventdauer: 1 Stunde. 
    Key topics and themes include: nan.
    </t>
        </is>
      </c>
      <c r="P2926" t="inlineStr">
        <is>
          <t>[-3.66892032e-02 -5.47288393e-04 -2.41080411e-02  1.95072237e-02
 -3.72149087e-02  2.91860159e-02 -1.14252575e-01 -7.07708895e-02
  3.18898610e-03 -5.47397472e-02 -1.54420151e-04 -1.01857707e-01
  3.38520855e-02 -1.06055170e-01  1.30358310e-02  5.37541434e-02
  6.30872697e-02 -4.13909182e-02 -3.64245288e-02  1.28100347e-03
 -2.18469799e-02 -4.81672473e-02 -5.18976003e-02  1.42042264e-02
  1.88790914e-02 -4.35023680e-02 -1.10818855e-02  1.57580934e-02
  9.38015059e-04  9.12323222e-02  6.57246485e-02  4.10640836e-02
 -4.95717935e-02  3.78049947e-02  2.65293242e-03  6.92929626e-02
 -4.40192930e-02 -1.10842369e-01  3.91637534e-02  8.11993405e-02
  2.43369094e-03  4.40824702e-02 -4.39428762e-02 -4.72312942e-02
  2.27581766e-02  1.00584533e-02 -2.18098089e-02 -9.98898298e-02
 -1.26161397e-01  4.69889194e-02 -2.94378530e-02 -5.16770594e-02
  2.25001350e-02 -4.39787693e-02 -1.34647517e-02 -7.79079124e-02
  9.16214194e-03 -2.77880467e-02  4.84680459e-02  4.00893763e-02
  2.86690276e-02  3.72997001e-02 -2.87394281e-02 -1.44459661e-02
 -3.32379378e-02 -4.82928902e-02 -1.10274531e-01  8.51755142e-02
  8.71707350e-02 -2.84012072e-02  1.06999941e-01 -1.51057886e-02
  1.03496751e-02 -4.60700765e-02 -1.48841389e-03 -7.00320210e-03
 -3.54198031e-02  5.93117848e-02 -5.42548969e-02 -9.84387472e-02
  1.41310049e-02 -9.21788663e-02  3.92492749e-02 -6.90656826e-02
  4.23391210e-03 -1.50509914e-02 -3.37374993e-02  6.69285282e-02
 -1.10900059e-01 -3.77530046e-02 -2.83641219e-02 -1.08498130e-02
 -4.57880124e-02  3.19912955e-02  6.92172721e-02 -1.12719806e-02
  2.77819317e-02 -2.70557795e-02  9.35743973e-02  2.15623584e-02
 -4.84041832e-02  4.48014885e-02  1.93140805e-02  3.38470601e-02
 -8.46351758e-02 -9.28231627e-02  1.21752810e-05  5.55100152e-03
 -4.64127921e-02 -3.66019756e-02  2.72065680e-02 -3.33163477e-02
  4.02347324e-03 -1.79533567e-02  4.24408959e-03  7.05217794e-02
  1.03534823e-02  5.39750606e-02  6.40321970e-02  3.97461429e-02
  5.88113815e-02  1.83075164e-02 -2.39761584e-02  1.85650457e-02
  6.16366342e-02  6.41545951e-02 -5.11498889e-03  1.28661897e-32
 -2.38775443e-02 -7.05370158e-02 -1.88730005e-02  1.58629306e-02
  9.25764516e-02 -7.30178878e-02 -4.17032577e-02 -6.56017140e-02
  7.74814785e-02 -3.64674209e-03  5.52836731e-02  2.55700778e-02
 -1.02389967e-02 -1.16706088e-01 -1.20587917e-02 -1.19614154e-02
  1.34178493e-02 -5.89531548e-02 -5.31233661e-02 -7.36011714e-02
 -4.06626351e-02  7.55327418e-02 -1.24780862e-02 -1.77832991e-02
 -7.84635544e-02  7.57586807e-02  7.67827556e-02 -1.17732547e-01
 -5.66677265e-02  3.39042842e-02  3.50420736e-02 -1.00984201e-02
 -7.36553594e-02 -2.20211055e-02 -7.37892613e-02  1.25440761e-01
 -2.82353833e-02 -2.06763074e-02 -5.23468368e-02 -5.03146313e-02
 -2.80723777e-02  1.26796600e-03 -8.08955058e-02 -1.93203539e-02
  1.36643881e-02  5.48142083e-02 -2.33632494e-02  2.69681346e-02
  1.39668673e-01 -3.91343497e-02 -5.94458431e-02  3.49033512e-02
  2.98361313e-02 -3.00614517e-02  6.38804808e-02  5.43173775e-02
  1.20891228e-01 -2.27462314e-03  3.26916277e-02 -1.04856556e-02
  4.69940454e-02  7.04526389e-03  9.74287000e-03  5.91287576e-02
  2.88576838e-02  6.94740191e-03  2.78574824e-02 -1.69925421e-01
  2.70455182e-02  5.05037345e-02 -7.51234517e-02  9.99101903e-03
  1.78116206e-02 -2.80433539e-02  5.88501059e-03  1.32293617e-02
  4.01033871e-02  1.81496739e-02  2.46859941e-04  2.44389828e-02
 -4.37429436e-02  4.23602154e-03 -1.50279403e-02 -4.39096848e-03
  2.92829257e-02 -7.64626339e-02 -6.37233928e-02 -1.74586792e-02
  2.00327206e-02  5.72204664e-02 -1.91088524e-02  1.16791567e-02
 -2.37910543e-02  2.92979777e-02  4.53737658e-03 -1.52771786e-32
 -2.20048446e-02  4.29675542e-02 -2.01478973e-02 -5.11472020e-03
  3.50694694e-02  9.47878137e-02 -4.98087518e-02  1.78728644e-02
  1.75146312e-02  4.44676876e-02  2.17002761e-02  2.80797631e-02
 -2.83985920e-02  4.08054050e-03 -2.76126340e-02  3.11112162e-02
  2.91861240e-02  1.12962201e-01  7.38282576e-02  4.01247591e-02
  7.72310421e-03  8.70665312e-02  1.32913729e-02 -5.19208536e-02
 -5.39062060e-02  2.98300874e-03  5.02356254e-02  3.59575972e-02
 -4.85235229e-02 -7.74820074e-02  1.01573523e-02 -6.38486296e-02
 -3.14469561e-02 -9.25813615e-02  1.78674012e-02  2.10186094e-02
  6.14413098e-02  5.43071218e-02 -2.88179517e-02  3.32297496e-02
 -8.18020552e-02  2.17097159e-02 -2.44753715e-02  6.89550787e-02
 -1.14393933e-02  3.08202207e-03 -9.32642668e-02 -1.62994657e-02
  1.27257430e-03 -7.62969926e-02  3.23873460e-02 -7.47266933e-02
  3.59418727e-02 -7.50899836e-02  1.91708859e-02  4.98327501e-02
 -2.42986381e-02 -5.76297529e-02  1.90402288e-02  1.40692582e-02
  3.35733546e-03  5.38157634e-02 -4.41826992e-02 -4.83583063e-02
 -2.29604039e-02  1.06406994e-02 -4.95910831e-02  1.72338411e-02
  4.97768307e-03 -2.55048443e-02  1.12852864e-02  2.67407373e-02
 -4.40733619e-02  8.80294479e-03 -1.18296087e-01  9.66104586e-03
 -3.59168015e-02  1.73970480e-02 -9.03445389e-03 -1.42366830e-02
 -4.77003586e-03  1.06571198e-01 -3.24264653e-02 -1.73741505e-02
  2.43799314e-02  8.05163980e-02  9.27448273e-02  2.39357147e-02
  2.09801942e-02 -3.57044674e-02  7.67565742e-02  7.96436816e-02
  1.08949421e-02  3.08294166e-02  4.47132858e-03 -6.23117629e-08
 -4.63208556e-02  5.41219898e-02 -1.10232234e-01 -4.42437973e-04
 -2.77158897e-02 -8.57574642e-02 -2.10107639e-02  5.94779011e-03
 -6.76375404e-02  7.90586546e-02 -1.96047630e-02 -6.17072126e-03
  1.16305565e-02  8.94261710e-03 -7.26728737e-02  1.30703663e-02
 -5.76225221e-02 -9.08537768e-03 -3.31287719e-02  4.66458946e-02
  1.12037487e-01  3.97840224e-04  1.09618880e-01 -8.71859938e-02
 -4.43390086e-02  2.08876878e-02 -4.16356958e-02 -4.40043435e-02
  3.50849400e-03 -3.48906256e-02  4.74031083e-03  9.02909860e-02
 -1.14691136e-02  7.13083381e-03 -1.01545349e-01 -3.74697447e-02
 -2.07194258e-02 -2.67307200e-02  1.43745821e-03 -4.15715314e-02
  1.83767769e-02 -4.93922196e-02  2.84665413e-02  7.80746760e-03
  1.86828300e-02 -1.55574437e-02  2.40245685e-02 -5.09700961e-02
  4.66819592e-02  6.80317953e-02 -1.52988285e-01 -6.11796379e-02
  2.14926223e-03  3.43178771e-02  1.33492760e-02  2.00238433e-02
 -6.84437752e-02  5.40514737e-02  4.71345428e-03 -5.89362904e-02
  8.84625763e-02 -1.83233395e-02 -4.00587022e-02  2.90533826e-02]</t>
        </is>
      </c>
    </row>
    <row r="2927">
      <c r="A2927" s="1" t="n">
        <v>2925</v>
      </c>
      <c r="B2927" t="n">
        <v>937</v>
      </c>
      <c r="C2927" t="inlineStr">
        <is>
          <t>Unternehmer:innen live erleben: Bonita Grupp - TRIGEMA - Fashion Meets KI</t>
        </is>
      </c>
      <c r="D2927" t="inlineStr">
        <is>
          <t>Donnerstag, 8. Mai</t>
        </is>
      </c>
      <c r="E2927" t="inlineStr">
        <is>
          <t>Steelcase Creative Hall</t>
        </is>
      </c>
      <c r="F2927" t="inlineStr">
        <is>
          <t>Heßstraße 89 Strascheg Center for Entrepreneurship 80797 München</t>
        </is>
      </c>
      <c r="G2927" t="inlineStr">
        <is>
          <t>business</t>
        </is>
      </c>
      <c r="H2927" t="inlineStr">
        <is>
          <t>Kostenlos</t>
        </is>
      </c>
      <c r="I2927" t="inlineStr">
        <is>
          <t>https://www.eventbrite.de/e/unternehmerinnen-live-erleben-bonita-grupp-trigema-fashion-meets-ki-tickets-1219322138339?aff=ebdssbdestsearch</t>
        </is>
      </c>
      <c r="J2927" t="inlineStr"/>
      <c r="K2927" t="inlineStr">
        <is>
          <t>Strascheg Center for Entrepreneurship (SCE)</t>
        </is>
      </c>
      <c r="L2927" t="inlineStr"/>
      <c r="M2927" t="inlineStr">
        <is>
          <t>Eventdauer: 3 Stunden</t>
        </is>
      </c>
      <c r="N2927" t="inlineStr">
        <is>
          <t>Events in Deutschland, Events in Bayern, Events in München, München Networking, München Geschäftlich Networking, #fashion, #entrepreneurship, #startup, #ai</t>
        </is>
      </c>
      <c r="O2927" t="inlineStr">
        <is>
          <t xml:space="preserve">
    The event titled "Unternehmer:innen live erleben: Bonita Grupp - TRIGEMA - Fashion Meets KI" is scheduled to take place on Donnerstag, 8. Mai at Steelcase Creative Hall, 
    specifically at Heßstraße 89 Strascheg Center for Entrepreneurship 80797 München. This event falls under the "business" category. 
    Description: nan
    It is organized by Strascheg Center for Entrepreneurship (SCE) and will last for Eventdauer: 3 Stunden. 
    Key topics and themes include: Events in Deutschland, Events in Bayern, Events in München, München Networking, München Geschäftlich Networking, #fashion, #entrepreneurship, #startup, #ai.
    </t>
        </is>
      </c>
      <c r="P2927" t="inlineStr">
        <is>
          <t>[ 2.68267803e-02  1.33052226e-02 -9.55606997e-03 -4.75215800e-02
  4.91984785e-02  7.29633570e-02  1.99724417e-02 -3.70712876e-02
  2.68478096e-02 -2.81923804e-02  1.18966019e-02 -7.06415623e-02
 -7.10527003e-02 -3.93060595e-02  3.83720957e-02 -8.30103830e-02
 -2.30615903e-02 -8.84244293e-02  6.04327477e-04 -2.30855588e-02
  1.55438092e-02 -8.27792063e-02 -9.66284610e-03 -1.78559450e-03
 -2.23995764e-02  3.85132991e-02  3.04400008e-02 -6.72135921e-03
  9.28895082e-03 -5.00328280e-02  6.41862676e-02  6.80203363e-02
 -1.53986569e-02  1.21666836e-02  1.23672888e-01  3.45078073e-02
  3.37284841e-02 -4.09676656e-02 -5.09698950e-02  3.98825854e-02
 -1.75740235e-02  1.34750211e-03 -3.51376161e-02 -4.11976911e-02
  4.90324460e-02  3.56483757e-02  2.48350818e-02 -1.32538648e-02
 -6.31088316e-02  1.45741673e-02 -5.84501587e-03 -8.47099796e-02
  7.27170110e-02 -3.54121812e-03  3.38862538e-02  1.26544729e-01
 -4.31365743e-02 -4.68195938e-02  4.31757718e-02 -2.07083356e-02
  4.57620844e-02  8.29467550e-03 -4.08155210e-02 -3.00703496e-02
  2.87317466e-02 -1.51407318e-02 -3.28577235e-02  1.15387671e-01
 -1.03580141e-02 -8.19257498e-02  1.44005120e-01 -1.23394489e-01
 -5.42102754e-02  9.78445634e-02 -3.87844145e-02  1.32380640e-02
 -4.08066064e-02 -1.38194044e-03  3.19083855e-02 -2.06792019e-02
 -6.04531802e-02 -4.97743711e-02 -6.65351097e-03 -4.98945219e-03
  1.81152392e-03 -1.12728626e-02 -5.53915948e-02 -2.63992306e-02
  1.34579003e-01  2.74919644e-02 -7.92424679e-02  2.16515977e-02
 -3.67463380e-02 -1.00905020e-02 -3.72769460e-02  3.93979996e-03
 -7.80244470e-02  7.97808841e-02  4.15375717e-02  7.85497427e-02
  2.87262779e-02  9.96111780e-02  1.49867786e-02  4.95498553e-02
 -2.08015889e-02  5.65732643e-03  6.01586401e-02  4.64088582e-02
  2.30617709e-02  2.43534390e-02 -3.18185464e-02  4.08318378e-02
  8.44210759e-02 -7.21502751e-02 -2.17992719e-02  5.38425408e-02
  7.96438307e-02 -8.76986515e-03  5.33404090e-02  8.07080977e-03
  3.20086069e-02  3.45700458e-02 -3.65068503e-02 -2.37290096e-02
 -1.04260422e-01  2.30703875e-02 -4.16425020e-02  5.31947340e-33
 -2.61104014e-02 -4.89975214e-02 -3.79988104e-02  5.87646626e-02
  1.44353941e-01 -5.28178178e-02 -6.86584860e-02 -4.57807332e-02
 -5.73548265e-02  4.31199837e-03 -2.90807746e-02 -1.87190957e-02
 -7.76659995e-02 -7.71654323e-02  2.07032599e-02 -1.34238992e-02
  3.32820602e-02 -2.00267490e-02 -2.25069206e-02 -4.88557331e-02
  1.27251558e-02 -1.16039561e-02 -3.99944186e-02  4.42615747e-02
  3.76597606e-02  1.08009979e-01  3.10204886e-02 -7.20049860e-03
  6.86474293e-02  3.29900943e-02  2.46680565e-02  1.29599795e-02
 -1.55945038e-02 -4.99660373e-02 -1.54767018e-02  3.98873612e-02
 -6.70732930e-02 -3.76998656e-03 -1.16155101e-02 -1.82506116e-03
  1.27109396e-03 -6.94322810e-02 -9.25146043e-02 -1.31942946e-02
  9.46632400e-03  5.29564284e-02  5.24050295e-02 -6.53772429e-03
  2.05397069e-01 -2.83929091e-02 -2.90740542e-02 -6.87556341e-02
 -4.21506204e-02  4.61974181e-02 -1.11933043e-02  3.75108160e-02
 -3.06316782e-02 -8.17743093e-02  3.08155175e-02 -3.13090831e-02
  5.69851883e-02  7.49632791e-02 -6.61765337e-02  9.23864916e-02
  2.03004256e-02 -1.16364285e-02  4.92991321e-02  1.28901433e-02
  6.14424199e-02 -4.73992936e-02 -1.13817044e-02  2.48581152e-02
  1.85045805e-02 -2.76512634e-02 -8.96872301e-03  3.75044458e-02
 -9.74434838e-02  9.15327203e-03  9.79891513e-03  1.13998592e-01
  4.47027665e-03 -3.86639535e-02 -6.28964230e-02  4.39659432e-02
  2.20534019e-02  2.53879558e-02  9.60558131e-02 -1.38552440e-02
 -8.83515775e-02  1.75281726e-02  5.01128472e-03  1.75196454e-02
 -5.10949595e-03  2.60957051e-03 -1.06239878e-01 -6.38785230e-33
  8.24339092e-02 -5.19480966e-02  1.06951641e-02 -3.02442592e-02
  7.41513446e-02  5.66212013e-02  7.75583880e-03 -3.38429250e-02
 -2.48299236e-03  3.39729921e-03 -1.11744702e-02 -4.31810617e-02
  1.58145223e-02 -4.08009551e-02 -2.19709100e-03  1.74370483e-02
  1.20451227e-01  2.76111308e-02 -6.47314116e-02 -5.27487928e-03
  3.36895175e-02 -7.30765052e-03 -7.72334561e-02 -4.17130925e-02
 -8.59398469e-02  3.46620567e-02  5.33310883e-02  3.49767990e-02
 -8.04971829e-02  3.66832362e-03 -6.44345805e-02 -4.74664234e-02
 -4.23823819e-02  3.23934704e-02 -8.99895560e-03  2.01564003e-02
  1.16101494e-02  2.45469529e-03  1.59491803e-02 -7.85342306e-02
  4.09300439e-02 -1.04985423e-02 -5.95694408e-02  1.23245887e-01
  4.63067601e-03  1.08054224e-02 -1.35006845e-01 -6.96698278e-02
 -8.54449440e-03 -1.62938274e-02  1.88482068e-02  3.41380686e-02
 -4.39979322e-02 -7.39416853e-02  1.05457855e-02  1.91893354e-02
 -6.01796322e-02 -5.10339476e-02 -1.03335530e-01  9.69815925e-02
  4.16105390e-02  2.91269850e-02 -6.65252805e-02  5.46874814e-02
  3.74293998e-02 -8.70567188e-02 -7.02021122e-02  5.46649359e-02
 -5.72403660e-03 -3.93445566e-02  8.54848698e-03  6.20619990e-02
 -4.97720279e-02 -1.98587775e-02 -1.42126173e-01 -2.75272988e-02
  1.05696775e-01  6.10652901e-02  7.09497780e-02 -6.82264045e-02
 -8.46787542e-03 -2.91596018e-02 -4.68274131e-02  2.22102962e-02
  2.74282545e-02  1.06841974e-01  2.22798996e-02  4.48054448e-02
  3.63905951e-02  5.93048744e-02 -3.21495198e-02 -1.93285048e-02
  3.63336504e-02  5.16410060e-02 -2.63856985e-02 -5.23958832e-08
  1.64998565e-02 -2.58311816e-02 -2.71090623e-02 -6.39559180e-02
  9.37567092e-03 -1.05839171e-01 -2.16594264e-02 -1.16411857e-02
  2.17756964e-02  5.37442416e-02 -3.94725204e-02  2.34488118e-02
 -5.92345819e-02  4.57356386e-02 -3.33137717e-03 -1.84742492e-02
 -1.15732923e-02  3.97082455e-02 -2.22209468e-02 -2.97562089e-02
  5.52394874e-02  2.24396866e-02  1.69048167e-03 -1.39397318e-02
 -1.73152592e-02 -6.67613558e-03 -8.59457552e-02  6.01586923e-02
 -1.07740015e-02  1.07699754e-02 -2.18028482e-02  4.49333005e-02
  6.63152710e-03  3.86145664e-03 -1.11472821e-02  8.17871932e-03
 -1.47674084e-02 -5.31554483e-02 -2.14439817e-02 -8.57104436e-02
 -6.56332448e-03 -3.98907699e-02  2.89447093e-03  1.60424244e-02
 -1.87855866e-02  2.14976650e-02 -5.03263716e-03 -8.80561024e-03
  4.36646491e-02  6.50071427e-02 -6.99904189e-02  3.15023363e-02
  1.34784970e-02  2.51050703e-02 -1.80159714e-02  1.78232752e-02
  6.58924924e-03 -1.86247993e-02  7.08233938e-03  2.19498053e-02
  1.31076708e-01 -5.19355275e-02 -1.03082225e-01  1.50708128e-02]</t>
        </is>
      </c>
    </row>
    <row r="2928">
      <c r="A2928" s="1" t="n">
        <v>2926</v>
      </c>
      <c r="B2928" t="n">
        <v>938</v>
      </c>
      <c r="C2928" t="inlineStr">
        <is>
          <t>ADHS Real Talk - München</t>
        </is>
      </c>
      <c r="D2928" t="inlineStr">
        <is>
          <t>Montag, 17. März</t>
        </is>
      </c>
      <c r="E2928" t="inlineStr">
        <is>
          <t>Adresse folgt nach Anmeldung</t>
        </is>
      </c>
      <c r="F2928" t="inlineStr">
        <is>
          <t>Freiham 81248 Munich</t>
        </is>
      </c>
      <c r="G2928" t="inlineStr">
        <is>
          <t>community</t>
        </is>
      </c>
      <c r="H2928" t="inlineStr">
        <is>
          <t>Kostenlos</t>
        </is>
      </c>
      <c r="I2928" t="inlineStr">
        <is>
          <t>https://www.eventbrite.de/e/adhs-real-talk-munchen-tickets-1227943495049?aff=ebdssbdestsearch</t>
        </is>
      </c>
      <c r="J2928" t="inlineStr">
        <is>
          <t>Eine ADHS-Diagnose wirkt sich auf jeden Lebensbereich aus. Gerade für spätdiagnostizierte Frauen wirft diese Erkenntnis zahlreiche Fragen auf, die neurotypische Freunde, Partner oder Arbeitskollegen oft nicht beantworten können: Ihr Blick auf die Welt ist einfach ein anderer. Da fühlt man sich schnell unverstanden und allein.
Genau deshalb gibt es unser regelmäßiges Treffen – einen geschützten Raum, in dem sich Gleichgesinnte austauschen können. Hier sprechen wir über alles, was das Leben mit ADHS bewegt. Kein Thema ist zu groß oder zu unbedeutend. Es geht darum, Erfahrungen sichtbar zu machen, einander zuzuhören, voneinander zu lernen und uns in unserem „Anders-sein“ zu bestärken.
Bist du dabei?
Dann sichere dir deinen Platz.
Bitte beachtet:
Die Gruppengröße ist auf maximal 10 Teilnehmerinnen begrenzt.
Dies ist keine Selbsthilfegruppe, die professionelle psychologische Unterstützung bieten kann, sondern dient dem Austausch unter Gleichgesinnten.</t>
        </is>
      </c>
      <c r="K2928" t="inlineStr">
        <is>
          <t>ADHS Women's Space</t>
        </is>
      </c>
      <c r="L2928" t="inlineStr"/>
      <c r="M2928" t="inlineStr">
        <is>
          <t>Dauer nicht verfügbar</t>
        </is>
      </c>
      <c r="N2928" t="inlineStr">
        <is>
          <t>Events in Deutschland, Events in Bayern, Events in Germering, Germering Seminars, Germering Community Seminars, #community, #event, #discussion, #mnchen, #adhs_real_talk</t>
        </is>
      </c>
      <c r="O2928" t="inlineStr">
        <is>
          <t xml:space="preserve">
    The event titled "ADHS Real Talk - München" is scheduled to take place on Montag, 17. März at Adresse folgt nach Anmeldung, 
    specifically at Freiham 81248 Munich. This event falls under the "community" category. 
    Description: Eine ADHS-Diagnose wirkt sich auf jeden Lebensbereich aus. Gerade für spätdiagnostizierte Frauen wirft diese Erkenntnis zahlreiche Fragen auf, die neurotypische Freunde, Partner oder Arbeitskollegen oft nicht beantworten können: Ihr Blick auf die Welt ist einfach ein anderer. Da fühlt man sich schnell unverstanden und allein.
Genau deshalb gibt es unser regelmäßiges Treffen – einen geschützten Raum, in dem sich Gleichgesinnte austauschen können. Hier sprechen wir über alles, was das Leben mit ADHS bewegt. Kein Thema ist zu groß oder zu unbedeutend. Es geht darum, Erfahrungen sichtbar zu machen, einander zuzuhören, voneinander zu lernen und uns in unserem „Anders-sein“ zu bestärken.
Bist du dabei?
Dann sichere dir deinen Platz.
Bitte beachtet:
Die Gruppengröße ist auf maximal 10 Teilnehmerinnen begrenzt.
Dies ist keine Selbsthilfegruppe, die professionelle psychologische Unterstützung bieten kann, sondern dient dem Austausch unter Gleichgesinnten.
    It is organized by ADHS Women's Space and will last for Dauer nicht verfügbar. 
    Key topics and themes include: Events in Deutschland, Events in Bayern, Events in Germering, Germering Seminars, Germering Community Seminars, #community, #event, #discussion, #mnchen, #adhs_real_talk.
    </t>
        </is>
      </c>
      <c r="P2928" t="inlineStr">
        <is>
          <t>[-8.05660933e-02 -3.88210006e-02 -7.98981115e-02 -1.10433269e-02
 -8.27486999e-03  1.84233580e-02  1.49298571e-02 -1.53926117e-02
  2.38792747e-02 -7.88630510e-04 -1.26754660e-02 -2.45533288e-02
 -7.34625310e-02  1.89877786e-02  3.61753185e-03  3.39117497e-02
 -2.04516090e-02 -5.60131930e-02 -3.67888696e-02  2.55514998e-02
  2.78832018e-02 -8.01768377e-02 -6.68969080e-02  4.19807881e-02
 -2.39693578e-02  6.27611997e-03 -3.68210338e-02 -1.41508970e-02
 -2.82814857e-02  5.56185879e-02  7.81766325e-02 -5.53842001e-02
  3.66203077e-02 -5.51301613e-02  3.68707739e-02  5.13212057e-03
  5.92013150e-02 -2.10090019e-02  1.38880881e-02  2.99165267e-02
 -2.39099339e-02  1.85626652e-02 -3.33109535e-02 -2.68128384e-02
 -6.95989653e-02 -3.77482292e-03  1.69421136e-02  8.38716030e-02
 -4.59486507e-02  4.76065017e-02  5.04352227e-02 -2.79071704e-02
  8.22655261e-02 -2.78035309e-02 -2.61998493e-02  4.11355915e-03
 -1.01116143e-01 -1.67115231e-03 -3.75129282e-03  1.91509817e-03
  1.62650121e-03 -6.68875948e-02 -9.81152710e-03  7.88113102e-03
 -5.47255650e-02  8.19820911e-02  2.96559650e-02 -5.82573935e-02
  7.25744590e-02  1.76966731e-02  3.07945404e-02 -6.39655590e-02
 -1.35081559e-02  1.47518562e-02  5.14261760e-02  4.93093356e-02
 -3.29334140e-02  1.42454319e-02  1.77419093e-02 -1.32625148e-01
  8.77822414e-02 -7.50853419e-02  8.94401316e-03  2.54306197e-03
  4.79910336e-02 -7.04103559e-02 -1.50178066e-02 -4.60156202e-02
  3.34095098e-02  4.33881953e-02 -9.07901749e-02 -2.49235164e-02
 -8.33291635e-02 -2.11453438e-02  5.96803129e-02 -1.26432804e-02
 -8.01566709e-03  7.65476674e-02  1.10777959e-01  1.12305516e-02
 -3.30261653e-03  5.49577884e-02 -1.62971430e-02 -3.83524485e-02
 -1.68741401e-02 -1.68266031e-03 -2.75751110e-02  2.90951412e-02
 -4.50843200e-02  5.37651703e-02 -4.75842841e-02 -5.06433146e-03
  1.00103103e-01 -7.75457174e-02  3.04003563e-02 -5.27195483e-02
  4.15521264e-02 -1.15947165e-01  7.26252701e-03 -3.82954106e-02
  2.41849702e-02  6.40103519e-02  3.26677077e-02  1.00266956e-01
  9.72924009e-02  1.02213606e-01 -2.95875650e-02  1.81362233e-32
 -1.15484884e-02 -4.18664552e-02 -3.93960103e-02 -4.00609039e-02
  6.10081367e-02  3.12184263e-02 -3.87252942e-02  2.15722919e-02
  1.84110142e-02  2.83068605e-02 -1.24033261e-02 -1.58287063e-02
  7.80711919e-02 -1.72288790e-01  1.80179961e-02  5.28932139e-02
  5.20527586e-02 -9.94443297e-02 -4.95750755e-02 -3.84316184e-02
 -1.62594337e-02  1.38628464e-02 -7.17177093e-02  6.00958616e-02
  3.00925667e-03  7.66933858e-02  5.03086597e-02  1.37810493e-02
  6.07871264e-03  2.86346152e-02 -1.74374990e-02  1.10632833e-02
 -8.42378587e-02 -4.87030968e-02  6.62514418e-02  1.76029815e-03
 -2.22143461e-03 -5.50788306e-02 -1.78015456e-02 -7.08433017e-02
  5.05804047e-02 -8.68651178e-03 -3.01895961e-02 -4.90173474e-02
  6.64520934e-02  1.34634957e-01 -8.36143345e-02  5.66428564e-02
  7.71612898e-02 -1.78779121e-02  3.88804972e-02 -2.38541346e-02
 -3.12805325e-02  3.39420028e-02 -4.22737114e-02  6.89785331e-02
 -6.81393221e-02 -9.08462144e-03  1.82501003e-02  2.86227502e-02
  3.11622098e-02  4.98323999e-02 -1.77790411e-02 -8.98971502e-03
 -6.91485479e-02 -5.17109856e-02 -1.59586575e-02 -2.08924524e-02
 -1.77295879e-02  2.82365619e-03  1.45199187e-02  2.60673985e-02
  9.69834775e-02 -2.18708664e-02 -4.51890938e-02  5.94458096e-02
  2.01892797e-02  2.88779736e-02 -5.28988056e-02  8.96124244e-02
 -5.87428324e-02 -1.09348416e-01  7.49842003e-02 -3.43348384e-02
 -5.62944822e-03 -6.36492148e-02 -4.74499203e-02 -3.60926837e-02
 -5.18253185e-02 -3.32533871e-03 -5.90609154e-03  3.34377512e-02
 -1.63431596e-02  2.49439590e-02 -7.68813714e-02 -1.89318875e-32
  1.67271625e-02  2.75390260e-02 -1.68652181e-02  1.17831789e-02
 -3.09376698e-02  9.66912061e-02 -3.27304751e-02  6.25258237e-02
  2.22038571e-02 -6.30535744e-03  2.95530148e-02 -1.57790873e-02
 -1.13020057e-03 -9.23741516e-03  4.54330118e-03  5.54326102e-02
 -6.25839550e-03 -2.14183088e-02  5.25375716e-02 -7.03852484e-03
  6.97016194e-02  3.85867916e-02 -2.95172203e-02  4.69521768e-02
  2.39583179e-02 -4.40293401e-02  9.75877866e-02  1.06959984e-01
  4.09436449e-02  1.97287574e-02  2.80501638e-02  9.28811505e-02
 -1.97378490e-02 -2.35308353e-02  1.55702820e-02  4.70262356e-02
  7.17081726e-02  5.85919153e-03  1.10625895e-02  1.63689665e-02
 -4.49187644e-02 -4.58424650e-02 -1.35703787e-01  5.21161854e-02
  8.30930769e-02  6.43194616e-02 -1.16033502e-01 -1.10558560e-02
 -6.96835071e-02 -6.69078007e-02 -1.48307187e-02 -7.78457001e-02
  4.38941866e-02 -7.07560510e-04 -5.50836034e-04  3.67133059e-02
 -3.42752114e-02 -7.84494430e-02 -1.01294685e-02 -1.70793012e-02
  4.91573699e-02  6.66149855e-02 -9.21378285e-02 -1.36196541e-04
  3.45572829e-02 -4.26531248e-02 -3.21032442e-02 -5.14730513e-02
 -8.27558711e-03  4.50494625e-02 -6.47427142e-03 -2.51730047e-02
 -9.53235179e-02 -1.48025518e-02 -2.85446979e-02  6.42426908e-02
  2.73361914e-02 -6.67003496e-03 -1.19196381e-02  5.35534509e-02
 -8.90595391e-02  4.80742119e-02  4.82940972e-02  7.87141994e-02
  6.02595657e-02  6.18197881e-02 -2.07119882e-02  6.36871085e-02
 -5.27417697e-02  6.99585602e-02 -1.49661144e-02 -1.28733376e-02
  2.53988765e-02 -4.16190028e-02 -3.35208140e-04 -7.40074881e-08
  1.76852830e-02  3.65491621e-02 -5.00101298e-02 -8.01177770e-02
  3.79815586e-02 -8.49813297e-02 -1.59641914e-02  3.61655764e-02
 -6.50374666e-02  1.10320345e-01 -7.84147307e-02  3.59208658e-02
 -9.90057811e-02  6.03076406e-02 -5.55181950e-02 -4.53830324e-03
 -3.03971544e-02 -1.09663777e-01 -5.21404259e-02  3.35244238e-02
  7.82183707e-02 -6.89944550e-02 -6.08520247e-02 -2.74458118e-02
  2.22401344e-03 -4.66253124e-02 -3.18315513e-02  1.04293497e-02
 -4.98383604e-02 -3.79595011e-02 -6.23879321e-02  4.72883098e-02
 -3.10805514e-02  6.66183839e-03 -4.20694426e-02  2.16052365e-02
 -2.50533950e-02 -3.60578150e-02  2.13895878e-03 -4.07826155e-02
  1.18574221e-02 -3.70586999e-02  4.31419201e-02 -6.02372456e-03
  4.13407013e-02 -3.73902954e-02 -6.67733923e-02 -1.09907128e-02
  5.47024831e-02  4.35532909e-03 -6.79869205e-02  5.58753051e-02
 -6.59178868e-02  9.17404667e-02 -2.77551711e-02 -7.50789419e-02
 -5.82985207e-02 -2.27218810e-02  4.55363765e-02 -9.93637554e-03
  1.07048698e-01  8.88602808e-02 -1.14025541e-01 -2.26195883e-02]</t>
        </is>
      </c>
    </row>
    <row r="2929">
      <c r="A2929" s="1" t="n">
        <v>2927</v>
      </c>
      <c r="B2929" t="n">
        <v>939</v>
      </c>
      <c r="C2929" t="inlineStr">
        <is>
          <t>Klavier-Abend mit Tom Gratza im Alten Simpl</t>
        </is>
      </c>
      <c r="D2929" t="inlineStr">
        <is>
          <t>Mittwoch, 19. März</t>
        </is>
      </c>
      <c r="E2929" t="inlineStr">
        <is>
          <t>Alter Simpl</t>
        </is>
      </c>
      <c r="F2929" t="inlineStr">
        <is>
          <t>Türkenstraße 57 80799 München</t>
        </is>
      </c>
      <c r="G2929" t="inlineStr">
        <is>
          <t>arts</t>
        </is>
      </c>
      <c r="H2929" t="inlineStr">
        <is>
          <t>Kostenlos</t>
        </is>
      </c>
      <c r="I2929" t="inlineStr">
        <is>
          <t>https://www.eventbrite.de/e/klavier-abend-mit-tom-gratza-im-alten-simpl-tickets-1221438097229?aff=ebdssbdestsearch</t>
        </is>
      </c>
      <c r="J2929" t="inlineStr">
        <is>
          <t>Live Klavier-Abend mit Tom Gratza im Alten Simpl
Komm vorbei und tauche ein in die Welt der Klänge und lass dich von Tom's virtuosem Spiel auf unserem alten Barpiano verzaubern.
Hier gibts nahezu die ganze Palette zu hören: Typisches Barpiano, Swing, Jazz, Musical über Ragtime, Klassik, Tango, Boogie Woogie, italienische Hits und französische Chansons, bis hin zu Knef- und Brechtsongs und Musik der Augsburger Puppenkiste. Ohrwürmer wie Milord oder New York fehlen nicht. Auch Science-Fiction-Themen, Krimi-Musik, die besten Songs von Burt Bacharach, Abba, der Neuen Deutschen Welle und Alan Parsons Project, alles wird am Klavier instrumental interpretiert. Eine schöne Gelegenheit für eine musikalische Ratestunde.
Sichere dir jetzt dein Ticket und freue dich auf einen Abend voller musikalischer Highlights!</t>
        </is>
      </c>
      <c r="K2929" t="inlineStr">
        <is>
          <t>Alter Simpl</t>
        </is>
      </c>
      <c r="L2929" t="inlineStr"/>
      <c r="M2929" t="inlineStr">
        <is>
          <t>Eventdauer: 2 Stunden</t>
        </is>
      </c>
      <c r="N2929" t="inlineStr">
        <is>
          <t>Events in Deutschland, Events in Bayern, Events in München, München Performances, München Kunst Performances, #live, #klavier, #abend, #altensimpl, #tomgratzka</t>
        </is>
      </c>
      <c r="O2929" t="inlineStr">
        <is>
          <t xml:space="preserve">
    The event titled "Klavier-Abend mit Tom Gratza im Alten Simpl" is scheduled to take place on Mittwoch, 19. März at Alter Simpl, 
    specifically at Türkenstraße 57 80799 München. This event falls under the "arts" category. 
    Description: Live Klavier-Abend mit Tom Gratza im Alten Simpl
Komm vorbei und tauche ein in die Welt der Klänge und lass dich von Tom's virtuosem Spiel auf unserem alten Barpiano verzaubern.
Hier gibts nahezu die ganze Palette zu hören: Typisches Barpiano, Swing, Jazz, Musical über Ragtime, Klassik, Tango, Boogie Woogie, italienische Hits und französische Chansons, bis hin zu Knef- und Brechtsongs und Musik der Augsburger Puppenkiste. Ohrwürmer wie Milord oder New York fehlen nicht. Auch Science-Fiction-Themen, Krimi-Musik, die besten Songs von Burt Bacharach, Abba, der Neuen Deutschen Welle und Alan Parsons Project, alles wird am Klavier instrumental interpretiert. Eine schöne Gelegenheit für eine musikalische Ratestunde.
Sichere dir jetzt dein Ticket und freue dich auf einen Abend voller musikalischer Highlights!
    It is organized by Alter Simpl and will last for Eventdauer: 2 Stunden. 
    Key topics and themes include: Events in Deutschland, Events in Bayern, Events in München, München Performances, München Kunst Performances, #live, #klavier, #abend, #altensimpl, #tomgratzka.
    </t>
        </is>
      </c>
      <c r="P2929" t="inlineStr">
        <is>
          <t>[-5.86480908e-02  9.18366946e-03  1.53320935e-03 -8.56100619e-02
 -7.94530064e-02  1.20648034e-01 -3.74584496e-02 -7.40153268e-02
  1.88413095e-02 -4.47411910e-02 -4.90521938e-02 -4.04328033e-02
 -4.12464105e-02 -5.64388819e-02  2.08137203e-02  5.39080203e-02
  6.02032840e-02  3.58458683e-02 -3.80484164e-02  1.14129474e-02
 -1.88206881e-03 -1.30881429e-01 -1.60780009e-02  2.48496681e-02
 -2.23301519e-02  3.48430052e-02 -1.19177923e-02 -1.63612682e-02
  2.26691384e-02  3.96583192e-02  1.73159689e-02  5.57916611e-02
 -1.37306796e-02 -3.57198790e-02  2.18636566e-03 -2.48917043e-02
 -4.03116755e-02 -5.09752408e-02  4.36434075e-02  1.54017687e-01
 -3.00620422e-02  8.95151868e-03 -1.29667148e-01 -1.99642405e-02
 -5.38572297e-03 -1.87866595e-02 -4.44467850e-02 -5.53294048e-02
 -8.36196169e-02  9.62965116e-02  6.19563274e-03 -5.15993834e-02
  4.24232148e-02 -6.48248643e-02 -2.05009170e-02 -4.09479514e-02
 -8.11393838e-03 -1.56333726e-02  1.01954542e-01  2.13624779e-02
 -2.34261118e-02 -4.47285101e-02 -1.79661401e-02  1.29481107e-02
 -1.37716522e-02 -6.66204840e-02  5.50282944e-04  6.34008721e-02
  3.53360027e-02 -2.55160313e-02  1.06202409e-01 -7.49453381e-02
 -5.20927506e-03  7.04091862e-02 -1.47715732e-02 -1.86880361e-02
 -7.87595809e-02  9.42573324e-03 -5.43558821e-02 -1.29573941e-01
  1.25269502e-01 -2.58965846e-02 -1.60215236e-02 -7.50778466e-02
  2.80960910e-02  1.14577208e-02 -7.14510605e-02  3.95717062e-02
 -1.46886604e-02  7.25982487e-02 -5.15938923e-02  2.44869497e-02
 -6.73653856e-02 -6.00607768e-02  3.92767861e-02 -4.32628468e-02
  3.10557671e-02  1.95432287e-02  1.11082792e-01  5.00668064e-02
  5.07156774e-02  3.09170056e-02  9.47125815e-03  4.03314941e-02
  7.52432179e-03 -1.08369336e-01  3.95061411e-02 -3.43478023e-04
 -8.50416198e-02  4.07686736e-03 -2.26090010e-02  4.08763587e-02
  3.45006399e-02 -6.56722859e-02  2.94768605e-02  2.25220751e-02
  4.46967706e-02  2.82557178e-02  5.80852740e-02  4.44980524e-02
  3.54355387e-02 -1.30108055e-02 -1.31294895e-02  5.83885126e-02
 -2.86142007e-02  2.63439249e-02  3.80413630e-03  1.41241303e-32
  4.00565043e-02 -1.10145368e-01  1.46782352e-02 -1.48058468e-02
  1.37286350e-01 -8.81417319e-02 -9.45923179e-02 -3.61474343e-02
 -3.35031673e-02 -1.69184618e-02 -2.67609730e-02 -2.98040323e-02
 -8.30568466e-03 -3.02586202e-02  1.43500734e-02 -7.25303311e-03
  1.26469908e-02 -9.37263146e-02 -3.95429991e-02 -5.31041175e-02
 -2.27643326e-02  5.41105606e-02 -1.59360804e-02  6.89650029e-02
 -1.32039830e-01  1.30760550e-01  1.91929899e-02 -7.13674501e-02
 -2.26518791e-02  3.28929373e-03 -1.16230855e-02 -6.58599427e-03
 -1.18918475e-02 -1.03643723e-02 -5.71832694e-02  5.89167746e-03
 -5.36816791e-02 -1.28330768e-03 -2.46893000e-02 -2.38591973e-02
  4.32181396e-02  2.06179749e-02 -9.45096835e-02 -1.57917812e-02
  1.65726598e-02  8.85733441e-02  5.40201850e-02  4.80500944e-02
  1.63767695e-01  2.59269997e-02  9.20754950e-03  4.92023006e-02
 -6.27408773e-02  2.30290238e-02  7.01446608e-02  7.34285563e-02
  6.39876127e-02 -3.77675518e-02  2.22864337e-02  3.89523106e-03
 -1.06076635e-02  7.48225898e-02  4.44559380e-02 -2.92699374e-02
  2.91398987e-02 -8.54084920e-03 -5.00261178e-03 -8.04324970e-02
  3.00412625e-02  1.88360550e-03 -5.09968996e-02 -8.54223408e-03
  7.85093009e-02  2.71545816e-03  6.31589592e-02  3.79862897e-02
 -1.80305559e-02 -6.08762503e-02 -6.91716895e-02  2.09377259e-02
 -7.49178901e-02  1.76457632e-02  6.90975264e-02 -2.55080536e-02
 -4.42317128e-02 -2.78940648e-02  5.25747538e-02 -3.31658423e-02
 -6.05316758e-02  1.34953214e-02 -5.88375181e-02 -2.21947450e-02
 -2.15170700e-02  2.20198650e-03 -3.75275835e-02 -1.47431530e-32
  5.39963879e-02 -5.32202516e-03  2.38481443e-02  2.49064285e-02
  1.17935315e-02  7.15501532e-02 -1.01585381e-01  4.89098839e-02
  1.54942879e-02  6.75152391e-02  3.47908214e-02  8.29284079e-04
  4.96898256e-02 -2.18925974e-03  2.45441571e-02  3.40148546e-02
 -3.00512053e-02  1.00802690e-01 -6.61749616e-02  2.72046751e-03
 -2.34438796e-02  8.76787491e-03 -2.80214716e-02 -1.12332627e-05
 -3.98915000e-02  5.04764244e-02  6.97144270e-02  3.05772424e-02
 -4.13088091e-02  2.24829894e-02  1.40205619e-03 -2.96633579e-02
 -7.63228834e-02 -2.50187181e-02  1.09994993e-01  5.54498062e-02
  7.74021894e-02 -6.23921771e-03 -1.09855719e-01  3.90779367e-03
 -8.79766271e-02  3.35427783e-02 -4.53014709e-02  5.94249591e-02
  3.99913378e-02  1.88811440e-02 -9.33783650e-02  4.31507789e-02
 -2.39787605e-02 -6.09988756e-02  3.82949249e-03 -1.23937968e-02
  7.71941431e-03 -1.56729191e-03  4.15227339e-02 -1.01964129e-03
 -4.21499163e-02 -6.72174469e-02 -4.68435772e-02  7.32197762e-02
 -8.77147727e-03  1.30148921e-02 -7.69395754e-02 -6.75199032e-02
  1.71046220e-02 -4.21581455e-02  8.44884384e-03  5.74140139e-02
  2.83574276e-02  5.43916598e-02  2.19602287e-02  6.21389896e-02
 -3.73145714e-02 -1.48514006e-02 -6.01182245e-02  7.74707319e-03
  8.63320529e-02  3.64968032e-02 -3.49605642e-02  5.95026975e-03
 -6.70917109e-02  5.26618659e-02 -6.50845096e-02  1.24348728e-02
  3.17216851e-02  9.13482979e-02 -1.55591806e-02 -6.86496263e-04
 -8.62405542e-03  2.08807364e-02  6.90902546e-02  6.06200173e-02
  1.65886376e-02  6.42799735e-02  8.68257694e-03 -7.01415956e-08
  2.90858392e-02  1.25126923e-02 -8.29743966e-02 -2.06159186e-02
  3.91122289e-02 -2.63283812e-02 -7.08879158e-02 -9.84616429e-02
 -3.41923051e-02  3.48052792e-02  1.02064246e-02  1.95694547e-02
 -1.82336979e-02  5.63614741e-02 -7.57074654e-02  1.21529289e-02
 -3.64339389e-02  6.27974514e-03 -2.93170530e-02  1.48727130e-02
  4.54619452e-02  3.57809030e-02  9.62915793e-02 -1.48016989e-01
 -6.01169057e-02  2.13252530e-02  5.43323392e-03  2.07270198e-02
 -1.98982805e-02  1.86655913e-02 -6.17835671e-02  4.42216918e-02
 -5.88123910e-02 -3.11175734e-02  3.37098278e-02 -2.88015418e-02
 -4.46946658e-02 -1.27766570e-02 -2.15754304e-02 -1.04073081e-02
  1.86097156e-02 -6.98947981e-02 -1.74206682e-02  4.25437801e-02
  5.39680086e-02 -1.73197780e-02  1.82415731e-02  1.01926934e-03
  2.49590222e-02  6.14800528e-02 -1.05340391e-01 -2.30989475e-02
 -7.22778728e-03 -6.14099111e-03 -3.13222073e-02  4.64487411e-02
 -8.38977173e-02  1.05952598e-01  2.30119713e-02 -5.47222048e-02
  1.42913661e-03 -6.64291321e-04 -5.86556494e-02 -2.00189166e-02]</t>
        </is>
      </c>
    </row>
    <row r="2930">
      <c r="A2930" s="1" t="n">
        <v>2928</v>
      </c>
      <c r="B2930" t="n">
        <v>940</v>
      </c>
      <c r="C2930" t="inlineStr">
        <is>
          <t>Medizintechnik und Sterilgutversorgung –“Krisenthemen in der Krise“</t>
        </is>
      </c>
      <c r="D2930" t="inlineStr">
        <is>
          <t>Thursday, March 20</t>
        </is>
      </c>
      <c r="E2930" t="inlineStr">
        <is>
          <t>München</t>
        </is>
      </c>
      <c r="F2930" t="inlineStr">
        <is>
          <t>Amalienstraße 15b 80333 München, Show map</t>
        </is>
      </c>
      <c r="G2930" t="inlineStr">
        <is>
          <t>business</t>
        </is>
      </c>
      <c r="H2930" t="inlineStr">
        <is>
          <t>Kostenlos</t>
        </is>
      </c>
      <c r="I2930" t="inlineStr">
        <is>
          <t>https://www.eventbrite.com/e/medizintechnik-und-sterilgutversorgung-krisenthemen-in-der-krise-tickets-1237412637509?aff=ebdssbdestsearch</t>
        </is>
      </c>
      <c r="J2930" t="inlineStr">
        <is>
          <t>Medizintechnik:
Die Medizintechnik in Krankenhäusern sieht sich einer zunehmenden Komplexität der Technologien und einem Mangel an qualifiziertem Fachpersonal gegenüber, welches die Patienten-versorgung gefährden kann. Der wirtschaftliche Druck zwingt die Einrichtungen dazu, Kosten niedrig zu halten, was zu einer hohen Arbeitsbelastung und teilweise Unzufriedenheit bei den Anwendern führt. Gleichzeitig erfordert die rasante Entwicklung neuer Technologien kontinuierliche Anpassungen, die in einem angespannten finanziellen Umfeld schwer umzusetzen sind.
Sterilgutversorgung:
Im Bereich der Sterilgutversorgung stehen Krankenhäuser vor Herausforderungen wie Fachpersonalmangel und unzureichenden Qualifikationen, die die Qualität der Sterilisation gefährden. Aktuelle Richtlinien erfordern eine ständige Anpassung an Reparatur- und Sicherheitsstandards, was den Mangel an verfügbaren Instrumenten verschärft. Ein effektives Management ist hierbei entscheidend, um sowohl die Patientensicherheit als auch die Effizienz der Abläufe zu gewährleisten.
Seminarziele
•Identifikation der aktuellen Herausforderungen
•Lösungsansätze für die bestehenden Herausforderungen
•Ausblick der Themenfelder und der Marktentwicklung
Seminarinhalte
Teil 1: Medizintechnik im Krankenhaus:
•Marktsituation und aktuelle Herausforderungen
•Outsourcing? Umsetzung und Herausforderungen (HERMED)
•Beschaffungsmanagement Medizintechnikgeräte (Trendmed)
Teil 2: Sterilgutversorgung im Alltag:
•Analytisches Vorgehen und Support vor Ort
•Kooperationen mit Dienstleistern (INSTRUCLEAN)
•Beispielprojekt: Optimierung Prozessabläufe und Wirtschaftlichkeit
Teil 3: Erfahrungsaustausch und alltägliche Herausforderungen
Zielgruppen:
•GeschäftsführerInnen, Kaufmännische Leitungen
•Klinische Einkäufer mit Fokus auf Dienstleistungsmanagement
•Bereichsleitungen Sterilgutversorgung und/oder Medizintechnik
Teilnahmegebühr:
175,00€ zzgl. gesetzl. MwSt.
(208,25€ inkl. gesetzl. MwSt.)</t>
        </is>
      </c>
      <c r="K2930" t="inlineStr">
        <is>
          <t>hecama GmbH</t>
        </is>
      </c>
      <c r="L2930" t="inlineStr"/>
      <c r="M2930" t="inlineStr">
        <is>
          <t>Event lasts 8 hours</t>
        </is>
      </c>
      <c r="N2930" t="inlineStr">
        <is>
          <t>Germany Events, Bayern Events, Things to do in Munich, Munich Seminars, Munich Business Seminars, #workshop, #medizintechnik, #krise, #sterilgutversorgung, #krisenthemen</t>
        </is>
      </c>
      <c r="O2930" t="inlineStr">
        <is>
          <t xml:space="preserve">
    The event titled "Medizintechnik und Sterilgutversorgung –“Krisenthemen in der Krise“" is scheduled to take place on Thursday, March 20 at München, 
    specifically at Amalienstraße 15b 80333 München, Show map. This event falls under the "business" category. 
    Description: Medizintechnik:
Die Medizintechnik in Krankenhäusern sieht sich einer zunehmenden Komplexität der Technologien und einem Mangel an qualifiziertem Fachpersonal gegenüber, welches die Patienten-versorgung gefährden kann. Der wirtschaftliche Druck zwingt die Einrichtungen dazu, Kosten niedrig zu halten, was zu einer hohen Arbeitsbelastung und teilweise Unzufriedenheit bei den Anwendern führt. Gleichzeitig erfordert die rasante Entwicklung neuer Technologien kontinuierliche Anpassungen, die in einem angespannten finanziellen Umfeld schwer umzusetzen sind.
Sterilgutversorgung:
Im Bereich der Sterilgutversorgung stehen Krankenhäuser vor Herausforderungen wie Fachpersonalmangel und unzureichenden Qualifikationen, die die Qualität der Sterilisation gefährden. Aktuelle Richtlinien erfordern eine ständige Anpassung an Reparatur- und Sicherheitsstandards, was den Mangel an verfügbaren Instrumenten verschärft. Ein effektives Management ist hierbei entscheidend, um sowohl die Patientensicherheit als auch die Effizienz der Abläufe zu gewährleisten.
Seminarziele
•Identifikation der aktuellen Herausforderungen
•Lösungsansätze für die bestehenden Herausforderungen
•Ausblick der Themenfelder und der Marktentwicklung
Seminarinhalte
Teil 1: Medizintechnik im Krankenhaus:
•Marktsituation und aktuelle Herausforderungen
•Outsourcing? Umsetzung und Herausforderungen (HERMED)
•Beschaffungsmanagement Medizintechnikgeräte (Trendmed)
Teil 2: Sterilgutversorgung im Alltag:
•Analytisches Vorgehen und Support vor Ort
•Kooperationen mit Dienstleistern (INSTRUCLEAN)
•Beispielprojekt: Optimierung Prozessabläufe und Wirtschaftlichkeit
Teil 3: Erfahrungsaustausch und alltägliche Herausforderungen
Zielgruppen:
•GeschäftsführerInnen, Kaufmännische Leitungen
•Klinische Einkäufer mit Fokus auf Dienstleistungsmanagement
•Bereichsleitungen Sterilgutversorgung und/oder Medizintechnik
Teilnahmegebühr:
175,00€ zzgl. gesetzl. MwSt.
(208,25€ inkl. gesetzl. MwSt.)
    It is organized by hecama GmbH and will last for Event lasts 8 hours. 
    Key topics and themes include: Germany Events, Bayern Events, Things to do in Munich, Munich Seminars, Munich Business Seminars, #workshop, #medizintechnik, #krise, #sterilgutversorgung, #krisenthemen.
    </t>
        </is>
      </c>
      <c r="P2930" t="inlineStr">
        <is>
          <t>[ 1.30700469e-02  5.04091606e-02 -1.07735574e-01 -2.73323283e-02
 -3.97844724e-02  9.81461629e-02 -1.27445925e-02  2.71358881e-02
  1.22414287e-02 -2.14898065e-02 -2.26503648e-02 -9.76562221e-03
 -5.44810034e-02 -3.13085280e-02 -2.16520950e-02 -9.09506679e-02
 -6.50547072e-03 -9.98964347e-03 -6.61903769e-02  2.66174022e-02
  1.71807539e-02 -9.58356038e-02 -1.58523023e-02 -4.06199397e-04
 -7.34455660e-02 -1.35543216e-02 -3.72776836e-02 -6.89211339e-02
 -1.61184687e-02  2.94500794e-02  7.02560470e-02  1.55298715e-03
  2.72374060e-02  8.91511422e-03  1.12186484e-01  2.82548182e-02
  1.21261086e-02 -3.44509743e-02 -4.14918363e-02  6.35006651e-02
  2.07118201e-03 -8.85959193e-02 -1.43940791e-01  1.59004629e-02
  3.73284779e-02 -1.47575876e-02 -1.97499711e-02 -1.30777005e-02
 -1.18380025e-01  6.23457041e-03 -2.94470675e-02 -5.72923198e-02
  6.25733957e-02  3.90944146e-02 -1.97579544e-02 -2.46908851e-02
 -3.97800691e-02 -7.08101094e-02 -1.03562456e-02  1.61309093e-02
  3.71982604e-02 -4.24180552e-02  3.02149225e-02  7.15309801e-03
 -3.93286943e-02  3.81639339e-02 -1.75369922e-02 -1.14149470e-02
  5.97014911e-02 -5.89256994e-02  8.09749812e-02 -1.37940407e-01
 -3.05844657e-02  1.65068023e-02  5.26978970e-02 -3.70542780e-02
  1.10164378e-02  6.68934360e-02  2.01636292e-02 -1.24568224e-01
  5.66821992e-02 -6.55160770e-02 -5.77400299e-03  5.91054298e-02
 -4.98982631e-02  4.94683487e-03 -4.53295633e-02  1.28379967e-02
  7.43255168e-02  2.49032322e-02 -7.70493820e-02  3.16127352e-02
 -3.42363156e-02 -5.12903444e-02  5.30753992e-02 -4.32035998e-02
 -5.96369840e-02  1.73755735e-02  5.87440245e-02 -1.14369998e-03
  5.23207486e-02  5.14178313e-02 -3.21079157e-02  2.88646221e-02
  2.02686656e-02 -3.21084261e-02 -3.45158912e-02 -3.62568200e-02
 -4.58858646e-02 -5.38490247e-03 -2.43547522e-02  5.85495448e-03
  5.95761351e-02 -8.37448314e-02 -9.83128138e-03  5.48824407e-02
  2.94541605e-02 -1.36388684e-04  5.52717522e-02  3.66611704e-02
  9.06774253e-02  4.53839661e-04  5.77761931e-03 -4.31111045e-02
 -8.34588986e-03  1.01656184e-01 -3.61715839e-03  1.09250122e-32
 -6.33041263e-02 -1.00965023e-01 -2.05178410e-02  6.39314670e-03
  9.11162347e-02  1.73221827e-02 -7.70348161e-02 -4.69648716e-04
  5.95468655e-02 -5.99656906e-03 -7.52841458e-02  3.28737684e-02
 -2.29150243e-02 -9.91080776e-02  3.32924239e-02 -5.54675609e-03
  5.24724461e-03  1.83749031e-02 -5.47358580e-02 -2.46195961e-02
 -1.19421678e-02  5.28632058e-03 -3.48622762e-02  6.31449670e-02
  1.91073529e-02  5.29998168e-02 -4.58779857e-02  1.65716955e-03
  8.91762972e-02  3.21569219e-02  2.97139101e-02  1.72033217e-02
 -1.35247903e-02 -3.41692306e-02 -4.85014431e-02  5.94028272e-02
 -5.17917611e-02  1.56697147e-02  4.45450284e-02 -8.84341821e-02
 -4.34315987e-02 -2.01005731e-02  1.88064873e-02  1.79660823e-02
  7.34968558e-02  8.82259533e-02  2.46391771e-03 -7.17341527e-03
  2.06791282e-01 -2.17901561e-02 -4.32267301e-02  2.44770799e-05
  4.88723954e-03 -6.04294576e-02  1.47161884e-02  6.55012354e-02
  3.68236867e-03  2.02374030e-02 -4.40218300e-02  1.74350720e-02
 -2.62502413e-02  6.52420297e-02  4.84003313e-03  6.98284879e-02
  3.59457023e-02 -3.98115292e-02  6.80877641e-03 -6.85447594e-03
  3.98900313e-03  4.48390357e-02 -4.05576974e-02  8.57775286e-02
  3.27969268e-02  3.15321907e-02 -2.65697092e-02  1.70950182e-02
 -2.23787855e-02  3.28315794e-02 -6.35423288e-02  6.42363653e-02
 -3.01897135e-02 -9.78051778e-03 -5.75207919e-03 -1.60747059e-02
  7.73612857e-02 -3.38969268e-02 -3.47785987e-02  7.06382841e-02
 -4.42361981e-02 -3.72064766e-03 -3.72987799e-02  3.63621637e-02
 -1.93172190e-02  7.97608271e-02 -2.67259348e-02 -1.52816661e-32
  1.77377369e-02 -6.11961167e-03 -4.78670225e-02 -1.28299240e-02
  6.44484907e-02  4.57863845e-02 -6.01150468e-02 -3.47463936e-02
 -8.49511996e-02  1.06316008e-01  4.57778163e-02 -3.15733552e-02
 -2.44208183e-02 -5.71680721e-04 -9.79526043e-02 -1.16074914e-02
  3.83516103e-02 -2.10054703e-02 -7.19536841e-02  2.91519128e-02
  2.01193895e-02  1.93004478e-02 -7.00919405e-02  7.02545941e-02
 -6.47822097e-02  8.40598792e-02  5.94819263e-02  7.13155838e-03
 -8.10739920e-02 -9.74274576e-02 -7.10308924e-02  2.30606669e-03
 -7.91204050e-02  1.02707502e-02  1.19326971e-02  7.62098329e-03
  2.80735604e-02 -3.26332934e-02 -3.51684429e-02 -5.42376898e-02
  3.89318541e-02  1.06739486e-02 -5.88148572e-02  6.29032105e-02
  6.79724663e-02 -2.48886682e-02 -8.47276822e-02 -1.43616080e-01
  4.67858687e-02 -7.78607801e-02  8.01368989e-03  1.12856608e-02
  1.23622245e-03  4.09180252e-03  3.32316780e-03  5.38764223e-02
 -6.39928132e-02 -7.31257126e-02 -7.41675273e-02  3.05069666e-02
  9.34405178e-02  9.42250527e-03 -1.65152363e-02  2.29962971e-02
 -2.24755313e-02 -7.01174736e-02  4.19818424e-02  3.38867754e-02
  7.84559827e-03 -1.39830485e-02 -1.52416737e-03  6.99793100e-02
 -7.44697265e-03 -2.56513543e-02 -9.03114378e-02 -2.29133386e-02
  5.90885989e-02  9.86633007e-04 -3.86398658e-02 -3.27151753e-02
 -5.98161519e-02 -1.60932839e-02 -1.25775775e-02  4.20738943e-02
 -6.04771189e-02  4.96454388e-02  5.03726527e-02 -1.24912616e-02
 -7.04729185e-03  1.60859362e-03 -8.91102199e-03  1.87726170e-02
 -1.36436254e-01  3.26251350e-02 -9.67127532e-02 -6.99164460e-08
  7.20022768e-02  7.71208573e-03 -6.19859472e-02 -9.82694253e-02
  1.96959544e-02 -1.71954975e-01 -6.42592609e-02 -8.29624292e-03
 -7.90180638e-02  8.46728981e-02 -8.83919075e-02  7.00208023e-02
 -2.60650087e-02  4.01314758e-02  4.28488059e-03 -7.99849108e-02
 -7.00700358e-02  8.76251422e-03 -4.70925681e-02  5.56199532e-03
  6.57981709e-02 -5.35269640e-03 -3.67127247e-02 -6.29158914e-02
  2.65030172e-02 -1.14485519e-02 -9.18913335e-02 -1.05082449e-02
  2.72296742e-02  2.40391456e-02  2.79063173e-02  3.36989425e-02
  7.07318867e-03  3.54141891e-02 -5.80040589e-02 -4.89930660e-02
  1.82632562e-02 -5.09629697e-02 -3.51950116e-02 -4.25743796e-02
  3.56976278e-02 -1.80429425e-02 -3.14981607e-03  8.42903256e-02
  1.64413191e-02 -4.50847335e-02 -1.20958174e-02  3.63067687e-02
  4.05809171e-02  1.95426438e-02 -7.16586784e-02  4.54308316e-02
 -9.75749828e-03  5.84979840e-02 -5.15459813e-02  5.73030999e-03
  2.59856340e-02 -4.28881794e-02 -5.07276133e-02  1.85108371e-02
  2.56365668e-02 -6.03236891e-02 -5.44628724e-02  1.04389377e-01]</t>
        </is>
      </c>
    </row>
    <row r="2931">
      <c r="A2931" s="1" t="n">
        <v>2929</v>
      </c>
      <c r="B2931" t="n">
        <v>941</v>
      </c>
      <c r="C2931" t="inlineStr">
        <is>
          <t>Schwabing's Best Crowdwork Comedy Show</t>
        </is>
      </c>
      <c r="D2931" t="inlineStr">
        <is>
          <t>Tuesday, March 4</t>
        </is>
      </c>
      <c r="E2931" t="inlineStr">
        <is>
          <t>Winz Bar</t>
        </is>
      </c>
      <c r="F2931" t="inlineStr">
        <is>
          <t>Winzererstraße 88 80797 München, Show map</t>
        </is>
      </c>
      <c r="G2931" t="inlineStr">
        <is>
          <t>arts</t>
        </is>
      </c>
      <c r="H2931" t="inlineStr">
        <is>
          <t>Free</t>
        </is>
      </c>
      <c r="I2931" t="inlineStr">
        <is>
          <t>https://www.eventbrite.de/e/schwabings-best-crowdwork-comedy-show-tickets-937051124137?aff=ebdssbdestsearch</t>
        </is>
      </c>
      <c r="J2931" t="inlineStr">
        <is>
          <t>WINnerZ Crowdwork Comedy – It's Fresh!
Do you love to laugh about your problems?
Yes? Great!
I have prepared for you a night of fun where we can talk about your deepest problems and of course make fun of them until they disappear. No beating around the bush. Very candid, very blunt.
Before the show you'll be asked to send in the questions you would like answered or the problems you would like to laugh about. I'll send you a whatapp message before, so make sure to leave a phone number. If you don't, you can still fill out stuff with pen and paper at the bar.
This next part is the mandatory written by chatGPT in it's traditional style, lifeless but full of SEO keywords ;)
Imagine spending your evening surrounded by laughter and good vibes, where you can escape the daily grind and dive into a world of joy and jest. At WINnerZ, we don’t just promise a show; we promise a comedy adventure.
Seats are limited, and anticipation is high!
Grab your tickets now to secure your spot at the next WINNERZ Comedy Show.
Book your ticket today and join us for a night where laughter is guaranteed.
See you there, winnerz!</t>
        </is>
      </c>
      <c r="K2931" t="inlineStr">
        <is>
          <t>Winners Comedy</t>
        </is>
      </c>
      <c r="L2931" t="inlineStr"/>
      <c r="M2931" t="inlineStr">
        <is>
          <t>Dauer nicht verfügbar</t>
        </is>
      </c>
      <c r="N2931" t="inlineStr">
        <is>
          <t>Germany Events, Bayern Events, Things to do in Munich, Munich Performances, Munich Arts Performances, #comedy, #event, #laughter, #show, #winnerz</t>
        </is>
      </c>
      <c r="O2931" t="inlineStr">
        <is>
          <t xml:space="preserve">
    The event titled "Schwabing's Best Crowdwork Comedy Show" is scheduled to take place on Tuesday, March 4 at Winz Bar, 
    specifically at Winzererstraße 88 80797 München, Show map. This event falls under the "arts" category. 
    Description: WINnerZ Crowdwork Comedy – It's Fresh!
Do you love to laugh about your problems?
Yes? Great!
I have prepared for you a night of fun where we can talk about your deepest problems and of course make fun of them until they disappear. No beating around the bush. Very candid, very blunt.
Before the show you'll be asked to send in the questions you would like answered or the problems you would like to laugh about. I'll send you a whatapp message before, so make sure to leave a phone number. If you don't, you can still fill out stuff with pen and paper at the bar.
This next part is the mandatory written by chatGPT in it's traditional style, lifeless but full of SEO keywords ;)
Imagine spending your evening surrounded by laughter and good vibes, where you can escape the daily grind and dive into a world of joy and jest. At WINnerZ, we don’t just promise a show; we promise a comedy adventure.
Seats are limited, and anticipation is high!
Grab your tickets now to secure your spot at the next WINNERZ Comedy Show.
Book your ticket today and join us for a night where laughter is guaranteed.
See you there, winnerz!
    It is organized by Winners Comedy and will last for Dauer nicht verfügbar. 
    Key topics and themes include: Germany Events, Bayern Events, Things to do in Munich, Munich Performances, Munich Arts Performances, #comedy, #event, #laughter, #show, #winnerz.
    </t>
        </is>
      </c>
      <c r="P2931" t="inlineStr">
        <is>
          <t>[-2.84271818e-02  5.73065924e-03  2.95187416e-03 -6.29299656e-02
 -7.30729941e-03  1.09002419e-01  7.92124122e-02  3.14097852e-02
 -5.04379310e-02 -4.61648479e-02 -7.47673139e-02 -5.60537577e-02
 -3.16171646e-02  3.19229881e-03 -2.65735406e-02 -4.84033637e-02
  8.61965865e-02 -1.16676562e-01 -1.52833620e-02  2.88115032e-02
  2.76091974e-02  2.82019116e-02  4.84713279e-02 -1.30055957e-02
 -5.78708500e-02  1.56614895e-03 -2.29529776e-02  3.95721532e-02
  4.48923372e-03  1.23184798e-02  3.10180970e-02  3.31279822e-02
  5.17088436e-02 -2.73930514e-03  1.76729560e-02  1.68919209e-02
  3.99815850e-02 -1.12596806e-02  2.80938502e-02  7.36209229e-02
 -1.79897193e-04 -2.97250748e-02 -7.64013007e-02 -2.12261211e-02
  6.32719770e-02 -4.89897914e-02  7.72390887e-03  5.91914169e-02
 -1.88673176e-02  5.01041599e-02 -2.17722263e-02 -2.14127060e-02
  6.16904534e-02  9.32966266e-03  5.16507407e-06 -2.44592112e-02
 -2.07208619e-02  5.75588942e-02  1.18087307e-02  1.19237890e-02
  2.06750929e-02 -4.35935520e-02 -4.53777909e-02  4.50815819e-02
  2.84022596e-02 -1.03908725e-01  8.90441239e-04  7.86502287e-02
  2.74890698e-02  6.71329573e-02 -2.10043751e-02 -4.14761677e-02
  2.97043547e-02  9.13360044e-02 -9.86662880e-03  2.78119463e-02
 -6.59289807e-02 -6.09143600e-02 -1.30519969e-02  1.58843026e-03
  1.17250299e-02 -1.40747875e-01  4.54756431e-03 -3.85168158e-02
  2.92968168e-03 -7.85431936e-02  8.07566103e-03  4.80993949e-02
  4.86778282e-02 -1.39418319e-02 -9.61668715e-02  1.72180012e-02
  2.53969934e-02  7.68413721e-03 -4.57274634e-03 -1.86779518e-02
 -2.34352965e-02  1.73978414e-02  3.11018173e-02  1.19636044e-01
  5.93650853e-03  5.37255732e-03  5.23021519e-02 -7.90493190e-02
  4.03609648e-02  2.91222204e-02 -6.87125251e-02  2.75743920e-02
 -2.80008186e-02 -6.21301457e-02 -5.32013215e-02  2.52678501e-03
  1.21119201e-01 -6.24122955e-02  6.24482706e-02 -7.26135587e-03
  2.53399331e-02 -3.33791226e-02  1.18411817e-02  1.36543624e-03
  1.22157447e-01  2.60232575e-02  4.01260443e-02  4.92896996e-02
  3.64076421e-02  5.23258336e-02 -4.17090952e-02  2.40090662e-33
  9.39387083e-03 -3.02962568e-02 -2.43791360e-02  8.73114094e-02
  4.39742543e-02  3.70200835e-02 -5.26685268e-02 -1.90809350e-02
 -5.35820834e-02  6.81760674e-03 -1.19740414e-02 -2.04306059e-02
  2.93271802e-02 -6.67807832e-02 -4.77687530e-02  2.37360951e-02
 -8.96986350e-02 -8.79259929e-02  2.85143615e-04 -5.02257794e-03
 -5.15252398e-03 -2.37596184e-02 -1.73911750e-02 -1.88961276e-03
  2.83610206e-02  4.61032651e-02  1.33092061e-01 -1.09358907e-01
  1.00324579e-01  1.11934189e-02 -6.81686476e-02  1.89904459e-02
 -8.08438510e-02 -1.28638715e-01  4.39618379e-02  3.16065736e-02
 -6.27897903e-02 -8.62469673e-02 -4.48655449e-02 -2.42422856e-02
  1.70228798e-02 -4.44098711e-02 -1.09283373e-01  3.82364802e-02
  3.69612202e-02  7.54853860e-02 -3.60930637e-02  1.88542809e-02
  7.71568790e-02 -9.57550108e-03 -2.42039431e-02 -6.61388263e-02
  4.25446779e-02  2.00748071e-02  2.21878868e-02  4.85761873e-02
  2.05135103e-02 -9.08823162e-02  6.35091364e-02  4.85243136e-03
 -2.50446319e-04  2.86409818e-02 -2.66492199e-02  2.32008435e-02
 -9.40596219e-03 -4.42559235e-02 -3.83660942e-02 -6.33471087e-02
 -3.27982530e-02 -8.06104615e-02  4.00695577e-02  4.52113897e-02
  1.10295109e-01  8.50779377e-03 -4.85379212e-02  9.08932015e-02
 -3.62330526e-02 -7.47411372e-03 -1.33599238e-02  3.31387147e-02
  4.09328789e-02 -7.30164796e-02 -8.17864314e-02 -6.05324432e-02
  1.87560990e-02 -8.54834169e-02  5.13518937e-02 -1.46887377e-01
 -2.94611081e-02  3.66130508e-02 -3.13731618e-02 -1.91722456e-02
  1.23090064e-02  1.13489665e-02 -4.54132147e-02 -2.32000432e-33
  2.63513140e-02  4.42089960e-02 -1.18058994e-01  8.12026858e-02
  4.40390296e-02  7.24601895e-02  2.75945254e-02 -1.39529770e-02
  3.72587629e-02  2.22080983e-02 -3.35737094e-02  1.02107588e-03
  4.48829047e-02 -5.26843481e-02  4.74687889e-02 -1.01381034e-01
  6.35518134e-02 -1.49917649e-02 -8.66025537e-02  1.34697920e-02
  1.02312528e-02  5.54794855e-02 -6.07781783e-02  8.89687799e-03
 -4.40505780e-02  3.64087485e-02  9.43918303e-02  1.88930500e-02
 -5.65467887e-02  5.27343377e-02 -2.59584971e-02 -6.66449293e-02
 -7.89556652e-02 -1.86952837e-02  5.12239896e-02  8.36258903e-02
  7.03915283e-02 -5.20320237e-02 -6.59248009e-02 -6.63788095e-02
  1.18076652e-02 -1.19932108e-02 -1.02664642e-02  1.42961787e-02
  2.75684148e-02  5.37080541e-02 -1.21381871e-01 -4.53652777e-02
 -6.14013188e-02 -5.50250337e-03  8.85522086e-03 -2.17895545e-02
 -7.39161894e-02 -3.09716016e-02  3.74956764e-02  3.33707817e-02
 -1.71919074e-02 -3.23703624e-02 -6.31246641e-02  2.18085814e-02
 -4.27462608e-02  7.40412902e-03  1.34478630e-02 -2.24606059e-02
  6.27609044e-02 -1.17670469e-01 -4.86351252e-02  1.15787163e-02
  6.88075572e-02  3.70453782e-02 -7.65972435e-02  6.77969959e-03
 -1.52739286e-02  3.53106670e-02  8.30786396e-03  1.10188574e-01
  3.89273278e-02  8.08220580e-02  1.16690127e-02 -3.32322344e-03
  3.14213075e-02  1.44798895e-02  2.47605909e-02  6.61824867e-02
  3.26142646e-02  8.78681168e-02  1.25676626e-02  7.71775991e-02
 -1.79086942e-02  5.46050780e-02  7.63671026e-02  2.03255732e-02
  4.14701663e-02  6.35989010e-03  1.06200501e-01 -5.90550435e-08
 -3.70943658e-02 -2.43401453e-02 -2.35534552e-02 -4.70534749e-02
  3.45603516e-03 -1.04351707e-01 -2.92871892e-02 -2.51951944e-02
  2.27624811e-02 -1.31285759e-02  4.05005105e-02 -2.77834828e-03
  3.45158437e-03  5.51578663e-02  3.73927653e-02  2.05824748e-02
 -2.90387834e-04 -4.07468788e-02 -7.72591084e-02 -4.60661128e-02
  1.33463638e-02  4.26373668e-02  8.13759957e-03 -2.90052500e-03
 -6.38796389e-02  2.73406021e-02 -9.51633416e-03  6.69982657e-02
 -2.73300130e-02 -4.73833038e-03 -4.06699143e-02  2.29271892e-02
 -8.89331847e-02  4.29037623e-02 -2.53157299e-02 -4.90274206e-02
 -2.99452618e-02 -3.21318395e-02  5.67879342e-02  8.46075341e-02
 -2.37556137e-02 -3.80531028e-02  8.40746388e-02  3.67192598e-03
 -2.65554674e-02  5.92691451e-02 -9.18414351e-03 -3.49136698e-03
  3.25639136e-02  1.67401542e-03 -9.43013430e-02  1.73070247e-03
 -3.52213420e-02  4.42276858e-02  3.91730107e-02  9.05843079e-03
 -4.17977683e-02  8.79650041e-02 -2.06990559e-02  8.01075920e-02
  8.73048082e-02  7.65847042e-02 -1.21582821e-01  1.17452079e-02]</t>
        </is>
      </c>
    </row>
    <row r="2932">
      <c r="A2932" s="1" t="n">
        <v>2930</v>
      </c>
      <c r="B2932" t="n">
        <v>942</v>
      </c>
      <c r="C2932" t="inlineStr">
        <is>
          <t>Sir András Schiff – Klavierabend</t>
        </is>
      </c>
      <c r="D2932" t="inlineStr">
        <is>
          <t>Donnerstag, 3. Juli</t>
        </is>
      </c>
      <c r="E2932" t="inlineStr">
        <is>
          <t>Schloss Elmau Luxury Spa Retreat &amp; Cultural Hideaway</t>
        </is>
      </c>
      <c r="F2932" t="inlineStr">
        <is>
          <t>In Elmau 2 KONZERTSAAL 82493 Klais</t>
        </is>
      </c>
      <c r="G2932" t="inlineStr">
        <is>
          <t>music</t>
        </is>
      </c>
      <c r="H2932" t="inlineStr">
        <is>
          <t>Kostenlos</t>
        </is>
      </c>
      <c r="I2932" t="inlineStr">
        <is>
          <t>https://www.eventbrite.de/e/sir-andras-schiff-klavierabend-tickets-942089463947?aff=ebdssbdestsearch</t>
        </is>
      </c>
      <c r="J2932" t="inlineStr">
        <is>
          <t>Sir András Schiff Klavier
Solorezital</t>
        </is>
      </c>
      <c r="K2932" t="inlineStr">
        <is>
          <t>Schloss Elmau</t>
        </is>
      </c>
      <c r="L2932" t="inlineStr">
        <is>
          <t>Rückerstattungsrichtlinie
Keine Rückerstattungen</t>
        </is>
      </c>
      <c r="M2932" t="inlineStr">
        <is>
          <t>Dauer nicht verfügbar</t>
        </is>
      </c>
      <c r="N2932" t="inlineStr"/>
      <c r="O2932" t="inlineStr">
        <is>
          <t xml:space="preserve">
    The event titled "Sir András Schiff – Klavierabend" is scheduled to take place on Donnerstag, 3. Juli at Schloss Elmau Luxury Spa Retreat &amp; Cultural Hideaway, 
    specifically at In Elmau 2 KONZERTSAAL 82493 Klais. This event falls under the "music" category. 
    Description: Sir András Schiff Klavier
Solorezital
    It is organized by Schloss Elmau and will last for Dauer nicht verfügbar. 
    Key topics and themes include: nan.
    </t>
        </is>
      </c>
      <c r="P2932" t="inlineStr">
        <is>
          <t>[ 1.82938250e-03 -2.72868611e-02 -2.16165297e-02  2.57214103e-02
  5.78501485e-02  8.67934451e-02 -4.46324423e-02 -7.82768503e-02
 -3.17641883e-03 -3.51882130e-02 -8.75308271e-03 -3.43887210e-02
 -3.20230261e-03  1.13891708e-02  2.68816389e-02  4.89506908e-02
 -4.05386910e-02 -1.41881807e-02  1.67570729e-02  3.48631735e-03
  5.20475022e-02 -3.70590761e-02 -1.52013060e-02  7.09753782e-02
 -1.37115158e-02 -4.90932204e-02 -5.21892607e-02 -1.98600329e-02
  6.02537347e-03 -1.23364665e-02  6.99807033e-02 -1.02576800e-02
 -3.25036012e-02  9.85556561e-03  2.24385578e-02 -2.50673741e-02
 -3.79409157e-02  2.37840656e-02  3.48573923e-02  3.93273793e-02
 -3.48470472e-02  1.98630393e-02 -4.62630950e-02 -5.02059422e-02
  4.23183814e-02 -1.57360993e-02 -5.29881306e-02 -1.90381072e-02
 -1.80035606e-02  8.55033547e-02  5.90770273e-03 -6.46752119e-02
  7.29561299e-02 -9.15578306e-02  3.48160639e-02  2.80697588e-02
 -1.01852408e-02 -1.20841846e-01  5.27054816e-02 -4.52759443e-03
  5.57274446e-02 -5.97511567e-02 -5.14601395e-02  5.32807298e-02
  2.12491937e-02 -8.03065673e-02 -8.92524645e-02  3.64737622e-02
  7.02662319e-02 -2.81326082e-02  7.20533878e-02 -4.96826358e-02
  1.27515718e-02  6.35333881e-02 -6.71900623e-03 -6.26250431e-02
 -3.28614525e-02 -2.45502777e-03 -2.37119514e-02 -1.06307911e-02
 -7.70254526e-03 -9.11705792e-02 -5.88236488e-02 -1.58148631e-02
  4.72729420e-03 -5.93173131e-02 -3.76606062e-02  5.43411821e-03
  5.42984083e-02 -1.02049448e-01 -7.34298006e-02  3.50104496e-02
 -6.20811358e-02  9.24825319e-04  7.86505826e-03  7.08926916e-02
 -2.47157458e-02  7.57904127e-02 -2.69368030e-02  9.96931568e-02
  3.18951681e-02  3.52159999e-02 -8.73863697e-02  2.83735637e-02
 -1.64266136e-02 -2.28378121e-02  6.61246702e-02 -2.17667464e-02
 -2.06800215e-02  2.27469467e-02  2.91521773e-02 -1.14317127e-02
  6.60270452e-02 -1.14199854e-02  5.34639740e-03  4.75941338e-02
  8.50262642e-02  4.15157191e-02  4.06186543e-02 -3.41200158e-02
  5.12477197e-02  1.15304701e-02 -9.27920640e-03  2.98495516e-02
  1.67571800e-03  2.07074899e-02  2.08718143e-02  6.31490479e-33
  5.99515904e-03 -3.42379734e-02 -6.20393567e-02  9.83790588e-03
  1.06929891e-01 -8.47280547e-02  1.04912010e-03 -4.04684171e-02
 -1.09709203e-02 -1.38577176e-02 -8.21476802e-03 -3.41372155e-02
 -1.78544112e-02 -1.20278493e-01 -6.48405850e-02  3.18180583e-03
  5.80767058e-02 -2.40325220e-02 -1.86668057e-02 -1.45390481e-02
 -3.11993044e-02  2.05271821e-02 -1.05043100e-02  8.84266719e-02
  4.35302360e-03  1.75333172e-02  6.66481853e-02 -6.96158186e-02
  2.16692388e-02  3.69980671e-02  3.90922949e-02 -8.47362075e-03
 -8.94659832e-02  4.50590113e-03 -1.79595165e-02  2.42977496e-02
 -9.32971090e-02  9.24714468e-03 -4.61975411e-02  3.80496271e-02
  9.02691018e-03 -4.49295156e-02 -9.23910439e-02 -1.58242937e-02
 -4.20282446e-02  4.66998406e-02  6.46623299e-02  1.21696509e-01
  1.23651393e-01 -6.83534592e-02 -4.80224527e-02 -3.13260294e-02
 -5.98886944e-02  1.21383127e-02  6.71632588e-02  1.43777747e-02
  7.64847994e-02 -2.88515892e-02  1.21025540e-01 -2.86368504e-02
 -3.52935703e-03 -1.22880889e-02 -1.40016517e-02 -4.98700934e-03
  4.62513510e-03 -1.08501494e-01  2.38399720e-03 -4.53950167e-02
  1.72970649e-02 -7.01480508e-02 -6.62811399e-02  8.44129473e-02
 -5.94958030e-02  3.41182612e-02  8.52714386e-03  1.34366890e-02
  4.01341170e-02 -7.46986736e-03  3.54684964e-02  8.17058682e-02
 -7.26555800e-03 -2.43600551e-03  1.32374270e-02  1.07415952e-01
 -5.47075905e-02 -1.15779676e-01 -2.06425553e-03 -5.56712784e-02
 -1.50902625e-02  2.55929362e-02 -5.73052764e-02 -4.47515398e-02
 -4.82327044e-02 -6.05747011e-03  1.63404290e-02 -8.11901605e-33
  3.37606668e-02 -1.83244664e-02  6.94308057e-02  3.76503426e-03
  3.38837244e-02  9.45301130e-02 -6.50667995e-02  5.61529137e-02
  6.19194098e-02  4.71393205e-02 -2.31906809e-02  3.77506251e-03
  3.30157056e-02 -4.07623611e-02  2.33230200e-02  1.13314509e-01
  8.75843018e-02  1.33290932e-01 -5.61605655e-02  4.90593724e-03
 -3.09956074e-02  1.09200284e-01  5.77909872e-03 -3.77344266e-02
 -7.93626681e-02  8.39713514e-02  1.20908290e-01 -1.87747888e-02
 -9.11075994e-02  4.11624424e-02 -1.55654764e-02 -1.08160123e-01
 -7.17524067e-02 -2.61272620e-02  5.70693724e-02  7.14271814e-02
 -8.28072522e-03 -2.27583274e-02 -2.96179019e-02  7.81403929e-02
  2.48005111e-02  1.00129470e-01  1.34791499e-02  2.74491701e-02
  2.39615757e-02 -9.23405364e-02 -1.48514628e-01  7.72847980e-03
  8.54283664e-03 -3.86284627e-02  2.22147070e-02 -1.00417435e-01
 -5.18418923e-02 -4.55896705e-02  2.19228826e-02 -1.36082489e-02
  1.53222941e-02 -1.10875014e-02  1.00685405e-02  4.65747826e-02
 -1.43083110e-02 -6.41163019e-03 -1.01169892e-01 -1.77154895e-02
 -1.72221847e-02  7.36197503e-03 -9.09324586e-02  7.50628635e-02
 -1.39292963e-02  4.75329682e-02 -3.74917872e-02 -9.38748866e-02
 -3.92352492e-02 -1.76302530e-02 -8.56743082e-02  2.90389843e-02
  1.15058897e-02  1.82442274e-02  2.26132176e-03 -3.94185521e-02
  4.32641432e-02 -4.43496555e-03  4.77190409e-03  6.70638448e-03
  1.00944489e-01  3.34593505e-02  5.32627031e-02  1.43949771e-02
  4.31225374e-02  3.21099977e-03  1.07285613e-02  2.00483222e-02
  5.90391979e-02  6.12428449e-02  6.26518801e-02 -4.83555560e-08
  5.14698913e-03  3.23689431e-02 -2.95254812e-02 -2.11714152e-02
  4.80342358e-02 -5.69150820e-02 -1.89019293e-02 -1.10707328e-01
  2.02036686e-02  4.40413468e-02  1.90588308e-03 -3.31875347e-02
  3.05589139e-02  2.07545864e-03  1.36348074e-02  1.40827447e-02
 -7.01565892e-02  6.05257750e-02 -2.97313184e-02 -8.71528406e-03
  4.09575887e-02 -3.02763674e-02  3.82563733e-02 -5.27210981e-02
 -8.00741464e-03 -5.78686409e-03 -3.16660367e-02  5.46722412e-02
  8.03926811e-02 -8.36228281e-02 -2.97171390e-03  5.12447767e-02
 -3.67095619e-02 -2.08696048e-03 -6.46579638e-02  3.22910771e-02
 -1.43605117e-02 -4.61647026e-02  4.27656993e-02  1.41611630e-02
 -6.61643445e-02 -6.25263825e-02 -1.95109416e-02  1.88937820e-02
 -1.72791071e-02  1.87570825e-02 -2.71236151e-02 -3.32561024e-02
 -2.70769633e-02  2.71253027e-02 -1.64193541e-01 -8.56930092e-02
  5.18740229e-02  8.31204876e-02  2.03677872e-03 -4.53237304e-03
 -4.84907627e-02 -9.51101072e-03  2.88212057e-02 -1.29552901e-01
  6.87378198e-02  1.09043252e-02 -7.06537887e-02 -7.15156179e-03]</t>
        </is>
      </c>
    </row>
    <row r="2933">
      <c r="A2933" s="1" t="n">
        <v>2931</v>
      </c>
      <c r="B2933" t="n">
        <v>943</v>
      </c>
      <c r="C2933" t="inlineStr">
        <is>
          <t>Campus: Studium an der HDBW in München</t>
        </is>
      </c>
      <c r="D2933" t="inlineStr">
        <is>
          <t>Friday, March 21</t>
        </is>
      </c>
      <c r="E2933" t="inlineStr">
        <is>
          <t>Hochschule der Bayerischen Wirtschaft</t>
        </is>
      </c>
      <c r="F2933" t="inlineStr">
        <is>
          <t>Konrad-Zuse-Platz 8 81829 München, Show map</t>
        </is>
      </c>
      <c r="G2933" t="inlineStr">
        <is>
          <t>Keine Kategorie</t>
        </is>
      </c>
      <c r="H2933" t="inlineStr">
        <is>
          <t>Kostenlos</t>
        </is>
      </c>
      <c r="I2933" t="inlineStr">
        <is>
          <t>https://www.eventbrite.de/e/campus-studium-an-der-hdbw-in-munchen-tickets-1091100524039?aff=ebdssbdestsearch</t>
        </is>
      </c>
      <c r="J2933" t="inlineStr">
        <is>
          <t>Komm auf den Campus und erfahre mehr über das Studium bei uns: Vorlesungen und Seminare überwiegend in Präsenz - mit Teamarbeit in kleinen Studiengruppen und mit persönlicher Betreuung, das macht die private HDBW, die Hochschule der Bayerischen Wirtschaft, aus!
Hochschulteam und Studierende informieren dich zu den #Bachelorstudiengängen #BWL, #Wirtschaftsingenieurwesen und #Wirtschaftsinformatik mit #BusinessIntelligence. Und zu den verschiedenen Schwerpunkten, die man dabei wählen kann.
Auch über die #Master #Digitalisierung in diesen verschiedenen Fachbereiche kannst du etwas erfahren.
#PrivatStudieren heißt bei uns:
Nähe und Zusammenhalt erfahren
Hochschule der Bayerischen Wirtschaft:
Privat | Staatlich anerkannt | Praxisorientiert | Persönlich | WirtscHochschulteam
Nächster Studienstart im Bachelor ist zum Wintersemester möglich, am 1. Oktober</t>
        </is>
      </c>
      <c r="K2933" t="inlineStr">
        <is>
          <t>Hochschule der Bayerischen Wirtschaft, München</t>
        </is>
      </c>
      <c r="L2933" t="inlineStr"/>
      <c r="M2933" t="inlineStr">
        <is>
          <t>Event lasts 1 hour</t>
        </is>
      </c>
      <c r="N2933" t="inlineStr">
        <is>
          <t>Germany Events, Bayern Events, Things to do in Munich, Munich Conferences, #education, #event, #studium, #campus, #hdbw_muenchen</t>
        </is>
      </c>
      <c r="O2933" t="inlineStr">
        <is>
          <t xml:space="preserve">
    The event titled "Campus: Studium an der HDBW in München" is scheduled to take place on Friday, March 21 at Hochschule der Bayerischen Wirtschaft, 
    specifically at Konrad-Zuse-Platz 8 81829 München, Show map. This event falls under the "Keine Kategorie" category. 
    Description: Komm auf den Campus und erfahre mehr über das Studium bei uns: Vorlesungen und Seminare überwiegend in Präsenz - mit Teamarbeit in kleinen Studiengruppen und mit persönlicher Betreuung, das macht die private HDBW, die Hochschule der Bayerischen Wirtschaft, aus!
Hochschulteam und Studierende informieren dich zu den #Bachelorstudiengängen #BWL, #Wirtschaftsingenieurwesen und #Wirtschaftsinformatik mit #BusinessIntelligence. Und zu den verschiedenen Schwerpunkten, die man dabei wählen kann.
Auch über die #Master #Digitalisierung in diesen verschiedenen Fachbereiche kannst du etwas erfahren.
#PrivatStudieren heißt bei uns:
Nähe und Zusammenhalt erfahren
Hochschule der Bayerischen Wirtschaft:
Privat | Staatlich anerkannt | Praxisorientiert | Persönlich | WirtscHochschulteam
Nächster Studienstart im Bachelor ist zum Wintersemester möglich, am 1. Oktober
    It is organized by Hochschule der Bayerischen Wirtschaft, München and will last for Event lasts 1 hour. 
    Key topics and themes include: Germany Events, Bayern Events, Things to do in Munich, Munich Conferences, #education, #event, #studium, #campus, #hdbw_muenchen.
    </t>
        </is>
      </c>
      <c r="P2933" t="inlineStr">
        <is>
          <t>[-5.85906906e-03 -4.99595292e-02 -9.59834270e-03 -6.10529780e-02
 -6.77378774e-02  3.19565721e-02 -1.07625753e-01  6.63000531e-03
  1.36413258e-02  1.02026490e-02  6.59402832e-03 -7.19664618e-02
 -4.49565910e-02 -2.80181374e-02 -4.66066785e-02 -3.05593591e-02
 -1.47559550e-02 -4.84050550e-02 -4.31116745e-02  3.48105878e-02
  5.52442111e-02 -1.05641179e-01 -5.88524342e-02  1.43230185e-02
  1.85628589e-02  1.26740674e-03  1.69243328e-02 -6.39817715e-02
 -3.17452103e-02 -3.10906079e-02  2.36237440e-02  7.66109303e-03
  4.81153764e-02 -1.82623677e-02  1.21367887e-01 -2.89751533e-02
  3.77447195e-02 -1.05544277e-01 -2.82182042e-02  3.52579281e-02
 -5.62540591e-02 -1.12575246e-02 -4.88626845e-02  4.29660492e-02
 -2.69121882e-02 -9.23542865e-03  5.62887406e-03 -2.40120441e-02
 -1.15339808e-01  5.44534810e-02 -2.00406834e-02 -3.42624038e-02
  8.31656680e-02 -4.67673549e-03 -2.83675734e-02  4.13881987e-02
  4.82581370e-02  4.15589251e-02  8.12540874e-02 -1.31570292e-03
 -2.00466975e-03 -2.47236229e-02  3.22849676e-02  1.06317839e-02
  4.64303512e-03  1.57507025e-02 -6.32548481e-02  3.22581828e-02
  6.56066239e-02 -5.34419157e-02  1.22416653e-01 -1.21781491e-01
 -1.08787082e-02 -2.15657447e-02  1.03279524e-01 -6.75726831e-02
 -8.81574750e-02  2.48214435e-02  3.36691900e-03 -9.78860408e-02
  3.86862569e-02 -4.39696424e-02  1.46660954e-02  2.75296308e-02
  2.83716265e-02  8.78394395e-03 -4.33290228e-02  2.52924524e-02
 -3.90154012e-02  2.54090019e-02 -4.93732467e-02 -5.79057410e-02
 -7.42176324e-02  2.75790263e-02 -1.66996289e-02 -8.15867782e-02
  1.55035397e-02  4.55790758e-02  1.04099840e-01  1.56592298e-02
  2.34091971e-02  2.17973385e-02 -2.52270140e-02 -3.74548286e-02
 -1.99804883e-02 -1.76873859e-02  5.47888279e-02 -1.26300205e-03
 -2.75902003e-02 -2.83588059e-02  3.74451019e-02 -4.35863994e-03
  1.84778050e-02 -5.96400760e-02 -5.82744479e-02  1.55917704e-02
  8.52143764e-02 -6.01147255e-03  3.96648459e-02 -2.18117740e-02
  7.70276189e-02  1.30388199e-03  6.14895374e-02 -3.18833068e-02
 -2.29606740e-02 -2.72023189e-03 -6.99997768e-02  1.22454222e-32
  2.42591631e-02 -5.42719550e-02 -8.78180563e-02 -1.11131845e-02
  5.22298738e-02 -4.94253635e-02 -2.62744501e-02  1.05919421e-01
  1.81065686e-02 -7.17466474e-02 -2.53490787e-02  3.30974534e-02
 -3.90414633e-02 -8.33908543e-02  8.20133090e-02 -3.67669873e-02
 -1.78159922e-02 -2.02873605e-03 -9.16830674e-02  6.42605796e-02
  2.24297550e-02 -4.43967618e-02 -1.33704320e-02  6.84558079e-02
 -1.83838494e-02  8.01370218e-02  2.34868675e-02  2.47965623e-02
  4.57973741e-02  6.66202232e-02 -6.02870947e-03 -6.00401610e-02
 -6.41157255e-02 -7.87547380e-02  8.84334184e-03  1.16860736e-02
 -6.64916933e-02 -6.22079568e-03  1.13854520e-02 -2.21559219e-02
  1.36764729e-02 -6.21521883e-02 -1.01554319e-01 -2.93375328e-02
  4.33586352e-02  6.81660473e-02  9.38336477e-02 -3.21207219e-03
  1.70230299e-01 -1.30788609e-02 -5.83367907e-02 -5.27109988e-02
  6.63251663e-03 -7.09724873e-02  8.73680040e-02  8.15754309e-02
  3.48244272e-02 -2.56250110e-02  8.04836117e-03  1.31761832e-02
 -1.38462475e-02  9.97113809e-02 -2.06844998e-03  7.55300522e-02
 -1.19694676e-02 -3.50336619e-02  6.99599134e-03  2.23843511e-02
  6.93775713e-02 -5.28139435e-02 -5.61762229e-02  8.08250755e-02
  8.01168382e-02 -4.29587960e-02 -2.52621863e-02  3.13804559e-02
 -8.21038038e-02  3.80507484e-02 -9.10745338e-02  5.17730042e-02
  3.60478535e-02 -6.52902052e-02  1.05012478e-02 -8.38885605e-02
 -3.35037969e-02  2.98262537e-02  2.66039893e-02  1.65337455e-02
 -5.60257770e-02  7.70446807e-02  3.68973240e-02 -6.37337714e-02
 -9.87390950e-02  1.77921522e-02 -1.46870818e-02 -1.43958723e-32
  2.75454652e-02 -1.45964334e-02 -4.36467864e-02  9.95045155e-03
  1.15289120e-02  5.23417294e-02 -9.47818756e-02  2.59078462e-02
 -2.18082918e-03  2.99108531e-02 -2.79035158e-02  1.25233792e-02
 -3.82949822e-02  9.16945841e-03  9.54085682e-03  2.99186427e-02
 -1.51319019e-02 -6.24279529e-02 -6.80983216e-02 -3.31869610e-02
  3.37510742e-02 -4.73399647e-02 -9.79078189e-02  1.44938910e-02
 -5.17466431e-03  2.58443728e-02  4.80461959e-03  7.30866194e-02
  3.24730389e-02 -2.54330318e-02 -5.80110177e-02  1.30417412e-02
 -5.56703135e-02  1.75827853e-02 -3.23452335e-03  5.34148701e-02
  4.92939539e-02  3.38643976e-02 -3.64447571e-02  4.99429964e-02
  1.82092295e-03 -1.06453281e-02 -5.80449924e-02 -8.18211847e-05
  5.88504784e-02  3.11265122e-02 -4.57674973e-02 -9.39121470e-03
  3.59874181e-02 -5.00847474e-02  5.92237785e-02  4.29436378e-02
  8.24793987e-03 -6.75919950e-02  6.53680488e-02  7.11200088e-02
 -5.09666130e-02 -1.25414096e-02 -1.69221051e-02  5.35315350e-02
  3.95976454e-02 -2.58000772e-02 -4.24355790e-02  9.77541059e-02
 -3.74409668e-02 -1.03581235e-01 -1.14087490e-02  3.97140533e-02
 -7.31289387e-02  7.86033496e-02  3.22290100e-02  8.74887183e-02
  4.77777198e-02 -5.17721586e-02 -4.31585126e-02 -1.60754360e-02
  4.26884880e-03  3.56420353e-02 -1.65704917e-02  1.63281467e-02
 -6.45572022e-02  2.42748540e-02  3.05791944e-02  4.10969369e-02
  5.71000353e-02  1.66918803e-02  3.85439470e-02 -4.93306387e-03
 -8.66680443e-02 -6.66804938e-03 -2.26233937e-02  6.37981892e-02
 -2.92151887e-02 -4.27950034e-03 -3.71062458e-02 -6.55537136e-08
  7.01427013e-02  7.91856030e-04 -9.00489017e-02 -4.41997759e-02
 -3.42323328e-03 -1.45661712e-01 -1.83055047e-02  4.31849025e-02
 -2.48900447e-02  5.75311482e-02 -2.25097947e-02  1.16869863e-02
 -9.53357592e-02  2.40032282e-03  4.34480049e-02  1.81323048e-02
 -5.89870336e-03 -5.39379157e-02 -1.97917596e-02  2.35866606e-02
  1.21646270e-01 -4.93678674e-02 -9.41433664e-03 -2.55533680e-02
 -4.99935001e-02  6.16055578e-02  1.20371012e-02  2.50219461e-02
  1.89066697e-02 -5.45718372e-02 -2.31564734e-02  6.70121759e-02
 -7.10998774e-02 -1.74077582e-02  7.93898758e-03 -3.06843035e-02
 -9.22952034e-03  1.69953275e-02  9.96949431e-03 -3.70647921e-03
  2.78010108e-02 -9.85265821e-02 -8.57030153e-02  5.03729060e-02
  8.81829411e-02  2.73404550e-02 -6.06022216e-02  3.09846289e-02
  2.34141499e-02  3.49348970e-02 -1.79263920e-01  1.86738337e-03
 -7.13446662e-02  8.63663405e-02 -2.09053624e-02  5.20322099e-02
  4.80661802e-02 -5.61029240e-02 -4.69813235e-02  2.05963235e-02
  7.60125816e-02  1.91906262e-02 -5.74210137e-02  6.18167631e-02]</t>
        </is>
      </c>
    </row>
    <row r="2934">
      <c r="A2934" s="1" t="n">
        <v>2932</v>
      </c>
      <c r="B2934" t="n">
        <v>944</v>
      </c>
      <c r="C2934" t="inlineStr">
        <is>
          <t>Musikalische Lesung zum Krimi "Schwarzwälder Kirsch mit Blutwurz"</t>
        </is>
      </c>
      <c r="D2934" t="inlineStr">
        <is>
          <t>Samstag, 22. März</t>
        </is>
      </c>
      <c r="E2934" t="inlineStr">
        <is>
          <t>Alter Simpl</t>
        </is>
      </c>
      <c r="F2934" t="inlineStr">
        <is>
          <t>Türkenstraße 57 80799 München</t>
        </is>
      </c>
      <c r="G2934" t="inlineStr">
        <is>
          <t>arts</t>
        </is>
      </c>
      <c r="H2934" t="inlineStr">
        <is>
          <t>Kostenlos</t>
        </is>
      </c>
      <c r="I2934" t="inlineStr">
        <is>
          <t>https://www.eventbrite.de/e/musikalische-lesung-zum-krimi-schwarzwalder-kirsch-mit-blutwurz-tickets-1231457395219?aff=ebdssbdestsearch</t>
        </is>
      </c>
      <c r="J2934" t="inlineStr">
        <is>
          <t>Musikalische Lesung zum Krimi "Schwarzwälder Kirsch mit Blutwurz"
Komm in den Alten Simpl zu einer musikalische Lesung zum Krimi "Schwarzwälder Kirsch mit Blutwurz" (Gmeiner Verlag) mit den Geschwistern Marion und Oliver Stieglitz. Begleitend zur spannenden Geschichte rund um einen Mord an einem berüchtigten Hotelier gibt es beschwingte Mundart-Songs. Das Programm ist eine amüsante Liebeserklärung an Bayern und den Schwarzwald.
Hier könnt ihr das Buch vorab kaufen, wenn ihr möchtet: https://www.gmeiner-verlag.de/buecher/titel/schwarzwaelder-kirsch-mit-blutwurz.html
Hier noch eine Kurzbeschreibung des Buches:
Hannah Aschenbrenner blickt auf eine lange Reihe an verkorksten Beziehungen und gescheiterten Karriereideen zurück. Nun glaubt sie, ihr Glück endlich gefunden zu haben, und zieht wegen einer Affäre mit Jochen Weiß, dem Direktor des Schwarzwälder Hotels »Rebenglück«, von Bayern nach Baden. Doch dann wird Jochen tot in seinem Bett aufgefunden. Kommissar Björn Klingele wittert einen Mord aus Eifersucht. Um ihre Unschuld zu beweisen, stellt Hannah eigene Ermittlungen an. Dabei trifft sie auf mysteriöse Sagengestalten, deckt hochprozentige Geheimnisse auf und begibt sich selbst in Lebensgefahr.
und über die Autorin:
Wie die weibliche Hauptfigur ihres neuen Buchs zog Marion Stieglitz von Bayern in die badische Ortenau - allerdings ganz ohne fatale Folgen. Vielmehr regte die neue Umgebung ihre Kreativität an: Sie ist seit mehr als 15 Jahren als Redakteurin für verschiedene Wohn- und Gartenzeitschriften tätig, außerdem veröffentlicht sie Frauenromane sowie Reiseführer. »Schwarzwälder Kirsch mit Blutwurz« ist ihr erster Krimi. Darin widmet sie sich augenzwinkernd der Frage, warum sich »Dipfelischisser« und »Gscheidhaferl« mal mehr, mal weniger gut verstehen. Ihr Krimi ist eine amüsante Liebeserklärung an die alte und die neue Heimat.</t>
        </is>
      </c>
      <c r="K2934" t="inlineStr">
        <is>
          <t>Alter Simpl</t>
        </is>
      </c>
      <c r="L2934" t="inlineStr"/>
      <c r="M2934" t="inlineStr">
        <is>
          <t>Eventdauer: 1 Stunde</t>
        </is>
      </c>
      <c r="N2934" t="inlineStr">
        <is>
          <t>Events in Deutschland, Events in Bayern, Events in München, München Performances, München Kunst Performances, #lesung, #krimi, #musikalische, #schwarzwälderkirsch, #blutwurz</t>
        </is>
      </c>
      <c r="O2934" t="inlineStr">
        <is>
          <t xml:space="preserve">
    The event titled "Musikalische Lesung zum Krimi "Schwarzwälder Kirsch mit Blutwurz"" is scheduled to take place on Samstag, 22. März at Alter Simpl, 
    specifically at Türkenstraße 57 80799 München. This event falls under the "arts" category. 
    Description: Musikalische Lesung zum Krimi "Schwarzwälder Kirsch mit Blutwurz"
Komm in den Alten Simpl zu einer musikalische Lesung zum Krimi "Schwarzwälder Kirsch mit Blutwurz" (Gmeiner Verlag) mit den Geschwistern Marion und Oliver Stieglitz. Begleitend zur spannenden Geschichte rund um einen Mord an einem berüchtigten Hotelier gibt es beschwingte Mundart-Songs. Das Programm ist eine amüsante Liebeserklärung an Bayern und den Schwarzwald.
Hier könnt ihr das Buch vorab kaufen, wenn ihr möchtet: https://www.gmeiner-verlag.de/buecher/titel/schwarzwaelder-kirsch-mit-blutwurz.html
Hier noch eine Kurzbeschreibung des Buches:
Hannah Aschenbrenner blickt auf eine lange Reihe an verkorksten Beziehungen und gescheiterten Karriereideen zurück. Nun glaubt sie, ihr Glück endlich gefunden zu haben, und zieht wegen einer Affäre mit Jochen Weiß, dem Direktor des Schwarzwälder Hotels »Rebenglück«, von Bayern nach Baden. Doch dann wird Jochen tot in seinem Bett aufgefunden. Kommissar Björn Klingele wittert einen Mord aus Eifersucht. Um ihre Unschuld zu beweisen, stellt Hannah eigene Ermittlungen an. Dabei trifft sie auf mysteriöse Sagengestalten, deckt hochprozentige Geheimnisse auf und begibt sich selbst in Lebensgefahr.
und über die Autorin:
Wie die weibliche Hauptfigur ihres neuen Buchs zog Marion Stieglitz von Bayern in die badische Ortenau - allerdings ganz ohne fatale Folgen. Vielmehr regte die neue Umgebung ihre Kreativität an: Sie ist seit mehr als 15 Jahren als Redakteurin für verschiedene Wohn- und Gartenzeitschriften tätig, außerdem veröffentlicht sie Frauenromane sowie Reiseführer. »Schwarzwälder Kirsch mit Blutwurz« ist ihr erster Krimi. Darin widmet sie sich augenzwinkernd der Frage, warum sich »Dipfelischisser« und »Gscheidhaferl« mal mehr, mal weniger gut verstehen. Ihr Krimi ist eine amüsante Liebeserklärung an die alte und die neue Heimat.
    It is organized by Alter Simpl and will last for Eventdauer: 1 Stunde. 
    Key topics and themes include: Events in Deutschland, Events in Bayern, Events in München, München Performances, München Kunst Performances, #lesung, #krimi, #musikalische, #schwarzwälderkirsch, #blutwurz.
    </t>
        </is>
      </c>
      <c r="P2934" t="inlineStr">
        <is>
          <t>[-1.15359649e-02  1.22851934e-02 -5.45060560e-02 -3.15066800e-02
 -7.49345198e-02  1.04974091e-01 -1.63931176e-02 -5.01277298e-02
  7.58963227e-02 -6.75881654e-02 -3.38628590e-02  1.12480030e-03
 -2.87845591e-03 -2.87457518e-02 -1.32305939e-02  7.78117590e-03
  3.50260995e-02  1.44752655e-02 -3.73899825e-02 -1.89197510e-02
 -2.42606341e-03 -8.34315047e-02  6.87070831e-04  5.68777658e-02
 -1.07548796e-02 -1.56419799e-02  1.57188512e-02  2.30672471e-02
  1.20909316e-02  4.59926575e-02  6.23800829e-02  8.71869549e-03
  1.99869778e-02 -3.12143862e-02  6.11350648e-02  1.95353571e-02
  1.31745636e-03 -7.72935301e-02 -1.36555946e-02  1.07568644e-01
 -4.33695093e-02  9.07842815e-02 -9.85000655e-02  2.45122015e-02
 -5.34975044e-02 -1.49834938e-02 -1.68223716e-02 -1.34561174e-02
 -9.55240205e-02  7.94741139e-02  3.65796983e-02 -1.61252208e-02
 -2.31359876e-03 -1.27570238e-02 -4.60332707e-02 -8.14850628e-03
 -8.98416936e-02  2.65011080e-02  1.17535189e-01  5.98408170e-02
  1.78133696e-02 -5.91537505e-02  4.05424982e-02 -2.46850308e-02
 -1.01355977e-01 -2.53515281e-02 -4.07607444e-02  2.73775253e-02
 -2.44507119e-02 -5.65798059e-02  1.19504623e-01 -7.11224526e-02
 -4.75983173e-02 -3.90463695e-03  6.28852146e-03 -7.08152801e-02
 -7.19104186e-02 -1.35453872e-03 -5.37155829e-02 -1.16501972e-01
  6.17979802e-02 -1.12353884e-01  2.65533552e-02 -6.45763278e-02
  9.22299828e-03 -5.99343851e-02  1.78626284e-03  3.89039330e-02
  5.21752425e-03  1.62381157e-02  4.28027939e-03  2.56070234e-02
 -8.56297761e-02  8.26920476e-03 -7.69029604e-03 -1.87501442e-02
 -6.14170916e-03  4.69980575e-02  1.56191558e-01  9.57363285e-03
  4.67447676e-02  9.68645513e-03  4.11454663e-02 -8.99315719e-03
 -5.75855747e-03 -4.82789576e-02  7.53970211e-03  7.10442960e-02
 -6.85959309e-02 -8.68400410e-02 -2.84972391e-03  1.24428151e-02
  9.77322310e-02 -1.30685568e-02  1.58272672e-03  4.04082797e-02
  4.78420965e-02 -3.09571493e-02  1.57087110e-02  3.59727815e-02
  1.01078026e-01 -2.89190188e-02 -1.15702003e-02 -2.42826086e-03
 -1.24438204e-01  5.27560934e-02 -1.41075803e-02  1.28198665e-32
  3.55588645e-02 -7.58162215e-02  7.18667684e-03 -3.48148718e-02
  8.93913507e-02 -7.60370791e-02 -6.67620376e-02  6.72916472e-02
 -1.35398405e-02 -4.66545485e-02 -2.92708669e-02 -1.02013931e-01
  6.18143380e-03 -1.00756072e-01  6.02442995e-02 -1.01491828e-02
  1.73552837e-02 -8.47848207e-02 -3.56524228e-03  5.20663941e-03
  2.11161282e-02  6.74183443e-02 -1.68958213e-02  2.87156552e-02
 -1.49231255e-02  1.12413295e-01  4.33879867e-02 -6.18794747e-02
  1.18552232e-02  9.90649778e-03  1.22659244e-02 -3.45896333e-02
 -7.10826889e-02 -3.10646407e-02 -1.36147896e-02  2.46534962e-02
 -3.36161442e-02 -1.24451320e-03 -2.72418559e-02 -6.26934767e-02
  2.74160411e-02 -2.25978363e-02 -1.35220498e-01  3.73903140e-02
  1.15719810e-02  9.99042615e-02  1.97828505e-02  7.30048567e-02
  1.53300315e-01  2.44080718e-03 -3.66534963e-02  9.02122334e-02
 -8.68158340e-02  1.14491932e-01  7.90473223e-02  1.21194780e-01
  2.50670835e-02 -4.69442829e-02  3.98589261e-02 -1.74263008e-02
  5.50034903e-02  7.80418068e-02  1.29518416e-02  5.82878478e-02
  1.02960914e-02 -6.18578009e-02 -5.22992923e-04 -4.61786240e-02
  6.02651341e-03 -4.43377458e-02 -7.85550699e-02 -1.00602461e-02
  6.06157817e-02 -5.47646545e-02 -6.52143918e-03 -1.31755532e-03
 -2.29789875e-02  1.07079167e-02 -6.49536699e-02  5.43108024e-02
 -5.76441586e-02 -5.35833510e-03  6.09808750e-02 -2.66022291e-02
 -5.02049178e-02 -1.12589551e-02  4.28283177e-02 -3.69490646e-02
 -5.22472821e-02 -6.91851950e-04 -7.08028600e-02 -1.11916550e-02
 -3.34012620e-02  1.80542993e-03 -3.55178677e-02 -1.31221948e-32
  1.01608180e-01 -3.26905735e-02  2.57376581e-02  3.64841186e-02
  1.67392623e-02  7.73146003e-02 -5.91494441e-02  1.41432211e-02
 -2.17538085e-02  2.98268124e-02 -1.96068585e-02  3.67406406e-03
  1.35528501e-02  8.91129393e-03 -2.43431441e-02  1.73209962e-02
  7.57659227e-02  6.74295127e-02 -9.46746469e-02 -1.90641955e-02
 -4.99763265e-02 -3.51037452e-04 -1.35055464e-02 -2.94630975e-02
 -6.25643730e-02  3.96602526e-02  8.74654874e-02  4.80202287e-02
 -2.16445774e-02  8.07117820e-02  1.64761059e-02 -3.65045741e-02
 -6.49935901e-02 -2.12171040e-02  5.68475127e-02  3.43342051e-02
  9.39997137e-02 -1.25349183e-02 -7.74155781e-02  3.57883386e-02
 -2.00027525e-02  2.77871042e-02 -1.06970787e-01  7.19190761e-02
  3.51134539e-02  5.14606275e-02 -7.28287399e-02  6.87874928e-02
  1.36334973e-03 -9.24513042e-02 -2.63197161e-02 -7.74016306e-02
 -1.75244324e-02 -4.10742089e-02  5.42316735e-02 -1.61823574e-02
 -6.30602762e-02 -3.58970910e-02 -1.81697831e-02  4.61608246e-02
  1.38769615e-02  3.03543601e-02 -4.15978543e-02 -8.58377367e-02
 -1.42069778e-03 -5.93083464e-02 -1.10859694e-02  2.87473202e-02
  5.74914180e-02  1.94313172e-02  8.09996203e-03  4.06123279e-03
 -6.52287062e-03  5.78151308e-02 -1.15059085e-01  4.33008820e-02
  2.27822848e-02  5.04184254e-02 -1.83178019e-02  1.34895928e-02
 -2.22390480e-02  8.80623981e-03 -1.86554808e-02 -1.36555638e-02
  6.18229508e-02  7.53671750e-02  2.13710703e-02 -9.43959691e-03
  1.10375285e-02 -4.65218313e-02  2.78174058e-02  3.23884040e-02
  4.02332731e-02  2.76142471e-02  8.99569131e-04 -5.96884178e-08
 -3.52440681e-03  1.04555739e-02 -7.44616315e-02 -5.62136248e-02
 -2.06895750e-02 -1.45985186e-01 -2.13755723e-02 -5.76014109e-02
 -3.95018272e-02  6.00591581e-03  1.92209631e-02 -5.47183119e-02
  2.94657378e-03  2.65262332e-02 -1.03957623e-01  5.93685172e-02
 -1.10221086e-02 -5.31061478e-02  1.58981532e-02  3.02766245e-02
  4.35259454e-02 -1.46480231e-02  7.14036152e-02 -5.40854707e-02
 -3.11366990e-02  2.20137257e-02 -3.22946124e-02  1.19524803e-02
  3.89582664e-02 -2.69161351e-02  4.39462205e-03  4.61109914e-02
  5.33891562e-03 -4.42261109e-03  1.00304298e-02 -2.36180071e-02
 -3.23265158e-02  6.55582687e-03 -1.61027499e-02  1.08777136e-02
  3.41538973e-02 -4.15903442e-02 -4.79169656e-03  3.98717560e-02
  3.37674916e-02 -1.50352260e-02  6.06819540e-02  3.88013907e-02
  2.33319327e-02  4.11387049e-02 -1.42734915e-01  3.50571098e-03
 -6.73556849e-02  7.71553367e-02  1.14745069e-02  2.16727275e-02
 -5.74836433e-02  6.78126439e-02  3.11750937e-02 -4.50816154e-02
 -1.78781897e-02  1.22156180e-02 -9.52641666e-02 -2.59100515e-02]</t>
        </is>
      </c>
    </row>
    <row r="2935">
      <c r="A2935" s="1" t="n">
        <v>2933</v>
      </c>
      <c r="B2935" t="n">
        <v>945</v>
      </c>
      <c r="C2935" t="inlineStr">
        <is>
          <t>Earth Hour Live-Konzert powered by Polarstern</t>
        </is>
      </c>
      <c r="D2935" t="inlineStr">
        <is>
          <t>Saturday, March 22</t>
        </is>
      </c>
      <c r="E2935" t="inlineStr">
        <is>
          <t>Fat Cat</t>
        </is>
      </c>
      <c r="F2935" t="inlineStr">
        <is>
          <t>Kellerstraße 8a 81667 München, Show map</t>
        </is>
      </c>
      <c r="G2935" t="inlineStr">
        <is>
          <t>music</t>
        </is>
      </c>
      <c r="H2935" t="inlineStr">
        <is>
          <t>Kostenlos</t>
        </is>
      </c>
      <c r="I2935" t="inlineStr">
        <is>
          <t>https://www.eventbrite.com/e/earth-hour-live-konzert-powered-by-polarstern-tickets-1248291917729?aff=ebdssbdestsearch</t>
        </is>
      </c>
      <c r="J2935" t="inlineStr">
        <is>
          <t>Freu dich auf zwei Live-Acts auf der Bühne.
Die Earth Hour ist der Fixstern aller Klimaschutz-Events. Der Energieversorger Polarstern feiert sie jedes Jahr mit einem Live-Konzert in München. 2025 sogar mit zwei Acts! Die Band SonOfOld, ein Soloprojekt des Singer-Songwriters Nic Olsen, verwöhnt uns mit emotionalem Indie-Rock. Mit den Boys of Kings tritt im Anschluss daran eine erfolgreiche Kinder-Band auf, die populäre Coversongs zum Mitsingen und Tanzen spielt. Ein Abend mit und für die Zukunft! Eintritt kostenlos.
Gemeinsam mehr Impact.
Der Klimaschutz braucht uns alle – zusammen erreichen wir eine ganze Menge. Im Vorfeld unseres Live-Konzerts habt ihr daher auch die Möglichkeit, euch auszutauschen und euch mit nachhaltigen Unternehmen aus München zu vernetzen. Für noch mehr gemeinsamen Impact.
Noch mehr Infos findest du auf unserer Website: https://www.polarstern-energie.de/events/earth-hour/</t>
        </is>
      </c>
      <c r="K2935" t="inlineStr">
        <is>
          <t>Polarstern Energie</t>
        </is>
      </c>
      <c r="L2935" t="inlineStr"/>
      <c r="M2935" t="inlineStr">
        <is>
          <t>Event lasts 4 hours</t>
        </is>
      </c>
      <c r="N2935" t="inlineStr">
        <is>
          <t>Germany Events, Bayern Events, Things to do in Munich, Munich Performances, Munich Music Performances, #music, #klimaschutz, #polarstern, #earth_hour, #live_konzert</t>
        </is>
      </c>
      <c r="O2935" t="inlineStr">
        <is>
          <t xml:space="preserve">
    The event titled "Earth Hour Live-Konzert powered by Polarstern" is scheduled to take place on Saturday, March 22 at Fat Cat, 
    specifically at Kellerstraße 8a 81667 München, Show map. This event falls under the "music" category. 
    Description: Freu dich auf zwei Live-Acts auf der Bühne.
Die Earth Hour ist der Fixstern aller Klimaschutz-Events. Der Energieversorger Polarstern feiert sie jedes Jahr mit einem Live-Konzert in München. 2025 sogar mit zwei Acts! Die Band SonOfOld, ein Soloprojekt des Singer-Songwriters Nic Olsen, verwöhnt uns mit emotionalem Indie-Rock. Mit den Boys of Kings tritt im Anschluss daran eine erfolgreiche Kinder-Band auf, die populäre Coversongs zum Mitsingen und Tanzen spielt. Ein Abend mit und für die Zukunft! Eintritt kostenlos.
Gemeinsam mehr Impact.
Der Klimaschutz braucht uns alle – zusammen erreichen wir eine ganze Menge. Im Vorfeld unseres Live-Konzerts habt ihr daher auch die Möglichkeit, euch auszutauschen und euch mit nachhaltigen Unternehmen aus München zu vernetzen. Für noch mehr gemeinsamen Impact.
Noch mehr Infos findest du auf unserer Website: https://www.polarstern-energie.de/events/earth-hour/
    It is organized by Polarstern Energie and will last for Event lasts 4 hours. 
    Key topics and themes include: Germany Events, Bayern Events, Things to do in Munich, Munich Performances, Munich Music Performances, #music, #klimaschutz, #polarstern, #earth_hour, #live_konzert.
    </t>
        </is>
      </c>
      <c r="P2935" t="inlineStr">
        <is>
          <t>[-6.83327392e-02  4.15751003e-02 -3.49818505e-02 -5.37105836e-04
  3.81256938e-02  1.08292952e-01 -3.65771055e-02  2.36684661e-02
 -1.03650345e-02 -2.58925129e-02 -1.40230032e-02 -7.47844353e-02
 -1.48225417e-02 -3.17792371e-02  6.69445544e-02 -1.32945813e-02
  1.22680822e-02 -2.27214228e-02 -4.05329056e-02 -1.09436398e-03
  1.20475208e-02 -5.49724698e-02 -5.98943385e-04  9.72408578e-02
 -2.00199988e-02  2.34146975e-02 -4.23796549e-02  3.18047926e-02
  2.18142401e-02  1.31502573e-03  2.47976072e-02  3.91487293e-02
 -4.23623957e-02 -1.09724915e-02  2.51865443e-02  2.52366308e-02
  4.38968502e-02 -1.04472503e-01 -6.07810467e-02  1.15256518e-01
  2.28634011e-02  3.85435000e-02 -4.54499796e-02 -6.66126162e-02
  3.47023481e-03 -3.16187888e-02 -1.80790555e-02 -3.30699310e-02
 -7.16590732e-02  1.11260831e-01  3.60052250e-02 -7.06737489e-02
  1.31068900e-01 -1.46696810e-02 -2.13145446e-02  2.36836728e-02
 -3.12296264e-02 -3.41113880e-02  1.04044013e-01  4.28708177e-03
  2.86682881e-02 -4.33908366e-02 -3.54367048e-02 -3.91367972e-02
  2.87994021e-03 -1.34062646e-02 -4.27014232e-02  4.29734029e-02
  3.42389718e-02  1.24440389e-02  8.45678747e-02 -5.94742484e-02
 -1.93150342e-02  2.98870914e-02 -1.12939999e-02 -6.82049850e-03
 -3.54831591e-02 -2.84520071e-03 -6.86789081e-02 -8.48913416e-02
  5.72500415e-02 -1.34092227e-01 -3.10406610e-02 -2.85204910e-02
  3.00062485e-02  1.51525065e-02  1.13952607e-02  7.94120431e-02
 -6.13278858e-02  4.57855724e-02 -1.14598148e-01  1.92460045e-02
  3.48413289e-02  3.80291976e-02 -9.72531829e-03  2.04623174e-02
  2.18122564e-02  3.61525752e-02  1.70581881e-02  3.85169759e-02
  7.90666193e-02  6.62497878e-02 -4.73733172e-02  2.34932955e-02
 -2.50715148e-02 -8.63302350e-02  4.83460166e-03  7.52883479e-02
 -8.07378441e-04  1.18717663e-02 -2.72339005e-02 -6.34363517e-02
  5.78785464e-02 -7.32576922e-02 -3.92738432e-02  6.12050556e-02
  4.22519147e-02  5.51859383e-03  2.09191795e-02  3.54879797e-02
  7.32912421e-02 -1.00794882e-02  2.48075314e-02  7.41782188e-02
  6.15272149e-02  5.67480735e-02 -4.63130791e-03  1.64708182e-32
  5.23033068e-02 -3.64748985e-02  6.94810273e-03 -5.40698096e-02
  3.20162289e-02 -3.85158621e-02 -4.63658087e-02  5.05055897e-02
 -7.05283275e-03 -5.03755212e-02 -6.73026592e-02  2.66934521e-02
  1.01343570e-02 -1.02368638e-01 -6.50757104e-02 -6.38568327e-02
  5.69186546e-02 -9.09057409e-02  2.66670696e-02 -1.49688823e-02
 -7.20974356e-02 -9.51770972e-03 -2.21817382e-02  2.46954970e-02
 -2.50668544e-03  2.56639384e-02  1.87636893e-02 -8.37506726e-03
  2.19780933e-02  1.42146861e-02  4.28502895e-02 -2.71572620e-02
 -5.27733155e-02  4.00270522e-02  5.52350357e-02  2.04107142e-03
 -4.86131310e-02  6.25652028e-03  1.85595732e-02 -3.21022160e-02
  7.01249763e-02 -6.49351999e-02 -1.38890922e-01 -1.13615030e-02
  3.07503492e-02  1.00653559e-01  1.96841476e-03  1.87764671e-02
  1.59706995e-01  4.46104864e-03 -2.07266621e-02  6.35701716e-02
 -6.96098059e-02  1.05728733e-03  1.42941894e-02  4.36219834e-02
 -3.54970880e-02 -9.87922028e-03 -1.87142880e-03 -2.77984403e-02
  5.78650609e-02  5.77763282e-02  6.40937537e-02 -1.43942358e-02
  2.24463381e-02 -3.31688412e-02  5.41022941e-02 -1.80475805e-02
 -1.58460755e-02 -4.72644158e-02  1.88586507e-02 -5.76172844e-02
  1.29985154e-01 -2.86995694e-02  4.95281890e-02 -2.08868198e-02
 -5.89676127e-02  3.07504404e-02 -6.67012557e-02  1.05693020e-01
 -2.68831309e-02 -3.88398245e-02  6.60381913e-02 -3.92306410e-02
  2.99023706e-02 -3.56137045e-02  5.21775223e-02 -9.03824065e-03
 -4.25328352e-02  2.48073209e-02 -1.32118072e-02 -8.83321650e-03
  5.36465012e-02  1.82528544e-04 -7.79251531e-02 -1.46016411e-32
  3.46455015e-02  1.99519265e-02 -5.37035801e-02  5.31157944e-04
  1.26354424e-02  3.54497954e-02 -1.03032976e-01  8.11713636e-02
  5.25315702e-02  9.16626304e-02 -1.31669054e-02 -3.92766995e-03
 -7.58232735e-03 -8.88914242e-02 -2.84212735e-02  1.09630835e-03
 -3.21879750e-03  5.46215065e-02  3.73864546e-02  2.73423037e-03
 -1.70576815e-02 -8.61095041e-02 -1.93744693e-02  5.40145002e-02
  4.99140332e-03  7.88957775e-02  1.14405312e-01  6.36761338e-02
 -1.38534484e-02  2.99622044e-02  2.74522994e-02  1.22141361e-03
 -8.21476504e-02 -6.35676682e-02 -3.40859890e-02  8.47646371e-02
 -3.20403799e-02  3.69275250e-02 -2.21898668e-02 -3.19207683e-02
 -1.03713132e-01 -1.51857464e-02 -4.66526784e-02  2.86204983e-02
  3.82436253e-02 -4.32280032e-03 -4.46218625e-02  3.29363160e-02
 -7.89577290e-02 -4.68822718e-02  1.13832522e-02 -1.53867155e-02
  3.69717879e-03  1.21669602e-02  8.11124519e-02  3.90600972e-02
 -2.28306688e-02 -3.90125699e-02 -1.28415041e-02  3.03078815e-02
  4.65111025e-02 -1.51226427e-02 -2.64345706e-02 -3.33609828e-03
 -3.25793177e-02 -4.46740128e-02  3.57958637e-02 -2.26719026e-02
  1.00474013e-02  1.26866207e-01  5.17650470e-02  4.67590243e-02
 -5.25782667e-02 -3.16153392e-02 -1.44443333e-01  4.22009900e-02
  6.16140813e-02  7.32509270e-02 -7.31820017e-02 -7.24325627e-02
 -8.32209066e-02  6.65654838e-02 -6.07745200e-02 -4.65217186e-03
  3.28080393e-02  5.50574437e-02  2.27307882e-02  3.74813303e-02
 -3.48745026e-02  1.00905709e-02  9.24308151e-02  5.05431108e-02
 -2.00468097e-02  3.35631557e-02  8.72536190e-03 -6.45645173e-08
  1.00803547e-01  8.92391894e-03 -1.27823979e-01 -1.88231971e-02
  3.84019166e-02 -7.50733986e-02  4.28119153e-02 -1.06358722e-01
 -1.77902970e-02  5.18562794e-02  4.91187461e-02 -6.19610995e-02
  7.20905066e-02  8.76824185e-03 -2.09787320e-02 -4.31100018e-02
 -1.86356902e-02 -1.35514913e-02 -5.46530187e-02  5.78281954e-02
  2.46690456e-02 -6.00227490e-02  2.93166284e-02 -1.07388861e-01
  5.05841821e-02 -3.50872683e-03  4.75762383e-04 -5.69065800e-03
  7.51340017e-03 -6.80832788e-02 -3.51650044e-02 -1.02616278e-02
 -7.63717815e-02 -1.42752845e-02  2.38810368e-02 -7.49719366e-02
 -5.18290661e-02 -7.99150579e-03 -4.18331623e-02  1.99982524e-02
  2.24900618e-03  9.61950608e-03 -2.49579968e-03  2.13810913e-02
  7.56896986e-03 -1.13367587e-01  2.35855393e-02 -3.95613052e-02
  4.55819257e-02  8.66855085e-02 -1.06383994e-01 -2.59490870e-02
 -4.58912253e-02  8.15114379e-03  6.13687793e-03  7.16588795e-02
 -4.99652587e-02  2.12027635e-02 -1.48435775e-02  4.22469638e-02
  2.09095888e-02 -7.80622363e-02 -1.23759083e-01  3.31375860e-02]</t>
        </is>
      </c>
    </row>
    <row r="2936">
      <c r="A2936" s="1" t="n">
        <v>2934</v>
      </c>
      <c r="B2936" t="n">
        <v>946</v>
      </c>
      <c r="C2936" t="inlineStr">
        <is>
          <t>Erkenne dich selbst</t>
        </is>
      </c>
      <c r="D2936" t="inlineStr">
        <is>
          <t>Saturday, March 22</t>
        </is>
      </c>
      <c r="E2936" t="inlineStr">
        <is>
          <t>Schloss Blutenburg</t>
        </is>
      </c>
      <c r="F2936" t="inlineStr">
        <is>
          <t>Seldweg 15 81247 München, Show map</t>
        </is>
      </c>
      <c r="G2936" t="inlineStr">
        <is>
          <t>spirituality</t>
        </is>
      </c>
      <c r="H2936" t="inlineStr">
        <is>
          <t>Kostenlos</t>
        </is>
      </c>
      <c r="I2936" t="inlineStr">
        <is>
          <t>https://www.eventbrite.com/e/erkenne-dich-selbst-tickets-1245050984009?aff=ebdssbdestsearch</t>
        </is>
      </c>
      <c r="J2936" t="inlineStr">
        <is>
          <t>Entdecke eine einzigartige Methode von Sahaja Yoga – der Verbindung mit sich selbst.
Erlebe inspirierende Ausstellungen mit Filmvorführung, Musik und viel Raum für Austausch – kostenfrei!
Für Alle, die Ruhe, Inspiration und inneren Frieden suchen.
– Keine Vorkenntnisse notwendig.
Samstag 22.03.
10:00 – Vernissage Eröffnung
11:00 – Einführung in Sahaja Yoga
15:00 – Vortrag: Medizin &amp; Sahaja Yoga
16:00 – Filmvorführung: “Freedom and Liberation”
17:30 – Meditation, Fragen &amp; Austausch
18:30 – Klassische indische Musik
Sonntag 23.03.
10:00 – Ausstellungseröffnung
11:00 – Einführung in Sahaja Yoga
15:00 – Meditation, Fragen &amp; Austausch
16:00 – Filmvorführung: “Freedom and Liberation”
17:30 – Klassische indische Musik
EINTRITT FREI
Kontakt:
anmeldung@meditationmuenchen.org
Whatsapp/Handy 0176 94169665
Im Anschluss an das Ausstellungswochenende laden wir euch zu weiterführenden Meditationsabenden ein:
Ab dem 26. März 2025, wöchentlich an 7 Abenden, jeweils ab 19:30 Uhr
im Sahaja Yoga Zentrum München, Am Lilienberg 2a, 81669 München (Rosenheimer Platz, gegenüber Gasteig)
Die ganze Tour finden Sie hier: https://www.sahajayoga.de/erkenne-dich-selbst/</t>
        </is>
      </c>
      <c r="K2936" t="inlineStr">
        <is>
          <t>Sahaja Yoga Kultur e.V.</t>
        </is>
      </c>
      <c r="L2936" t="inlineStr"/>
      <c r="M2936" t="inlineStr">
        <is>
          <t>Dauer nicht verfügbar</t>
        </is>
      </c>
      <c r="N2936" t="inlineStr">
        <is>
          <t>Germany Events, Bayern Events, Things to do in Munich, Munich Expos, Munich Spirituality Expos, #yoga, #meditation, #spirituality, #mindfulness, #livemusic, #reflection, #introspection, #personal_growth, #self_discovery, #know_thyself</t>
        </is>
      </c>
      <c r="O2936" t="inlineStr">
        <is>
          <t xml:space="preserve">
    The event titled "Erkenne dich selbst" is scheduled to take place on Saturday, March 22 at Schloss Blutenburg, 
    specifically at Seldweg 15 81247 München, Show map. This event falls under the "spirituality" category. 
    Description: Entdecke eine einzigartige Methode von Sahaja Yoga – der Verbindung mit sich selbst.
Erlebe inspirierende Ausstellungen mit Filmvorführung, Musik und viel Raum für Austausch – kostenfrei!
Für Alle, die Ruhe, Inspiration und inneren Frieden suchen.
– Keine Vorkenntnisse notwendig.
Samstag 22.03.
10:00 – Vernissage Eröffnung
11:00 – Einführung in Sahaja Yoga
15:00 – Vortrag: Medizin &amp; Sahaja Yoga
16:00 – Filmvorführung: “Freedom and Liberation”
17:30 – Meditation, Fragen &amp; Austausch
18:30 – Klassische indische Musik
Sonntag 23.03.
10:00 – Ausstellungseröffnung
11:00 – Einführung in Sahaja Yoga
15:00 – Meditation, Fragen &amp; Austausch
16:00 – Filmvorführung: “Freedom and Liberation”
17:30 – Klassische indische Musik
EINTRITT FREI
Kontakt:
anmeldung@meditationmuenchen.org
Whatsapp/Handy 0176 94169665
Im Anschluss an das Ausstellungswochenende laden wir euch zu weiterführenden Meditationsabenden ein:
Ab dem 26. März 2025, wöchentlich an 7 Abenden, jeweils ab 19:30 Uhr
im Sahaja Yoga Zentrum München, Am Lilienberg 2a, 81669 München (Rosenheimer Platz, gegenüber Gasteig)
Die ganze Tour finden Sie hier: https://www.sahajayoga.de/erkenne-dich-selbst/
    It is organized by Sahaja Yoga Kultur e.V. and will last for Dauer nicht verfügbar. 
    Key topics and themes include: Germany Events, Bayern Events, Things to do in Munich, Munich Expos, Munich Spirituality Expos, #yoga, #meditation, #spirituality, #mindfulness, #livemusic, #reflection, #introspection, #personal_growth, #self_discovery, #know_thyself.
    </t>
        </is>
      </c>
      <c r="P2936" t="inlineStr">
        <is>
          <t>[ 2.13951599e-02  7.76981711e-02 -2.34387927e-02 -2.03011651e-02
  2.30447892e-02  1.00352921e-01 -1.03909606e-02  6.66262768e-03
  9.64831337e-02 -8.64419788e-02 -4.55597192e-02 -3.15565728e-02
 -3.15582044e-02 -8.99920985e-02  5.56280091e-03 -2.11080257e-02
  1.84091572e-02  1.14280162e-02 -6.18073121e-02  3.09011266e-02
  1.62747724e-03 -3.58325355e-02 -3.52183357e-02  6.72233924e-02
  3.08669824e-02 -3.05996947e-02  1.01492722e-02 -1.07580654e-01
  2.68948567e-03 -1.36965765e-02  8.69924054e-02 -4.17630225e-02
 -1.53218852e-02  1.22420229e-02 -1.12001896e-02  5.96099421e-02
  7.49115087e-03 -5.32473959e-02 -2.91385241e-02  5.50865307e-02
 -3.49539630e-02 -1.07100280e-02 -7.83488899e-02 -6.58374801e-02
  3.71896401e-02  5.84019057e-04 -1.64777320e-02 -5.84676936e-02
 -9.44468305e-02  2.91682333e-02  2.78321076e-02  1.62832718e-02
 -1.91656314e-02 -1.25884730e-02  9.26900003e-03  3.22360285e-02
 -2.00438853e-02  3.80651243e-02  1.92270782e-02  4.45929505e-02
  6.09312505e-02  8.32455419e-03 -3.43235917e-02  1.39842769e-02
 -2.13334747e-02 -2.56450064e-02  5.06864190e-02  2.86864731e-02
  2.72589959e-02 -4.62324284e-02  1.34553039e-03 -1.00341469e-01
  2.32549347e-02  1.27829751e-02 -1.13779726e-02 -7.08501190e-02
 -4.15171944e-02 -1.65348705e-02 -3.89904454e-02 -7.95055181e-02
  4.97188605e-02 -3.99461836e-02  6.71546832e-02 -1.79764833e-02
  7.20638270e-03  5.24280332e-02 -2.30231173e-02  7.19689801e-02
 -4.08120832e-04  4.03783843e-02 -3.72468904e-02  2.66621616e-02
 -1.29603237e-01  1.26993004e-02  1.08406730e-02 -1.67248119e-02
 -9.84573290e-02  2.05111243e-02  5.56146987e-02  8.24481547e-02
  3.45528650e-04  1.20379686e-01  3.13487425e-02  1.40832495e-02
 -4.57885005e-02 -9.17151198e-02 -1.22021642e-02 -7.46120140e-02
 -2.38977242e-02 -9.76311788e-02  1.55789992e-02 -2.29402557e-02
  7.88947791e-02 -3.77741009e-02  2.18671151e-02  1.43579736e-01
  5.14040366e-02  1.93297286e-02 -5.95407980e-03  3.59426290e-02
  7.77778253e-02 -6.33090083e-03  8.28105584e-02  1.42582897e-02
 -6.22130781e-02 -3.70461605e-02  6.53265277e-03  1.48134417e-32
  1.26895448e-02 -1.52772397e-01  3.50149386e-02  3.58018465e-02
  9.10676271e-02  2.22708657e-02 -6.11707866e-02 -3.68882604e-02
  2.51129083e-03 -1.56216957e-02  1.17536476e-02 -1.15554824e-01
  6.23195060e-02 -7.27352723e-02 -6.70379307e-03 -4.04894724e-02
 -2.38649920e-02 -1.87966544e-02 -1.47812336e-03 -9.03676599e-02
 -3.68023589e-02 -4.29919399e-02 -5.21566905e-02  1.09825302e-02
 -2.06742231e-02  3.45953517e-02  8.82661715e-02 -2.91534606e-02
  4.60823923e-02  2.79117133e-02 -3.56952287e-02  1.28750447e-02
 -4.49097715e-02 -7.58277252e-02  5.76170348e-02  3.82101983e-02
  3.94268930e-02  3.18605676e-02  2.03710366e-02 -8.39875117e-02
  3.65635231e-02  2.61915885e-02 -8.26535746e-02 -7.44839236e-02
 -1.04215518e-02  4.90841903e-02  4.01032791e-02  2.72709392e-02
  1.48835555e-01  1.89437065e-02 -6.04586042e-02  3.29970242e-03
  4.26744372e-02 -4.88311239e-02  1.78682897e-02  5.40056229e-02
 -4.62539159e-02 -3.56707275e-02  2.17294116e-02  7.66132474e-02
  3.02924905e-02  9.40598268e-03 -5.01574688e-02 -2.90782284e-02
 -1.09581053e-02  2.58851666e-02 -3.03235352e-02 -6.05208650e-02
 -3.58432978e-02 -3.16007398e-02 -4.68415804e-02  2.62158159e-02
  2.68651694e-02 -9.52334702e-02  3.94002870e-02  8.44078045e-03
 -2.75447387e-02  6.41835779e-02 -8.47503617e-02  1.00995906e-01
 -1.15357349e-02  2.60615423e-02  4.43799123e-02  1.46941515e-02
  1.95971709e-02 -4.06625159e-02 -1.00320503e-02 -2.21228856e-03
 -5.25294710e-03  7.54520372e-02 -8.13649129e-03  1.51488474e-02
  6.14956059e-02 -3.15127857e-02 -3.49656604e-02 -1.34171043e-32
  6.24187104e-02 -2.12458018e-02 -1.27884910e-01  3.30791697e-02
  1.31601125e-01  2.92610121e-03 -1.24196373e-02  1.04946643e-01
 -4.86400947e-02  6.38155639e-02  5.83872721e-02 -3.13084573e-02
 -5.27094901e-02 -1.88600477e-02 -2.84909867e-02 -7.42993504e-03
  2.35556159e-02  5.23426868e-02 -3.29189897e-02  5.78095950e-02
  4.41874005e-02  2.11148262e-02 -2.88088862e-02  3.44100744e-02
  9.40329395e-03  7.19515383e-02  8.67475048e-02  6.50630593e-02
 -6.82819635e-02 -4.73323911e-02 -3.71088125e-02 -5.07648960e-02
 -5.76632842e-02  2.76909042e-02 -1.03258260e-01  7.87729025e-02
  1.86181869e-02  4.33637463e-02 -1.17917493e-01 -2.41131373e-02
  5.30555844e-03  6.73502982e-02 -9.10564065e-02  1.82373989e-02
  4.70498092e-02  2.12680697e-02 -8.78183693e-02  9.03003570e-03
 -1.70859229e-02 -1.01842143e-01 -1.78897679e-02 -1.91073678e-02
  2.06466448e-02 -3.97847593e-02  8.59907493e-02  2.47839931e-02
 -3.35953236e-02 -4.69496660e-02 -6.82720467e-02  2.67620683e-02
  1.79379452e-02  4.32648212e-02 -1.84479430e-02 -2.75456030e-02
  6.37352839e-02 -5.03366068e-02  1.27486396e-03  6.95487037e-02
 -4.66960575e-03  3.35497633e-02 -1.11356043e-04 -4.11653612e-03
 -5.15002795e-02  6.65292609e-03 -1.37611955e-01 -2.00373009e-02
  8.40725675e-02  2.32487638e-02  1.01918150e-02 -1.79214831e-02
 -1.16300397e-02 -2.05522627e-02 -4.76426333e-02  6.09286828e-03
 -2.13469169e-03  8.87471810e-02  9.72057320e-03  3.38708572e-02
 -1.62658840e-02  3.13139372e-02  4.37455019e-03  4.89740930e-02
 -1.55729167e-02  1.12572186e-01  1.09301798e-01 -6.86530726e-08
  1.02113402e-02 -6.69759437e-02 -5.38767837e-02 -3.32239680e-02
  2.43432517e-03 -8.81044865e-02  9.68514457e-02 -4.25063819e-02
 -1.20513886e-01 -7.54463067e-03 -1.30379349e-02 -6.46621361e-02
  2.24211533e-02  4.34066840e-02 -1.02582602e-02 -3.63965258e-02
  4.47227620e-02  5.32077625e-02 -1.70849636e-02  1.61437620e-03
  6.20088577e-02 -4.57397178e-02  7.30406865e-02 -7.51992166e-02
  9.20188800e-03 -5.92834083e-04 -4.77601439e-02  1.77193638e-02
  4.75799590e-02 -4.29798104e-02  1.26581369e-02  3.39497104e-02
 -3.96532789e-02 -3.35301384e-02 -7.38562495e-02 -3.46468203e-02
 -9.28180143e-02 -3.14933434e-02  1.04793319e-02  5.82144819e-02
 -1.78359374e-02  3.95552665e-02  8.91447514e-02  4.73597609e-02
  2.68902164e-04 -3.07767428e-02  4.31953557e-02 -4.33775224e-02
  4.18316275e-02  3.66663560e-02 -5.35490662e-02 -5.65795135e-03
  4.32011597e-02  4.63763475e-02 -3.61260318e-04  7.38912821e-02
 -2.88494397e-02 -1.64406653e-02 -6.72322558e-03 -5.21499338e-03
  6.20599911e-02 -6.35519549e-02 -8.45255256e-02  4.40856926e-02]</t>
        </is>
      </c>
    </row>
    <row r="2937">
      <c r="A2937" s="1" t="n">
        <v>2935</v>
      </c>
      <c r="B2937" t="n">
        <v>947</v>
      </c>
      <c r="C2937" t="inlineStr">
        <is>
          <t>Schaghajegh Nosrati – Klavierabend</t>
        </is>
      </c>
      <c r="D2937" t="inlineStr">
        <is>
          <t>Freitag, 4. Juli</t>
        </is>
      </c>
      <c r="E2937" t="inlineStr">
        <is>
          <t>Schloss Elmau Luxury Spa Retreat &amp; Cultural Hideaway</t>
        </is>
      </c>
      <c r="F2937" t="inlineStr">
        <is>
          <t>In Elmau 2 KONZERTSAAL 82493 Klais</t>
        </is>
      </c>
      <c r="G2937" t="inlineStr">
        <is>
          <t>music</t>
        </is>
      </c>
      <c r="H2937" t="inlineStr">
        <is>
          <t>Kostenlos</t>
        </is>
      </c>
      <c r="I2937" t="inlineStr">
        <is>
          <t>https://www.eventbrite.de/e/schaghajegh-nosrati-klavierabend-tickets-950695033437?aff=ebdssbdestsearch</t>
        </is>
      </c>
      <c r="J2937" t="inlineStr">
        <is>
          <t>Sir András Schiff präsentiert die Pianistin Schaghajegh Nosrati (Alumna von Building Bridges 2015/2016)
Solorezital</t>
        </is>
      </c>
      <c r="K2937" t="inlineStr">
        <is>
          <t>Schloss Elmau</t>
        </is>
      </c>
      <c r="L2937" t="inlineStr">
        <is>
          <t>Rückerstattungsrichtlinie
Keine Rückerstattungen</t>
        </is>
      </c>
      <c r="M2937" t="inlineStr">
        <is>
          <t>Dauer nicht verfügbar</t>
        </is>
      </c>
      <c r="N2937" t="inlineStr"/>
      <c r="O2937" t="inlineStr">
        <is>
          <t xml:space="preserve">
    The event titled "Schaghajegh Nosrati – Klavierabend" is scheduled to take place on Freitag, 4. Juli at Schloss Elmau Luxury Spa Retreat &amp; Cultural Hideaway, 
    specifically at In Elmau 2 KONZERTSAAL 82493 Klais. This event falls under the "music" category. 
    Description: Sir András Schiff präsentiert die Pianistin Schaghajegh Nosrati (Alumna von Building Bridges 2015/2016)
Solorezital
    It is organized by Schloss Elmau and will last for Dauer nicht verfügbar. 
    Key topics and themes include: nan.
    </t>
        </is>
      </c>
      <c r="P2937" t="inlineStr">
        <is>
          <t>[ 4.54217475e-03  4.85099703e-02 -4.76951264e-02  2.22874600e-02
  7.93876685e-03  1.29993662e-01 -1.23634778e-01 -8.32744986e-02
 -1.09218415e-02 -6.86360300e-02 -3.48627456e-02 -3.04707885e-02
  1.40037825e-02 -3.16575244e-02  1.20188063e-02  1.40173584e-02
 -5.59276715e-02  9.83938808e-04 -5.91961667e-03  7.77935004e-03
  2.32369397e-02 -5.88689372e-02 -5.23740761e-02  4.71452288e-02
 -2.74312980e-02 -4.38147075e-02 -8.38311166e-02 -4.37628366e-02
 -2.98304427e-02  4.11969237e-02  7.95063749e-02  3.35586630e-02
 -6.07067756e-02 -1.80111900e-02  5.06299436e-02  1.86098553e-02
 -5.35740852e-02 -9.38626297e-04  1.72952400e-03  3.51116657e-02
 -3.02793626e-02  1.43924775e-03 -1.56499993e-03 -7.03172386e-02
  4.86767963e-02 -5.49843162e-02 -7.94002637e-02 -5.92590496e-02
 -6.36531711e-02  1.00403801e-01 -4.17403243e-02 -6.70195371e-02
  6.91226423e-02 -2.55981125e-02  4.53465953e-02  1.52130099e-02
  2.68477481e-03 -7.14181289e-02  2.88748667e-02  2.87105162e-02
  3.93367298e-02 -4.20586579e-02 -4.28829007e-02  1.17645301e-02
  2.65646540e-02 -8.85270536e-02 -4.43893559e-02 -4.52568143e-04
  6.44144341e-02 -2.68095813e-04  5.49301915e-02 -2.05536652e-02
  5.13345078e-02  3.33071388e-02  4.11475115e-02 -7.77360797e-02
 -6.41252622e-02  1.58677623e-02 -2.94073634e-02 -1.44123407e-02
  1.49994865e-02 -9.49119255e-02 -3.87437120e-02 -6.02963427e-03
  2.64162943e-02 -1.04466826e-02 -3.44763808e-02 -6.29063044e-03
  4.43579964e-02 -1.58961937e-02 -5.11336699e-02  2.07400266e-02
 -8.75992402e-02  8.60973669e-05  2.87398007e-02  2.66725384e-02
 -8.85638818e-02  4.97674830e-02 -2.12563388e-02  6.40501380e-02
  5.28072147e-03  2.26592328e-02  1.14266984e-02  1.88639443e-02
 -1.51831163e-02 -2.60264091e-02  3.87448631e-02 -4.38958500e-03
 -7.50164688e-02  4.78984293e-04  1.65894032e-02 -5.10273241e-02
  8.94168690e-02 -2.88678519e-02  1.02591282e-02  8.38915184e-02
  3.27609181e-02 -1.86137110e-02  1.11663779e-02 -1.42944205e-04
  8.58272016e-02  3.99269424e-02  2.43640840e-02  3.65708359e-02
 -1.66914873e-02  3.17879133e-02  6.04824089e-02  8.66123193e-33
  5.05797975e-02 -3.21347713e-02 -1.54798329e-02 -2.67156996e-02
  1.19928703e-01 -1.05489813e-01 -5.92344478e-02 -1.59585252e-02
 -8.86469055e-03  1.81444418e-02 -4.12855409e-02 -6.06461428e-03
 -1.26727549e-02 -9.43490788e-02 -1.54519705e-02 -2.79749427e-02
  7.68024521e-03  2.30142195e-02  4.11862554e-03 -2.84299515e-02
 -3.96380760e-03 -3.32672708e-02  7.08876783e-03  3.35706100e-02
  5.91893354e-03  4.96279262e-02  7.49368966e-02 -6.53883517e-02
 -2.14379579e-02  5.79102114e-02  5.25246635e-02  2.27528461e-03
 -1.11842491e-01 -6.97467849e-02 -2.23996714e-02  5.33193052e-02
 -9.64632183e-02 -1.78918208e-03 -5.77020235e-02  5.50705716e-02
  3.22158001e-02 -4.64184470e-02 -8.86940733e-02 -1.15675293e-02
 -2.52628028e-02  2.16563996e-02  3.51691805e-02  1.08632632e-01
  1.74694151e-01 -2.10393239e-02 -4.75819148e-02  1.02279177e-02
 -5.92469648e-02  3.64641696e-02  4.02020328e-02  1.05969189e-02
  7.26053789e-02 -5.81224114e-02  9.90462229e-02 -2.35533323e-02
 -1.03215547e-02 -2.37714462e-02 -3.62977087e-02 -2.40977872e-02
  4.50219959e-03 -6.26216829e-02 -1.65784766e-03 -6.97573051e-02
  7.55287940e-03 -1.07741162e-01 -6.42459616e-02  2.97647528e-02
 -3.23172957e-02  5.14619425e-02  1.33903269e-02  2.53819171e-02
  9.12148040e-03  4.53392752e-02  4.71429713e-02  6.45996928e-02
 -5.92427375e-03  3.16421501e-02  1.14933203e-03  4.46810946e-02
 -5.43955667e-03 -6.73471913e-02 -2.10289434e-02 -5.38686030e-02
 -5.27412519e-02  1.03476774e-02 -5.46378158e-02 -5.94955944e-02
 -1.16497865e-02  8.70456733e-03  2.03596894e-02 -1.09707955e-32
  1.57429073e-02 -1.42817115e-02  2.28682291e-02 -3.76381427e-02
  4.50242758e-02  1.06026284e-01 -9.29499567e-02  7.44424313e-02
  6.44144416e-02  8.02664533e-02  1.04420623e-02 -2.32049841e-02
  3.48519459e-02 -2.20380258e-02  1.66082028e-02  6.31385371e-02
  5.57354018e-02  1.01597421e-01 -4.93034208e-03  2.52282750e-02
  9.30717157e-04  5.14666140e-02 -5.88845573e-02 -2.09014174e-02
 -1.30169392e-02  4.78089489e-02  1.56053469e-01 -4.39134985e-02
 -8.20810944e-02  1.77885890e-02 -2.42098924e-02 -1.43268421e-01
 -1.04940422e-01 -1.17099909e-02  1.40195442e-02  9.81974006e-02
 -4.26438451e-03  1.49331084e-02 -2.21968293e-02  5.40208593e-02
  5.38891628e-02  9.39925388e-02  1.47064338e-02  4.59455289e-02
  4.87020165e-02 -3.81148234e-03 -1.79095760e-01 -9.40342806e-03
 -5.24442969e-03 -3.76237184e-02  3.03510651e-02 -3.86909507e-02
 -4.19015810e-03 -1.10960335e-01  6.16672859e-02  5.49805872e-02
 -5.93172573e-02 -2.91084908e-02 -4.93491031e-02 -4.79116803e-03
  7.59347342e-03  2.59802546e-02 -9.49446857e-02  2.42312183e-03
  5.25135547e-03 -1.16787245e-02 -6.41454980e-02  3.00792679e-02
 -4.45375480e-02 -2.10340181e-03 -4.85627055e-02 -6.76329955e-02
 -4.24101762e-02  2.45823693e-02 -8.50746930e-02 -6.30435813e-03
  1.02541717e-02  6.90368041e-02  9.07054916e-03  1.65540483e-02
  5.21615520e-02 -1.54716708e-02  5.04188426e-02 -3.34424824e-02
  9.45766047e-02  4.65678573e-02  6.25081360e-02 -1.42761366e-02
  8.53550136e-02  2.05481090e-02 -2.56888308e-02  7.93824568e-02
  5.41224284e-03  2.53556799e-02  5.78444190e-02 -5.22945953e-08
  2.72855591e-02  3.28837484e-02 -9.97617543e-02 -4.05833274e-02
 -8.62635486e-03 -8.57694298e-02 -9.02378932e-03 -9.51597616e-02
 -3.21007296e-02  1.70397796e-02  3.81650520e-03  1.29252877e-02
  2.48186756e-02  6.29818439e-03 -5.26830070e-02  2.61186901e-02
 -6.10159747e-02  4.94012572e-02 -2.88660061e-02  2.40343362e-02
  4.31497507e-02 -2.26505343e-02  7.12588876e-02 -4.31186259e-02
 -4.04227674e-02  2.50800867e-02  4.77822672e-04  5.18858209e-02
  1.91902816e-02 -6.92401603e-02 -2.05074754e-02  6.17173091e-02
 -4.71007228e-02 -2.38337126e-02 -1.19007021e-01  4.82516214e-02
  8.13131500e-03 -4.34230827e-02  3.72111537e-02  3.34193222e-02
 -2.15978660e-02 -1.45679126e-02  4.84385667e-03 -3.55905009e-04
  1.99333411e-02  1.51287979e-02 -1.18890768e-02 -2.73971371e-02
 -2.14386899e-02  4.63678278e-02 -1.84012800e-01 -4.28013392e-02
  6.93808030e-03  9.25933570e-02  3.17044370e-02  2.69692354e-02
 -3.32764611e-02 -1.01066409e-02  3.14180031e-02 -9.12561268e-02
  7.71411210e-02  2.74724755e-02 -8.31684843e-03  3.71063128e-02]</t>
        </is>
      </c>
    </row>
    <row r="2938">
      <c r="A2938" s="1" t="n">
        <v>2936</v>
      </c>
      <c r="B2938" t="n">
        <v>948</v>
      </c>
      <c r="C2938" t="inlineStr">
        <is>
          <t>Chloe Mun – Klaviermatinee</t>
        </is>
      </c>
      <c r="D2938" t="inlineStr">
        <is>
          <t>Freitag, 4. Juli</t>
        </is>
      </c>
      <c r="E2938" t="inlineStr">
        <is>
          <t>Schloss Elmau Luxury Spa Retreat &amp; Cultural Hideaway</t>
        </is>
      </c>
      <c r="F2938" t="inlineStr">
        <is>
          <t>In Elmau 2 KONZERTSAAL 82493 Klais</t>
        </is>
      </c>
      <c r="G2938" t="inlineStr">
        <is>
          <t>music</t>
        </is>
      </c>
      <c r="H2938" t="inlineStr">
        <is>
          <t>Kostenlos</t>
        </is>
      </c>
      <c r="I2938" t="inlineStr">
        <is>
          <t>https://www.eventbrite.de/e/chloe-mun-klaviermatinee-tickets-950682415697?aff=ebdssbdestsearch</t>
        </is>
      </c>
      <c r="J2938" t="inlineStr">
        <is>
          <t>Sir András Schiff präsentiert die Nachwuchspianistin Chloe Mun (Teilnehmerin von Building Bridges 2024/2025)
Solorezital</t>
        </is>
      </c>
      <c r="K2938" t="inlineStr">
        <is>
          <t>Schloss Elmau</t>
        </is>
      </c>
      <c r="L2938" t="inlineStr">
        <is>
          <t>Rückerstattungsrichtlinie
Keine Rückerstattungen</t>
        </is>
      </c>
      <c r="M2938" t="inlineStr">
        <is>
          <t>Dauer nicht verfügbar</t>
        </is>
      </c>
      <c r="N2938" t="inlineStr"/>
      <c r="O2938" t="inlineStr">
        <is>
          <t xml:space="preserve">
    The event titled "Chloe Mun – Klaviermatinee" is scheduled to take place on Freitag, 4. Juli at Schloss Elmau Luxury Spa Retreat &amp; Cultural Hideaway, 
    specifically at In Elmau 2 KONZERTSAAL 82493 Klais. This event falls under the "music" category. 
    Description: Sir András Schiff präsentiert die Nachwuchspianistin Chloe Mun (Teilnehmerin von Building Bridges 2024/2025)
Solorezital
    It is organized by Schloss Elmau and will last for Dauer nicht verfügbar. 
    Key topics and themes include: nan.
    </t>
        </is>
      </c>
      <c r="P2938" t="inlineStr">
        <is>
          <t>[-1.78309474e-02 -2.81167552e-02  6.09668344e-02  1.48977060e-02
 -4.06004675e-03  1.11121282e-01 -5.59184365e-02 -6.03071712e-02
  3.92600708e-02 -7.65622929e-02 -4.85268645e-02 -4.98119816e-02
 -7.73221487e-03 -7.38456892e-03 -2.83860955e-02  3.11615020e-02
 -2.85530053e-02  9.02841147e-03  8.02178774e-03  4.70983982e-02
  5.33408411e-02 -8.39823261e-02  4.00833152e-02  9.00389403e-02
 -2.22018436e-02 -3.52703221e-02 -1.57426242e-02  1.97010413e-02
  1.00497212e-02  2.87400372e-02  9.74950790e-02  9.22234580e-02
 -3.39705721e-02  3.51908691e-02  1.81872714e-02  7.96847716e-02
  5.29290922e-03 -7.01721609e-02  1.06977802e-02  7.63098523e-02
 -6.40218407e-02 -3.80059518e-02  4.35301475e-03 -6.96018487e-02
  4.04009260e-02 -4.33483049e-02 -1.29687116e-02 -5.26809990e-02
 -4.96440381e-02  6.26954064e-02 -5.72918653e-02 -7.95625821e-02
  4.58438806e-02 -7.97491297e-02  6.13494627e-02  2.50839777e-02
 -2.27265768e-02 -1.39360175e-01  8.30363929e-02  2.19075661e-02
  1.81374736e-02 -7.04316236e-03 -4.27742712e-02  4.92725186e-02
 -2.27225870e-02 -3.82173546e-02 -8.52462798e-02  5.82779013e-02
  2.84046941e-02 -6.27569929e-02  4.40045334e-02 -3.93847339e-02
  1.87403318e-02 -1.42414924e-02  2.46147104e-02 -4.37730514e-02
  5.12310937e-02 -4.42447066e-02 -5.83490022e-02  6.33054506e-03
  1.87197905e-02 -5.37353903e-02  3.09352186e-02 -2.25616395e-02
  4.23188061e-02 -5.91713898e-02 -3.86521593e-02  3.97066772e-03
  4.35770303e-02 -2.89655514e-02 -7.63793588e-02  3.42508778e-02
 -2.92389486e-02  6.08043298e-02  3.30780335e-02  8.45029578e-02
 -5.09317219e-02  2.48677656e-02 -2.57236208e-03  8.72557759e-02
 -4.59897844e-03  2.78795660e-02  1.72699168e-02  4.73458469e-02
 -9.68617480e-03 -8.09316710e-02  1.14027679e-01 -2.36005299e-02
 -6.65525049e-02 -5.06147854e-02  2.23088227e-02 -7.94857964e-02
  6.01637624e-02 -1.73680335e-02  1.34018781e-02  2.91434154e-02
  5.47191091e-02  1.72866676e-02  1.01695266e-02 -1.63359009e-02
  7.40439668e-02  3.05335112e-02 -3.11106015e-02  2.72726477e-03
 -2.63606235e-02  4.80990447e-02  6.03562873e-03  1.14063382e-32
  4.64521348e-03 -8.35928470e-02  1.39764335e-03  3.79178934e-02
  1.21149100e-01 -5.90162836e-02  2.40210211e-03 -2.84743160e-02
  8.64232797e-03 -5.61147071e-02 -3.15686092e-02 -9.26653482e-03
 -4.26772498e-02 -8.66023451e-02 -5.84738478e-02 -4.33294363e-02
  2.95431614e-02 -2.13699359e-02 -6.78200088e-03  3.65996012e-03
  4.24317569e-02  1.07759377e-02  5.01742680e-03  5.53601841e-03
 -1.88362505e-02  4.70940098e-02  8.81270319e-02 -2.18854267e-02
  1.42813893e-02  3.68172899e-02  3.06478422e-02 -5.89117734e-03
 -5.28723374e-02 -2.96227448e-02 -7.81344622e-02  7.92158321e-02
 -1.26559287e-01  1.03424173e-02 -4.01309319e-02  7.23507553e-02
 -1.57591011e-02 -5.69891967e-02 -7.78531954e-02 -1.29620424e-02
  7.22615607e-03  4.39237878e-02  5.98847605e-02  3.35299224e-02
  1.54976040e-01 -1.40771810e-02  5.46238711e-03  9.88172367e-03
 -1.09593250e-01  3.54118645e-02  3.74192484e-02  3.22228633e-02
  3.21564637e-02 -5.62305264e-02  7.24128187e-02 -6.59968182e-02
  1.95465684e-02 -2.43747178e-02  7.61893205e-03 -5.49979173e-02
  4.40901471e-03 -5.76170348e-03  4.55475040e-02 -3.89136784e-02
  1.43504255e-02 -6.68212101e-02 -6.65421262e-02  3.97177152e-02
 -8.65714252e-03  9.60293319e-03  3.06351501e-02  1.35404151e-03
 -2.46337242e-02 -2.45843865e-02  1.84635948e-02  6.74829185e-02
 -5.63840428e-03  5.81965335e-02  7.54380301e-02  1.06403187e-01
 -1.06138531e-02 -1.04495257e-01  2.31082495e-02 -7.08003994e-03
 -7.19971061e-02 -1.83648579e-02 -8.14036280e-02 -8.97911489e-02
 -3.72643359e-02  1.76721327e-02 -1.16490107e-02 -1.22706255e-32
  6.61475658e-02 -3.00134700e-02  1.59104783e-02 -3.88632715e-02
  1.09198382e-02  7.83532187e-02 -5.68490215e-02  7.02172220e-02
  4.63058539e-02  6.39582723e-02 -1.87187679e-02 -4.91626374e-02
  1.78013109e-02 -8.41762796e-02 -2.03833226e-02  6.03437200e-02
  6.79409280e-02  9.46382284e-02 -5.94898872e-02 -8.76355544e-03
  5.55426534e-03  7.08569810e-02 -5.50448336e-02 -8.92068725e-03
 -3.56079154e-02  6.30816668e-02  1.75383896e-01 -2.52032448e-02
 -7.21192509e-02 -1.89809501e-02 -8.94277096e-02 -1.40678763e-01
 -9.38498229e-02 -2.65969988e-02  7.73490313e-03  6.97209463e-02
  9.37379431e-03 -4.23087105e-02 -8.78892690e-02  2.03625914e-02
  7.85927549e-02  2.06576679e-02 -3.52380276e-02  7.87620321e-02
  3.53195891e-02  2.13255826e-02 -9.91446078e-02 -5.69640547e-02
  8.01785588e-02 -2.27578543e-02  1.94629263e-02 -2.79629920e-02
 -2.33424734e-02 -2.29856260e-02  5.83486073e-02  2.00249609e-02
 -4.64745574e-02 -1.53431809e-02  3.09148226e-02  2.54996866e-03
  1.12274494e-02 -1.81107689e-02 -8.89295340e-02 -1.98202524e-02
  3.63456011e-02 -1.13223642e-02 -8.07297751e-02  3.69791277e-02
 -1.44714080e-02  3.43537889e-03  4.21974401e-04  1.42307356e-02
 -9.84161645e-02 -3.49527709e-02 -1.13862514e-01  3.25692706e-02
 -4.04744931e-02 -3.83821018e-02 -2.27000434e-02  1.97189897e-02
  4.56284992e-02 -7.26606548e-02 -3.83615214e-03  3.90892401e-02
  7.77062252e-02  2.48762891e-02  1.26496598e-01 -8.88646394e-03
  5.54812513e-02 -6.74441736e-03  5.57517931e-02  4.77509350e-02
  1.44668417e-02  7.59874610e-03  2.91337129e-02 -5.88025344e-08
  1.75861996e-02  5.78333698e-02 -9.46485475e-02 -4.87653241e-02
 -2.46729068e-02 -1.94710027e-02 -5.73878847e-02 -8.30603987e-02
 -1.98301189e-02  7.33549073e-02 -2.21827012e-02 -5.46839088e-03
  2.48246007e-02  2.59969179e-02 -5.29765673e-02  2.82414351e-02
 -6.19457848e-02 -1.62085053e-03 -1.05129313e-02 -1.17352875e-02
  3.67732197e-02 -2.87381466e-02  4.31539454e-02  1.45786246e-02
 -2.77710855e-02 -9.03164968e-03 -6.62122816e-02  7.21535608e-02
  4.36853841e-02 -7.50137120e-02 -6.35742173e-02  2.55009253e-02
 -3.18245776e-02  9.55433771e-03 -8.28124732e-02  3.26016732e-02
 -1.18033849e-02 -6.90160915e-02  8.68797489e-03  5.31432889e-02
  2.85432525e-02 -7.64641985e-02  7.03257620e-02 -6.29578438e-03
  2.08418611e-02  2.86589451e-02 -3.05956956e-02 -7.47959912e-02
  6.17511533e-02  5.36468253e-02 -8.17570835e-02 -5.42244241e-02
 -3.09291849e-04  9.88692939e-02 -5.21680457e-04  3.97197343e-02
 -3.78428176e-02  1.07513946e-02  1.63575541e-02 -3.81813385e-02
  2.32601743e-02  9.96935833e-03 -4.94675823e-02  2.01645568e-02]</t>
        </is>
      </c>
    </row>
    <row r="2939">
      <c r="A2939" s="1" t="n">
        <v>2937</v>
      </c>
      <c r="B2939" t="n">
        <v>949</v>
      </c>
      <c r="C2939" t="inlineStr">
        <is>
          <t>Tomoki Park – Klaviermatinee</t>
        </is>
      </c>
      <c r="D2939" t="inlineStr">
        <is>
          <t>Samstag, 5. Juli</t>
        </is>
      </c>
      <c r="E2939" t="inlineStr">
        <is>
          <t>Schloss Elmau Luxury Spa Retreat &amp; Cultural Hideaway</t>
        </is>
      </c>
      <c r="F2939" t="inlineStr">
        <is>
          <t>In Elmau 2 KONZERTSAAL 82493 Klais</t>
        </is>
      </c>
      <c r="G2939" t="inlineStr">
        <is>
          <t>music</t>
        </is>
      </c>
      <c r="H2939" t="inlineStr">
        <is>
          <t>Kostenlos</t>
        </is>
      </c>
      <c r="I2939" t="inlineStr">
        <is>
          <t>https://www.eventbrite.de/e/tomoki-park-klaviermatinee-tickets-950696437637?aff=ebdssbdestsearch</t>
        </is>
      </c>
      <c r="J2939" t="inlineStr">
        <is>
          <t>Sir András Schiff präsentiert den Nachwuchspianisten Tomoki Park (Alumnus von Building Bridges 2023/2024)
Solorezital</t>
        </is>
      </c>
      <c r="K2939" t="inlineStr">
        <is>
          <t>Schloss Elmau</t>
        </is>
      </c>
      <c r="L2939" t="inlineStr">
        <is>
          <t>Rückerstattungsrichtlinie
Keine Rückerstattungen</t>
        </is>
      </c>
      <c r="M2939" t="inlineStr">
        <is>
          <t>Dauer nicht verfügbar</t>
        </is>
      </c>
      <c r="N2939" t="inlineStr"/>
      <c r="O2939" t="inlineStr">
        <is>
          <t xml:space="preserve">
    The event titled "Tomoki Park – Klaviermatinee" is scheduled to take place on Samstag, 5. Juli at Schloss Elmau Luxury Spa Retreat &amp; Cultural Hideaway, 
    specifically at In Elmau 2 KONZERTSAAL 82493 Klais. This event falls under the "music" category. 
    Description: Sir András Schiff präsentiert den Nachwuchspianisten Tomoki Park (Alumnus von Building Bridges 2023/2024)
Solorezital
    It is organized by Schloss Elmau and will last for Dauer nicht verfügbar. 
    Key topics and themes include: nan.
    </t>
        </is>
      </c>
      <c r="P2939" t="inlineStr">
        <is>
          <t>[-3.63070928e-02  5.30537404e-03  3.58401351e-02  3.56922974e-03
 -1.75870191e-02  9.76174697e-02 -4.68479432e-02 -8.83879289e-02
  1.75911486e-02 -2.94400547e-02 -5.57803959e-02 -6.23042062e-02
  1.64836105e-02  1.80438731e-03  2.58174706e-02  1.77186932e-02
 -1.44245122e-02  5.78438230e-02  4.76500019e-02  1.47778979e-02
  6.16538823e-02 -6.71389997e-02 -6.74457252e-02  2.44031176e-02
 -6.89433664e-02 -6.73266500e-03 -5.00535332e-02 -2.41484102e-02
 -2.37480290e-02  1.88477281e-02  5.49937487e-02 -5.19029796e-03
 -8.67827907e-02 -3.32271233e-02  3.22100297e-02  5.64609207e-02
 -5.51908873e-02 -3.40576395e-02  6.83447719e-03  6.24249429e-02
 -6.30722716e-02  2.52190195e-02  1.78163461e-02 -7.12074861e-02
  4.02608477e-02 -1.10260025e-02 -6.48134500e-02 -9.05020460e-02
 -2.27684174e-02  4.94190231e-02  3.27569656e-02 -4.77404222e-02
  6.03451654e-02 -1.02424666e-01  2.20421311e-02 -2.39980426e-02
 -4.38621417e-02 -7.21708983e-02  4.53245044e-02  1.10292546e-02
  6.94056973e-02 -7.20197288e-03 -4.74560969e-02  1.25464005e-02
  2.35273298e-02 -1.30644232e-01 -1.12322345e-01  4.39906269e-02
  7.61655942e-02 -9.00327638e-02  5.19789457e-02 -2.99862828e-02
  5.34440726e-02 -3.58009292e-03  1.61722880e-02 -3.74230072e-02
 -7.52561539e-02  5.11879548e-02  1.14276791e-02 -8.96378756e-02
  3.10916975e-02 -9.39956531e-02 -3.75467655e-03  4.17853426e-03
  7.56915435e-02 -1.72561705e-02 -4.02941257e-02  1.19293425e-02
  4.75613698e-02  3.19290720e-02 -5.85503839e-02  2.63019260e-02
 -8.37481692e-02  1.39797349e-02  1.09444670e-02  4.48608473e-02
 -1.32207245e-01  4.99513745e-02 -2.71685570e-02  6.86763078e-02
  1.52376117e-02  1.33348659e-01  8.88868328e-03 -2.99378000e-02
  7.06828088e-02 -6.47643209e-02  1.88443363e-02  1.53275793e-02
 -4.00287025e-02  1.17989238e-02  9.48154833e-03 -4.26004678e-02
  5.78986779e-02 -1.19951135e-02 -1.50094666e-02  1.24860406e-01
  2.32073180e-02 -2.75231898e-02  4.00176346e-02 -6.33362234e-02
  2.86302231e-02  4.30204570e-02  2.20539253e-02  4.05505672e-02
 -1.23806382e-02  2.37005595e-02  3.80209312e-02  8.53473184e-33
 -9.53235105e-03 -3.05641126e-02 -2.26881094e-02  2.18839478e-03
  9.39501747e-02 -8.40560645e-02 -5.45627289e-02 -6.73220083e-02
  2.49734381e-03 -1.51639874e-03 -1.50441760e-02  1.27617391e-02
 -4.29543201e-03 -1.26391992e-01 -1.81216616e-02  1.13697620e-02
 -2.25961264e-02 -4.58039753e-02 -2.60034762e-02 -2.79414188e-02
 -4.29196917e-02  1.03228446e-02 -1.82049721e-02  5.86161725e-02
 -4.95712832e-03  4.48040105e-02  3.43103260e-02 -7.01541007e-02
  4.57906164e-03  6.54048622e-02  4.96755238e-04 -4.15007807e-02
 -8.82273242e-02 -1.46253714e-02  3.47562693e-03  2.27493532e-02
 -2.98511107e-02 -2.12214384e-02 -2.88791731e-02  2.93254349e-02
  4.69866805e-02 -9.29784402e-02 -8.29182789e-02  2.37300638e-02
 -6.85444847e-02  3.31165642e-02  6.79791719e-02  9.92876738e-02
  1.28519058e-01  4.23530163e-03 -4.25687321e-02  4.57848795e-03
 -5.61732538e-02 -5.87619282e-03  1.46433199e-02 -2.98566893e-02
  9.68895033e-02  1.74846500e-02  1.06727146e-01  9.35281441e-03
 -4.68386046e-04  3.74746807e-02 -1.51340133e-02 -2.79247407e-02
  3.50183202e-03 -8.12560320e-02  7.98434950e-03 -2.02709008e-02
 -3.46838497e-02 -1.14955328e-01  2.36787535e-02 -1.25941820e-02
  2.56984532e-02  1.75236706e-02 -2.20589601e-02 -1.74704380e-02
  2.84862388e-02  3.20457108e-02 -5.06336242e-02  1.26945108e-01
 -3.80854122e-03 -1.52872158e-02  3.33022530e-04  5.93513772e-02
 -1.09901873e-03 -8.12204480e-02  1.09560996e-01 -5.41565865e-02
 -3.56520005e-02  2.12157834e-02 -2.05527861e-02 -3.69975008e-02
 -2.45588273e-02  2.72988044e-02 -1.57506596e-02 -1.04259656e-32
  1.55157000e-02  2.57700728e-03  4.64306287e-02 -7.05901384e-02
  3.04964092e-02  5.40056899e-02 -6.05865866e-02  4.25696671e-02
  1.89240780e-02  4.66926070e-03 -6.26503378e-02  1.31516540e-02
  4.35382426e-02  1.23166200e-02 -3.22628282e-02  6.11610524e-02
  5.99625073e-02  1.04779474e-01 -4.08938862e-02  5.30304164e-02
 -4.80024284e-03  1.15645565e-01 -5.55628575e-02  6.49360865e-02
 -4.81304005e-02  7.53402263e-02  1.10378765e-01 -2.77621002e-04
 -1.12434417e-01  2.45393254e-02 -3.24581787e-02 -9.44085643e-02
 -7.24581704e-02 -1.95809137e-02  2.38414295e-02  7.96188265e-02
  6.54262677e-02 -1.57243237e-02 -9.50948596e-02  3.04121915e-02
  5.37268333e-02  2.47669891e-02 -4.74525057e-02  7.58511052e-02
  7.23274946e-02  1.83925014e-02 -1.32793710e-01 -2.00134963e-02
 -1.90914162e-02  3.94816976e-03  2.36688890e-02 -3.94814685e-02
 -1.69328749e-02 -3.48788388e-02  1.62546542e-02  5.57529591e-02
 -5.19927070e-02 -3.45998770e-03 -1.96757801e-02  3.21394019e-02
 -1.24399774e-02  1.54365636e-02 -9.17197689e-02  2.96403486e-02
  6.19058590e-03 -2.01084968e-02 -3.62904258e-02  6.34632260e-02
 -5.29446639e-02 -7.16147758e-03 -6.72746748e-02 -1.13515817e-02
 -3.48110721e-02 -2.43786052e-02 -9.06132683e-02  2.90362854e-02
  1.11002140e-01  4.65382226e-02  1.98671985e-02 -6.36695549e-02
  1.37401130e-02  2.87154596e-02  4.36557904e-02 -2.98498552e-02
  7.77385086e-02  6.92191124e-02 -7.06733530e-03  2.70047830e-03
  3.38521339e-02 -1.97618064e-02  1.31283421e-02  6.82712272e-02
 -8.86376482e-03  3.53133865e-02 -2.87769013e-03 -5.33867244e-08
  1.78172663e-02  5.15285023e-02 -3.60393487e-02 -4.39682901e-02
  4.05458435e-02 -8.61977637e-02 -2.37292722e-02 -5.39155826e-02
 -3.32532041e-02  3.98539938e-02 -4.57506115e-03  1.11329788e-02
  1.72604546e-02  2.05181446e-02 -3.15877572e-02  3.44554260e-02
 -6.59902766e-02  7.75690302e-02 -1.69041660e-02  3.84563133e-02
  3.79863977e-02 -2.31858157e-02  9.19047892e-02 -4.94450778e-02
  1.30985165e-03  5.55851683e-03  1.85343903e-02  1.48046222e-02
  4.01359014e-02 -8.91912878e-02 -8.26641917e-03  4.53917682e-02
 -8.58822018e-02 -6.35678298e-04 -3.53220664e-02  4.03111521e-03
 -2.22187806e-02 -2.46081110e-02  1.75538268e-02 -3.89654742e-04
 -5.88029064e-02 -5.46880849e-02 -7.83058163e-03  2.06941888e-02
  1.69175528e-02  7.57209733e-02 -1.41176088e-02 -3.17546502e-02
  4.73490991e-02  8.94235633e-03 -2.06697360e-01 -3.52219716e-02
  4.00596634e-02  1.93698704e-03  2.06288639e-02  8.00821278e-03
 -4.93343025e-02  2.77896151e-02  4.90263067e-02 -1.15857422e-01
  1.41708981e-02  3.41761671e-02 -7.47557729e-02  5.22651104e-03]</t>
        </is>
      </c>
    </row>
    <row r="2940">
      <c r="A2940" s="1" t="n">
        <v>2938</v>
      </c>
      <c r="B2940" t="n">
        <v>950</v>
      </c>
      <c r="C2940" t="inlineStr">
        <is>
          <t>Belcea Quartet &amp; Quatuor Ébène – Kammermusik</t>
        </is>
      </c>
      <c r="D2940" t="inlineStr">
        <is>
          <t>Donnerstag, 10. Juli</t>
        </is>
      </c>
      <c r="E2940" t="inlineStr">
        <is>
          <t>Schloss Elmau Luxury Spa Retreat &amp; Cultural Hideaway</t>
        </is>
      </c>
      <c r="F2940" t="inlineStr">
        <is>
          <t>In Elmau 2 KONZERTSAAL 82493 Klais</t>
        </is>
      </c>
      <c r="G2940" t="inlineStr">
        <is>
          <t>music</t>
        </is>
      </c>
      <c r="H2940" t="inlineStr">
        <is>
          <t>Kostenlos</t>
        </is>
      </c>
      <c r="I2940" t="inlineStr">
        <is>
          <t>https://www.eventbrite.de/e/belcea-quartet-quatuor-ebene-kammermusik-tickets-942052563577?aff=ebdssbdestsearch</t>
        </is>
      </c>
      <c r="J2940" t="inlineStr">
        <is>
          <t>Belcea Quartet Streichquartett
Quatuor Ébène Streichquartett
Mendelssohn: Streichoktett
Enescu: Streichoktett
Zwei Streichquartette von Weltrang: das Quatuor Ébène und das Belcea Quartet zählen zu den besten Streichquartetten überhaupt. Für dieses Konzert vereinigen sie sich zum Oktett und interpretieren zwei der großen Werke für diese Besetzung - Mendelssohns Jugendwerk voller leuchtender melodischer Einfälle und das dunkel glühende, dichte Werk, des neunzehnjährigen Rumänen Enescu.
Klassik</t>
        </is>
      </c>
      <c r="K2940" t="inlineStr">
        <is>
          <t>Schloss Elmau</t>
        </is>
      </c>
      <c r="L2940" t="inlineStr">
        <is>
          <t>Rückerstattungsrichtlinie
Keine Rückerstattungen</t>
        </is>
      </c>
      <c r="M2940" t="inlineStr">
        <is>
          <t>Dauer nicht verfügbar</t>
        </is>
      </c>
      <c r="N2940" t="inlineStr"/>
      <c r="O2940" t="inlineStr">
        <is>
          <t xml:space="preserve">
    The event titled "Belcea Quartet &amp; Quatuor Ébène – Kammermusik" is scheduled to take place on Donnerstag, 10. Juli at Schloss Elmau Luxury Spa Retreat &amp; Cultural Hideaway, 
    specifically at In Elmau 2 KONZERTSAAL 82493 Klais. This event falls under the "music" category. 
    Description: Belcea Quartet Streichquartett
Quatuor Ébène Streichquartett
Mendelssohn: Streichoktett
Enescu: Streichoktett
Zwei Streichquartette von Weltrang: das Quatuor Ébène und das Belcea Quartet zählen zu den besten Streichquartetten überhaupt. Für dieses Konzert vereinigen sie sich zum Oktett und interpretieren zwei der großen Werke für diese Besetzung - Mendelssohns Jugendwerk voller leuchtender melodischer Einfälle und das dunkel glühende, dichte Werk, des neunzehnjährigen Rumänen Enescu.
Klassik
    It is organized by Schloss Elmau and will last for Dauer nicht verfügbar. 
    Key topics and themes include: nan.
    </t>
        </is>
      </c>
      <c r="P2940" t="inlineStr">
        <is>
          <t>[ 1.49050634e-02 -3.15318480e-02 -5.06665818e-02  3.31712551e-02
 -8.35090578e-02  9.86704305e-02 -7.88697153e-02 -1.71683487e-02
 -6.59877947e-03 -8.61791447e-02  4.47886884e-02 -5.50523847e-02
  8.58481042e-03 -2.46537919e-03  1.16556538e-02 -1.82358606e-03
 -2.67472100e-02 -1.24036614e-02 -2.81887632e-02  2.35124901e-02
 -8.49558692e-03 -6.64768815e-02 -1.91703644e-02  8.48491639e-02
  1.26114879e-02  1.03775403e-02 -1.26771033e-01 -6.46236390e-02
  1.53794885e-02  1.44081609e-02  1.35830035e-02 -3.47744636e-02
 -3.16561088e-02 -2.08338108e-02  8.80543739e-02  4.32029739e-02
 -2.42148172e-02 -6.25575781e-02 -1.60585195e-02  9.43048522e-02
 -3.52974162e-02  6.93118572e-02 -9.04827416e-02 -6.87345341e-02
 -8.90593510e-03 -1.34032751e-02 -1.92786176e-02 -7.91991115e-05
 -1.10700741e-01  5.02990037e-02  1.97610520e-02 -7.83628747e-02
  6.45939186e-02 -6.39395192e-02 -1.11385612e-02 -1.26024503e-02
 -3.08829769e-02 -9.11635906e-03  1.17807560e-01  8.02398007e-03
  9.94937941e-02 -1.65433977e-02 -7.27499719e-04 -2.01083478e-02
 -7.10343756e-03 -1.41652534e-03 -3.24487314e-02  2.06115898e-02
  2.87670083e-02 -2.82260403e-02  1.09745055e-01 -5.76465577e-02
 -3.26026455e-02  6.00769334e-02 -1.59476344e-02 -1.54752871e-02
 -5.97223043e-02 -1.39604686e-02 -1.20932616e-01  1.61023941e-02
  8.29784572e-02 -1.16504647e-01 -2.48427670e-02 -3.40877026e-02
  4.11749855e-02 -8.13758373e-03 -4.27747108e-02 -2.70932564e-04
 -2.61170026e-02 -8.27870797e-04 -5.21466658e-02  1.09025482e-02
 -3.86632271e-02 -3.13768610e-02  4.20086011e-02  3.24332118e-02
 -3.40082236e-02  6.33873045e-02  1.33760497e-01  4.59741242e-02
  8.40200409e-02 -7.69376149e-03 -4.30442812e-03 -2.52277534e-02
 -3.67304273e-02 -7.77664185e-02  5.52521609e-02 -8.12426768e-03
 -4.17055562e-02 -4.60331887e-02 -4.40197028e-02 -4.28512953e-02
  4.51258048e-02 -4.44878004e-02  1.99552868e-02  8.76599997e-02
  1.12823039e-01  5.11267874e-03  4.73837778e-02 -1.70077942e-02
  6.50581270e-02 -1.42554771e-02  9.72524136e-02 -4.07014973e-02
  5.28163649e-02  1.61520075e-02 -4.63200696e-02  1.60885607e-32
  1.46411061e-02 -3.85081097e-02  2.26254389e-02 -4.11533080e-02
  1.54873088e-01 -4.91912700e-02 -6.82757571e-02 -1.77017208e-02
  4.75542061e-03 -2.35266555e-02 -3.27654257e-02 -3.63512430e-04
  2.97891386e-02 -1.15218118e-01 -1.32313119e-02 -3.54250856e-02
 -3.20663601e-02 -1.75223183e-02 -6.59954315e-03 -6.42418414e-02
 -6.34823088e-03  5.16292416e-02 -1.74905080e-02  4.71195318e-02
 -5.16120382e-02  7.05235228e-02  9.76383220e-03 -7.27293044e-02
  2.67850254e-02  7.46543473e-03  2.75873207e-02  5.05399564e-03
 -7.62634873e-02 -6.64441213e-02  2.68521402e-02  4.51335646e-02
 -7.02837929e-02 -2.68638856e-03  1.60122421e-02 -9.72796333e-05
  4.28239116e-04 -1.63862165e-02 -9.48290080e-02 -3.72780077e-02
  5.04486077e-02  2.47994121e-02  4.83183004e-02  4.27897498e-02
  1.33906528e-01 -8.17666128e-02 -2.00847369e-02 -4.70800791e-04
 -6.86572865e-02  2.10611764e-02  8.30876604e-02  5.37867285e-02
  3.78186777e-02  2.19814461e-02  5.64013720e-02 -1.20102959e-02
  6.80206269e-02  3.08397096e-02  1.65566560e-02 -6.72525838e-02
  5.60624078e-02 -2.88156364e-02  2.76725497e-02 -1.56861136e-03
  3.05728614e-02 -3.56409177e-02 -5.18553294e-02 -7.51857162e-02
  1.94327906e-02 -4.24177051e-02  8.61883685e-02 -3.16908583e-02
  4.68880730e-03  4.33559902e-02  1.47280646e-02  1.68158468e-02
 -8.27499181e-02  4.06396575e-03  6.52204230e-02  2.18427684e-02
 -6.60107061e-02 -2.64951363e-02  4.28530313e-02 -2.47055516e-02
 -6.09226385e-03  7.98763186e-02 -5.07528521e-02  2.17405497e-03
  2.68003158e-03 -3.93391363e-02 -1.00285085e-02 -1.65071895e-32
  4.21151891e-02  1.07634328e-02  2.15289798e-02 -3.49698146e-03
  4.95091267e-02  2.71958876e-02 -1.39939129e-01  1.81932449e-02
  5.04461266e-02  3.09678577e-02  3.02156378e-02 -4.48607616e-02
  2.25499226e-03  7.53564015e-03 -3.51131633e-02  4.82424498e-02
  5.51662594e-03  5.88915534e-02  2.14449852e-03 -1.62449870e-02
 -1.77916232e-02 -7.41337240e-02 -1.15749212e-02  6.15681428e-03
 -2.07058433e-02  9.88817364e-02  1.23999260e-01 -5.26398346e-02
  2.22994834e-02 -3.30669084e-03 -3.79241370e-02 -8.87925923e-02
 -3.63476910e-02 -3.81541089e-03  2.08666530e-02  7.24288896e-02
  1.71881914e-03  6.06356049e-03 -4.97513190e-02  2.85751745e-02
 -4.84119579e-02  6.55310228e-02 -4.07146886e-02  1.80974882e-02
  2.52926908e-02  3.23911235e-02 -1.75963640e-02  2.51825769e-02
 -6.10115528e-02 -8.63595605e-02  1.12150326e-01  5.79425134e-03
 -4.90309671e-02 -1.37599371e-02  1.25804413e-02  2.95196977e-02
 -2.05873493e-02 -6.30517229e-02 -4.82512787e-02  2.84381472e-02
 -1.25445379e-03 -1.09862862e-02 -5.70026934e-02 -9.60237440e-03
  3.40947136e-02 -5.22286147e-02 -3.93965915e-02  8.70477632e-02
 -7.06363544e-02  4.64655925e-04 -6.75817356e-02 -9.57706273e-02
  7.14201713e-03 -3.42361536e-03 -6.80861250e-02  1.29237771e-02
 -1.00338914e-01  3.25063616e-02  3.01359780e-03  3.85958795e-03
 -2.54884027e-02  5.36952959e-03 -7.05983713e-02 -3.94461956e-03
  5.40844388e-02  1.79649405e-02  3.00623402e-02  2.68428288e-02
  3.97884361e-02  4.87455614e-02  3.09852771e-02  6.23879246e-02
  1.17677078e-01  7.42655322e-02  4.67135869e-02 -6.86450292e-08
  1.04318015e-01  5.11313379e-02 -1.15263164e-01 -1.32843433e-02
 -7.38025131e-03 -8.44600573e-02 -3.51472460e-02 -5.65632954e-02
 -1.06311657e-01  1.01968959e-01 -2.88495738e-02 -6.23272024e-02
 -1.38703063e-02 -1.17307641e-02 -3.11246775e-02  5.18248184e-03
 -2.85972375e-02 -1.44782253e-02 -1.45521946e-02  7.87427928e-03
  4.35595959e-02 -2.67013963e-02  1.37099801e-02 -1.28808767e-01
 -4.46568280e-02  4.27659117e-02 -8.16319697e-03  4.15246859e-02
 -3.80899571e-02 -2.83995923e-02  1.24409031e-02  4.76138256e-02
 -7.10712969e-02 -8.46518874e-02 -6.20967373e-02  9.75761563e-03
 -5.01820631e-02 -4.35994603e-02 -5.22344522e-02 -4.36630622e-02
 -3.03085409e-02  2.85193212e-02 -1.57361720e-02  6.40381873e-02
  1.43789984e-02 -1.59567606e-03 -2.81501450e-02 -2.66742650e-02
  3.55391912e-02  5.37665635e-02 -1.60188943e-01 -4.84701693e-02
  1.94852836e-02  9.93470475e-02 -4.21086289e-02  4.92407531e-02
 -9.11270920e-03  3.96814719e-02 -3.36951390e-02 -5.32296747e-02
  3.96254733e-02 -1.07199117e-03  2.40308810e-02  4.57644798e-02]</t>
        </is>
      </c>
    </row>
    <row r="2941">
      <c r="A2941" s="1" t="n">
        <v>2939</v>
      </c>
      <c r="B2941" t="n">
        <v>951</v>
      </c>
      <c r="C2941" t="inlineStr">
        <is>
          <t>Cookin' Comedy - Stand Up Comedy Show</t>
        </is>
      </c>
      <c r="D2941" t="inlineStr">
        <is>
          <t>Thursday, February 20</t>
        </is>
      </c>
      <c r="E2941" t="inlineStr">
        <is>
          <t>Katopazzo</t>
        </is>
      </c>
      <c r="F2941" t="inlineStr">
        <is>
          <t>Amalienstraße 87 80799 München, Show map</t>
        </is>
      </c>
      <c r="G2941" t="inlineStr">
        <is>
          <t>arts</t>
        </is>
      </c>
      <c r="H2941" t="inlineStr">
        <is>
          <t>Kostenlos</t>
        </is>
      </c>
      <c r="I2941" t="inlineStr">
        <is>
          <t>https://www.eventbrite.de/e/cookin-comedy-stand-up-comedy-show-tickets-1105468769849?aff=ebdssbdestsearch</t>
        </is>
      </c>
      <c r="J2941" t="inlineStr">
        <is>
          <t>Die Stand Up Comedy Show im Uni-Viertel. Immer Montag-Donnerstag treten 8 fantastische Comedians auf und testen ihre Jokes live auf der Bühne. Von landesweit bekannten Profis bis zu hungrigen Newcomern ist alles dabei.
Eintritt frei, Spende erwünscht (Wir empfehlen 10 Euro)
Einlass: 20:30, Showbeginn: 21:00
Ende: Ca. 22:30
Gesundheitsminister Prof. Dr. Karl Lauterbach bestätigt auf Rückfrage der Redaktion: „Ich kann jedem diese Show nur ausdrücklich empfehlen. Safe, beste Comedy!“
(Anm. Redaktion: Zitat teilweise aus dem Zusammenhang gerissen)</t>
        </is>
      </c>
      <c r="K2941" t="inlineStr">
        <is>
          <t>Julz Giuliani</t>
        </is>
      </c>
      <c r="L2941" t="inlineStr"/>
      <c r="M2941" t="inlineStr">
        <is>
          <t>Dauer nicht verfügbar</t>
        </is>
      </c>
      <c r="N2941" t="inlineStr">
        <is>
          <t>Germany Events, Bayern Events, Things to do in Munich, Munich Performances, Munich Arts Performances, #entertainment, #funny, #laughter, #standup_comedy, #cookin_comedy</t>
        </is>
      </c>
      <c r="O2941" t="inlineStr">
        <is>
          <t xml:space="preserve">
    The event titled "Cookin' Comedy - Stand Up Comedy Show" is scheduled to take place on Thursday, February 20 at Katopazzo, 
    specifically at Amalienstraße 87 80799 München, Show map. This event falls under the "arts" category. 
    Description: Die Stand Up Comedy Show im Uni-Viertel. Immer Montag-Donnerstag treten 8 fantastische Comedians auf und testen ihre Jokes live auf der Bühne. Von landesweit bekannten Profis bis zu hungrigen Newcomern ist alles dabei.
Eintritt frei, Spende erwünscht (Wir empfehlen 10 Euro)
Einlass: 20:30, Showbeginn: 21:00
Ende: Ca. 22:30
Gesundheitsminister Prof. Dr. Karl Lauterbach bestätigt auf Rückfrage der Redaktion: „Ich kann jedem diese Show nur ausdrücklich empfehlen. Safe, beste Comedy!“
(Anm. Redaktion: Zitat teilweise aus dem Zusammenhang gerissen)
    It is organized by Julz Giuliani and will last for Dauer nicht verfügbar. 
    Key topics and themes include: Germany Events, Bayern Events, Things to do in Munich, Munich Performances, Munich Arts Performances, #entertainment, #funny, #laughter, #standup_comedy, #cookin_comedy.
    </t>
        </is>
      </c>
      <c r="P2941" t="inlineStr">
        <is>
          <t>[-7.52579002e-03 -1.20640025e-02 -3.32087465e-02 -5.30548878e-02
  4.23969962e-02  1.18413292e-01  1.69017166e-02  4.07562554e-02
 -4.69782110e-03 -3.68081480e-02 -3.29741910e-02 -8.14451799e-02
 -6.06470369e-02 -1.74293928e-02 -5.05281202e-02 -1.23445489e-01
  1.05150230e-01 -7.01556355e-02 -3.39524299e-02  7.36789918e-03
  7.05395043e-02 -2.73960475e-02  4.15382758e-02 -5.70181059e-03
 -1.96065586e-02 -6.51447102e-02 -1.62696484e-02  3.28069963e-02
 -7.53374072e-03  2.54044645e-02  1.65713429e-02 -1.16000343e-02
  1.57389604e-02 -1.77125912e-03  5.16593903e-02 -3.32614146e-02
  7.58733749e-02 -1.46705024e-02 -5.17829992e-02  1.27310246e-01
 -5.64962998e-03 -2.97398567e-02 -9.11403522e-02 -7.04544336e-02
  4.94487360e-02 -7.36751035e-03  7.78896436e-02 -5.65688498e-03
 -4.19381000e-02  6.37068674e-02 -2.11453997e-02  4.72371951e-02
  3.94622013e-02 -6.79435655e-02 -1.64599884e-02  2.37595960e-02
 -1.20130610e-02  2.42494117e-03  3.21922870e-03  4.87873191e-03
 -2.27563176e-02 -8.53776783e-02 -2.13540141e-02  3.25421952e-02
 -4.17182259e-02 -5.94278127e-02 -8.02785810e-03  6.04205579e-02
 -1.53964502e-03  8.57577287e-03 -1.15123577e-02 -6.62197471e-02
  8.16793554e-03  2.15705168e-02  5.76782506e-03  6.34353384e-02
 -3.00302058e-02 -3.99277955e-02 -2.21797265e-02 -1.25608191e-01
  4.09912057e-02 -1.07604139e-01  5.31882271e-02 -2.17449162e-02
  2.45400984e-02 -4.78260033e-02  2.26246044e-02  1.73695572e-02
  1.96186472e-02  3.72315012e-02 -8.88654366e-02  3.85369696e-02
 -2.26668213e-02  3.50646116e-02  6.60414919e-02 -2.06506532e-02
 -1.35530727e-02 -1.98077969e-02  8.93128589e-02  8.16028416e-02
  3.38154137e-02  3.68179753e-02  6.09062910e-02 -3.11500188e-02
  3.72867249e-02  2.13562902e-02  1.87522303e-02 -2.13598702e-02
  2.16248948e-02 -6.34554252e-02 -4.44842465e-02  2.39255503e-02
  8.78545418e-02 -7.87047669e-02  3.59329209e-02  4.19420712e-02
  1.18807517e-02 -5.02387509e-02  1.17738619e-02 -4.45085801e-02
  1.82579204e-01 -2.02864371e-02  9.14313346e-02  3.41186114e-02
  1.41859334e-02  6.29442856e-02  5.28819188e-02  1.62854839e-32
 -2.42802389e-02 -1.00750752e-01 -3.61634493e-02 -2.23271474e-02
  1.34300649e-01  4.64308262e-02 -6.18321598e-02  2.76856478e-02
 -6.26575872e-02 -5.84010081e-03  1.97802181e-03 -7.20076934e-02
 -5.82506023e-02 -1.04691319e-01 -3.08074467e-02  5.32703772e-02
  8.25726315e-02 -4.86471727e-02 -4.51208018e-02 -6.12989701e-02
  5.23131434e-03  1.66480895e-02  1.92165864e-03 -5.83776347e-02
 -9.71367732e-02  9.17716920e-02  5.47173135e-02 -3.46018933e-02
  2.75483411e-02 -2.64265505e-03 -4.81078289e-02 -1.43702133e-02
 -5.99716417e-02 -9.38744843e-02  8.26772675e-02 -2.60008648e-02
 -8.57962668e-02 -2.98876315e-02  1.34245232e-02 -3.31976041e-02
  2.97162123e-02 -1.46574294e-02 -8.55610222e-02  2.14745034e-03
  4.67596948e-02  5.54771535e-02 -3.00219674e-02  3.85675207e-02
  1.13741271e-01  3.09674870e-02 -1.54842185e-02 -2.28970405e-02
  3.33416648e-02 -4.98914458e-02 -3.46670719e-03  8.70678276e-02
 -3.42816254e-03 -3.61618027e-02  4.73410077e-02 -4.98550460e-02
 -5.65428808e-02  1.01858303e-01 -3.37504260e-02  4.48737331e-02
 -6.84443936e-02  3.28719616e-02  4.90032230e-03 -3.19058597e-02
  1.79017168e-02  1.15223983e-02  6.98611466e-03  3.44399400e-02
  9.70992297e-02 -1.07285781e-02 -2.62264386e-02  6.42501935e-02
 -5.39845005e-02  1.38802137e-02 -6.40730187e-02  1.27098709e-01
  1.20216766e-02 -2.45888834e-03 -4.73062359e-02 -1.08424030e-01
 -3.71334851e-02 -8.10598210e-02  6.65011443e-03 -5.10204919e-02
 -6.90137409e-03  2.44347081e-02 -2.41262037e-02 -5.26542217e-02
  7.92341158e-02  2.86351815e-02  1.17990759e-03 -1.51814772e-32
  6.93324730e-02  4.40728106e-02 -1.43106967e-01  2.73616575e-02
  5.42230485e-03 -1.79765690e-02 -6.02212921e-02  2.23173015e-02
  1.63754374e-02 -5.14323339e-02 -3.84057201e-02 -7.17634186e-02
 -9.75637790e-03 -3.81136425e-02 -2.38555223e-02 -7.40522984e-03
  5.56333587e-02  1.19256433e-02 -2.25144420e-02 -2.34576277e-02
  4.45314683e-02 -1.96375716e-02 -5.31802885e-02  3.58658955e-02
 -7.02227578e-02  5.82635030e-02  9.87903699e-02  4.92013395e-02
 -8.29217210e-02 -4.07731347e-03 -6.81911483e-02 -3.54402997e-02
 -3.41604687e-02  1.08124344e-02 -1.68112163e-02  6.93251789e-02
  1.04292305e-02 -8.75094384e-02 -8.21721032e-02  3.35101709e-02
  3.51896882e-02  2.86233500e-02 -4.44311909e-02 -4.40353667e-03
  3.79752815e-02  5.93507439e-02 -1.03032142e-01 -6.72033280e-02
 -2.51105390e-02 -4.14401144e-02 -1.83461942e-02 -8.34165514e-03
 -9.49159712e-02 -2.93192025e-02  1.01732492e-01  4.60106432e-02
  1.27260657e-02  2.15464011e-02 -7.33209252e-02 -2.83602942e-02
  2.33473349e-02 -3.08362078e-02 -3.17950435e-02 -4.06901650e-02
  5.73239103e-02  7.85123557e-03  2.50956230e-02  2.04683729e-02
  6.26165420e-02  3.04851010e-02  1.33815128e-02  4.08729166e-03
 -1.41518749e-03 -7.74918916e-03 -5.12044244e-02  7.89833218e-02
  7.97789320e-02  9.82120708e-02  3.43853161e-02 -2.15871017e-02
 -4.36015204e-02 -5.68924323e-02 -7.02881515e-02  3.04208752e-02
 -1.49166575e-02  6.15157187e-02  3.29221855e-03  5.96886165e-02
 -1.39643010e-02  8.39554593e-02  9.08827409e-02  6.23647086e-02
  5.88986464e-02  1.77707057e-02  3.57973948e-02 -7.21283655e-08
 -3.81692802e-03 -6.19829148e-02 -6.62655681e-02 -3.55321690e-02
  9.88976005e-03 -1.62099376e-01 -1.87430698e-02 -7.31206164e-02
 -3.42689715e-02 -1.66421570e-02  1.51914917e-02  2.96124220e-02
  1.98762193e-02 -1.02466708e-02 -9.45771765e-03  2.68593077e-02
 -3.90120409e-02 -3.32713872e-02 -4.04565707e-02  5.05125001e-02
  1.99951734e-02  2.79546026e-02  1.97244845e-02 -4.89725694e-02
 -6.20067269e-02  8.84922221e-03 -1.24794254e-02  1.19442912e-02
 -6.70964411e-03  1.18573988e-02 -1.97913926e-02  4.43419963e-02
 -4.04543579e-02 -2.38208636e-03  5.17565310e-02 -1.08394213e-02
 -6.33200780e-02  1.73002612e-02  3.45339440e-02  4.45991419e-02
 -2.22152919e-02 -8.92201141e-02  1.03483409e-01 -3.43667343e-02
  1.78311449e-02  3.86394337e-02  1.21101011e-02  4.71399613e-02
  4.76311669e-02 -1.31669752e-02 -1.00628071e-01 -2.61319652e-02
 -2.32019071e-02  2.81804483e-02  7.05683883e-03  1.00054331e-02
  2.03484204e-02  3.03741712e-02  1.64622553e-02  5.00140525e-02
  2.29620393e-02 -5.48857439e-04 -7.11909458e-02  3.95259336e-02]</t>
        </is>
      </c>
    </row>
    <row r="2942">
      <c r="A2942" s="1" t="n">
        <v>2940</v>
      </c>
      <c r="B2942" t="n">
        <v>952</v>
      </c>
      <c r="C2942" t="inlineStr">
        <is>
          <t>CALL MY BUNNY im BOSSY München – 28.03.25</t>
        </is>
      </c>
      <c r="D2942" t="inlineStr">
        <is>
          <t>Friday, March 28</t>
        </is>
      </c>
      <c r="E2942" t="inlineStr">
        <is>
          <t>Bossy Munich</t>
        </is>
      </c>
      <c r="F2942" t="inlineStr">
        <is>
          <t>Löwengrube 18 80333 München, Show map</t>
        </is>
      </c>
      <c r="G2942" t="inlineStr">
        <is>
          <t>music</t>
        </is>
      </c>
      <c r="H2942" t="inlineStr">
        <is>
          <t>Kostenlos</t>
        </is>
      </c>
      <c r="I2942" t="inlineStr">
        <is>
          <t>https://www.eventbrite.de/e/call-my-bunny-im-bossy-munchen-280325-tickets-1246362958159?aff=ebdssbdestsearch</t>
        </is>
      </c>
      <c r="J2942" t="inlineStr">
        <is>
          <t>Jeden Freitag ab 23 Uhr – Im BOSSY München!
Jeden Freitag verwandelt sich das BOSSY München in den heißesten Treffpunkt der Stadt – Am 28.03 mit CALL MY BUNNY!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942" t="inlineStr">
        <is>
          <t>Bossy Munich</t>
        </is>
      </c>
      <c r="L2942" t="inlineStr"/>
      <c r="M2942" t="inlineStr">
        <is>
          <t>Event lasts 6 hours</t>
        </is>
      </c>
      <c r="N2942" t="inlineStr">
        <is>
          <t>Germany Events, Bayern Events, Things to do in Munich, Munich Parties, Munich Music Parties, #hiphop, #latin, #reggaeton, #rnb, #afrobeat, #hiphopmusic, #hiphopparty, #hiphopevents, #hiphop_party, #bossy_munich</t>
        </is>
      </c>
      <c r="O2942" t="inlineStr">
        <is>
          <t xml:space="preserve">
    The event titled "CALL MY BUNNY im BOSSY München – 28.03.25" is scheduled to take place on Friday, March 28 at Bossy Munich, 
    specifically at Löwengrube 18 80333 München, Show map. This event falls under the "music" category. 
    Description: Jeden Freitag ab 23 Uhr – Im BOSSY München!
Jeden Freitag verwandelt sich das BOSSY München in den heißesten Treffpunkt der Stadt – Am 28.03 mit CALL MY BUNNY!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6 hours. 
    Key topics and themes include: Germany Events, Bayern Events, Things to do in Munich, Munich Parties, Munich Music Parties, #hiphop, #latin, #reggaeton, #rnb, #afrobeat, #hiphopmusic, #hiphopparty, #hiphopevents, #hiphop_party, #bossy_munich.
    </t>
        </is>
      </c>
      <c r="P2942" t="inlineStr">
        <is>
          <t>[ 2.72682738e-02 -4.45509218e-02 -1.70544628e-02 -5.30403890e-02
 -2.72384025e-02  8.22911486e-02  3.98835577e-02 -8.32095649e-03
  2.65994277e-02 -3.51810036e-03 -3.56820528e-03  4.81521420e-04
 -8.46718624e-02 -9.47721209e-03  3.90223451e-02 -4.74241264e-02
  9.38400850e-02 -6.74960539e-02 -4.60946858e-02 -2.92256456e-02
  1.10498546e-02 -3.53482440e-02 -3.96124134e-03  2.43080072e-02
 -6.27129674e-02 -4.60369997e-02 -5.01538776e-02  3.11126579e-02
  5.69848498e-06 -3.57029624e-02  5.86430319e-02  5.09878434e-02
  8.30412377e-03 -3.26774456e-02  1.33022107e-02  2.32930817e-02
  6.36976659e-02 -6.74962550e-02 -6.15570555e-03  4.79917489e-02
 -2.10364871e-02 -4.45192531e-02 -8.31529796e-02 -8.58983770e-03
 -1.01398006e-02 -3.65425535e-02  3.69001664e-02  7.61856558e-03
 -7.31296241e-02  7.60525689e-02  5.07681370e-02 -4.08691838e-02
  9.50375572e-02  6.21742755e-03 -5.69655932e-02  4.04357836e-02
 -1.64575167e-02  3.39732096e-02  8.64933431e-02  5.44831567e-02
 -9.65105668e-02 -5.45355538e-03 -2.62660068e-02 -2.69378554e-02
 -3.89344431e-02  2.73231254e-03 -2.26997472e-02  1.50346160e-02
  3.75629701e-02 -5.34140691e-02  5.56462631e-02 -8.57489258e-02
 -3.13228481e-02 -2.75212177e-03  2.00301744e-02  3.27970162e-02
 -4.70049717e-02  1.90599579e-02  1.13927918e-02 -7.44716078e-02
  2.28745770e-02 -1.11250080e-01  4.38044369e-02 -5.31439148e-02
 -2.61854567e-02 -1.23133259e-02 -9.87662841e-03 -2.49827132e-02
  4.46209498e-03 -1.62112601e-02 -8.03721398e-02  2.62249634e-02
 -2.10204534e-02  4.17481214e-02 -9.14294389e-04 -2.38699652e-02
  9.36037768e-03  2.63777096e-02  4.11322899e-02  8.51666778e-02
  5.08464277e-02  4.19567600e-02  2.41085119e-03  1.06796185e-02
  6.90812478e-03 -5.43867014e-02  4.66432199e-02  4.74166535e-02
 -6.59332350e-02 -4.12775241e-02 -3.29876766e-02 -3.43941897e-02
  7.08457753e-02 -7.28108808e-02  9.23589431e-03  9.30206701e-02
  2.50817034e-02 -3.30026150e-02  8.11717240e-04 -3.72483805e-02
  1.07847646e-01  1.57595333e-02  4.42448445e-02  7.25534856e-02
 -1.06967978e-01  8.84624869e-02  5.46602607e-02  1.31526989e-32
  1.14866467e-02 -9.95580480e-02 -2.11328659e-02  3.07196211e-02
  2.38078371e-01  5.02410764e-03 -6.12715334e-02  5.20440452e-02
  1.62507929e-02  7.10578114e-02 -3.98571752e-02 -6.42286092e-02
  2.32152771e-02 -1.41023159e-01  2.88193449e-02  7.49442074e-03
  5.14040217e-02 -5.05521037e-02 -4.68022488e-02 -5.05647110e-03
 -1.72026921e-02  3.05420719e-03 -5.31345643e-02  6.65798783e-02
  7.79674500e-02  9.73363891e-02 -4.95346915e-03 -1.60027761e-02
  9.68024284e-02  2.67737079e-02 -1.27334092e-02 -4.51682061e-02
 -2.45436598e-02 -5.15692048e-02  1.23631926e-02 -6.13913289e-04
 -8.09550509e-02 -1.70984976e-02 -1.55919027e-02 -8.66920725e-02
  1.01368651e-01 -6.83825538e-02 -1.14103012e-01  8.43309425e-03
  1.01704393e-02  1.09415478e-03 -4.03167307e-02 -5.16336318e-03
  1.31584436e-01  3.41604687e-02  7.79800303e-03  6.31211251e-02
 -1.09299934e-02  6.87974542e-02  4.44904640e-02  3.62416245e-02
  3.54924202e-02  1.28783043e-02  1.17467241e-02  3.40903178e-02
  1.38638429e-02  9.45135579e-02  4.27420746e-05  2.10895366e-03
 -2.12534852e-02 -5.82553633e-02 -2.57051587e-02  8.88306741e-03
  5.00705913e-02 -1.74843648e-03 -3.70905846e-02  4.10229340e-02
  1.38883173e-01 -9.66780633e-02  1.45421913e-02  4.34845313e-02
 -8.45105201e-02  9.45452321e-03 -2.17962023e-02 -3.42919938e-02
  8.47825315e-03  1.77295599e-02 -1.50670679e-02 -3.75813171e-02
  2.64464617e-02  1.88692808e-02  2.88873818e-02 -7.41714686e-02
 -6.10329583e-02  4.54023965e-02 -6.51281178e-02  7.70144612e-02
 -6.80853203e-02  4.82557192e-02 -2.99601816e-02 -1.26472010e-32
  5.67001253e-02  5.01230396e-02 -3.84971150e-03 -2.96764448e-03
  5.61424270e-02  1.54483924e-02  4.07878635e-03  1.03650484e-02
  3.11786458e-02 -1.94089189e-02 -5.08775301e-02 -2.98506357e-02
  2.21139956e-02 -2.51626000e-02  3.19720209e-02  2.66693290e-02
 -9.24644712e-03 -5.81561103e-02 -1.89328678e-02 -1.06628528e-02
 -2.59017367e-02 -1.74716767e-02  3.40137966e-02  2.59479694e-02
 -1.01414792e-01  1.76396966e-02  3.21948938e-02  6.35703579e-02
  7.02163428e-02 -1.01263996e-03 -3.88193056e-02 -3.39431092e-02
 -4.43133786e-02 -3.39513533e-02  5.48215024e-03  3.55225205e-02
  3.92313339e-02  5.23971952e-02 -4.77433316e-02 -6.06222078e-02
 -2.05036681e-02 -1.87262911e-02 -9.40653384e-02  4.63542119e-02
  1.62048470e-02  6.03003018e-02 -7.77290016e-02 -4.37743627e-02
 -4.59009632e-02 -7.60755017e-02  1.74262915e-02 -1.17848091e-01
 -2.94693988e-02  4.43882793e-02  4.73932773e-02  2.91668773e-02
 -3.27048600e-02 -5.43080643e-02 -7.15405568e-02  3.79165336e-02
  5.43064103e-02 -1.21099572e-03  1.39226587e-02 -3.63160484e-02
  7.22260848e-02 -8.93924534e-02  1.95718892e-02 -3.36825126e-03
  1.34616509e-01  4.53923829e-02  4.42897752e-02  1.13767616e-01
 -8.13873112e-02  6.03657477e-02 -6.89506829e-02  3.05971578e-02
  4.80947904e-02 -2.99103875e-02 -4.42910977e-02 -2.95248684e-02
 -5.30444421e-02  3.12908366e-02 -4.49783877e-02  9.37364530e-03
  3.43690254e-03  9.07708183e-02  7.45737329e-02  6.22851737e-02
 -6.26027817e-03  3.44892405e-02  8.00925940e-02  2.37126406e-02
 -5.10713384e-02  4.93128747e-02  1.32964388e-03 -5.96187348e-08
  3.24066938e-03  2.82190442e-02 -1.02431633e-01 -2.81071365e-02
  2.59424243e-02 -8.05100426e-02 -1.12427296e-02 -8.34226161e-02
 -5.86934090e-02  5.65171279e-02  1.22687956e-02 -2.01479141e-02
 -8.04961845e-03  4.49534692e-02 -2.51100119e-02  2.49699261e-02
 -3.17361616e-02 -1.36763649e-02 -4.05557603e-02 -1.17978835e-02
  6.88442029e-03  2.47231852e-02  5.96530959e-02 -5.54580912e-02
 -7.52557209e-03 -5.89108355e-02 -7.01278001e-02  8.51759538e-02
 -3.02032009e-02 -2.61118133e-02 -5.89547120e-02  2.49638651e-02
 -2.26031616e-02 -4.17064317e-02  7.34223705e-03 -5.63225001e-02
 -9.37272683e-02 -6.52212352e-02 -2.24201824e-04 -6.94359839e-03
  6.40119165e-02 -2.30831187e-02 -1.48771709e-04  1.86493695e-02
  7.65929464e-04 -5.55494055e-02  2.95017418e-02 -3.02197970e-02
  2.00373791e-02  2.60673780e-02 -1.39496282e-01  5.45349270e-02
 -1.68056246e-02  8.85452852e-02 -2.55207997e-02  1.53533341e-02
 -9.47465003e-02  9.62830498e-04  1.69583950e-02  2.64569465e-02
 -7.66820267e-06 -7.41859013e-03 -1.05800480e-01 -2.38085464e-02]</t>
        </is>
      </c>
    </row>
    <row r="2943">
      <c r="A2943" s="1" t="n">
        <v>2941</v>
      </c>
      <c r="B2943" t="n">
        <v>953</v>
      </c>
      <c r="C2943" t="inlineStr">
        <is>
          <t>Speech Storytelling Masterclass Munich</t>
        </is>
      </c>
      <c r="D2943" t="inlineStr">
        <is>
          <t>Sunday, March 9</t>
        </is>
      </c>
      <c r="E2943" t="inlineStr">
        <is>
          <t>Munich</t>
        </is>
      </c>
      <c r="F2943" t="inlineStr">
        <is>
          <t>Marienplatz 80331 Munich, Show map</t>
        </is>
      </c>
      <c r="G2943" t="inlineStr">
        <is>
          <t>business</t>
        </is>
      </c>
      <c r="H2943" t="inlineStr">
        <is>
          <t>Kostenlos</t>
        </is>
      </c>
      <c r="I2943" t="inlineStr">
        <is>
          <t>https://www.eventbrite.com/e/speech-storytelling-masterclass-munich-tickets-1095977661689?aff=ebdssbdestsearch</t>
        </is>
      </c>
      <c r="J2943" t="inlineStr">
        <is>
          <t>What is the secret to having an audience hanging on to every word you say?
Wouldn’t you love to be able to take people on a journey with your words: entertaining and inspiring in equal measure
How would you like to be able to market and sell…without marketing or selling?
Have you wondered how a company can so clearly convey its message and ethos, in the process getting you to buy?
Ever been jealous of the person who can regale people with entertaining stories at a party?
Do you get frustrated that you can’t capture people’s attention the same way?
Do you despair that people just don’t seem to “get” your business?
Sometimes your most convincing story is the one where you are telling yourself that you're not good enough.
I wanted to be a storyteller, from a very early age.
As a young boy all I wanted to do was write books.
However, when I first started writing them as an adult, people weren’t interested in reading them.
Not only were the stories of limited quality, I had no idea how to market them.
I had to learn more about the power of storytelling, doubly so as my purpose expanded into public speaking and podcasting.
My storytelling has now improved, allowing me to finally write four #1 Amazon bestselling books in three different categories, win eight national public speaking titles in my home country of Scotland and help clients in sixteen countries tell their stories as a TEDx coach and international public speaking coach
If you want to know the single skill that relates directly to how much impact and income you generate as a speaker, its storytelling.
Being an excellent storyteller is not difficult.
You don’t need “charisma”.
You don’t need a shocking life story.
You don’t need a team of marketing gurus to “capture” your message.
You can be an excellent storyteller with a simple three step formula.
In this webinar, you are going to learn how to use this formula to streamline your story so that the audience don't get lost or bored, portray yourself genuinely so that your audience like and trust you, and relate to your audience emotionally so that they are inspired to make positive changes in their life.
You will be able to use this formula on stage to mesmerise your audiences.
You can use this formula in marketing copy to get your company message on point.
You can even write a book with this formula.
You can also be that cool person at parties.
All of that comes to you when you learn the simple structure of scintillating storytelling.
To learn the formula, click the button to the right to sign up.</t>
        </is>
      </c>
      <c r="K2943" t="inlineStr">
        <is>
          <t>David McCrae</t>
        </is>
      </c>
      <c r="L2943" t="inlineStr"/>
      <c r="M2943" t="inlineStr">
        <is>
          <t>Dauer nicht verfügbar</t>
        </is>
      </c>
      <c r="N2943" t="inlineStr">
        <is>
          <t>Germany Events, Bayern Events, Things to do in Munich, Munich Classes, Munich Business Classes, #publicspeaking, #publicspeakingtraining, #presentationskills, #publicspeakingclass, #publicspeakingworkshop, #presentation_skills, #public_speaking, #public_speaking_online, #public_speaking_practice, #presentation_training</t>
        </is>
      </c>
      <c r="O2943" t="inlineStr">
        <is>
          <t xml:space="preserve">
    The event titled "Speech Storytelling Masterclass Munich" is scheduled to take place on Sunday, March 9 at Munich, 
    specifically at Marienplatz 80331 Munich, Show map. This event falls under the "business" category. 
    Description: What is the secret to having an audience hanging on to every word you say?
Wouldn’t you love to be able to take people on a journey with your words: entertaining and inspiring in equal measure
How would you like to be able to market and sell…without marketing or selling?
Have you wondered how a company can so clearly convey its message and ethos, in the process getting you to buy?
Ever been jealous of the person who can regale people with entertaining stories at a party?
Do you get frustrated that you can’t capture people’s attention the same way?
Do you despair that people just don’t seem to “get” your business?
Sometimes your most convincing story is the one where you are telling yourself that you're not good enough.
I wanted to be a storyteller, from a very early age.
As a young boy all I wanted to do was write books.
However, when I first started writing them as an adult, people weren’t interested in reading them.
Not only were the stories of limited quality, I had no idea how to market them.
I had to learn more about the power of storytelling, doubly so as my purpose expanded into public speaking and podcasting.
My storytelling has now improved, allowing me to finally write four #1 Amazon bestselling books in three different categories, win eight national public speaking titles in my home country of Scotland and help clients in sixteen countries tell their stories as a TEDx coach and international public speaking coach
If you want to know the single skill that relates directly to how much impact and income you generate as a speaker, its storytelling.
Being an excellent storyteller is not difficult.
You don’t need “charisma”.
You don’t need a shocking life story.
You don’t need a team of marketing gurus to “capture” your message.
You can be an excellent storyteller with a simple three step formula.
In this webinar, you are going to learn how to use this formula to streamline your story so that the audience don't get lost or bored, portray yourself genuinely so that your audience like and trust you, and relate to your audience emotionally so that they are inspired to make positive changes in their life.
You will be able to use this formula on stage to mesmerise your audiences.
You can use this formula in marketing copy to get your company message on point.
You can even write a book with this formula.
You can also be that cool person at parties.
All of that comes to you when you learn the simple structure of scintillating storytelling.
To learn the formula, click the button to the right to sign up.
    It is organized by David McCrae and will last for Dauer nicht verfügbar. 
    Key topics and themes include: Germany Events, Bayern Events, Things to do in Munich, Munich Classes, Munich Business Classes, #publicspeaking, #publicspeakingtraining, #presentationskills, #publicspeakingclass, #publicspeakingworkshop, #presentation_skills, #public_speaking, #public_speaking_online, #public_speaking_practice, #presentation_training.
    </t>
        </is>
      </c>
      <c r="P2943" t="inlineStr">
        <is>
          <t>[ 1.03407137e-01  5.72763197e-03  3.03795096e-02 -1.07188914e-02
 -1.61094069e-02  9.27625820e-02  4.16563973e-02  1.12938425e-02
  4.15003821e-02 -4.57531288e-02 -8.58486816e-02 -8.86954553e-03
 -2.22980673e-03 -1.98815987e-02  1.23979645e-02 -5.74965291e-02
  1.04322143e-01 -2.25793328e-02 -6.54294640e-02  9.62669402e-03
  6.32153125e-03  3.68537083e-02  1.61886811e-02  4.49059419e-02
 -5.54348603e-02 -3.76075022e-02 -1.12402700e-02 -2.20787488e-02
 -1.05513241e-02 -5.61234578e-02  5.96957467e-02 -2.91459523e-02
  3.84174399e-02  5.02106454e-03  1.02514379e-01  1.29747065e-02
 -1.81119926e-02 -2.34622844e-02  1.21273119e-02 -3.71638946e-02
  3.75187509e-02 -1.63687058e-02 -3.40997125e-03  7.18291150e-03
  6.78789541e-02 -4.38438393e-02  7.29761124e-02  9.37046707e-02
 -4.12131883e-02  4.63271290e-02 -5.90016432e-02 -7.45369568e-02
  4.55494411e-02 -6.20771199e-02 -5.37880138e-02  3.61407250e-02
 -7.77574703e-02  2.50849240e-02  4.14407365e-02 -1.76380184e-02
  2.39425502e-03 -6.02147244e-02 -1.15854256e-02  5.47640678e-03
 -3.05471718e-02 -2.56652329e-02  4.43282910e-03  1.33579567e-01
 -4.46264334e-02  4.50327359e-02  8.87135714e-02 -3.76129821e-02
  7.19855130e-02  4.56081443e-02  3.57504450e-02 -2.21447479e-02
 -8.11062474e-03 -1.03071280e-01  2.42990125e-02  1.17022227e-02
  1.34072434e-02 -4.19010334e-02  7.64714729e-04  2.03145053e-02
 -1.34404227e-01 -9.07235444e-02 -3.90611240e-03 -1.05604352e-02
  3.72845717e-02  1.87745672e-02 -7.34652728e-02 -6.33590147e-02
  1.90856215e-03 -1.55186187e-02  1.56964771e-02 -9.42232087e-03
 -5.84792569e-02  2.83277947e-02  6.78504184e-02  4.35926653e-02
 -1.79080740e-02  7.96967000e-02  1.24413548e-02 -1.54477917e-02
 -5.38326353e-02 -4.20532338e-02 -3.43477838e-02  1.31102458e-01
 -9.88097861e-02  4.17396575e-02 -7.52019212e-02  9.09100920e-02
  2.16963682e-02 -7.99540617e-03  9.92305577e-02  1.03013702e-02
 -3.86839244e-03 -4.53839526e-02  2.11831313e-02  8.25371072e-02
  7.44431838e-02  8.71913210e-02  3.53221074e-02  9.58699957e-02
 -5.03435060e-02 -7.18160940e-04  3.31855975e-02  2.09384178e-33
 -7.13477551e-04 -5.43359714e-03 -1.61079559e-02  1.19538568e-01
 -3.89426621e-03  3.31973694e-02  3.17260134e-03 -4.55404893e-02
 -8.45912844e-02  5.46204783e-02 -1.30176768e-02  2.20481884e-02
  3.77922468e-02 -1.06481509e-03 -8.61618016e-03  5.60117029e-02
 -7.19158500e-02 -4.72615026e-02  3.08220834e-02  3.60164866e-02
  3.40318047e-02  1.65307913e-02 -2.23007649e-02  7.94157013e-03
 -2.11352948e-02  1.71509422e-02  5.10397330e-02 -4.13389504e-02
  5.24651818e-02  9.55019426e-03  1.29230563e-02 -5.19525073e-02
 -1.02316532e-02 -1.23034760e-01  4.08544019e-03 -2.04095189e-02
 -1.10595766e-02 -4.75924648e-02  7.41146132e-02 -2.13980787e-02
 -1.02571122e-01 -2.47788690e-02 -9.91674215e-02 -1.21172471e-03
  3.07610594e-02  1.68117478e-01  4.18677879e-03 -8.58590975e-02
 -5.87247945e-02 -1.50987310e-02  1.45778274e-02 -1.79074015e-02
  2.98421476e-02 -5.81730483e-03  2.31551044e-02  1.32770529e-02
  4.93397377e-03 -7.98432976e-02  2.82664015e-03 -1.04903288e-01
  4.32682037e-02  6.83863088e-02 -3.65100726e-02  4.56833430e-02
 -1.14158047e-02  4.95457761e-02  1.93883795e-02 -2.02057101e-02
 -6.51405368e-04 -8.55517089e-02  1.45822261e-02 -3.06700803e-02
 -2.99840253e-02 -2.96447631e-02 -9.05831996e-03  3.66508886e-02
 -7.83459693e-02 -5.92855364e-03  5.11766300e-02  4.49895486e-02
  6.14498556e-02 -5.15923202e-02 -1.13093257e-02 -4.16585663e-03
  3.43124717e-02 -3.41339782e-02 -1.03398710e-02 -6.54118583e-02
  3.87127884e-02  1.04975149e-01  2.60862615e-02  2.89077386e-02
 -3.70452851e-02  6.12215474e-02 -1.20785840e-01 -2.72156513e-33
  4.40175943e-02  2.76943967e-02 -4.86970209e-02  4.67815157e-03
 -3.02844867e-02  3.78639847e-02 -9.27871168e-02 -2.41444334e-02
  1.22157130e-02  2.21362021e-02 -9.14379209e-02 -1.50757388e-03
  3.58303376e-02  6.29918650e-03 -6.63350672e-02 -1.40130609e-01
  1.25337362e-01  3.62551920e-02 -2.09266525e-02  1.28870492e-03
  2.61462275e-02  8.61174911e-02 -5.19219562e-02 -5.44948317e-02
 -6.32496029e-02  2.67972108e-02 -2.48631109e-02  5.81537671e-02
 -1.58836581e-02 -3.64402011e-02  4.06571804e-03  4.12171036e-02
  4.09395806e-02 -7.31686652e-02 -4.86608744e-02  8.59431326e-02
 -1.02149388e-02 -2.61841156e-02 -2.12434046e-02 -8.27388279e-03
 -5.36117181e-02 -3.97203527e-02 -5.31194955e-02 -3.86256091e-02
 -4.47588190e-02  8.57271627e-03  1.52930031e-02 -9.86160636e-02
  4.80978340e-02 -5.27510233e-02 -6.78036064e-02 -2.92311963e-02
  2.30979007e-02 -4.06668261e-02 -6.49284758e-03  1.48808183e-02
  4.88981837e-03 -7.46854991e-02  7.75089636e-02  1.05133034e-01
  2.34896168e-02  5.80513179e-02 -2.65739337e-02 -8.28112140e-02
  2.39987485e-02 -8.93190950e-02 -1.40093155e-02  2.67986357e-02
  1.44534549e-02  3.72337624e-02 -2.29990333e-02  1.35501679e-02
 -1.83927752e-02  3.37999277e-02 -9.97572318e-02  6.57067820e-02
 -6.82778582e-02 -5.91176143e-03 -2.28693672e-02 -8.58688280e-02
 -2.75829323e-02  1.21007729e-02  1.84809081e-02 -2.08416171e-02
  9.04650241e-02  6.84348866e-02  1.41704287e-02 -2.69452818e-02
 -5.86068109e-02  5.81931174e-02  2.00099815e-02 -5.54344505e-02
  4.21131067e-02  1.98976994e-02  1.22304326e-02 -6.03243677e-08
 -8.79137777e-03 -4.15768661e-02  2.02214345e-03  3.52497259e-03
 -3.28467600e-02 -7.68223181e-02 -1.11938687e-02 -2.87554134e-02
  2.96264738e-02  1.94023270e-02 -1.83987282e-02 -5.49986847e-02
 -2.33467370e-02  7.15380386e-02  9.99213979e-02  2.41459664e-02
  5.68447113e-02 -7.94875324e-02 -9.75121278e-03  7.97440950e-03
  1.23775274e-01  5.38595915e-02  1.61161814e-02 -8.82511958e-02
  1.91466778e-03  3.25313397e-03  1.64906029e-03 -4.14509326e-02
 -4.39003296e-02  7.88591802e-03 -8.15604329e-02  6.89873919e-02
 -2.98918597e-02  5.94035573e-02  1.69532821e-02 -4.01073843e-02
 -3.04692090e-02 -2.69652493e-02 -1.37474621e-03  2.35465225e-02
 -3.08470558e-02  5.34500787e-03  9.76722986e-02  3.99055630e-02
  3.16599347e-02  6.36776090e-02  1.18055036e-02  8.69072415e-03
 -8.25335179e-03  5.68661280e-02 -3.31524089e-02 -5.14440006e-04
 -6.50673173e-03  2.24936940e-02 -2.77184322e-02  6.72913715e-03
 -3.73030943e-03  7.35638142e-02 -4.89223339e-02  5.33922836e-02
  6.86213300e-02 -5.38216531e-03 -1.70736432e-01 -2.98064500e-02]</t>
        </is>
      </c>
    </row>
    <row r="2944">
      <c r="A2944" s="1" t="n">
        <v>2942</v>
      </c>
      <c r="B2944" t="n">
        <v>954</v>
      </c>
      <c r="C2944" t="inlineStr">
        <is>
          <t>Gastro Runde München</t>
        </is>
      </c>
      <c r="D2944" t="inlineStr">
        <is>
          <t>Montag, 31. März</t>
        </is>
      </c>
      <c r="E2944" t="inlineStr">
        <is>
          <t>Motorworld München - Highline Eventlocation</t>
        </is>
      </c>
      <c r="F2944" t="inlineStr">
        <is>
          <t>Am Ausbesserungswerk 8 Eventraum Highline 80939 München</t>
        </is>
      </c>
      <c r="G2944" t="inlineStr">
        <is>
          <t>Keine Kategorie</t>
        </is>
      </c>
      <c r="H2944" t="inlineStr">
        <is>
          <t>Kostenlos</t>
        </is>
      </c>
      <c r="I2944" t="inlineStr">
        <is>
          <t>https://www.eventbrite.de/e/gastro-runde-munchen-tickets-1247348816889?aff=ebdssbdestsearch</t>
        </is>
      </c>
      <c r="J2944" t="inlineStr">
        <is>
          <t>Erlebe die (digitale) Zukunft der Gastronomie! 🌟
Am 31. März 2025 ab 17:00 Uhr laden wir dich herzlich ein, mit uns in eine inspirierende Messe einzutauchen. Hier dreht sich alles darum, wie du deine Gastronomie mit modernen Ideen, digitalen Lösungen und kreativen Konzepten auch in Zukunft erfolgreich gestalten kannst.
📍 Wann &amp; Wo?
Datum: Montag, 31. März 2025
Uhrzeit: 17:00 Uhr
Ort: Motorworld München - Highline Eventloaction (1st Floor)
Kosten: 0 €!
Komm vorbei und triff in lockerer Atmosphäre andere Gastronomen aus der Region sowie spannende Dienstleister, die dir zeigen, wie du Herausforderungen meistern und neue Chancen nutzen kannst.
Das erwartet dich:
🖥️ Digitale Lösungen: Entdecke innovative Tools, die dir den Alltag erleichtern.
🍴 Food- und Drink-Trends: Lass dich von kreativen kulinarischen Ideen inspirieren.
🤝 Netzwerken: Knüpfe neue Kontakte und tausche dich mit anderen aus der Gastro-Szene aus.
Ob du ein Restaurant führst, ein Café betreibst, einen Food-Truck liebst oder eine Bar leitest – diese Veranstaltung ist genau das Richtige für dich!
Freue dich auf Impulse und Inspirationen regionaler Startups:
SESES DRINKS: Eine Flasche unendliche Möglichkeiten – das innovativste Produkt auf dem Getränkemarkt für Gastronom:innen.
Degaso: Die einfachste Kasse der Welt für die Gastro.
Gainback App: Mache deine Gäste zu deinen Markenbotschafter für mehr Reichweite und mehr Umsatz ohne Zeit- und Eigenaufwand.
LUSINI Digital: Die Plattform für erfolgreiche Digitalisierung in der Gastronomie - Beratung, Trends &amp; smarte Lösungen mit 💛
BetterReply: Automatisierte und personalisierte Antworten deiner Google-Bewertungen.
Weitere Unternehmen folgen
📅 Melde dich jetzt an und sei dabei.</t>
        </is>
      </c>
      <c r="K2944" t="inlineStr">
        <is>
          <t>SESES DRINKS</t>
        </is>
      </c>
      <c r="L2944" t="inlineStr"/>
      <c r="M2944" t="inlineStr">
        <is>
          <t>Eventdauer: 3 Stunden</t>
        </is>
      </c>
      <c r="N2944" t="inlineStr">
        <is>
          <t>Events in Deutschland, Events in Bayern, Events in München</t>
        </is>
      </c>
      <c r="O2944" t="inlineStr">
        <is>
          <t xml:space="preserve">
    The event titled "Gastro Runde München" is scheduled to take place on Montag, 31. März at Motorworld München - Highline Eventlocation, 
    specifically at Am Ausbesserungswerk 8 Eventraum Highline 80939 München. This event falls under the "Keine Kategorie" category. 
    Description: Erlebe die (digitale) Zukunft der Gastronomie! 🌟
Am 31. März 2025 ab 17:00 Uhr laden wir dich herzlich ein, mit uns in eine inspirierende Messe einzutauchen. Hier dreht sich alles darum, wie du deine Gastronomie mit modernen Ideen, digitalen Lösungen und kreativen Konzepten auch in Zukunft erfolgreich gestalten kannst.
📍 Wann &amp; Wo?
Datum: Montag, 31. März 2025
Uhrzeit: 17:00 Uhr
Ort: Motorworld München - Highline Eventloaction (1st Floor)
Kosten: 0 €!
Komm vorbei und triff in lockerer Atmosphäre andere Gastronomen aus der Region sowie spannende Dienstleister, die dir zeigen, wie du Herausforderungen meistern und neue Chancen nutzen kannst.
Das erwartet dich:
🖥️ Digitale Lösungen: Entdecke innovative Tools, die dir den Alltag erleichtern.
🍴 Food- und Drink-Trends: Lass dich von kreativen kulinarischen Ideen inspirieren.
🤝 Netzwerken: Knüpfe neue Kontakte und tausche dich mit anderen aus der Gastro-Szene aus.
Ob du ein Restaurant führst, ein Café betreibst, einen Food-Truck liebst oder eine Bar leitest – diese Veranstaltung ist genau das Richtige für dich!
Freue dich auf Impulse und Inspirationen regionaler Startups:
SESES DRINKS: Eine Flasche unendliche Möglichkeiten – das innovativste Produkt auf dem Getränkemarkt für Gastronom:innen.
Degaso: Die einfachste Kasse der Welt für die Gastro.
Gainback App: Mache deine Gäste zu deinen Markenbotschafter für mehr Reichweite und mehr Umsatz ohne Zeit- und Eigenaufwand.
LUSINI Digital: Die Plattform für erfolgreiche Digitalisierung in der Gastronomie - Beratung, Trends &amp; smarte Lösungen mit 💛
BetterReply: Automatisierte und personalisierte Antworten deiner Google-Bewertungen.
Weitere Unternehmen folgen
📅 Melde dich jetzt an und sei dabei.
    It is organized by SESES DRINKS and will last for Eventdauer: 3 Stunden. 
    Key topics and themes include: Events in Deutschland, Events in Bayern, Events in München.
    </t>
        </is>
      </c>
      <c r="P2944" t="inlineStr">
        <is>
          <t>[-3.36150900e-02  1.37663158e-02 -3.93661782e-02 -3.97550091e-02
 -4.11003605e-02  1.04243413e-01 -3.12946886e-02  4.80907969e-02
  3.21044177e-02 -2.59435456e-02 -1.08592724e-02 -5.08598350e-02
 -7.59338886e-02 -2.34414488e-02 -6.06775656e-03 -1.98054984e-02
  6.29412308e-02 -5.28761595e-02 -7.39491731e-02  3.91509235e-02
  6.68202862e-02 -1.10144265e-01  1.09409541e-02  2.12387480e-02
 -8.77888799e-02  3.80212739e-02  8.11813213e-03  2.92256027e-02
 -1.72126840e-03  2.73746462e-03  2.33894046e-02  1.82406269e-02
 -9.81856417e-03 -5.00309356e-02  1.03307061e-01 -4.95174453e-02
  2.01291777e-02 -1.08164996e-01 -3.52164619e-02  9.52387005e-02
 -2.31223330e-02 -5.35204783e-02 -9.70196649e-02  2.70426460e-02
 -1.07106902e-02  1.43382570e-03  6.48571551e-03  5.73585741e-02
 -5.58755286e-02  3.92906405e-02 -1.22727323e-02 -6.35226965e-02
  8.38760659e-02 -2.69640256e-02  4.57087252e-03  6.02035411e-02
 -1.51457284e-02 -4.65962477e-02  1.12056963e-01 -5.30261695e-02
  2.06211209e-02  1.33962799e-02  2.95361015e-03  3.94816808e-02
 -2.55823117e-02 -1.99297871e-02 -1.75178479e-02 -1.92067195e-02
  8.81624296e-02 -4.39061224e-02  8.07690099e-02 -9.71955433e-02
 -4.10479084e-02  7.29333833e-02  1.64409852e-04 -2.66353730e-02
 -5.14938533e-02  3.02114300e-02 -2.80871652e-02 -7.41971061e-02
  2.81105898e-02 -1.25791267e-01  1.75961535e-02 -3.90376411e-02
  1.48283467e-02 -3.11562931e-03 -7.46503770e-02  9.61769000e-03
  4.23992425e-02  2.90426817e-02 -9.32021737e-02 -3.62525620e-02
  1.26399333e-02  1.57575775e-02  5.16645331e-03 -8.78790990e-02
  1.62638212e-03  6.66352659e-02  7.51046166e-02 -1.21422382e-02
  1.59449819e-02  5.23911454e-02 -6.80597425e-02  6.40420392e-02
 -2.13966630e-02  5.60081843e-03  8.02493840e-02  5.04215285e-02
 -2.76978947e-02 -3.53548490e-02 -2.91639045e-02  5.99147810e-04
  1.30176187e-01 -9.54241678e-02 -2.99607329e-02  6.18496835e-02
  4.88863997e-02 -6.41845493e-03 -1.63181964e-02  1.78520419e-02
  4.07379009e-02 -5.37821501e-02  7.23034702e-03  2.05365438e-02
 -1.36112291e-02  3.69999148e-02  2.03071740e-02  1.48510369e-32
 -4.21135547e-03 -7.73882568e-02  5.73674962e-03  2.16832329e-02
  6.48129061e-02  2.90798675e-02 -1.05274349e-01  1.21874176e-02
  1.64164323e-02  2.64267679e-02 -6.83403611e-02 -2.05935277e-02
 -1.99140031e-02 -1.26136154e-01  3.95081479e-05  2.79752184e-02
  5.77588193e-02 -2.98391115e-02 -1.01430602e-01 -8.00151285e-03
  7.92357139e-03 -7.11437920e-03 -2.31183860e-02  7.13356063e-02
 -2.76065641e-03  1.15749806e-01  5.82132638e-02 -1.21788764e-02
  3.56019996e-02  3.27646397e-02 -3.65885086e-02 -5.30569032e-02
 -3.20840590e-02 -1.20175621e-02 -4.66648303e-02 -1.49944238e-02
 -1.01891518e-01 -1.92676987e-02 -3.73257920e-02  4.12675180e-03
 -4.41535152e-02 -6.41970038e-02 -1.28777221e-01 -4.14982736e-02
 -5.30589139e-03  1.63605418e-02 -8.74843821e-03  2.58485563e-02
  1.50137678e-01 -3.09357904e-02 -5.38641959e-02  2.21675504e-02
 -2.78721973e-02  3.91266420e-02  3.99261452e-02  1.37414128e-01
  7.74865225e-02 -4.53960225e-02 -8.84390029e-04  1.59987640e-02
 -1.47693641e-02  1.80890307e-01  4.16105464e-02  4.03196365e-02
 -3.64065208e-02  5.48125850e-03 -4.03268263e-02 -6.99999854e-02
  4.25197557e-02 -1.39071583e-03 -3.78946662e-02  1.91586819e-02
  1.10960998e-01 -7.37587363e-03  6.80085272e-02 -1.44142297e-03
 -3.58440354e-02  1.85297560e-02 -4.60845195e-02  7.99182744e-04
  2.02873312e-02 -7.24996254e-02  9.91269574e-02  1.55292591e-02
 -5.19817835e-03 -5.85723929e-02 -8.95567145e-03 -1.98698347e-03
 -7.56507292e-02  8.53925720e-02  2.53062993e-02 -3.52086015e-02
 -4.46760245e-02  2.70746127e-02 -6.26848079e-03 -1.43512358e-32
  2.93488745e-02  1.61564928e-02 -4.53835540e-02 -9.57164261e-03
  1.18707484e-02  6.33157492e-02 -6.35458827e-02 -1.68503374e-02
 -1.11696990e-02 -1.45600811e-02 -1.73969213e-02  5.26824556e-02
 -2.03439556e-02  6.05908781e-03  4.89788800e-02  6.60967082e-02
  6.38284236e-02 -6.39520735e-02 -3.94064747e-02 -5.16957082e-02
  6.92750141e-02 -8.52165595e-02 -9.98383760e-02 -6.92217937e-03
 -8.09043050e-02  2.66207326e-02  9.06607881e-02  7.14297518e-02
  3.31040472e-02 -2.71468004e-03 -6.65148944e-02  3.40283923e-02
 -3.19319628e-02  1.61110684e-02 -1.44069716e-02  4.09990177e-02
  6.09549023e-02  4.23062220e-02 -3.15795280e-02 -8.88555422e-02
 -8.41611400e-02 -1.97660830e-02 -7.63785243e-02  1.33614596e-02
 -4.00622375e-04  2.85350811e-02 -2.37429198e-02 -1.35098174e-01
  2.32855640e-02 -3.24109420e-02  6.85489411e-03 -3.49196531e-02
 -2.67680977e-02  8.26014429e-02  3.46104652e-02  5.58283813e-02
 -3.01372651e-02 -4.28310148e-02  2.12577432e-02  6.47275224e-02
  1.01843767e-01  1.75127797e-02  1.40049355e-02 -1.40084960e-02
  1.42171979e-02 -7.57673830e-02  7.98768830e-03  5.00884093e-02
  6.38820753e-02  4.70655365e-03  3.60513330e-02  8.54938477e-02
 -2.05849092e-02  3.50851081e-02 -6.67523667e-02  1.21944211e-02
  4.37870622e-02  2.33550984e-02 -3.27120386e-02 -1.13142477e-02
 -9.47013721e-02 -2.01752782e-02 -2.04125866e-02  4.29310128e-02
  2.11809631e-02  6.21295087e-02  1.16477506e-02 -1.75934304e-02
  4.32010507e-03  1.68595370e-02  2.19475646e-02  6.67547882e-02
 -3.94416377e-02 -8.46564071e-04 -1.02873771e-02 -6.28039416e-08
 -5.24272351e-03 -1.36704638e-03 -5.98478168e-02 -3.81654948e-02
  3.52642611e-02 -9.84960422e-02 -4.86201011e-02  1.88361518e-02
 -7.17564374e-02 -2.04077642e-02  4.09181565e-02  3.14775370e-02
  8.24757293e-02 -2.69323750e-03  2.21565366e-02  2.21479721e-02
 -8.62688944e-02 -1.71958897e-02 -1.02545489e-02  7.68451169e-02
  9.95844603e-02  1.07470024e-02  1.43581321e-02 -4.43733856e-02
 -2.03444366e-03 -2.75737941e-02 -2.06717309e-02  8.19172189e-02
 -2.99611624e-04 -4.31752540e-02 -2.94645466e-02  2.91942563e-02
  1.90503448e-02 -2.50610965e-03 -1.04077887e-02  8.68758839e-03
 -5.94857149e-03  4.31701466e-02 -3.36869396e-02 -2.48067677e-02
 -4.50300286e-03 -8.84283260e-02 -1.00848667e-01  5.34093380e-02
  8.10847506e-02 -3.40425409e-02 -6.52255416e-02 -1.18328538e-02
  5.89255011e-03 -5.36161708e-03 -7.82661065e-02  3.31881903e-02
 -5.22926785e-02  1.07112229e-01  4.47000749e-02  2.42068507e-02
 -3.03278863e-02 -1.16244238e-02  2.07304657e-02  4.07464430e-02
  6.75294898e-04 -5.68363676e-03 -1.11305110e-01  1.93165354e-02]</t>
        </is>
      </c>
    </row>
    <row r="2945">
      <c r="A2945" s="1" t="n">
        <v>2943</v>
      </c>
      <c r="B2945" t="n">
        <v>955</v>
      </c>
      <c r="C2945" t="inlineStr">
        <is>
          <t>Vernissage "Kunst im Simpl" von Josefine Pytlik "Fragments of memory"</t>
        </is>
      </c>
      <c r="D2945" t="inlineStr">
        <is>
          <t>Dienstag, 1. April</t>
        </is>
      </c>
      <c r="E2945" t="inlineStr">
        <is>
          <t>Alter Simpl</t>
        </is>
      </c>
      <c r="F2945" t="inlineStr">
        <is>
          <t>Türkenstraße 57 80799 München</t>
        </is>
      </c>
      <c r="G2945" t="inlineStr">
        <is>
          <t>arts</t>
        </is>
      </c>
      <c r="H2945" t="inlineStr">
        <is>
          <t>Kostenlos</t>
        </is>
      </c>
      <c r="I2945" t="inlineStr">
        <is>
          <t>https://www.eventbrite.de/e/vernissage-kunst-im-simpl-von-josefine-pytlik-fragments-of-memory-tickets-1227472496279?aff=ebdssbdestsearch</t>
        </is>
      </c>
      <c r="J2945" t="inlineStr">
        <is>
          <t>Vernissage von Josefine Pytlik "Fragments of memory"!
Kommt vorbei, wenn die Künstlerin Josefine Pytlik ihre Arbeiten mit dem Titel "Fragments of memory" in unserer Reihe "Kunst im Simpl" präsentiert. Sie wir unsere "Kunstwand" mit gerahmten Wachsobjekten aus ihrer Performance "Smash" bespielen.
Datum: Dienstag, 1. April 2025
Beginn: 17:00 Uhr
Ort: Alter Simpl
(Fotos von Ilvie Schlotfeldt)
Über die Künstlerin:
Josefine Pytlik lebt und arbeitet als Künstlerin in München (*1995 in Rosenheim, Bayern,
Deutschland). 2016 und 2017 absolvierte sie ihr Studium in Kommunikations- und
Modedesign an der Designschule München. Seit 2020 studiert sie an der Akademie der
Bildenden Künste München, zunächst bei Johanna Reich, später bei Katharina Gaenssler
und seit Sommer 2023 bei Professorin Alexandra Pirici.
Ihre künstlerische Praxis umfasst Skulptur, Performance, Video, Sound und Malerei. Jeder
Arbeit liegt eine Idee oder ein inneres Bild zugrunde, das die jeweilige Ausdrucksform
bestimmt. Ein zentraler Aspekt ihrer Werke ist die Auseinandersetzung mit den
Beziehungen zwischen Individuum, Gesellschaft und Körper, wobei Maßstab und
Wahrnehmung der Arbeiten oft eine wesentliche Rolle spielen.
Ausstellungen / Stipendien / Auszeichnungen (Auswahl):
2025
– Letters from within, Gruppenausstellung in der PLATFORM München
2024
– Jurymitglied der GKA des Arbeitskreises 68, Wasserburg am Inn
2023
– Sweetheart Honey Baby, Klasse Daniel Richter und Gäste, Semper Depot, Wien,
Österreich
– SOLITARY / SOLIDARY, Klasse Katharina Gaenssler zu Gast beim AK68, Galerie im
Ganserhaus, Wasserburg am Inn
2022
– Preis für junge Kunst des Arbeitskreises 68, Wasserburg am Inn
– Internationale Biennale für Miniaturkunst, Gornji Milanovac, Serbien
2021
– was bisher geschah, Einzelausstellung, Private Schule Dr. Kalscheuer, Traunstein
– Atelierförderung SUGARCLUB Mucbook (2021–2023)</t>
        </is>
      </c>
      <c r="K2945" t="inlineStr">
        <is>
          <t>Alter Simpl</t>
        </is>
      </c>
      <c r="L2945" t="inlineStr"/>
      <c r="M2945" t="inlineStr">
        <is>
          <t>Eventdauer: 6 Stunden 30 Minuten</t>
        </is>
      </c>
      <c r="N2945" t="inlineStr">
        <is>
          <t>Events in Deutschland, Events in Bayern, Events in München, Events der Kategorie "Kunst" in München, #memory, #vernissage, #fragments, #josefine, #pytlik</t>
        </is>
      </c>
      <c r="O2945" t="inlineStr">
        <is>
          <t xml:space="preserve">
    The event titled "Vernissage "Kunst im Simpl" von Josefine Pytlik "Fragments of memory"" is scheduled to take place on Dienstag, 1. April at Alter Simpl, 
    specifically at Türkenstraße 57 80799 München. This event falls under the "arts" category. 
    Description: Vernissage von Josefine Pytlik "Fragments of memory"!
Kommt vorbei, wenn die Künstlerin Josefine Pytlik ihre Arbeiten mit dem Titel "Fragments of memory" in unserer Reihe "Kunst im Simpl" präsentiert. Sie wir unsere "Kunstwand" mit gerahmten Wachsobjekten aus ihrer Performance "Smash" bespielen.
Datum: Dienstag, 1. April 2025
Beginn: 17:00 Uhr
Ort: Alter Simpl
(Fotos von Ilvie Schlotfeldt)
Über die Künstlerin:
Josefine Pytlik lebt und arbeitet als Künstlerin in München (*1995 in Rosenheim, Bayern,
Deutschland). 2016 und 2017 absolvierte sie ihr Studium in Kommunikations- und
Modedesign an der Designschule München. Seit 2020 studiert sie an der Akademie der
Bildenden Künste München, zunächst bei Johanna Reich, später bei Katharina Gaenssler
und seit Sommer 2023 bei Professorin Alexandra Pirici.
Ihre künstlerische Praxis umfasst Skulptur, Performance, Video, Sound und Malerei. Jeder
Arbeit liegt eine Idee oder ein inneres Bild zugrunde, das die jeweilige Ausdrucksform
bestimmt. Ein zentraler Aspekt ihrer Werke ist die Auseinandersetzung mit den
Beziehungen zwischen Individuum, Gesellschaft und Körper, wobei Maßstab und
Wahrnehmung der Arbeiten oft eine wesentliche Rolle spielen.
Ausstellungen / Stipendien / Auszeichnungen (Auswahl):
2025
– Letters from within, Gruppenausstellung in der PLATFORM München
2024
– Jurymitglied der GKA des Arbeitskreises 68, Wasserburg am Inn
2023
– Sweetheart Honey Baby, Klasse Daniel Richter und Gäste, Semper Depot, Wien,
Österreich
– SOLITARY / SOLIDARY, Klasse Katharina Gaenssler zu Gast beim AK68, Galerie im
Ganserhaus, Wasserburg am Inn
2022
– Preis für junge Kunst des Arbeitskreises 68, Wasserburg am Inn
– Internationale Biennale für Miniaturkunst, Gornji Milanovac, Serbien
2021
– was bisher geschah, Einzelausstellung, Private Schule Dr. Kalscheuer, Traunstein
– Atelierförderung SUGARCLUB Mucbook (2021–2023)
    It is organized by Alter Simpl and will last for Eventdauer: 6 Stunden 30 Minuten. 
    Key topics and themes include: Events in Deutschland, Events in Bayern, Events in München, Events der Kategorie "Kunst" in München, #memory, #vernissage, #fragments, #josefine, #pytlik.
    </t>
        </is>
      </c>
      <c r="P2945" t="inlineStr">
        <is>
          <t>[-1.48265380e-02  4.72250953e-02 -4.61605676e-02 -1.16106961e-02
  1.68172717e-02  8.57939124e-02 -3.09011023e-02  7.60156661e-02
 -7.57933827e-04 -1.25452066e-02 -2.21033972e-02  3.43637280e-02
 -6.42436296e-02  9.39336419e-03 -3.85036017e-03  4.48396839e-02
 -2.02102051e-03  7.13696927e-02 -5.93378879e-02 -1.84154807e-04
  4.18679975e-02 -1.19798601e-01  3.56240608e-02 -1.38215981e-02
  2.36982200e-02  4.03012037e-02 -6.49403781e-02  2.23447308e-02
  8.31801891e-02  1.90524366e-02  3.31967101e-02  4.33815606e-02
 -7.14409202e-02  4.33033183e-02  6.77942112e-02  4.01513055e-02
 -8.29057768e-02 -2.41478346e-02 -6.77394914e-04  6.68287743e-03
 -3.60787809e-02  2.17480231e-02 -1.67326763e-01  6.83566108e-02
  4.17887047e-02  7.50554726e-02  7.18132704e-02  3.95036489e-03
 -6.90190271e-02  2.61260048e-02 -4.91265394e-02  1.63607448e-02
 -3.82223241e-02 -5.18568531e-02 -3.33330408e-02  4.72515775e-03
 -6.01334032e-04 -1.08586922e-02  6.23698607e-02  3.59241068e-02
 -7.53332814e-03 -5.04895970e-02  1.92449056e-02 -1.38058616e-02
 -7.79411718e-02 -5.63114509e-02  5.07094935e-02  4.80650328e-02
  3.85060087e-02 -4.65696156e-02  9.88897309e-02 -5.28754033e-02
 -2.38780864e-02 -1.63893471e-03 -3.06317527e-02  3.01362388e-02
 -7.85395354e-02 -1.57271735e-02 -5.17482571e-02 -1.06624901e-01
  8.55499953e-02 -3.59930992e-02  1.75317898e-02 -1.56468768e-02
  4.44175601e-02  3.56133319e-02 -4.40979898e-02  2.98229065e-02
  2.03075539e-03  1.64332297e-02  1.01726139e-02 -5.35478117e-03
 -4.52483222e-02  6.99830195e-03  7.92145431e-02 -6.54295310e-02
  6.32354170e-02 -2.19165441e-03  1.25130415e-01  5.66559695e-02
  6.77200630e-02  8.90735462e-02  9.70657449e-03  6.37669638e-02
  9.70118493e-03 -4.68497463e-02 -1.19730281e-02 -2.33060960e-03
 -8.31206962e-02 -1.25062736e-02 -2.26568263e-02 -1.03546632e-02
  6.46091998e-02 -3.90400589e-02  3.94343585e-02 -1.65542345e-02
  3.16196196e-02  2.65764352e-02 -2.84544621e-02  1.06889551e-04
  3.49223837e-02 -2.54826602e-02 -2.03996082e-03  5.47982045e-02
 -7.88789541e-02 -2.21409407e-02 -1.28970072e-02  9.67554984e-33
  4.18015569e-02 -9.51467603e-02 -4.70980816e-02  1.39864683e-02
  5.27896807e-02 -2.72736587e-02 -1.76589750e-02 -1.38350660e-02
 -9.11799632e-03  5.39815985e-03 -7.48748332e-02 -1.09373942e-01
  5.41717920e-04  1.49200894e-02 -2.96070357e-03  2.00798009e-02
  9.99086164e-03 -2.24043429e-03 -2.83928402e-02  1.68921035e-02
 -5.25159240e-02  2.45301146e-02 -3.97464596e-02  3.30685568e-03
 -2.06534155e-02  1.65634066e-01 -1.54742151e-02 -1.71820745e-02
  1.39360605e-02  1.01835923e-02 -4.38150689e-02  4.47243229e-02
 -8.81928876e-02 -6.16448000e-02  1.27527316e-03 -5.96292727e-02
 -4.52895686e-02 -7.21507296e-02 -3.13287638e-02 -7.40382224e-02
  6.17798381e-02  9.33293719e-03 -4.75275517e-02 -8.50614011e-02
  6.83697462e-02  3.67438830e-02  9.09931287e-02  1.03296503e-01
  1.10452279e-01 -5.14098182e-02  3.96731533e-02  8.65767524e-02
 -3.65063623e-02 -9.68876947e-03  3.32729071e-02  4.22680341e-02
  2.75022332e-02 -1.20909624e-02  1.90915214e-03  5.85430898e-02
  3.85073759e-02  8.46522376e-02 -3.60207036e-02  9.51299816e-02
  1.32811442e-02  3.54046859e-02 -8.87767747e-02  5.02596423e-02
  7.22744167e-02  1.64598785e-02 -3.79472785e-02 -4.41030832e-03
  2.28945981e-03 -8.64735469e-02  1.67245213e-02  4.25590202e-02
  5.07113058e-03  4.74885404e-02 -9.57342312e-02  7.91737868e-04
 -7.99591988e-02  1.76228397e-02  5.87867834e-02 -9.41848457e-02
 -5.95823415e-02  4.02887724e-02  7.82259703e-02 -4.45822142e-02
 -6.03340268e-02  3.95567156e-02 -1.09222662e-02 -5.40926941e-02
 -1.59193240e-02  4.00857180e-02 -6.26040027e-02 -1.09448354e-32
 -4.78843367e-03  4.47250903e-03 -6.33045211e-02  5.43433055e-02
 -1.12143636e-03 -2.75667496e-02 -1.20784223e-01  4.34119478e-02
 -6.71036988e-02  1.29687088e-02  2.38312799e-02 -9.40956548e-02
 -3.41244452e-02 -1.49682593e-02 -6.52013645e-02  1.87525265e-02
  4.75393943e-02  4.10971045e-02 -9.80141535e-02  3.05215660e-02
 -3.35761905e-02  3.99019336e-03  1.11476064e-01 -8.27802196e-02
  4.62619093e-04  6.99657723e-02  8.38420317e-02 -5.55716604e-02
 -8.48289579e-03 -1.28957434e-02 -5.38237467e-02 -2.95661837e-02
 -5.33360019e-02 -6.66900584e-03  7.75059834e-02 -2.51842830e-02
  7.92589039e-02 -7.42338225e-02 -3.46761495e-02  7.03067612e-03
  5.15911318e-02  7.13645592e-02 -1.01376459e-01  8.48134831e-02
 -3.88756879e-02 -1.15367081e-02 -7.24036545e-02  5.88540621e-02
  3.99263315e-02 -8.71890262e-02 -1.10598849e-02 -4.25732601e-03
  1.27385091e-02 -6.57683089e-02  6.81356564e-02 -3.18395556e-03
 -9.95931216e-03 -8.76228511e-02 -2.88549364e-02  4.89090122e-02
 -6.39238162e-03 -2.89259795e-02 -1.57913387e-01 -5.39103188e-02
  8.41421336e-02 -1.41532030e-02 -4.21384759e-02  3.43098231e-02
 -5.23140803e-02  3.64019051e-02  8.58742967e-02  5.44763058e-02
 -2.89758984e-02  2.32894509e-03 -5.38087189e-02  2.11364962e-02
  3.27563472e-02  7.76413307e-02  2.19258890e-02 -2.43402831e-02
 -9.19790119e-02 -1.78184677e-02 -4.65778857e-02  1.25338137e-02
 -2.08337214e-02  6.52161539e-02 -5.52175455e-02 -1.01982206e-02
 -5.46165160e-04 -4.82725166e-02  2.43897550e-02  2.37407479e-02
  5.02573363e-02  8.31318125e-02  3.25626880e-02 -5.51814026e-08
  2.28675175e-02  2.28221565e-02 -2.82776207e-02 -1.47471232e-02
  4.32130024e-02 -1.02954052e-01 -7.22328722e-02  6.05009012e-02
 -6.27255216e-02  5.18918820e-02  2.79892422e-02 -2.26229504e-02
 -4.53522727e-02  2.14171950e-02 -1.48433447e-02  8.32120609e-03
  3.16828787e-02 -3.62844653e-02 -6.97023841e-03 -2.39808522e-02
  2.65464857e-02 -8.30644593e-02  5.58101870e-02 -8.19802359e-02
 -9.80896503e-02 -2.04918329e-02 -7.27954926e-03  2.62050014e-02
  2.53296513e-02 -2.56011263e-02 -6.09809607e-02  1.27752451e-02
  2.10099835e-02 -2.11884603e-02  3.60353030e-02  1.21657029e-02
 -3.22572738e-02 -3.53978872e-02 -5.01947291e-02 -3.78732830e-02
  4.80252784e-03 -8.91894549e-02  4.43376340e-02  6.84409738e-02
  7.12528676e-02 -6.50039641e-03  9.90843587e-03 -2.80549210e-02
 -6.74312143e-03 -1.13735138e-03 -6.25365004e-02  4.15336378e-02
  2.80714855e-02  3.14688198e-02  2.52254046e-02  1.89566333e-02
  1.74749512e-02  2.40659229e-02 -2.71906927e-02  1.43687101e-02
 -1.02184666e-03 -4.99031367e-03 -1.13357134e-01  1.60554536e-02]</t>
        </is>
      </c>
    </row>
    <row r="2946">
      <c r="A2946" s="1" t="n">
        <v>2944</v>
      </c>
      <c r="B2946" t="n">
        <v>956</v>
      </c>
      <c r="C2946" t="inlineStr">
        <is>
          <t>SENATORE COMEDY - Open Mic</t>
        </is>
      </c>
      <c r="D2946" t="inlineStr">
        <is>
          <t>Tuesday, August 27</t>
        </is>
      </c>
      <c r="E2946" t="inlineStr">
        <is>
          <t>SENATORE</t>
        </is>
      </c>
      <c r="F2946" t="inlineStr">
        <is>
          <t>Sendlinger-Tor-Platz 5 80336 München, Show map</t>
        </is>
      </c>
      <c r="G2946" t="inlineStr">
        <is>
          <t>arts</t>
        </is>
      </c>
      <c r="H2946" t="inlineStr"/>
      <c r="I2946" t="inlineStr">
        <is>
          <t>https://www.eventbrite.de/e/senatore-comedy-open-mic-tickets-993731075397?aff=ebdssbdestsearch</t>
        </is>
      </c>
      <c r="J2946" t="inlineStr">
        <is>
          <t>STAND UP COMEDY〈Open Mic〉
・Eintritt frei
・Jeden Dienstag
・8 Comedians
・Pizza &amp; Drinks: 19:00 Uhr
・Showbeginn: 20:00 Uhr
Das Line-Up wird kurz zuvor auf Instagram bekannt gegeben
☞ @dirty_comedy_muc
No reservations on tuesday - first come, first serve!</t>
        </is>
      </c>
      <c r="K2946" t="inlineStr">
        <is>
          <t>SENATORE</t>
        </is>
      </c>
      <c r="L2946" t="inlineStr"/>
      <c r="M2946" t="inlineStr">
        <is>
          <t>Dauer nicht verfügbar</t>
        </is>
      </c>
      <c r="N2946" t="inlineStr">
        <is>
          <t>Germany Events, Bayern Events, Things to do in Munich, Munich Performances, Munich Arts Performances, #comedy, #event, #laughter, #openmic, #senatore</t>
        </is>
      </c>
      <c r="O2946" t="inlineStr">
        <is>
          <t xml:space="preserve">
    The event titled "SENATORE COMEDY - Open Mic" is scheduled to take place on Tuesday, August 27 at SENATORE, 
    specifically at Sendlinger-Tor-Platz 5 80336 München, Show map. This event falls under the "arts" category. 
    Description: STAND UP COMEDY〈Open Mic〉
・Eintritt frei
・Jeden Dienstag
・8 Comedians
・Pizza &amp; Drinks: 19:00 Uhr
・Showbeginn: 20:00 Uhr
Das Line-Up wird kurz zuvor auf Instagram bekannt gegeben
☞ @dirty_comedy_muc
No reservations on tuesday - first come, first serve!
    It is organized by SENATORE and will last for Dauer nicht verfügbar. 
    Key topics and themes include: Germany Events, Bayern Events, Things to do in Munich, Munich Performances, Munich Arts Performances, #comedy, #event, #laughter, #openmic, #senatore.
    </t>
        </is>
      </c>
      <c r="P2946" t="inlineStr">
        <is>
          <t>[-1.36943841e-02 -6.54638633e-02 -3.60904224e-02 -2.86113247e-02
  3.20585771e-03  1.17416628e-01  2.88666296e-03  2.62620710e-02
  3.66195142e-02  2.64633400e-03 -1.16355725e-01 -6.45747110e-02
 -8.23929682e-02  2.39243880e-02  1.90459029e-03 -3.25589627e-02
  3.38159092e-02 -5.76186515e-02 -1.14133749e-02 -1.57953631e-02
  5.39484210e-02  2.00915732e-03  4.03638072e-02 -3.32555957e-02
 -2.72350926e-02 -2.06659921e-02  1.01191523e-02 -1.62268267e-03
 -1.88528635e-02 -5.98083101e-02  1.00337632e-01 -3.58699784e-02
  3.06793097e-02  2.10573543e-02  3.51364277e-02 -2.21545752e-02
  3.65191251e-02 -5.61205670e-02  1.76719725e-02  6.83936477e-02
 -1.23484712e-02 -4.19943966e-02 -4.03751917e-02  2.46218462e-02
  3.98729704e-02  2.49776244e-02  3.60924155e-02  1.36755314e-02
 -3.08332145e-02  9.31488201e-02 -1.08592520e-02 -8.99056345e-02
  8.14427584e-02  9.06057935e-03  2.46116538e-02  7.11042359e-02
 -5.09793032e-03 -3.66413631e-02  4.79135215e-02  2.35751607e-02
  2.34201122e-02 -5.52436747e-02 -1.85518973e-02  2.74881087e-02
 -8.56198221e-02 -8.83243047e-03 -3.32553834e-02  4.85819317e-02
  9.84268170e-03 -1.74377020e-02  2.70761568e-02 -8.07467028e-02
 -8.48832913e-03  1.00479182e-02  1.17090451e-04 -1.36472546e-02
 -8.21211562e-02  1.09543344e-02 -2.55898410e-03 -6.75678402e-02
  2.74281800e-02 -1.09070666e-01  2.79072747e-02 -1.02895111e-01
  3.00872326e-02 -6.54165354e-03 -1.22518027e-02 -2.45442558e-02
 -4.96292068e-03  1.81796513e-02 -1.13885477e-01  4.55019511e-02
 -4.19102237e-02 -1.22834733e-02 -2.33909953e-02 -1.83503926e-02
  9.32325143e-03 -2.35842913e-02  1.16384186e-01  1.47115365e-01
 -1.66856160e-03  4.60710190e-02 -3.44209261e-02  1.29905157e-02
 -9.24989022e-03 -2.04921495e-02  3.86768691e-02  3.45201641e-02
 -5.90825491e-02 -5.70706986e-02 -4.43859473e-02  5.90665862e-02
  1.13077804e-01 -5.66456132e-02 -1.02897659e-02  5.39852567e-02
  3.82546932e-02 -4.25981134e-02  6.85160682e-02  1.42807569e-02
  8.70118663e-02  1.76697262e-02 -3.26048769e-02  5.21946438e-02
 -3.57538648e-02  6.24036118e-02 -4.57831006e-03  7.03647172e-33
  6.53643685e-04 -1.02943793e-01  3.36964079e-03  5.82438614e-03
  7.78770149e-02  3.14990915e-02 -3.94495092e-02 -6.35517463e-02
 -7.24322200e-02 -9.10330564e-03  3.55215569e-04 -1.09302551e-01
 -8.64050630e-03 -6.85972050e-02 -4.86039743e-03  5.22280969e-02
  7.96847598e-05 -8.88046622e-03 -1.63715072e-02 -4.99274023e-02
  4.37585497e-03  3.78543176e-02  3.02541461e-02  6.78584054e-02
  7.03016296e-02  7.77106136e-02  1.20120458e-01 -5.43927215e-02
  6.55795336e-02  1.42261852e-02 -5.23007661e-02 -1.68336257e-02
 -6.72076270e-02 -8.56838375e-02  6.89806370e-03  3.86817716e-02
 -5.65022826e-02 -1.37674129e-02 -4.34175432e-02 -1.93340816e-02
  4.86711115e-02 -4.08228254e-03 -1.59824550e-01 -4.45362180e-02
  1.82990488e-02  6.23196773e-02 -2.54328549e-02  2.94943643e-03
  1.41820475e-01 -2.14142520e-02 -1.89342513e-03 -3.72196175e-02
 -6.66228449e-03  3.05752307e-02  4.01399881e-02  4.68959026e-02
  1.17141036e-02 -2.50469502e-02  4.37198430e-02 -5.23801334e-02
  4.75198328e-02  2.53162645e-02 -2.44444255e-02 -3.97872292e-02
 -1.86041612e-02  4.78779003e-02 -4.53377627e-02 -3.68846133e-02
  3.91503610e-02 -9.04434696e-02 -2.42455807e-02  1.95409134e-02
  7.18322694e-02 -6.64237961e-02 -6.19597062e-02  9.19649005e-02
 -8.69062766e-02 -1.13712154e-01 -7.31923198e-03  5.19330427e-02
 -2.38060243e-02 -2.56712306e-02  7.50390301e-03 -1.92160606e-02
 -4.57742764e-03 -9.28310752e-02  1.63328629e-02 -5.72464243e-02
 -7.27036372e-02  1.94550995e-02 -2.72226352e-02  1.53903039e-02
 -2.60834508e-02  6.14726283e-02  3.85734369e-03 -7.25637438e-33
  5.80892973e-02  4.06852998e-02 -8.50646049e-02  6.20917454e-02
  7.21309632e-02  2.89852377e-02 -5.50120659e-02  1.24923801e-02
  7.22246543e-02 -2.93101408e-02 -6.70664534e-02 -3.60634215e-02
  4.11450304e-02 -3.12783420e-02 -1.58353709e-02 -6.11687526e-02
  4.10517789e-02  3.02827489e-02 -2.68454943e-02  9.11232159e-02
  5.55921756e-02  1.33571373e-02  2.41468549e-02 -5.58356289e-04
 -6.65154755e-02  4.86161262e-02  6.07903861e-02  2.93405000e-02
 -5.15823252e-02  1.18922889e-02 -6.90764859e-02 -2.66705286e-02
 -3.13810334e-02 -2.39474289e-02 -4.51368373e-03  7.58511648e-02
  7.41494412e-04 -3.98104265e-02  1.65144987e-02  1.01988874e-02
  3.11379172e-02 -1.86875705e-02 -5.00889756e-02  2.13767830e-02
  9.03678406e-03  4.16532978e-02 -1.14739567e-01 -2.45145019e-02
 -8.86340141e-02 -8.70429203e-02 -7.63923582e-03 -5.64367697e-02
 -6.88198581e-02 -3.23213190e-02  6.75876215e-02 -5.97702293e-03
 -3.12396344e-02 -4.42740172e-02  3.28014381e-02  5.01532922e-04
  4.95996233e-03  6.73970431e-02 -2.32231524e-02 -4.82411161e-02
  4.17897664e-02 -6.14456423e-02 -7.07345307e-02  2.35979911e-02
  5.71309216e-02  7.59438798e-02  4.56780894e-03  1.57404933e-02
 -6.11496195e-02  4.92436513e-02 -3.86354327e-02  1.11318998e-01
  1.65732931e-02  4.27683145e-02  1.25060268e-02  2.31951810e-02
 -6.19804822e-02 -1.14901899e-03 -3.26256342e-02  3.30340080e-02
  7.73497894e-02  1.23117283e-01  5.17320074e-02  1.72405541e-02
 -1.29110646e-03  1.25136107e-01  2.11277772e-02  2.14675311e-02
  5.73632047e-02  3.70957889e-02  7.19080120e-02 -4.80375100e-08
 -1.55155445e-02 -5.52680641e-02 -7.31485710e-02 -1.05436714e-02
 -4.20805737e-02 -1.64028272e-01  1.75708476e-02 -2.88843773e-02
  1.05319880e-02 -1.46002416e-02  7.42007345e-02  2.71580629e-02
  6.17831722e-02  1.85743105e-02  2.19266508e-02  9.14574564e-02
 -5.18299825e-02 -1.77037623e-02 -2.22808216e-02  1.70537420e-02
 -3.36020510e-03  3.16524319e-02  7.24119246e-02 -3.50452773e-02
 -3.35838646e-02 -3.89686190e-02 -4.35951874e-02  8.27621073e-02
 -3.20855081e-02 -7.10606482e-03 -1.35159334e-02  7.53063932e-02
  5.17744152e-03  1.30940536e-02  9.20736603e-03  2.81731449e-02
 -8.52697194e-02 -1.84647292e-02  4.92649227e-02  3.23405750e-02
 -3.20288911e-02 -8.63319710e-02  6.29365398e-03 -1.08048134e-02
 -1.97840873e-02  6.98981211e-02 -1.85241234e-02  4.85725999e-02
  5.44668362e-03 -5.40057607e-02 -1.24772839e-01 -1.79779977e-02
 -6.42602593e-02  4.90384959e-02 -4.77560936e-03  1.17905796e-01
 -2.74347998e-02  5.88309243e-02  2.20945626e-02 -9.33135301e-03
  2.69228481e-02  1.99379446e-03 -9.60284621e-02 -3.42314132e-02]</t>
        </is>
      </c>
    </row>
    <row r="2947">
      <c r="A2947" s="1" t="n">
        <v>2945</v>
      </c>
      <c r="B2947" t="n">
        <v>957</v>
      </c>
      <c r="C2947" t="inlineStr">
        <is>
          <t>MAGIC TABLE – Tricks &amp; Treats</t>
        </is>
      </c>
      <c r="D2947" t="inlineStr">
        <is>
          <t>Thursday, September 5</t>
        </is>
      </c>
      <c r="E2947" t="inlineStr">
        <is>
          <t>SENATORE</t>
        </is>
      </c>
      <c r="F2947" t="inlineStr">
        <is>
          <t>Sendlinger-Tor-Platz 5 80336 München, Show map</t>
        </is>
      </c>
      <c r="G2947" t="inlineStr">
        <is>
          <t>arts</t>
        </is>
      </c>
      <c r="H2947" t="inlineStr"/>
      <c r="I2947" t="inlineStr">
        <is>
          <t>https://www.eventbrite.de/e/magic-table-tricks-treats-tickets-993845076377?aff=ebdssbdestsearch</t>
        </is>
      </c>
      <c r="J2947" t="inlineStr">
        <is>
          <t>🎩✨ MAGIC TABLE – Tricks &amp; Treats ✨🎩
Nach der überwältigenden Resonanz unserer „MAGIC NIGHT – Open Mic“ bringen wir die Magie jetzt jeden Donnerstag direkt an deinen Tisch! Von 19 Uhr bis 22 Uhr kannst du locker in den Abend eintauchen, während FRIEDEMANN – Der Gentleman-Magier und andere Zauberer dich mit faszinierenden Tricks und Kartenkunst verzaubern.
Dazu servieren wir hausgemachte, italienische Signature-Pizzen und exzellente Drinks. Ab 22 Uhr verwandelt sich die Atmosphäre in eine lebendige Nacht: „OPEN DECKS“ – Freie Bühne für DJs, Musiker und Musikliebhaber.
Erlebe jeden Donnerstag eine einzigartige Mischung aus Magie, Musik und kulinarischem Genuss bei uns!</t>
        </is>
      </c>
      <c r="K2947" t="inlineStr">
        <is>
          <t>SENATORE</t>
        </is>
      </c>
      <c r="L2947" t="inlineStr"/>
      <c r="M2947" t="inlineStr">
        <is>
          <t>Dauer nicht verfügbar</t>
        </is>
      </c>
      <c r="N2947" t="inlineStr">
        <is>
          <t>Germany Events, Bayern Events, Things to do in Munich, Munich Attractions, Munich Arts Attractions, #drinks, #bar, #dinner, #magic, #pizza, #event, #show, #magician, #tricks, #zauberei</t>
        </is>
      </c>
      <c r="O2947" t="inlineStr">
        <is>
          <t xml:space="preserve">
    The event titled "MAGIC TABLE – Tricks &amp; Treats" is scheduled to take place on Thursday, September 5 at SENATORE, 
    specifically at Sendlinger-Tor-Platz 5 80336 München, Show map. This event falls under the "arts" category. 
    Description: 🎩✨ MAGIC TABLE – Tricks &amp; Treats ✨🎩
Nach der überwältigenden Resonanz unserer „MAGIC NIGHT – Open Mic“ bringen wir die Magie jetzt jeden Donnerstag direkt an deinen Tisch! Von 19 Uhr bis 22 Uhr kannst du locker in den Abend eintauchen, während FRIEDEMANN – Der Gentleman-Magier und andere Zauberer dich mit faszinierenden Tricks und Kartenkunst verzaubern.
Dazu servieren wir hausgemachte, italienische Signature-Pizzen und exzellente Drinks. Ab 22 Uhr verwandelt sich die Atmosphäre in eine lebendige Nacht: „OPEN DECKS“ – Freie Bühne für DJs, Musiker und Musikliebhaber.
Erlebe jeden Donnerstag eine einzigartige Mischung aus Magie, Musik und kulinarischem Genuss bei uns!
    It is organized by SENATORE and will last for Dauer nicht verfügbar. 
    Key topics and themes include: Germany Events, Bayern Events, Things to do in Munich, Munich Attractions, Munich Arts Attractions, #drinks, #bar, #dinner, #magic, #pizza, #event, #show, #magician, #tricks, #zauberei.
    </t>
        </is>
      </c>
      <c r="P2947" t="inlineStr">
        <is>
          <t>[-3.58435698e-02 -9.73146036e-03 -5.91723397e-02 -7.59942159e-02
 -5.93208484e-02  2.95888595e-02  4.68254164e-02 -1.07407887e-02
 -2.72462294e-02 -2.62802411e-02 -1.88001320e-02 -5.40980417e-03
 -4.86477315e-02 -3.56322229e-02  5.26429061e-03 -1.88124198e-02
  4.65568248e-03 -3.76811735e-02 -2.00995095e-02  7.97989890e-02
  7.17197657e-02 -1.29307747e-01  3.33737023e-02  2.07923027e-03
 -6.69202581e-02  3.02785896e-02 -3.83398645e-02 -2.28693970e-02
  3.45280319e-02 -7.54967704e-02  3.82069200e-02  7.70504400e-02
 -6.70223609e-02 -5.10594025e-02  4.55488898e-02 -3.00756432e-02
  2.15553492e-02  7.15697836e-03  1.25014838e-02  4.38706465e-02
 -2.34932844e-02 -8.76075551e-02 -1.08388111e-01  5.60587719e-02
 -3.12173795e-02  4.20827121e-02  4.05862220e-02 -5.01324311e-02
 -8.15475658e-02  6.07337616e-02 -4.62530218e-02  3.03239357e-02
  1.12027317e-01 -3.52606140e-02  3.39094028e-02  9.89202224e-03
 -1.98241882e-02 -9.33589637e-02  4.29538526e-02  3.84934656e-02
 -2.92074345e-02  2.26337984e-02 -1.62629522e-02  6.28618672e-02
 -5.28186299e-02  3.39593645e-03 -3.73796001e-02 -1.08279176e-02
  3.74081172e-02 -7.73850903e-02  7.36401901e-02 -9.54616442e-02
 -3.59981842e-02 -1.84028391e-02  5.02210632e-02  4.95510884e-02
 -1.05694763e-01 -8.56630802e-02 -3.97745855e-02 -8.32515657e-02
  2.00483128e-02 -9.48685929e-02  3.11039817e-02 -1.38506191e-02
 -3.17712054e-02 -2.53694579e-02 -5.65049797e-03  2.59939637e-02
  5.30130416e-02 -3.56947072e-03 -4.21412960e-02  3.64381596e-02
 -1.14442594e-01 -1.63095817e-02  4.34966758e-02 -4.14059274e-02
  4.24425937e-02  1.05294967e-02  7.54721910e-02  9.00035203e-02
  3.12366188e-02  7.27462396e-02 -1.46089960e-02  5.77912629e-02
  1.82411168e-02 -5.97750843e-02  4.81246486e-02 -5.16846813e-02
 -1.31285274e-02 -7.06110299e-02 -1.76918786e-02  1.41703775e-02
  8.95632580e-02 -1.15576454e-01 -6.02078438e-02  5.01304977e-02
  3.61839607e-02 -4.47631814e-02  3.71551956e-03 -3.28380391e-02
  5.93840890e-02  3.08896545e-02  5.16306795e-02  1.54667003e-02
 -4.65616733e-02  8.06296468e-02 -1.88418329e-02  1.60911791e-32
 -4.19914834e-02 -8.87669772e-02  5.53340092e-03 -6.48166463e-02
  1.70498401e-01 -2.61504427e-02  3.16237658e-02 -5.42719066e-02
  1.98203065e-02  7.62601793e-02  2.60734130e-02 -6.28205389e-02
 -4.08306308e-02 -5.04928380e-02 -1.19205599e-03  5.60455164e-03
  1.44298421e-02 -3.56990546e-02 -8.95921215e-02 -9.86246690e-02
 -2.21258719e-02  1.15248878e-02  1.18553580e-03  7.79826418e-02
 -5.47437556e-02  1.70482919e-01 -1.21441176e-02  1.07008629e-02
  1.23890385e-01  5.38841449e-02  5.65016642e-02  4.89622727e-03
 -7.85249993e-02 -8.96825939e-02 -1.84031669e-02  7.02659264e-02
 -2.84708627e-02 -2.11168695e-02  1.57758389e-02 -1.04604296e-01
 -2.59592962e-02 -2.75156628e-02 -9.07365382e-02 -7.63425380e-02
  1.33092301e-02  1.58102382e-02 -2.44034212e-02  2.56806593e-02
  8.36543739e-02 -1.17334705e-02 -1.53884273e-02 -1.43163884e-02
 -4.65442911e-02 -6.20654179e-03  3.91663648e-02 -1.12734060e-03
 -4.26938832e-02 -5.24303084e-03  3.66461203e-02  2.37843972e-02
  2.48113126e-02  3.55445817e-02 -6.34608045e-02 -1.90286655e-02
 -6.55583292e-02  1.11840703e-02  3.54754319e-03 -5.49975745e-02
  9.02433321e-02 -3.23295221e-02 -1.33821610e-02  3.44085693e-02
  2.10583378e-02 -5.68131991e-02  4.10170965e-02  3.02008148e-02
 -1.91752873e-02 -5.20348772e-02 -5.42599298e-02  2.53842697e-02
  2.15145275e-02  1.74161084e-02  1.81871876e-02  2.27350630e-02
 -4.44492698e-02 -5.00326268e-02 -1.27797714e-02 -1.69045827e-03
 -6.29495829e-02  4.22265604e-02 -1.82479527e-02 -1.10620959e-02
  3.95949893e-02  1.10680056e-04 -4.00604978e-02 -1.69800805e-32
  5.88045679e-02  1.48342727e-02 -4.28178497e-02  7.18033686e-02
  4.98045534e-02 -1.17068356e-02 -1.18067712e-02  7.62112066e-02
  9.02980864e-02 -2.09944807e-02 -3.44239734e-02  1.31978914e-02
 -2.06011767e-03 -2.60058474e-02  4.31858860e-02 -1.27969189e-02
  4.63293138e-04  1.08711898e-01  4.29012906e-03  9.09633040e-02
  4.39775065e-02  4.08486314e-02 -4.60098349e-02  5.78550324e-02
 -4.59189229e-02  5.27010411e-02  5.82404919e-02  2.18078624e-02
 -4.39271778e-02  8.44917260e-03 -2.25171372e-02  2.17328202e-02
  1.04090488e-02  2.79028900e-02 -3.55270542e-02 -1.15259653e-02
  1.61014870e-02 -5.33307111e-03 -6.09839559e-02 -3.18070017e-02
 -3.38585265e-02  2.20931787e-02  2.15017311e-02  5.34780091e-03
 -2.24239752e-02  3.38591784e-02 -1.13436766e-01 -1.63280182e-02
 -3.70650599e-03 -1.06093101e-01 -1.43736145e-02 -5.11466898e-02
 -4.07589562e-02 -7.19329789e-02  5.18631972e-02  7.83031434e-02
 -2.96639297e-02 -6.49839491e-02  2.80154552e-02  4.68395986e-02
  4.40534875e-02  8.80225003e-02 -3.36231571e-03 -4.12726589e-02
  5.08620143e-02  6.31551584e-03 -3.76680568e-02  4.76620086e-02
 -2.14855256e-03  1.50079522e-02  4.46460657e-02  7.49688372e-02
 -1.16801774e-02  5.07555120e-02 -2.14135032e-02  8.06467608e-02
 -2.93910410e-03  1.14972014e-02  1.07803913e-02 -4.19870690e-02
 -6.30984008e-02  7.50990730e-05 -6.91578314e-02 -4.17316854e-02
 -2.78902836e-02  2.99415402e-02  3.44260260e-02 -4.54190373e-02
 -1.01953670e-01  3.46819125e-02  3.52752046e-03  5.05791530e-02
  1.87657494e-02  4.15878147e-02  6.27869219e-02 -7.63237580e-08
  2.63028983e-02  1.48436278e-02 -6.05809363e-03 -1.62801202e-02
  1.21593121e-02 -6.10924475e-02  4.75157872e-02  3.00671943e-02
 -4.64944914e-02 -1.43279508e-02  1.20628558e-01  8.12208951e-02
  4.18957099e-02  3.09634930e-03  9.61626705e-04  2.49850526e-02
 -6.64842278e-02  1.51333492e-03 -6.38629645e-02 -1.46435853e-02
  3.40520442e-02  5.43752732e-03  1.11514464e-01 -9.05675143e-02
 -5.88218905e-02  5.50122559e-03 -5.69855943e-02  6.23696223e-02
  2.33941767e-02 -3.37080359e-02  4.73119467e-02 -7.55812321e-03
  7.87207559e-02  6.70532510e-03 -1.02015333e-02 -1.84209403e-02
 -1.49460241e-01 -5.28189540e-02 -1.44029474e-02 -7.96337146e-03
 -5.71542280e-03 -1.30046651e-01 -4.74161841e-03 -5.03123254e-02
 -5.48493229e-02  6.39368827e-03 -7.57460743e-02  3.84565666e-02
 -7.13304104e-03  9.15195644e-02 -7.84763321e-02 -4.12186496e-02
  1.16257090e-02  3.84857203e-03  5.38921244e-02  1.52379042e-02
 -3.20534073e-02 -1.02744717e-03  5.00162728e-02 -7.44764134e-02
  4.01840769e-02  5.64274229e-02 -8.45683888e-02  4.19571884e-02]</t>
        </is>
      </c>
    </row>
    <row r="2948">
      <c r="A2948" s="1" t="n">
        <v>2946</v>
      </c>
      <c r="B2948" t="n">
        <v>958</v>
      </c>
      <c r="C2948" t="inlineStr">
        <is>
          <t>Raumakustik war noch nie so einfach!</t>
        </is>
      </c>
      <c r="D2948" t="inlineStr">
        <is>
          <t>Thursday, April 10</t>
        </is>
      </c>
      <c r="E2948" t="inlineStr">
        <is>
          <t>DesignWerkschau</t>
        </is>
      </c>
      <c r="F2948" t="inlineStr">
        <is>
          <t>Gotzinger Straße 52b #2. Innenhof, 2. Etage 81371 München, Show map</t>
        </is>
      </c>
      <c r="G2948" t="inlineStr">
        <is>
          <t>business</t>
        </is>
      </c>
      <c r="H2948" t="inlineStr">
        <is>
          <t>Kostenlos</t>
        </is>
      </c>
      <c r="I2948" t="inlineStr">
        <is>
          <t>https://www.eventbrite.de/e/raumakustik-war-noch-nie-so-einfach-tickets-1246031907979?aff=ebdssbdestsearch</t>
        </is>
      </c>
      <c r="J2948" t="inlineStr"/>
      <c r="K2948" t="inlineStr">
        <is>
          <t>AkustikExperts)))</t>
        </is>
      </c>
      <c r="L2948" t="inlineStr"/>
      <c r="M2948" t="inlineStr">
        <is>
          <t>Event lasts 3 hours 30 minutes</t>
        </is>
      </c>
      <c r="N2948" t="inlineStr">
        <is>
          <t>Germany Events, Bayern Events, Things to do in Munich, Munich Other, Munich Business Other, #event, #gestaltung, #war, #architektur, #planung, #innenarchitektur, #raumakustik, #baubranche, #nie, #designwerkschau</t>
        </is>
      </c>
      <c r="O2948" t="inlineStr">
        <is>
          <t xml:space="preserve">
    The event titled "Raumakustik war noch nie so einfach!" is scheduled to take place on Thursday, April 10 at DesignWerkschau, 
    specifically at Gotzinger Straße 52b #2. Innenhof, 2. Etage 81371 München, Show map. This event falls under the "business" category. 
    Description: nan
    It is organized by AkustikExperts))) and will last for Event lasts 3 hours 30 minutes. 
    Key topics and themes include: Germany Events, Bayern Events, Things to do in Munich, Munich Other, Munich Business Other, #event, #gestaltung, #war, #architektur, #planung, #innenarchitektur, #raumakustik, #baubranche, #nie, #designwerkschau.
    </t>
        </is>
      </c>
      <c r="P2948" t="inlineStr">
        <is>
          <t>[ 9.85102495e-04  7.44927227e-02 -3.32756676e-02 -2.60525551e-02
  4.94019724e-02  5.50158285e-02 -2.67791841e-02  2.27926373e-02
  4.60914783e-02  3.99164297e-03 -1.28027365e-01 -5.76632135e-02
 -6.24018274e-02 -9.49727546e-04 -7.53739998e-02 -8.30132887e-03
  9.48976167e-03 -1.93443932e-02 -2.44114920e-02 -2.85865031e-02
 -1.39855389e-02 -7.78702796e-02 -4.00607754e-03 -4.04742174e-02
 -4.64611351e-02  8.09471309e-02  3.87252383e-02 -3.22081409e-02
 -2.98994663e-03 -1.86639279e-02  8.01608860e-02 -7.22150505e-03
  5.33863145e-04 -4.70264722e-03  9.43815336e-02  3.02014481e-02
  1.03225373e-02 -4.65921089e-02 -3.59970853e-02  4.24147397e-03
 -2.10080463e-02 -5.80527447e-02  1.70676131e-02  3.54024917e-02
  5.35615310e-02  7.11340532e-02  1.86175834e-02  1.44606167e-02
  1.11847860e-03  7.85099640e-02 -1.57017622e-03 -7.42797628e-02
  3.22435197e-04  3.99693660e-02  5.16973846e-02  7.02670142e-02
 -9.45511088e-02 -7.31999129e-02  5.05462801e-03  4.80365418e-02
  7.15630800e-02  1.32636251e-02 -6.99828267e-02 -3.45043465e-02
 -3.66762243e-02  2.16521062e-02 -3.65632325e-02  8.19105506e-02
 -2.54810671e-03  1.08649218e-02  8.77930894e-02 -8.98236781e-02
 -1.76844699e-03  2.97865104e-02 -9.56719276e-03 -2.75092968e-03
 -2.61784140e-02  5.90368174e-02  4.24934328e-02 -1.15669593e-01
 -4.12569419e-02 -5.06621301e-02  9.28043947e-02 -1.73798706e-02
  2.27870028e-02  1.20958714e-02 -3.43049802e-02  1.94843058e-02
  1.04225077e-01  6.25719056e-02 -7.13630021e-02  1.40169112e-03
  1.47166671e-02 -1.90187600e-02 -1.73169319e-02 -4.47581895e-03
 -4.24173288e-02  6.14380389e-02  3.49977463e-02  7.48310611e-02
 -3.51021178e-02  4.15732525e-02  8.71818420e-03  3.43499556e-02
 -7.13099837e-02 -2.03524474e-02  8.17071553e-03  2.85832062e-02
 -1.03145741e-01  2.08580792e-02 -1.23941451e-02  1.86767876e-02
  3.97044383e-02 -8.53948519e-02 -3.06557957e-02  9.12697762e-02
  5.75376116e-02 -8.45718235e-02 -1.64923277e-02  4.73079979e-02
  5.85057400e-02  3.38571630e-02 -1.10293869e-02  3.67338806e-02
 -5.45940250e-02  7.75884539e-02  1.04028992e-02  7.64107548e-33
 -7.08579868e-02 -6.74680620e-02 -4.12676930e-02  2.92788316e-02
  2.77665630e-02 -2.98389420e-02 -6.18252065e-03 -4.12284397e-02
 -2.83874478e-02  9.52616613e-03 -5.22824237e-03 -2.48650834e-02
 -3.87814566e-02 -6.62177578e-02 -2.82882922e-03 -1.83434710e-02
  7.26180226e-02 -1.53969023e-02 -9.90929231e-02 -3.18345688e-02
  1.47579685e-02  2.04428360e-02 -2.56526694e-02  1.50968824e-02
  5.18754385e-02  1.00978792e-01  4.43212427e-02 -9.54756793e-03
 -2.51117237e-02  2.59649679e-02  6.91892928e-04  1.63470991e-02
 -8.54771361e-02 -6.09442703e-02 -2.69968808e-02  2.14557741e-02
 -5.08467071e-02 -9.58496425e-03 -2.44437493e-02 -4.61758487e-02
 -7.76779512e-03 -3.57924961e-02 -1.67861462e-01  1.44976042e-02
  9.38306823e-02  6.61593899e-02  1.35538019e-02 -9.65289399e-03
  1.45630613e-01 -6.01365641e-02 -4.65969741e-02 -9.51570366e-03
 -1.02725998e-02  3.42270099e-02  1.66438222e-02  7.13774264e-02
  2.84877419e-02 -6.59086779e-02  7.72762392e-03 -1.79287009e-02
  2.97493115e-02  1.46308290e-02 -6.32153898e-02  7.79035985e-02
 -2.83220783e-02 -1.00199403e-02  6.68136869e-03  2.10592858e-02
  8.34911503e-03 -4.59714979e-03  1.20973075e-02  3.23087983e-02
  9.64593664e-02 -2.74633206e-02 -4.10280935e-02  5.49928620e-02
 -4.49579954e-02  4.19976935e-02 -2.06905566e-02  5.22717386e-02
 -3.05691082e-02 -4.32946011e-02  5.17942896e-03 -3.66224609e-02
  6.54366910e-02  2.91902162e-02  3.12603414e-02 -6.19266108e-02
 -1.01019308e-01 -3.93429026e-02 -1.16704945e-02  2.90901456e-02
 -4.88292277e-02  4.50251065e-02 -9.12373587e-02 -8.57449146e-33
  5.18599115e-02 -4.80760224e-02 -7.35771433e-02  4.23365645e-03
  4.99467291e-02  1.08611137e-01 -3.58361118e-02  3.31109352e-02
 -3.34142940e-03  1.78117957e-02  1.91444308e-02  6.77264854e-03
 -3.05480380e-02  1.94421940e-04 -3.70684564e-02 -2.51970738e-02
  1.08059049e-01  1.56448837e-02 -2.51439605e-02  7.56918266e-03
  2.31383853e-02  4.53420468e-02 -6.53968826e-02 -5.31859398e-02
 -1.15721382e-01  3.94045040e-02  9.12841484e-02  2.14188807e-02
 -5.33188730e-02  4.15446842e-03 -1.01234287e-01 -4.98745292e-02
 -2.63481494e-02 -3.11810467e-02  3.60686518e-02  2.88959257e-02
  3.84740718e-02 -1.86012834e-02 -4.19038720e-02 -3.46184224e-02
  4.46210243e-02 -5.96410455e-03 -9.66672227e-02  5.89770526e-02
 -2.09113937e-02  3.63175943e-02 -1.86353758e-01 -2.05641314e-02
  1.67214833e-02 -1.26320392e-01  4.90478538e-02 -6.61639348e-02
  8.08773655e-03 -4.48835716e-02  1.63775831e-02  4.15782779e-02
 -2.06806082e-02 -7.15546682e-02  4.62727509e-02  1.23446703e-01
  1.65419746e-02  4.26205844e-02  3.08812000e-02  3.22653875e-02
  3.71144973e-02 -6.14005402e-02 -4.79677916e-02  3.05173621e-02
  3.12580056e-02  3.83175164e-02  3.51767540e-02  5.69286086e-02
 -8.70932192e-02  4.55156006e-02 -8.89891908e-02  3.06249075e-02
  1.47352323e-01  3.66094783e-02  7.95567525e-04 -3.49889025e-02
 -3.81011255e-02  4.90765162e-02 -8.59359279e-03  4.50943522e-02
  1.05954604e-02  1.00121602e-01  6.26415983e-02  1.81266386e-02
  1.35280043e-02  3.86475436e-02 -2.70251650e-03  5.44661693e-02
 -1.71755590e-02  8.82138237e-02  6.41727587e-03 -5.86399658e-08
 -3.31546851e-02  1.52875986e-02 -4.06436324e-02 -3.58907171e-02
 -1.13754133e-02 -1.13406315e-01 -4.08969112e-02 -4.14188355e-02
 -3.46006788e-02  6.07523806e-02  6.39501540e-03  6.73167929e-02
 -1.08661447e-02  5.90554550e-02 -1.89498775e-02 -6.57064281e-03
 -1.48630505e-02 -6.57528117e-02 -1.92830190e-02 -2.62426096e-03
  5.06246723e-02  4.53732163e-02  5.14127314e-02 -1.12051979e-01
  8.48205294e-03 -7.69637199e-03 -6.95183575e-02  2.14546602e-02
  1.70441531e-02  7.05534918e-03 -1.20966062e-02  7.63163492e-02
  4.97529767e-02  7.81221874e-03 -4.96726707e-02  2.09413525e-02
 -3.79682481e-02 -8.18773061e-02 -2.08388008e-02 -7.70474374e-02
  1.70425838e-03 -3.26196803e-03  2.96054482e-02  3.52500305e-02
 -2.62571797e-02 -1.72517207e-02  1.03600873e-02 -5.78021854e-02
 -2.52857618e-03  6.28656417e-04 -7.05016404e-02  1.79554708e-02
 -3.90651412e-02  2.54319925e-02 -9.00547858e-03  4.61812094e-02
 -2.53298823e-02 -4.51047234e-02  5.11062667e-02 -2.73259375e-02
  1.17198646e-01 -5.70341758e-02 -1.37487292e-01  8.68597701e-02]</t>
        </is>
      </c>
    </row>
    <row r="2949">
      <c r="A2949" s="1" t="n">
        <v>2947</v>
      </c>
      <c r="B2949" t="n">
        <v>959</v>
      </c>
      <c r="C2949" t="inlineStr">
        <is>
          <t>modern talking "Mobbing"</t>
        </is>
      </c>
      <c r="D2949" t="inlineStr">
        <is>
          <t>Thursday, May 8</t>
        </is>
      </c>
      <c r="E2949" t="inlineStr">
        <is>
          <t>Jugendinformationszentrum (JIZ)</t>
        </is>
      </c>
      <c r="F2949" t="inlineStr">
        <is>
          <t>SendlingerStr. 7 80331 München, Show map</t>
        </is>
      </c>
      <c r="G2949" t="inlineStr">
        <is>
          <t>music</t>
        </is>
      </c>
      <c r="H2949" t="inlineStr">
        <is>
          <t>Kostenlos</t>
        </is>
      </c>
      <c r="I2949" t="inlineStr">
        <is>
          <t>https://www.eventbrite.de/e/modern-talking-mobbing-tickets-1226505423739?aff=ebdssbdestsearch</t>
        </is>
      </c>
      <c r="J2949" t="inlineStr">
        <is>
          <t>Mobbing ist ein komplexes Phänomen, welches das gesamte soziale Umfeld betrifft und von verschiedenen Rollen geprägt ist. Wir möchten das Thema aus systemischer Perspektive beleuchten und dabei auch unsere Einrichtungen (Die Brücke München und PIBS München) sowie unsere Arbeit im Umgang mit Mobbing vorstellen.
Darüber hinaus möchten wir Unterstützungsangebote und Handlungsansätze für Fachkräfte aufzeigen.
Nach einem Impulsvortrag wird es Raum für offene Fragen und die Möglichkeit geben, spezifische Themen entweder gemeinsam oder in Kleingruppen zu erarbeiten.
Neben der Vermittlung von Fachwissen liegt unser Ziel in einem praxisnahen Austausch, der Raum für individuelle Anliegen und Ideen bietet.</t>
        </is>
      </c>
      <c r="K2949" t="inlineStr">
        <is>
          <t>Jugendinformationszentrum München</t>
        </is>
      </c>
      <c r="L2949" t="inlineStr"/>
      <c r="M2949" t="inlineStr">
        <is>
          <t>Event lasts 2 hours</t>
        </is>
      </c>
      <c r="N2949" t="inlineStr">
        <is>
          <t>Germany Events, Bayern Events, Things to do in Munich, Munich Performances, Munich Music Performances, #dance_party, #80s_music, #retro_vibes, #modern_talking, #mobbing_event</t>
        </is>
      </c>
      <c r="O2949" t="inlineStr">
        <is>
          <t xml:space="preserve">
    The event titled "modern talking "Mobbing"" is scheduled to take place on Thursday, May 8 at Jugendinformationszentrum (JIZ), 
    specifically at SendlingerStr. 7 80331 München, Show map. This event falls under the "music" category. 
    Description: Mobbing ist ein komplexes Phänomen, welches das gesamte soziale Umfeld betrifft und von verschiedenen Rollen geprägt ist. Wir möchten das Thema aus systemischer Perspektive beleuchten und dabei auch unsere Einrichtungen (Die Brücke München und PIBS München) sowie unsere Arbeit im Umgang mit Mobbing vorstellen.
Darüber hinaus möchten wir Unterstützungsangebote und Handlungsansätze für Fachkräfte aufzeigen.
Nach einem Impulsvortrag wird es Raum für offene Fragen und die Möglichkeit geben, spezifische Themen entweder gemeinsam oder in Kleingruppen zu erarbeiten.
Neben der Vermittlung von Fachwissen liegt unser Ziel in einem praxisnahen Austausch, der Raum für individuelle Anliegen und Ideen bietet.
    It is organized by Jugendinformationszentrum München and will last for Event lasts 2 hours. 
    Key topics and themes include: Germany Events, Bayern Events, Things to do in Munich, Munich Performances, Munich Music Performances, #dance_party, #80s_music, #retro_vibes, #modern_talking, #mobbing_event.
    </t>
        </is>
      </c>
      <c r="P2949" t="inlineStr">
        <is>
          <t>[-2.07009818e-03 -1.60592776e-02 -2.14564297e-02 -4.47094403e-02
 -2.68342402e-02  4.94594127e-02  1.13052269e-02  4.15655524e-02
 -6.79122508e-02 -3.07221748e-02  2.57650893e-02 -2.35277545e-02
 -5.25635555e-02 -2.87617594e-02  9.10584908e-03  6.79522706e-03
  9.62326899e-02 -4.25213128e-02 -2.09045950e-02  7.71986917e-02
  1.03057632e-02 -8.74548852e-02 -3.90965678e-02  6.96520880e-02
 -4.49835993e-02  8.76566917e-02 -3.70381698e-02 -2.99160313e-02
  5.54391034e-02  2.07198448e-02  8.95036981e-02  7.67320544e-02
  6.08045347e-02 -2.59041898e-02 -1.36905434e-02  4.27694351e-04
  1.54444771e-02 -6.17364086e-02  2.37169228e-02  1.36024123e-02
  8.23116228e-02  7.01665729e-02 -6.93589672e-02 -3.70644554e-02
 -4.95002456e-02 -4.05190028e-02  8.70729052e-03  1.29291313e-02
 -1.05106607e-01  5.80886081e-02  4.32540663e-02 -7.74210170e-02
  1.19395591e-01 -1.92418136e-02 -6.83636442e-02 -6.87887594e-02
  5.75996889e-03  5.29097505e-02  9.34305117e-02  6.97040856e-02
 -3.47284041e-02 -1.69096068e-02 -9.86471120e-03  5.68316989e-02
 -2.07056608e-02  1.87182538e-02  2.94110551e-02  2.35005394e-02
  5.82795814e-02 -1.10046081e-02  4.94025834e-02 -1.18161708e-01
  3.73424329e-02 -1.30611872e-02  2.53116190e-02  4.22519259e-02
 -4.01390567e-02 -3.89062390e-02 -4.19036113e-02 -6.09801374e-02
  3.36522274e-02 -1.39610887e-01  1.80389769e-02 -7.76483193e-02
 -1.69190136e-03 -4.78137396e-02 -7.83103853e-02  5.43250665e-02
  2.05613878e-02 -3.10590528e-02 -1.09490246e-01  8.95757675e-02
 -2.85523143e-02 -3.16930339e-02  1.91266593e-02  4.58959751e-02
 -8.23545381e-02  5.54671846e-02  9.02057663e-02  2.32769102e-02
  4.03608643e-02  5.44902645e-02 -1.74632221e-02  1.21344607e-02
 -2.34153699e-02 -1.11612216e-01  5.44441515e-04 -4.67299186e-02
 -1.54882386e-01  5.65000623e-02 -8.08605105e-02  1.29068531e-02
  1.08096845e-01 -5.10939546e-02  5.46922423e-02  3.03410087e-03
  5.49704805e-02  3.34391072e-02 -3.39426734e-02 -1.03337057e-02
  8.28217492e-02 -3.91821191e-02  2.00811382e-02 -6.37518391e-02
  2.97705829e-02  9.94484574e-02 -7.02071041e-02  9.50874205e-33
 -1.80991665e-02 -1.49353817e-01 -3.59480418e-02 -1.35666812e-02
  1.46555021e-01 -1.32534606e-02 -7.87329301e-02 -2.81371120e-02
  1.01154484e-01  7.24142864e-02  4.24506925e-02  1.26451254e-03
  3.60249765e-02 -7.03781545e-02 -1.44191608e-02 -9.40552130e-02
  4.55377288e-02 -8.02548081e-02 -9.28712264e-03 -1.04723789e-01
  1.30813643e-02  1.42312013e-02 -5.49695082e-02  4.06449288e-02
  1.39223905e-02  1.32962584e-01 -2.19772570e-03 -5.99589199e-02
  1.06768243e-01  1.59418341e-02  2.65693627e-02 -3.04138586e-02
 -8.17000791e-02 -6.16077967e-02  3.67322415e-02  8.17538425e-03
 -3.22372876e-02 -1.62716303e-02 -4.26979549e-02 -1.28371790e-01
  1.10899042e-02 -5.10209538e-02 -1.21488728e-01 -5.75179346e-02
  4.19525057e-02  4.05421071e-02 -4.48250659e-02 -1.66046880e-02
  1.33030891e-01 -5.04173450e-02 -5.63640706e-03 -5.90225495e-02
  7.75797199e-03  1.29979094e-02  3.11089568e-02  7.57876113e-02
 -1.53078288e-02 -5.51915318e-02  2.20659114e-02 -2.34927349e-02
  4.00474435e-03  6.69708773e-02 -3.09786461e-02 -6.70568971e-03
  5.00790663e-02  2.16041040e-03  1.83511022e-02 -2.58495901e-02
 -4.84612025e-03  1.94907077e-02  7.07597584e-02  4.02374603e-02
  8.06039292e-03  1.22021278e-02  1.55887417e-02  6.31545857e-02
  2.40660049e-02 -1.48685863e-02 -8.71970505e-02  6.74222484e-02
 -2.39946619e-02 -6.26197979e-02 -3.04830838e-02 -2.21969113e-02
  3.25090662e-02 -1.32692419e-02  1.36426408e-02 -6.07487485e-02
 -3.18322554e-02  5.49395196e-02 -3.83937396e-02  2.57813353e-02
 -4.17521037e-02  8.28330442e-02 -4.81376164e-02 -1.18754060e-32
  2.31237710e-02  3.87680642e-02 -1.75713450e-02 -1.13900388e-02
  3.78906503e-02  3.99301276e-02  1.50108067e-02  6.39175102e-02
 -1.49152055e-02 -8.15181993e-03 -9.58447084e-02 -1.38077103e-02
 -3.41846491e-03  5.68985492e-02  2.24893969e-02  1.59449689e-02
  3.00313197e-02  1.50073869e-02 -1.66381057e-02 -2.09391657e-02
 -1.85496714e-02 -2.92500183e-02 -4.98389676e-02  5.09759039e-02
 -1.18515966e-02  7.41840061e-03  9.56543162e-03  5.37627302e-02
 -2.52657812e-02 -2.98466515e-02 -3.19200195e-02  2.98897680e-02
  2.97143068e-02 -6.30143285e-02 -2.38535497e-02  5.44764288e-02
  3.22739705e-02  4.13196087e-02 -3.25067043e-02 -1.10701345e-01
 -9.08316597e-02 -6.91308174e-03 -6.50140420e-02 -3.37311369e-03
  1.94635391e-02  1.75438412e-02 -4.08472680e-02 -2.81148218e-02
 -3.71108949e-02 -7.55345821e-02 -1.04740215e-02  1.69027764e-02
  2.84463279e-02 -4.97924583e-03  8.50742459e-02  4.22254950e-03
 -9.15576331e-03 -1.62925348e-01 -2.51720715e-02 -5.50647937e-02
  3.82051170e-02 -4.30284860e-03 -9.90355164e-02 -4.65019755e-02
  5.54639772e-02 -2.07605027e-02 -2.45850626e-03 -2.29888577e-02
  4.47842702e-02  4.25616875e-02  1.48307458e-02  4.88983430e-02
 -3.71128842e-02  2.23506130e-02 -9.34584886e-02  5.05199842e-02
 -2.32562665e-02  4.67561297e-02  3.27567346e-02  2.26749992e-03
 -4.29238006e-02  8.49526152e-02 -5.34635745e-02  3.23178666e-03
 -3.88189629e-02  5.50077818e-02  2.69173440e-02 -5.28210727e-03
  1.33989174e-02 -7.19936565e-03  3.70487347e-02  1.92699991e-02
 -1.06607294e-02  3.83258425e-02  1.47961620e-02 -6.23669791e-08
  2.97911055e-02 -3.20106074e-02  3.44920158e-02 -4.91558053e-02
  5.45919277e-02 -2.42206678e-02 -4.10448313e-02 -4.36069109e-02
 -4.92706969e-02  7.33615085e-02  8.96750862e-05 -1.11497706e-02
 -3.22405924e-03  6.17228486e-02 -2.46652178e-02 -2.02794187e-02
 -7.54838623e-03 -5.98260611e-02 -4.48393375e-02  4.33236783e-05
  5.62199056e-02 -1.17840879e-02 -6.94805477e-03 -2.91328710e-02
 -2.08348203e-02  2.25670431e-02 -7.38958865e-02 -2.59502437e-02
 -5.66211790e-02  3.07081863e-02 -5.32270037e-02  6.98287860e-02
  2.76029599e-03 -8.68510976e-02 -9.15096030e-02 -3.00569739e-02
  3.12918052e-02 -5.79936318e-02 -2.02676170e-02 -2.94910930e-02
  3.55237238e-02 -1.84610523e-02  4.75498438e-02  1.65373634e-03
 -1.89676194e-03 -5.34645729e-02 -1.66367423e-02  3.13990377e-02
  4.75061685e-02  2.77917972e-03 -5.68837300e-02  2.70691905e-02
 -4.33442518e-02  7.41396099e-02  1.17673306e-02 -6.02379404e-02
 -4.44957055e-02  5.70816547e-02 -2.43724394e-03 -1.39137926e-02
  4.57176454e-02  3.27252634e-02 -5.31022660e-02  1.21151749e-02]</t>
        </is>
      </c>
    </row>
    <row r="2950">
      <c r="A2950" s="1" t="n">
        <v>2948</v>
      </c>
      <c r="B2950" t="n">
        <v>960</v>
      </c>
      <c r="C2950" t="inlineStr">
        <is>
          <t>BINGO NIGHT - Bingo, Booze &amp; Bites</t>
        </is>
      </c>
      <c r="D2950" t="inlineStr">
        <is>
          <t>Mittwoch, 4. September</t>
        </is>
      </c>
      <c r="E2950" t="inlineStr">
        <is>
          <t>SENATORE</t>
        </is>
      </c>
      <c r="F2950" t="inlineStr">
        <is>
          <t>Sendlinger-Tor-Platz 5 80336 München</t>
        </is>
      </c>
      <c r="G2950" t="inlineStr">
        <is>
          <t>food-and-drink</t>
        </is>
      </c>
      <c r="H2950" t="inlineStr"/>
      <c r="I2950" t="inlineStr">
        <is>
          <t>https://www.eventbrite.de/e/bingo-night-bingo-booze-bites-tickets-993714545957?aff=ebdssbdestsearch</t>
        </is>
      </c>
      <c r="J2950" t="inlineStr">
        <is>
          <t>Es heißt wieder 'Bingo, Booze &amp; Bites'- mit der wunderbaren Pegah Meggendorfer aka "Bingo-Peggy" am Mikrofon.
Eine Flasche Sekt, eine Küchen-Multifunktionsschere bis hin zu einem neuen Haarschnitt gibt es reichlich zu gewinnen - ganz sicher ein Spektakel bei jedem BINGO! Zudem gibt es leckere "Free Shots", hier zählt deine Reaktionszeit! Von wegen „die wollen nur spielen...".
❀ 18 UHR PIZZA &amp; DRINKS
❀ 20 UHR START BINGO
❀ FREE SHOTS
❀ TROSTPREISE &amp; HAUPTGEWINNE
❀ EINTRITT FREI</t>
        </is>
      </c>
      <c r="K2950" t="inlineStr">
        <is>
          <t>SENATORE</t>
        </is>
      </c>
      <c r="L2950" t="inlineStr"/>
      <c r="M2950" t="inlineStr">
        <is>
          <t>Dauer nicht verfügbar</t>
        </is>
      </c>
      <c r="N2950" t="inlineStr">
        <is>
          <t>Events in Deutschland, Events in Bayern, Events in München, München Parties, München Essen und Trinken Parties, #drinks, #pizza, #event, #night, #bingo, #kostenlos, #spieleabend, #booze, #bites, #freeshots</t>
        </is>
      </c>
      <c r="O2950" t="inlineStr">
        <is>
          <t xml:space="preserve">
    The event titled "BINGO NIGHT - Bingo, Booze &amp; Bites" is scheduled to take place on Mittwoch, 4. September at SENATORE, 
    specifically at Sendlinger-Tor-Platz 5 80336 München. This event falls under the "food-and-drink" category. 
    Description: Es heißt wieder 'Bingo, Booze &amp; Bites'- mit der wunderbaren Pegah Meggendorfer aka "Bingo-Peggy" am Mikrofon.
Eine Flasche Sekt, eine Küchen-Multifunktionsschere bis hin zu einem neuen Haarschnitt gibt es reichlich zu gewinnen - ganz sicher ein Spektakel bei jedem BINGO! Zudem gibt es leckere "Free Shots", hier zählt deine Reaktionszeit! Von wegen „die wollen nur spielen...".
❀ 18 UHR PIZZA &amp; DRINKS
❀ 20 UHR START BINGO
❀ FREE SHOTS
❀ TROSTPREISE &amp; HAUPTGEWINNE
❀ EINTRITT FREI
    It is organized by SENATORE and will last for Dauer nicht verfügbar. 
    Key topics and themes include: Events in Deutschland, Events in Bayern, Events in München, München Parties, München Essen und Trinken Parties, #drinks, #pizza, #event, #night, #bingo, #kostenlos, #spieleabend, #booze, #bites, #freeshots.
    </t>
        </is>
      </c>
      <c r="P2950" t="inlineStr">
        <is>
          <t>[-7.62517601e-02  5.73848635e-02 -7.23607913e-02 -1.18095400e-02
 -3.30894589e-02  7.11513013e-02  9.65131968e-02 -6.01283759e-02
 -1.58740580e-02 -5.51678017e-02 -3.12560471e-03 -5.51169962e-02
 -3.88430506e-02  2.78384797e-03 -4.97841323e-03 -1.61565170e-02
  6.49140729e-03 -2.87429057e-02  2.11374778e-02 -4.76183183e-03
 -2.60126255e-02 -1.18354648e-01  5.90619966e-02 -1.44832197e-03
  1.63468521e-03  4.97342721e-02  2.64034956e-04 -2.26344299e-02
 -1.29273431e-02  1.03826206e-02  4.59015593e-02  4.12157215e-02
 -1.95996165e-02 -1.25811407e-02  7.34821633e-02 -3.46394181e-02
  3.57976258e-02 -4.13506143e-02 -6.52094791e-03  1.10709369e-01
  2.06367951e-02 -7.98966363e-03 -1.23002626e-01 -4.33519408e-02
 -3.77406627e-02  2.96233092e-02 -6.08391874e-02  3.39382887e-02
 -8.44418779e-02  1.96089316e-02 -4.82925661e-02  4.72597331e-02
  6.85874894e-02 -3.78998704e-02  6.10368848e-02 -4.26419862e-02
  4.12842706e-02  2.17562374e-02 -2.73481896e-03  3.37000340e-02
 -8.06170553e-02 -2.87142787e-02 -6.56763464e-02  2.13289373e-02
 -7.57701769e-02 -7.09308535e-02 -9.09095332e-02  5.46221994e-02
 -2.36722808e-02  2.89824139e-02  1.75430011e-02 -1.95352025e-02
 -8.57779477e-03 -1.71243846e-02 -9.65583324e-03 -5.93822375e-02
 -7.23921461e-03 -9.85850859e-03 -1.03106012e-03 -3.21861170e-02
 -1.47932367e-02 -6.08220808e-02  2.15759501e-02 -6.44581467e-02
  5.14363088e-02 -3.71518992e-02 -5.64365871e-02  3.41774933e-02
  3.38442400e-02  1.62061900e-02 -8.15557167e-02 -1.40448203e-02
 -7.03818649e-02 -5.64850867e-03  5.89216277e-02 -1.16392551e-02
 -2.16128416e-02 -4.56045009e-02  9.37299281e-02  5.38703240e-02
  3.91788036e-02  6.87246025e-02 -7.45694246e-03 -3.43863033e-02
  6.56515732e-02 -2.12852024e-02 -1.02980742e-02  6.76002528e-04
 -5.41092642e-03 -4.98313084e-02 -1.30428551e-02  7.62833059e-02
  1.35751396e-01 -1.20338276e-01 -9.20826048e-02  2.39557829e-02
 -1.14916146e-01 -8.28528404e-02  6.58104271e-02 -7.54454881e-02
  9.99070331e-02  3.09917126e-02 -5.82189448e-02  2.74947118e-02
  5.25923967e-02  4.40261625e-02  2.29429770e-02  9.02398214e-33
  2.07888130e-02 -6.51816279e-02  6.27637282e-03  4.33315197e-03
  1.09883986e-01  9.27169062e-03 -1.90625023e-02  2.57084519e-02
 -4.90913168e-03  2.23123506e-02 -2.65948810e-02 -8.40455592e-02
 -5.63527644e-02 -2.02222411e-02  3.74873020e-02  4.71206866e-02
 -3.70119400e-02 -2.77038477e-02  3.54714622e-03  2.73220539e-02
  1.30317931e-03 -3.04393303e-02 -4.62974561e-03  3.09294946e-02
  1.16581395e-02  1.01900242e-01  7.05412729e-03 -4.11984101e-02
 -5.74519718e-03  3.69315818e-02 -1.37746157e-02 -5.40276291e-03
 -5.63486218e-02 -8.37747082e-02 -1.12209665e-02 -4.60823532e-03
 -6.27858043e-02 -1.97095703e-03 -7.07138926e-02 -3.46772582e-03
  2.70143040e-02 -1.94689929e-02 -8.51625130e-02 -6.65487442e-03
 -7.86724850e-04  1.48793198e-02  2.25552381e-03  5.38092516e-02
  8.29195902e-02  3.17660272e-02  9.12152007e-02 -6.06099181e-02
  5.26300445e-02  3.76991630e-02 -3.98494825e-02  5.98259754e-02
  8.80888721e-04 -5.48808835e-02  2.17827465e-02 -1.12715764e-02
  5.23519106e-02  1.26445591e-02 -1.42205795e-02 -9.89801623e-03
 -8.35390575e-03  5.32707386e-02 -4.67101224e-02 -3.16548012e-02
  7.14543238e-02 -2.92305574e-02  8.26817527e-02 -3.45241539e-02
  1.09941460e-01 -3.26649733e-02 -4.42133611e-03  1.07400626e-01
  5.34719005e-02 -3.38420942e-02  1.88182052e-02  2.30524335e-02
  6.22676536e-02 -5.02236187e-02 -1.80830695e-02 -6.51549399e-02
 -4.98253554e-02  2.12327931e-02  5.82923368e-02 -1.23572387e-01
 -5.06877750e-02  7.86831081e-02 -2.89577432e-02 -2.48106234e-02
  4.42466438e-02  4.33760649e-03  7.85352371e-04 -1.01106818e-32
 -8.20049667e-04  3.90342772e-02 -7.62305632e-02 -6.32185265e-02
  3.96902598e-02  1.73878502e-02 -1.75411731e-03 -3.38867940e-02
  5.52748926e-02 -1.63852498e-02 -9.89912972e-02  1.19934939e-02
 -1.85515955e-02  2.10808546e-04  1.85571406e-02  6.88685570e-03
  4.77764532e-02  1.03044391e-01 -6.63786680e-02  1.59938093e-02
  3.31429243e-02  3.73202190e-02  4.14881930e-02  5.26848026e-02
 -8.57017841e-03  3.49931270e-02  7.47778192e-02 -2.36227969e-03
  1.41575811e-02  2.24536266e-02 -5.59103452e-02 -4.92477976e-02
 -6.83075190e-03  5.86816818e-02  2.56659091e-02  3.91511731e-02
  2.43349839e-02 -3.21610272e-02 -2.95493081e-02 -6.78287074e-03
 -2.52715871e-02 -4.05559726e-02 -5.56060560e-02  1.21049076e-01
  3.50210927e-02  1.07173249e-01 -9.36559141e-02 -6.26450181e-02
 -2.52295658e-02 -5.53644320e-04 -5.02562672e-02 -1.58116315e-02
 -8.93681422e-02  3.26109380e-02 -9.80922021e-03 -4.13893871e-02
 -9.59293619e-02 -7.97508582e-02 -1.27395662e-02 -2.02609953e-02
 -1.27530228e-02  7.49284774e-02 -2.39442680e-02  4.67037968e-02
  1.27130464e-01 -7.45042413e-02 -5.79736382e-02 -4.32273746e-03
  4.85547967e-02  1.56174051e-02 -4.45790850e-02  5.62561788e-02
  1.44431577e-03  5.38594089e-03 -8.42915922e-02  1.08747043e-01
 -5.65136131e-03  5.38106188e-02 -2.27170885e-02 -2.39097178e-02
 -6.87317699e-02 -4.63520065e-02 -5.01682460e-02 -6.74038287e-03
 -2.10059397e-02  6.19738251e-02  2.29116753e-02 -4.56756800e-02
 -3.59223410e-02  7.66548216e-02  9.78351384e-03  6.82364181e-02
  1.06113411e-01  1.63586196e-02 -1.12131266e-02 -5.56961979e-08
  7.23924488e-02 -7.48565495e-02 -9.03405398e-02  7.82250799e-03
  7.45053217e-02 -1.16238855e-01 -4.46846299e-02  3.03531699e-02
 -2.66625322e-02  1.00549730e-02  3.88814844e-02  6.41318411e-02
  1.47292577e-02 -1.80585291e-02 -3.66084278e-02  1.87872127e-02
 -6.24931380e-02 -1.01830311e-01 -2.82523409e-02  4.56642807e-02
  5.35473078e-02  6.56666234e-02 -4.20563556e-02  2.46715522e-03
 -7.16116801e-02 -1.88382901e-02 -4.77950275e-03  6.47148117e-02
  6.99862689e-02 -5.48637621e-02  2.39800978e-02  6.30699098e-02
 -2.37843208e-02  1.98713746e-02 -1.58540010e-02 -2.74944846e-02
  9.05304309e-03  4.36186343e-02  1.65841561e-02 -2.43717544e-02
 -6.38408065e-02 -7.21778423e-02 -2.66153086e-02 -2.58731134e-02
 -1.04549736e-01  2.72215810e-02 -7.34783635e-02  6.50779158e-02
  5.93591668e-02  4.82952595e-02 -7.62563571e-02  5.42704761e-02
 -2.53978395e-03 -2.56331451e-03  5.11771366e-02  4.69380580e-02
 -2.84038316e-02 -1.07369684e-02  1.65079102e-01 -3.23538333e-02
 -2.06546281e-02  2.95814779e-02 -2.40229964e-02  4.19137664e-02]</t>
        </is>
      </c>
    </row>
    <row r="2951">
      <c r="A2951" s="1" t="n">
        <v>2949</v>
      </c>
      <c r="B2951" t="n">
        <v>961</v>
      </c>
      <c r="C2951" t="inlineStr">
        <is>
          <t>LMU KarriereGipfel 2025</t>
        </is>
      </c>
      <c r="D2951" t="inlineStr">
        <is>
          <t>Tuesday, April 29</t>
        </is>
      </c>
      <c r="E2951" t="inlineStr">
        <is>
          <t>Geschwister-Scholl-Platz 1</t>
        </is>
      </c>
      <c r="F2951" t="inlineStr">
        <is>
          <t>Geschwister-Scholl-Platz 1 80539 München, Show map</t>
        </is>
      </c>
      <c r="G2951" t="inlineStr">
        <is>
          <t>business</t>
        </is>
      </c>
      <c r="H2951" t="inlineStr">
        <is>
          <t>Kostenlos</t>
        </is>
      </c>
      <c r="I2951" t="inlineStr">
        <is>
          <t>https://www.eventbrite.com/e/lmu-karrieregipfel-2025-tickets-1073029021689?aff=ebdssbdestsearch</t>
        </is>
      </c>
      <c r="J2951" t="inlineStr">
        <is>
          <t>Die LMU München macht Lust auf Zukunft!
Auf dem LMU KarriereGipfel präsentieren sich Unternehmen unterschiedlichster Branchen direkt im historischen Gebäude der Ludwig-Maximilians-Universität München.
Studierende und Absolvent:innen nutzen jährlich die Chance, mit attraktiven Arbeitgeber:innen ins Gespräch zu kommen und am umfangreichen Rahmenprogramm teilzunehmen.</t>
        </is>
      </c>
      <c r="K2951" t="inlineStr">
        <is>
          <t>LMU München</t>
        </is>
      </c>
      <c r="L2951" t="inlineStr"/>
      <c r="M2951" t="inlineStr">
        <is>
          <t>Event lasts 5 hours 15 minutes</t>
        </is>
      </c>
      <c r="N2951" t="inlineStr">
        <is>
          <t>Germany Events, Bayern Events, Things to do in Munich, Munich Networking, Munich Business Networking, #networking, #karriere, #karrieremesse, #professional_development, #career_opportunities, #lmu_karrieregipfel_2025</t>
        </is>
      </c>
      <c r="O2951" t="inlineStr">
        <is>
          <t xml:space="preserve">
    The event titled "LMU KarriereGipfel 2025" is scheduled to take place on Tuesday, April 29 at Geschwister-Scholl-Platz 1, 
    specifically at Geschwister-Scholl-Platz 1 80539 München, Show map. This event falls under the "business" category. 
    Description: Die LMU München macht Lust auf Zukunft!
Auf dem LMU KarriereGipfel präsentieren sich Unternehmen unterschiedlichster Branchen direkt im historischen Gebäude der Ludwig-Maximilians-Universität München.
Studierende und Absolvent:innen nutzen jährlich die Chance, mit attraktiven Arbeitgeber:innen ins Gespräch zu kommen und am umfangreichen Rahmenprogramm teilzunehmen.
    It is organized by LMU München and will last for Event lasts 5 hours 15 minutes. 
    Key topics and themes include: Germany Events, Bayern Events, Things to do in Munich, Munich Networking, Munich Business Networking, #networking, #karriere, #karrieremesse, #professional_development, #career_opportunities, #lmu_karrieregipfel_2025.
    </t>
        </is>
      </c>
      <c r="P2951" t="inlineStr">
        <is>
          <t>[-1.11968005e-02 -3.90910506e-02  2.35534348e-02 -3.94449197e-02
  4.94189886e-03  8.95852000e-02 -8.93127695e-02 -1.38390679e-02
  4.51405682e-02 -6.32181764e-03 -4.83838581e-02 -3.68297659e-02
 -7.35277310e-02  2.87377425e-02 -4.95814942e-02 -3.57652083e-02
  1.65681099e-03 -1.26971364e-01 -5.74085824e-02 -5.26920855e-02
  5.76838143e-02 -1.19302168e-01 -1.05233505e-01 -2.91557604e-04
 -7.93070495e-02  8.52820463e-03 -8.20956565e-03 -4.10855450e-02
 -2.78399251e-02  9.20256041e-03  4.54668924e-02 -2.71183928e-03
  1.17339648e-03 -2.33459212e-02  7.82163441e-02 -1.77572705e-02
 -7.48311076e-03 -7.03546032e-02  9.13596377e-02  4.34616543e-02
 -2.28674384e-03 -7.79162049e-02 -5.28097823e-02  5.41264303e-02
  3.74079682e-02 -7.75523763e-03  3.21835652e-02 -1.08797364e-02
 -8.99393335e-02  1.35268375e-01  2.69408654e-02 -7.67818615e-02
  7.38678202e-02 -4.22307141e-02 -8.48923773e-02  6.06940500e-02
 -1.02310359e-01 -2.42697671e-02  3.23456787e-02  5.25140576e-02
  2.56872624e-02  4.10366505e-02 -8.18205923e-02  1.22364117e-02
 -6.34631589e-02 -2.15754882e-02 -1.92435700e-02  8.69645700e-02
  6.74550831e-02  2.85237655e-02  8.39553028e-02 -1.29018590e-01
  2.17586290e-02  8.93643871e-02  6.82327673e-02 -2.99723279e-02
  5.82730025e-03  7.01388195e-02 -8.90670530e-03 -8.21471214e-02
  4.29079272e-02 -9.00637582e-02 -7.41277263e-03 -2.67468151e-02
 -1.52793992e-02 -5.41011617e-02 -5.33289127e-02  5.49843237e-02
  8.84881765e-02  6.97875349e-03 -5.77271953e-02 -5.02684489e-02
 -4.66200523e-02 -2.37412658e-02  3.08632404e-02  3.87294330e-02
 -8.58328491e-02 -1.90635063e-02  2.96047665e-02  2.32858807e-02
  1.71746239e-02  7.89487660e-02  2.21295170e-02  8.38047173e-03
 -4.03217711e-02 -1.62752718e-02 -1.18761351e-02  5.60535453e-02
 -4.73370366e-02 -5.89410365e-02 -7.95547757e-03  5.22238985e-02
  8.27941969e-02 -6.37862086e-02 -2.49930844e-02  6.54369965e-02
  7.09298775e-02 -1.96483675e-02 -1.83228217e-02  2.32937858e-02
  1.10488340e-01  2.00082874e-03  2.03065258e-02  6.25568442e-03
 -6.79407939e-02  5.65661676e-02 -1.01681314e-02  1.37522818e-32
 -1.11298263e-02 -9.13373530e-02 -2.64922827e-02  5.39555289e-02
  4.70164716e-02 -5.38807129e-03 -2.39113737e-02  5.75360609e-03
 -6.35201633e-02  5.66851050e-02 -3.65667567e-02 -8.76244251e-03
  2.29101218e-02 -7.87241459e-02  1.78427864e-02  5.22531047e-02
  2.35048756e-02 -1.46194054e-02 -1.12016611e-02 -2.09961999e-02
 -6.19136821e-03 -1.80326886e-02 -3.75941321e-02  9.91904736e-03
  9.28689465e-02  1.55031621e-01  7.22709000e-02 -4.29458320e-02
  7.42692724e-02  5.01236096e-02  3.80941443e-02  2.33448315e-02
 -6.44498765e-02 -5.04039116e-02 -2.18394250e-02  1.36042349e-02
 -3.06766815e-02 -2.96206903e-02  5.79403490e-02 -4.17580977e-02
  1.46002518e-02 -3.27039100e-02 -1.09684862e-01  2.49934401e-02
  7.73946941e-02  2.69680936e-02  2.10111216e-02 -1.56278405e-02
  1.41090423e-01 -8.16211030e-02 -1.71924429e-03 -7.39444271e-02
  1.37687632e-04  2.30211150e-02  1.77501589e-02  9.08537880e-02
  1.47949159e-02  9.56633885e-04 -2.26641316e-02 -1.67658404e-02
  3.20780799e-02  5.07952459e-02 -5.25280349e-02  4.12745699e-02
  1.50999287e-02 -2.42423546e-02  3.07748038e-02 -2.45913211e-02
  2.03748811e-02  3.78073342e-02 -5.02857529e-02  3.93288843e-02
  7.99764991e-02 -2.97869835e-02 -3.68066616e-02  5.91067523e-02
 -2.09069047e-02  5.17920852e-02 -5.50765358e-02  1.06684677e-01
 -2.89036408e-02 -4.94389869e-02  3.61862443e-02 -1.90290809e-02
  6.10558391e-02  1.74783804e-02  3.58123109e-02 -3.44797894e-02
 -8.10477138e-02 -1.25260614e-02 -3.07469070e-02  1.52198737e-02
 -7.47205177e-03  1.23272069e-01 -8.76049399e-02 -1.46660641e-32
  6.30219430e-02 -6.20599315e-02 -3.21265012e-02  6.64705923e-03
  4.59986320e-03  7.04632513e-03 -5.01253344e-02  9.51089524e-03
 -2.52295230e-02  2.21322272e-02 -4.31833677e-02  1.95718426e-02
 -3.69706750e-02  2.58705430e-02 -3.75454016e-02  2.96782199e-02
  7.52483234e-02 -2.87665911e-02 -4.53423932e-02 -3.80389243e-02
  4.57944609e-02  1.40005881e-02  2.20844354e-02 -1.87116303e-02
 -5.48340306e-02  3.01758498e-02  6.59044534e-02 -2.87676067e-03
 -2.74598263e-02 -1.72193367e-02 -8.19258392e-02 -8.75258148e-02
 -1.72889559e-03 -6.47063106e-02 -4.71435785e-02  5.67043759e-02
  2.52295136e-02  1.92224793e-02  9.57529899e-03 -1.88740660e-02
  4.75844145e-02  2.13803705e-02 -5.73299676e-02 -3.93677503e-02
  3.90083343e-02 -1.11517711e-02 -6.09303713e-02 -1.01156712e-01
  6.09701425e-02 -7.75549039e-02  3.76394503e-02 -5.96081726e-02
 -4.39845286e-02 -5.14758052e-03  4.08035032e-02  5.39058410e-02
 -6.10620119e-02 -9.07799080e-02 -2.51882244e-02  6.57480434e-02
  4.47850265e-02  5.01184613e-02 -1.24662626e-03  2.74179801e-02
  4.66282293e-02 -3.34175676e-02 -7.02371076e-03  8.97525325e-02
 -9.60701145e-03  1.86068155e-02  3.17862667e-02  6.06170893e-02
 -5.00496291e-02  4.81828004e-02 -4.55613919e-02  2.93097422e-02
  4.62988503e-02  3.87410447e-02  1.06379315e-02  2.08209120e-02
 -2.46970169e-02 -2.59951334e-02 -3.67123336e-02  4.58462052e-02
  5.67435613e-03  6.11314960e-02  3.24680582e-02  4.48588021e-02
  1.10157438e-01  4.35460964e-03 -2.48892121e-02  1.66595168e-02
  4.24857475e-02  1.88896004e-02  4.27382551e-02 -6.45846541e-08
  7.12635443e-02  6.51428401e-02 -9.73469913e-02 -1.53875090e-02
 -3.85050289e-02 -1.13693804e-01 -8.48830566e-02 -5.33428192e-02
 -3.44005553e-03  6.18414283e-02 -5.75110242e-02  1.72094237e-02
 -4.31503840e-02  3.92341353e-02 -2.47752070e-02  3.32964472e-02
 -8.68322402e-02 -3.92186008e-02 -6.89487846e-04  1.80121101e-02
  5.99762946e-02 -1.44423461e-02  3.27585116e-02 -4.19450291e-02
  1.40928989e-02 -5.22335880e-02 -5.82948215e-02  3.39346826e-02
  2.83271982e-03 -1.05283335e-02 -1.12706020e-01  1.47445137e-02
 -9.60918609e-04 -2.29084375e-03 -3.01582441e-02 -1.46548375e-02
 -6.60651773e-02 -6.25004172e-02  4.33066831e-04  1.36834271e-02
 -6.19098218e-03 -4.71524708e-02 -1.46259768e-02  3.84228639e-02
 -6.74571004e-03 -3.33887152e-02  1.54658956e-02  1.23347202e-03
  3.71686965e-02 -1.61426384e-02 -1.11619703e-01  4.29968443e-03
 -4.29027118e-02  6.74861744e-02  1.63081358e-03  3.58161218e-02
 -3.87685299e-02 -4.94461693e-02  7.87577257e-02 -6.15866818e-02
  4.71770987e-02 -8.10172409e-03 -1.47677153e-01  3.68873961e-02]</t>
        </is>
      </c>
    </row>
    <row r="2952">
      <c r="A2952" s="1" t="n">
        <v>2950</v>
      </c>
      <c r="B2952" t="n">
        <v>962</v>
      </c>
      <c r="C2952" t="inlineStr">
        <is>
          <t>19. originale Jobmesse Nürnberg</t>
        </is>
      </c>
      <c r="D2952" t="inlineStr">
        <is>
          <t>Mittwoch, 19. Februar</t>
        </is>
      </c>
      <c r="E2952" t="inlineStr">
        <is>
          <t>Meistersingerhalle</t>
        </is>
      </c>
      <c r="F2952" t="inlineStr">
        <is>
          <t>Nürnberg, Münchener Straße 21 90478 Nürnberg</t>
        </is>
      </c>
      <c r="G2952" t="inlineStr">
        <is>
          <t>business</t>
        </is>
      </c>
      <c r="H2952" t="inlineStr">
        <is>
          <t>Kostenlos</t>
        </is>
      </c>
      <c r="I2952" t="inlineStr">
        <is>
          <t>https://www.eventbrite.de/e/19-originale-jobmesse-nurnberg-tickets-908156810467?aff=ebdssbdestsearch</t>
        </is>
      </c>
      <c r="J2952" t="inlineStr">
        <is>
          <t>🎯 Ob Du an einem Wendepunkt Deiner Karriere stehst, Orientierung suchst oder "Arbeit" neu definieren möchtest: Hier bist Du richtig!
Am 19. Februar 2025 öffnet die originale Jobmesse Nürnberg öffnet am zum 19. Mal ihre Türen in der Meistersingerhalle von 12:00 bis 18:00 Uhr - bei kostenlosem Eintritt! ! 🙌
Triff Top-Firmen, regionale Arbeitgeber und Bildungsinstitutionen direkt vor Ort und hol dir die Informationen, die dich weiterbringen. Nutze den persönlichen Austausch mit Arbeitgebern, die von wechselwilligen Fachkräften über Berufseinsteiger bis hin zu Quereinsteigern alles suchen.
👉 Nutze Deine Chance, um den nächsten Schritt zu machen. Bei uns findest Du alle Wege zu Deiner Karriere! Tickets erforderlich - jetzt sichern!
Hier findest du Infos zu unseren Jobmessen in ganz Deutschland.
--------------------------------------------------------------------------------------
🎯 Are you at a career crossroads? Seeking direction on the right path? Or looking to redefine the concept of "work" in your life? You've come to the right place!
On February 19th, 2025 the original Nürnberg Job Fair opens from 12pm until 6pm, at the Meistersingerhalle - Admission is free of charge!! 🙌
Meet top companies, regional employers and educational institutions on site and get the information you need to get ahead. Take advantage of the personal exchange with employers who are looking for everything from skilled workers willing to change jobs to career starters and career changer.
👉 Take your chance to take the next step. You'll find all the ways to your new career with us. Registration is required so get your ticket now!</t>
        </is>
      </c>
      <c r="K2952" t="inlineStr">
        <is>
          <t>HR Business GmbH</t>
        </is>
      </c>
      <c r="L2952" t="inlineStr"/>
      <c r="M2952" t="inlineStr">
        <is>
          <t>Eventdauer: 6 Stunden</t>
        </is>
      </c>
      <c r="N2952" t="inlineStr">
        <is>
          <t>Events in Deutschland, Events in Bayern, Events in Nürnberg, Nürnberg Networking, Nürnberg Geschäftlich Networking, #job, #weiterbildung, #ausbildung, #arbeit, #praktikum, #jobmesse, #ausbildungsmesse</t>
        </is>
      </c>
      <c r="O2952" t="inlineStr">
        <is>
          <t xml:space="preserve">
    The event titled "19. originale Jobmesse Nürnberg" is scheduled to take place on Mittwoch, 19. Februar at Meistersingerhalle, 
    specifically at Nürnberg, Münchener Straße 21 90478 Nürnberg. This event falls under the "business" category. 
    Description: 🎯 Ob Du an einem Wendepunkt Deiner Karriere stehst, Orientierung suchst oder "Arbeit" neu definieren möchtest: Hier bist Du richtig!
Am 19. Februar 2025 öffnet die originale Jobmesse Nürnberg öffnet am zum 19. Mal ihre Türen in der Meistersingerhalle von 12:00 bis 18:00 Uhr - bei kostenlosem Eintritt! ! 🙌
Triff Top-Firmen, regionale Arbeitgeber und Bildungsinstitutionen direkt vor Ort und hol dir die Informationen, die dich weiterbringen. Nutze den persönlichen Austausch mit Arbeitgebern, die von wechselwilligen Fachkräften über Berufseinsteiger bis hin zu Quereinsteigern alles suchen.
👉 Nutze Deine Chance, um den nächsten Schritt zu machen. Bei uns findest Du alle Wege zu Deiner Karriere! Tickets erforderlich - jetzt sichern!
Hier findest du Infos zu unseren Jobmessen in ganz Deutschland.
--------------------------------------------------------------------------------------
🎯 Are you at a career crossroads? Seeking direction on the right path? Or looking to redefine the concept of "work" in your life? You've come to the right place!
On February 19th, 2025 the original Nürnberg Job Fair opens from 12pm until 6pm, at the Meistersingerhalle - Admission is free of charge!! 🙌
Meet top companies, regional employers and educational institutions on site and get the information you need to get ahead. Take advantage of the personal exchange with employers who are looking for everything from skilled workers willing to change jobs to career starters and career changer.
👉 Take your chance to take the next step. You'll find all the ways to your new career with us. Registration is required so get your ticket now!
    It is organized by HR Business GmbH and will last for Eventdauer: 6 Stunden. 
    Key topics and themes include: Events in Deutschland, Events in Bayern, Events in Nürnberg, Nürnberg Networking, Nürnberg Geschäftlich Networking, #job, #weiterbildung, #ausbildung, #arbeit, #praktikum, #jobmesse, #ausbildungsmesse.
    </t>
        </is>
      </c>
      <c r="P2952" t="inlineStr">
        <is>
          <t>[-9.67233479e-02 -1.01290960e-02 -5.09814583e-02  2.94037107e-02
 -3.33274752e-02  6.11574240e-02 -2.47473512e-02 -1.79582760e-02
 -3.03954054e-02 -8.24947357e-02  4.04940769e-02  2.41695270e-02
 -1.15215316e-01 -1.16121983e-02  8.69283220e-04 -8.86393338e-03
 -3.10270097e-02 -4.25435454e-02 -1.63302328e-02 -6.95760325e-02
  1.52812973e-02 -9.37941000e-02 -6.68490231e-02 -1.40788611e-02
 -3.61357853e-02 -9.18432698e-03  2.24868604e-03 -4.49465439e-02
  1.95641071e-02 -1.01507688e-02  4.33052070e-02  4.83631454e-02
 -1.77414920e-02  4.99024019e-02  6.32745549e-02  9.84064862e-02
  5.32884710e-02 -1.34153634e-01  3.40955257e-02  2.25829128e-02
  4.76136245e-02  1.07214004e-02 -1.14591584e-01 -1.30671402e-03
  2.75149010e-03  3.83676514e-02  5.81447408e-02  1.69126559e-02
 -1.13181889e-01  8.30013677e-02 -6.15853816e-02 -5.12939766e-02
  1.59189448e-01 -2.96947546e-02  9.16610379e-03  2.06042491e-02
 -6.93836212e-02 -4.26002927e-02  2.30866224e-02  4.30745557e-02
 -9.46255960e-03  1.45222875e-03 -4.94777784e-02 -9.99443606e-03
 -4.77488562e-02 -1.18973944e-02 -2.80555785e-02  2.56689452e-02
  1.04921684e-02 -1.00876339e-01  5.70017882e-02 -1.33037642e-01
 -1.30899698e-01  4.32258770e-02 -4.49752249e-03 -2.64065303e-02
 -2.79521253e-02  1.69430207e-02 -2.28723232e-02 -1.23662159e-01
  2.96461452e-02 -7.84646943e-02  2.45625828e-03  1.83257200e-02
 -3.35961729e-02 -7.05879331e-02 -1.43367518e-02  7.72254914e-02
  7.07006305e-02  3.68216150e-02 -1.50523055e-02 -5.72805554e-02
 -6.03305474e-02 -1.04627833e-02  1.30931856e-02 -1.07943155e-02
  4.77906317e-03  8.67425650e-02  1.07228011e-01  1.04293665e-02
  6.60291687e-02  1.20574341e-03 -4.03964892e-02  6.20727912e-02
 -7.48888403e-02 -4.03487012e-02 -1.52222831e-02  4.04051691e-02
 -4.74411547e-02  3.48434187e-02 -4.66493368e-02  5.86215779e-03
  2.50368025e-02 -1.11795619e-01 -5.65453544e-02  5.23828454e-02
  1.97799560e-02  2.91663688e-02 -2.94734095e-03  4.07707458e-03
  7.09304437e-02  5.42008653e-02  1.49753382e-02  5.04241325e-02
 -7.15033561e-02  2.08173655e-02 -8.32966417e-02  1.18767835e-32
 -2.13561282e-02 -6.07233457e-02 -9.02193319e-03  3.38834189e-02
  6.26422837e-02  1.68922711e-02 -2.26209595e-04  5.51429465e-02
  4.23086286e-02  1.02021713e-02 -5.24065308e-02 -6.81149215e-03
 -9.27220192e-03 -1.33031324e-01 -4.76992503e-03  3.32378922e-03
  1.33767473e-02  1.47790210e-02 -3.24433409e-02 -5.18220803e-03
 -1.94142032e-02  6.66677877e-02 -7.69036934e-02  5.67930192e-03
  2.75333840e-02  6.46648258e-02  2.20083334e-02 -6.94925338e-02
  3.41396406e-02  4.66206223e-02  7.65447021e-02 -1.29159335e-02
 -5.23144193e-02 -5.03963372e-03 -3.60754225e-03  2.25255210e-02
 -2.41554193e-02 -9.10801739e-02 -1.19823460e-02 -7.63600022e-02
  3.95880193e-02 -2.83021387e-02 -1.43500725e-02 -2.03109477e-02
  3.21372412e-02  6.69842884e-02  5.67259565e-02 -7.42990337e-03
  1.66321680e-01 -2.20302306e-02 -1.35622593e-03  1.45711964e-02
  1.90246608e-02 -5.71076199e-02  4.44057630e-03  7.84981102e-02
 -1.91466101e-02 -8.55751429e-03  1.66173954e-03 -6.72166992e-04
  6.35638833e-03  5.39433695e-02 -5.31641655e-02  3.86548368e-03
 -3.64570767e-02 -4.14711572e-02  3.34616639e-02  3.01056318e-02
  4.97336872e-02  5.72706908e-02 -1.19053973e-02  2.58419290e-02
  4.67251725e-02 -6.42115017e-03 -2.51178397e-03  1.02296196e-01
  1.01963039e-02  7.19713494e-02 -8.32855329e-02  4.28268127e-02
 -9.71573498e-03  4.94330600e-02  1.01623416e-01 -7.34999105e-02
  6.77376539e-02  4.34302837e-02  3.69252674e-02  7.89943989e-03
 -1.11207254e-02  9.49627012e-02  2.35351808e-02 -3.02224187e-03
  3.46337468e-03  1.14006840e-01 -3.85295860e-02 -1.41551825e-32
  3.03033404e-02 -2.85736267e-02 -5.47202639e-02 -6.30858541e-02
 -2.20781285e-02  2.13516708e-02  5.05805127e-02  4.77933958e-02
 -3.40066478e-02  3.51464935e-02  2.93098912e-02 -2.47799139e-02
  4.73308563e-02  5.56119019e-03 -4.77118604e-02  4.03825827e-02
  2.61551552e-02 -2.47867405e-03 -8.35755095e-02  2.05399115e-02
 -3.38509604e-02  4.28137071e-02 -5.72024100e-02  5.66185191e-02
 -3.85722592e-02  6.03909940e-02  4.83448245e-02 -2.38504237e-03
  9.43013746e-03 -4.53583244e-03 -7.64323995e-02 -4.52677496e-02
 -4.22778055e-02 -2.79888557e-03  3.45866717e-02 -1.57873670e-03
 -1.49683468e-02 -1.33908270e-02 -1.29561243e-03  3.33112255e-02
  5.70923947e-02  4.46450450e-02 -7.75015131e-02  3.57287601e-02
  3.64292599e-02 -6.81564286e-02 -2.29054671e-02 -9.28611383e-02
 -8.94379802e-04 -1.18311130e-01  1.56127487e-03 -1.05393799e-02
 -9.76589695e-03  1.15689368e-03  1.39012504e-02  5.00732847e-02
 -5.66306487e-02 -9.62528512e-02 -4.11868021e-02 -1.31799257e-03
  5.86389750e-02 -2.00439221e-03  2.53771655e-02 -1.45431971e-02
  1.65376011e-02 -9.97050107e-02 -3.99690792e-02 -2.30892505e-02
  2.81809252e-02 -4.93713319e-02  3.50489020e-02  4.24060337e-02
 -6.89675212e-02  1.56173082e-02 -6.19628206e-02  3.45692486e-02
  6.56086951e-02 -3.60756204e-03 -1.85592305e-02  2.55123731e-02
 -6.93178251e-02  4.22687158e-02 -7.81063735e-02  2.85743549e-02
  5.35690077e-02  4.65745926e-02  6.46866113e-02  8.35190490e-02
  3.07464078e-02 -8.53729025e-02 -1.66280996e-02 -7.89585989e-03
 -2.33310349e-02  7.83181712e-02 -3.03685628e-02 -6.62386981e-08
  3.65994610e-02  4.93647950e-03 -8.08172598e-02 -1.73565857e-02
  1.49015328e-02 -2.04902828e-01 -3.74771804e-02 -1.68495101e-03
 -3.75413001e-02  7.37709478e-02 -6.97254539e-02  1.76603254e-02
 -1.02073193e-01  2.63681114e-02  4.31773290e-02 -3.60777825e-02
 -6.71527088e-02 -4.77528051e-02 -1.64514817e-02 -1.34341614e-02
  1.02473035e-01 -3.24577163e-03  9.84931458e-03  6.25530910e-03
 -4.63979021e-02 -1.73761789e-02  4.95423656e-03  3.14346398e-03
  4.30016546e-03 -6.22994415e-02 -5.53496256e-02  5.46331368e-02
 -6.16576634e-02  1.31072262e-02 -2.75204312e-02 -9.47671433e-05
  1.21478802e-02 -3.21771279e-02  1.37144537e-03  3.98951136e-02
  5.51741421e-02 -2.89256722e-02 -3.12432740e-02  8.17946047e-02
  3.92157324e-02 -2.53876038e-02 -1.67253409e-02  6.45485881e-04
 -1.51650354e-04  6.06278330e-03 -7.61043876e-02  1.21778864e-02
  3.48119102e-02  4.69098054e-02  2.64942367e-02 -6.82115033e-02
 -5.58253936e-02 -8.17305893e-02 -6.95870370e-02  3.01621053e-02
  9.27015096e-02 -6.05343692e-02 -4.65732813e-02  4.12880182e-02]</t>
        </is>
      </c>
    </row>
    <row r="2953">
      <c r="A2953" s="1" t="n">
        <v>2951</v>
      </c>
      <c r="B2953" t="n">
        <v>963</v>
      </c>
      <c r="C2953" t="inlineStr">
        <is>
          <t>Mädelsflohmarkt Ulm Messe Sa. 5. &amp; So. 6. April 2025</t>
        </is>
      </c>
      <c r="D2953" t="inlineStr">
        <is>
          <t>Samstag, 5. April</t>
        </is>
      </c>
      <c r="E2953" t="inlineStr">
        <is>
          <t>Ulm-Messe</t>
        </is>
      </c>
      <c r="F2953" t="inlineStr">
        <is>
          <t>Böfinger Straße 50 89073 Ulm</t>
        </is>
      </c>
      <c r="G2953" t="inlineStr">
        <is>
          <t>fashion</t>
        </is>
      </c>
      <c r="H2953" t="inlineStr">
        <is>
          <t>Ab 36,34 €</t>
        </is>
      </c>
      <c r="I2953" t="inlineStr">
        <is>
          <t>https://www.eventbrite.de/e/madelsflohmarkt-ulm-messe-sa-5-so-6-april-2025-tickets-1224856220929?aff=ebdssbdestsearch</t>
        </is>
      </c>
      <c r="J2953" t="inlineStr">
        <is>
          <t>H IER KÖNNEN NUR STANDPLÄTZE GEBUCHT WERDEN! BESUCHERINNENTICKETS GIBT ES VOR ORT AN DER TAGESKASSE! Du möchtest einen Standplatz neben Deiner Freundin haben? Bitte bucht Euch zusammen über eine Bestellung gleich Eure Stände!
Der Mädels-Flohmarkt in Ulm, bietet all das, was die Frauenwelt begehrt: trendige Kleidung, Marken- und Designerstücke, Schuhe, Handtaschen, Accessoires, Schmuck, Selbstgemachtes und ebenso einzigartige Dinge im Vintage und Retro-Look. Am 5. &amp; 6. April, von 11-16 Uhr, in der Messe in Ulm.
Es gibt viel zu entdecken an den vielfältigen Verkaufsständen, wobei der Austausch und das Verbinden von Mode-Begeisterten im Vordergrund steht.
Der Mädelsflohmarkt in Ulm ist der Treffpunkt für Modeverrückte, Fashion Fans und Designerinnen. Aber auch neugierige Schnäppchenliebhaberinnen und interessierte Besucherinnen, die einfach einen aufregenden Tag mit Freundinnen verbringen möchten, kommen hier voll auf ihre Kosten. Frauen und Mädchen können an zahlreichen bunten Ständen in der Halle nach hippen Teilen oder neuen Lieblingsstücken stöbern. 🥳🎉
Du möchtest einen Standplatz neben Deiner Freundin haben? Bitte bucht Euch zusammen über eine Bestellung gleich Eure Stände!
Aufbau für Ausstellerinnen am 5. &amp; 6. April von 9 bis 10:30 Uhr. Bitte den Standaufbau selbst mitbringen (Tische, Kleiderständer, Stühle usw.). Tische können bei Bedarf für 10€ Miete plus Gebühr online dazu gebucht werden.
Wir freuen uns auf Dich! 😃
-&gt; H ier kannst Du einen Standplatz buchen! Eintrittskarten für Besucherinnen sind an der Tageskasse erhältlich.
➡️ Folge uns auf Facebook und Instagram und bleibe immer auf dem Laufenden! 👍
&gt;HIER ZUM NEWSLETTER ANMELDEN&lt;</t>
        </is>
      </c>
      <c r="K2953" t="inlineStr">
        <is>
          <t>Fetzer GmbH</t>
        </is>
      </c>
      <c r="L2953" t="inlineStr">
        <is>
          <t>Rückerstattungsrichtlinie
Rückerstattungen bis zu 7 Tage vor dem Event</t>
        </is>
      </c>
      <c r="M2953" t="inlineStr">
        <is>
          <t>Eventdauer: 1 Tag 5 Stunden</t>
        </is>
      </c>
      <c r="N2953" t="inlineStr">
        <is>
          <t>Events in Deutschland, Events in Baden-Württemberg, Events in Ulm, Ulm Expos, Ulm Fashion Expos, #party, #fashion, #style, #kleidung, #vintage, #ulm, #mädchenflohmarkt, #mädelsflohmarkt, #neuulm, #eventsinbawü</t>
        </is>
      </c>
      <c r="O2953" t="inlineStr">
        <is>
          <t xml:space="preserve">
    The event titled "Mädelsflohmarkt Ulm Messe Sa. 5. &amp; So. 6. April 2025" is scheduled to take place on Samstag, 5. April at Ulm-Messe, 
    specifically at Böfinger Straße 50 89073 Ulm. This event falls under the "fashion" category. 
    Description: H IER KÖNNEN NUR STANDPLÄTZE GEBUCHT WERDEN! BESUCHERINNENTICKETS GIBT ES VOR ORT AN DER TAGESKASSE! Du möchtest einen Standplatz neben Deiner Freundin haben? Bitte bucht Euch zusammen über eine Bestellung gleich Eure Stände!
Der Mädels-Flohmarkt in Ulm, bietet all das, was die Frauenwelt begehrt: trendige Kleidung, Marken- und Designerstücke, Schuhe, Handtaschen, Accessoires, Schmuck, Selbstgemachtes und ebenso einzigartige Dinge im Vintage und Retro-Look. Am 5. &amp; 6. April, von 11-16 Uhr, in der Messe in Ulm.
Es gibt viel zu entdecken an den vielfältigen Verkaufsständen, wobei der Austausch und das Verbinden von Mode-Begeisterten im Vordergrund steht.
Der Mädelsflohmarkt in Ulm ist der Treffpunkt für Modeverrückte, Fashion Fans und Designerinnen. Aber auch neugierige Schnäppchenliebhaberinnen und interessierte Besucherinnen, die einfach einen aufregenden Tag mit Freundinnen verbringen möchten, kommen hier voll auf ihre Kosten. Frauen und Mädchen können an zahlreichen bunten Ständen in der Halle nach hippen Teilen oder neuen Lieblingsstücken stöbern. 🥳🎉
Du möchtest einen Standplatz neben Deiner Freundin haben? Bitte bucht Euch zusammen über eine Bestellung gleich Eure Stände!
Aufbau für Ausstellerinnen am 5. &amp; 6. April von 9 bis 10:30 Uhr. Bitte den Standaufbau selbst mitbringen (Tische, Kleiderständer, Stühle usw.). Tische können bei Bedarf für 10€ Miete plus Gebühr online dazu gebucht werden.
Wir freuen uns auf Dich! 😃
-&gt; H ier kannst Du einen Standplatz buchen! Eintrittskarten für Besucherinnen sind an der Tageskasse erhältlich.
➡️ Folge uns auf Facebook und Instagram und bleibe immer auf dem Laufenden! 👍
&gt;HIER ZUM NEWSLETTER ANMELDEN&lt;
    It is organized by Fetzer GmbH and will last for Eventdauer: 1 Tag 5 Stunden. 
    Key topics and themes include: Events in Deutschland, Events in Baden-Württemberg, Events in Ulm, Ulm Expos, Ulm Fashion Expos, #party, #fashion, #style, #kleidung, #vintage, #ulm, #mädchenflohmarkt, #mädelsflohmarkt, #neuulm, #eventsinbawü.
    </t>
        </is>
      </c>
      <c r="P2953" t="inlineStr">
        <is>
          <t>[-1.04573257e-01  4.18171585e-02  9.49030928e-03  3.18403207e-02
  4.51400578e-02  9.27573536e-04 -5.18534072e-02  1.48198511e-02
 -8.03474039e-02 -2.55246703e-02 -2.29782034e-02 -3.04613262e-02
 -1.49579849e-02 -1.14578351e-01 -4.48757559e-02 -9.22512729e-03
  1.47522539e-02 -6.58570826e-02 -3.19400877e-02  6.25931146e-03
  4.82215695e-02 -1.07977003e-01  2.46718638e-02  9.20614153e-02
 -5.04117422e-02  4.00337800e-02  2.59377644e-03 -1.06506320e-02
  2.17125602e-02 -8.58398378e-02  1.40786534e-02 -3.33755766e-03
 -5.61278164e-02 -1.71879549e-02  2.13643573e-02  1.97292492e-02
  7.05064908e-02 -2.10320018e-02  3.48752365e-02  4.35695015e-02
 -1.57587845e-02 -7.30118901e-02 -6.07381538e-02 -3.00511662e-02
  7.73770874e-03  5.41998148e-02  7.58001283e-02  1.56489089e-02
 -1.04937933e-01  4.51552942e-02  3.37944478e-02 -2.95335110e-02
  2.46133506e-02 -1.23532444e-01  2.41210703e-02 -1.90465953e-02
 -6.99050426e-02 -8.79170448e-02  7.68995797e-03  4.68734838e-03
 -8.12374428e-03  3.25567671e-04 -5.58984466e-02  1.38419578e-02
 -4.81957272e-02  1.52421305e-02  4.29564305e-02 -2.28631943e-02
  3.48052718e-02  2.84348913e-02  5.27016371e-02 -1.54839158e-01
  5.34005463e-02  7.96635747e-02  4.09084819e-02  5.16002066e-02
 -2.95396745e-02  6.17186213e-03 -4.20727059e-02 -9.22553018e-02
  3.79116125e-02 -5.67920469e-02  7.17644468e-02 -2.42905766e-02
 -1.73023697e-02 -4.41131368e-02 -7.44712772e-03 -1.31943943e-02
  4.04122612e-03  1.60888210e-02  4.88550495e-03  1.81181338e-02
 -4.20263857e-02 -2.61158850e-02  4.75834422e-02 -2.49935547e-03
 -3.57059464e-02  1.16123602e-01  9.68236104e-02  4.63370569e-02
 -2.54520029e-02  9.62565094e-02 -8.13032500e-03  4.45684940e-02
  2.61242762e-02 -6.83326349e-02 -9.97469947e-03  1.01518501e-02
 -3.21515650e-02 -2.99802888e-02 -2.09711269e-02 -6.17552660e-02
  3.12466472e-02 -1.31594986e-01 -2.64767278e-02 -6.01383820e-02
 -2.33888272e-02 -1.03996433e-01  4.25950363e-02 -5.04005142e-02
  4.93546464e-02  2.27098167e-02 -7.95877352e-03  3.58896032e-02
 -1.86951384e-02  5.34328297e-02  2.63246503e-02  1.38170559e-32
  4.10253229e-03 -3.33389193e-02 -1.02901772e-01 -2.85456628e-02
  5.13225012e-02  1.93237048e-02  3.67192226e-03 -1.20712053e-02
 -2.17666905e-02  4.62289527e-02  6.72441646e-02 -8.51702839e-02
 -4.40030321e-02 -4.16764989e-02  8.57210830e-02 -9.98661667e-03
  4.40981723e-02 -8.37759525e-02 -9.53691676e-02 -5.84042855e-02
 -7.88592696e-02  2.12865490e-02 -4.54152143e-03 -3.34838480e-02
 -2.79613305e-02  1.88231245e-01  3.39201503e-02 -1.11884009e-02
  2.66847853e-02  2.43855864e-02  4.42124829e-02 -1.44529575e-03
  2.66202893e-02 -3.57569121e-02 -5.03622070e-02  3.93538661e-02
 -6.20373152e-02 -6.90232366e-02  1.74441759e-03 -5.40095530e-02
  5.75317144e-02 -2.04726439e-02 -7.61096403e-02  1.30290128e-02
 -2.55397540e-02  2.75152940e-02 -2.76238974e-02  7.91514516e-02
  1.39384985e-01  9.94576723e-04  1.46387927e-02  2.77283937e-02
  2.15190668e-02  1.74423866e-02  3.70933153e-02  2.33017169e-02
 -7.15567321e-02 -7.82125816e-02  2.62354948e-02  2.72691459e-03
  9.49002989e-03  8.60027149e-02 -8.15944094e-03  3.53955738e-02
 -5.25859743e-03  6.57681702e-03  4.38749306e-02  4.07046974e-02
 -9.83683020e-03  7.48997147e-04  3.76927778e-02 -7.28877028e-03
  7.36086443e-02  4.94078621e-02 -5.85690094e-03  7.63286203e-02
  7.11242715e-03  5.47745489e-02 -6.12046532e-02  6.98632747e-02
 -4.81377617e-02  2.90674786e-03  6.94013312e-02 -3.14477645e-02
  4.32422459e-02 -5.02875820e-02  6.27698153e-02 -2.46840399e-02
  6.28839992e-03  2.03963183e-03 -6.87996508e-04 -7.99416825e-02
  5.14899045e-02  7.14612007e-02 -8.13750327e-02 -1.35972752e-32
  6.92130029e-02  8.85527814e-04 -4.18892279e-02  5.66560589e-02
 -3.66281793e-02  4.52954583e-02 -6.97736070e-02  4.06257622e-02
 -7.75210420e-03  1.06521815e-01  6.69505596e-02  3.18566300e-02
  1.21449009e-02 -5.44596501e-02 -1.11233611e-02 -1.33805079e-02
  2.36695185e-02  1.67963542e-02 -1.01236198e-02 -3.07116136e-02
  8.98973644e-02  2.87382249e-02 -5.27187921e-02  5.52033707e-02
 -3.12878750e-02  5.82910962e-02  1.12528086e-01 -7.65177533e-02
 -6.75370619e-02 -4.49234014e-03 -7.77364224e-02 -3.45924869e-02
  2.11816411e-02  1.01531912e-02 -1.84651669e-02 -4.78987023e-02
 -8.44640844e-03  6.04863614e-02 -8.34986418e-02 -8.85103177e-03
 -2.01157816e-02  4.11787443e-02 -6.47642240e-02  3.82794626e-02
  5.69610856e-02 -4.31769853e-03 -8.81074667e-02 -1.28976675e-02
  6.90565184e-02 -5.42409234e-02  3.96663398e-02  3.62310819e-02
  3.30835208e-02 -2.87965443e-02 -3.36007960e-02  4.51010540e-02
 -4.42495607e-02 -1.50830401e-02 -5.12641519e-02  1.73897669e-02
  8.07233155e-03  5.18984236e-02  6.05234727e-02 -8.07423741e-02
  1.37122214e-01 -1.84276272e-02 -6.79466501e-02  5.78596955e-03
 -8.78036171e-02  5.44926822e-02  1.19182114e-02 -3.24293296e-03
 -6.27099797e-02  1.73263699e-02  5.25738113e-03  7.78308429e-04
  4.65403832e-02  1.11077353e-01 -3.46947759e-02  5.59833944e-02
 -5.00109345e-02  1.65570006e-02 -9.80622917e-02  5.30568548e-02
 -2.43490259e-03  5.35427853e-02 -2.39888988e-02  3.47056240e-02
 -2.75604166e-02 -2.61602774e-02  4.11031842e-02  7.19859377e-02
 -1.90341275e-03  7.66525343e-02  1.97512284e-02 -6.75315803e-08
  1.93575360e-02  6.38907179e-02 -7.89141580e-02 -1.01699345e-02
  2.63399854e-02 -4.73615006e-02 -4.75491695e-02 -1.93588510e-02
 -7.39723817e-02  1.17245056e-02 -1.34685822e-02  2.00158209e-02
 -4.23179269e-02  6.27330644e-03 -6.13659658e-02 -3.23787481e-02
 -1.02141842e-01 -2.50119437e-02 -6.58503920e-02 -1.23645756e-02
  1.26812458e-02  1.94347010e-03  7.48302713e-02 -2.87096668e-02
 -5.61061017e-02 -1.95567589e-02  3.24559510e-02  5.06359562e-02
 -5.79665489e-02 -7.86807947e-03 -3.89805362e-02  3.70391123e-02
 -2.61523426e-02 -3.59244347e-02 -1.68529252e-04 -8.81423708e-03
 -1.46711217e-02  3.17270532e-02  1.14190597e-02  1.02401480e-01
 -1.64324678e-02 -1.00201197e-01  8.19607377e-02  3.98770757e-02
  3.41461413e-02 -4.66534682e-03 -2.13269349e-02 -2.12779716e-02
 -1.80297450e-03  2.29500234e-02 -8.03512037e-02 -4.00999486e-02
 -5.74894249e-04  5.20137313e-04  5.66311274e-03 -3.98362465e-02
 -5.80922235e-03  1.16053026e-03  9.68372673e-02  2.89081037e-03
  8.24661925e-02 -1.15054905e-01 -2.59571113e-02  1.18022583e-01]</t>
        </is>
      </c>
    </row>
    <row r="2954">
      <c r="A2954" s="1" t="n">
        <v>2952</v>
      </c>
      <c r="B2954" t="n">
        <v>964</v>
      </c>
      <c r="C2954" t="inlineStr">
        <is>
          <t>11 YEARS BONBON im BOSSY München – 04.04.25</t>
        </is>
      </c>
      <c r="D2954" t="inlineStr">
        <is>
          <t>Friday, April 4</t>
        </is>
      </c>
      <c r="E2954" t="inlineStr">
        <is>
          <t>Bossy Munich</t>
        </is>
      </c>
      <c r="F2954" t="inlineStr">
        <is>
          <t>Löwengrube 18 80333 München, Show map</t>
        </is>
      </c>
      <c r="G2954" t="inlineStr">
        <is>
          <t>music</t>
        </is>
      </c>
      <c r="H2954" t="inlineStr">
        <is>
          <t>Kostenlos</t>
        </is>
      </c>
      <c r="I2954" t="inlineStr">
        <is>
          <t>https://www.eventbrite.de/e/11-years-bonbon-im-bossy-munchen-040425-tickets-1246368434539?aff=ebdssbdestsearch</t>
        </is>
      </c>
      <c r="J2954" t="inlineStr">
        <is>
          <t>Jeden Freitag ab 23 Uhr – Im BOSSY München!
Jeden Freitag verwandelt sich das BOSSY München in den heißesten Treffpunkt der Stadt – Am 04.04 mit 11 YEARS BONBON!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954" t="inlineStr">
        <is>
          <t>Bossy Munich</t>
        </is>
      </c>
      <c r="L2954" t="inlineStr"/>
      <c r="M2954" t="inlineStr">
        <is>
          <t>Event lasts 6 hours</t>
        </is>
      </c>
      <c r="N2954" t="inlineStr">
        <is>
          <t>Germany Events, Bayern Events, Things to do in Munich, Munich Parties, Munich Music Parties, #hiphop, #latin, #reggaeton, #rnb, #afrobeat, #hiphopmusic, #hiphopparty, #hiphopevents, #hiphop_party, #bossy_munich</t>
        </is>
      </c>
      <c r="O2954" t="inlineStr">
        <is>
          <t xml:space="preserve">
    The event titled "11 YEARS BONBON im BOSSY München – 04.04.25" is scheduled to take place on Friday, April 4 at Bossy Munich, 
    specifically at Löwengrube 18 80333 München, Show map. This event falls under the "music" category. 
    Description: Jeden Freitag ab 23 Uhr – Im BOSSY München!
Jeden Freitag verwandelt sich das BOSSY München in den heißesten Treffpunkt der Stadt – Am 04.04 mit 11 YEARS BONBON!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6 hours. 
    Key topics and themes include: Germany Events, Bayern Events, Things to do in Munich, Munich Parties, Munich Music Parties, #hiphop, #latin, #reggaeton, #rnb, #afrobeat, #hiphopmusic, #hiphopparty, #hiphopevents, #hiphop_party, #bossy_munich.
    </t>
        </is>
      </c>
      <c r="P2954" t="inlineStr">
        <is>
          <t>[-4.18666517e-03  2.77418308e-02 -4.20100242e-02 -9.45686176e-02
  9.00132023e-03  9.57791582e-02 -2.92851292e-02 -3.20804566e-02
  6.22766605e-03  7.84564509e-06 -1.51253454e-02 -2.19500829e-02
 -7.90026337e-02 -8.42834488e-02  2.92182676e-02 -6.35889247e-02
  6.59057498e-02 -5.37228845e-02 -3.17466520e-02 -5.20453826e-02
  2.47510932e-02 -3.36731896e-02 -1.77093111e-02  3.20342109e-02
 -7.69287646e-02  3.10683064e-03 -3.49450372e-02  4.42025624e-02
  1.69605725e-02 -2.12447122e-02  7.47565851e-02  4.53831479e-02
 -2.30462514e-02 -2.35831905e-02  1.87069215e-02  1.99040375e-03
  4.59597521e-02 -7.78130740e-02 -2.49318946e-02  2.64699794e-02
  6.90869056e-03  1.23559660e-03 -7.41810203e-02 -2.04812065e-02
 -1.11439060e-02 -5.47944978e-02  2.33977078e-03 -4.64103557e-03
 -1.09354265e-01  4.68580201e-02  5.12133129e-02 -9.23634842e-02
  1.16922811e-01  5.35012670e-02 -3.66687328e-02  3.59783657e-02
 -5.22290170e-02  2.86590867e-02  5.36023676e-02  8.36519152e-02
 -7.08548054e-02 -2.82544531e-02 -7.12589398e-02 -2.76405457e-02
 -2.29715779e-02 -2.68186461e-02 -3.22432071e-02  2.38430686e-02
  1.73762534e-02 -2.96473503e-02  3.76050510e-02 -6.20589070e-02
 -2.50328686e-02  3.17965411e-02  3.36069055e-02  5.68617880e-02
 -1.47265289e-02  6.61652908e-02  1.05721252e-02 -1.01243570e-01
  3.96088548e-02 -8.58196169e-02  3.21008600e-02 -6.77697808e-02
 -2.15013102e-02 -5.90174720e-02 -5.69287390e-02  3.05175763e-02
  3.07067800e-02  1.19460868e-02 -6.55755848e-02  7.41976351e-02
 -1.93378199e-02  3.13404240e-02 -2.01046187e-02  2.25733034e-03
  1.73355918e-02  7.05552325e-02  6.51781335e-02  7.03480095e-02
  6.76842034e-02  6.09359182e-02 -8.29726830e-03 -1.52488519e-02
 -3.01877223e-02 -8.63144081e-03  4.28098738e-02  7.76334554e-02
 -4.68026474e-02 -3.91049832e-02 -5.70760034e-02 -9.23240371e-03
  4.99320477e-02 -5.99168316e-02 -2.20827144e-02  5.84076606e-02
  1.06126247e-02 -1.25188259e-02 -3.23255919e-03 -5.59858978e-02
  7.31016323e-02  1.91222373e-02  5.19135073e-02  3.31234783e-02
 -1.05546832e-01  7.96877965e-02  2.69375127e-02  1.38070187e-32
  3.28692608e-02 -8.80482048e-02 -4.52197380e-02  5.80748077e-03
  1.97849780e-01  8.01195856e-03 -6.38833717e-02  5.33193536e-02
  1.12651829e-02  6.06094413e-02 -3.70755568e-02 -8.21186453e-02
  2.20197532e-02 -1.37744427e-01  5.01806699e-02  4.22729936e-05
  4.42437232e-02 -3.25412937e-02 -5.76141775e-02 -5.61423078e-02
  8.71291105e-03 -4.58870940e-02 -4.10577580e-02  6.73587322e-02
  6.03975542e-02  1.04609512e-01  7.36891385e-03  2.19173860e-02
  6.65016100e-02  3.20265703e-02 -1.21084787e-02  6.94179023e-03
 -4.60605212e-02 -4.65077646e-02  1.23871071e-02  1.06655871e-02
 -2.07386469e-03  2.49691308e-02 -6.96223555e-03 -1.12783387e-01
  4.26150598e-02 -6.72736317e-02 -7.26488009e-02 -3.10361516e-02
  2.60299519e-02  5.75272308e-04 -2.16220170e-02 -1.37333302e-02
  1.90162942e-01  2.30954904e-02 -1.43166939e-02  5.16756903e-03
 -2.34069005e-02  8.34439620e-02  3.20648439e-02  8.65715072e-02
  3.32546867e-02  1.90502536e-02  1.19102104e-02  2.36504199e-03
  4.60535176e-02  9.18324068e-02  1.54699357e-02  1.14649832e-02
 -5.36512583e-02 -2.87009235e-02  1.42593514e-02 -3.04725599e-02
  6.89529404e-02  4.09205211e-03 -1.85043197e-02  1.85079146e-02
  9.72100794e-02 -5.94099164e-02  6.46274835e-02  2.84053013e-02
 -4.34832945e-02 -2.20949072e-02 -2.81771328e-02  4.36611399e-02
  8.78780149e-03 -1.61003862e-02 -7.90864136e-03 -1.79531854e-02
 -1.56379305e-03 -3.53591889e-03  3.15033607e-02 -4.27858606e-02
 -5.34288362e-02  2.23842897e-02 -3.87666821e-02  2.75636353e-02
 -2.24946998e-03  6.52954876e-02 -1.74186807e-02 -1.45025117e-32
  1.16797462e-01  3.96864563e-02  1.07611101e-02 -4.13331799e-02
  5.89778312e-02  5.29525466e-02 -2.98982151e-02  5.01981825e-02
 -2.69212816e-02 -5.46736717e-02 -3.41705680e-02 -1.90997347e-02
  2.06137951e-02 -1.05435895e-02 -2.81041744e-03  2.06176285e-02
 -3.53748351e-02 -3.32176127e-02 -2.96079740e-02  8.33873078e-03
  5.01393294e-03 -4.08662260e-02  2.54386086e-02  4.64685680e-03
 -9.49803665e-02 -6.40186993e-03  2.64753085e-02  7.35927597e-02
 -1.18833343e-02  1.45984665e-02 -2.06416063e-02 -1.56315919e-02
 -7.62659833e-02 -4.92788740e-02  4.66001569e-04  4.61007282e-02
  4.87107076e-02  1.52690057e-02 -2.92750355e-02 -4.88456991e-03
 -6.95733586e-03 -5.23383543e-03 -8.93211290e-02  4.83114310e-02
  2.36703325e-02  5.27701490e-02 -9.11896899e-02 -7.99885616e-02
 -5.19391038e-02 -5.95115349e-02  2.07893215e-02 -6.58130273e-02
 -2.90354658e-02  4.10373919e-02  5.11191897e-02  2.07976587e-02
 -7.27921277e-02 -5.70326708e-02 -1.03469931e-01  3.15823555e-02
  3.96152623e-02  9.66340862e-03 -5.77990152e-02 -3.14206220e-02
  9.40940827e-02 -9.72869694e-02  2.17641648e-02  2.51947325e-02
  1.06206223e-01  7.23124072e-02  4.19934429e-02  7.72215500e-02
 -1.04395092e-01  8.37337896e-02 -8.56921822e-02  4.06690827e-03
  3.48386355e-02 -5.14043309e-02 -5.80029972e-02 -1.59677230e-02
 -4.70458269e-02  4.76296358e-02 -6.32259771e-02 -2.13420205e-03
 -1.29008722e-02  7.00183511e-02  8.14233571e-02 -2.61050579e-03
 -1.33031188e-02  4.63528968e-02  8.21000487e-02  1.74574181e-02
 -2.61186250e-02  5.24538159e-02  1.50761392e-03 -6.52174776e-08
  1.04463678e-02  5.16265407e-02 -1.36551991e-01 -3.97513025e-02
 -1.19748488e-02 -7.53048658e-02 -4.01669517e-02 -6.24691360e-02
 -3.24997753e-02  5.52173443e-02 -4.31679469e-03 -1.92084648e-02
 -1.03869736e-02  6.27577230e-02 -5.97721413e-02 -9.47794504e-03
 -6.21396787e-02  5.60134184e-03 -3.62194106e-02 -2.01989803e-02
  3.59947495e-02  3.96005921e-02  4.62754034e-02 -3.12016029e-02
  1.11356936e-02 -7.36031458e-02 -5.79973385e-02  6.37251958e-02
 -7.58006005e-03 -1.04725910e-02 -8.46837088e-02  5.28187975e-02
  2.30229776e-02 -5.05988896e-02  2.65763737e-02  1.30048646e-02
 -8.16618875e-02 -5.45119345e-02 -1.69915128e-02  2.82830256e-03
  7.18742535e-02 -7.42377248e-03 -7.17921257e-02  8.37202184e-03
  7.11469259e-03 -6.96712881e-02  2.17624418e-02  6.63037645e-03
 -8.08441360e-03  2.87211239e-02 -1.18375912e-01  6.66262954e-02
 -2.70383917e-02  5.30062839e-02  1.46250683e-03  7.93723110e-03
 -1.24411926e-01  3.71761024e-02  1.32365795e-02  4.69842087e-03
  2.83756536e-02 -1.52955893e-02 -1.21708624e-01 -3.61153223e-02]</t>
        </is>
      </c>
    </row>
    <row r="2955">
      <c r="A2955" s="1" t="n">
        <v>2953</v>
      </c>
      <c r="B2955" t="n">
        <v>965</v>
      </c>
      <c r="C2955" t="inlineStr">
        <is>
          <t>Thursday Travelers and Locals Meetup in Munich!</t>
        </is>
      </c>
      <c r="D2955" t="inlineStr">
        <is>
          <t>Thursday, February 20</t>
        </is>
      </c>
      <c r="E2955" t="inlineStr">
        <is>
          <t>Munich</t>
        </is>
      </c>
      <c r="F2955" t="inlineStr">
        <is>
          <t>Munich 80331 München, Show map</t>
        </is>
      </c>
      <c r="G2955" t="inlineStr">
        <is>
          <t>travel-and-outdoor</t>
        </is>
      </c>
      <c r="H2955" t="inlineStr">
        <is>
          <t>Kostenlos</t>
        </is>
      </c>
      <c r="I2955" t="inlineStr">
        <is>
          <t>https://www.eventbrite.de/e/thursday-travelers-and-locals-meetup-in-munich-tickets-1126982297389?aff=ebdssbdestsearch</t>
        </is>
      </c>
      <c r="J2955" t="inlineStr">
        <is>
          <t>Looking to connect with travelers and locals in Munich? Join us for an exciting evening filled with great conversations, new friendships, and a vibrant atmosphere.
Whether you’re new in town, a long-time resident, or just visiting, this is the perfect opportunity to meet like-minded people, share stories, and create lasting memories.
What to Expect:
A welcoming mix of locals and travelers.
A relaxed and friendly environment to socialize.
The chance to exchange travel tips, ideas, and experiences.
Great food, drinks, and a lively atmosphere!
Location:
The location will be shared one day in advance. Alternatively, feel free to join our community on WhatsApp to stay updated:
https://chat.whatsapp.com/FNhL8stW77DKp1huMYnhSo
Feel free to bring your friends—the more, the merrier!
Don’t forget to RSVP as space may be limited. We look forward to seeing you there!</t>
        </is>
      </c>
      <c r="K2955" t="inlineStr">
        <is>
          <t>Unbekannt</t>
        </is>
      </c>
      <c r="L2955" t="inlineStr"/>
      <c r="M2955" t="inlineStr">
        <is>
          <t>Dauer nicht verfügbar</t>
        </is>
      </c>
      <c r="N2955" t="inlineStr">
        <is>
          <t>Germany Events, Bayern Events, Things to do in Munich, Munich Networking, Munich Travel &amp; Outdoor Networking, #meetup, #event, #travel, #munich, #thursday_travelers_locals</t>
        </is>
      </c>
      <c r="O2955" t="inlineStr">
        <is>
          <t xml:space="preserve">
    The event titled "Thursday Travelers and Locals Meetup in Munich!" is scheduled to take place on Thursday, February 20 at Munich, 
    specifically at Munich 80331 München, Show map. This event falls under the "travel-and-outdoor" category. 
    Description: Looking to connect with travelers and locals in Munich? Join us for an exciting evening filled with great conversations, new friendships, and a vibrant atmosphere.
Whether you’re new in town, a long-time resident, or just visiting, this is the perfect opportunity to meet like-minded people, share stories, and create lasting memories.
What to Expect:
A welcoming mix of locals and travelers.
A relaxed and friendly environment to socialize.
The chance to exchange travel tips, ideas, and experiences.
Great food, drinks, and a lively atmosphere!
Location:
The location will be shared one day in advance. Alternatively, feel free to join our community on WhatsApp to stay updated:
https://chat.whatsapp.com/FNhL8stW77DKp1huMYnhSo
Feel free to bring your friends—the more, the merrier!
Don’t forget to RSVP as space may be limited. We look forward to seeing you there!
    It is organized by Unbekannt and will last for Dauer nicht verfügbar. 
    Key topics and themes include: Germany Events, Bayern Events, Things to do in Munich, Munich Networking, Munich Travel &amp; Outdoor Networking, #meetup, #event, #travel, #munich, #thursday_travelers_locals.
    </t>
        </is>
      </c>
      <c r="P2955" t="inlineStr">
        <is>
          <t>[ 2.61983424e-02 -3.39918816e-03  6.22599162e-02  1.32559575e-02
 -1.72009319e-02  6.03379942e-02  6.14556670e-02 -1.37718460e-02
  3.75577025e-02  4.25761826e-02 -4.73216586e-02 -8.52109343e-02
 -1.01655953e-01  7.22252578e-02  3.19532305e-02 -1.12786498e-02
  3.65105830e-02 -1.05308115e-01 -6.94856942e-02  1.17803197e-02
 -1.64003074e-02 -7.66997412e-02 -2.16566795e-03  5.99598959e-02
 -5.48516698e-02  5.06184325e-02  1.30384089e-02  4.00222931e-03
  1.15048222e-03  1.91588625e-02  8.36715922e-02  4.07874882e-02
 -6.72596693e-03  1.11930240e-02  5.41086271e-02  5.70002338e-03
  2.78434027e-02 -1.14419743e-01  2.38738693e-02  2.86996756e-02
 -5.83655424e-02 -4.36986517e-03  4.09448184e-02  6.54913485e-02
  8.57173000e-03  7.45674782e-03  6.00358024e-02  8.45136866e-02
 -1.16891824e-02  5.90606071e-02  3.88200320e-02 -6.35157153e-02
  3.01687662e-02 -1.97278168e-02 -2.72781868e-02  8.71894360e-02
 -1.22676745e-01 -3.75965498e-02  2.98132026e-03 -2.43362766e-02
  2.22157761e-02 -1.13084540e-02 -5.42354882e-02  3.15404683e-02
 -7.76644945e-02 -2.30471939e-02 -1.83000732e-02  3.68092433e-02
  2.41239388e-02  7.29104690e-03  2.63643302e-02 -4.55813631e-02
  3.31703499e-02  3.54658514e-02  5.77670336e-03 -4.38243970e-02
 -1.52206505e-02  1.20908888e-02  1.04625977e-03 -2.22059134e-02
  3.24827209e-02 -2.70353686e-02  1.91879254e-02  6.23013033e-03
 -1.26228845e-02 -6.63500726e-02 -1.80066507e-02 -2.40975562e-02
  3.87904234e-02  2.53852154e-03 -5.20860627e-02 -2.15709433e-02
  1.67942070e-03 -5.64581193e-02 -8.72395840e-03 -1.64021645e-02
  6.74299570e-03  5.40627204e-02  5.75314462e-02  4.67258245e-02
 -8.81300401e-03  9.94427949e-02  1.65798571e-02  2.24806964e-02
 -5.11781760e-02  2.36423537e-02 -1.83417518e-02  9.01362970e-02
 -2.37943535e-03  5.93490433e-03 -6.29463792e-02  5.63216470e-02
  8.75495225e-02 -5.04049519e-03 -1.80863701e-02  2.00787075e-02
  7.81037807e-02 -6.75170869e-02  5.80834299e-02  7.46967345e-02
  2.82109752e-02 -8.50111526e-03  3.70615385e-02  6.44336790e-02
 -8.31828564e-02  6.69994950e-02  3.67601514e-02  1.58616653e-33
  2.58754622e-02 -1.80002637e-02  1.03693176e-03  4.82702926e-02
  4.22381572e-02  1.56309437e-02 -6.30355701e-02 -1.75757036e-02
 -9.76472124e-02 -4.27879952e-02 -7.03295916e-02 -5.68363890e-02
  2.92018279e-02 -3.55939604e-02 -1.00781498e-02  4.77089994e-02
  3.69957983e-02 -3.15067545e-02  9.22293286e-04  3.75566026e-03
 -3.28904316e-02 -8.79497826e-02 -1.67852789e-02  5.85630424e-02
  4.24877778e-02  6.61198869e-02  1.17479928e-01 -5.50441258e-03
  5.97124994e-02 -8.78259074e-03 -1.76810306e-02  1.68012194e-02
 -8.80716816e-02 -1.17881030e-01  2.45878026e-02  4.54009101e-02
 -3.50453556e-02 -1.31563917e-02 -3.47196870e-02 -3.11659612e-02
  2.87877303e-02 -3.49505655e-02 -1.37537062e-01 -3.34911223e-04
  9.23972353e-02  7.13478103e-02  2.21243855e-02 -1.72009524e-02
  5.32104447e-02 -6.60786256e-02 -5.89220300e-02 -4.69935536e-02
 -6.34410456e-02  5.88033348e-02 -3.01793087e-02  1.02510847e-01
  2.18741167e-02 -2.44145766e-02 -1.85874421e-02 -3.77981216e-02
  5.23906052e-02  5.30304536e-02 -3.47893238e-02 -3.31130996e-02
  1.99152119e-02 -1.77266132e-02 -1.50939478e-02  6.22857036e-03
 -2.37640198e-02 -3.53706926e-02  4.59984951e-02  5.83570302e-02
  6.16392344e-02  8.12424999e-03 -7.10533261e-02  9.88671109e-02
 -5.48273548e-02  3.61374691e-02  5.99671640e-02  2.14777067e-02
  4.09544125e-04 -5.42846359e-02 -4.83678244e-02 -1.56121897e-02
  3.68230380e-02 -1.12275966e-02 -6.71471644e-04 -1.02662258e-01
 -1.08006239e-01  3.20438519e-02 -3.03931627e-03  4.80908006e-02
  2.23625656e-02  3.58808301e-02 -9.37250629e-02 -3.39806029e-33
  8.47985670e-02 -6.71196729e-02 -1.03362165e-02 -2.69038207e-03
  2.06907410e-02  5.49607053e-02 -4.88102995e-02  4.83431853e-02
  4.96360958e-02  2.08869576e-02 -1.09928854e-01  5.02215587e-02
  7.86018446e-02 -3.28676850e-02 -3.29724476e-02 -1.48618342e-02
  7.13615790e-02 -9.33024380e-03 -1.06998906e-02  1.16578555e-02
  2.77860481e-02  1.57351792e-02 -5.72865643e-03 -4.08331603e-02
 -6.76401705e-02  1.04295202e-02  6.92592859e-02  7.87583813e-02
 -5.37186712e-02 -3.10096592e-02 -3.42912488e-02 -5.54735549e-02
  2.17950600e-03 -8.22628066e-02 -3.34400535e-02  1.47006795e-01
  2.55390406e-02 -3.20233032e-02 -1.64195918e-03 -6.75682491e-03
 -3.15262415e-02 -2.02345103e-02 -7.11608231e-02  1.71952997e-03
  3.43233570e-02  1.21029660e-01 -9.88181904e-02 -5.37409671e-02
 -6.79647401e-02 -1.03298761e-01  4.83456329e-02 -8.49606246e-02
 -4.90736440e-02 -2.03051995e-02  4.04865108e-02  2.27423906e-02
 -5.61688170e-02 -5.05212210e-02  2.21969057e-02  5.09216897e-02
 -2.64321715e-02  2.79573482e-02 -8.42840225e-03  1.48541359e-02
 -2.31448952e-02 -1.22855991e-01 -5.34743220e-02  6.79544918e-03
  3.92162576e-02  9.24190730e-02 -6.89896271e-02 -3.45578641e-02
 -9.01788250e-02  4.81291339e-02 -4.67462465e-02  3.12168291e-03
  7.35590458e-02 -1.46044465e-02  2.56618541e-02 -1.10821519e-02
 -2.57260669e-02  4.65080813e-02  1.71293411e-02  1.00791948e-02
  8.66721869e-02  4.01344001e-02  4.97926362e-02  2.21274327e-02
 -5.12418011e-03  9.14435610e-02 -4.23575826e-02  5.16123362e-02
 -1.81714464e-02 -6.88002631e-03  2.75067966e-02 -4.96524137e-08
  4.25949618e-02  1.60344895e-02 -6.45417944e-02  4.18657884e-02
 -4.01758440e-02 -1.23143069e-01  5.54085767e-04 -2.03850344e-02
  4.56075562e-04  2.37271115e-02 -5.79015240e-02  2.04542745e-02
 -2.88837831e-02  5.68664782e-02  3.19551863e-02  9.08860099e-03
 -1.25288954e-02 -1.22944862e-01 -1.12413671e-02 -3.06653394e-03
  5.01338355e-02 -9.85024311e-03  3.53656039e-02  3.40380147e-02
  6.24613427e-02 -5.30450419e-02 -4.09897864e-02  4.58188318e-02
 -2.44658962e-02 -2.85695028e-02 -1.12521268e-01  5.19677103e-02
 -1.25965690e-02  4.25262786e-02  5.74768148e-03 -5.08591011e-02
 -6.94976375e-02 -9.60380211e-02  1.63904689e-02 -2.78595686e-02
  1.13924704e-02 -4.67318222e-02 -3.09697147e-02  9.97670554e-03
 -2.99503990e-02  1.69819333e-02  7.48974830e-02 -3.02253347e-02
 -6.13299645e-02 -1.87560916e-02 -6.20567724e-02  7.15927454e-03
 -4.25761901e-02  9.06529501e-02 -2.41096932e-02  1.09854424e-02
 -5.97752966e-02  3.14050540e-02  5.41674532e-02  2.01374125e-02
  9.45933163e-02  2.43211668e-02 -2.11571023e-01 -1.71998832e-02]</t>
        </is>
      </c>
    </row>
    <row r="2956">
      <c r="A2956" s="1" t="n">
        <v>2954</v>
      </c>
      <c r="B2956" t="n">
        <v>966</v>
      </c>
      <c r="C2956" t="inlineStr">
        <is>
          <t>SCE InnovationsCafé: Personalized Nutrition</t>
        </is>
      </c>
      <c r="D2956" t="inlineStr">
        <is>
          <t>Tuesday, July 1</t>
        </is>
      </c>
      <c r="E2956" t="inlineStr">
        <is>
          <t>Steelcase Creative Hall</t>
        </is>
      </c>
      <c r="F2956" t="inlineStr">
        <is>
          <t>Heßstraße 89 Strascheg Center for Entrepreneurship 80797 München, Show map</t>
        </is>
      </c>
      <c r="G2956" t="inlineStr">
        <is>
          <t>science-and-tech</t>
        </is>
      </c>
      <c r="H2956" t="inlineStr">
        <is>
          <t>Kostenlos</t>
        </is>
      </c>
      <c r="I2956" t="inlineStr">
        <is>
          <t>https://www.eventbrite.de/e/sce-innovationscafe-personalized-nutrition-tickets-1115274037669?aff=ebdssbdestsearch</t>
        </is>
      </c>
      <c r="J2956" t="inlineStr">
        <is>
          <t>Fragt ihr euch manchmal, ob eure Ernährung wirklich zu eurem Alltag passt? Oder wie eine personalisierte Ernährung euch dabei helfen kann, gesünder, fitter und energiegeladener durch den Tag zu kommen?
Personalized Food ist mehr als nur ein Trend – es ist die Zukunft der Ernährung. Mit innovativen Ansätzen ermöglicht die Personalisierung, dass eure Mahlzeiten genau auf eure individuellen Bedürfnisse, Vorlieben und Lebensstile abgestimmt sind. Doch wie funktioniert das eigentlich? Welche Technologien stehen dahinter, und wie weit sind wir in diesem Bereich?
Unsere inspirierenden Speaker:innen zeigen an diesem Abend, wie personalisierte Ernährung Realität wird. Ihr erfahrt, wie modernste Technologien dabei helfen, Ernährung maßzuschneidern, um Gesundheit und Wohlbefinden zu steigern, und welche Möglichkeiten und Ansätze es gibt, eure Mahlzeiten in Einklang mit euren persönlichen Zielen und dem Alltag zu bringen.
Nach dem offiziellen Teil des Abends gibt es wie immer genügend Zeit für Austausch und spannende Gespräche – vielleicht erfahrt ihr von Ernährungsplänen die ihr ausprobieren wollt! 😉 Natürlich alles in entspannter Atmosphäre mit Snacks und Getränken.
📍 Ort: Creative Hall, SCE, Heßstraße 89
⏰ Wann: 01.07.2025, Einlass ab 17:00 Uhr, Start um 18:30 Uhr
🔗 Ticket: Bitte bringt eure Eventbrite-Bestätigung mit QR-Code mit. Aufgrund der hohen Nachfrage ist nur ein Ticket pro Person möglich.
Kommt gerne schon ab 17 Uhr zum "After Work" in die Creative Hall: Hier könnt ihr vor dem Start des InnovationsCafés noch ein bisschen arbeiten oder bei einem Kaffee mit anderen ins Gespräch kommen.
Wir freuen uns auf euch und auf spannende Einblicke in die Welt von Personalized Food!
------------------------------------------------------------------------------------------------------
Overview
Do you ever wonder if your diet truly fits your daily routine? Or how personalized nutrition can help you stay healthier, fitter, and more energized throughout the day?
Personalized Food is more than just a trend – it’s the future of nutrition. With innovative approaches, personalization allows your meals to be tailored to your individual needs, preferences, and lifestyle. But how does it actually work? What technologies make this possible, and how far along are we in this field?
Our inspiring speakers will showcase how personalized nutrition is becoming a reality. You’ll learn how cutting-edge technologies are helping to tailor nutrition to boost health and well-being, and discover the possibilities and methods to align your meals with your personal goals and daily life.
After the official part of the evening, there will, as always, be plenty of time for networking and engaging conversations – perhaps you'll even discover a meal plan you want to try! 😉 Of course, all this will happen in a relaxed atmosphere with snacks and drinks.
📍 Location: Creative Hall, SCE, Heßstraße 89
⏰ When: July 1, 2025, doors open at 5:00 PM, event starts at 6:30 PM
🔗 Ticket: Please bring your Eventbrite confirmation with a QR code. Due to high demand, only one ticket per person is available.
Feel free to come by from 5:00 PM for "After Work" in the Creative Hall: You can get some work done or enjoy a coffee and connect with others before the InnovationsCafé begins.
We’re looking forward to seeing you and sharing exciting insights into the world of Personalized Food!</t>
        </is>
      </c>
      <c r="K2956" t="inlineStr">
        <is>
          <t>Strascheg Center for Entrepreneurship (SCE)</t>
        </is>
      </c>
      <c r="L2956" t="inlineStr"/>
      <c r="M2956" t="inlineStr">
        <is>
          <t>Event lasts 3 hours</t>
        </is>
      </c>
      <c r="N2956" t="inlineStr">
        <is>
          <t>Germany Events, Bayern Events, Things to do in Munich, Munich Seminars, Munich Science &amp; Tech Seminars, #innovation, #event, #medtech, #sce_innovationcafe, #news_vom_doktor</t>
        </is>
      </c>
      <c r="O2956" t="inlineStr">
        <is>
          <t xml:space="preserve">
    The event titled "SCE InnovationsCafé: Personalized Nutrition" is scheduled to take place on Tuesday, July 1 at Steelcase Creative Hall, 
    specifically at Heßstraße 89 Strascheg Center for Entrepreneurship 80797 München, Show map. This event falls under the "science-and-tech" category. 
    Description: Fragt ihr euch manchmal, ob eure Ernährung wirklich zu eurem Alltag passt? Oder wie eine personalisierte Ernährung euch dabei helfen kann, gesünder, fitter und energiegeladener durch den Tag zu kommen?
Personalized Food ist mehr als nur ein Trend – es ist die Zukunft der Ernährung. Mit innovativen Ansätzen ermöglicht die Personalisierung, dass eure Mahlzeiten genau auf eure individuellen Bedürfnisse, Vorlieben und Lebensstile abgestimmt sind. Doch wie funktioniert das eigentlich? Welche Technologien stehen dahinter, und wie weit sind wir in diesem Bereich?
Unsere inspirierenden Speaker:innen zeigen an diesem Abend, wie personalisierte Ernährung Realität wird. Ihr erfahrt, wie modernste Technologien dabei helfen, Ernährung maßzuschneidern, um Gesundheit und Wohlbefinden zu steigern, und welche Möglichkeiten und Ansätze es gibt, eure Mahlzeiten in Einklang mit euren persönlichen Zielen und dem Alltag zu bringen.
Nach dem offiziellen Teil des Abends gibt es wie immer genügend Zeit für Austausch und spannende Gespräche – vielleicht erfahrt ihr von Ernährungsplänen die ihr ausprobieren wollt! 😉 Natürlich alles in entspannter Atmosphäre mit Snacks und Getränken.
📍 Ort: Creative Hall, SCE, Heßstraße 89
⏰ Wann: 01.07.2025, Einlass ab 17:00 Uhr, Start um 18:30 Uhr
🔗 Ticket: Bitte bringt eure Eventbrite-Bestätigung mit QR-Code mit. Aufgrund der hohen Nachfrage ist nur ein Ticket pro Person möglich.
Kommt gerne schon ab 17 Uhr zum "After Work" in die Creative Hall: Hier könnt ihr vor dem Start des InnovationsCafés noch ein bisschen arbeiten oder bei einem Kaffee mit anderen ins Gespräch kommen.
Wir freuen uns auf euch und auf spannende Einblicke in die Welt von Personalized Food!
------------------------------------------------------------------------------------------------------
Overview
Do you ever wonder if your diet truly fits your daily routine? Or how personalized nutrition can help you stay healthier, fitter, and more energized throughout the day?
Personalized Food is more than just a trend – it’s the future of nutrition. With innovative approaches, personalization allows your meals to be tailored to your individual needs, preferences, and lifestyle. But how does it actually work? What technologies make this possible, and how far along are we in this field?
Our inspiring speakers will showcase how personalized nutrition is becoming a reality. You’ll learn how cutting-edge technologies are helping to tailor nutrition to boost health and well-being, and discover the possibilities and methods to align your meals with your personal goals and daily life.
After the official part of the evening, there will, as always, be plenty of time for networking and engaging conversations – perhaps you'll even discover a meal plan you want to try! 😉 Of course, all this will happen in a relaxed atmosphere with snacks and drinks.
📍 Location: Creative Hall, SCE, Heßstraße 89
⏰ When: July 1, 2025, doors open at 5:00 PM, event starts at 6:30 PM
🔗 Ticket: Please bring your Eventbrite confirmation with a QR code. Due to high demand, only one ticket per person is available.
Feel free to come by from 5:00 PM for "After Work" in the Creative Hall: You can get some work done or enjoy a coffee and connect with others before the InnovationsCafé begins.
We’re looking forward to seeing you and sharing exciting insights into the world of Personalized Food!
    It is organized by Strascheg Center for Entrepreneurship (SCE) and will last for Event lasts 3 hours. 
    Key topics and themes include: Germany Events, Bayern Events, Things to do in Munich, Munich Seminars, Munich Science &amp; Tech Seminars, #innovation, #event, #medtech, #sce_innovationcafe, #news_vom_doktor.
    </t>
        </is>
      </c>
      <c r="P2956" t="inlineStr">
        <is>
          <t>[-5.41771464e-02  3.32971998e-02 -6.92598596e-02  2.22437885e-02
  1.49075883e-02 -1.83169439e-03  2.33330522e-02  5.02529107e-02
 -7.58749843e-02 -3.82011272e-02  1.97712262e-03 -8.20581838e-02
 -3.77977826e-02 -6.04628175e-02 -2.81320070e-03 -6.79166764e-02
  8.00832137e-02 -7.50982538e-02  2.16601300e-04  1.49055040e-02
  3.64506170e-02 -8.20019245e-02  2.65721623e-02  1.50256660e-02
 -3.62865366e-02  3.75835858e-02  8.74847267e-03 -7.43631199e-02
 -3.56364548e-02 -4.13484126e-02  5.34494817e-02  1.32982200e-02
  2.16658581e-02 -2.87971515e-02  8.71642604e-02 -1.49681419e-02
  4.40338068e-02 -8.97739753e-02 -5.92551380e-02  9.13478285e-02
 -8.77280370e-04 -9.70673785e-02 -1.04969554e-01  1.32041816e-02
  3.14638950e-03 -3.50909494e-03 -5.34262415e-03 -6.81823492e-02
 -1.30938172e-01  4.24534269e-02 -1.68946460e-02 -7.11887777e-02
  3.76608260e-02 -7.60509595e-02  9.12604108e-03 -5.43772094e-02
 -1.99200469e-03 -3.10768150e-02  3.09056533e-03 -1.21786469e-03
  1.14807628e-01 -4.71414663e-02 -7.86002201e-04  1.34506105e-02
 -2.44955625e-02  3.97799760e-02 -3.50610465e-02  1.73289813e-02
  7.30934516e-02 -9.03971419e-02  6.08597100e-02 -1.34470329e-01
 -3.14473920e-02  3.93435583e-02  1.40239745e-01 -3.38539924e-03
 -2.51382459e-02 -8.83335248e-04 -1.32601149e-02 -1.01474993e-01
  2.44696457e-02 -6.09427504e-02 -1.77974179e-02  1.31953787e-02
 -4.78434190e-03  3.10615059e-02 -9.93973538e-02  2.30403878e-02
  7.30682760e-02  3.78220864e-02 -3.01032607e-02 -1.01262024e-02
 -8.60202014e-02 -1.10709481e-02  1.06586525e-02 -1.85035076e-02
 -4.09967788e-02 -5.48299290e-02  1.22124858e-01  2.83965655e-02
 -2.96324454e-02  5.48160709e-02  4.66768770e-03  9.67239514e-02
  1.47019578e-02 -8.35801885e-02  1.03322407e-02  1.65265109e-02
  6.81273341e-02  4.93817888e-02 -3.56823280e-02  6.79556606e-03
  3.14597823e-02 -5.83277084e-02 -5.19850850e-02  7.16258362e-02
  5.75478189e-02 -6.87567964e-02  8.62161741e-02  2.14417726e-02
 -4.25317470e-04  1.20751485e-02  3.66143696e-02 -4.92938347e-02
  3.42589425e-04  9.05314386e-02 -2.64779292e-02  1.32476274e-32
 -1.15645237e-01 -2.20089126e-02  7.38723353e-02  1.45795271e-02
  7.31113181e-02 -5.35688316e-03 -4.47697490e-02 -2.98701841e-02
  7.09922686e-02 -6.76980168e-02 -2.61851177e-02  5.54268546e-02
 -2.57002283e-02  4.10350524e-02  2.58867666e-02 -8.46018270e-02
 -1.50477737e-02 -2.96480060e-02  1.25805978e-02 -5.07273301e-02
 -1.59517657e-02 -2.27571260e-02  1.77585986e-02  5.06661087e-02
  5.24368547e-02  6.26078844e-02  1.06613841e-02 -5.06890705e-04
  4.17817906e-02  3.88323404e-02  3.04831304e-02 -1.26210805e-02
 -5.78450679e-04 -4.72671501e-02 -3.85317914e-02 -2.16119196e-02
 -2.55671293e-02 -6.38991892e-02  3.11224069e-02 -9.17900633e-03
  8.52614921e-03 -2.67814882e-02  3.69282849e-02 -9.70260799e-03
 -2.12035831e-02  7.34997392e-02 -1.78905926e-03  7.27269575e-02
  1.39955238e-01 -4.64233421e-02 -4.30782475e-02  1.14901057e-02
  3.42707187e-02 -6.30864725e-02 -1.48916552e-02  2.29638126e-02
 -4.88676950e-02 -5.70446327e-02  2.18839683e-02 -5.19331135e-02
  7.39474373e-04  6.97482750e-02  8.56119208e-03 -2.21825601e-03
 -1.18749579e-02 -4.47347946e-03  2.03572251e-02 -4.35214229e-02
  1.81771982e-02  2.42822990e-02 -9.98416543e-03 -3.44367139e-02
  7.70478845e-02 -5.00774086e-02  5.25842234e-02  6.62025064e-02
 -4.24826033e-02  8.95851180e-02 -1.33234605e-01  4.88926210e-02
  4.44290712e-02 -4.09623161e-02 -1.73655953e-02 -3.52605730e-02
 -2.55594812e-02  2.54462641e-02 -2.43098438e-02  1.47061506e-02
  9.13061500e-02  3.30328792e-02 -1.93974543e-02 -4.48148651e-03
 -5.08298725e-02  5.74533008e-02 -6.14844821e-02 -1.43956695e-32
 -2.07757223e-02  4.83783009e-03 -2.59343069e-02  8.27687606e-02
  1.34769350e-01 -4.46707681e-02 -5.02840132e-02 -3.41500789e-02
 -1.07418727e-02  1.49761578e-02  4.83827107e-02  9.46020614e-03
 -3.81645523e-02 -3.14329565e-02 -5.26027717e-02  1.28810048e-01
 -3.61429378e-02  4.34564278e-02  1.14761228e-02  1.71897374e-02
 -2.84973700e-02  3.04323751e-02 -8.75106379e-02 -1.25064689e-03
  1.04184384e-02  3.83457653e-02  3.66249979e-02  6.43206984e-02
  2.11893283e-02 -7.03919455e-02 -4.13069464e-02  3.20066586e-02
 -4.16083410e-02 -2.18936382e-03  1.06319990e-02  4.35503908e-02
 -6.92745496e-04  4.77028685e-03 -2.65335944e-02  3.31236282e-03
  1.46247344e-02 -2.66872160e-02 -9.44412053e-02  3.06388624e-02
  6.81882724e-02  3.33681032e-02 -6.23414889e-02 -1.11520112e-01
  1.43908057e-02 -2.68090889e-02  1.06696643e-01  1.24723949e-02
  1.27129001e-03 -4.68526073e-02  9.96754691e-03  9.28584337e-02
  5.20242341e-02 -2.70905606e-02 -1.20896943e-01 -2.20426079e-02
  2.67659482e-02  5.66346422e-02  2.25242302e-02 -7.67779397e-03
  1.09356409e-02 -6.13352656e-02 -4.73789452e-03  2.02213041e-02
 -4.34335358e-02 -3.02270856e-02  1.21389991e-02  2.38871332e-02
  2.69291014e-03 -3.56367193e-02 -8.30307528e-02 -1.65549610e-02
  3.45632471e-02  3.15433554e-02 -4.36195992e-02 -3.02514806e-02
 -1.10982701e-01 -8.26853514e-03  4.79061492e-02 -2.20137034e-02
 -2.56393030e-02  3.79151739e-02 -3.25430967e-02  1.56420302e-02
 -8.05421993e-02  3.95796932e-02 -1.63457058e-02 -8.11763573e-03
 -7.66539052e-02  1.28392056e-01  6.33782074e-02 -7.04908558e-08
  8.90642181e-02 -4.33411300e-02 -3.14469114e-02 -9.73753689e-04
  4.44463380e-02 -1.83757529e-01 -1.25842523e-02  1.23776775e-02
 -5.32161538e-03  8.24114606e-02 -1.08608738e-01  7.33577311e-02
  3.37830447e-02  8.20199400e-02 -4.14129347e-02 -2.90837279e-03
 -2.28775963e-02  3.63084413e-02 -5.81692159e-02 -1.08122621e-02
  8.62216130e-02 -2.00125342e-03 -6.24124985e-03 -1.04676098e-01
  2.19381880e-02 -2.88158040e-02 -5.68348877e-02  3.06835640e-02
  2.87842117e-02 -7.08032921e-02 -1.26282778e-02  5.02962619e-02
 -5.49769625e-02 -1.29571138e-02 -4.40452024e-02 -4.11477759e-02
 -3.16501260e-02 -5.90372384e-02 -4.06121612e-02 -2.81432550e-02
 -8.31143174e-04 -5.99245168e-02 -8.40895716e-03  5.64009920e-02
 -1.41408760e-02  1.95080675e-02 -4.51372750e-02  2.68569142e-02
  3.37996520e-02  9.33051258e-02 -7.03091249e-02  3.49646946e-03
  4.81430851e-02 -2.07261276e-02 -3.05948276e-02  3.77152823e-02
  9.17253457e-03 -1.89919956e-02  4.22677733e-02 -3.11433468e-02
  3.98437530e-02 -3.99201959e-02 -1.96309388e-02  1.34378979e-02]</t>
        </is>
      </c>
    </row>
    <row r="2957">
      <c r="A2957" s="1" t="n">
        <v>2955</v>
      </c>
      <c r="B2957" t="n">
        <v>967</v>
      </c>
      <c r="C2957" t="inlineStr">
        <is>
          <t>Fusion Bellydance class</t>
        </is>
      </c>
      <c r="D2957" t="inlineStr">
        <is>
          <t>Wednesday, February 19</t>
        </is>
      </c>
      <c r="E2957" t="inlineStr">
        <is>
          <t>Vintage Dance Studio</t>
        </is>
      </c>
      <c r="F2957" t="inlineStr">
        <is>
          <t>Maillingerstraße 6 80636 München, Show map</t>
        </is>
      </c>
      <c r="G2957" t="inlineStr">
        <is>
          <t>arts</t>
        </is>
      </c>
      <c r="H2957" t="inlineStr">
        <is>
          <t>Kostenlos</t>
        </is>
      </c>
      <c r="I2957" t="inlineStr">
        <is>
          <t>https://www.eventbrite.com/e/fusion-bellydance-class-tickets-1002835446817?aff=ebdssbdestsearch</t>
        </is>
      </c>
      <c r="J2957" t="inlineStr">
        <is>
          <t>Come join us for a fun and energetic fusion bellydance class at Vintage Dance Studio! Whether you're a beginner or have some experience, this class is perfect for anyone looking to learn new moves and have a great time. Our talented instructor will guide you through a blend of traditional bellydance with modern styles, creating a unique and exciting dance experience. Don't miss out on this opportunity to shimmy and shake - sign up now!</t>
        </is>
      </c>
      <c r="K2957" t="inlineStr">
        <is>
          <t>Noelia Kiros</t>
        </is>
      </c>
      <c r="L2957" t="inlineStr"/>
      <c r="M2957" t="inlineStr">
        <is>
          <t>Dauer nicht verfügbar</t>
        </is>
      </c>
      <c r="N2957" t="inlineStr">
        <is>
          <t>Germany Events, Bayern Events, Things to do in Munich, Munich Classes, Munich Arts Classes, #music, #class, #movement, #fusion, #bellydance</t>
        </is>
      </c>
      <c r="O2957" t="inlineStr">
        <is>
          <t xml:space="preserve">
    The event titled "Fusion Bellydance class" is scheduled to take place on Wednesday, February 19 at Vintage Dance Studio, 
    specifically at Maillingerstraße 6 80636 München, Show map. This event falls under the "arts" category. 
    Description: Come join us for a fun and energetic fusion bellydance class at Vintage Dance Studio! Whether you're a beginner or have some experience, this class is perfect for anyone looking to learn new moves and have a great time. Our talented instructor will guide you through a blend of traditional bellydance with modern styles, creating a unique and exciting dance experience. Don't miss out on this opportunity to shimmy and shake - sign up now!
    It is organized by Noelia Kiros and will last for Dauer nicht verfügbar. 
    Key topics and themes include: Germany Events, Bayern Events, Things to do in Munich, Munich Classes, Munich Arts Classes, #music, #class, #movement, #fusion, #bellydance.
    </t>
        </is>
      </c>
      <c r="P2957" t="inlineStr">
        <is>
          <t>[ 4.27177781e-03 -6.72413558e-02 -3.08027398e-02 -2.41905730e-02
 -6.08405061e-02  5.13007119e-02 -6.45316616e-02 -3.40744331e-02
 -3.48701365e-02 -7.59005621e-02 -2.59480011e-02 -2.86450610e-02
 -2.43485589e-02 -3.90478186e-02  9.81992017e-03  6.69166772e-03
  4.49923128e-02  1.70493219e-02 -3.35980095e-02 -4.63981740e-03
 -1.66366640e-02 -1.54665634e-01  3.18108313e-02  6.45206869e-02
 -5.16642630e-02 -2.24379711e-02  4.42100763e-02 -7.21042454e-02
 -2.11664177e-02 -7.41533786e-02  5.21523058e-02 -6.00933703e-03
 -2.10617390e-02  4.58834581e-02  6.41968399e-02 -7.55618140e-02
  5.82562350e-02 -3.88137214e-02 -6.91352785e-02  7.50835836e-02
 -3.25964615e-02 -6.15498833e-02 -9.36501287e-03  5.90299293e-02
  6.59184679e-02  3.49766612e-02  5.29278852e-02 -3.89418155e-02
 -1.98298339e-02  7.51639679e-02  1.82667188e-02 -1.25380427e-01
  6.42893463e-02  7.01285806e-03  1.22522665e-02 -1.71310734e-02
 -1.87126249e-02  2.14711968e-02  7.20144156e-03 -1.88301001e-02
  5.98447733e-02  4.87638973e-02 -3.00767627e-02 -3.14383581e-02
 -6.82338551e-02 -6.73527047e-02  3.68882045e-02  1.24215461e-01
  3.66281494e-02  3.52901174e-03 -9.01766471e-04 -1.22969285e-01
  5.18948026e-02  3.04281637e-02  1.08275963e-02 -2.51178127e-02
 -2.28732917e-02  3.61169735e-03 -6.27045110e-02 -2.28028409e-02
 -8.34428612e-03 -1.42815886e-02  8.99856444e-03 -3.93285938e-02
 -3.38764745e-03 -2.21509524e-02 -4.95354086e-02  7.29754195e-03
 -7.37070944e-03 -1.45372041e-02 -5.65802008e-02 -7.78824603e-03
 -6.20819405e-02 -4.67436723e-02 -4.69412981e-03  5.00781685e-02
 -2.84741670e-02 -1.09123522e-02  1.12173878e-01  2.14614850e-02
 -3.72324213e-02  4.77898307e-02  3.34295142e-03  2.88834758e-02
 -5.74546196e-02 -1.02920957e-01  2.14181654e-02  1.23357385e-01
 -1.51375756e-02 -8.09471495e-03 -4.44097295e-02 -1.53137492e-02
  7.67157376e-02 -2.52552778e-02  2.16815993e-02  5.84859774e-02
  7.85290897e-02  1.66913196e-02 -1.68355107e-02  4.62579392e-02
  2.13592649e-02  3.77627201e-02  7.63208419e-02  3.04918941e-02
 -7.82617629e-02  7.01154117e-04 -4.48704101e-02  2.27606637e-33
  5.84119037e-02  1.70832928e-02 -6.18183753e-03  5.78519963e-02
  1.33299669e-02 -7.88507313e-02 -2.75949407e-02 -6.01614900e-02
 -6.31817281e-02  5.52088469e-02  2.42885146e-02 -6.34003058e-02
  6.30168691e-02 -7.73894414e-03 -2.29451293e-03 -2.17520371e-02
  2.41472721e-02 -7.04590306e-02 -4.12836298e-02  2.83958651e-02
 -3.87160629e-02  4.27948721e-02 -1.91190783e-02 -6.00691792e-03
  1.38541823e-02  1.44195482e-01  7.53766149e-02  3.95536572e-02
  2.24914569e-02  4.07715747e-03  2.67361812e-02 -4.87557910e-02
 -4.09904681e-02 -6.00559711e-02  2.92026121e-02  1.90296080e-02
  4.21179179e-03 -5.79049718e-03  2.81647756e-03 -1.50217712e-02
  8.36440697e-02 -4.91294116e-02 -9.68720913e-02 -2.55157202e-02
  5.05343750e-02  3.76958661e-02  8.03394020e-02  1.64794959e-02
  1.44059375e-01 -1.08877890e-01  2.31030826e-02 -8.96462146e-03
  3.81167722e-03 -9.01448634e-03  5.40010408e-02  6.44805729e-02
  2.24763248e-02  2.01356504e-02 -1.75300576e-02 -2.38114446e-02
  5.85432984e-02  4.17248867e-02 -4.90643382e-02 -7.34668002e-02
 -6.54938146e-02  2.49133203e-02 -6.37504831e-02 -1.21411569e-02
 -8.09474755e-03 -2.88467072e-02 -8.75284523e-02  3.50058004e-02
  2.02267580e-02 -2.13884450e-02  7.96779618e-02  1.93933155e-02
 -7.18277544e-02  1.10485787e-02  2.75796261e-02 -7.39319324e-02
 -5.43877520e-02 -4.84729856e-02  1.77021362e-02 -1.54727232e-02
  5.02302758e-02  3.31660025e-02 -2.36822218e-02  4.36097793e-02
 -1.23274967e-01  5.86581677e-02 -4.73797619e-02  2.03209594e-02
  1.51535841e-02  6.08796738e-02  1.02856038e-02 -4.01853948e-33
  5.35723679e-02  5.52015044e-02 -8.02493095e-02  1.40442224e-02
  8.92098397e-02  2.18257611e-03 -1.10553905e-01  1.36447046e-02
 -1.26932543e-02  1.99564975e-02  2.98018269e-02 -1.69164315e-02
 -1.45695754e-03 -2.07266193e-02  1.46263931e-02 -3.79831642e-02
  2.73298118e-02  2.69744005e-02 -3.04515120e-02  3.69250178e-02
 -4.71118800e-02  2.92292070e-02  2.27919593e-02 -8.36723596e-02
 -1.42115444e-01  5.73233180e-02  9.93237048e-02  1.26903564e-01
  4.45469059e-02  1.73469856e-02  1.88506134e-02 -9.14534852e-02
  9.29958746e-03 -6.70789182e-02 -6.93046153e-02  9.93966088e-02
 -7.90295601e-02 -1.07864607e-02 -2.48919837e-02 -1.58433169e-02
 -3.22869718e-02 -8.22222084e-02 -7.79681057e-02  4.46428880e-02
  1.24276048e-02 -1.96336787e-02 -1.30682245e-01  4.84715886e-02
  4.12164107e-02 -9.85987857e-02  3.15589942e-02 -4.73370962e-02
  2.49601062e-03 -1.12303356e-02  5.74604422e-02  7.66376629e-02
  1.58925448e-02 -7.95159414e-02  4.65399660e-02  2.65843645e-02
 -6.10723719e-02  8.03417563e-02 -1.55543536e-02  5.47319697e-03
  6.40542656e-02 -1.58229994e-03 -7.43559152e-02  1.54149868e-02
 -9.51471850e-02  9.17613134e-02  3.54600884e-02  7.55994916e-02
 -6.84784129e-02  3.43524218e-02 -9.75697264e-02  1.94079001e-02
  3.45628150e-02  6.39205873e-02  7.83487856e-02  5.54879531e-02
 -4.96621989e-02 -6.36764094e-02 -1.26514761e-02  3.95270959e-02
  4.82907929e-02  8.90553817e-02 -2.53157527e-03  1.88645329e-02
  7.95342214e-03  3.82041209e-04  3.61388996e-02 -1.54425530e-03
  3.69309559e-02 -1.31093981e-02  3.98650207e-02 -4.26830198e-08
  4.54448797e-02  2.32363231e-02 -8.84691030e-02  1.69625320e-02
 -2.60021444e-02 -4.46361825e-02 -5.18448129e-02 -9.15961787e-02
 -3.09103960e-03  3.42901014e-02 -2.64743585e-02  5.64046316e-02
  6.07152022e-02  1.28069380e-02  1.01657724e-02  1.62420925e-02
 -3.30687612e-02  2.58826315e-02 -1.08303064e-02  6.00685105e-02
  2.50745378e-02 -3.90349813e-02  1.51852677e-02 -1.77885443e-02
 -5.50290290e-03 -2.03838293e-02  5.11293188e-02  9.15382877e-02
 -1.85211338e-02  1.13822066e-03 -2.50533521e-02  3.93158710e-03
  3.31183411e-02  5.34282736e-02 -5.60040623e-02  1.95779648e-04
 -7.47939013e-03 -3.03963106e-02  1.96990296e-02  4.43811454e-02
  1.96348354e-02 -1.17686041e-01  1.67784840e-02  1.71820931e-02
 -1.26147065e-02 -2.98016379e-03  1.46860834e-02 -4.92289364e-02
 -2.05710605e-02  7.13034868e-02 -4.65141870e-02 -5.08047789e-02
 -3.46116833e-02  1.08026132e-01  1.36963967e-02  8.66784081e-02
 -6.12578467e-02  6.88223401e-03  3.35150771e-02  6.69704601e-02
  2.77222805e-02 -4.64853980e-02 -7.81643167e-02  4.12958208e-04]</t>
        </is>
      </c>
    </row>
    <row r="2958">
      <c r="A2958" s="1" t="n">
        <v>2956</v>
      </c>
      <c r="B2958" t="n">
        <v>968</v>
      </c>
      <c r="C2958" t="inlineStr">
        <is>
          <t>Veranstaltungen als Kundenmagnet - Events gewinnbringend nutzen</t>
        </is>
      </c>
      <c r="D2958" t="inlineStr">
        <is>
          <t>Tuesday, May 6</t>
        </is>
      </c>
      <c r="E2958" t="inlineStr">
        <is>
          <t>Keller Williams Team München</t>
        </is>
      </c>
      <c r="F2958" t="inlineStr">
        <is>
          <t>Herzog-Wilhelm-Straße 1 80331 München, Show map</t>
        </is>
      </c>
      <c r="G2958" t="inlineStr">
        <is>
          <t>business</t>
        </is>
      </c>
      <c r="H2958" t="inlineStr">
        <is>
          <t>Kostenlos</t>
        </is>
      </c>
      <c r="I2958" t="inlineStr">
        <is>
          <t>https://www.eventbrite.de/e/veranstaltungen-als-kundenmagnet-events-gewinnbringend-nutzen-tickets-1100300802319?aff=ebdssbdestsearch</t>
        </is>
      </c>
      <c r="J2958" t="inlineStr"/>
      <c r="K2958" t="inlineStr">
        <is>
          <t>Keller Williams Market Center München</t>
        </is>
      </c>
      <c r="L2958" t="inlineStr"/>
      <c r="M2958" t="inlineStr">
        <is>
          <t>Event lasts 2 hours</t>
        </is>
      </c>
      <c r="N2958" t="inlineStr">
        <is>
          <t>Germany Events, Bayern Events, Things to do in Munich, Munich Classes, Munich Business Classes, #events, #immobilien, #immobilienmakler, #veranstaltungen, #kundenmagnet, #kellerwilliamsmünchen</t>
        </is>
      </c>
      <c r="O2958" t="inlineStr">
        <is>
          <t xml:space="preserve">
    The event titled "Veranstaltungen als Kundenmagnet - Events gewinnbringend nutzen" is scheduled to take place on Tuesday, May 6 at Keller Williams Team München, 
    specifically at Herzog-Wilhelm-Straße 1 80331 München, Show map. This event falls under the "business" category. 
    Description: nan
    It is organized by Keller Williams Market Center München and will last for Event lasts 2 hours. 
    Key topics and themes include: Germany Events, Bayern Events, Things to do in Munich, Munich Classes, Munich Business Classes, #events, #immobilien, #immobilienmakler, #veranstaltungen, #kundenmagnet, #kellerwilliamsmünchen.
    </t>
        </is>
      </c>
      <c r="P2958" t="inlineStr">
        <is>
          <t>[ 3.73767503e-02  1.37491589e-02 -1.00574791e-02 -5.95948519e-03
  2.65284684e-02  1.01452559e-01 -3.57609466e-02 -7.85648183e-04
  4.13233265e-02 -2.52739582e-02 -2.18472220e-02 -3.55179142e-03
 -1.28504440e-01 -1.75114174e-03 -1.11959353e-02 -4.87560146e-02
 -2.46953289e-03 -2.13909037e-02 -6.52030036e-02 -2.40786150e-02
  8.74651223e-03 -8.98286104e-02  1.25562390e-02  3.32342014e-02
 -5.24461120e-02  1.52459543e-03  4.86072153e-02 -3.18560377e-02
  2.41547227e-02 -1.21113481e-02  6.57562539e-02  8.87927320e-03
  2.84654535e-02  5.44672199e-02  2.71477234e-02  6.06676610e-03
  3.13124177e-03 -5.11119142e-02  2.89484393e-02  2.52862796e-02
  3.35928285e-03 -5.31938970e-02 -2.58156639e-02 -3.73447011e-03
 -7.25805201e-03  3.58617529e-02  4.60237078e-02 -3.62373479e-02
 -4.96738106e-02  7.50980526e-02 -3.07985414e-02 -4.62924466e-02
  6.73698932e-02 -6.45638853e-02  4.18845238e-03  6.38993382e-02
 -2.62528230e-02 -8.80192146e-02  3.44220176e-02  1.14724701e-02
  1.14364393e-01 -3.52296270e-02 -9.84589607e-02 -2.41437927e-02
 -7.45963957e-03  1.68744288e-02 -2.19133459e-02  1.02481209e-01
  4.76531312e-02 -8.97482038e-02  1.20934933e-01 -9.96119082e-02
 -3.57742272e-02  8.02873820e-02 -1.72741264e-02  4.94530052e-02
 -1.85409270e-03 -8.58536083e-03 -5.05277305e-04 -2.81634443e-02
 -7.02428967e-02 -4.45902124e-02  7.51986653e-02 -1.57128740e-02
  1.42980162e-02  2.70765238e-02 -6.74099177e-02  6.87292591e-02
  7.39811584e-02  2.76139732e-02 -7.43590891e-02 -5.05411699e-02
 -1.80239081e-02  2.36188099e-02 -3.02330256e-02  4.49879281e-02
 -3.30216624e-02  6.78519718e-03  7.13229701e-02  5.58637232e-02
  1.39173726e-02  9.87525135e-02 -2.23471783e-02  2.57027913e-02
 -6.25885129e-02 -1.15935979e-02  2.28384757e-04  3.44144506e-03
 -6.21725544e-02  1.15971395e-03  1.34585500e-02  4.92943004e-02
  4.07747626e-02 -7.65113533e-02 -8.17078650e-02  6.47309944e-02
  7.67708346e-02  2.78545357e-02 -4.27225530e-02  2.60962490e-02
  6.19331896e-02  5.27622253e-02 -4.14986946e-02 -7.52767874e-03
 -1.02947704e-01  1.38827795e-02  1.50352083e-02  7.80764156e-33
 -3.14157270e-02 -1.03900053e-01 -3.10621876e-02  6.02244735e-02
  8.03955421e-02  2.96388790e-02 -4.00478765e-02 -8.38246047e-02
  1.34102898e-02  1.13916826e-02 -4.30736281e-02 -4.25402028e-03
 -4.96295206e-02 -1.20089538e-01 -9.42755193e-02 -1.46911275e-02
 -1.04814605e-03 -3.89765799e-02 -5.56923356e-03 -2.16869451e-02
 -2.07135696e-02  2.83608101e-02 -8.12676549e-02  4.25333157e-02
  1.80806853e-02  8.25251341e-02  1.11198679e-01  3.64773944e-02
  5.31943962e-02  2.96886358e-02  3.63003351e-02 -1.97424628e-02
 -5.48877493e-02 -6.00588210e-02 -2.07990920e-03  3.63298990e-02
 -5.12466952e-02 -1.57222524e-02 -7.55100697e-03 -7.83670917e-02
  2.66525131e-02 -5.65051883e-02 -1.42902777e-01  4.86857481e-02
  1.38103822e-03  6.16148226e-02  2.43504010e-02  1.45296780e-02
  2.03508347e-01 -5.94967343e-02 -2.79588457e-02 -5.25872409e-02
  7.58086238e-03  2.84326263e-02  5.04071414e-02  3.87550071e-02
  2.20503323e-02 -5.94092309e-02 -3.55854793e-03 -1.08726854e-02
  4.63623889e-02  4.16071154e-02 -4.12135869e-02  6.75278753e-02
  3.77524607e-02  1.77516800e-03 -2.78892871e-02 -8.12654011e-03
  6.79632090e-03  4.06122021e-03  9.36663803e-03  3.32788751e-02
  7.74493366e-02 -9.49076936e-03 -5.06255478e-02  3.90433334e-02
 -3.26458998e-02  2.72345468e-02 -4.03158739e-02  8.03281367e-02
 -1.18044382e-02 -4.67408448e-02  1.80149730e-02  1.67090930e-02
  6.83285249e-03  4.26570103e-02 -6.00792803e-02 -7.68677965e-02
 -7.01900050e-02  3.44123808e-03  2.32091993e-02  7.53587559e-02
 -1.89787485e-02  1.01102613e-01 -1.14959240e-01 -8.14770914e-33
  2.99833324e-02 -1.57129839e-02 -1.85074601e-02  3.13420855e-02
  3.14140096e-02  4.35464680e-02 -3.88976149e-02  9.65281948e-03
 -2.42636800e-02  3.30942124e-02 -3.80899496e-02 -3.48109975e-02
 -2.47217482e-03 -2.36068256e-02 -5.44154942e-02  3.98409413e-03
  1.30356073e-01  3.29791009e-03 -2.60666907e-02  3.56486104e-02
 -5.16858585e-02  8.21502879e-02 -1.07206143e-01 -5.60740381e-02
 -8.13931897e-02  8.21071714e-02  7.90075362e-02  2.80738324e-02
 -7.50003308e-02 -2.80505382e-02 -3.01544704e-02 -5.58267944e-02
 -1.07723649e-03 -4.66370694e-02 -4.83324863e-02  6.28907606e-02
  4.39568385e-02  6.41818112e-03 -1.08906804e-02 -3.24611329e-02
 -2.39653196e-02 -3.66778784e-02 -7.79918805e-02  7.41675273e-02
  7.87590258e-03  3.14089246e-02 -6.72002956e-02 -5.16043380e-02
  7.02630281e-02 -1.41401188e-02 -1.36546688e-02  4.21869894e-03
 -1.72823872e-02 -5.68645960e-03  7.56520107e-02  2.32843123e-02
 -4.89923591e-03 -1.05898716e-01  3.88540030e-02  8.79670754e-02
  2.73932945e-02  1.01144677e-02  2.66087167e-02  1.78920683e-02
  1.60311814e-02 -4.09270041e-02 -3.02106477e-02  1.60731580e-02
  3.83442789e-02  2.48371754e-02  2.77384203e-02  1.14260025e-01
 -3.62890251e-02  5.86214336e-03 -8.84718448e-02  6.46035820e-02
  8.54027048e-02  2.12985440e-03  1.05965612e-02 -6.02287017e-02
 -2.51314193e-02 -1.15962571e-03 -4.34346497e-02  4.27154563e-02
  2.85407919e-02  6.85901567e-02  5.16199581e-02  2.35896986e-02
  8.17257725e-03  5.43281101e-02 -3.61204371e-02  2.56140213e-02
  1.44374194e-02  4.69196253e-02  8.01225603e-02 -5.58744908e-08
  2.11431645e-02  7.89836980e-03 -8.83258283e-02 -5.94214126e-02
  2.77399481e-03 -9.76803079e-02 -3.75075862e-02  1.16293114e-02
  9.51801613e-03  7.94821233e-02 -5.23429736e-02  4.47440930e-02
 -4.71505076e-02  4.86387946e-02 -2.66748737e-03 -4.66710888e-02
 -3.92264612e-02 -9.02130827e-03 -2.50910912e-02  1.13650700e-02
  6.18940815e-02 -1.09265316e-02  2.86994576e-02 -7.36982450e-02
  2.85439985e-03 -4.02911417e-02 -6.97062537e-02  1.06417112e-01
  3.10959015e-02 -6.66442886e-02 -5.49554825e-02  4.43390273e-02
  6.42195567e-02  2.72771586e-02 -5.47375754e-02  2.22199243e-02
 -9.90028530e-02 -1.50849475e-02 -2.49167322e-03 -4.34796177e-02
 -2.29459442e-02 -5.29058874e-02 -3.63929360e-03  6.17433935e-02
 -3.80356312e-02 -3.64554934e-02 -4.89186607e-02  2.85929739e-02
  7.17708236e-03  5.22497334e-02 -5.90103753e-02  3.41772474e-02
  1.32887485e-02  5.74829206e-02 -2.83036996e-02  8.09637904e-02
 -3.46038342e-02 -2.05104761e-02  1.25000393e-02  4.99795517e-03
  1.72175597e-02 -8.33136588e-02 -1.72055498e-01  1.68487616e-02]</t>
        </is>
      </c>
    </row>
    <row r="2959">
      <c r="A2959" s="1" t="n">
        <v>2957</v>
      </c>
      <c r="B2959" t="n">
        <v>969</v>
      </c>
      <c r="C2959" t="inlineStr">
        <is>
          <t>Gesetzliche Anforderungen und Energieeffizienz bei Immobilien</t>
        </is>
      </c>
      <c r="D2959" t="inlineStr">
        <is>
          <t>Tuesday, April 8</t>
        </is>
      </c>
      <c r="E2959" t="inlineStr">
        <is>
          <t>Keller Williams Team München</t>
        </is>
      </c>
      <c r="F2959" t="inlineStr">
        <is>
          <t>Herzog-Wilhelm-Straße 1 80331 München, Show map</t>
        </is>
      </c>
      <c r="G2959" t="inlineStr">
        <is>
          <t>business</t>
        </is>
      </c>
      <c r="H2959" t="inlineStr">
        <is>
          <t>Kostenlos</t>
        </is>
      </c>
      <c r="I2959" t="inlineStr">
        <is>
          <t>https://www.eventbrite.de/e/gesetzliche-anforderungen-und-energieeffizienz-bei-immobilien-tickets-1100299879559?aff=ebdssbdestsearch</t>
        </is>
      </c>
      <c r="J2959" t="inlineStr"/>
      <c r="K2959" t="inlineStr">
        <is>
          <t>Keller Williams Market Center München</t>
        </is>
      </c>
      <c r="L2959" t="inlineStr"/>
      <c r="M2959" t="inlineStr">
        <is>
          <t>Event lasts 2 hours</t>
        </is>
      </c>
      <c r="N2959" t="inlineStr">
        <is>
          <t>Germany Events, Bayern Events, Things to do in Munich, Munich Classes, Munich Business Classes, #immobilien, #immobilienmakler, #energieeffizienz, #energieberater, #kellerwilliamsmünchen, #gesetzliche_anforderungen</t>
        </is>
      </c>
      <c r="O2959" t="inlineStr">
        <is>
          <t xml:space="preserve">
    The event titled "Gesetzliche Anforderungen und Energieeffizienz bei Immobilien" is scheduled to take place on Tuesday, April 8 at Keller Williams Team München, 
    specifically at Herzog-Wilhelm-Straße 1 80331 München, Show map. This event falls under the "business" category. 
    Description: nan
    It is organized by Keller Williams Market Center München and will last for Event lasts 2 hours. 
    Key topics and themes include: Germany Events, Bayern Events, Things to do in Munich, Munich Classes, Munich Business Classes, #immobilien, #immobilienmakler, #energieeffizienz, #energieberater, #kellerwilliamsmünchen, #gesetzliche_anforderungen.
    </t>
        </is>
      </c>
      <c r="P2959" t="inlineStr">
        <is>
          <t>[ 5.29799424e-03  2.72827130e-02  5.85776230e-04  2.45090798e-02
  5.04205972e-02  2.94322018e-02  4.95810062e-02  2.57966928e-02
  3.64938788e-02 -4.78266925e-03 -1.32116713e-02 -6.24915473e-02
 -7.60408267e-02  9.35244635e-02 -5.25010154e-02  8.91796686e-03
  5.06096333e-03 -4.50317897e-02 -5.97420707e-02 -2.22938806e-02
  2.06139646e-02 -1.06787644e-01 -6.76766690e-03  8.98328424e-02
 -7.77265653e-02  1.05556203e-02 -1.63484011e-02 -1.52247678e-02
  1.30089987e-02 -6.60442561e-02 -1.90112572e-02  1.41052518e-03
  1.06127530e-01  6.67537004e-03  1.01453736e-01  5.57285883e-02
  6.88426122e-02 -7.82845616e-02 -6.87425397e-03 -3.40977460e-02
 -2.66509466e-02 -4.77079935e-02  7.52214482e-03  1.99958961e-02
 -1.36537235e-02  5.11235856e-02  9.29511786e-02 -2.38755457e-02
 -4.08234308e-03  7.45700449e-02 -2.48362105e-02 -2.59739142e-02
  4.82389405e-02 -1.98468138e-02 -1.33033041e-02  4.19958495e-02
 -5.47652058e-02 -5.81435487e-02  2.41319686e-02  4.43620943e-02
  9.39759091e-02  3.11529133e-02 -4.81331870e-02  1.75515730e-02
 -1.37770493e-02  6.55405149e-02 -1.40766548e-02  7.09607452e-02
 -1.06064910e-02 -1.02487326e-01  1.08122043e-01 -1.21126667e-01
 -4.02647350e-03  4.30976674e-02  2.27136631e-02  6.26779534e-03
  3.88991740e-03 -4.36073728e-03  2.70739309e-02  8.25591199e-03
 -8.14856663e-02 -1.10091090e-01  7.76545256e-02 -1.23200212e-02
  1.35601088e-02 -9.21687763e-03 -4.98743765e-02  2.73897685e-02
  9.69381705e-02  6.14308044e-02 -1.11660145e-01  2.15494144e-03
 -3.34608890e-02  2.90097129e-02 -2.60025375e-02  4.96786870e-02
 -6.08893447e-02  4.48602326e-02  8.49660710e-02  7.66634047e-02
  6.87437803e-02  1.01705164e-01 -4.16948833e-02  6.61235377e-02
 -2.13483330e-02 -5.48702925e-02  3.78378630e-02 -3.73051874e-02
 -4.70782183e-02  1.65586788e-02 -2.79452763e-02 -2.77682394e-03
  9.16229635e-02 -6.55635595e-02 -6.36779591e-02  8.34211037e-02
  2.38336027e-02  6.34247065e-02  4.49352451e-02  1.16982292e-02
  3.85197811e-02  4.33580764e-02 -3.22364792e-02 -5.19404337e-02
 -8.89849886e-02  5.24231419e-02 -2.03415425e-03  1.00212253e-32
 -3.52925546e-02 -5.89558631e-02 -3.08054816e-02  1.17846645e-01
  7.21069723e-02  9.14083235e-03 -2.25792099e-02 -2.34408118e-02
 -2.78744716e-02 -3.96376178e-02 -6.97028786e-02  4.14758595e-03
 -3.25551964e-02 -1.01470642e-01 -2.65571866e-02 -5.51032573e-02
  3.57263089e-05 -3.30844000e-02 -3.34402286e-02  3.21633443e-02
  1.03687942e-02  1.20018339e-02 -7.96275809e-02  3.86677273e-02
  7.30599463e-02  9.57142934e-02  1.53926853e-02  4.27834466e-02
  3.20803225e-02  2.76384726e-02  3.99420932e-02  3.78192519e-03
 -9.03147906e-02 -1.14730120e-01  7.72541342e-03 -7.62876449e-03
 -2.34968569e-02  4.63328063e-02 -3.47084217e-02 -7.07685873e-02
 -1.72198098e-02  1.65018265e-03 -1.64036959e-01 -1.91416387e-02
 -2.14062221e-02  5.76505028e-02  3.74826416e-02  2.68474082e-03
  1.91685408e-01 -9.35771167e-02  2.21005816e-04 -6.81624860e-02
 -2.90512554e-02 -7.31631815e-02  3.52764390e-02  6.79706112e-02
  1.39690218e-02 -7.65031651e-02 -1.26158795e-03 -1.03880754e-02
  3.80826630e-02  4.16875668e-02 -8.88375100e-03  5.21811135e-02
  5.05243912e-02 -1.47727141e-02 -1.94934625e-02  1.48650743e-02
  3.93446125e-02 -2.61144917e-02 -4.20609489e-02  3.39188650e-02
  6.86688945e-02 -3.17172222e-02 -3.22701633e-02  2.66303774e-02
 -9.00183171e-02 -1.52353458e-02 -6.11535646e-02  5.68186231e-02
  4.52020876e-02 -4.61633094e-02  4.63040099e-02 -3.73793649e-04
  7.68167013e-03  3.23782973e-02  2.89480854e-02 -1.27072791e-02
 -6.83343932e-02  2.43582912e-02 -1.30281821e-02  4.60415184e-02
 -1.20166149e-02  6.21742085e-02 -8.78486335e-02 -1.12532418e-32
  8.90443772e-02 -5.95197417e-02 -1.44952778e-02 -5.70121408e-02
  3.88479829e-02  3.66754346e-02  1.62866432e-02  3.27669010e-02
  5.26130758e-02  8.36145729e-02 -4.65250090e-02 -3.00031006e-02
  4.35369015e-02  1.68413129e-02 -9.56154615e-02 -2.76359040e-02
  8.72344151e-02 -1.02518611e-02 -5.32069989e-02  1.01291016e-02
 -5.47943674e-02  5.12766838e-02 -6.83285594e-02 -5.78004234e-02
 -1.05591826e-01  7.76010677e-02  7.01540010e-03  3.99147309e-02
 -2.23935395e-02 -4.58997488e-02 -1.25895888e-01 -4.26116772e-02
 -2.71327011e-02 -2.15027649e-02 -4.93975691e-02  5.02074063e-02
 -8.60402826e-03 -7.29688257e-02 -1.17448000e-02 -5.95434755e-02
  2.70420499e-02 -1.92260426e-02 -9.15706977e-02  5.57187051e-02
  1.46679841e-02  3.67791131e-02 -5.01724817e-02 -4.46876474e-02
  2.99293678e-02 -3.31249684e-02 -5.74908406e-02 -4.78487369e-03
 -4.83759344e-02 -1.14803603e-02  7.08136111e-02  2.02730224e-02
 -6.40133023e-02 -1.00877196e-01 -1.50306700e-02  1.13205537e-01
  7.70900538e-03  1.58854183e-02 -8.57854076e-03  2.80614640e-03
 -2.51946691e-02 -4.85087037e-02 -3.59516479e-02 -4.94055822e-03
  4.66065854e-02  2.64789071e-02  5.67341261e-02  7.15247244e-02
 -4.21012007e-02 -4.98444438e-02 -6.83331043e-02  1.95315033e-02
  6.78889826e-02 -1.06279673e-02  2.55060685e-03 -5.03544398e-02
 -2.11048145e-02  1.55764343e-02 -2.03910340e-02  5.60187772e-02
  2.13962235e-02  8.90566781e-02  5.22901490e-02  1.12273721e-02
  1.30390562e-02  2.75472309e-02 -1.35159194e-02  3.02482545e-02
 -1.16033154e-02  4.55113389e-02 -1.22424951e-02 -6.42834053e-08
  9.68091469e-03  1.58670545e-02 -4.64754738e-02 -8.82519931e-02
 -3.34671326e-02 -1.09160133e-01 -2.85508279e-02  1.21844476e-02
  4.19717021e-02  6.81435093e-02 -3.96375321e-02  2.37252340e-02
 -1.15989372e-02  6.44825995e-02 -2.21963599e-02 -2.51442902e-02
 -2.40228679e-02 -2.33105440e-02 -6.19433494e-03  3.19589078e-02
  3.22896242e-02 -4.55756038e-02 -2.24890728e-02 -6.50301725e-02
  4.20754179e-02 -1.52233057e-02 -1.01272054e-01  2.45583747e-02
 -1.99391842e-02  1.72807183e-02 -4.73743789e-02  5.20057678e-02
  3.56130302e-02  6.95382990e-03 -5.13825864e-02  8.08506925e-03
 -3.49884592e-02 -4.28293161e-02 -5.43382242e-02 -9.62199867e-02
  5.08480184e-02 -4.98542450e-02 -4.67846170e-02  6.61866516e-02
  2.58134380e-02  4.52026783e-04 -2.84294542e-02  1.94752507e-03
 -1.63174123e-02  4.67664935e-02 -5.23499213e-02 -1.20756682e-02
 -3.51916882e-03  9.48417634e-02  2.11711153e-02  3.86114307e-02
  9.46247485e-03 -2.45050862e-02  3.47334258e-02  2.12077014e-02
  3.85961607e-02 -3.07173431e-02 -9.05611366e-02 -3.05118300e-02]</t>
        </is>
      </c>
    </row>
    <row r="2960">
      <c r="A2960" s="1" t="n">
        <v>2958</v>
      </c>
      <c r="B2960" t="n">
        <v>970</v>
      </c>
      <c r="C2960" t="inlineStr">
        <is>
          <t>Kostenlose Erste-Hilfe-Kurse für Lehramtsstudenten - München</t>
        </is>
      </c>
      <c r="D2960" t="inlineStr">
        <is>
          <t>Samstag, 22. Februar</t>
        </is>
      </c>
      <c r="E2960" t="inlineStr">
        <is>
          <t>München</t>
        </is>
      </c>
      <c r="F2960" t="inlineStr">
        <is>
          <t>München München</t>
        </is>
      </c>
      <c r="G2960" t="inlineStr">
        <is>
          <t>other</t>
        </is>
      </c>
      <c r="H2960" t="inlineStr">
        <is>
          <t>Kostenlos</t>
        </is>
      </c>
      <c r="I2960" t="inlineStr">
        <is>
          <t>https://www.eventbrite.de/e/kostenlose-erste-hilfe-kurse-fur-lehramtsstudenten-munchen-tickets-899983513917?aff=ebdssbdestsearch</t>
        </is>
      </c>
      <c r="J2960" t="inlineStr">
        <is>
          <t>Liebe Lehramtsstudierende,
wir, die zertifizierten Experten für den Öffentlichen Dienst von PrivateFinancePartners, laden euch herzlich zu dem für euch obligatorischen Erste-Hilfe-Kurs ein. Alle Kurse sind für euch kostenfrei und werden von verschiedenen Anbietern (z.B. M-A-U-S, Deutsches Rotes Kreuz, usw.) durchgeführt. 
Tipp: Da die Kurse in der Regel schnell ausgebucht sind, empfehlen wir euch eine frühzeitige Anmeldung! Weitere Termine sind auf Anfrage möglich. 
Für Fragen zum Erste-Hilfe-Kurs stehen wir euch natürlich jederzeit zur Verfügung.
Mail: jochen.sommerhalter@pfpartners.de
Tel: 0761/70839304 Mobil: 017624755542
Wichtig: Die automatische Anmeldebestätigung durch Eventbrite berechtigt nicht zur Teilnahme am Kurs. Du erhältst nach erfolgreicher Anmeldung eine separate Anmeldebestätigung von uns.
Wir freuen uns auf eure Anmeldungen!
Jochen &amp; Lara
Hinweise zu Datenverarbeitung finden Sie unter https://www.pfpartners.de/hinweise-datenverarbeitung</t>
        </is>
      </c>
      <c r="K2960" t="inlineStr">
        <is>
          <t>PrivateFinancePartners GmbH</t>
        </is>
      </c>
      <c r="L2960" t="inlineStr"/>
      <c r="M2960" t="inlineStr">
        <is>
          <t>Dauer nicht verfügbar</t>
        </is>
      </c>
      <c r="N2960" t="inlineStr">
        <is>
          <t>Events in Deutschland, Events in Bayern, Events in München, München Kurse, München Sonstige Kurse</t>
        </is>
      </c>
      <c r="O2960" t="inlineStr">
        <is>
          <t xml:space="preserve">
    The event titled "Kostenlose Erste-Hilfe-Kurse für Lehramtsstudenten - München" is scheduled to take place on Samstag, 22. Februar at München, 
    specifically at München München. This event falls under the "other" category. 
    Description: Liebe Lehramtsstudierende,
wir, die zertifizierten Experten für den Öffentlichen Dienst von PrivateFinancePartners, laden euch herzlich zu dem für euch obligatorischen Erste-Hilfe-Kurs ein. Alle Kurse sind für euch kostenfrei und werden von verschiedenen Anbietern (z.B. M-A-U-S, Deutsches Rotes Kreuz, usw.) durchgeführt. 
Tipp: Da die Kurse in der Regel schnell ausgebucht sind, empfehlen wir euch eine frühzeitige Anmeldung! Weitere Termine sind auf Anfrage möglich. 
Für Fragen zum Erste-Hilfe-Kurs stehen wir euch natürlich jederzeit zur Verfügung.
Mail: jochen.sommerhalter@pfpartners.de
Tel: 0761/70839304 Mobil: 017624755542
Wichtig: Die automatische Anmeldebestätigung durch Eventbrite berechtigt nicht zur Teilnahme am Kurs. Du erhältst nach erfolgreicher Anmeldung eine separate Anmeldebestätigung von uns.
Wir freuen uns auf eure Anmeldungen!
Jochen &amp; Lara
Hinweise zu Datenverarbeitung finden Sie unter https://www.pfpartners.de/hinweise-datenverarbeitung
    It is organized by PrivateFinancePartners GmbH and will last for Dauer nicht verfügbar. 
    Key topics and themes include: Events in Deutschland, Events in Bayern, Events in München, München Kurse, München Sonstige Kurse.
    </t>
        </is>
      </c>
      <c r="P2960" t="inlineStr">
        <is>
          <t>[-6.82440819e-03  1.70585548e-03  1.09409606e-02 -3.44638787e-02
 -4.44260612e-02  1.10772207e-01 -3.81682105e-02 -2.74720863e-02
  4.27793972e-02 -1.23518882e-02  7.61382375e-03 -1.07929319e-01
 -6.07297681e-02  1.00488709e-02 -2.62598041e-02 -8.97711981e-03
 -5.04410602e-02 -4.21702154e-02 -7.43318871e-02  5.69092901e-03
  2.08945870e-02 -1.58932149e-01 -3.87272909e-02  4.81502302e-02
 -6.36114702e-02 -1.78287772e-03 -7.04303849e-03  1.68055072e-02
 -5.88942766e-02 -4.00825366e-02  6.77456632e-02 -5.13580926e-02
 -6.16468722e-03  6.56224461e-03  4.97332923e-02 -5.96097577e-03
  6.18861467e-02 -4.83766198e-02 -5.50589152e-02  9.04408917e-02
 -5.47762811e-02  5.11252955e-02 -6.44940585e-02  7.20919371e-02
 -5.83048947e-02  2.75418907e-02  1.13220140e-02  7.80647574e-03
 -8.31403062e-02  1.62255205e-02  5.50006814e-02 -5.23001291e-02
  5.13430387e-02 -2.79174019e-02 -5.50050102e-02  2.28182338e-02
 -8.36457461e-02 -4.53224368e-02 -3.39359790e-03  8.25811084e-03
 -3.59254256e-02 -2.59831082e-02 -1.81462374e-02  2.16482170e-02
 -6.75122887e-02 -2.95953695e-02  2.55481489e-02 -1.18836882e-02
 -7.93724507e-03  2.32249545e-03  7.58538488e-03 -1.01798385e-01
  2.45887320e-03  8.85903761e-02  9.28976089e-02 -3.19418199e-02
 -5.58957309e-02  1.10063955e-01  2.08550319e-02 -1.66732758e-01
  3.79836187e-02 -4.33000550e-02  2.21873801e-02 -4.27412502e-02
  3.94381024e-02 -1.06561504e-01 -3.25294621e-02  1.92555934e-02
  4.05963957e-02  7.83679187e-02 -5.18858470e-02  1.39023513e-02
 -1.29468096e-02 -7.89768249e-02 -1.08805820e-02 -1.51117723e-02
 -6.13488778e-02  7.39554688e-02  7.95467272e-02 -4.51317290e-03
  1.91243701e-02  7.15806931e-02  2.46102735e-02  7.98306689e-02
  1.02893142e-02 -3.20984535e-02 -4.16372344e-02 -2.79571582e-02
  2.24730894e-02  2.92750467e-02 -1.96326375e-02  2.10849606e-02
  9.01767612e-02 -6.78829551e-02  2.07404308e-02  5.95061891e-02
  7.84172565e-02 -4.77537364e-02  5.56922592e-02  1.66804753e-02
  4.22162823e-02 -1.32678505e-02  4.09900956e-02  8.57372880e-02
 -2.04285048e-02  2.88355686e-02 -3.67506593e-02  1.50009007e-32
  5.51774539e-02 -7.76547715e-02 -4.43563163e-02  6.16030069e-03
 -4.33432544e-03  1.00497818e-02 -5.14656492e-02  6.70942664e-02
 -2.59471331e-02 -1.08460337e-02 -6.73097447e-02  1.41269825e-02
  1.59817599e-02 -1.10636905e-01  3.97618152e-02  5.55219650e-02
  5.35768569e-02 -1.49056343e-02 -3.21404412e-02 -7.11373007e-03
 -8.23656097e-03  3.70355472e-02  3.84943821e-02  1.78218167e-02
  1.26863625e-02  6.44811392e-02  8.04714933e-02 -2.17711329e-02
  7.57046491e-02  1.48770129e-02  6.76096454e-02 -4.10590582e-02
 -4.79038730e-02  3.17574944e-03  1.72401331e-02 -5.54914260e-03
 -2.59251501e-02 -3.56912147e-03  9.69927013e-03 -4.01317924e-02
  3.07356827e-02 -2.67726239e-02 -6.69351146e-02  2.50053238e-02
  6.36786819e-02  3.12692113e-02  4.95101176e-02 -2.73355059e-02
  1.86647743e-01 -5.64888977e-02 -7.74061587e-03 -1.05278818e-02
  7.20629888e-03  1.05699571e-02 -2.04126146e-02  1.50579527e-01
 -5.58486916e-02 -1.29653625e-02 -2.42406894e-02 -5.91178052e-02
  4.52314410e-03  1.05880149e-01  1.12916091e-02  3.66864204e-02
 -1.69605538e-02 -9.51488018e-02 -1.13112740e-02 -2.05034968e-02
 -2.85148919e-02 -9.34256893e-03  1.55532043e-02  2.10498106e-02
  1.02303684e-01 -8.00809450e-03 -5.19526899e-02  5.24610989e-02
  4.40868689e-03  4.02129553e-02 -6.19750023e-02 -7.37822149e-04
 -6.98189512e-02 -5.27651161e-02  5.84003069e-02  4.89672050e-02
 -1.67568587e-02 -4.32923362e-02  6.74874410e-02  9.95995849e-03
 -9.26156864e-02  6.35911971e-02 -1.55327832e-02  1.16985186e-03
 -7.35007375e-02  3.31467278e-02  9.25616885e-04 -1.59126450e-32
  4.54996154e-02 -2.76446249e-02 -4.03608456e-02 -5.82789183e-02
  6.01288229e-02  8.51294547e-02 -6.95326328e-02 -1.46184554e-02
 -4.42650579e-02  1.79321710e-02 -2.73250528e-02 -3.70847038e-03
  7.00404048e-02 -4.40309010e-02 -2.81705391e-02  3.58119756e-02
  4.03563045e-02  7.97958523e-02 -3.13890986e-02 -1.16097108e-02
 -2.52661295e-02  2.10879464e-02 -1.17146019e-02  2.37737577e-02
 -3.14989779e-03  4.66705710e-02  6.87687472e-02  5.60659766e-02
 -5.44543974e-02 -5.49893416e-02  6.66310778e-03  3.39256041e-02
 -1.40468655e-02 -8.57806355e-02 -9.35072731e-03  7.95396790e-02
 -2.80855596e-02 -1.42238215e-02 -9.33973268e-02  3.74149568e-02
 -1.75405703e-02  1.86844338e-02 -5.54929525e-02 -4.37249243e-02
  6.38134703e-02  8.70598555e-02 -6.16681874e-02 -7.94132873e-02
  1.54857412e-02 -1.23163149e-01 -4.94195968e-02 -4.78250906e-02
 -5.01671284e-02  9.33438726e-03  2.28227600e-02  6.01895452e-02
 -7.63266236e-02 -4.07977439e-02 -1.69323180e-02  3.49427736e-03
  5.37993796e-02  3.73738036e-02 -4.41387622e-03 -4.55859676e-02
  5.17856330e-02 -1.04175232e-01 -1.78985801e-02 -3.87187265e-02
  3.30922864e-02  5.40173948e-02 -4.46608709e-03  1.71453189e-02
 -4.61410657e-02  5.49677154e-03 -4.07405160e-02  5.14377281e-02
  5.33817299e-02 -3.94334681e-02 -3.60751413e-02  2.33421195e-02
 -9.17007476e-02 -4.81949840e-03 -7.45726656e-03  2.56358720e-02
  4.50929962e-02 -1.33188860e-02  7.40512460e-02  5.56309894e-02
 -2.52082036e-03  2.20015384e-02  5.13911918e-02  4.36464772e-02
 -4.82947659e-03  3.63626406e-02  2.20542159e-02 -7.16052710e-08
  1.25814289e-01  5.76313538e-03 -1.12951390e-01 -5.25621325e-02
 -9.38210811e-04 -1.54123008e-01 -6.02578670e-02 -3.56632918e-02
 -1.11128516e-01  2.15075798e-02 -6.37210533e-02  2.75356006e-02
  1.15488656e-02  6.51802942e-02 -3.85876484e-02 -1.78315919e-02
 -6.18413426e-02 -4.63622026e-02 -5.41259125e-02  3.24470289e-02
  2.65002586e-02 -1.69241820e-02 -3.76178548e-02 -5.83298504e-02
 -1.40413633e-02 -1.64788135e-03 -1.68458838e-02 -4.49891202e-03
  1.97574347e-02 -7.95843825e-03  1.55309052e-03  3.31290960e-02
 -6.21077698e-03  1.58551112e-02  1.60490479e-02  2.78460644e-02
 -2.12623440e-02  2.20756158e-02 -7.44707137e-03  4.95000929e-02
  8.01656023e-02 -5.22118807e-02 -2.51731332e-02  8.90626982e-02
  6.65068179e-02  2.72055995e-02 -7.75474310e-02  1.79377012e-02
  3.65875438e-02  3.33801075e-03 -6.95897341e-02  1.63017325e-02
 -9.47851613e-02  1.19363390e-01 -1.98103078e-02 -6.76720403e-03
 -2.15313155e-02 -3.10935974e-02  7.84303099e-02 -2.22670436e-02
  3.65033820e-02 -5.50389150e-03 -6.74633458e-02  5.66600747e-02]</t>
        </is>
      </c>
    </row>
    <row r="2961">
      <c r="A2961" s="1" t="n">
        <v>2959</v>
      </c>
      <c r="B2961" t="n">
        <v>971</v>
      </c>
      <c r="C2961" t="inlineStr">
        <is>
          <t>Social Drinks München - LinkedIn™ &amp; Business Networking Event 10.04.25</t>
        </is>
      </c>
      <c r="D2961" t="inlineStr">
        <is>
          <t>Donnerstag, 10. April</t>
        </is>
      </c>
      <c r="E2961" t="inlineStr">
        <is>
          <t>Spaces - Munich</t>
        </is>
      </c>
      <c r="F2961" t="inlineStr">
        <is>
          <t>Werksviertel, Mühldorfstraße 8 81671 München</t>
        </is>
      </c>
      <c r="G2961" t="inlineStr">
        <is>
          <t>business</t>
        </is>
      </c>
      <c r="H2961" t="inlineStr">
        <is>
          <t>Kostenlos</t>
        </is>
      </c>
      <c r="I2961" t="inlineStr">
        <is>
          <t>https://www.eventbrite.ch/e/social-drinks-munchen-linkedintm-business-networking-event-100425-tickets-1249339430869?aff=ebdssbdestsearch</t>
        </is>
      </c>
      <c r="J2961" t="inlineStr"/>
      <c r="K2961" t="inlineStr">
        <is>
          <t>Social Group by Baschi SALE</t>
        </is>
      </c>
      <c r="L2961" t="inlineStr"/>
      <c r="M2961" t="inlineStr">
        <is>
          <t>Eventdauer: 4 Stunden</t>
        </is>
      </c>
      <c r="N2961" t="inlineStr">
        <is>
          <t>Events in Deutschland, Events in Bayern, Events in München, München Networking, München Geschäftlich Networking, #networking, #meetup, #event, #netzwerken, #linkedin, #netzwerkevent, #2025, #muenchen, #socialdrinks, #social_drinks</t>
        </is>
      </c>
      <c r="O2961" t="inlineStr">
        <is>
          <t xml:space="preserve">
    The event titled "Social Drinks München - LinkedIn™ &amp; Business Networking Event 10.04.25" is scheduled to take place on Donnerstag, 10. April at Spaces - Munich, 
    specifically at Werksviertel, Mühldorfstraße 8 81671 München. This event falls under the "business" category. 
    Description: nan
    It is organized by Social Group by Baschi SALE and will last for Eventdauer: 4 Stunden. 
    Key topics and themes include: Events in Deutschland, Events in Bayern, Events in München, München Networking, München Geschäftlich Networking, #networking, #meetup, #event, #netzwerken, #linkedin, #netzwerkevent, #2025, #muenchen, #socialdrinks, #social_drinks.
    </t>
        </is>
      </c>
      <c r="P2961" t="inlineStr">
        <is>
          <t>[ 2.37561725e-02 -3.03165000e-02  2.00257339e-02 -3.60587426e-02
  7.20985979e-02  7.77596608e-02  3.50915194e-02 -1.11086301e-04
  6.92646950e-02 -1.98220871e-02 -4.53891326e-03 -3.28744352e-02
 -8.11815709e-02  5.28322682e-02  3.73300798e-02 -5.11841290e-02
  8.63310788e-03 -7.07966611e-02  5.49855968e-03 -3.16835791e-02
  4.73921234e-03 -5.33499233e-02  1.22958049e-02  4.75029275e-02
 -4.29699831e-02 -2.08238922e-02 -2.05639116e-02 -2.93399673e-03
  1.88259222e-02  2.88782045e-02  7.60211498e-02  4.01896760e-02
 -2.36301683e-02 -1.26596605e-02  4.72964570e-02 -5.38206808e-02
  1.77499801e-02 -4.90623601e-02 -3.31148133e-02  5.12363464e-02
  3.33447196e-02 -7.71168917e-02  2.87846383e-03 -1.20678181e-02
  3.37498495e-03  4.35461029e-02  2.46742554e-02  2.51761954e-02
 -4.57257032e-02  6.72891438e-02 -2.30630375e-02 -7.85151348e-02
  7.67393112e-02 -2.58155260e-03  2.05962360e-02  8.46052244e-02
 -7.29820058e-02 -8.02292898e-02  1.52197108e-02  2.75588688e-02
  6.25002757e-02 -2.87517589e-02 -5.12846112e-02  3.02211195e-02
 -2.19817623e-03  2.27152854e-02 -5.41977696e-02  1.44627735e-01
 -8.58298875e-03 -3.98953073e-02  1.17582776e-01 -1.23214319e-01
  2.92441882e-02  5.30987941e-02 -2.75454838e-02 -1.54005094e-02
 -3.03374194e-02 -1.25663877e-02 -1.20613417e-02 -8.81726947e-03
 -7.67950043e-02 -8.66455734e-02  1.46208825e-02 -1.05124321e-02
 -5.10910228e-02 -9.91910417e-03 -1.68445669e-02 -2.62311678e-02
  3.06619704e-02  6.94369078e-02 -1.00826330e-01  3.48749347e-02
  1.41129466e-02 -5.22683524e-02 -5.85612915e-02  2.29596123e-02
 -5.15292361e-02  7.67087266e-02  6.21504076e-02  9.44428816e-02
 -4.51261140e-02  1.43040672e-01  1.37532977e-02  1.51229929e-02
 -1.91650651e-02 -7.43075740e-03  4.90859039e-02  9.52217877e-02
  2.89100520e-02  8.02085921e-03 -5.57442233e-02  4.98092920e-02
  4.64562289e-02 -6.05652034e-02 -5.84423244e-02 -1.32054547e-02
  9.49209556e-02 -4.25430164e-02  8.07038173e-02 -1.05261672e-02
  1.33003155e-02  4.96102087e-02 -2.27038120e-03  8.27507861e-03
 -8.03541839e-02  9.26079303e-02 -1.49349933e-02  3.93550182e-33
 -5.10446774e-03 -8.10452849e-02 -4.53574546e-02  5.41474596e-02
  8.40373859e-02  3.00461762e-02 -6.70632571e-02 -1.93622317e-02
 -5.15347011e-02  2.07010508e-02 -4.83861379e-02 -5.08778058e-02
 -1.41011290e-02 -7.25594908e-02  2.01907028e-02 -4.60384190e-02
  6.28033951e-02 -2.24252939e-02 -5.63992886e-03 -4.72285300e-02
  1.04082702e-02 -1.20351035e-02 -3.97975035e-02  5.66853434e-02
  4.38084118e-02  8.52940157e-02  3.33371274e-02  9.03505180e-03
  8.61469060e-02  1.33990180e-02 -5.10211708e-03  5.19132763e-02
 -4.70854416e-02 -6.96426407e-02  4.56929505e-02  6.57732412e-03
 -2.91502010e-02 -4.90391999e-03 -3.36196199e-02 -7.98509642e-02
  4.73567145e-03 -7.54744885e-03 -1.24633715e-01 -1.32695201e-03
  3.04640476e-02  1.05114326e-01  4.05307300e-02 -1.02503914e-02
  1.41670704e-01 -5.52754551e-02 -2.62884703e-02 -6.76316172e-02
 -3.82126309e-02  5.86902723e-02 -2.58059688e-02  1.37394443e-02
 -1.53507190e-02 -6.50123656e-02 -2.64655035e-02 -4.35387641e-02
  7.15000182e-02  4.47043218e-02 -5.18058613e-02 -1.67846046e-02
  3.81908417e-02  4.63341316e-03  4.92840260e-02 -9.63611156e-03
  9.50862002e-03 -7.72520006e-02  1.31970756e-02  8.15754309e-02
  3.20636705e-02 -2.24498822e-03  4.05736268e-03  6.29355609e-02
 -5.85637577e-02 -3.41864377e-02  3.48068327e-02  2.04691067e-02
  1.32305594e-02 -9.29361507e-02  2.79768221e-02  5.20556718e-02
  2.78105624e-02  4.05229814e-02  4.41604629e-02 -6.78750873e-02
 -5.36982492e-02  1.67071596e-02 -2.68227253e-02  2.87269615e-02
 -4.09609862e-02  7.72048980e-02 -1.29265234e-01 -4.98242942e-33
  2.75982879e-02 -7.82502815e-02  1.42390477e-02 -2.09809039e-02
  3.75780575e-02  4.47006002e-02 -1.96537022e-02  1.49872527e-02
  4.98979017e-02  2.79997084e-02 -1.95375346e-02 -1.39919315e-02
  6.60236506e-03 -6.52779490e-02  3.46080353e-03  1.66890305e-02
  9.26130190e-02 -2.83039603e-02 -7.74447918e-02 -3.23365740e-02
  1.05897030e-02  4.37373705e-02 -4.18326445e-03 -2.99164914e-02
 -4.01736759e-02  7.22934902e-02  9.80508178e-02  6.80645630e-02
 -5.39166182e-02  6.58956356e-03 -4.53564636e-02 -2.53301319e-02
 -2.72290176e-03 -1.73939168e-02  3.22163571e-03  8.66258293e-02
  1.45135913e-02 -1.43843452e-02  9.53235012e-03 -7.76577815e-02
  3.44066210e-02 -4.11119051e-02 -7.78345913e-02  7.42120743e-02
  1.75818242e-02  4.51361910e-02 -1.73471257e-01 -7.28256777e-02
 -2.72558127e-02 -4.71783057e-02  1.47025771e-02 -7.84433261e-02
 -1.71531644e-02 -4.57744598e-02 -1.83042940e-02  1.01755774e-02
 -1.50659606e-02 -7.43464381e-02 -1.61885805e-02  3.19828466e-02
  3.56539525e-02  2.83426605e-02 -3.54689546e-02  6.00549057e-02
  8.55669752e-03 -1.21033654e-01 -6.87818006e-02  4.78639007e-02
  2.17402447e-02  3.70717905e-02  3.11784856e-02  4.52733375e-02
 -7.72325993e-02 -2.38052234e-02 -1.04807533e-01 -7.41496682e-03
  8.97198468e-02  4.03604060e-02  1.46396551e-02 -4.06781062e-02
 -1.08374758e-02  6.06594756e-02 -1.18422434e-02  1.33873830e-02
  6.81006089e-02  7.52455369e-02  9.96799543e-02  5.05058235e-03
 -2.28972100e-02  6.93827420e-02 -1.94523968e-02  7.61708478e-03
 -9.14486032e-03  6.44806176e-02 -9.31865815e-03 -4.87442513e-08
  2.57370919e-02 -2.97833569e-02 -3.19269896e-02  2.31357552e-02
 -5.39269578e-03 -8.75103846e-02 -2.98089124e-02 -2.54557822e-02
  1.96519997e-02  8.69665444e-02 -6.09681457e-02  6.01781420e-02
 -4.99369502e-02  6.44289777e-02 -1.79169066e-02 -2.57988255e-02
 -5.58263622e-02 -8.85254741e-02 -4.10973765e-02  1.39461858e-02
  2.11299062e-02  3.56913335e-03  2.39244546e-03 -1.58857517e-02
  1.06564751e-02 -6.85569793e-02 -8.16754028e-02  7.83342719e-02
  2.89353486e-02 -4.19220403e-02 -2.80245729e-02  2.40714755e-02
  3.69222346e-03  2.56405585e-02  5.16092870e-03  3.47874649e-02
 -6.53127432e-02 -8.19034725e-02 -3.08373068e-02 -6.51159137e-02
 -1.96636556e-05 -1.06888637e-01 -2.53541321e-02  3.55649702e-02
  1.74890272e-02 -2.71935388e-03 -1.89815629e-02  4.54821661e-02
  2.30668820e-02  2.39033252e-02 -5.25174662e-02  4.51039411e-02
 -5.80041222e-02  7.23496228e-02 -4.98012006e-02 -4.60260436e-02
 -1.82320760e-03  3.06456182e-02  4.36765514e-02 -1.63567625e-02
  1.21351898e-01 -5.42924600e-03 -1.45404622e-01  1.93173122e-02]</t>
        </is>
      </c>
    </row>
    <row r="2962">
      <c r="A2962" s="1" t="n">
        <v>2960</v>
      </c>
      <c r="B2962" t="n">
        <v>972</v>
      </c>
      <c r="C2962" t="inlineStr">
        <is>
          <t>Weekly Worship and Prayer Meeting Munich</t>
        </is>
      </c>
      <c r="D2962" t="inlineStr">
        <is>
          <t>Friday, May 30</t>
        </is>
      </c>
      <c r="E2962" t="inlineStr">
        <is>
          <t>Fritz-Schäffer-Straße 9</t>
        </is>
      </c>
      <c r="F2962" t="inlineStr">
        <is>
          <t>Fritz-Schäffer-Straße 9 81737 München, Show map</t>
        </is>
      </c>
      <c r="G2962" t="inlineStr">
        <is>
          <t>spirituality</t>
        </is>
      </c>
      <c r="H2962" t="inlineStr">
        <is>
          <t>Kostenlos</t>
        </is>
      </c>
      <c r="I2962" t="inlineStr">
        <is>
          <t>https://www.eventbrite.com/e/weekly-worship-and-prayer-meeting-munich-tickets-908842822347?aff=ebdssbdestsearch</t>
        </is>
      </c>
      <c r="J2962" t="inlineStr">
        <is>
          <t>Please, ignore the Tickets Section, Walk-in to the event FREE. The event can also take more than 25 persons, we had to put in 25 because it's the least option as default.
More Details:
https://sites.google.com/view/worshipprayermunich/home
Fritz-Schäffer-Straße 9
Time: 5:30 PM - 630PM
ROOM 1D04 (1st Floor)
We are a non-governmental and non-denominational interdenominational church established by the leadings of GOD to turn the hearts of men back to GOD, spread the light of the Gospel of Christ and empower Christians across the world through business support and economical programs.
Join us every Friday and become part of this new movement of GOD in the land. You will also get the opportunity to meet GOD.</t>
        </is>
      </c>
      <c r="K2962" t="inlineStr">
        <is>
          <t>Oluwarotimi Akintan</t>
        </is>
      </c>
      <c r="L2962" t="inlineStr"/>
      <c r="M2962" t="inlineStr">
        <is>
          <t>Dauer nicht verfügbar</t>
        </is>
      </c>
      <c r="N2962" t="inlineStr">
        <is>
          <t>Germany Events, Bayern Events, Things to do in Munich, Munich Networking, Munich Spirituality Networking, #worship, #meeting, #prayer, #weekly, #munich</t>
        </is>
      </c>
      <c r="O2962" t="inlineStr">
        <is>
          <t xml:space="preserve">
    The event titled "Weekly Worship and Prayer Meeting Munich" is scheduled to take place on Friday, May 30 at Fritz-Schäffer-Straße 9, 
    specifically at Fritz-Schäffer-Straße 9 81737 München, Show map. This event falls under the "spirituality" category. 
    Description: Please, ignore the Tickets Section, Walk-in to the event FREE. The event can also take more than 25 persons, we had to put in 25 because it's the least option as default.
More Details:
https://sites.google.com/view/worshipprayermunich/home
Fritz-Schäffer-Straße 9
Time: 5:30 PM - 630PM
ROOM 1D04 (1st Floor)
We are a non-governmental and non-denominational interdenominational church established by the leadings of GOD to turn the hearts of men back to GOD, spread the light of the Gospel of Christ and empower Christians across the world through business support and economical programs.
Join us every Friday and become part of this new movement of GOD in the land. You will also get the opportunity to meet GOD.
    It is organized by Oluwarotimi Akintan and will last for Dauer nicht verfügbar. 
    Key topics and themes include: Germany Events, Bayern Events, Things to do in Munich, Munich Networking, Munich Spirituality Networking, #worship, #meeting, #prayer, #weekly, #munich.
    </t>
        </is>
      </c>
      <c r="P2962" t="inlineStr">
        <is>
          <t>[ 3.29973698e-02  2.90327016e-02 -3.76179628e-02 -4.12265807e-02
 -3.00652832e-02  9.94470492e-02 -5.43899043e-03 -4.08521965e-02
  1.17547892e-01 -7.29528144e-02 -1.10479459e-01 -7.40069523e-02
 -6.84770942e-02  3.69058177e-02  3.54998298e-02 -4.83592460e-03
 -2.56598983e-02 -4.67992090e-02 -5.25303520e-02  1.03015359e-02
 -2.55204812e-02 -2.43236199e-02 -3.21366005e-02  2.96312869e-02
  3.98250850e-04  1.90033466e-02  3.61505314e-03 -6.39779940e-02
 -7.16931513e-03 -1.04884915e-02  1.13336816e-01  3.32122110e-02
 -9.62738041e-03 -4.53059487e-02  5.72145395e-02  4.95033860e-02
  3.39721725e-03  1.06892493e-02  1.68459285e-02 -4.82668262e-03
  1.30713861e-02  3.27967759e-03 -1.39429178e-02 -3.57013866e-02
 -9.08082724e-03 -1.17470399e-02 -1.40267294e-02  6.40628487e-02
 -2.24105902e-02 -1.69314183e-02 -5.15349433e-02 -1.12502567e-01
  9.11849290e-02  1.23482831e-02 -1.65497418e-02  7.34624863e-02
 -8.83366391e-02 -2.52217241e-02 -1.24836694e-02 -7.61253238e-02
  3.10216080e-02 -4.68999380e-03 -6.70180321e-02  3.43075395e-02
 -2.97980905e-02 -2.38224044e-02  8.07679445e-03 -1.78750837e-03
  1.85520872e-02 -9.58426297e-03  8.08309689e-02 -7.32932612e-02
  8.12556315e-03 -4.09034826e-02  6.03597099e-03 -4.11175191e-02
 -7.23503008e-02 -4.45040353e-02  1.06459279e-02 -4.60913815e-02
 -9.30705806e-04 -1.97527073e-02  9.93785448e-03  2.87749767e-02
  3.04610394e-02 -2.12171618e-02 -2.59748399e-02  1.70229487e-02
  3.98739763e-02  2.59677619e-02 -3.13125104e-02  3.55885327e-02
 -5.31808324e-02 -4.88218367e-02  9.89755895e-03  1.37904380e-03
 -1.05416896e-02  4.16500643e-02  5.72247133e-02  1.48066923e-01
 -1.47425393e-02  7.83949271e-02  3.97688374e-02  2.23501790e-02
 -6.06912039e-02 -9.28829052e-03 -1.75703950e-02  8.34265426e-02
 -7.37065375e-02 -6.05745427e-03 -2.47413060e-03  3.36810723e-02
  3.02033983e-02 -5.10276295e-02 -6.11695135e-03  6.71200976e-02
  4.75244299e-02 -4.14475501e-02  5.64171886e-03  8.08855146e-02
  3.79916653e-02  4.27360050e-02  4.68420237e-02  5.84273152e-02
 -2.83684744e-03  6.48270771e-02  9.46475007e-03  4.57176496e-33
  1.80430729e-02 -3.90260778e-02  4.02798280e-02  1.90294255e-02
  7.19883889e-02  3.40936407e-02 -4.27066758e-02  7.45379413e-03
 -5.11666089e-02 -7.27796257e-02 -4.01457474e-02 -2.66052112e-02
  9.12748352e-02 -1.21605203e-01 -3.44701782e-02 -4.79594432e-02
  5.02758361e-02 -1.58621576e-02 -2.14372817e-02 -3.11866775e-02
  5.31404233e-03 -4.17750813e-02 -6.59263730e-02  7.75999278e-02
  4.21083532e-02  2.37171613e-02  1.06011219e-01  2.18306761e-02
  5.15859425e-02  1.98444985e-02 -5.29966690e-03  6.60031512e-02
 -3.83890793e-02 -6.40665442e-02  4.15759124e-02  5.45125641e-02
 -3.29701044e-02 -7.64145283e-03  7.72446161e-03 -9.77315977e-02
  3.78098041e-02 -4.44711782e-02 -6.01357110e-02  9.85720009e-03
  2.87710577e-02  8.49300027e-02  4.55580316e-02 -1.00867618e-02
  9.26308036e-02 -2.02581491e-02 -1.03634866e-02 -3.95199470e-02
 -5.21137565e-02  1.31092407e-02 -5.77748306e-02  9.02067348e-02
  4.10282202e-02  7.73843843e-03  1.99456215e-02  6.31928965e-02
 -8.10904056e-03  2.61548292e-02 -3.07268500e-02  3.90355475e-02
 -1.36268213e-02 -8.52127224e-02 -1.42308678e-02 -6.56109909e-03
  5.66441985e-03  5.70294564e-04  3.90368216e-02 -2.99482257e-03
  7.76560977e-02  3.83982174e-02 -1.38248540e-02  3.82494964e-02
 -2.54712086e-02  3.18065509e-02  5.17574884e-02  2.61175428e-02
  2.62665171e-02 -1.37458127e-02 -5.21419160e-02  1.04301367e-02
  1.05642520e-01 -4.74329554e-02  8.42292141e-03 -5.52447513e-02
 -1.16988271e-01 -1.92271993e-02  1.80285256e-02  4.78292704e-02
  2.47349236e-02 -3.11244950e-02 -9.57431793e-02 -4.83297449e-33
  6.78010434e-02 -7.37186968e-02 -2.73903199e-02  2.13760659e-02
  3.11867855e-02  6.04912490e-02 -7.02035278e-02  4.10139859e-02
  1.52436029e-02  3.92477438e-02  2.30040792e-02  5.45422249e-02
  5.75081408e-02 -1.62282474e-02 -9.15062353e-02 -4.23201732e-02
  7.26461485e-02 -2.11650338e-02 -2.23977603e-02 -1.44983316e-02
  4.67018411e-02  3.84555869e-02 -1.38924150e-02 -5.58109172e-02
 -9.29477736e-02  3.99568900e-02  6.95130602e-02  1.13407113e-01
  3.50373834e-02  2.02994142e-02 -5.28286546e-02 -8.42509884e-03
 -1.22772753e-01 -2.09329370e-02 -3.05958129e-02  1.04476146e-01
  3.55530642e-02  4.18871082e-02  1.80409774e-02 -2.82028876e-02
 -3.31460014e-02 -1.00332787e-02 -2.76343413e-02  1.37029886e-02
  3.37760337e-02  5.12109287e-02 -6.32191822e-02  2.01615822e-02
 -4.62754704e-02 -1.14625461e-01 -4.48156558e-02 -9.10700783e-02
 -2.31089983e-02  8.90744478e-03  2.41396185e-02  8.77142251e-02
 -7.89141953e-02 -1.12564519e-01 -3.52118313e-02  4.57152426e-02
  6.66356906e-02  7.81063214e-02 -1.30180269e-02  7.34464303e-02
  1.22791613e-02 -8.24382827e-02 -4.58205640e-02  4.20544595e-02
 -1.11586961e-03  1.08520769e-01 -9.94056538e-02 -1.92347914e-02
 -4.58443873e-02  1.86370183e-02 -7.99382329e-02  4.75361757e-03
  4.55908552e-02  2.54642759e-02  6.17152266e-02 -5.24232872e-02
  1.58927646e-02 -2.16496773e-02 -3.54587920e-02 -2.91148853e-02
  9.19442326e-02 -3.03351711e-02  7.46235549e-02  1.47102298e-02
  2.63564717e-02  1.05047591e-01 -8.06979463e-02  4.12842035e-02
  5.95042892e-02  1.12071615e-02  3.20115015e-02 -5.60997222e-08
  7.46768638e-02 -4.36917432e-02  5.64634753e-03 -1.77631213e-03
  5.52334897e-02 -1.37303397e-01 -9.70989279e-03 -1.16446078e-01
 -1.17325028e-02  3.53712663e-02 -5.71917146e-02 -1.81428380e-02
 -1.16012329e-02  3.93683314e-02 -3.02004558e-03  3.03884856e-02
 -2.94255055e-02 -1.13129355e-01 -2.70488374e-02 -5.57244681e-02
  7.27310628e-02  2.31281780e-02  6.95768520e-02 -4.01468650e-02
  8.19210783e-02 -2.27461848e-02 -5.18559664e-02  1.08533978e-01
 -4.84483764e-02 -5.80165396e-03 -4.15914916e-02  6.18269034e-02
 -3.32125947e-02  2.04542372e-02 -1.04045551e-02 -4.06380370e-02
 -1.26901954e-01 -7.23575652e-02  3.53971235e-02 -4.24053334e-02
 -1.22912857e-03 -4.61261682e-02  2.75218650e-03  1.10359872e-02
 -9.38634668e-03 -1.46745862e-02 -3.49773578e-02  6.86404258e-02
  3.44070904e-02  2.09151935e-02 -7.37251863e-02  5.67742698e-02
  5.42893354e-03  4.24053594e-02 -4.10694629e-02  4.93146554e-02
 -2.32503749e-02 -1.03145763e-02  3.03627886e-02 -3.45551334e-02
  5.52246384e-02 -3.14949565e-02 -1.49391785e-01 -4.63723764e-02]</t>
        </is>
      </c>
    </row>
    <row r="2963">
      <c r="A2963" s="1" t="n">
        <v>2961</v>
      </c>
      <c r="B2963" t="n">
        <v>973</v>
      </c>
      <c r="C2963" t="inlineStr">
        <is>
          <t>Dance All Week</t>
        </is>
      </c>
      <c r="D2963" t="inlineStr">
        <is>
          <t>Tuesday, February 18</t>
        </is>
      </c>
      <c r="E2963" t="inlineStr">
        <is>
          <t>STREETLOVE Dance Academy</t>
        </is>
      </c>
      <c r="F2963" t="inlineStr">
        <is>
          <t>Dachauer Straße 20 80335 München, Show map</t>
        </is>
      </c>
      <c r="G2963" t="inlineStr">
        <is>
          <t>arts</t>
        </is>
      </c>
      <c r="H2963" t="inlineStr">
        <is>
          <t>Kostenlos</t>
        </is>
      </c>
      <c r="I2963" t="inlineStr">
        <is>
          <t>https://www.eventbrite.com/e/dance-all-week-registration-1014856813047?aff=ebdssbdestsearch</t>
        </is>
      </c>
      <c r="J2963" t="inlineStr">
        <is>
          <t>++ENGLISH VERSION BELOW++
Sei dabei bei "Dance All Week"
Du bist dir nicht sicher, welche Tanzrichtung für dich in Frage kommt? Dann bist du hier richtig: Teste dich eine Woche lang ganz unverbindlich für nur 25€ durch alles durch – ob du dann bei uns bleibst oder nicht ist ganz dir überlassen.
Einige unserer Kurse sind auch für Kinder ab 6 Jahren geeignet.
Hip Hop – Afro – Soul – House – Floorworks – Popping
Wähle ein Startdatum und dann kannst nach Zahlung von 25€ vor Ort eine ganze Woche lang alle Kurse durchtesten. Bitte ignoriere die Startzeit des Tickets, du darfst zu jeder Zeit zu jedem Kurs kommen.
Besuche unsere Webseite: https://streetlove.net/
Kursplan: https://drive.google.com/file/d/1mnvDOPmCyS8blq20XDU-Q0-c6rcQnVyR/view
++ENGLISH VERSION++
Join us for "Dance All Week"!
Not sure which dance style suits you best? You're in the right place! For just €25, you can try out all our classes for an entire week with no commitment – whether you decide to stay with us or not is entirely up to you.
Some of our classes are also suitable for children aged 6 and up.
Hip Hop – Afro – Soul – House – Floorworks – Popping
Choose a start date, and after paying €25 on-site, you can attend all classes for a whole week. Please ignore the ticket start time; you are welcome to join any class at any time.
Visit our website: https://streetlove.net/
Schedule: https://drive.google.com/file/d/1mnvDOPmCyS8blq20XDU-Q0-c6rcQnVyR/view</t>
        </is>
      </c>
      <c r="K2963" t="inlineStr">
        <is>
          <t>Streetlove</t>
        </is>
      </c>
      <c r="L2963" t="inlineStr"/>
      <c r="M2963" t="inlineStr">
        <is>
          <t>Dauer nicht verfügbar</t>
        </is>
      </c>
      <c r="N2963" t="inlineStr">
        <is>
          <t>Germany Events, Bayern Events, Things to do in Munich, Munich Classes, Munich Arts Classes, #dance, #music, #hiphop, #house, #fun, #jam, #tanzen, #danceworkshop, #popping, #tanzenlernen</t>
        </is>
      </c>
      <c r="O2963" t="inlineStr">
        <is>
          <t xml:space="preserve">
    The event titled "Dance All Week" is scheduled to take place on Tuesday, February 18 at STREETLOVE Dance Academy, 
    specifically at Dachauer Straße 20 80335 München, Show map. This event falls under the "arts" category. 
    Description: ++ENGLISH VERSION BELOW++
Sei dabei bei "Dance All Week"
Du bist dir nicht sicher, welche Tanzrichtung für dich in Frage kommt? Dann bist du hier richtig: Teste dich eine Woche lang ganz unverbindlich für nur 25€ durch alles durch – ob du dann bei uns bleibst oder nicht ist ganz dir überlassen.
Einige unserer Kurse sind auch für Kinder ab 6 Jahren geeignet.
Hip Hop – Afro – Soul – House – Floorworks – Popping
Wähle ein Startdatum und dann kannst nach Zahlung von 25€ vor Ort eine ganze Woche lang alle Kurse durchtesten. Bitte ignoriere die Startzeit des Tickets, du darfst zu jeder Zeit zu jedem Kurs kommen.
Besuche unsere Webseite: https://streetlove.net/
Kursplan: https://drive.google.com/file/d/1mnvDOPmCyS8blq20XDU-Q0-c6rcQnVyR/view
++ENGLISH VERSION++
Join us for "Dance All Week"!
Not sure which dance style suits you best? You're in the right place! For just €25, you can try out all our classes for an entire week with no commitment – whether you decide to stay with us or not is entirely up to you.
Some of our classes are also suitable for children aged 6 and up.
Hip Hop – Afro – Soul – House – Floorworks – Popping
Choose a start date, and after paying €25 on-site, you can attend all classes for a whole week. Please ignore the ticket start time; you are welcome to join any class at any time.
Visit our website: https://streetlove.net/
Schedule: https://drive.google.com/file/d/1mnvDOPmCyS8blq20XDU-Q0-c6rcQnVyR/view
    It is organized by Streetlove and will last for Dauer nicht verfügbar. 
    Key topics and themes include: Germany Events, Bayern Events, Things to do in Munich, Munich Classes, Munich Arts Classes, #dance, #music, #hiphop, #house, #fun, #jam, #tanzen, #danceworkshop, #popping, #tanzenlernen.
    </t>
        </is>
      </c>
      <c r="P2963" t="inlineStr">
        <is>
          <t>[-6.58858493e-02 -1.31010935e-02  3.92679237e-02 -8.09892640e-02
 -6.79905787e-02  6.18038103e-02 -2.18614805e-02 -9.02086347e-02
 -4.14669141e-02 -3.30445729e-02 -6.13291115e-02 -4.30991463e-02
 -9.23779830e-02 -6.30535856e-02  2.91246967e-03 -2.99125407e-02
  7.13316724e-04 -1.59740564e-03 -8.01460370e-02 -1.10363178e-02
 -5.85278720e-02 -1.44283384e-01  8.07898585e-03  6.07933886e-02
 -5.66619039e-02  7.86963552e-02  2.53447928e-02 -2.05834652e-03
  5.58483973e-02 -5.04304357e-02  3.12578417e-02  5.45755997e-02
 -3.48346829e-02  6.85640201e-02  3.33159156e-02 -2.14200784e-02
 -1.12202307e-02 -8.79622400e-02 -5.70998155e-02  1.25292614e-01
  8.30659643e-03 -1.11289499e-02 -8.75712559e-02  6.13673707e-04
  6.50787428e-02 -5.13843959e-04  4.93418723e-02 -4.19409834e-02
  6.12565409e-03  6.60732090e-02  1.38167357e-02 -7.80797228e-02
  1.18606299e-01 -2.64451522e-02  5.17830886e-02 -3.48911844e-02
  3.89013230e-03  1.28017487e-02  6.90914690e-02 -1.15334392e-02
 -7.31513426e-02  3.81997488e-02 -1.87529251e-03  2.35199537e-02
 -7.86520019e-02 -4.61879931e-02 -1.48090301e-02  4.46285680e-02
  3.03003751e-02 -2.29274128e-02  2.11092625e-02 -1.07263364e-01
  3.03889364e-02  6.35083243e-02  2.10397299e-02  4.41998467e-02
 -1.26682356e-01 -1.20269544e-02 -5.00746630e-02 -5.80982044e-02
 -2.95914500e-03 -9.53358412e-02  3.91292460e-02 -6.61983714e-02
  8.47756490e-03 -1.41718614e-04 -1.24126300e-03  4.60458547e-02
  4.46273871e-02  8.76038149e-03 -9.23380777e-02  7.72126466e-02
 -1.36842936e-01 -3.87494415e-02  8.28294363e-03  2.04999335e-02
 -1.47497188e-02 -1.94282196e-02  7.77276382e-02  2.86844075e-02
  5.70574403e-02  8.99676159e-02  2.77604535e-02  1.97051242e-02
 -7.56932944e-02 -1.18407466e-01  6.95251003e-02  5.73552884e-02
 -3.88349146e-02 -1.65963285e-02 -6.67901486e-02 -1.96742453e-02
  1.08728580e-01 -3.43365669e-02 -1.31851342e-02 -1.77876577e-02
 -1.51047567e-02 -3.51408869e-02 -1.92670748e-02  4.72985320e-02
  4.88824137e-02 -3.63224484e-02  7.24478215e-02  2.30225474e-02
 -9.68665257e-02  9.97635629e-03 -2.85380147e-02  1.49488439e-32
  5.16169891e-02 -7.17290342e-02  4.54608016e-02 -9.39264148e-02
  6.49809018e-02 -6.18027784e-02 -5.48469089e-02 -2.83972137e-02
 -2.05440838e-02  8.18907563e-03  2.60162223e-02 -4.00938690e-02
  3.39645077e-03 -4.60651442e-02  1.10936705e-02  4.31352593e-02
  7.97372162e-02 -6.59314916e-02 -3.84617336e-02 -4.84178551e-02
  1.34304278e-02 -3.48994397e-02 -6.40431643e-02  2.27301251e-02
 -2.05919463e-02  1.14001401e-01  5.55247627e-02  1.63213406e-02
  2.69528516e-02  7.38276076e-03  8.22112150e-03 -4.53003868e-02
 -3.99406292e-02  1.85526758e-02  1.27615184e-02  1.83314725e-03
  2.92980559e-02  2.68646274e-02 -1.21315159e-02 -3.58615331e-02
  2.76544429e-02 -1.21415690e-01  8.73582205e-04 -8.49268660e-02
  4.41030972e-02  1.07907876e-01 -4.04892629e-03 -1.86370332e-02
  1.01904571e-01  1.94825381e-02  2.17310619e-02  1.09754857e-02
  2.23067719e-02  8.11225269e-03  9.65011865e-03  6.15391769e-02
 -9.18310694e-03 -4.31141853e-02 -4.76102829e-02  2.43030675e-02
  3.18846782e-03  2.19373703e-02 -2.53831372e-02 -2.53243465e-02
 -9.61806402e-02 -2.42999140e-02 -4.23030108e-02 -4.53518927e-02
  5.31739257e-02  3.30292508e-02 -1.16932951e-02  1.18119791e-02
  6.38634339e-02 -3.30401994e-02  8.02775919e-02  3.58504392e-02
 -3.95580605e-02  3.93334031e-02 -3.00338566e-02  9.53589529e-02
 -6.77084550e-02 -9.36451703e-02  3.32188196e-02 -6.56158179e-02
  4.37361002e-02  4.06017080e-02  3.62532474e-02  1.48981065e-02
 -7.87235945e-02  2.33921073e-02 -3.25595848e-02  6.76614046e-03
 -1.45695740e-02 -2.04673596e-02  3.39374803e-02 -1.55444067e-32
  1.10483617e-01  5.40354103e-02 -1.18634598e-02  3.50618772e-02
  7.13718310e-02  4.36159186e-02 -6.81079850e-02  2.33566426e-02
  7.10032061e-02  6.53213486e-02  3.54039632e-02 -3.77148427e-02
  6.45844787e-02 -3.35099250e-02  2.86742877e-02  2.69062910e-02
  7.83543196e-03  3.71255539e-02  3.17513272e-02  8.63843858e-02
  1.66290347e-02  1.88806024e-03  5.15072490e-04 -4.17892858e-02
 -5.59916310e-02 -3.62062594e-03  8.49005431e-02  1.15249991e-01
  1.19132344e-02  4.41314504e-02  3.77633907e-02 -3.77229825e-02
 -6.75978139e-02 -3.68702598e-02 -3.64972465e-02  1.82898585e-02
  6.12788126e-02  2.02998910e-02 -2.53374763e-02  3.20552513e-02
 -3.32249217e-02 -7.62956589e-02 -4.73830849e-02  3.60856242e-02
  3.27801220e-02  2.47188788e-02 -1.08972013e-01 -5.99670783e-03
  4.82705142e-03 -6.59107789e-02  2.13864390e-02  1.46449376e-02
  5.39463833e-02 -5.74274315e-03  8.37489665e-02  3.42911854e-02
  4.51578535e-02 -6.35604560e-02 -9.10080522e-02 -4.02227743e-03
  1.88444462e-02  7.21632317e-02 -5.98238520e-02 -2.16632783e-02
 -2.13327091e-02 -1.67248137e-02 -2.38341149e-02  1.38959242e-02
  1.74578861e-03  7.53823062e-03 -3.67835984e-02  2.69646067e-02
 -2.04641633e-02  2.45054415e-03 -1.53574437e-01  5.58821782e-02
  4.95934114e-02  7.10451528e-02  1.00390777e-01  1.02579845e-02
 -1.05566628e-01 -1.14584649e-02 -8.24331120e-02 -2.46920064e-02
 -1.56514719e-02  7.47779012e-02  2.52487008e-02  1.06334779e-02
 -9.20962822e-03  1.14688491e-02  7.34193698e-02  1.46242278e-02
  3.66768166e-02  2.46621277e-02 -4.38601300e-02 -6.35692885e-08
  9.65324324e-03 -6.46164268e-02 -8.57957155e-02  1.27356499e-03
  8.16785172e-02 -6.93979785e-02  1.85766462e-02 -5.74798184e-03
 -2.73409113e-02  8.51045847e-02  9.20548961e-02  3.10376249e-02
 -1.75883844e-02  5.24339750e-02 -6.88671991e-02  7.31936796e-03
 -4.69362400e-02 -1.22192828e-02 -1.34525672e-02  3.19441292e-03
  6.31630719e-02 -8.34702998e-02  1.78050473e-02 -1.77755244e-02
 -1.94027349e-02 -6.93446770e-03 -4.39302363e-02  2.18334515e-02
 -3.86513658e-02 -6.61015213e-02 -1.56400241e-02  1.02467891e-02
  8.08561128e-03 -4.98036109e-02 -1.21292425e-03 -8.10253173e-02
 -2.62913276e-02 -1.72463115e-02 -2.13744827e-02  3.72268297e-02
  3.58274877e-02 -9.47364941e-02  4.94207107e-02 -5.86835369e-02
 -2.99452022e-02 -2.77808460e-04  2.43764855e-02 -1.16919260e-02
  4.90195677e-02  6.76048771e-02 -9.04539898e-02  6.68890262e-03
 -2.64325645e-02  1.59311388e-02  1.21777114e-02  6.42952546e-02
 -5.25554419e-02  5.84400026e-03  6.77068997e-03  4.26136702e-02
  1.19643668e-02 -1.03637855e-02 -8.00269842e-02 -2.16974914e-02]</t>
        </is>
      </c>
    </row>
    <row r="2964">
      <c r="A2964" s="1" t="n">
        <v>2962</v>
      </c>
      <c r="B2964" t="n">
        <v>974</v>
      </c>
      <c r="C2964" t="inlineStr">
        <is>
          <t>Kindertheater München - Kleines Theater im Pförtnerhaus</t>
        </is>
      </c>
      <c r="D2964" t="inlineStr">
        <is>
          <t>Sunday, February 2</t>
        </is>
      </c>
      <c r="E2964" t="inlineStr">
        <is>
          <t>Kleines Theater im Pförtnerhaus | Kindertheater</t>
        </is>
      </c>
      <c r="F2964" t="inlineStr">
        <is>
          <t>Oberföhringer Straße 156 81925 München, Show map</t>
        </is>
      </c>
      <c r="G2964" t="inlineStr">
        <is>
          <t>arts</t>
        </is>
      </c>
      <c r="H2964" t="inlineStr"/>
      <c r="I2964" t="inlineStr">
        <is>
          <t>https://www.eventbrite.de/e/kindertheater-munchen-tickets-1227390541149?aff=ebdssbdestsearch</t>
        </is>
      </c>
      <c r="J2964" t="inlineStr">
        <is>
          <t>Das Kleine Theater im Pförtnerhaus ist ein charmantes Kindertheater in München ist ein charmantes Kindertheater, das seit Jahrzehnten Familien mit seinen liebevoll inszenierten, das seit Jahrzehnten Familien mit seinen liebevoll inszenierten Kasperlstücken begeistert. Die gemütliche Atmosphäre des Theaters, kombiniert mit einem hübschen Theatercafé, macht jeden Besuch zu einem besonderen Erlebnis. Hier stehen kindgerechte Unterhaltung, Spaß und Magie im Mittelpunkt – ideal für Kindergeburtstage und Familienausflüge. Mit fantasievollen Bühnenbildern, interaktiven Vorstellungen und einem Programm, das regelmäßig auf die Jahreszeiten abgestimmt wird, ist es ein Muss für alle Familien in München. Das Theater vereint Tradition und Innovation, was es zu einem beliebten Ausflugsziel für Einheimische und Touristen macht.</t>
        </is>
      </c>
      <c r="K2964" t="inlineStr">
        <is>
          <t>Kleines Theater im Pförtnerhaus</t>
        </is>
      </c>
      <c r="L2964" t="inlineStr"/>
      <c r="M2964" t="inlineStr">
        <is>
          <t>Free venue parking</t>
        </is>
      </c>
      <c r="N2964" t="inlineStr">
        <is>
          <t>Germany Events, Bayern Events, Things to do in Munich, Munich Performances, Munich Arts Performances, #theater, #children, #family, #performance, #kindergarten, #münchen, #munich, #kindertheater, #kinderevent</t>
        </is>
      </c>
      <c r="O2964" t="inlineStr">
        <is>
          <t xml:space="preserve">
    The event titled "Kindertheater München - Kleines Theater im Pförtnerhaus" is scheduled to take place on Sunday, February 2 at Kleines Theater im Pförtnerhaus | Kindertheater, 
    specifically at Oberföhringer Straße 156 81925 München, Show map. This event falls under the "arts" category. 
    Description: Das Kleine Theater im Pförtnerhaus ist ein charmantes Kindertheater in München ist ein charmantes Kindertheater, das seit Jahrzehnten Familien mit seinen liebevoll inszenierten, das seit Jahrzehnten Familien mit seinen liebevoll inszenierten Kasperlstücken begeistert. Die gemütliche Atmosphäre des Theaters, kombiniert mit einem hübschen Theatercafé, macht jeden Besuch zu einem besonderen Erlebnis. Hier stehen kindgerechte Unterhaltung, Spaß und Magie im Mittelpunkt – ideal für Kindergeburtstage und Familienausflüge. Mit fantasievollen Bühnenbildern, interaktiven Vorstellungen und einem Programm, das regelmäßig auf die Jahreszeiten abgestimmt wird, ist es ein Muss für alle Familien in München. Das Theater vereint Tradition und Innovation, was es zu einem beliebten Ausflugsziel für Einheimische und Touristen macht.
    It is organized by Kleines Theater im Pförtnerhaus and will last for Free venue parking. 
    Key topics and themes include: Germany Events, Bayern Events, Things to do in Munich, Munich Performances, Munich Arts Performances, #theater, #children, #family, #performance, #kindergarten, #münchen, #munich, #kindertheater, #kinderevent.
    </t>
        </is>
      </c>
      <c r="P2964" t="inlineStr">
        <is>
          <t>[ 5.13998233e-02 -2.69420929e-02  2.65931897e-02  2.87539302e-03
 -5.05103245e-02  1.42249927e-01 -5.13469279e-02 -3.55817638e-02
 -1.41427489e-02  4.95303841e-03 -5.09145707e-02 -6.34818599e-02
  4.47422918e-03  3.59014943e-02  3.58321480e-02 -5.53609803e-02
  8.78729746e-02 -6.10069893e-02  6.85395906e-03  5.60313798e-02
  6.18385337e-02 -1.83464319e-01  4.51155211e-04  1.86203755e-02
 -5.09520099e-02 -6.61565689e-03 -4.27227914e-02  5.55282906e-02
 -1.98850241e-02 -8.78771394e-03  3.96080315e-02 -2.94498727e-02
 -6.85779080e-02 -4.24858443e-02  1.09859318e-01  1.51543254e-02
 -5.18752895e-02 -9.04198363e-02 -5.00048660e-02  6.93721697e-02
  1.21173458e-02 -2.54836455e-02 -7.18450025e-02  2.72927489e-02
 -1.10820634e-02  2.77658761e-03  5.28389327e-02 -9.53663792e-03
 -4.80931439e-02  5.71809672e-02 -2.54966486e-02 -3.36288922e-02
  4.90029715e-02 -6.52817823e-03 -1.11319013e-02  2.26293560e-02
 -5.09487353e-02 -1.27572706e-02  6.31662235e-02 -1.46987634e-02
  1.64633766e-02 -6.70096558e-03 -4.72911708e-02 -2.68954015e-03
 -5.70733249e-02 -2.05556657e-02 -1.12634264e-02  6.12665936e-02
  6.34191632e-02 -7.16675594e-02  1.13905065e-01 -6.72183633e-02
  2.81340331e-02 -6.08249288e-03  3.68256494e-02  5.23473322e-03
 -9.10634100e-02 -4.58129570e-02 -3.95408869e-02 -7.09262863e-02
  3.68402414e-02 -1.06564604e-01 -2.64270492e-02  9.54594929e-03
 -3.10007911e-02 -2.02526543e-02 -4.29324992e-03 -1.80483963e-02
  4.19039726e-02  6.19717240e-02 -2.23450586e-02 -9.16377455e-03
 -8.78095254e-02 -2.40494125e-03  8.16586986e-02 -3.57880741e-02
 -7.45396763e-02  4.40051109e-02  1.26257494e-01  1.56809005e-03
  1.77199356e-02 -1.31097902e-03  1.82681624e-02  6.77703843e-02
 -1.26842661e-02 -5.91141507e-02 -1.23147815e-02  5.67603409e-02
 -1.18589222e-01 -3.19770500e-02 -3.59564349e-02  2.16530841e-02
  1.23307101e-01 -5.31654619e-02 -2.99534091e-04  5.10492027e-02
  9.32735428e-02 -3.09615750e-02 -1.22073544e-02 -1.51516460e-02
  7.80092850e-02 -3.13582197e-02  7.94503093e-02  6.69863299e-02
 -5.95202036e-02  6.76662708e-03 -3.80614586e-02  1.35192489e-32
 -5.12709469e-02 -5.82839660e-02  8.59552994e-03 -5.86785842e-04
  6.14251569e-02  1.25000170e-02 -5.27720749e-02  7.24970549e-02
 -4.42536594e-03 -1.41150597e-02  1.77802946e-02 -5.51638864e-02
 -3.93194221e-02 -7.10661262e-02  2.34707985e-02 -3.69168334e-02
  8.20336789e-02  1.87155250e-02 -6.99301437e-02 -4.35011387e-02
 -7.10809752e-02  3.10526136e-03 -4.55803312e-02  5.16914912e-02
 -2.23477781e-02  1.16243735e-01  6.96142167e-02  4.23414633e-02
 -5.02728522e-02  1.26468414e-03  5.33284508e-02 -3.06326114e-02
 -1.63512174e-02 -4.72250544e-02  3.57791036e-02 -7.70567432e-02
 -2.30505392e-02 -7.78604811e-03 -6.24276372e-03 -9.26196128e-02
 -5.34967240e-03 -7.28616491e-02 -1.10882260e-01  2.62088291e-02
  5.87645508e-02  8.05957839e-02 -2.23161373e-02  4.86457953e-03
  1.35005847e-01 -3.00526563e-02  5.41727170e-02  1.61834545e-02
 -3.68609317e-02  4.82904501e-02  3.25111374e-02  8.46952721e-02
  8.79638363e-03 -4.84016389e-02 -1.99282099e-03 -8.25269744e-02
  4.14444506e-02  1.09328069e-01  3.72972898e-02 -2.35720468e-03
  7.77988695e-03 -2.09499411e-02  3.60802785e-02 -7.17288442e-03
  4.96245660e-02  7.06571294e-03 -2.43995748e-02  1.66355930e-02
  6.06888346e-02 -1.48286503e-02  7.11727366e-02  1.99242756e-02
 -8.38310346e-02  5.44283390e-02 -1.50097618e-02  3.60998623e-02
 -1.78272333e-02 -2.20597964e-02  2.84117684e-02  3.43836993e-02
 -7.47068226e-02 -7.88193941e-02 -8.79884872e-04  3.66546549e-02
 -3.41110751e-02 -4.52945800e-03  6.94526508e-02 -1.82937514e-02
 -4.74673696e-02  6.48449734e-02 -6.33447021e-02 -1.42428979e-32
  6.62639588e-02 -6.56412318e-02 -2.88245548e-02  4.99615632e-03
 -3.06049176e-02  1.22378152e-02 -1.09622583e-01  2.26488039e-02
  3.36026624e-02  9.83248129e-02 -7.61758238e-02  2.37560682e-02
  5.74871944e-03 -1.09924152e-01 -3.75198051e-02  6.69165887e-03
  9.31501687e-02 -6.00040294e-02 -5.76138198e-02  2.83920318e-02
  1.74087333e-03  2.48481892e-02 -3.00347190e-02 -5.46934009e-02
 -4.96486165e-02  7.21705928e-02  8.31586570e-02  8.10114741e-02
 -1.61881018e-02  1.75273865e-02 -2.59454804e-03 -3.73993479e-02
 -1.54852346e-02 -2.86661647e-02  2.51628738e-02  2.09705569e-02
  1.20453574e-01 -7.48171099e-03 -6.05556034e-02 -2.08606366e-02
 -3.42869274e-02  3.61031890e-02 -1.72691941e-02  4.03953269e-02
  4.02830653e-02  1.88655928e-02 -2.73534656e-02 -9.72590074e-02
  5.75606339e-02 -5.86726964e-02 -4.18318994e-02 -3.20591182e-02
 -3.17124501e-02 -7.13637993e-02  5.39860688e-02 -1.38541395e-02
 -7.60391131e-02 -4.79708612e-02 -1.58982025e-03  7.08395317e-02
  6.38452023e-02 -9.49340872e-03 -2.40709316e-02  4.65799076e-03
 -9.81213525e-03 -3.79342325e-02 -7.65256137e-02  1.55461514e-02
  2.27380451e-02  7.70812854e-02  5.32156378e-02  5.59997968e-02
 -2.14941390e-02  3.37228775e-02 -5.40321767e-02  3.43563966e-02
  1.15712613e-01  7.19062462e-02  4.03418690e-02  2.46748375e-03
 -6.59478307e-02  1.84413902e-02 -2.34918837e-02 -2.66626962e-02
  1.53653705e-02 -4.28789901e-03  5.45625165e-02 -5.38236499e-02
 -4.01489325e-02  2.85699833e-02  7.53946975e-02  2.09605135e-02
  4.74995747e-02 -2.81684333e-03  8.70589260e-03 -5.89260161e-08
  3.60747278e-02 -6.55811653e-03 -5.54693304e-02 -3.80333811e-02
 -5.54625317e-02 -1.89305723e-01 -2.77333297e-02 -9.18006245e-03
 -1.66239142e-02  1.71456914e-02  1.88984405e-02 -3.63270827e-02
  5.15261292e-02  3.38787436e-02 -2.55720522e-02 -5.07028066e-02
 -3.24125774e-02 -2.35828049e-02 -3.47655118e-02  3.31765898e-02
  5.56777939e-02 -1.79959536e-02  1.09425392e-02 -7.33054802e-02
 -1.27997799e-02 -6.06636843e-03 -5.67663573e-02 -4.73946594e-02
 -2.16140635e-02 -5.90413250e-03 -3.02276053e-02  8.71531200e-03
  1.26509881e-02 -3.18906792e-02 -1.57354940e-02  4.32215855e-02
 -4.14758027e-02 -2.40612309e-02 -1.30616119e-02 -2.08416041e-02
  3.94071266e-02 -1.14068381e-01 -7.81850517e-03  5.67064108e-03
  7.85579234e-02  5.67946443e-03 -1.10928034e-02 -2.45198794e-02
  7.35115632e-03  8.14150497e-02 -8.91018137e-02  2.86584236e-02
 -8.73815939e-02 -4.07276582e-03 -3.82955261e-02 -1.00342184e-03
  2.59037353e-02  4.71180156e-02  3.41123156e-02  2.81267855e-02
  1.85935739e-02  2.47509144e-02 -9.47352648e-02  4.12147120e-02]</t>
        </is>
      </c>
    </row>
    <row r="2965">
      <c r="A2965" s="1" t="n">
        <v>2963</v>
      </c>
      <c r="B2965" t="n">
        <v>975</v>
      </c>
      <c r="C2965" t="inlineStr">
        <is>
          <t>BRING BACK YESTERDAY im BOSSY München – 18.04.25</t>
        </is>
      </c>
      <c r="D2965" t="inlineStr">
        <is>
          <t>Friday, April 18</t>
        </is>
      </c>
      <c r="E2965" t="inlineStr">
        <is>
          <t>Bossy Munich</t>
        </is>
      </c>
      <c r="F2965" t="inlineStr">
        <is>
          <t>Löwengrube 18 80333 München, Show map</t>
        </is>
      </c>
      <c r="G2965" t="inlineStr">
        <is>
          <t>music</t>
        </is>
      </c>
      <c r="H2965" t="inlineStr">
        <is>
          <t>Kostenlos</t>
        </is>
      </c>
      <c r="I2965" t="inlineStr">
        <is>
          <t>https://www.eventbrite.de/e/bring-back-yesterday-im-bossy-munchen-180425-tickets-1246377411389?aff=ebdssbdestsearch</t>
        </is>
      </c>
      <c r="J2965" t="inlineStr">
        <is>
          <t>Jeden Freitag ab 23 Uhr – Im BOSSY München!
Jeden Freitag verwandelt sich das BOSSY München in den heißesten Treffpunkt der Stadt – Am 18.04 mit BRING BACK YESTERDAY!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965" t="inlineStr">
        <is>
          <t>Bossy Munich</t>
        </is>
      </c>
      <c r="L2965" t="inlineStr"/>
      <c r="M2965" t="inlineStr">
        <is>
          <t>Event lasts 6 hours</t>
        </is>
      </c>
      <c r="N2965" t="inlineStr">
        <is>
          <t>Germany Events, Bayern Events, Things to do in Munich, Munich Parties, Munich Music Parties, #hiphop, #latin, #reggaeton, #rnb, #afrobeat, #hiphopmusic, #hiphopparty, #hiphopevents, #hiphop_party, #bossy_munich</t>
        </is>
      </c>
      <c r="O2965" t="inlineStr">
        <is>
          <t xml:space="preserve">
    The event titled "BRING BACK YESTERDAY im BOSSY München – 18.04.25" is scheduled to take place on Friday, April 18 at Bossy Munich, 
    specifically at Löwengrube 18 80333 München, Show map. This event falls under the "music" category. 
    Description: Jeden Freitag ab 23 Uhr – Im BOSSY München!
Jeden Freitag verwandelt sich das BOSSY München in den heißesten Treffpunkt der Stadt – Am 18.04 mit BRING BACK YESTERDAY!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6 hours. 
    Key topics and themes include: Germany Events, Bayern Events, Things to do in Munich, Munich Parties, Munich Music Parties, #hiphop, #latin, #reggaeton, #rnb, #afrobeat, #hiphopmusic, #hiphopparty, #hiphopevents, #hiphop_party, #bossy_munich.
    </t>
        </is>
      </c>
      <c r="P2965" t="inlineStr">
        <is>
          <t>[-9.65248607e-03 -1.16057731e-02 -1.50862122e-02 -4.79972288e-02
  4.53266650e-02  1.03498623e-01 -8.85564927e-03 -7.24607781e-02
 -2.00608987e-02 -2.75452975e-02  2.13093013e-02  5.96378371e-03
 -4.85633016e-02 -4.88554686e-02  3.54071893e-02 -1.99536756e-02
  9.15887579e-02 -5.00353649e-02 -7.72944763e-02 -3.93077880e-02
 -3.58993895e-02 -2.89709885e-02 -3.04470509e-02  3.59581150e-02
 -6.42995611e-02 -2.65636621e-03 -3.90644670e-02  1.20570427e-02
  2.37276480e-02 -3.74651775e-02  4.27578427e-02  2.62512080e-02
 -8.74356553e-02 -2.34301407e-02  9.99146793e-03  4.65050004e-02
  4.89915945e-02 -7.10583031e-02 -5.59197329e-02  6.86188117e-02
  2.26836801e-02  2.48558465e-02 -5.35873696e-02  1.68946255e-02
 -1.65242720e-02 -5.17300516e-02  2.31690556e-02 -1.62210930e-02
 -5.19745238e-02  6.39817268e-02  7.34330788e-02 -7.58040696e-02
  1.01335496e-01  3.22504416e-02 -3.94554697e-02  7.45027289e-02
 -1.54956302e-03  2.40999442e-02  5.16959243e-02  8.46494436e-02
 -4.54872437e-02 -2.16538310e-02 -5.42930625e-02 -5.30890934e-02
 -2.56233923e-02 -3.69595885e-02 -2.81941984e-02  1.52950231e-02
  3.63570601e-02 -2.91658826e-02  1.44152120e-02 -6.47035316e-02
 -1.30017241e-02  3.07319015e-02  3.06395758e-02  4.34417278e-02
 -3.15722637e-02  4.57662530e-02  8.19135981e-04 -8.00292715e-02
  5.98713309e-02 -1.14270285e-01  2.56887563e-02 -6.17315657e-02
 -2.61556637e-02 -3.75467055e-02 -5.23037203e-02  1.40028754e-02
  2.20110286e-02  3.34551111e-02 -5.57698235e-02  4.56476361e-02
 -4.63818274e-02  3.49322595e-02 -9.16877016e-03 -4.52502072e-02
 -4.26475964e-02  6.33577406e-02  9.88649726e-02  7.28330612e-02
  5.52542917e-02  1.08873658e-01  1.93452500e-02  1.85081630e-03
 -4.28710878e-02 -7.42836446e-02  5.53837940e-02  5.40057421e-02
 -8.26252550e-02  1.62113598e-03 -5.28370887e-02  3.08706611e-02
  5.65294363e-02 -5.53799570e-02  2.35207174e-02  9.51557681e-02
  3.54727264e-03  5.91986673e-03 -4.98612560e-02 -7.45833889e-02
  7.77726248e-02  2.61279494e-02  1.06011771e-01  1.30494675e-02
 -7.88440779e-02  8.93697739e-02  2.44092252e-02  1.24915421e-32
  6.51612692e-03 -7.92293921e-02 -6.04659989e-02  2.70582270e-03
  1.88146174e-01 -5.72092459e-03 -4.39980663e-02  6.10586032e-02
  7.07129715e-03  4.71789651e-02 -4.09215242e-02 -6.61008880e-02
  3.91277783e-02 -1.38573080e-01  9.62357968e-03 -1.75415333e-02
  7.85246491e-02 -2.94130333e-02 -5.76177426e-02 -6.51170835e-02
 -1.12477383e-02  3.54834534e-02 -3.20326574e-02  4.97259945e-02
  4.19827998e-02  1.13673955e-01  1.45193981e-02  2.39792280e-02
  8.82026330e-02  1.08966958e-02 -1.68531127e-02 -5.64345345e-02
 -2.59205084e-02 -2.89280657e-02  3.25207994e-03  3.93509381e-02
 -7.44457319e-02 -2.87797935e-02 -3.39637371e-03 -1.35109052e-01
  4.46622148e-02 -4.29312326e-02 -1.24676406e-01 -1.79240871e-02
  2.31635030e-02 -1.53423073e-02 -4.14101453e-03 -2.89233942e-02
  1.52004659e-01 -1.02080079e-02 -1.82203520e-02  3.57187390e-02
 -2.23082509e-02  2.21130513e-02  2.18689665e-02  5.31494431e-02
  2.84510721e-02  5.48733175e-02  2.68965270e-02 -1.10264514e-02
  5.63630424e-02  1.01886541e-01  2.32984759e-02  1.67953856e-02
  3.11912433e-03 -3.94960418e-02 -5.33887185e-03 -3.19133326e-02
  5.85329682e-02  3.50366049e-02 -2.33160723e-02  1.25998016e-02
  8.46838430e-02 -3.19975726e-02  6.41770139e-02  3.96172665e-02
 -7.49592409e-02 -5.17592169e-02  2.93343645e-02 -2.32373811e-02
 -4.52306904e-02 -4.39114831e-02 -3.39280581e-03 -1.30186910e-02
  5.58402874e-02  1.62819400e-02  2.68800010e-04 -7.54936785e-02
 -4.06442173e-02  3.03189624e-02 -5.42936139e-02  1.76443364e-02
 -2.66851038e-02  6.63312972e-02  1.18210055e-02 -1.33260755e-32
  1.21913970e-01  7.96570033e-02 -2.10391004e-02 -4.45006192e-02
  6.17132559e-02  3.18723172e-02 -3.37375812e-02  8.95951316e-02
  9.62903071e-03 -2.11238172e-02 -2.33903956e-02 -3.07021886e-02
  2.39046905e-02 -3.78481648e-03  1.02879256e-02 -7.90266320e-03
 -2.44670343e-02 -2.90962327e-02 -3.58511060e-02  9.46694892e-03
 -1.49302278e-02 -1.24825286e-02  4.40601371e-02  1.01071652e-02
 -9.22954977e-02  1.20129744e-02  8.26320201e-02  7.29159713e-02
 -7.34251179e-03 -2.21837461e-02 -2.55560540e-02 -6.50248826e-02
 -3.38249765e-02 -2.01118663e-02  2.10866351e-02  7.03922063e-02
  2.95186918e-02  4.79412675e-02 -3.83213684e-02 -4.23528440e-03
 -6.22722656e-02  2.82579847e-02 -7.32833743e-02  9.39483568e-02
 -1.44374985e-02  1.02722652e-01 -1.24041900e-01 -5.04469834e-02
 -1.75567083e-02 -5.99032976e-02  6.80717407e-03 -7.90081769e-02
 -9.91084706e-03 -9.28403623e-03  4.17882353e-02  2.60861516e-02
 -2.59807147e-02 -5.53825423e-02 -1.15596123e-01  4.77024913e-02
  1.03306137e-02 -3.07244174e-02 -2.24697143e-02 -7.87729472e-02
  7.20691532e-02 -6.53437302e-02  4.05373564e-03  4.41641845e-02
  8.21933001e-02  6.46297410e-02  3.79389562e-02  7.87123069e-02
 -8.08061361e-02  5.82919605e-02 -9.62891355e-02  5.91199426e-03
  4.55352925e-02 -2.17965525e-02 -4.75038849e-02 -1.20422728e-02
 -3.58489417e-02  4.10594381e-02 -5.85547760e-02 -1.71094202e-02
  1.49158398e-02  3.53077389e-02  8.27306136e-02  4.04599961e-03
  3.22570186e-03  3.05482280e-02  7.41617233e-02  2.66558025e-02
 -3.41377296e-02  3.60060036e-02 -1.54847847e-02 -6.08614599e-08
 -1.01691345e-02  5.49998879e-02 -1.01987340e-01 -2.78494693e-02
  9.93451476e-03 -8.99634883e-02 -4.47321944e-02 -3.28229740e-02
 -7.62665048e-02  5.97909950e-02  1.83121441e-03 -2.29241587e-02
 -1.00973183e-02  6.56772554e-02 -6.45354614e-02 -3.48320790e-02
 -8.09113383e-02 -3.88160907e-02 -3.75055000e-02 -4.33019437e-02
  1.59830805e-02  4.05212538e-03  6.89898208e-02 -1.09728221e-02
  4.27740365e-02 -2.82436833e-02 -7.20712841e-02  4.03826535e-02
  3.74002219e-03 -8.01754929e-03 -3.05458363e-02  2.75771935e-02
  1.69893317e-02 -4.16387804e-03 -2.87161190e-02  1.49692846e-02
 -4.77037020e-02 -7.51180351e-02 -6.26334548e-03  2.56923330e-03
  4.35271822e-02 -3.02671641e-02 -5.25067113e-02  1.94809772e-02
 -1.23716975e-02 -6.47035614e-02  9.14178044e-03  2.64064241e-02
 -1.96729098e-02  2.88713332e-02 -1.12473600e-01 -1.44166276e-02
 -1.79672055e-02  6.34084344e-02  2.65254583e-02  1.37845678e-02
 -1.32816538e-01  1.92454644e-02  3.51104103e-02  1.58946626e-02
 -1.22320307e-02 -7.56206131e-03 -8.15526769e-02 -4.07644920e-02]</t>
        </is>
      </c>
    </row>
    <row r="2966">
      <c r="A2966" s="1" t="n">
        <v>2964</v>
      </c>
      <c r="B2966" t="n">
        <v>976</v>
      </c>
      <c r="C2966" t="inlineStr">
        <is>
          <t>Ice Bathing (Eisbaden) at the Isar with Mindful Warriors</t>
        </is>
      </c>
      <c r="D2966" t="inlineStr">
        <is>
          <t>Saturday, March 1</t>
        </is>
      </c>
      <c r="E2966" t="inlineStr">
        <is>
          <t>Wittelsbacherbrücke</t>
        </is>
      </c>
      <c r="F2966" t="inlineStr">
        <is>
          <t>Wittelsbacherbrücke 81543 München, Show map</t>
        </is>
      </c>
      <c r="G2966" t="inlineStr">
        <is>
          <t>health</t>
        </is>
      </c>
      <c r="H2966" t="inlineStr">
        <is>
          <t>Kostenlos</t>
        </is>
      </c>
      <c r="I2966" t="inlineStr">
        <is>
          <t>https://www.eventbrite.com/e/ice-bathing-eisbaden-at-the-isar-with-mindful-warriors-tickets-1216702703539?aff=ebdssbdestsearch</t>
        </is>
      </c>
      <c r="J2966" t="inlineStr">
        <is>
          <t>Ice Bathing at the Isar with Mindful Warriors
Ready to strengthen your immune system, and challenge your mental toughness?
Join us for an ice bath at the Isar and enjoy the energizing power of cold exposure! We will guide you through breathwork, an ice bath, movements, and a cozy tea time to connect with the group afterward.
Whether you’re an experienced ice bather or a first-timer, everyone is welcome to join and enjoy the benefits of cold exposure in a supportive, friendly atmosphere.
Important: Check-in via Urbansports, Wellpass &amp; Classpass is possible, otherwise PayPal or Cash is also possible.
What to Expect:
Breathwork - We’ll begin with focused breathing exercises to calm the mind, increase oxygen flow, and prepare your body for the cold.
Ice Bath - Step into the refreshing waters of the Isar with a clear intention, embracing the cold to awaken resilience and inner strength.
Movement - After the ice bath, we’ll warm up with gentle movements to increase circulation and release tension from the cold immersion.
Tea Time - Wrap up with a cup of hot tea, sharing your experience and reflections with your fellow participants in a relaxed, welcoming setting.
Benefits of Ice Bathing:
Physical Recovery - Cold exposure helps reduce inflammation, flushes out metabolic waste, and supports faster muscle recovery.
Boosted Metabolism - Regular ice baths activate brown fat, helping to burn white fat and supporting healthy weight management.
Stress Resilience - Ice baths stimulate the parasympathetic nervous system, helping your body manage stress more effectively, improving mood, and supporting mental well-being.
Meeting Point:
Next to the stairs at Isar (Weideninsel) - Call +49 15144994180 or +4915730340375 if you can't find us
What to Bring:
Warm Clothes, Towel, Swimwear (ideally dress already before), Flip Flops if you want, and good mood :)
If you’re looking to challenge yourself, recharge your energy, or try something new, this is your chance to experience the benefits of cold immersion.
Everyone is welcome!</t>
        </is>
      </c>
      <c r="K2966" t="inlineStr">
        <is>
          <t>Mindful Warriors</t>
        </is>
      </c>
      <c r="L2966" t="inlineStr"/>
      <c r="M2966" t="inlineStr">
        <is>
          <t>Dauer nicht verfügbar</t>
        </is>
      </c>
      <c r="N2966" t="inlineStr">
        <is>
          <t>Germany Events, Bayern Events, Things to do in Munich, Munich Classes, Munich Health Classes, #adventure, #event, #münchen, #munich, #isar, #eisbaden, #ice_bathing, #mindful_warriors</t>
        </is>
      </c>
      <c r="O2966" t="inlineStr">
        <is>
          <t xml:space="preserve">
    The event titled "Ice Bathing (Eisbaden) at the Isar with Mindful Warriors" is scheduled to take place on Saturday, March 1 at Wittelsbacherbrücke, 
    specifically at Wittelsbacherbrücke 81543 München, Show map. This event falls under the "health" category. 
    Description: Ice Bathing at the Isar with Mindful Warriors
Ready to strengthen your immune system, and challenge your mental toughness?
Join us for an ice bath at the Isar and enjoy the energizing power of cold exposure! We will guide you through breathwork, an ice bath, movements, and a cozy tea time to connect with the group afterward.
Whether you’re an experienced ice bather or a first-timer, everyone is welcome to join and enjoy the benefits of cold exposure in a supportive, friendly atmosphere.
Important: Check-in via Urbansports, Wellpass &amp; Classpass is possible, otherwise PayPal or Cash is also possible.
What to Expect:
Breathwork - We’ll begin with focused breathing exercises to calm the mind, increase oxygen flow, and prepare your body for the cold.
Ice Bath - Step into the refreshing waters of the Isar with a clear intention, embracing the cold to awaken resilience and inner strength.
Movement - After the ice bath, we’ll warm up with gentle movements to increase circulation and release tension from the cold immersion.
Tea Time - Wrap up with a cup of hot tea, sharing your experience and reflections with your fellow participants in a relaxed, welcoming setting.
Benefits of Ice Bathing:
Physical Recovery - Cold exposure helps reduce inflammation, flushes out metabolic waste, and supports faster muscle recovery.
Boosted Metabolism - Regular ice baths activate brown fat, helping to burn white fat and supporting healthy weight management.
Stress Resilience - Ice baths stimulate the parasympathetic nervous system, helping your body manage stress more effectively, improving mood, and supporting mental well-being.
Meeting Point:
Next to the stairs at Isar (Weideninsel) - Call +49 15144994180 or +4915730340375 if you can't find us
What to Bring:
Warm Clothes, Towel, Swimwear (ideally dress already before), Flip Flops if you want, and good mood :)
If you’re looking to challenge yourself, recharge your energy, or try something new, this is your chance to experience the benefits of cold immersion.
Everyone is welcome!
    It is organized by Mindful Warriors and will last for Dauer nicht verfügbar. 
    Key topics and themes include: Germany Events, Bayern Events, Things to do in Munich, Munich Classes, Munich Health Classes, #adventure, #event, #münchen, #munich, #isar, #eisbaden, #ice_bathing, #mindful_warriors.
    </t>
        </is>
      </c>
      <c r="P2966" t="inlineStr">
        <is>
          <t>[-1.2793253e-02  2.7630731e-02  5.2377254e-02  2.9343242e-02
  1.7040834e-02  6.2718224e-03  6.2822856e-02 -9.2315748e-03
 -2.1706501e-02 -3.5974481e-03 -2.5296751e-02 -7.5087182e-02
  4.5548547e-02  9.7685561e-02  8.0035992e-02  9.2352657e-03
  1.4849526e-02 -9.8200561e-03 -7.9167746e-02 -4.6092164e-02
 -1.8675374e-02 -8.4577270e-02  9.8609657e-04 -2.9786160e-02
 -6.8110406e-02  5.2413795e-02  2.8520975e-02 -2.7994275e-02
 -1.9146243e-02  4.4533189e-02  4.2345073e-02 -5.1435713e-02
 -1.1150954e-02 -7.0048958e-02 -1.4997929e-02  2.7185818e-02
  2.8146535e-02 -2.8054327e-02 -6.7451365e-02  5.2387244e-04
  4.2203657e-02 -2.4624052e-02  2.5329364e-02  3.4122948e-02
  3.9698023e-02  8.3533131e-02 -3.4324660e-03  5.3259987e-02
  1.5720956e-03  2.8347658e-02 -9.6428804e-03 -1.1891579e-02
  6.5439660e-03  4.5204729e-02 -6.2060550e-02 -8.5948016e-03
 -5.8466405e-02 -8.4501803e-02 -4.9504265e-02  3.3617426e-02
 -4.6980418e-03  4.2676583e-02  4.3438743e-03  2.4576524e-02
 -2.3968013e-03  1.7268166e-02 -3.0993782e-02  1.0763233e-01
  4.8593611e-02 -2.5399541e-02 -4.4274632e-02 -4.1372336e-02
  1.2391016e-02 -1.7304325e-02  9.8635163e-03  2.5138953e-03
 -4.4791576e-02 -1.0015422e-01 -1.1670279e-02  7.0070609e-02
  3.7267022e-02 -2.3613524e-02  9.2605002e-02  4.6432324e-02
  3.4463317e-03 -5.5038225e-02  4.7180463e-02 -2.4423918e-02
  8.2488805e-02  6.3627236e-02 -3.2962568e-02 -4.0356863e-02
 -8.8769518e-02 -3.7049109e-03  4.1395500e-02  4.7583256e-02
 -6.2295455e-02  9.3159139e-02 -8.3647229e-02  3.6893297e-02
  1.4403416e-02 -8.5497219e-03 -3.8242586e-02  4.5087490e-02
 -1.6486989e-02 -6.0066439e-02  2.1427609e-02 -8.3133411e-03
  2.3565149e-02  2.4194986e-02 -4.0311798e-02 -2.8831327e-02
  1.8137099e-02 -4.3385021e-02  2.8751014e-02  1.0526375e-01
 -4.3706965e-02  3.9725576e-02  3.4643222e-02  2.8646791e-02
  5.3620506e-02  4.6486381e-02  3.3148237e-02  3.0978113e-02
  8.0216244e-02 -2.6299872e-02  2.4477302e-03  1.8049492e-33
 -1.0807677e-02 -2.6547998e-02  3.5781749e-02  9.1440812e-02
  5.1423769e-02 -5.5377983e-02 -1.8156695e-03 -6.6208884e-02
 -1.8206682e-02  4.7038537e-02  1.8599199e-02 -1.2436692e-02
 -3.5552155e-02 -1.7162673e-02  5.6856698e-03 -5.0867099e-02
 -8.8210210e-02 -4.2888209e-02 -5.3677920e-02  7.1265712e-02
  2.3194542e-02 -5.3029578e-02 -1.9378130e-03  5.9655353e-02
 -5.7555050e-02  5.3611685e-02  4.5109376e-02  1.7545151e-02
  7.5591631e-02  1.9059967e-02 -1.7899431e-03 -4.8149638e-02
 -1.2076281e-01 -1.4641631e-02 -1.6547190e-03  3.4269262e-02
  1.1434288e-02  1.2862823e-02  8.8110855e-03 -6.6476725e-02
 -4.3866658e-03  2.8446076e-02 -1.5029033e-02 -1.5757475e-02
  5.9648700e-02 -2.1365941e-02 -5.8908649e-02 -4.0525924e-02
  6.1193246e-02 -5.3992748e-02 -1.8345337e-02  2.8399324e-02
 -5.9985243e-02 -7.8745615e-03 -5.6292936e-02 -3.0928336e-02
 -1.8509693e-02  6.8810284e-02 -3.5545610e-02 -1.1413475e-02
 -2.5489608e-02 -9.4413348e-03 -4.2790033e-02 -6.2459808e-02
 -7.7103086e-02  3.3551097e-02 -3.3350050e-02 -4.8108973e-02
 -3.7108697e-02 -5.8263395e-02  3.1698085e-02  7.0080183e-02
  7.2681949e-02  1.0757651e-02  6.0302257e-03  5.6256082e-02
  4.6285015e-02  5.6000195e-02 -4.7762703e-02  3.5784859e-02
  2.3122974e-02  4.2976476e-02 -3.1052273e-02  1.6959849e-01
 -8.0083366e-03 -5.1921923e-03 -1.7765965e-02  1.9736080e-03
 -1.0259542e-02 -6.9235507e-03  5.0567903e-02  2.5219750e-03
  2.9428305e-02  5.6171827e-02 -7.1306691e-02 -2.4408194e-33
  1.4003859e-01 -8.7621816e-02  6.2098827e-02 -6.7643882e-03
  4.5924984e-02  6.4308666e-02  2.5379727e-02  4.4730462e-02
  5.9418440e-02  6.2731497e-02  1.9329465e-03  1.8123360e-02
  2.1905271e-02 -3.2002598e-02  5.2885838e-02 -2.6555099e-02
  7.9613775e-02  5.9244521e-02 -4.0214870e-02  7.8818202e-02
  2.9273316e-02  7.5692654e-02  4.0483363e-02 -7.7049807e-02
 -3.1140691e-02  8.6796135e-02  7.2076522e-02  6.0184233e-02
  2.9480882e-02 -6.2162761e-02 -3.0879579e-02  4.9870756e-02
 -4.8285205e-02 -6.5846980e-02 -4.2961311e-02  7.3422559e-02
  1.7133301e-02 -4.7950760e-02 -1.6131201e-01 -2.8641263e-02
  8.9820214e-02 -1.2990656e-01 -4.1810755e-02  6.0571436e-02
  6.4217292e-02  5.5580284e-02 -4.8146587e-02 -8.4113635e-02
  3.9949361e-02  5.7639959e-03  2.1422261e-02 -2.3114171e-02
 -8.5795216e-02  1.2435940e-02  4.2095736e-02 -3.6910407e-02
 -2.1112107e-02 -1.1094731e-01 -1.0859188e-01 -1.2214200e-02
  8.1687188e-04  7.1210891e-02 -1.7017625e-02 -4.2957183e-02
 -3.1263750e-02 -4.3965656e-02 -8.8211954e-02 -5.1965914e-03
 -1.4372452e-02  2.6802205e-02 -5.0770279e-02 -2.8539676e-02
 -4.1675668e-02 -1.0211627e-01  4.3814398e-02 -2.8677061e-03
 -1.6809387e-02 -1.2202656e-02 -1.9039270e-02 -3.0746231e-02
 -1.2206500e-01  3.3112582e-02 -5.9321590e-02 -1.2083357e-02
  1.4123480e-01  2.3116875e-03  3.2681286e-02 -4.7653800e-04
 -2.6751956e-02  6.4798985e-03 -8.6802617e-03 -2.6956987e-02
 -2.0645855e-02  5.2903734e-02  3.2677751e-02 -5.0040263e-08
 -1.9801205e-02 -7.8591714e-03  1.9194124e-02  5.4728396e-02
 -7.3471136e-02 -4.6176977e-02 -5.4402072e-02 -3.0913588e-03
 -5.2298736e-02  6.4388119e-02  7.1870722e-02  4.3377709e-02
  9.5666133e-02  3.8535859e-02  2.0587083e-03 -2.3944452e-02
  2.3176424e-02 -4.3808978e-02 -3.5454664e-02 -1.2600128e-01
 -6.0273889e-02 -7.8916460e-02  3.9779406e-02 -3.1817783e-02
 -5.1892832e-02  1.4999421e-02 -1.5071719e-02  3.3855565e-02
  4.2971261e-03 -4.9833454e-02 -1.1897117e-01 -8.3935643e-03
  2.2944773e-02 -1.8253649e-02  4.8640572e-02 -3.4477003e-02
  3.9539393e-02 -3.5461877e-02  5.8155404e-03 -1.6664110e-02
 -5.4924622e-02  1.0563673e-03 -6.9720261e-03  7.7972695e-02
  4.4710003e-02  3.7554152e-02 -3.4513034e-02 -1.6136268e-02
  7.3048417e-03  1.8340670e-02  2.8227367e-02 -1.2296920e-02
  2.0938888e-02  7.5367033e-02 -5.7734147e-02  1.0856171e-01
 -6.7945719e-02 -4.2675279e-02  1.3101904e-02  5.7983294e-02
  5.2979369e-02 -5.8203679e-02 -2.1555732e-01  5.6432927e-04]</t>
        </is>
      </c>
    </row>
    <row r="2967">
      <c r="A2967" s="1" t="n">
        <v>2965</v>
      </c>
      <c r="B2967" t="n">
        <v>977</v>
      </c>
      <c r="C2967" t="inlineStr">
        <is>
          <t>Mental Health / München (*m)</t>
        </is>
      </c>
      <c r="D2967" t="inlineStr">
        <is>
          <t>Dienstag, 25. Februar</t>
        </is>
      </c>
      <c r="E2967" t="inlineStr">
        <is>
          <t>Farfalla (Naturkosmetik + ätherische Öle)</t>
        </is>
      </c>
      <c r="F2967" t="inlineStr">
        <is>
          <t>Viktualienmarkt 7 80331 München</t>
        </is>
      </c>
      <c r="G2967" t="inlineStr">
        <is>
          <t>health</t>
        </is>
      </c>
      <c r="H2967" t="inlineStr">
        <is>
          <t>Kostenlos</t>
        </is>
      </c>
      <c r="I2967" t="inlineStr">
        <is>
          <t>https://www.eventbrite.ch/e/mental-health-munchen-m-tickets-1008446770437?aff=ebdssbdestsearch</t>
        </is>
      </c>
      <c r="J2967" t="inlineStr">
        <is>
          <t>Stress stellt eine erhebliche Gefahr für unsere Gesundheit dar - und auch sonst setzt unser Alltag unser psychisches Wohlbefinden oft gehörig unter Druck. Du lernst in diesem Workshop, Atempausen für dich zu finden und diese mit ätherischen Ölen zu unterstützen. Wie die Forschung zeigt, können dich ätherische Öle auch bei Ängsten (Prüfungsangst, Flugangst, beim Zahnarzt etc.), Stimmungstiefs, aber auch beim Lernen und Arbeiten sinnvoll begleiten. Freue dich auf eine duftende Tipp-Sammlung für deine mentale Gesundheit!
Inhalte:
🌸 Ätherische Öle und ihre Wirkung: Erfahre mehr über die vielfältigen Eigenschaften ätherischer Öle und wie und warum sie unsere mentale Stärke beeinflussen können.
✔️ Dos and Don'ts: Welche Anwendungsformen sind sinnvoll und sicher? Erfahre wichtige Tipps und Tricks für die richtige Anwendung von ätherischen Ölen. Wir erklären dir, welche Dosierungen und Anwendungsarten sich empfehlen.
🖐️ DIY: Gemeinsam setzen wir das Gelernte in die Praxis um und kreieren deinen persönlichen Mentalstark-Riechstift.
Melde dich oben sogleich bei deiner Filiale an
Die Buchung wird über die Plattform Eventbrite abgewickelt.
Der Workshop dauert rund 30min, und du nimmst dein selbstgemischtes Produkt nach Hause. Kaufst du im Anschluss an den Workshop in der Filiale für mindestens 10 EUR ein, ist die Teilnahme für dich gratis. Falls nicht, kostet die Teilnahme am Workshop 10 EUR.
Bring your friends – bringe zum nächsten Workshop deine Freund*innen mit*
und du bekommst ein Geschenk on top!
1 friend: 1 Schlaf Schön Kissenspray im Wert von EUR 7.90
3 friends: 1 Riechstift Set Gute Nacht, Schlaf schön im Wert von EUR 17.90
5 friends: 1 Riechstift Set Gute Nacht, Schlaf schön im Wert von EUR 17.90,
20% auf deinen Einkauf nach dem Worshop, plus einen Aromadrink für alle.
* die unsere Workshops noch nicht kennen; alle Teilnehmenden müssen sich einzeln auf Eventbrite anmelden.</t>
        </is>
      </c>
      <c r="K2967" t="inlineStr">
        <is>
          <t>farfalla Filiale München</t>
        </is>
      </c>
      <c r="L2967" t="inlineStr"/>
      <c r="M2967" t="inlineStr">
        <is>
          <t>Dauer nicht verfügbar</t>
        </is>
      </c>
      <c r="N2967" t="inlineStr">
        <is>
          <t>Events in Deutschland, Events in Bayern, Events in München, München Kurse, München Gesundheit Kurse, #workshop, #gesundheit, #gesundheitsförderung, #diy_workshop, #workshop_event</t>
        </is>
      </c>
      <c r="O2967" t="inlineStr">
        <is>
          <t xml:space="preserve">
    The event titled "Mental Health / München (*m)" is scheduled to take place on Dienstag, 25. Februar at Farfalla (Naturkosmetik + ätherische Öle), 
    specifically at Viktualienmarkt 7 80331 München. This event falls under the "health" category. 
    Description: Stress stellt eine erhebliche Gefahr für unsere Gesundheit dar - und auch sonst setzt unser Alltag unser psychisches Wohlbefinden oft gehörig unter Druck. Du lernst in diesem Workshop, Atempausen für dich zu finden und diese mit ätherischen Ölen zu unterstützen. Wie die Forschung zeigt, können dich ätherische Öle auch bei Ängsten (Prüfungsangst, Flugangst, beim Zahnarzt etc.), Stimmungstiefs, aber auch beim Lernen und Arbeiten sinnvoll begleiten. Freue dich auf eine duftende Tipp-Sammlung für deine mentale Gesundheit!
Inhalte:
🌸 Ätherische Öle und ihre Wirkung: Erfahre mehr über die vielfältigen Eigenschaften ätherischer Öle und wie und warum sie unsere mentale Stärke beeinflussen können.
✔️ Dos and Don'ts: Welche Anwendungsformen sind sinnvoll und sicher? Erfahre wichtige Tipps und Tricks für die richtige Anwendung von ätherischen Ölen. Wir erklären dir, welche Dosierungen und Anwendungsarten sich empfehlen.
🖐️ DIY: Gemeinsam setzen wir das Gelernte in die Praxis um und kreieren deinen persönlichen Mentalstark-Riechstift.
Melde dich oben sogleich bei deiner Filiale an
Die Buchung wird über die Plattform Eventbrite abgewickelt.
Der Workshop dauert rund 30min, und du nimmst dein selbstgemischtes Produkt nach Hause. Kaufst du im Anschluss an den Workshop in der Filiale für mindestens 10 EUR ein, ist die Teilnahme für dich gratis. Falls nicht, kostet die Teilnahme am Workshop 10 EUR.
Bring your friends – bringe zum nächsten Workshop deine Freund*innen mit*
und du bekommst ein Geschenk on top!
1 friend: 1 Schlaf Schön Kissenspray im Wert von EUR 7.90
3 friends: 1 Riechstift Set Gute Nacht, Schlaf schön im Wert von EUR 17.90
5 friends: 1 Riechstift Set Gute Nacht, Schlaf schön im Wert von EUR 17.90,
20% auf deinen Einkauf nach dem Worshop, plus einen Aromadrink für alle.
* die unsere Workshops noch nicht kennen; alle Teilnehmenden müssen sich einzeln auf Eventbrite anmelden.
    It is organized by farfalla Filiale München and will last for Dauer nicht verfügbar. 
    Key topics and themes include: Events in Deutschland, Events in Bayern, Events in München, München Kurse, München Gesundheit Kurse, #workshop, #gesundheit, #gesundheitsförderung, #diy_workshop, #workshop_event.
    </t>
        </is>
      </c>
      <c r="P2967" t="inlineStr">
        <is>
          <t>[ 3.24884919e-03  6.18691370e-02 -4.95528430e-02  4.96285930e-02
  1.24009252e-02  9.77119058e-02  2.20129024e-02  9.01632160e-02
  2.29917485e-02  5.50358742e-03  6.73115253e-03 -2.91730016e-02
 -8.63250792e-02 -9.90494620e-04  3.11384927e-02 -1.12527870e-02
 -3.75105888e-02 -5.01590930e-02 -4.84931376e-03  7.93941021e-02
  2.82090623e-02 -5.92026711e-02 -1.70311425e-02  3.67419757e-02
 -4.34619673e-02  5.02443835e-02 -1.28083285e-02 -5.27273491e-02
 -1.32391630e-02  6.82715848e-02  6.72141537e-02  5.79394493e-03
 -6.65163845e-02  6.60244329e-03  2.65946072e-02 -1.81093141e-02
  3.16887572e-02 -7.60442838e-02 -7.53405690e-02  6.47949949e-02
 -7.32558891e-02  1.89759079e-02 -7.20689371e-02 -1.86633202e-03
 -2.54714605e-03 -1.35233263e-02  2.69039422e-02  6.25221208e-02
 -1.06008127e-01  1.26079414e-02  1.11650750e-02 -6.03525713e-03
  7.35059530e-02 -1.07624233e-02  1.55889420e-02 -2.37931199e-02
 -6.73436373e-02 -9.19029713e-02 -9.68973860e-02  6.65152669e-02
 -2.75699589e-02 -2.20925342e-02  2.63965316e-02 -4.10188772e-02
  1.70377642e-02  3.76870669e-02 -5.35520213e-03 -3.38103361e-02
  3.57003100e-02 -6.62411600e-02  1.95796955e-02 -1.30819380e-01
 -1.12569155e-02  4.46036868e-02  9.05428156e-02  6.92962930e-02
 -8.98020864e-02  5.35459779e-02  2.15826626e-03 -5.93732893e-02
  5.63223734e-02  3.49581279e-02  9.02828947e-02  2.27543786e-02
  2.36484408e-02 -4.60906848e-02 -1.27090784e-02  9.47178006e-02
 -7.55272666e-03  6.75517917e-02 -1.22565888e-02 -1.39773600e-02
 -3.07276901e-02 -1.77452751e-02  7.38125220e-02 -1.67460740e-02
 -5.23259379e-02  4.17589350e-03  4.65519466e-02  2.02838471e-03
  9.27145313e-03 -7.36795133e-03 -1.79252084e-02  6.72994331e-02
 -3.20853223e-03  2.78270785e-02 -2.85520479e-02 -9.44006070e-02
 -5.77173717e-02 -2.94362437e-02 -7.22104013e-02 -8.94242339e-03
  8.96944180e-02 -1.00884661e-01 -2.00719871e-02  3.66419042e-03
  1.70200933e-02 -8.67083073e-02  2.98906136e-02  1.08000180e-02
  3.63060609e-02 -5.28921634e-02 -2.46174186e-02  5.79915866e-02
  3.50198671e-02  1.35851964e-01 -3.58717144e-02  1.15205911e-32
  4.40573841e-02 -7.33150914e-02  1.79687664e-02 -3.27331107e-03
  1.30679812e-02  8.22178945e-02 -1.52725689e-02 -7.02253357e-02
  9.61093754e-02 -4.45483625e-02 -6.92238435e-02 -4.85884249e-02
  1.85029153e-02 -7.40310922e-02 -5.38129061e-02 -3.33150551e-02
  4.44865972e-02 -1.57091450e-02  4.33934038e-04 -6.55020997e-02
 -3.08556575e-02  2.26080492e-02  1.17884629e-04  1.56158935e-02
  2.60937903e-02  1.44639269e-01 -9.83876269e-03 -2.33844090e-02
  7.72780329e-02 -6.36776118e-03  2.60463953e-02  3.53425629e-02
 -3.92276458e-02 -7.16769025e-02 -7.10897520e-03 -1.65784881e-02
 -3.06846481e-02  6.50818506e-03  2.42518950e-02 -5.61226159e-02
  7.94888139e-02 -1.03124967e-02 -2.86138859e-02  3.47194187e-02
  1.13634482e-01  2.63835806e-02 -1.08163871e-01 -5.40896021e-02
  1.08858824e-01 -5.39011806e-02 -2.32749414e-02  1.48721309e-02
 -7.67796719e-03 -4.56755757e-02 -2.50593983e-02  9.31718498e-02
 -2.43900195e-02 -2.05953196e-02 -4.14207838e-02  5.14390133e-02
  4.24525747e-03  2.92301215e-02 -4.36593518e-02 -9.23269242e-02
  2.51143388e-02 -1.82664469e-02 -1.57077052e-02 -4.49517071e-02
 -1.46237211e-02  2.98798587e-02  1.34262983e-02  6.10314384e-02
  5.19490726e-02 -7.23733054e-03 -3.00530046e-02  2.49999501e-02
 -3.46354060e-02  6.74453229e-02 -8.70838985e-02  1.73341495e-03
  5.19711291e-03 -6.15592673e-03 -2.64305491e-02 -7.55314250e-03
 -1.82047905e-03 -7.21322745e-02 -1.05106365e-02 -6.38652816e-02
 -1.35638267e-01  1.52314687e-02  1.66122895e-02  9.33959410e-02
  5.12588248e-02  6.44768104e-02 -5.03398627e-02 -1.38251522e-32
  3.11891176e-02 -3.85592729e-02 -6.71999604e-02  1.34769492e-02
  4.69455086e-02  4.66600694e-02 -4.41204719e-02  7.07699172e-03
 -4.47688736e-02  5.90127818e-02  2.90451888e-02 -6.77235201e-02
  9.84287262e-03  9.48298816e-03 -4.36532823e-03  7.81023875e-02
 -3.70934866e-02  6.76764399e-02 -3.77872474e-02 -5.11257490e-03
 -1.18571259e-02 -1.01749524e-02  1.85285565e-02  1.26082106e-02
  2.24855635e-02  1.04948850e-02  9.56068411e-02 -4.07353323e-03
 -1.29549410e-02 -5.52966893e-02 -3.96759249e-03  9.53494832e-02
 -4.81286980e-02 -3.85919809e-02  9.90576297e-03  4.20546858e-03
  3.74455191e-02 -2.97942851e-02 -4.66294587e-02 -2.25331597e-02
  4.12159786e-02 -1.06338505e-02 -5.42456955e-02 -1.00716026e-02
  7.73620978e-02  6.71415851e-02 -5.61929308e-02 -5.49207553e-02
 -3.17075402e-02 -9.07492712e-02  3.33826095e-02 -1.03447244e-01
 -1.40080778e-02  3.43829766e-02  7.43595436e-02 -2.39332449e-02
 -7.13279173e-02 -1.51431516e-01 -9.92778167e-02  5.46899484e-03
  3.91627289e-02  3.31996158e-02 -8.05971399e-02 -1.86315421e-02
  4.66107167e-02 -1.14492141e-01  2.22335439e-02 -4.90578450e-02
  3.18794884e-02  5.48767075e-02 -2.12536845e-02  8.51624981e-02
 -1.28648356e-02 -3.18510830e-02  2.28083739e-03  6.13917634e-02
 -2.80199237e-02  4.09004688e-02 -2.82316133e-02 -1.82014909e-02
 -9.93853137e-02 -5.69750816e-02 -1.58029888e-02  2.91614179e-02
 -1.50678847e-02  2.09550634e-02  8.42190310e-02  3.79031226e-02
 -2.94399820e-02  7.07350522e-02 -6.44682422e-02  5.62208705e-02
 -4.86064330e-02  1.40753714e-03  1.89741515e-02 -6.38209130e-08
  1.25323966e-01 -1.36009753e-02 -9.08348858e-02 -7.54762515e-02
 -9.50206444e-03 -8.18795636e-02 -4.56550419e-02  2.44454108e-02
 -3.38448137e-02  1.50308862e-01 -6.45240918e-02  9.32104047e-03
 -1.19174365e-03  2.09468752e-02 -5.22155762e-02 -8.81312937e-02
 -1.39202168e-02  6.30732800e-04  2.89763929e-03 -1.98475807e-03
  7.18289912e-02 -3.54972407e-02  1.68622658e-03 -4.65520956e-02
  5.21674827e-02 -5.58189452e-02 -4.46411185e-02  2.20870990e-02
 -4.14869264e-02 -1.07056499e-02 -1.22456877e-02  3.60893421e-02
 -2.08606422e-02 -3.52599099e-02 -4.93898280e-02 -8.81642923e-02
  5.33673763e-02 -8.30054842e-03 -1.34122185e-02 -1.57043859e-02
  5.27563468e-02  3.92670669e-02 -1.76867247e-02  9.36212204e-03
  4.46252823e-02 -8.58008415e-02  2.12251398e-04  2.76409034e-02
  8.94573983e-03 -3.04998923e-02 -3.92618254e-02  6.85573295e-02
 -1.98873393e-02  6.95425943e-02 -4.26362529e-02  1.01362579e-02
 -1.93021167e-02  2.89483592e-02  4.77688760e-03 -6.06914945e-02
  6.06529266e-02  1.46123646e-02 -1.10177673e-01  6.50491342e-02]</t>
        </is>
      </c>
    </row>
    <row r="2968">
      <c r="A2968" s="1" t="n">
        <v>2966</v>
      </c>
      <c r="B2968" t="n">
        <v>978</v>
      </c>
      <c r="C2968" t="inlineStr">
        <is>
          <t>MeditationsWorkshop - Entgifte den Geist</t>
        </is>
      </c>
      <c r="D2968" t="inlineStr">
        <is>
          <t>Wednesday, February 19</t>
        </is>
      </c>
      <c r="E2968" t="inlineStr">
        <is>
          <t>Meditationszentrum München</t>
        </is>
      </c>
      <c r="F2968" t="inlineStr">
        <is>
          <t>Schleißheimer Straße 22a 80333 München, Show map</t>
        </is>
      </c>
      <c r="G2968" t="inlineStr">
        <is>
          <t>spirituality</t>
        </is>
      </c>
      <c r="H2968" t="inlineStr">
        <is>
          <t>Kostenlos</t>
        </is>
      </c>
      <c r="I2968" t="inlineStr">
        <is>
          <t>https://www.eventbrite.de/e/meditationsworkshop-entgifte-den-geist-tickets-1204639441999?aff=ebdssbdestsearch</t>
        </is>
      </c>
      <c r="J2968" t="inlineStr">
        <is>
          <t>MeditationsWorkshop - Entgifte den Geist
Äusserst hilfreich in diesen turbulenten Zeiten:
Wir machen Übungen die uns helfen, den Verstand zur Ruhe zu bringen und den Geist zu entgiften und auf diese Weise mehr Frieden und Freude zu erleben.
Eine leicht auszuführende Meditationsmethode ersetzt Stress durch Entspannung. Es ist keine spezielle Haltung oder Vorkenntnisse notwendig.
Wenn verhindert kann auch an einzelnen Abenden teilgenommen werden.
Der Kurs ist kostenfrei, so wie alles im Meditationszentrum.
4 Abende, jeweils mittwochs, 19:00 -20:00 Uhr:
29.Jan./ 05./ 12. und 19.Februar
Meditationszentrum München, Schleißheimer Str. 22a, Rgb, 1.Stock
U1 - Stiglmaierplatz</t>
        </is>
      </c>
      <c r="K2968" t="inlineStr">
        <is>
          <t>Meditationszentrum München, Wissenschaft der Spiritualität e.V.</t>
        </is>
      </c>
      <c r="L2968" t="inlineStr"/>
      <c r="M2968" t="inlineStr">
        <is>
          <t>Dauer nicht verfügbar</t>
        </is>
      </c>
      <c r="N2968" t="inlineStr">
        <is>
          <t>Germany Events, Bayern Events, Things to do in Munich, Munich Other, Munich Spirituality Other, #mindfulness, #detox, #meditationsworkshop, #spiritual_growth, #entgifte_den_geist</t>
        </is>
      </c>
      <c r="O2968" t="inlineStr">
        <is>
          <t xml:space="preserve">
    The event titled "MeditationsWorkshop - Entgifte den Geist" is scheduled to take place on Wednesday, February 19 at Meditationszentrum München, 
    specifically at Schleißheimer Straße 22a 80333 München, Show map. This event falls under the "spirituality" category. 
    Description: MeditationsWorkshop - Entgifte den Geist
Äusserst hilfreich in diesen turbulenten Zeiten:
Wir machen Übungen die uns helfen, den Verstand zur Ruhe zu bringen und den Geist zu entgiften und auf diese Weise mehr Frieden und Freude zu erleben.
Eine leicht auszuführende Meditationsmethode ersetzt Stress durch Entspannung. Es ist keine spezielle Haltung oder Vorkenntnisse notwendig.
Wenn verhindert kann auch an einzelnen Abenden teilgenommen werden.
Der Kurs ist kostenfrei, so wie alles im Meditationszentrum.
4 Abende, jeweils mittwochs, 19:00 -20:00 Uhr:
29.Jan./ 05./ 12. und 19.Februar
Meditationszentrum München, Schleißheimer Str. 22a, Rgb, 1.Stock
U1 - Stiglmaierplatz
    It is organized by Meditationszentrum München, Wissenschaft der Spiritualität e.V. and will last for Dauer nicht verfügbar. 
    Key topics and themes include: Germany Events, Bayern Events, Things to do in Munich, Munich Other, Munich Spirituality Other, #mindfulness, #detox, #meditationsworkshop, #spiritual_growth, #entgifte_den_geist.
    </t>
        </is>
      </c>
      <c r="P2968" t="inlineStr">
        <is>
          <t>[-3.97613877e-03  1.80963483e-02  8.64593964e-03  2.77101388e-03
  2.93649733e-02  4.87386212e-02  1.95170660e-02 -9.19752270e-02
  3.44595313e-02 -1.56661887e-02 -4.23403420e-02 -7.34706149e-02
 -5.37178665e-02 -2.21383478e-02  1.89894680e-02  3.25178467e-02
 -1.71995326e-03  3.51855941e-02 -1.86898876e-02  5.64352162e-02
  3.59858908e-02 -7.14831129e-02 -1.62855424e-02  8.95674676e-02
 -2.77233701e-02  4.43503931e-02 -5.08144870e-02 -9.12299156e-02
  6.77063456e-03  4.71699946e-02  4.27367464e-02 -3.38438489e-02
 -9.98086184e-02  3.26482505e-02  1.02434963e-01  6.84793368e-02
  4.74496149e-02 -6.38644770e-02 -1.61585130e-03  1.52655710e-02
 -2.94165276e-02 -1.99989360e-02 -1.26851991e-01  2.25759521e-02
 -2.47801170e-02  3.39665487e-02  3.12014166e-02 -3.99146900e-02
 -5.31500578e-02 -6.07567094e-02  7.11981580e-03 -1.37024866e-02
  5.47536574e-02 -2.95175239e-02 -1.96730681e-02 -1.65257454e-02
 -3.64612713e-02  1.42192505e-02  1.48297846e-02  2.55126841e-02
  5.16993254e-02 -6.53916672e-02  4.55454132e-03 -2.12988406e-02
  2.26955488e-02  4.04929705e-02 -3.06093078e-02  5.12109511e-03
  7.17564970e-02 -6.24745525e-02  3.60474810e-02 -1.22615628e-01
  2.18402091e-02  6.65928097e-03  4.06862162e-02  1.68134328e-02
 -2.72239540e-02 -2.78194118e-02 -1.01142429e-01 -1.42413855e-01
  1.29448593e-01 -2.84355730e-02  2.60217022e-02 -1.17256911e-02
 -6.11988315e-03 -6.61968887e-02  2.29164660e-02  9.41279829e-02
  7.06965029e-02  1.39112234e-01 -5.11133671e-02 -2.75441203e-02
 -1.04689255e-01 -1.45706208e-02  6.96830004e-02 -8.50858260e-03
 -9.91355479e-02  5.52957132e-02  6.30000681e-02  1.31563786e-02
  5.65590113e-02  9.83451530e-02 -6.60605961e-03  3.45168561e-02
  1.40920724e-03 -5.33910319e-02 -2.14922391e-02 -1.04243957e-01
 -4.01456542e-02  6.70898333e-03 -4.59387898e-02 -2.02688091e-02
  4.15793881e-02 -3.74328457e-02 -2.78161862e-03  6.18223585e-02
  4.28373218e-02 -3.70489480e-03  1.66509822e-02 -1.76326965e-03
  1.09928213e-01 -4.54989970e-02  1.02508441e-01  1.80259626e-02
  1.00978725e-02  5.65216392e-02 -9.13184136e-03  1.61879516e-32
  5.17424196e-02 -6.96453378e-02  2.97328420e-02  2.22116825e-03
  5.18727005e-02  1.62210390e-02 -1.26927700e-02 -1.67652797e-02
 -1.13999266e-02 -3.39525491e-02 -5.86124212e-02 -4.17211354e-02
  1.75485462e-02 -1.85414553e-02  2.88706645e-02 -5.46181500e-02
 -3.93395945e-02 -6.92831166e-03 -4.71469294e-03 -8.82067755e-02
 -7.04012141e-02  4.19315277e-03 -1.00553259e-01  4.37070206e-02
 -6.06605001e-02  2.38499716e-02  2.20994111e-02 -3.63183627e-03
  6.78379671e-04  1.49768228e-02  6.71041850e-03  4.92675118e-02
 -1.02030020e-02  7.02433195e-03  1.01715475e-02  6.05759285e-02
  8.33326206e-02  2.74423212e-02  8.32753107e-02 -1.21497191e-01
  3.00491769e-02  3.50236930e-02 -1.37940794e-03  2.24477984e-03
  7.15598045e-03 -1.55974291e-02  6.07185252e-03 -2.79997778e-03
  1.52754307e-01  1.88521482e-02  2.53622029e-02  1.86776312e-03
  2.18120068e-02 -5.98573387e-02 -1.60697196e-02  3.06598358e-02
  4.53071743e-02 -1.61070358e-02  2.46652830e-02 -4.66876589e-02
 -2.69699320e-02 -1.82557274e-02 -1.77878756e-02 -1.43275969e-02
  5.76074049e-02 -4.45273444e-02 -1.32960062e-02 -3.71989682e-02
 -5.53039089e-02  5.71754016e-02 -6.87431917e-02  4.31313999e-02
  8.03740472e-02 -1.28708910e-02  2.67828275e-02  3.91356200e-02
 -8.42105821e-02  7.32248947e-02 -1.31481439e-01  1.07225567e-01
 -1.34017402e-02 -9.59512778e-03 -2.41256179e-03  3.74967325e-03
  3.24121527e-02 -3.15322168e-02 -5.01306579e-02  4.78047170e-02
 -7.08683729e-02 -1.37467775e-02  1.75690874e-02  5.80980219e-02
  9.44918394e-02  1.02597959e-02 -9.83868688e-02 -1.57631148e-32
  6.67981580e-02 -2.14413134e-03 -8.47895220e-02  4.75210845e-02
  3.23998369e-02  2.65752319e-02 -5.49061485e-02  4.77253161e-02
 -6.75991848e-02  3.41788940e-02  6.70724809e-02 -2.71822629e-03
  5.52470274e-02  2.99592018e-02 -9.69376415e-02 -9.81886778e-03
 -3.17364745e-03  3.47030014e-02 -6.72846213e-02 -4.43524495e-02
  4.69294451e-02  3.29009345e-04 -8.66967887e-02 -1.48773910e-02
 -2.70201266e-02  6.97142780e-02  8.47703964e-02  6.20855466e-02
 -3.54153961e-02 -7.34541789e-02 -4.77729402e-02  5.05496971e-02
 -4.62864377e-02  1.78600494e-02  2.63657831e-02  3.76867652e-02
 -5.70281502e-03 -1.86709652e-03 -1.34836733e-01 -3.57314162e-02
 -3.96096781e-02  1.02292106e-01 -7.37790689e-02  1.21135088e-02
  6.57276139e-02  2.26238668e-02 -5.55372462e-02 -4.97971401e-02
 -1.22986063e-02 -2.51612179e-02 -1.13387629e-02  1.04933223e-02
 -5.69958836e-02 -3.72758694e-02  1.19014807e-01  5.65480702e-02
 -8.15394446e-02 -4.90937233e-02 -4.51092049e-02  2.22566072e-03
  5.37763014e-02  6.50104135e-02 -7.56726740e-03 -4.31405753e-02
  4.22829799e-02 -1.86084621e-02 -2.25092843e-02  4.77622040e-02
  2.37024063e-03  5.82535341e-02  2.31629964e-02  3.08210757e-02
 -3.59861739e-02 -5.54325022e-02 -7.63064325e-02  6.05446510e-02
  1.24328338e-01  1.15380697e-02  3.26912776e-02 -3.20239365e-02
 -2.06026919e-02  3.87344062e-02 -2.37397496e-02 -2.29807757e-03
 -2.23938772e-03  8.22429657e-02 -1.78645849e-02  4.60164957e-02
 -5.19151762e-02  3.45456298e-03 -4.07979377e-02  1.55853759e-03
  6.26250505e-02  1.93274405e-03  2.53066476e-02 -6.53143175e-08
  2.30914690e-02 -2.51925271e-02 -8.36927742e-02 -2.83528175e-02
  1.85195524e-02 -8.57494250e-02  3.61140743e-02  5.13606593e-02
 -1.08820766e-01  1.45627873e-03  7.47342274e-05 -7.88285509e-02
 -3.77156809e-02  6.90002963e-02 -1.98577764e-03 -8.31390396e-02
  2.80157719e-02  8.83493666e-03 -6.09115921e-02 -4.24451232e-02
  4.71888892e-02 -1.75033137e-02  1.58817992e-02 -6.18860237e-02
  3.58541273e-02  2.14927434e-03 -5.76860085e-02  2.61512436e-02
 -2.32508704e-02 -1.92966294e-02 -1.08055398e-03 -1.92196164e-02
 -4.66516726e-02 -5.82380826e-03 -6.01272397e-02 -7.72517873e-03
 -1.35052651e-01 -1.71898808e-02 -5.84282028e-03 -3.96063551e-02
  4.10954244e-02 -8.12224448e-02  3.63888731e-03  5.64662293e-02
 -1.59904137e-02 -5.52494079e-02 -1.32723544e-02  1.34740435e-02
 -1.52441775e-02  6.29056692e-02 -3.86911221e-02  2.91428845e-02
  6.18258724e-03  2.76676398e-02  1.44930715e-02  6.35839552e-02
 -3.44581082e-02 -9.68441647e-03  2.97543574e-02 -5.11220582e-02
  6.72271475e-02  2.06247047e-02 -1.28424466e-01  4.92587052e-02]</t>
        </is>
      </c>
    </row>
    <row r="2969">
      <c r="A2969" s="1" t="n">
        <v>2967</v>
      </c>
      <c r="B2969" t="n">
        <v>979</v>
      </c>
      <c r="C2969" t="inlineStr">
        <is>
          <t>BIG POPPA im BOSSY München – 20.04.25</t>
        </is>
      </c>
      <c r="D2969" t="inlineStr">
        <is>
          <t>Sunday, April 20</t>
        </is>
      </c>
      <c r="E2969" t="inlineStr">
        <is>
          <t>Bossy Munich</t>
        </is>
      </c>
      <c r="F2969" t="inlineStr">
        <is>
          <t>Löwengrube 18 80333 München, Show map</t>
        </is>
      </c>
      <c r="G2969" t="inlineStr">
        <is>
          <t>music</t>
        </is>
      </c>
      <c r="H2969" t="inlineStr">
        <is>
          <t>Kostenlos</t>
        </is>
      </c>
      <c r="I2969" t="inlineStr">
        <is>
          <t>https://www.eventbrite.de/e/big-poppa-im-bossy-munchen-200425-tickets-1246379557809?aff=ebdssbdestsearch</t>
        </is>
      </c>
      <c r="J2969" t="inlineStr">
        <is>
          <t>Jeden Freitag ab 23 Uhr – Im BOSSY München!
Jeden Freitag verwandelt sich das BOSSY München in den heißesten Treffpunkt der Stadt – Am 28.03 mit CALL MY BUNNY!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t>
        </is>
      </c>
      <c r="K2969" t="inlineStr">
        <is>
          <t>Bossy Munich</t>
        </is>
      </c>
      <c r="L2969" t="inlineStr"/>
      <c r="M2969" t="inlineStr">
        <is>
          <t>Event lasts 6 hours</t>
        </is>
      </c>
      <c r="N2969" t="inlineStr">
        <is>
          <t>Germany Events, Bayern Events, Things to do in Munich, Munich Parties, Munich Music Parties, #hiphop, #latin, #reggaeton, #rnb, #afrobeat, #hiphopmusic, #hiphopparty, #hiphopevents, #hiphop_party, #bossy_munich</t>
        </is>
      </c>
      <c r="O2969" t="inlineStr">
        <is>
          <t xml:space="preserve">
    The event titled "BIG POPPA im BOSSY München – 20.04.25" is scheduled to take place on Sunday, April 20 at Bossy Munich, 
    specifically at Löwengrube 18 80333 München, Show map. This event falls under the "music" category. 
    Description: Jeden Freitag ab 23 Uhr – Im BOSSY München!
Jeden Freitag verwandelt sich das BOSSY München in den heißesten Treffpunkt der Stadt – Am 28.03 mit CALL MY BUNNY! Ab 23 Uhr geht es richtig los, mit den besten Vibes aus Hip Hop, RnB, Afrobeats und exklusiven Edits. Die angesagtesten DJs bringen die Nacht zum Beben und lassen dich zu den angesagtesten Sounds abgehen.
Erlebe eine stilvolle Location, VIP-Lounges und einen Service, der keine Wünsche offen lässt. Hier wird gefeiert, was das Zeug hält – und du bist ein Teil davon.
Tischreservierungen:
Exklusiver Service für dich und deine Freunde? Sichere dir deinen VIP-Tisch ganz einfach über WhatsApp unter +49 175 6957167!
    It is organized by Bossy Munich and will last for Event lasts 6 hours. 
    Key topics and themes include: Germany Events, Bayern Events, Things to do in Munich, Munich Parties, Munich Music Parties, #hiphop, #latin, #reggaeton, #rnb, #afrobeat, #hiphopmusic, #hiphopparty, #hiphopevents, #hiphop_party, #bossy_munich.
    </t>
        </is>
      </c>
      <c r="P2969" t="inlineStr">
        <is>
          <t>[ 1.91051904e-02 -2.47088596e-02 -3.11585460e-02 -6.50086701e-02
 -2.41884403e-03  8.43823254e-02  1.63438786e-02 -1.46931959e-02
  7.48883141e-03 -1.43907284e-02  3.74640897e-03 -1.04783969e-02
 -6.97130263e-02 -3.08324099e-02  3.78311723e-02 -3.79279070e-02
  8.97488818e-02 -6.39671013e-02 -3.03489566e-02 -5.14090881e-02
  3.36663891e-03 -6.91245273e-02 -1.55669125e-02  2.70477813e-02
 -8.81990716e-02 -6.09503174e-03 -5.22277951e-02  4.11545224e-02
  5.39805461e-03 -2.92739067e-02  9.47944596e-02  4.45089936e-02
 -2.27613468e-03 -4.28257547e-02  9.66619793e-03  1.32968472e-02
  6.22697994e-02 -6.27450272e-02  7.43040256e-03  5.66418171e-02
  1.56038231e-03 -1.00099063e-02 -6.11413307e-02 -1.54267922e-02
  1.68837458e-02 -4.49397117e-02  2.19754614e-02  6.27902057e-03
 -1.04659796e-01  6.83462992e-02  6.76091686e-02 -9.12804827e-02
  1.08354591e-01  1.30838780e-02 -3.39306667e-02  2.37491708e-02
 -1.46915605e-02  3.86195779e-02  6.80450574e-02  7.41789043e-02
 -7.62432665e-02 -2.09997855e-02 -4.66147698e-02 -2.02587862e-02
 -3.18789184e-02 -6.88938424e-03 -1.74864400e-02  1.34706562e-02
  1.13905352e-02 -6.96560666e-02  4.24926504e-02 -9.05552432e-02
 -2.95899324e-02  2.66500879e-02  6.72326481e-04  3.41410749e-02
 -4.78230380e-02  4.29874770e-02  4.11370676e-03 -5.62493205e-02
  3.50353234e-02 -1.04915582e-01  4.16294038e-02 -8.16543922e-02
 -3.92556340e-02 -3.65730748e-02 -1.72607936e-02  1.10176029e-02
  2.23980509e-02  6.12529088e-03 -8.00668076e-02  4.24925573e-02
 -5.23939990e-02  4.58743796e-02 -2.85330787e-03  2.27326265e-04
 -3.32608633e-02  1.95487235e-02  4.33896072e-02  6.74413219e-02
  6.71240538e-02  6.11339472e-02  9.75422189e-03  1.10101942e-02
 -2.74882540e-02 -6.24857992e-02  5.63606434e-02  8.27588961e-02
 -6.92619830e-02 -3.95194553e-02 -2.44856700e-02 -1.70792849e-03
  8.28966424e-02 -6.22774661e-02  1.99867459e-03  9.23526809e-02
  1.39645850e-02 -1.45935500e-03 -1.40500879e-02 -5.25059067e-02
  7.56658167e-02  6.45730505e-03  3.57286930e-02  5.41543439e-02
 -8.88239890e-02  1.01851091e-01  4.28489782e-02  1.41433276e-32
  1.43204359e-02 -9.95561257e-02 -2.96354629e-02  2.58872341e-02
  2.28376970e-01  1.57310404e-02 -4.82505895e-02  6.19717836e-02
  2.13213880e-02  7.55622685e-02 -4.24723551e-02 -6.89887255e-02
  2.61911340e-02 -1.35004982e-01  2.15834342e-02  5.00575034e-03
  6.02854975e-02 -4.10562493e-02 -8.11541528e-02 -4.76522744e-02
  1.06046572e-02  6.46306109e-03 -4.66179438e-02  7.73255080e-02
  7.92176202e-02  1.17614128e-01 -3.62184155e-03 -1.43355848e-02
  9.94198918e-02  3.33349928e-02 -4.29373682e-02 -5.48935160e-02
 -3.78568918e-02 -1.63001064e-02  2.33476190e-03 -1.14549091e-02
 -7.52979591e-02 -1.90793388e-02 -8.85450188e-03 -1.02966554e-01
  7.37983808e-02 -5.94084747e-02 -1.08580939e-01  1.63920538e-03
  1.63737126e-02  2.64232568e-02 -2.20323987e-02 -3.19217262e-03
  1.55131996e-01  1.09676700e-02  2.27133976e-03  4.24353443e-02
 -3.84700745e-02  7.31401220e-02  4.78441603e-02  8.38128179e-02
  2.58327480e-02  3.05871200e-02  3.70596759e-02  1.91345401e-02
  3.03749926e-02  1.14148989e-01  1.60009358e-02 -4.97180223e-03
 -2.15582475e-02 -3.26627716e-02  5.40240249e-03 -1.95145458e-02
  6.82625845e-02  2.45106332e-02 -3.64994304e-03  3.15787047e-02
  1.32953495e-01 -5.54916710e-02  4.23906967e-02  2.30643712e-02
 -5.49919084e-02 -2.95652519e-03 -2.24090442e-02 -1.49415191e-02
 -9.34080407e-03 -1.49263395e-02  1.99944098e-02 -4.24689986e-02
  3.06172613e-02  1.73096992e-02  1.80931464e-02 -3.99828255e-02
 -5.28188385e-02  4.46893163e-02 -6.83004707e-02  6.51859567e-02
 -4.10138853e-02  5.68688996e-02 -3.95589136e-02 -1.37101594e-32
  7.98545033e-02  2.97821090e-02 -3.19985184e-03 -4.45612073e-02
  5.45598082e-02  4.00462635e-02 -1.97471641e-02  4.11068834e-02
  1.64901465e-02 -1.82085782e-02 -5.30341044e-02 -2.10928619e-02
  3.25664096e-02 -2.02863514e-02  1.06523931e-03  1.36722755e-02
 -2.07979530e-02 -3.94063294e-02 -3.07089761e-02  2.16241577e-03
 -3.08813341e-02 -2.67860200e-02  5.59363179e-02  3.78664881e-02
 -8.95454362e-02  2.24219263e-02  2.07778327e-02  6.40505999e-02
  3.81765626e-02  2.09494978e-02 -4.67393734e-02 -3.42636593e-02
 -5.58287539e-02 -4.73745838e-02  7.45709799e-03  3.66799757e-02
  3.70649062e-02  2.69109756e-02 -3.75415087e-02 -1.58798303e-02
 -6.31425381e-02 -8.10796954e-03 -9.59286913e-02  5.02688140e-02
  2.82119773e-03  4.06544320e-02 -1.13770254e-01 -5.81789427e-02
 -3.26325968e-02 -8.97885635e-02 -3.43585736e-03 -7.80794993e-02
 -2.29270980e-02  4.04055566e-02  2.76193693e-02  4.42339573e-03
 -5.65954261e-02 -6.31751046e-02 -1.02438621e-01  2.40240581e-02
  4.17601764e-02 -3.51591557e-02 -1.31899817e-02 -3.01540550e-02
  9.06108543e-02 -6.47379607e-02  1.45826191e-02  2.28666514e-02
  1.09204665e-01  7.63776153e-02  2.73538847e-02  6.48746714e-02
 -8.16182718e-02  6.65824115e-02 -9.54120085e-02  2.08948255e-02
  3.74771580e-02 -2.05174480e-02 -2.97142249e-02 -2.56140307e-02
 -3.54215465e-02  6.58961311e-02 -4.89859097e-02  7.22382404e-03
 -1.44213601e-03  7.66195878e-02  6.32655993e-02  2.40349248e-02
 -5.70851611e-03  4.23523746e-02  7.13244081e-02  3.76327299e-02
 -2.70757582e-02  3.48002873e-02  9.62475874e-03 -6.37281801e-08
 -3.68349790e-03  3.08394413e-02 -1.11775920e-01 -2.92042997e-02
  8.99757445e-03 -8.76417533e-02 -3.84146757e-02 -6.25635162e-02
 -4.86433916e-02  6.45237714e-02  7.35847047e-03 -3.10700946e-02
 -1.03585850e-02  6.05062433e-02 -3.73149030e-02  6.72767812e-04
 -7.55625367e-02 -2.61166822e-02 -4.11285236e-02 -2.53163707e-02
  3.85331735e-02  3.18603925e-02  5.59087470e-02 -5.16068377e-02
  1.79292392e-02 -4.99491133e-02 -6.70769662e-02  6.43064901e-02
 -3.09617426e-02 -2.06558444e-02 -6.50978684e-02  2.06203274e-02
 -2.33795270e-02 -2.75927652e-02  6.34597102e-03  9.40238009e-04
 -6.42639324e-02 -5.58717065e-02 -2.44289339e-02 -1.04424441e-02
  5.38892187e-02 -4.09682803e-02 -2.47436259e-02  1.17510548e-02
 -9.77239572e-03 -6.75587952e-02  3.46399285e-02 -3.33375810e-03
  1.33692138e-02  4.25158143e-02 -1.27138138e-01  5.07187471e-02
 -3.48044485e-02  8.05179104e-02 -4.58985474e-03 -8.64728633e-03
 -1.23687066e-01 -1.79685856e-04  3.30831148e-02  2.37441529e-02
  9.52210836e-03  3.29160644e-03 -8.40409920e-02 -3.56238969e-02]</t>
        </is>
      </c>
    </row>
    <row r="2970">
      <c r="A2970" s="1" t="n">
        <v>2968</v>
      </c>
      <c r="B2970" t="n">
        <v>980</v>
      </c>
      <c r="C2970" t="inlineStr">
        <is>
          <t>Breathwork - Free Weekly Class • München</t>
        </is>
      </c>
      <c r="D2970" t="inlineStr">
        <is>
          <t>Wednesday, February 19</t>
        </is>
      </c>
      <c r="E2970" t="inlineStr">
        <is>
          <t>Soul Dimension</t>
        </is>
      </c>
      <c r="F2970" t="inlineStr">
        <is>
          <t>Online Event on Zoom 80331 München, Show map</t>
        </is>
      </c>
      <c r="G2970" t="inlineStr">
        <is>
          <t>health</t>
        </is>
      </c>
      <c r="H2970" t="inlineStr">
        <is>
          <t>Kostenlos</t>
        </is>
      </c>
      <c r="I2970" t="inlineStr">
        <is>
          <t>https://www.eventbrite.com/e/breathwork-free-weekly-class-munchen-tickets-1034721007387?aff=ebdssbdestsearch</t>
        </is>
      </c>
      <c r="J2970" t="inlineStr">
        <is>
          <t>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t>
        </is>
      </c>
      <c r="K2970" t="inlineStr">
        <is>
          <t>Soul Dimension</t>
        </is>
      </c>
      <c r="L2970" t="inlineStr"/>
      <c r="M2970" t="inlineStr">
        <is>
          <t>Dauer nicht verfügbar</t>
        </is>
      </c>
      <c r="N2970" t="inlineStr"/>
      <c r="O2970" t="inlineStr">
        <is>
          <t xml:space="preserve">
    The event titled "Breathwork - Free Weekly Class • München" is scheduled to take place on Wednesday, February 19 at Soul Dimension, 
    specifically at Online Event on Zoom 80331 München, Show map. This event falls under the "health" category. 
    Description: Free Breathwork Session
You are invited every Wednesday to experience the great benefits of the Joy of Breathing technique.
Learn how to breathe naturally and fully with this simple and effective method. Start your journey to greater health, vitality, peace and joy!
I Tried Wim Hof Breathing, Holotropic Breathwork and many others, but...
I didn't feel complete. After 30+ years of working as a Breathwork instructor, I finally found the right mix of breathing exercise, energy work and meditation to get fantastic results with a short daily practice!
Every Wednesday 30min Class
REGISTER FOR FREE
ACCESS CLASS REPLAY
NEXT BREATHING EVENT
Guided Breathing Exercise and Meditation
Connect with your highest intentions and deepest desires, from vibrant health, energy, peace, joy, love, to whatever you want to manifest in your life. Learn to access deep meditative states of consciousness and influence your well-being from an expanded self-awareness.
Experience the Joy of Breathing Technique
"That was truly incredible. Thank you!" - Sophie
"It was my first time and I’m in pure joy and peace." - Aysen
“My first time, incredible, I’ve never felt that before thank you so much.” – Rachael
"I feel so much better. Thank you Sylvie 🙂🙏" - Ania
"What an experience, I felt I was being cleaned." - Peter
"You have made an incredible impact on my daily life, Sylvie, esp. with managing lower back and MS pain. Great for alleviating depression!" - Rachel
"I really love the Joy of Breathing both as a practice and for life." - Dekya
"That session took me deep into my soul. Very healing on all levels: body, mind, spirit, feelings...everything!" - Bradley
"Thanks a lot for that session, every week it feels better and better 🙂" - Stephanie
"Thank you! I see improvements in just a few weeks of doing this." - Kai
Class Program
Learn the Joy of Breathing technique
Practice deep breathwork and energy meditation
Experience a profound relaxation
Questions, answers &amp; sharing
Enjoy the benefits
Attending Zoom Meeting
Connect on Zoom 10 minutes prior to class start time and silence cell phones
Wear comfortable clothing
Refrain from eating 1.5 to 2 hours before practice
Yoga mat and a blanket might help you feel comfortable
CLASS INSTRUCTIONS
Help Recover From Covid
Though we do not make claims that anyone will be healed from Covid with the Joy of Breathing technique, many participants regularly share that a consistent practice of the breathing technique has helped them to recover more quickly from Covid.
Benefits of Breathwork
Several scientific studies have demonstrated the great benefits of breathwork:
Increase inner joy
Relax the body and mind
Reduce the stress response
Balance the nervous system
Reduce anxiety
Decrease inflammation
Improve mental clarity
Strengthen the immune system
Increase longevity
Improve sleep quality
And much more...
Sylvie Horvath
#breathwork #yoga #pranayama
I have been guiding spiritual seekers for over 30 years with the self-transformative teachings of yoga, pranayama, transformational breathwork and meditation.
During the last decades, I have been continuously updating my understanding of pranayama with the latest discoveries in sciences and contemporary breathwork techniques such as Wim Hof Breathing, Holotropic Breathwork and Transformational Breathwork.
It is my pleasure and honor to guide you toward self-empowerment, transformation, and awakened consciousness. I will help you connect to your deepest self and inner guide, from the physical to the soul dimension.
BIOGRAPHY
About Soul Dimension
SOULDIMENSION.ORG
    It is organized by Soul Dimension and will last for Dauer nicht verfügbar. 
    Key topics and themes include: nan.
    </t>
        </is>
      </c>
      <c r="P2970" t="inlineStr">
        <is>
          <t>[ 3.12541313e-02  5.96326329e-02  4.71557397e-03 -2.94864215e-02
 -4.83042141e-03  6.43583760e-02  1.45593602e-02 -4.45281379e-02
 -2.25040270e-03 -1.87401893e-03 -2.46796815e-04 -7.62486178e-03
 -1.04033507e-01  1.18256891e-02  7.51390308e-02  1.27447080e-02
  6.21648412e-03  4.95948875e-03 -6.98488578e-02  3.40489112e-02
  4.48777117e-02  3.14973760e-03  5.45847602e-02  2.67023314e-02
 -4.00827825e-02  6.26000091e-02  7.31254695e-03 -6.86666295e-02
  7.77360946e-02 -7.23214354e-03  9.67170820e-02  4.18613479e-02
 -9.67892818e-04 -4.34766710e-02 -3.50109627e-03  2.35449504e-02
  4.32013301e-03 -4.90940735e-03 -8.25143978e-02  4.12962772e-03
 -7.55146891e-02  6.57110196e-03 -2.60315314e-02  7.57925287e-02
  5.63510344e-04  9.24183428e-03 -1.80143975e-02  1.51774278e-02
  3.49704213e-02 -5.94780594e-03 -5.31399883e-02 -1.14018485e-01
  1.44145098e-02 -1.55378995e-03 -1.06133990e-01  2.15280633e-02
 -5.85571155e-02  2.21196916e-02 -5.35168462e-02  1.12529909e-02
 -3.62265669e-02  2.43900176e-02 -6.89641535e-02 -1.34927332e-02
 -5.45292385e-02  7.54016545e-03  1.41595369e-02  4.18999605e-02
  3.67297195e-02  3.98471542e-02  2.12859418e-02 -1.12961225e-01
  3.74341896e-03  4.30413820e-02  2.62515061e-02  8.38763546e-03
 -3.81024294e-02 -9.93172824e-02  1.76237966e-03  5.30317798e-03
  7.94491693e-02 -3.70719540e-03 -2.77299937e-02  4.53390591e-02
  4.09358442e-02 -2.18271594e-02 -2.48150844e-02 -4.34366660e-03
  5.94979897e-02 -3.15187173e-03 -3.69659327e-02 -1.23411957e-02
 -3.78551073e-02 -2.00356636e-02  6.68444671e-03 -1.12614119e-02
 -1.17660705e-02  1.02939740e-01  1.54058384e-02  3.40504423e-02
  3.34956311e-03  4.03754599e-02 -1.03479857e-02  1.86051931e-02
 -9.21556205e-02 -1.96889620e-02 -6.22457406e-03  1.36927180e-02
  3.57421450e-02  9.86965653e-03 -8.43962748e-03  2.20993701e-02
  6.69014305e-02 -3.76871787e-02  9.02531436e-04  1.23873852e-01
  6.76117605e-04 -4.48003970e-03 -4.21886100e-03  8.35458189e-02
  4.52720560e-02 -3.84540930e-02  8.82780328e-02 -3.43096256e-02
 -4.33880053e-02 -3.51283774e-02 -4.53986935e-02  1.83896412e-33
  6.93235099e-02 -2.64622346e-02  8.34932625e-02  1.06094882e-01
 -1.52953584e-02 -5.01918755e-02 -1.45057859e-02 -4.36290465e-02
 -1.37573527e-02  4.42920960e-02 -2.37260312e-02  1.27764503e-02
  2.61411015e-02 -2.67927404e-02 -4.73554432e-02 -8.02805647e-02
 -6.29166961e-02  1.52441598e-02 -1.91762540e-02  4.59716842e-02
  2.20592525e-02 -2.82006394e-02 -1.01488177e-02 -5.26508875e-03
  9.08398628e-03  5.02472594e-02  8.42684731e-02 -4.81880456e-03
  2.86024772e-02  1.87434703e-02 -1.14039304e-02 -1.98848508e-02
 -9.39019918e-02 -1.09967783e-01 -1.18453614e-02  6.02272823e-02
  5.11230901e-03  3.64052914e-02 -4.46415581e-02 -7.90568963e-02
  2.82879807e-02  2.18066089e-02 -9.40947328e-03 -2.13176906e-02
  7.44392127e-02 -3.51984575e-02 -3.03635988e-02  1.70089938e-02
  8.91846493e-02 -4.71469164e-02 -2.63323504e-02 -7.17505887e-02
 -3.69720161e-02  9.64777358e-03  8.95650417e-04  6.90210983e-02
  5.03226407e-02  3.56539525e-02 -5.55514358e-02  3.30776274e-02
 -4.48872708e-03  4.22747917e-02 -5.99320009e-02  2.99027711e-02
 -6.95347264e-02 -2.05025356e-02 -1.03303842e-01 -7.26191998e-02
  1.67110411e-03  8.14032555e-03 -2.77891336e-03  4.25073504e-02
  2.57170927e-02 -3.53331044e-02  2.97488645e-02  3.23038585e-02
 -1.02143018e-02  4.26957868e-02 -7.49947280e-02  3.42420563e-02
  9.68805477e-02  7.06887525e-03 -3.70815583e-02  5.13328463e-02
  4.59922925e-02 -5.08164391e-02 -3.11263632e-02 -1.50692090e-02
 -8.95328894e-02  1.09520962e-03  3.02401669e-02  3.24434824e-02
  8.81747380e-02  1.17155621e-02 -7.01357126e-02 -1.90182845e-33
  6.04861677e-02 -1.53959645e-02  1.97243001e-02  2.41732821e-02
  9.34075192e-02  1.34962484e-01 -5.97749054e-02  2.73908805e-02
 -6.19732328e-02  4.95003685e-02  2.74512433e-02  1.40417488e-02
  4.88954782e-02 -2.36292053e-02 -1.68851875e-02 -3.01667489e-02
  2.40397472e-02 -3.80086154e-02 -1.04018994e-01  3.99342850e-02
  3.52654345e-02  9.12823901e-02  4.96063530e-02 -5.94375059e-02
 -8.62863287e-02  3.00865285e-02  6.71698228e-02  1.20923400e-01
  8.96781608e-02 -1.85133833e-02 -1.49470596e-02  2.45520845e-02
 -3.80808711e-02 -2.17962582e-02 -2.57124379e-02  7.98244029e-02
  3.28127928e-02  3.79449874e-02 -8.69734287e-02 -3.56060192e-02
 -6.87294826e-02 -4.68278192e-02 -1.13642635e-02  1.68603472e-02
  5.04620895e-02  1.21416403e-02 -3.43752988e-02 -1.34410396e-01
 -6.01602644e-02 -2.77011525e-02  2.67590079e-02 -5.86006641e-02
 -1.28641501e-01  1.30314957e-02  1.09257206e-01  4.06539962e-02
 -6.48253337e-02 -9.42212343e-02 -5.00650108e-02  2.56873406e-02
  5.95470220e-02  1.00604460e-01 -6.32928982e-02  2.46679820e-02
  3.64957401e-03 -6.83830213e-03 -5.19678816e-02  7.41618499e-02
 -1.51665639e-02  6.62957355e-02 -1.11553781e-01  7.61316270e-02
 -3.07118297e-02 -5.94274700e-03 -2.99100000e-02 -3.25607834e-03
  4.94859852e-02 -2.29252018e-02  4.32832912e-03 -7.31560308e-03
 -6.73692971e-02 -3.50828022e-02 -4.74188365e-02 -1.04680564e-03
  5.93316667e-02  6.75726905e-02 -2.26318371e-02 -1.41396243e-02
  1.50941750e-02  8.78130272e-02 -5.58985770e-02  8.47117901e-02
 -1.41095351e-02  2.86759455e-02  1.24748908e-01 -4.94235763e-08
 -1.86576489e-02 -4.84513305e-02  3.50729451e-02  3.69940698e-02
 -4.67277095e-02 -1.13342881e-01 -3.48287039e-02 -2.52006762e-02
 -8.37634578e-02  7.72258565e-02  1.31525146e-02 -4.38875169e-04
  7.33717456e-02  3.00295651e-02  2.76087094e-02 -4.40419205e-02
  1.50261512e-02  4.81512062e-02 -4.64166626e-02 -5.26282080e-02
  6.34067953e-02 -1.74157657e-02  4.97322157e-02 -3.88660245e-02
 -1.47994319e-02 -8.72883946e-02 -5.27552664e-02  7.99636617e-02
 -4.23193537e-02 -3.15750018e-02 -6.75188676e-02  5.84522858e-02
  1.98864774e-03 -3.80240865e-02 -7.06670880e-02 -6.78878650e-02
  2.62190606e-02 -6.16093650e-02 -5.76170012e-02  3.04555539e-02
 -2.31552981e-02 -2.80668195e-02 -3.22188959e-02  7.00380877e-02
  3.15946303e-02 -3.10449190e-02  4.85763997e-02 -4.18149531e-02
  2.77746860e-02  5.21770157e-02  1.43184802e-02  4.27609012e-02
  1.32386079e-02  4.39452268e-02 -3.93271521e-02  1.42078996e-01
 -8.65295753e-02  2.61412021e-02 -2.09775046e-02  3.43730934e-02
  9.12982747e-02 -3.64361554e-02 -1.63861573e-01  2.85824183e-02]</t>
        </is>
      </c>
    </row>
    <row r="2971">
      <c r="A2971" s="1" t="n">
        <v>2969</v>
      </c>
      <c r="B2971" t="n">
        <v>981</v>
      </c>
      <c r="C2971" t="inlineStr">
        <is>
          <t>Rhetorik-Training – Schmiede Dein Talent in der Rhetorenschmiede!</t>
        </is>
      </c>
      <c r="D2971" t="inlineStr">
        <is>
          <t>Donnerstag, 27. Februar</t>
        </is>
      </c>
      <c r="E2971" t="inlineStr">
        <is>
          <t>freiraum - Zentrum für Seminare und Coaching</t>
        </is>
      </c>
      <c r="F2971" t="inlineStr">
        <is>
          <t>Saarstraße 5 #1. Stock 80797 München</t>
        </is>
      </c>
      <c r="G2971" t="inlineStr">
        <is>
          <t>school-activities</t>
        </is>
      </c>
      <c r="H2971" t="inlineStr">
        <is>
          <t>Kostenlos</t>
        </is>
      </c>
      <c r="I2971" t="inlineStr">
        <is>
          <t>https://www.eventbrite.de/e/rhetorik-training-schmiede-dein-talent-in-der-rhetorenschmiede-tickets-1031376554037?aff=ebdssbdestsearch</t>
        </is>
      </c>
      <c r="J2971" t="inlineStr">
        <is>
          <t>Willst du lernen, wie du von einer Idee zu einer überzeugenden Rede kommst?
Dann bist du bei uns genau richtig!
In der Rhetorenschmiede kannst du dein Talent entfalten.
Lerne, wie du deine Gedanken klar und überzeugend präsentierst.
Komm vorbei und werde zum Meister der Rhetorik!
Ein Toastmasters-Meeting in der Rhetorenschmiede bietet dir die perfekte Gelegenheit, deine Redefähigkeiten in einer strukturierten und gleichzeitig flexiblen Umgebung zu verbessern:
Praxisnahes Lernen: Du kannst das Gelernte sofort vor Publikum anwenden und üben.
Regelmäßige Workshops: Unsere Workshops bieten dir gezielte Trainingsmöglichkeiten, um deine Fähigkeiten kontinuierlich zu verbessern.
Direktes Feedback: Du erhältst konstruktives Feedback von erfahrenen Mitgliedern, das dir hilft, dich gezielt weiterzuentwickeln,
Spontane Reden: Übe dich im freien Sprechen und lerne, auch in unerwarteten Situationen souverän zu reagieren.
Motivierende Atmosphäre: In der Rhetorenschmiede findest du eine unterstützende Gemeinschaft, in der du dich sicher und selbstbewusst ausprobieren kannst.
Nutze die Möglichkeit, in einer inspirierenden Umgebung zu wachsen und deine Redefähigkeiten auf das nächste Level zu bringen!</t>
        </is>
      </c>
      <c r="K2971" t="inlineStr">
        <is>
          <t>Toastmasters Rhetorenschmiede</t>
        </is>
      </c>
      <c r="L2971" t="inlineStr"/>
      <c r="M2971" t="inlineStr">
        <is>
          <t>Dauer nicht verfügbar</t>
        </is>
      </c>
      <c r="N2971" t="inlineStr">
        <is>
          <t>Events in Deutschland, Events in Bayern, Events in München, München Seminars, München Schulaktivitäten Seminars, #talent, #idée, #rede, #überzeugend, #rhetorenschmiede</t>
        </is>
      </c>
      <c r="O2971" t="inlineStr">
        <is>
          <t xml:space="preserve">
    The event titled "Rhetorik-Training – Schmiede Dein Talent in der Rhetorenschmiede!" is scheduled to take place on Donnerstag, 27. Februar at freiraum - Zentrum für Seminare und Coaching, 
    specifically at Saarstraße 5 #1. Stock 80797 München. This event falls under the "school-activities" category. 
    Description: Willst du lernen, wie du von einer Idee zu einer überzeugenden Rede kommst?
Dann bist du bei uns genau richtig!
In der Rhetorenschmiede kannst du dein Talent entfalten.
Lerne, wie du deine Gedanken klar und überzeugend präsentierst.
Komm vorbei und werde zum Meister der Rhetorik!
Ein Toastmasters-Meeting in der Rhetorenschmiede bietet dir die perfekte Gelegenheit, deine Redefähigkeiten in einer strukturierten und gleichzeitig flexiblen Umgebung zu verbessern:
Praxisnahes Lernen: Du kannst das Gelernte sofort vor Publikum anwenden und üben.
Regelmäßige Workshops: Unsere Workshops bieten dir gezielte Trainingsmöglichkeiten, um deine Fähigkeiten kontinuierlich zu verbessern.
Direktes Feedback: Du erhältst konstruktives Feedback von erfahrenen Mitgliedern, das dir hilft, dich gezielt weiterzuentwickeln,
Spontane Reden: Übe dich im freien Sprechen und lerne, auch in unerwarteten Situationen souverän zu reagieren.
Motivierende Atmosphäre: In der Rhetorenschmiede findest du eine unterstützende Gemeinschaft, in der du dich sicher und selbstbewusst ausprobieren kannst.
Nutze die Möglichkeit, in einer inspirierenden Umgebung zu wachsen und deine Redefähigkeiten auf das nächste Level zu bringen!
    It is organized by Toastmasters Rhetorenschmiede and will last for Dauer nicht verfügbar. 
    Key topics and themes include: Events in Deutschland, Events in Bayern, Events in München, München Seminars, München Schulaktivitäten Seminars, #talent, #idée, #rede, #überzeugend, #rhetorenschmiede.
    </t>
        </is>
      </c>
      <c r="P2971" t="inlineStr">
        <is>
          <t>[-2.88382098e-02  5.37363850e-02 -5.46951368e-02 -2.42504701e-02
  1.89438500e-02  6.50856197e-02  1.75228994e-03  1.31513486e-02
 -4.00756039e-02 -7.81520978e-02 -3.96988727e-02 -3.52593921e-02
 -2.69961599e-02  5.91298267e-02 -2.29260046e-02 -4.32218537e-02
 -3.01301181e-02  3.74305211e-02 -1.35451788e-02 -1.44587699e-02
  6.57523796e-02 -5.19289970e-02 -5.50664868e-03  8.98030102e-02
 -1.93023123e-02  2.24950220e-02  1.06084591e-03 -7.52504915e-02
 -3.53340842e-02 -3.60403885e-03  5.10770604e-02  1.26331551e-02
 -1.58458240e-02 -4.45431694e-02  3.73345204e-02  1.03011824e-01
  5.16674109e-02 -3.92373502e-02 -1.43767484e-02  1.37689546e-01
 -2.76376996e-02 -4.94717760e-03 -8.62266943e-02  1.70403700e-02
  3.14964838e-02 -1.80687997e-02  1.37531268e-03 -3.12194061e-02
 -1.52023599e-01  9.39259844e-05  2.52457205e-02 -6.13316298e-02
  5.95097616e-02 -3.42305414e-02  2.89222505e-02  3.61145064e-02
 -1.24078818e-01 -5.92345856e-02  2.66559441e-02  1.10760694e-02
 -5.83964847e-02 -3.92995924e-02 -2.04158877e-03  1.86605584e-02
 -9.03978869e-02 -2.39032954e-02 -4.28750180e-02  3.68682705e-02
  9.95231718e-02 -1.93279963e-02  5.56461178e-02 -6.36429936e-02
  3.69362570e-02 -5.21851107e-02  6.05670586e-02  2.09396482e-02
 -2.71589477e-02  7.00167716e-02 -4.79882695e-02 -1.33913606e-01
  3.09586488e-02 -5.76623715e-02  3.24397385e-02 -4.63619865e-02
  5.19741401e-02 -1.37376534e-02 -2.73664780e-02 -1.37684755e-02
  6.26530573e-02  2.56880969e-02 -2.52608163e-03  9.51831639e-02
 -8.27985257e-02 -1.23418635e-02  1.42892506e-02 -3.70769091e-02
 -4.34888043e-02 -8.82056449e-03  6.61377311e-02  8.06377977e-02
  2.01763883e-02 -2.52535455e-02 -4.36078385e-02  1.07851766e-01
 -3.97036411e-02 -3.77327055e-02 -1.05917109e-02 -6.29529431e-02
 -1.92573201e-02  5.07870049e-04  4.72598299e-02  5.87018766e-02
  1.61360651e-02 -6.96076751e-02 -3.28592584e-02  1.20684609e-01
 -5.73722310e-02  8.95732082e-03 -5.01280501e-02  1.32649103e-02
  2.66383048e-02 -4.62205969e-02  4.23932597e-02 -6.42573535e-02
 -7.83159118e-03  1.24063473e-02 -7.66881332e-02  1.27513792e-32
  9.31139570e-03 -3.40736918e-02  4.71851323e-03 -4.39538285e-02
  3.58660854e-02 -1.00079961e-02  4.95986640e-03  6.57050731e-03
  6.78883567e-02 -1.00493424e-01 -1.84090994e-02  5.11391684e-02
 -4.09791507e-02 -4.17670161e-02  7.27159157e-02  7.45600672e-04
 -1.43670011e-02  6.60186959e-03 -6.37321249e-02 -2.46246997e-02
  5.23837060e-02  6.35828525e-02 -3.37088630e-02  3.95329893e-02
 -6.80456916e-03  4.85859141e-02  8.54459107e-02 -5.68635464e-02
 -1.48356473e-02  4.78825420e-02  5.27387373e-02 -2.37165820e-02
 -1.96587015e-02  2.23527160e-02 -1.50578022e-02  3.31025152e-03
 -2.14996915e-02 -3.10332142e-02  4.68435474e-02 -1.43096677e-03
 -8.19817558e-03 -5.50753810e-02 -2.66792830e-02 -1.76896490e-02
 -8.00572615e-03  5.53829782e-02  9.05993655e-02  5.95785864e-02
  8.34944397e-02  1.86337363e-02 -4.40866575e-02  5.61595615e-03
  3.90704647e-02 -1.15791485e-01  4.19055447e-02  5.82130365e-02
 -1.90221872e-02  3.10114603e-02  1.68159488e-04 -4.25650850e-02
 -4.78618629e-02  6.86958656e-02 -1.18137207e-02  2.18052957e-02
 -2.99362559e-02  1.09722782e-02 -3.70765179e-02 -1.02284856e-01
  1.40583158e-01 -8.74742046e-02 -4.20942046e-02  1.82716046e-02
 -1.63348857e-02 -3.70124914e-02  2.23600306e-02 -8.26976728e-04
  1.51223009e-02  7.25701749e-02 -6.72922581e-02  8.76123086e-02
 -1.43414149e-02 -9.21272673e-04 -3.10445577e-02 -9.81639475e-02
  5.75575121e-02 -6.27119467e-02  3.21491435e-02 -6.42467216e-02
  1.00102071e-02  7.70621747e-02  1.58931073e-02 -7.52811786e-03
 -2.83305291e-02  3.56316902e-02  2.42266171e-02 -1.32185956e-32
  1.00490242e-01 -8.23500752e-03 -1.65058747e-02  4.88426574e-02
  1.10562816e-01  2.95539778e-02  3.12377010e-02  6.11747652e-02
 -4.84503433e-03 -3.79846506e-02 -3.86433266e-02  3.09594404e-02
 -1.61287989e-02 -1.47078894e-02 -7.27560744e-02  5.20753413e-02
 -4.28470559e-02  1.26288205e-01 -1.35830035e-02 -1.92579553e-02
  3.49222571e-02  5.54387569e-02 -5.25248982e-02  2.96252407e-02
 -2.13084947e-02  2.18556146e-03  4.21549492e-02  4.00455222e-02
 -2.86899079e-02 -8.91742855e-02  1.05570685e-02 -2.90807560e-02
 -6.79075643e-02  3.36213596e-02  1.33347120e-02  5.66534176e-02
  4.62147184e-02  4.09127884e-02 -9.46560502e-02  5.64824678e-02
  2.95551941e-02 -3.92202325e-02 -5.15629537e-02  4.46463786e-02
 -1.28550511e-02 -2.83036269e-02 -5.70733696e-02 -4.53261398e-02
  7.77237874e-04 -1.40417665e-01 -1.28125427e-02 -2.87442151e-02
 -2.86420975e-02 -1.75170880e-02  9.58270207e-02  2.48267781e-02
 -2.57423404e-03 -3.73651274e-02  9.05498769e-03  2.89431941e-02
  7.59055912e-02  2.49942439e-03 -4.95449789e-02  2.12451983e-02
  9.73659903e-02 -8.13911706e-02 -5.64786931e-03 -1.19264266e-02
  7.67299999e-03  3.80768105e-02  6.08567521e-02  6.16708435e-02
  4.12712432e-02 -2.12888755e-02 -1.05283149e-01  3.77383269e-02
 -5.85451396e-03 -4.14310507e-02 -8.30705762e-02 -3.38117871e-03
 -3.88274938e-02 -5.66195287e-02 -1.03011308e-02  3.43816392e-02
 -2.17639282e-02  1.05685651e-01  1.34460375e-01  3.09793986e-02
 -3.78481811e-04 -1.38096232e-02  7.39935860e-02  2.97428649e-02
 -4.43473831e-03  6.57161027e-02  7.25279823e-02 -6.26297521e-08
 -9.19408922e-04 -4.68441378e-03 -9.85346958e-02 -8.54710583e-03
  6.14966564e-02 -1.13821581e-01 -2.64538452e-02 -4.81929183e-02
 -5.24068661e-02  5.86217605e-02 -7.41166919e-02 -4.54969481e-02
  4.11841124e-02 -2.82274596e-02 -2.21777149e-02 -3.61463614e-02
 -6.44598380e-02  1.02688447e-01 -5.30119874e-02  4.19948921e-02
  9.42786038e-02 -7.14234114e-02  1.32165570e-02 -3.16288434e-02
 -2.77954657e-02 -9.74352881e-02 -1.82180479e-02  6.80725724e-02
 -8.53894092e-03 -3.84800322e-02 -3.94430757e-02  7.71372486e-03
  3.01560201e-02  2.46001482e-02 -3.29211727e-02 -7.84322247e-03
 -8.03138837e-02 -2.94726435e-03 -2.43407004e-02 -4.86739539e-02
 -1.24039929e-02 -7.00959712e-02  7.98410326e-02  6.07630648e-02
 -7.77625246e-03 -5.95739149e-02 -9.85404700e-02 -2.07493603e-02
  5.44349812e-02  5.25134280e-02 -6.55287579e-02  2.28799158e-03
 -6.58864975e-02 -2.36924849e-02  3.65924016e-02  5.55052981e-02
 -2.70822588e-02 -3.32952812e-02 -5.74510247e-02 -2.02153847e-02
  1.24071920e-02 -1.26065698e-03 -2.53106076e-02  1.69931576e-02]</t>
        </is>
      </c>
    </row>
    <row r="2972">
      <c r="A2972" s="1" t="n">
        <v>2970</v>
      </c>
      <c r="B2972" t="n">
        <v>982</v>
      </c>
      <c r="C2972" t="inlineStr">
        <is>
          <t>NVRSTP Running x ALRIGHTY</t>
        </is>
      </c>
      <c r="D2972" t="inlineStr">
        <is>
          <t>Wednesday, February 19</t>
        </is>
      </c>
      <c r="E2972" t="inlineStr">
        <is>
          <t>Speicherstraße 28</t>
        </is>
      </c>
      <c r="F2972" t="inlineStr">
        <is>
          <t>Speicherstraße 28 81671 München, Show map</t>
        </is>
      </c>
      <c r="G2972" t="inlineStr">
        <is>
          <t>sports-and-fitness</t>
        </is>
      </c>
      <c r="H2972" t="inlineStr">
        <is>
          <t>Kostenlos</t>
        </is>
      </c>
      <c r="I2972" t="inlineStr">
        <is>
          <t>https://www.eventbrite.com/e/nvrstp-running-x-alrighty-tickets-1031375591157?aff=ebdssbdestsearch</t>
        </is>
      </c>
      <c r="J2972" t="inlineStr">
        <is>
          <t>Der Early-Bird Run am Mittwochmorgen ist ein entspannter Lauf, an dem jeder teilnehmen kann, unabhängig vom jeweiligen Leistungsniveau.
What you need to know:
Eure Taschen und Wertsachen könnt ihr sicher und zuverlässig im ALRIGHTY verstauen.
Erst die Arbeit, dann das Vergnügen :-) Nach dem Run gibt es einen frisch zubereiteten Coffee on us!
Jeder ist willkommen! Ihr könnt spontan eure Freunde motivieren und sie gerne jederzeit mitbringen
Haftungsausschluss:
Die Teilnahme am Event erfolgt auf eigene Verantwortung. Voraussetzung zur Teilnahme ist die allgemeine Gesundheit. Eine Haftung seitens des Anbieters, oder des Coaches für Personen-, Sach- und Vermögensschäden ist ausgeschlossen. Für mitgebrachte Sach- und Wertgegenstände wird keine Haftung übernommen.
Bildrechte: Es können beim Event Fotos oder Videosequenzen von Einzelpersonen oder der Gruppe gemacht werden. Die Buchung des Events beinhaltet die Zustimmung zu diesem Vorgehen, sowie dazu, dass die Bilder oder Videos durch den Coach oder die Marke für Marketingzwecke weiterverwendet werden.</t>
        </is>
      </c>
      <c r="K2972" t="inlineStr">
        <is>
          <t>NVRSTP.</t>
        </is>
      </c>
      <c r="L2972" t="inlineStr"/>
      <c r="M2972" t="inlineStr">
        <is>
          <t>Dauer nicht verfügbar</t>
        </is>
      </c>
      <c r="N2972" t="inlineStr">
        <is>
          <t>Germany Events, Bayern Events, Things to do in Munich, Munich Races, Munich Sports &amp; Fitness Races, #wellness, #community, #collaboration, #running, #coffee, #communityrun, #mentalrun, #positivmind</t>
        </is>
      </c>
      <c r="O2972" t="inlineStr">
        <is>
          <t xml:space="preserve">
    The event titled "NVRSTP Running x ALRIGHTY" is scheduled to take place on Wednesday, February 19 at Speicherstraße 28, 
    specifically at Speicherstraße 28 81671 München, Show map. This event falls under the "sports-and-fitness" category. 
    Description: Der Early-Bird Run am Mittwochmorgen ist ein entspannter Lauf, an dem jeder teilnehmen kann, unabhängig vom jeweiligen Leistungsniveau.
What you need to know:
Eure Taschen und Wertsachen könnt ihr sicher und zuverlässig im ALRIGHTY verstauen.
Erst die Arbeit, dann das Vergnügen :-) Nach dem Run gibt es einen frisch zubereiteten Coffee on us!
Jeder ist willkommen! Ihr könnt spontan eure Freunde motivieren und sie gerne jederzeit mitbringen
Haftungsausschluss:
Die Teilnahme am Event erfolgt auf eigene Verantwortung. Voraussetzung zur Teilnahme ist die allgemeine Gesundheit. Eine Haftung seitens des Anbieters, oder des Coaches für Personen-, Sach- und Vermögensschäden ist ausgeschlossen. Für mitgebrachte Sach- und Wertgegenstände wird keine Haftung übernommen.
Bildrechte: Es können beim Event Fotos oder Videosequenzen von Einzelpersonen oder der Gruppe gemacht werden. Die Buchung des Events beinhaltet die Zustimmung zu diesem Vorgehen, sowie dazu, dass die Bilder oder Videos durch den Coach oder die Marke für Marketingzwecke weiterverwendet werden.
    It is organized by NVRSTP. and will last for Dauer nicht verfügbar. 
    Key topics and themes include: Germany Events, Bayern Events, Things to do in Munich, Munich Races, Munich Sports &amp; Fitness Races, #wellness, #community, #collaboration, #running, #coffee, #communityrun, #mentalrun, #positivmind.
    </t>
        </is>
      </c>
      <c r="P2972" t="inlineStr">
        <is>
          <t>[-1.98940020e-02  6.03845939e-02 -4.34367470e-02  1.47449011e-02
  7.71742389e-02  9.12066177e-02 -7.36177294e-03 -5.34462631e-02
 -4.48963530e-02 -6.18960150e-02 -5.41244671e-02 -6.35530278e-02
 -7.92770684e-02  2.87433937e-02  8.20066500e-03 -5.95733151e-02
  4.75786626e-02 -1.46748554e-02 -4.18045707e-02  4.54364493e-02
  1.74023658e-02 -7.25198761e-02  6.45252764e-02  2.33906060e-02
 -9.42140222e-02  2.30486766e-02  1.29915290e-02 -3.17672156e-02
 -3.18875648e-02  4.34228145e-02 -4.61321976e-03 -7.93563351e-02
 -5.91348261e-02  1.83011889e-02  3.40978652e-02  6.35062605e-02
  9.05994773e-02 -6.35251030e-02 -7.28080198e-02  1.20475516e-01
  3.41856299e-04 -1.27459541e-01 -1.55615896e-01  9.16286185e-03
  3.54059264e-02  1.71874166e-02  9.31417290e-03  3.92288901e-03
 -1.30627692e-01  5.15337996e-02 -2.29300931e-02 -1.90796889e-02
  7.38529712e-02 -7.86633492e-02  3.77922580e-02  3.89329195e-02
 -6.05954751e-02 -4.04584073e-02  1.25667322e-02 -7.94322323e-03
  3.43792103e-02 -9.85105261e-02 -8.21542591e-02  5.67636527e-02
 -6.26892000e-02 -3.35790440e-02 -2.65438687e-02  2.39331834e-02
  8.20943937e-02 -5.05224727e-02  9.74013284e-03 -4.15603556e-02
 -6.92275241e-02 -5.82866184e-02 -7.90645406e-02  9.07605886e-02
  2.67833974e-02 -2.66270861e-02 -2.01265905e-02 -1.16434731e-01
  3.11620496e-02 -7.99664482e-02 -3.45870592e-02  1.42697999e-02
  6.24971986e-02 -1.38643514e-02 -4.54001799e-02  1.60226919e-04
  4.83479127e-02  6.74382150e-02 -5.93143702e-02  5.10561317e-02
 -7.16169998e-02  1.49773322e-02  8.70842710e-02  5.43551445e-02
 -2.29904130e-02 -3.88445845e-03  6.26356602e-02  1.98413692e-02
  2.72483118e-02  5.43538406e-02 -1.78443976e-02  6.28450736e-02
  1.33769959e-02 -1.40013192e-02 -2.18775216e-02 -4.32541892e-02
  1.89437047e-02  1.50972726e-02 -4.23730671e-04 -6.02893531e-03
  8.33705142e-02 -2.70590428e-02  1.65512469e-02  8.07177350e-02
 -5.23149073e-02 -9.01158433e-03 -2.29341369e-02  3.33219431e-02
  8.99959914e-03 -4.18560840e-02  3.17451060e-02  1.64340399e-02
  2.58207563e-02  7.76903257e-02  3.25107872e-02  1.59236623e-32
  1.09191285e-02 -9.39268246e-02  3.77702750e-02  1.14635471e-02
  1.14969477e-01  9.26111825e-03 -5.96033297e-02 -1.03725540e-03
 -1.40913324e-02  6.29280806e-02 -1.72174107e-02  6.86022779e-03
 -4.03561071e-02 -9.62682962e-02  6.66997656e-02 -1.05931628e-02
 -5.56184612e-02 -5.61257415e-02 -1.97493024e-02  1.36437230e-02
  3.52193117e-02  2.56830435e-02 -3.27734603e-03 -7.51752732e-03
  7.56216468e-03  5.09158336e-02  2.34459825e-02 -5.31023517e-02
 -6.95320033e-03  6.20220639e-02  6.94427639e-02 -1.12521261e-01
 -1.07655987e-01 -6.22530729e-02 -1.39194475e-02 -5.80025949e-02
 -2.72770245e-02 -3.95590290e-02  4.09160405e-02 -4.02161740e-02
  2.25659199e-02 -5.87993748e-02 -2.29003672e-02 -8.96295235e-02
 -5.34325875e-02  3.43445688e-02  6.14595413e-02  5.59193902e-02
  1.01682246e-01  2.60943007e-02  3.73391472e-02 -1.89511906e-02
  4.06458415e-02 -9.08131525e-02  1.30862240e-02  1.72280744e-02
  9.65892524e-03  5.08575439e-02 -2.27824338e-02 -2.27830540e-02
 -6.33949935e-02  1.98394805e-02  3.08286725e-03 -7.53722861e-02
 -2.62496825e-02 -5.92913926e-02 -7.30791455e-03 -6.96483552e-02
 -1.22057963e-02 -1.78446993e-03  2.92678457e-02  5.58041148e-02
  3.49725001e-02 -5.61250634e-02  8.46233293e-02  7.52471611e-02
  6.51036873e-02  9.96674299e-02 -5.67418896e-02  3.90755832e-02
 -3.74047272e-02  9.06332768e-03  4.48295958e-02 -6.39228225e-02
 -1.31981869e-04 -1.76642556e-02  2.10814588e-02 -2.88745295e-02
  2.50557940e-02  2.01552678e-02  3.40306573e-02  1.32813845e-02
 -7.31711183e-03  5.54954521e-02 -3.73733453e-02 -1.65872965e-32
  7.06425086e-02  5.22018112e-02  8.16155039e-03 -2.52119265e-02
  9.07430947e-02  2.28234567e-02  6.01948377e-05 -3.32012190e-03
 -4.91795950e-02 -3.47546637e-02 -3.88108306e-02 -3.19336504e-02
  3.28698568e-02  1.29185058e-02 -4.37882543e-02  6.44007791e-03
  1.47441626e-02  7.77594298e-02 -1.56951603e-02 -1.62772946e-02
  3.75654362e-02 -5.65808592e-03 -8.73966590e-02  2.41284240e-02
  5.80321252e-02  8.37196037e-02  7.23548383e-02  1.92334689e-02
 -6.99486658e-02 -6.22895695e-02 -2.01629177e-02  1.16619747e-02
 -3.03883329e-02  4.13476583e-03 -1.50612835e-02  5.38970605e-02
  3.24030267e-03  2.03652009e-02 -4.32591140e-02  4.60148677e-02
  8.42293799e-02  8.80877953e-03 -8.66512060e-02  3.34060658e-03
 -2.89826579e-02 -1.34477485e-02 -1.36873694e-02 -6.86969906e-02
 -3.51413041e-02 -6.22386858e-02  8.71533677e-02  1.05386851e-02
 -6.57502785e-02  8.75121728e-02  1.24376975e-01  5.24753816e-02
 -1.47537803e-02 -5.23970500e-02 -5.11514060e-02 -1.43700391e-02
  8.49487446e-03  1.88510250e-02  1.77349038e-02 -2.02281009e-02
  8.45494568e-02 -1.05452828e-01 -2.71503832e-02  1.14212800e-02
  2.53046770e-02 -9.03331500e-04  1.53146330e-02  8.73512700e-02
 -7.50845969e-02 -2.23879181e-02 -7.28350505e-02  7.71303056e-03
  4.76491153e-02 -8.22491664e-03 -4.51474078e-02  4.08076867e-02
 -7.56650269e-02  1.94848478e-02 -2.61678807e-02 -1.57283247e-02
  1.53862312e-02  9.49392766e-02  8.13101009e-02  4.50770855e-02
  1.05103934e-02  5.49962334e-02  2.45790463e-02  9.49393511e-02
 -4.82402480e-04  1.04243897e-01  4.04173583e-02 -6.86215387e-08
 -8.29942059e-03 -9.76751279e-03 -5.40530644e-02 -6.22105272e-03
  3.78848650e-02 -8.04807767e-02 -2.77415477e-02 -5.25173210e-02
 -8.42667297e-02  2.68352721e-02  4.99389730e-02 -6.70402264e-03
  4.98059839e-02  1.34599293e-02 -1.15293395e-02 -5.37518822e-02
 -3.76034491e-02  5.26494458e-02 -5.89370355e-02  3.94530557e-02
  3.44209187e-02  4.16318364e-02 -6.08365238e-02 -1.64552722e-02
  2.28606462e-02 -7.01417029e-02 -5.59983179e-02 -3.26904841e-02
  1.06948107e-01 -7.78234750e-02 -1.06433094e-01  2.86469888e-02
  3.47868470e-03 -5.83306588e-02 -1.01639472e-01  1.57131609e-02
 -6.19845577e-02  6.29728148e-03  1.63782795e-03  1.29017709e-02
 -2.21761446e-02 -1.02566443e-02 -4.49572969e-03  3.08274273e-02
 -3.82829048e-02 -4.53350507e-02 -4.60403375e-02 -1.18213729e-03
 -2.19333265e-02  5.84848076e-02 -1.00312985e-01 -1.17745902e-03
  2.27922946e-02  2.31858157e-02  6.11989340e-03  6.14137314e-02
 -8.77699852e-02  9.26096179e-03 -1.20246895e-02 -1.61769707e-02
 -4.10269061e-03 -4.60337959e-02 -9.53548104e-02  1.97205301e-02]</t>
        </is>
      </c>
    </row>
    <row r="2973">
      <c r="A2973" s="1" t="n">
        <v>2971</v>
      </c>
      <c r="B2973" t="n">
        <v>983</v>
      </c>
      <c r="C2973" t="inlineStr">
        <is>
          <t>Pitch Perfect: Die Geheimnisse erfolgreicher Investorengespräche</t>
        </is>
      </c>
      <c r="D2973" t="inlineStr">
        <is>
          <t>Thursday, May 8</t>
        </is>
      </c>
      <c r="E2973" t="inlineStr">
        <is>
          <t>gate - Garchinger Technologie- und Gründerzentrum GmbH</t>
        </is>
      </c>
      <c r="F2973" t="inlineStr">
        <is>
          <t>Lichtenbergstraße 8 85748 Garching bei München, Show map</t>
        </is>
      </c>
      <c r="G2973" t="inlineStr">
        <is>
          <t>business</t>
        </is>
      </c>
      <c r="H2973" t="inlineStr">
        <is>
          <t>Kostenlos</t>
        </is>
      </c>
      <c r="I2973" t="inlineStr">
        <is>
          <t>https://www.eventbrite.de/e/pitch-perfect-die-geheimnisse-erfolgreicher-investorengesprache-tickets-1241779569119?aff=ebdssbdestsearch</t>
        </is>
      </c>
      <c r="J2973" t="inlineStr">
        <is>
          <t>Du bist Tech-Founder und willst Investoren überzeugen? In diesem live-Workshop erfährst du, was Investoren wirklich von Startups erwarten und welche Fragen sie dir stellen, bevor sie investieren. Sei gespannt auf praxisnahe Einblicke, die dir helfen, dein Startup auf das nächste Level zu heben. Über Do’s und Dont’s aus der Praxis berichtet Dr. Bernhard Schmid.
Inhalte, die dich erwarten:
Bist du bereit, dein Pitch-Deck und Business-Plan so zu gestalten, dass sie Investoren begeistern?
Wie findest du die perfekte Unternehmensbewertung, die nicht nur realistisch, sondern auch überzeugend ist?
Kannst du komplexe Prozesse so erklären, dass selbst Investoren ohne Technik-Hintergrund sofort verstehen, warum dein Startup revolutionär ist?
Wie baust du mit einem durchdachten „Beweismanagement“ Vertrauen auf und zeigst, dass du das Potenzial hast, groß zu werden?
Dr. Bernhard Schmid, CEO bei Global Value Management, ist seit über 25 Jahren als Unternehmer und Manager bei Consulting-/High-Tech-Unternehmen aktiv. In dieser Eigenschaft hat er mehr als 30 Corporate Finance Transaktionen erfolgreich begleitet – von Wachstums-Finanzierungen, Mergers &amp; Acquisitions, Nachfolgeregelungen bis hin zu IPOs.
Nach dem Workshop bleibt bei einem gemeinsamen Mittagessen genug Zeit für`` s Netzwerken. Melde dich jetzt über Eventbrite an und sichere dir deinen Platz. Wir freuen uns auf dich!</t>
        </is>
      </c>
      <c r="K2973" t="inlineStr">
        <is>
          <t>gate - Garchinger Technologie- und Gründerzentrum</t>
        </is>
      </c>
      <c r="L2973" t="inlineStr"/>
      <c r="M2973" t="inlineStr">
        <is>
          <t>Event lasts 2 hours</t>
        </is>
      </c>
      <c r="N2973" t="inlineStr">
        <is>
          <t>Germany Events, Bayern Events, Things to do in Munich, Munich Classes, Munich Business Classes, #workshop, #pitching, #pitchdeck, #startupfounders, #startupsupport, #pitch_to_investors, #startup_event</t>
        </is>
      </c>
      <c r="O2973" t="inlineStr">
        <is>
          <t xml:space="preserve">
    The event titled "Pitch Perfect: Die Geheimnisse erfolgreicher Investorengespräche" is scheduled to take place on Thursday, May 8 at gate - Garchinger Technologie- und Gründerzentrum GmbH, 
    specifically at Lichtenbergstraße 8 85748 Garching bei München, Show map. This event falls under the "business" category. 
    Description: Du bist Tech-Founder und willst Investoren überzeugen? In diesem live-Workshop erfährst du, was Investoren wirklich von Startups erwarten und welche Fragen sie dir stellen, bevor sie investieren. Sei gespannt auf praxisnahe Einblicke, die dir helfen, dein Startup auf das nächste Level zu heben. Über Do’s und Dont’s aus der Praxis berichtet Dr. Bernhard Schmid.
Inhalte, die dich erwarten:
Bist du bereit, dein Pitch-Deck und Business-Plan so zu gestalten, dass sie Investoren begeistern?
Wie findest du die perfekte Unternehmensbewertung, die nicht nur realistisch, sondern auch überzeugend ist?
Kannst du komplexe Prozesse so erklären, dass selbst Investoren ohne Technik-Hintergrund sofort verstehen, warum dein Startup revolutionär ist?
Wie baust du mit einem durchdachten „Beweismanagement“ Vertrauen auf und zeigst, dass du das Potenzial hast, groß zu werden?
Dr. Bernhard Schmid, CEO bei Global Value Management, ist seit über 25 Jahren als Unternehmer und Manager bei Consulting-/High-Tech-Unternehmen aktiv. In dieser Eigenschaft hat er mehr als 30 Corporate Finance Transaktionen erfolgreich begleitet – von Wachstums-Finanzierungen, Mergers &amp; Acquisitions, Nachfolgeregelungen bis hin zu IPOs.
Nach dem Workshop bleibt bei einem gemeinsamen Mittagessen genug Zeit für`` s Netzwerken. Melde dich jetzt über Eventbrite an und sichere dir deinen Platz. Wir freuen uns auf dich!
    It is organized by gate - Garchinger Technologie- und Gründerzentrum and will last for Event lasts 2 hours. 
    Key topics and themes include: Germany Events, Bayern Events, Things to do in Munich, Munich Classes, Munich Business Classes, #workshop, #pitching, #pitchdeck, #startupfounders, #startupsupport, #pitch_to_investors, #startup_event.
    </t>
        </is>
      </c>
      <c r="P2973" t="inlineStr">
        <is>
          <t>[ 1.81905143e-02  5.35085388e-02 -1.96082927e-02 -1.24248758e-01
 -5.18176444e-02  5.69065996e-02 -1.47886993e-02  5.73586747e-02
  6.71016723e-02  3.16135511e-02  2.28227898e-02  7.85694551e-03
 -4.66181524e-02  8.92236712e-05  1.82870887e-02 -6.80888742e-02
 -8.55543278e-03 -1.25302181e-01 -3.83952595e-02  1.39325643e-02
 -1.35728456e-02 -8.19018036e-02 -3.79661173e-02  1.12354951e-02
 -8.86992831e-03 -2.63153389e-02  5.77305928e-02 -3.15216836e-03
  2.54365839e-02 -1.04789045e-02 -2.97975843e-04  3.83944288e-02
  5.71833141e-02  5.50078638e-02  5.71472906e-02  5.44879362e-02
  1.04849068e-02 -4.15279977e-02 -2.28580609e-02  6.05223142e-02
  4.00082581e-03  3.38305868e-02 -1.08947851e-01  1.74988322e-02
 -2.50071138e-02 -2.03670859e-02  2.59010997e-02 -1.92432422e-02
 -8.51700827e-02  4.45777811e-02 -4.46237065e-03 -3.74110267e-02
  1.36543199e-01 -8.34657177e-02 -2.53799208e-05  4.32715267e-02
 -3.29322629e-02 -2.56042909e-02  7.46148154e-02 -6.22420525e-03
  7.06150085e-02 -4.43720110e-02 -1.81691498e-02 -4.42708358e-02
 -5.21524958e-02  8.44336823e-02 -1.92947350e-02  1.93397030e-02
 -6.21319050e-04 -2.76081320e-02  1.14221387e-01 -1.14660881e-01
 -4.03132290e-02 -1.38740754e-02  2.21923348e-02 -1.69368386e-02
 -1.54031934e-02  3.69071290e-02 -6.86685592e-02 -1.27949387e-01
 -5.23460582e-02 -5.46667203e-02 -3.42710689e-02 -3.88413481e-02
 -6.47587478e-02 -3.92194763e-02 -2.79746838e-02  7.27711096e-02
  9.97142866e-02  3.39009687e-02 -1.11012258e-01  2.67543830e-02
 -1.04032628e-01 -7.30955675e-02  3.57976113e-03  4.48717326e-02
 -1.01631038e-01 -5.82371801e-02  6.18256107e-02  2.59987861e-02
  7.14739859e-02  3.05867828e-02  1.28822564e-03  3.61476950e-02
 -4.24332209e-02 -3.14387046e-02  1.24844033e-02 -5.44436602e-03
 -4.50240402e-03 -2.53647529e-02 -2.43081301e-02  6.77232770e-03
  8.53059143e-02 -2.39169411e-03 -4.00477648e-02  5.44989109e-02
 -6.85991421e-02 -3.62957641e-02 -1.85732590e-03  2.08222680e-02
  1.15405023e-01  8.14992413e-02  4.72894916e-03  3.03164124e-03
 -7.40081817e-02  5.60720600e-02 -5.23739345e-02  1.13356395e-32
 -8.03139433e-02  1.50800496e-02 -3.11186947e-02  4.38407175e-02
  6.88592568e-02 -1.40500031e-02 -4.57241647e-02  1.49345445e-02
  1.96564831e-02  3.66080552e-03 -4.56979200e-02  3.01794149e-03
 -2.93279570e-02 -2.99477782e-02 -1.09273363e-02 -4.33014799e-03
  4.24667783e-02 -6.63461257e-03 -3.77358571e-02 -9.46507826e-02
 -2.31663976e-02  2.72584204e-02 -7.17166765e-03 -9.64104608e-02
  5.76948673e-02  8.06346461e-02  3.19263600e-02 -1.55405169e-02
  7.28338063e-02  1.99828316e-02  4.46355529e-02  5.34376968e-03
 -4.11283746e-02  1.26564782e-02 -4.49776836e-03 -6.39316021e-03
 -9.28873662e-03 -3.38041969e-02 -7.65527226e-03 -5.26721925e-02
 -4.01323438e-02  4.73686215e-03 -5.01439646e-02 -8.95221084e-02
  9.57660563e-03  3.81419063e-02  9.49983671e-03  4.97561805e-02
  2.36089095e-01 -1.05870953e-02  1.91324670e-02 -1.05450768e-02
  3.99316847e-02 -6.98803458e-03 -1.77375879e-02 -1.77780427e-02
 -8.09327140e-02 -3.55051532e-02  4.01739292e-02  1.68315116e-02
  6.50934577e-02  7.41667300e-02 -3.44086923e-02  5.46307079e-02
 -5.97559325e-02  3.23180296e-02  2.73539424e-02  6.21714862e-03
  1.65921040e-02 -2.21077483e-02 -1.24440966e-02 -2.60442141e-02
  8.40528905e-02  1.58825275e-02 -5.92041127e-02  4.48970944e-02
 -3.40986699e-02  1.04384504e-01 -1.85115077e-02  1.20656855e-01
 -5.74438982e-02 -4.53334525e-02  5.97699499e-03 -4.37631235e-02
 -4.95163575e-02  2.39874218e-02  6.15445115e-02 -5.35938051e-03
 -4.48943451e-02  8.54618326e-02 -5.93505166e-02  2.08719056e-02
 -6.14468306e-02  1.31179407e-01 -9.57712065e-03 -1.40378902e-32
 -6.84993993e-03 -3.04015074e-02 -2.26063300e-02 -5.79628460e-02
  2.84170602e-02  4.29703072e-02  2.01274157e-02 -4.99296226e-02
 -3.41836587e-02  4.50261217e-03 -5.31664826e-02  2.44821701e-02
  4.71437648e-02  8.11300240e-03 -2.14194767e-02 -4.62867552e-03
  6.55974895e-02 -4.75157285e-03  7.77168525e-03  3.41642357e-04
  3.93216014e-02  1.92712210e-02 -9.02869403e-02  6.46701679e-02
  2.16519926e-02  4.73786071e-02  4.91368733e-02  4.53225262e-02
 -1.10628895e-01 -4.48921509e-02 -4.42773290e-02 -1.44146541e-02
 -7.34474733e-02  4.78468575e-02  1.12558538e-02  3.90806310e-02
  3.27910073e-02  2.37180572e-02 -3.99447158e-02 -3.12724635e-02
  1.53481839e-02 -1.00630121e-02 -8.06381181e-03  6.74258024e-02
 -5.41710807e-03  2.19212789e-02 -1.38398651e-02 -7.17979819e-02
  5.77511266e-02 -1.23485355e-02 -2.55597010e-02  7.99285099e-02
  6.01814911e-02 -6.60073236e-02  3.31855938e-02  1.99567229e-02
 -3.78792211e-02 -5.59001714e-02  4.32754308e-03 -5.58734871e-03
 -8.82830564e-03  4.79882620e-02  2.47851829e-03  4.81613027e-03
 -5.98798739e-04 -6.02388494e-02 -3.63816433e-02 -4.67558112e-03
 -2.16761157e-02 -4.19891030e-02  6.71894150e-03  1.83316879e-02
 -9.72807631e-02 -5.30254804e-02 -1.50410771e-01  1.17274359e-01
  6.31652996e-02 -6.11448884e-02 -2.25408971e-02 -2.64363382e-02
  3.84720881e-03  4.08512428e-02 -5.23272939e-02  3.95826474e-02
  5.28307399e-03  4.59164605e-02 -6.05016248e-03  1.89086907e-02
  5.65539263e-02  2.63832230e-02 -1.37758059e-02  1.98507104e-02
 -6.36322144e-03  9.06278118e-02  1.61593873e-02 -7.21240312e-08
 -3.03298589e-02  2.95754317e-02 -2.66860034e-02 -7.03481287e-02
  9.74343158e-03 -1.84494600e-01  4.79277372e-02 -2.32340619e-02
 -3.54003310e-02  1.06896916e-02 -5.89502528e-02 -1.82239152e-02
 -1.10893041e-01  4.19537090e-02 -8.30708444e-02 -7.46916160e-02
 -8.38755295e-02  3.15990485e-02 -3.99058945e-02 -6.51065633e-03
  6.22451119e-02 -3.19552273e-02  2.71811634e-02 -8.56689662e-02
 -1.51277818e-02 -6.36444911e-02 -1.01577826e-02 -4.25801985e-02
  2.89140455e-02 -2.58529279e-02 -3.93121839e-02  5.47435954e-02
  1.92842316e-02  1.02535160e-02 -1.80570036e-02  1.88346282e-02
  1.92489207e-03  6.77614659e-02 -2.60834787e-02 -4.55081724e-02
 -6.82482962e-03 -1.43551156e-02  3.40747763e-03 -2.88797878e-02
 -5.02169132e-02  2.37588882e-02 -8.84587765e-02  2.93089487e-02
  1.15583897e-01  1.37910778e-02 -7.42233768e-02  2.65398845e-02
  4.77857292e-02  6.75377622e-02 -2.23944783e-02  5.02887778e-02
 -3.67054306e-02 -4.60263155e-02  3.06648426e-02 -3.37598585e-02
  3.54933329e-02 -2.42415220e-02 -4.79109921e-02  3.53802275e-03]</t>
        </is>
      </c>
    </row>
  </sheetData>
  <pageMargins left="0.75" right="0.75" top="1" bottom="1" header="0.5" footer="0.5"/>
</worksheet>
</file>

<file path=docProps/app.xml><?xml version="1.0" encoding="utf-8"?>
<Properties xmlns="http://schemas.openxmlformats.org/officeDocument/2006/extended-properties">
  <Application>Microsoft Excel Compatible / Openpyxl 3.1.5</Application>
  <AppVersion>3.1</AppVersion>
</Properties>
</file>

<file path=docProps/core.xml><?xml version="1.0" encoding="utf-8"?>
<cp:coreProperties xmlns:cp="http://schemas.openxmlformats.org/package/2006/metadata/core-properties">
  <dc:creator xmlns:dc="http://purl.org/dc/elements/1.1/">openpyxl</dc:creator>
  <dcterms:created xmlns:dcterms="http://purl.org/dc/terms/" xmlns:xsi="http://www.w3.org/2001/XMLSchema-instance" xsi:type="dcterms:W3CDTF">2025-02-26T08:41:07Z</dcterms:created>
  <dcterms:modified xmlns:dcterms="http://purl.org/dc/terms/" xmlns:xsi="http://www.w3.org/2001/XMLSchema-instance" xsi:type="dcterms:W3CDTF">2025-02-26T08:41:16Z</dcterms:modified>
</cp:coreProperties>
</file>